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F067B1" w14:textId="7264B57D" w:rsidR="00795C89" w:rsidRPr="00B07C7A" w:rsidRDefault="006D54B3" w:rsidP="6B49D3D4">
      <w:pPr>
        <w:pStyle w:val="Default"/>
        <w:jc w:val="center"/>
        <w:rPr>
          <w:rFonts w:ascii="Cambria" w:eastAsia="Cambria" w:hAnsi="Cambria" w:cs="Cambria"/>
        </w:rPr>
      </w:pPr>
      <w:r>
        <w:rPr>
          <w:rFonts w:ascii="Cambria" w:eastAsia="Cambria" w:hAnsi="Cambria" w:cs="Cambria"/>
        </w:rPr>
        <w:t>f</w:t>
      </w:r>
      <w:r w:rsidR="6B49D3D4" w:rsidRPr="6B49D3D4">
        <w:rPr>
          <w:rFonts w:ascii="Cambria" w:eastAsia="Cambria" w:hAnsi="Cambria" w:cs="Cambria"/>
        </w:rPr>
        <w:t>TRƯỜNG ĐẠI HỌC BÁCH KHOA TP. HỒ CHÍ MINH</w:t>
      </w:r>
    </w:p>
    <w:p w14:paraId="5DAEB3C0" w14:textId="77777777" w:rsidR="00795C89" w:rsidRPr="00B07C7A" w:rsidRDefault="6B49D3D4" w:rsidP="6B49D3D4">
      <w:pPr>
        <w:pStyle w:val="Default"/>
        <w:jc w:val="center"/>
        <w:rPr>
          <w:rFonts w:ascii="Cambria" w:eastAsia="Cambria" w:hAnsi="Cambria" w:cs="Cambria"/>
          <w:b/>
          <w:bCs/>
          <w:sz w:val="36"/>
          <w:szCs w:val="36"/>
        </w:rPr>
      </w:pPr>
      <w:r w:rsidRPr="6B49D3D4">
        <w:rPr>
          <w:rFonts w:ascii="Cambria" w:eastAsia="Cambria" w:hAnsi="Cambria" w:cs="Cambria"/>
          <w:b/>
          <w:bCs/>
          <w:sz w:val="32"/>
          <w:szCs w:val="32"/>
        </w:rPr>
        <w:t>KHOA ĐIỆN – ĐIỆN TỬ</w:t>
      </w:r>
    </w:p>
    <w:p w14:paraId="75B166A1"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BỘ MÔN ĐIỀU KHIỂN TỰ ĐỘNG</w:t>
      </w:r>
    </w:p>
    <w:p w14:paraId="672A6659" w14:textId="77777777" w:rsidR="007E0308" w:rsidRPr="00B07C7A" w:rsidRDefault="007E0308" w:rsidP="007E0308">
      <w:pPr>
        <w:pStyle w:val="Default"/>
        <w:jc w:val="center"/>
        <w:rPr>
          <w:rFonts w:ascii="Cambria" w:hAnsi="Cambria"/>
        </w:rPr>
      </w:pPr>
    </w:p>
    <w:p w14:paraId="0A37501D" w14:textId="77777777" w:rsidR="007E0308" w:rsidRPr="00B07C7A" w:rsidRDefault="007E0308" w:rsidP="007E0308">
      <w:pPr>
        <w:pStyle w:val="Default"/>
        <w:jc w:val="center"/>
        <w:rPr>
          <w:rFonts w:ascii="Cambria" w:hAnsi="Cambria"/>
        </w:rPr>
      </w:pPr>
    </w:p>
    <w:p w14:paraId="5DAB6C7B" w14:textId="77777777" w:rsidR="007E0308" w:rsidRPr="00B07C7A" w:rsidRDefault="007E0308" w:rsidP="007E0308">
      <w:pPr>
        <w:pStyle w:val="Default"/>
        <w:jc w:val="center"/>
        <w:rPr>
          <w:rFonts w:ascii="Cambria" w:hAnsi="Cambria"/>
        </w:rPr>
      </w:pPr>
    </w:p>
    <w:p w14:paraId="50C13ADE" w14:textId="77777777" w:rsidR="007E0308" w:rsidRPr="00B07C7A" w:rsidRDefault="007E0308" w:rsidP="6B49D3D4">
      <w:pPr>
        <w:pStyle w:val="Default"/>
        <w:jc w:val="center"/>
        <w:rPr>
          <w:rFonts w:ascii="Cambria" w:eastAsia="Cambria" w:hAnsi="Cambria" w:cs="Cambria"/>
        </w:rPr>
      </w:pPr>
      <w:r w:rsidRPr="6B49D3D4">
        <w:rPr>
          <w:rFonts w:ascii="Cambria" w:eastAsia="Cambria" w:hAnsi="Cambria" w:cs="Cambria"/>
        </w:rPr>
        <w:t xml:space="preserve">VŨ QUỐC ANH </w:t>
      </w:r>
      <w:r w:rsidR="00B51F5B">
        <w:rPr>
          <w:rFonts w:ascii="Cambria" w:hAnsi="Cambria"/>
        </w:rPr>
        <w:tab/>
      </w:r>
      <w:r w:rsidRPr="6B49D3D4">
        <w:rPr>
          <w:rFonts w:ascii="Cambria" w:eastAsia="Cambria" w:hAnsi="Cambria" w:cs="Cambria"/>
        </w:rPr>
        <w:t>– 141</w:t>
      </w:r>
      <w:r w:rsidR="009E7B90" w:rsidRPr="6B49D3D4">
        <w:rPr>
          <w:rFonts w:ascii="Cambria" w:eastAsia="Cambria" w:hAnsi="Cambria" w:cs="Cambria"/>
        </w:rPr>
        <w:t>0149</w:t>
      </w:r>
    </w:p>
    <w:p w14:paraId="473B0D1F" w14:textId="77777777" w:rsidR="007E0308" w:rsidRPr="00B07C7A" w:rsidRDefault="007E0308" w:rsidP="6B49D3D4">
      <w:pPr>
        <w:pStyle w:val="Default"/>
        <w:jc w:val="center"/>
        <w:rPr>
          <w:rFonts w:ascii="Cambria" w:eastAsia="Cambria" w:hAnsi="Cambria" w:cs="Cambria"/>
        </w:rPr>
      </w:pPr>
      <w:r w:rsidRPr="6B49D3D4">
        <w:rPr>
          <w:rFonts w:ascii="Cambria" w:eastAsia="Cambria" w:hAnsi="Cambria" w:cs="Cambria"/>
        </w:rPr>
        <w:t xml:space="preserve">LÊ ANH ĐỨC </w:t>
      </w:r>
      <w:r w:rsidR="00B51F5B">
        <w:rPr>
          <w:rFonts w:ascii="Cambria" w:hAnsi="Cambria"/>
        </w:rPr>
        <w:tab/>
      </w:r>
      <w:r w:rsidRPr="6B49D3D4">
        <w:rPr>
          <w:rFonts w:ascii="Cambria" w:eastAsia="Cambria" w:hAnsi="Cambria" w:cs="Cambria"/>
        </w:rPr>
        <w:t>– 1410922</w:t>
      </w:r>
    </w:p>
    <w:p w14:paraId="02EB378F" w14:textId="77777777" w:rsidR="007E0308" w:rsidRPr="00B07C7A" w:rsidRDefault="007E0308" w:rsidP="007E0308">
      <w:pPr>
        <w:pStyle w:val="Default"/>
        <w:jc w:val="center"/>
        <w:rPr>
          <w:rFonts w:ascii="Cambria" w:hAnsi="Cambria"/>
        </w:rPr>
      </w:pPr>
    </w:p>
    <w:p w14:paraId="6A05A809" w14:textId="77777777" w:rsidR="007E0308" w:rsidRPr="00B07C7A" w:rsidRDefault="007E0308" w:rsidP="007E0308">
      <w:pPr>
        <w:pStyle w:val="Default"/>
        <w:jc w:val="center"/>
        <w:rPr>
          <w:rFonts w:ascii="Cambria" w:hAnsi="Cambria"/>
        </w:rPr>
      </w:pPr>
    </w:p>
    <w:p w14:paraId="5A39BBE3" w14:textId="77777777" w:rsidR="00795C89" w:rsidRPr="00B07C7A" w:rsidRDefault="00795C89" w:rsidP="00EA5884">
      <w:pPr>
        <w:pStyle w:val="Default"/>
        <w:jc w:val="center"/>
        <w:rPr>
          <w:rFonts w:ascii="Cambria" w:hAnsi="Cambria"/>
        </w:rPr>
      </w:pPr>
    </w:p>
    <w:p w14:paraId="5C822018"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LUẬN VĂN TỐT NGHIỆP</w:t>
      </w:r>
    </w:p>
    <w:p w14:paraId="4B34F7C1" w14:textId="77777777" w:rsidR="00795C89" w:rsidRPr="00B07C7A"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6"/>
          <w:szCs w:val="36"/>
        </w:rPr>
        <w:t>CÁNH TAY ROBOT 5 BẬC TỰ DO</w:t>
      </w:r>
      <w:r w:rsidR="001044E5">
        <w:br/>
      </w:r>
      <w:r w:rsidRPr="6B49D3D4">
        <w:rPr>
          <w:rFonts w:ascii="Cambria" w:eastAsia="Cambria" w:hAnsi="Cambria" w:cs="Cambria"/>
          <w:b/>
          <w:bCs/>
          <w:sz w:val="36"/>
          <w:szCs w:val="36"/>
        </w:rPr>
        <w:t>TÍCH HỢP THỊ GIÁC MÁY</w:t>
      </w:r>
    </w:p>
    <w:p w14:paraId="41C8F396" w14:textId="77777777" w:rsidR="00795C89" w:rsidRDefault="00795C89" w:rsidP="00EA5884">
      <w:pPr>
        <w:pStyle w:val="Default"/>
        <w:jc w:val="center"/>
        <w:rPr>
          <w:rFonts w:ascii="Cambria" w:hAnsi="Cambria"/>
        </w:rPr>
      </w:pPr>
    </w:p>
    <w:p w14:paraId="18DC7AEC" w14:textId="77777777" w:rsidR="00BD2330" w:rsidRPr="00B07C7A" w:rsidRDefault="00BD2330" w:rsidP="00EA5884">
      <w:pPr>
        <w:pStyle w:val="Default"/>
        <w:jc w:val="center"/>
        <w:rPr>
          <w:rFonts w:ascii="Cambria" w:hAnsi="Cambria"/>
        </w:rPr>
      </w:pPr>
    </w:p>
    <w:p w14:paraId="14974515" w14:textId="77777777" w:rsidR="00795C89" w:rsidRPr="00B07C7A" w:rsidRDefault="6B49D3D4" w:rsidP="6B49D3D4">
      <w:pPr>
        <w:pStyle w:val="Default"/>
        <w:jc w:val="center"/>
        <w:rPr>
          <w:rFonts w:ascii="Cambria" w:eastAsia="Cambria" w:hAnsi="Cambria" w:cs="Cambria"/>
          <w:b/>
          <w:bCs/>
        </w:rPr>
      </w:pPr>
      <w:r w:rsidRPr="6B49D3D4">
        <w:rPr>
          <w:rFonts w:ascii="Cambria" w:eastAsia="Cambria" w:hAnsi="Cambria" w:cs="Cambria"/>
          <w:b/>
          <w:bCs/>
        </w:rPr>
        <w:t>KỸ SƯ  NGÀNH  KỸ THUẬT ĐIỀU KHIỂN &amp; TỰ ĐỘNG HÓA</w:t>
      </w:r>
    </w:p>
    <w:p w14:paraId="0D0B940D" w14:textId="77777777" w:rsidR="00795C89" w:rsidRPr="00B07C7A" w:rsidRDefault="00795C89" w:rsidP="00EA5884">
      <w:pPr>
        <w:pStyle w:val="Default"/>
        <w:jc w:val="center"/>
        <w:rPr>
          <w:rFonts w:ascii="Cambria" w:hAnsi="Cambria"/>
        </w:rPr>
      </w:pPr>
    </w:p>
    <w:p w14:paraId="0E27B00A" w14:textId="77777777" w:rsidR="00795C89" w:rsidRPr="00B07C7A" w:rsidRDefault="00795C89" w:rsidP="00EA5884">
      <w:pPr>
        <w:pStyle w:val="Default"/>
        <w:jc w:val="center"/>
        <w:rPr>
          <w:rFonts w:ascii="Cambria" w:hAnsi="Cambria"/>
        </w:rPr>
      </w:pPr>
    </w:p>
    <w:p w14:paraId="60061E4C" w14:textId="77777777" w:rsidR="00736AE1" w:rsidRDefault="00736AE1" w:rsidP="00EA5884">
      <w:pPr>
        <w:pStyle w:val="Default"/>
        <w:jc w:val="center"/>
        <w:rPr>
          <w:rFonts w:ascii="Cambria" w:hAnsi="Cambria"/>
        </w:rPr>
      </w:pPr>
    </w:p>
    <w:p w14:paraId="44EAFD9C" w14:textId="77777777" w:rsidR="00736AE1" w:rsidRDefault="00736AE1" w:rsidP="00EA5884">
      <w:pPr>
        <w:pStyle w:val="Default"/>
        <w:jc w:val="center"/>
        <w:rPr>
          <w:rFonts w:ascii="Cambria" w:hAnsi="Cambria"/>
        </w:rPr>
      </w:pPr>
    </w:p>
    <w:p w14:paraId="4B94D5A5" w14:textId="77777777" w:rsidR="00133B0C" w:rsidRDefault="00133B0C" w:rsidP="00EA5884">
      <w:pPr>
        <w:pStyle w:val="Default"/>
        <w:jc w:val="center"/>
        <w:rPr>
          <w:rFonts w:ascii="Cambria" w:hAnsi="Cambria"/>
        </w:rPr>
      </w:pPr>
    </w:p>
    <w:p w14:paraId="3DEEC669" w14:textId="77777777" w:rsidR="00133B0C" w:rsidRPr="00B07C7A" w:rsidRDefault="00133B0C" w:rsidP="00EA5884">
      <w:pPr>
        <w:pStyle w:val="Default"/>
        <w:jc w:val="center"/>
        <w:rPr>
          <w:rFonts w:ascii="Cambria" w:hAnsi="Cambria"/>
        </w:rPr>
      </w:pPr>
    </w:p>
    <w:p w14:paraId="3A399286" w14:textId="77777777" w:rsidR="00795C89" w:rsidRPr="00B07C7A" w:rsidRDefault="6B49D3D4" w:rsidP="6B49D3D4">
      <w:pPr>
        <w:pStyle w:val="Default"/>
        <w:jc w:val="center"/>
        <w:rPr>
          <w:rFonts w:ascii="Cambria" w:eastAsia="Cambria" w:hAnsi="Cambria" w:cs="Cambria"/>
          <w:b/>
          <w:bCs/>
        </w:rPr>
        <w:sectPr w:rsidR="00795C89" w:rsidRPr="00B07C7A" w:rsidSect="00CC6980">
          <w:headerReference w:type="default" r:id="rId8"/>
          <w:pgSz w:w="11906" w:h="16838"/>
          <w:pgMar w:top="1135" w:right="1133" w:bottom="1350" w:left="1440" w:header="708" w:footer="708" w:gutter="0"/>
          <w:pgBorders w:offsetFrom="page">
            <w:top w:val="thickThinSmallGap" w:sz="24" w:space="24" w:color="auto"/>
            <w:left w:val="thickThinSmallGap" w:sz="24" w:space="24" w:color="auto"/>
            <w:bottom w:val="thinThickSmallGap" w:sz="24" w:space="24" w:color="auto"/>
            <w:right w:val="thinThickSmallGap" w:sz="24" w:space="24" w:color="auto"/>
          </w:pgBorders>
          <w:cols w:space="708"/>
          <w:docGrid w:linePitch="360"/>
        </w:sectPr>
      </w:pPr>
      <w:r w:rsidRPr="6B49D3D4">
        <w:rPr>
          <w:rFonts w:ascii="Cambria" w:eastAsia="Cambria" w:hAnsi="Cambria" w:cs="Cambria"/>
          <w:b/>
          <w:bCs/>
        </w:rPr>
        <w:t>TP. HỒ CHÍ MINH, 2018</w:t>
      </w:r>
    </w:p>
    <w:p w14:paraId="35398DBA" w14:textId="77777777" w:rsidR="00795C89" w:rsidRPr="00B07C7A" w:rsidRDefault="6B49D3D4" w:rsidP="6B49D3D4">
      <w:pPr>
        <w:pStyle w:val="Default"/>
        <w:jc w:val="center"/>
        <w:rPr>
          <w:rFonts w:ascii="Cambria" w:eastAsia="Cambria" w:hAnsi="Cambria" w:cs="Cambria"/>
          <w:lang w:val="vi-VN"/>
        </w:rPr>
      </w:pPr>
      <w:r w:rsidRPr="6B49D3D4">
        <w:rPr>
          <w:rFonts w:ascii="Cambria" w:eastAsia="Cambria" w:hAnsi="Cambria" w:cs="Cambria"/>
          <w:lang w:val="vi-VN"/>
        </w:rPr>
        <w:lastRenderedPageBreak/>
        <w:t>TRƯỜNG ĐẠI HỌC BÁCH KHOA TP. HỒ CHÍ MINH</w:t>
      </w:r>
    </w:p>
    <w:p w14:paraId="2B9E8AF7" w14:textId="77777777" w:rsidR="00795C89" w:rsidRPr="00B07C7A" w:rsidRDefault="6B49D3D4" w:rsidP="6B49D3D4">
      <w:pPr>
        <w:pStyle w:val="Default"/>
        <w:jc w:val="center"/>
        <w:rPr>
          <w:rFonts w:ascii="Cambria" w:eastAsia="Cambria" w:hAnsi="Cambria" w:cs="Cambria"/>
          <w:b/>
          <w:bCs/>
          <w:sz w:val="36"/>
          <w:szCs w:val="36"/>
        </w:rPr>
      </w:pPr>
      <w:r w:rsidRPr="6B49D3D4">
        <w:rPr>
          <w:rFonts w:ascii="Cambria" w:eastAsia="Cambria" w:hAnsi="Cambria" w:cs="Cambria"/>
          <w:b/>
          <w:bCs/>
          <w:sz w:val="32"/>
          <w:szCs w:val="32"/>
        </w:rPr>
        <w:t>KHOA ĐIỆN – ĐIỆN TỬ</w:t>
      </w:r>
    </w:p>
    <w:p w14:paraId="69331C05"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BỘ MÔN ĐIỀU KHIỂN TỰ ĐỘNG</w:t>
      </w:r>
    </w:p>
    <w:p w14:paraId="3656B9AB" w14:textId="77777777" w:rsidR="007E0308" w:rsidRPr="00B07C7A" w:rsidRDefault="007E0308" w:rsidP="003D3800">
      <w:pPr>
        <w:pStyle w:val="Default"/>
        <w:jc w:val="center"/>
        <w:rPr>
          <w:rFonts w:ascii="Cambria" w:hAnsi="Cambria"/>
        </w:rPr>
      </w:pPr>
    </w:p>
    <w:p w14:paraId="45FB0818" w14:textId="77777777" w:rsidR="007E0308" w:rsidRPr="00B07C7A" w:rsidRDefault="007E0308" w:rsidP="003D3800">
      <w:pPr>
        <w:pStyle w:val="Default"/>
        <w:jc w:val="center"/>
        <w:rPr>
          <w:rFonts w:ascii="Cambria" w:hAnsi="Cambria"/>
        </w:rPr>
      </w:pPr>
    </w:p>
    <w:p w14:paraId="049F31CB" w14:textId="77777777" w:rsidR="007E0308" w:rsidRPr="00B07C7A" w:rsidRDefault="007E0308" w:rsidP="003D3800">
      <w:pPr>
        <w:pStyle w:val="Default"/>
        <w:jc w:val="center"/>
        <w:rPr>
          <w:rFonts w:ascii="Cambria" w:hAnsi="Cambria"/>
        </w:rPr>
      </w:pPr>
    </w:p>
    <w:p w14:paraId="6EE068FD" w14:textId="77777777" w:rsidR="00795C89" w:rsidRPr="00B07C7A" w:rsidRDefault="00795C89" w:rsidP="6B49D3D4">
      <w:pPr>
        <w:pStyle w:val="Default"/>
        <w:jc w:val="center"/>
        <w:rPr>
          <w:rFonts w:ascii="Cambria" w:eastAsia="Cambria" w:hAnsi="Cambria" w:cs="Cambria"/>
        </w:rPr>
      </w:pPr>
      <w:r w:rsidRPr="6B49D3D4">
        <w:rPr>
          <w:rFonts w:ascii="Cambria" w:eastAsia="Cambria" w:hAnsi="Cambria" w:cs="Cambria"/>
        </w:rPr>
        <w:t xml:space="preserve">VŨ QUỐC ANH </w:t>
      </w:r>
      <w:r w:rsidR="00B51F5B">
        <w:rPr>
          <w:rFonts w:ascii="Cambria" w:hAnsi="Cambria"/>
        </w:rPr>
        <w:tab/>
      </w:r>
      <w:r w:rsidRPr="6B49D3D4">
        <w:rPr>
          <w:rFonts w:ascii="Cambria" w:eastAsia="Cambria" w:hAnsi="Cambria" w:cs="Cambria"/>
        </w:rPr>
        <w:t xml:space="preserve">– </w:t>
      </w:r>
      <w:r w:rsidR="009E7B90" w:rsidRPr="6B49D3D4">
        <w:rPr>
          <w:rFonts w:ascii="Cambria" w:eastAsia="Cambria" w:hAnsi="Cambria" w:cs="Cambria"/>
        </w:rPr>
        <w:t>1410149</w:t>
      </w:r>
    </w:p>
    <w:p w14:paraId="1F5A3614" w14:textId="77777777" w:rsidR="00795C89" w:rsidRPr="00B07C7A" w:rsidRDefault="00795C89" w:rsidP="6B49D3D4">
      <w:pPr>
        <w:pStyle w:val="Default"/>
        <w:jc w:val="center"/>
        <w:rPr>
          <w:rFonts w:ascii="Cambria" w:eastAsia="Cambria" w:hAnsi="Cambria" w:cs="Cambria"/>
        </w:rPr>
      </w:pPr>
      <w:r w:rsidRPr="6B49D3D4">
        <w:rPr>
          <w:rFonts w:ascii="Cambria" w:eastAsia="Cambria" w:hAnsi="Cambria" w:cs="Cambria"/>
        </w:rPr>
        <w:t xml:space="preserve">LÊ ANH ĐỨC </w:t>
      </w:r>
      <w:r w:rsidR="00B51F5B">
        <w:rPr>
          <w:rFonts w:ascii="Cambria" w:hAnsi="Cambria"/>
        </w:rPr>
        <w:tab/>
      </w:r>
      <w:r w:rsidRPr="6B49D3D4">
        <w:rPr>
          <w:rFonts w:ascii="Cambria" w:eastAsia="Cambria" w:hAnsi="Cambria" w:cs="Cambria"/>
        </w:rPr>
        <w:t>– 1410922</w:t>
      </w:r>
    </w:p>
    <w:p w14:paraId="53128261" w14:textId="77777777" w:rsidR="007E0308" w:rsidRPr="00B07C7A" w:rsidRDefault="007E0308" w:rsidP="003D3800">
      <w:pPr>
        <w:pStyle w:val="Default"/>
        <w:jc w:val="center"/>
        <w:rPr>
          <w:rFonts w:ascii="Cambria" w:hAnsi="Cambria"/>
        </w:rPr>
      </w:pPr>
    </w:p>
    <w:p w14:paraId="62486C05" w14:textId="77777777" w:rsidR="007E0308" w:rsidRPr="00B07C7A" w:rsidRDefault="007E0308" w:rsidP="003D3800">
      <w:pPr>
        <w:pStyle w:val="Default"/>
        <w:jc w:val="center"/>
        <w:rPr>
          <w:rFonts w:ascii="Cambria" w:hAnsi="Cambria"/>
        </w:rPr>
      </w:pPr>
    </w:p>
    <w:p w14:paraId="4101652C" w14:textId="77777777" w:rsidR="007E0308" w:rsidRPr="00B07C7A" w:rsidRDefault="007E0308" w:rsidP="003D3800">
      <w:pPr>
        <w:pStyle w:val="Default"/>
        <w:jc w:val="center"/>
        <w:rPr>
          <w:rFonts w:ascii="Cambria" w:hAnsi="Cambria"/>
        </w:rPr>
      </w:pPr>
    </w:p>
    <w:p w14:paraId="7D46B0BD"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LUẬN VĂN TỐT NGHIỆP</w:t>
      </w:r>
    </w:p>
    <w:p w14:paraId="60E1A85D" w14:textId="77777777" w:rsidR="00F00A53" w:rsidRPr="00B07C7A"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6"/>
          <w:szCs w:val="36"/>
        </w:rPr>
        <w:t>CÁNH TAY ROBOT 5 BẬC TỰ DO</w:t>
      </w:r>
      <w:r w:rsidR="00F00A53">
        <w:br/>
      </w:r>
      <w:r w:rsidRPr="6B49D3D4">
        <w:rPr>
          <w:rFonts w:ascii="Cambria" w:eastAsia="Cambria" w:hAnsi="Cambria" w:cs="Cambria"/>
          <w:b/>
          <w:bCs/>
          <w:sz w:val="36"/>
          <w:szCs w:val="36"/>
        </w:rPr>
        <w:t>TÍCH HỢP THỊ GIÁC MÁY</w:t>
      </w:r>
    </w:p>
    <w:p w14:paraId="1BC3C23A" w14:textId="63761FF8" w:rsidR="00795C89" w:rsidRPr="00C943C4"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2"/>
          <w:szCs w:val="32"/>
        </w:rPr>
        <w:t xml:space="preserve">5 D.O.F ROBOT </w:t>
      </w:r>
      <w:r w:rsidR="005E7983">
        <w:rPr>
          <w:rFonts w:ascii="Cambria" w:eastAsia="Cambria" w:hAnsi="Cambria" w:cs="Cambria"/>
          <w:b/>
          <w:bCs/>
          <w:sz w:val="32"/>
          <w:szCs w:val="32"/>
        </w:rPr>
        <w:t>MANIPULATOR</w:t>
      </w:r>
      <w:r w:rsidRPr="6B49D3D4">
        <w:rPr>
          <w:rFonts w:ascii="Cambria" w:eastAsia="Cambria" w:hAnsi="Cambria" w:cs="Cambria"/>
          <w:b/>
          <w:bCs/>
          <w:sz w:val="32"/>
          <w:szCs w:val="32"/>
        </w:rPr>
        <w:t xml:space="preserve"> WITH COMPUTER VISION</w:t>
      </w:r>
    </w:p>
    <w:p w14:paraId="595FCAB6" w14:textId="77777777" w:rsidR="00795C89" w:rsidRPr="00B07C7A" w:rsidRDefault="6B49D3D4" w:rsidP="6B49D3D4">
      <w:pPr>
        <w:pStyle w:val="Default"/>
        <w:jc w:val="center"/>
        <w:rPr>
          <w:rFonts w:ascii="Cambria" w:eastAsia="Cambria" w:hAnsi="Cambria" w:cs="Cambria"/>
          <w:b/>
          <w:bCs/>
        </w:rPr>
      </w:pPr>
      <w:r w:rsidRPr="6B49D3D4">
        <w:rPr>
          <w:rFonts w:ascii="Cambria" w:eastAsia="Cambria" w:hAnsi="Cambria" w:cs="Cambria"/>
          <w:b/>
          <w:bCs/>
        </w:rPr>
        <w:t>KỸ SƯ  NGÀNH  KỸ THUẬT ĐIỀU KHIỂN &amp; TỰ ĐỘNG HÓA</w:t>
      </w:r>
    </w:p>
    <w:p w14:paraId="4B99056E" w14:textId="77777777" w:rsidR="007E0308" w:rsidRPr="00B07C7A" w:rsidRDefault="007E0308" w:rsidP="003D3800">
      <w:pPr>
        <w:pStyle w:val="Default"/>
        <w:jc w:val="center"/>
        <w:rPr>
          <w:rFonts w:ascii="Cambria" w:hAnsi="Cambria"/>
          <w:b/>
        </w:rPr>
      </w:pPr>
    </w:p>
    <w:p w14:paraId="1299C43A" w14:textId="77777777" w:rsidR="007E0308" w:rsidRDefault="007E0308" w:rsidP="003D3800">
      <w:pPr>
        <w:pStyle w:val="Default"/>
        <w:jc w:val="center"/>
        <w:rPr>
          <w:rFonts w:ascii="Cambria" w:hAnsi="Cambria"/>
          <w:b/>
        </w:rPr>
      </w:pPr>
    </w:p>
    <w:p w14:paraId="4DDBEF00" w14:textId="77777777" w:rsidR="007E0308" w:rsidRPr="00B07C7A" w:rsidRDefault="007E0308" w:rsidP="003D3800">
      <w:pPr>
        <w:pStyle w:val="Default"/>
        <w:jc w:val="center"/>
        <w:rPr>
          <w:rFonts w:ascii="Cambria" w:hAnsi="Cambria"/>
          <w:b/>
        </w:rPr>
      </w:pPr>
    </w:p>
    <w:p w14:paraId="30654596" w14:textId="77777777" w:rsidR="00795C89" w:rsidRPr="00B07C7A" w:rsidRDefault="6B49D3D4" w:rsidP="6B49D3D4">
      <w:pPr>
        <w:pStyle w:val="Default"/>
        <w:jc w:val="center"/>
        <w:rPr>
          <w:rFonts w:ascii="Cambria" w:eastAsia="Cambria" w:hAnsi="Cambria" w:cs="Cambria"/>
          <w:b/>
          <w:bCs/>
          <w:sz w:val="24"/>
        </w:rPr>
      </w:pPr>
      <w:r w:rsidRPr="6B49D3D4">
        <w:rPr>
          <w:rFonts w:ascii="Cambria" w:eastAsia="Cambria" w:hAnsi="Cambria" w:cs="Cambria"/>
          <w:b/>
          <w:bCs/>
          <w:sz w:val="24"/>
        </w:rPr>
        <w:t>GIẢNG VIÊN HƯỚNG DẪN</w:t>
      </w:r>
    </w:p>
    <w:p w14:paraId="7E83A911" w14:textId="77777777" w:rsidR="00795C89" w:rsidRDefault="6B49D3D4" w:rsidP="6B49D3D4">
      <w:pPr>
        <w:pStyle w:val="Default"/>
        <w:jc w:val="center"/>
        <w:rPr>
          <w:rFonts w:ascii="Cambria" w:eastAsia="Cambria" w:hAnsi="Cambria" w:cs="Cambria"/>
          <w:b/>
          <w:bCs/>
          <w:sz w:val="24"/>
        </w:rPr>
      </w:pPr>
      <w:r w:rsidRPr="6B49D3D4">
        <w:rPr>
          <w:rFonts w:ascii="Cambria" w:eastAsia="Cambria" w:hAnsi="Cambria" w:cs="Cambria"/>
          <w:b/>
          <w:bCs/>
          <w:sz w:val="24"/>
        </w:rPr>
        <w:t>PHẠM VIỆT CƯỜNG</w:t>
      </w:r>
    </w:p>
    <w:p w14:paraId="3461D779" w14:textId="77777777" w:rsidR="0048591F" w:rsidRPr="00B07C7A" w:rsidRDefault="0048591F" w:rsidP="003D3800">
      <w:pPr>
        <w:pStyle w:val="Default"/>
        <w:jc w:val="center"/>
        <w:rPr>
          <w:rFonts w:ascii="Cambria" w:hAnsi="Cambria"/>
          <w:b/>
          <w:sz w:val="24"/>
        </w:rPr>
      </w:pPr>
    </w:p>
    <w:p w14:paraId="12757D06" w14:textId="77777777" w:rsidR="00795C89" w:rsidRPr="00B07C7A" w:rsidRDefault="6B49D3D4" w:rsidP="6B49D3D4">
      <w:pPr>
        <w:pStyle w:val="Default"/>
        <w:jc w:val="center"/>
        <w:rPr>
          <w:rFonts w:ascii="Cambria" w:eastAsia="Cambria" w:hAnsi="Cambria" w:cs="Cambria"/>
          <w:sz w:val="22"/>
          <w:szCs w:val="22"/>
        </w:rPr>
        <w:sectPr w:rsidR="00795C89" w:rsidRPr="00B07C7A" w:rsidSect="00CC6980">
          <w:pgSz w:w="11907" w:h="16840" w:code="9"/>
          <w:pgMar w:top="1699" w:right="1467" w:bottom="1440" w:left="1440" w:header="720" w:footer="720" w:gutter="0"/>
          <w:pgBorders w:offsetFrom="page">
            <w:top w:val="double" w:sz="4" w:space="24" w:color="auto"/>
            <w:left w:val="double" w:sz="4" w:space="24" w:color="auto"/>
            <w:bottom w:val="double" w:sz="4" w:space="24" w:color="auto"/>
            <w:right w:val="double" w:sz="4" w:space="24" w:color="auto"/>
          </w:pgBorders>
          <w:pgNumType w:fmt="lowerRoman" w:start="1"/>
          <w:cols w:space="720"/>
          <w:titlePg/>
          <w:docGrid w:linePitch="381"/>
        </w:sectPr>
      </w:pPr>
      <w:r w:rsidRPr="6B49D3D4">
        <w:rPr>
          <w:rFonts w:ascii="Cambria" w:eastAsia="Cambria" w:hAnsi="Cambria" w:cs="Cambria"/>
          <w:b/>
          <w:bCs/>
        </w:rPr>
        <w:t>TP. HỒ CHÍ MINH, 2018</w:t>
      </w:r>
    </w:p>
    <w:tbl>
      <w:tblPr>
        <w:tblpPr w:leftFromText="180" w:rightFromText="180" w:vertAnchor="text" w:horzAnchor="page" w:tblpXSpec="center" w:tblpY="-48"/>
        <w:tblW w:w="5000" w:type="pct"/>
        <w:tblLook w:val="04A0" w:firstRow="1" w:lastRow="0" w:firstColumn="1" w:lastColumn="0" w:noHBand="0" w:noVBand="1"/>
      </w:tblPr>
      <w:tblGrid>
        <w:gridCol w:w="4050"/>
        <w:gridCol w:w="4950"/>
      </w:tblGrid>
      <w:tr w:rsidR="00E8476D" w:rsidRPr="00BF33FF" w14:paraId="60CC0E00" w14:textId="77777777" w:rsidTr="6B49D3D4">
        <w:tc>
          <w:tcPr>
            <w:tcW w:w="2250" w:type="pct"/>
            <w:shd w:val="clear" w:color="auto" w:fill="auto"/>
          </w:tcPr>
          <w:p w14:paraId="2CD3ADE9" w14:textId="77777777" w:rsidR="00E8476D" w:rsidRPr="00BF33FF" w:rsidRDefault="6B49D3D4" w:rsidP="6B49D3D4">
            <w:pPr>
              <w:spacing w:after="0"/>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TRƯỜNG ĐẠI HỌC BÁCH KHOA TP. HỒ CHÍ MINH</w:t>
            </w:r>
          </w:p>
          <w:p w14:paraId="06B32EE0" w14:textId="77777777" w:rsidR="00E8476D" w:rsidRPr="00BF33FF" w:rsidRDefault="6B49D3D4" w:rsidP="6B49D3D4">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73AA53DB" w14:textId="77777777" w:rsidR="00E8476D" w:rsidRPr="00BF33FF" w:rsidRDefault="00E8476D" w:rsidP="6B49D3D4">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689984" behindDoc="0" locked="0" layoutInCell="1" allowOverlap="1" wp14:anchorId="35E655E2" wp14:editId="60798C80">
                      <wp:simplePos x="0" y="0"/>
                      <wp:positionH relativeFrom="column">
                        <wp:posOffset>284658</wp:posOffset>
                      </wp:positionH>
                      <wp:positionV relativeFrom="paragraph">
                        <wp:posOffset>287005</wp:posOffset>
                      </wp:positionV>
                      <wp:extent cx="1828800" cy="0"/>
                      <wp:effectExtent l="13335" t="9525" r="5715" b="9525"/>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0F2FD2AE">
                    <v:line id="Straight Connector 21"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2.4pt,22.6pt" to="166.4pt,22.6pt" w14:anchorId="5AF2B7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"/>
                  </w:pict>
                </mc:Fallback>
              </mc:AlternateContent>
            </w:r>
            <w:r w:rsidRPr="6B49D3D4">
              <w:rPr>
                <w:rFonts w:ascii="Cambria" w:eastAsia="Cambria" w:hAnsi="Cambria" w:cs="Cambria"/>
                <w:b/>
                <w:bCs/>
                <w:sz w:val="22"/>
                <w:szCs w:val="22"/>
              </w:rPr>
              <w:t>BỘ MÔN: ĐIỀU KHIỂN TỰ ĐỘNG</w:t>
            </w:r>
          </w:p>
        </w:tc>
        <w:tc>
          <w:tcPr>
            <w:tcW w:w="2750" w:type="pct"/>
            <w:shd w:val="clear" w:color="auto" w:fill="auto"/>
          </w:tcPr>
          <w:p w14:paraId="47A13B5D" w14:textId="77777777" w:rsidR="00E8476D" w:rsidRPr="00BF33FF" w:rsidRDefault="6B49D3D4" w:rsidP="6B49D3D4">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5DCA9AF0" w14:textId="77777777" w:rsidR="00E8476D" w:rsidRPr="00BF33FF" w:rsidRDefault="00E8476D" w:rsidP="6B49D3D4">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688960" behindDoc="0" locked="0" layoutInCell="1" allowOverlap="1" wp14:anchorId="320FFCB1" wp14:editId="2A5DE540">
                      <wp:simplePos x="0" y="0"/>
                      <wp:positionH relativeFrom="column">
                        <wp:posOffset>557234</wp:posOffset>
                      </wp:positionH>
                      <wp:positionV relativeFrom="paragraph">
                        <wp:posOffset>207010</wp:posOffset>
                      </wp:positionV>
                      <wp:extent cx="1828800" cy="0"/>
                      <wp:effectExtent l="13335" t="12700" r="5715" b="63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55EC3DB5">
                    <v:line id="Straight Connector 73"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3.9pt,16.3pt" to="187.9pt,16.3pt" w14:anchorId="6931E0B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"/>
                  </w:pict>
                </mc:Fallback>
              </mc:AlternateContent>
            </w:r>
            <w:r w:rsidRPr="6B49D3D4">
              <w:rPr>
                <w:rFonts w:ascii="Cambria" w:eastAsia="Cambria" w:hAnsi="Cambria" w:cs="Cambria"/>
                <w:sz w:val="22"/>
                <w:szCs w:val="22"/>
              </w:rPr>
              <w:t>Độc lập - Tự do - Hạnh phúc</w:t>
            </w:r>
          </w:p>
        </w:tc>
      </w:tr>
      <w:tr w:rsidR="00E01412" w:rsidRPr="00BF33FF" w14:paraId="11DA974F" w14:textId="77777777" w:rsidTr="6B49D3D4">
        <w:tc>
          <w:tcPr>
            <w:tcW w:w="2250" w:type="pct"/>
            <w:shd w:val="clear" w:color="auto" w:fill="auto"/>
          </w:tcPr>
          <w:p w14:paraId="3CF2D8B6" w14:textId="77777777" w:rsidR="00E01412" w:rsidRPr="00BF33FF" w:rsidRDefault="00E01412" w:rsidP="00E01412">
            <w:pPr>
              <w:jc w:val="center"/>
              <w:rPr>
                <w:rFonts w:ascii="Cambria" w:hAnsi="Cambria" w:cstheme="majorHAnsi"/>
                <w:sz w:val="22"/>
                <w:szCs w:val="22"/>
              </w:rPr>
            </w:pPr>
          </w:p>
        </w:tc>
        <w:tc>
          <w:tcPr>
            <w:tcW w:w="2750" w:type="pct"/>
            <w:shd w:val="clear" w:color="auto" w:fill="auto"/>
          </w:tcPr>
          <w:p w14:paraId="3D8A5B0E" w14:textId="77777777" w:rsidR="00E01412" w:rsidRPr="00BF33FF" w:rsidRDefault="00E01412" w:rsidP="00162C6B">
            <w:pPr>
              <w:tabs>
                <w:tab w:val="center" w:leader="dot" w:pos="2242"/>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TP. HCM, ngày</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tháng</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năm</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p>
        </w:tc>
      </w:tr>
    </w:tbl>
    <w:p w14:paraId="0FB78278" w14:textId="77777777" w:rsidR="00E8476D" w:rsidRPr="00BF33FF" w:rsidRDefault="00E8476D" w:rsidP="00E01412">
      <w:pPr>
        <w:pStyle w:val="Default"/>
        <w:jc w:val="center"/>
        <w:rPr>
          <w:rFonts w:ascii="Cambria" w:hAnsi="Cambria"/>
          <w:lang w:val="vi-VN"/>
        </w:rPr>
      </w:pPr>
      <w:bookmarkStart w:id="0" w:name="_Ref288720781"/>
    </w:p>
    <w:p w14:paraId="764A90E2" w14:textId="77777777" w:rsidR="00850AD1" w:rsidRPr="00BF33FF" w:rsidRDefault="6B49D3D4" w:rsidP="6B49D3D4">
      <w:pPr>
        <w:pStyle w:val="Heading1"/>
        <w:numPr>
          <w:ilvl w:val="0"/>
          <w:numId w:val="0"/>
        </w:numPr>
        <w:rPr>
          <w:rFonts w:ascii="Cambria" w:eastAsia="Cambria" w:hAnsi="Cambria" w:cs="Cambria"/>
        </w:rPr>
      </w:pPr>
      <w:bookmarkStart w:id="1" w:name="_Toc516092000"/>
      <w:bookmarkStart w:id="2" w:name="_Toc516096957"/>
      <w:bookmarkStart w:id="3" w:name="_Toc516101842"/>
      <w:bookmarkStart w:id="4" w:name="_Toc516103096"/>
      <w:bookmarkStart w:id="5" w:name="_Toc516215046"/>
      <w:bookmarkStart w:id="6" w:name="_Toc516411906"/>
      <w:r w:rsidRPr="6B49D3D4">
        <w:rPr>
          <w:rFonts w:ascii="Cambria" w:eastAsia="Cambria" w:hAnsi="Cambria" w:cs="Cambria"/>
        </w:rPr>
        <w:t>NHẬN XÉT LUẬN VĂN TỐT NGHIỆP</w:t>
      </w:r>
      <w:r w:rsidR="00E8476D">
        <w:br/>
      </w:r>
      <w:r w:rsidRPr="6B49D3D4">
        <w:rPr>
          <w:rFonts w:ascii="Cambria" w:eastAsia="Cambria" w:hAnsi="Cambria" w:cs="Cambria"/>
        </w:rPr>
        <w:t>CỦA CÁN BỘ HƯỚNG DẪN</w:t>
      </w:r>
      <w:bookmarkEnd w:id="1"/>
      <w:bookmarkEnd w:id="2"/>
      <w:bookmarkEnd w:id="3"/>
      <w:bookmarkEnd w:id="4"/>
      <w:bookmarkEnd w:id="5"/>
      <w:bookmarkEnd w:id="6"/>
    </w:p>
    <w:tbl>
      <w:tblPr>
        <w:tblpPr w:leftFromText="180" w:rightFromText="180" w:vertAnchor="text" w:horzAnchor="page" w:tblpXSpec="center" w:tblpY="269"/>
        <w:tblW w:w="5000" w:type="pct"/>
        <w:tblLook w:val="01E0" w:firstRow="1" w:lastRow="1" w:firstColumn="1" w:lastColumn="1" w:noHBand="0" w:noVBand="0"/>
      </w:tblPr>
      <w:tblGrid>
        <w:gridCol w:w="3844"/>
        <w:gridCol w:w="895"/>
        <w:gridCol w:w="893"/>
        <w:gridCol w:w="3368"/>
      </w:tblGrid>
      <w:tr w:rsidR="00E8476D" w:rsidRPr="00BF33FF" w14:paraId="28038B4E" w14:textId="77777777" w:rsidTr="6B49D3D4">
        <w:trPr>
          <w:trHeight w:val="451"/>
        </w:trPr>
        <w:tc>
          <w:tcPr>
            <w:tcW w:w="5000" w:type="pct"/>
            <w:gridSpan w:val="4"/>
          </w:tcPr>
          <w:p w14:paraId="5D697BC8"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Tên luận văn:</w:t>
            </w:r>
          </w:p>
        </w:tc>
      </w:tr>
      <w:tr w:rsidR="00E8476D" w:rsidRPr="00BF33FF" w14:paraId="3C84E503" w14:textId="77777777" w:rsidTr="6B49D3D4">
        <w:trPr>
          <w:trHeight w:val="713"/>
        </w:trPr>
        <w:tc>
          <w:tcPr>
            <w:tcW w:w="5000" w:type="pct"/>
            <w:gridSpan w:val="4"/>
          </w:tcPr>
          <w:p w14:paraId="45E972F7" w14:textId="77777777" w:rsidR="00C45009" w:rsidRPr="00C45009" w:rsidRDefault="6B49D3D4" w:rsidP="6B49D3D4">
            <w:pPr>
              <w:jc w:val="center"/>
              <w:rPr>
                <w:rFonts w:ascii="Cambria" w:eastAsia="Cambria" w:hAnsi="Cambria" w:cs="Cambria"/>
                <w:b/>
                <w:bCs/>
                <w:sz w:val="26"/>
                <w:szCs w:val="26"/>
              </w:rPr>
            </w:pPr>
            <w:r w:rsidRPr="6B49D3D4">
              <w:rPr>
                <w:rFonts w:ascii="Cambria" w:eastAsia="Cambria" w:hAnsi="Cambria" w:cs="Cambria"/>
                <w:b/>
                <w:bCs/>
                <w:sz w:val="26"/>
                <w:szCs w:val="26"/>
              </w:rPr>
              <w:t>CÁNH TAY ROBOT 5 BẬC TỰ DO TÍCH HỢP THỊ GIÁC MÁY</w:t>
            </w:r>
          </w:p>
          <w:p w14:paraId="13A6FF19" w14:textId="3B257B21" w:rsidR="00E8476D" w:rsidRPr="00BF33FF" w:rsidRDefault="6B49D3D4" w:rsidP="00E95D44">
            <w:pPr>
              <w:jc w:val="center"/>
              <w:rPr>
                <w:rFonts w:ascii="Cambria" w:eastAsia="Cambria" w:hAnsi="Cambria" w:cs="Cambria"/>
                <w:b/>
                <w:bCs/>
                <w:sz w:val="26"/>
                <w:szCs w:val="26"/>
              </w:rPr>
            </w:pPr>
            <w:r w:rsidRPr="6B49D3D4">
              <w:rPr>
                <w:rFonts w:ascii="Cambria" w:eastAsia="Cambria" w:hAnsi="Cambria" w:cs="Cambria"/>
                <w:b/>
                <w:bCs/>
                <w:sz w:val="26"/>
                <w:szCs w:val="26"/>
              </w:rPr>
              <w:t xml:space="preserve">5 D.O.F ROBOT </w:t>
            </w:r>
            <w:r w:rsidR="00E95D44">
              <w:rPr>
                <w:rFonts w:ascii="Cambria" w:eastAsia="Cambria" w:hAnsi="Cambria" w:cs="Cambria"/>
                <w:b/>
                <w:bCs/>
                <w:sz w:val="26"/>
                <w:szCs w:val="26"/>
              </w:rPr>
              <w:t>MANIPULATOR</w:t>
            </w:r>
            <w:r w:rsidRPr="6B49D3D4">
              <w:rPr>
                <w:rFonts w:ascii="Cambria" w:eastAsia="Cambria" w:hAnsi="Cambria" w:cs="Cambria"/>
                <w:b/>
                <w:bCs/>
                <w:sz w:val="26"/>
                <w:szCs w:val="26"/>
              </w:rPr>
              <w:t xml:space="preserve"> WITH COMPUTER VISION</w:t>
            </w:r>
          </w:p>
        </w:tc>
      </w:tr>
      <w:tr w:rsidR="00E8476D" w:rsidRPr="00BF33FF" w14:paraId="38C42D9E" w14:textId="77777777" w:rsidTr="6B49D3D4">
        <w:trPr>
          <w:trHeight w:val="342"/>
        </w:trPr>
        <w:tc>
          <w:tcPr>
            <w:tcW w:w="3129" w:type="pct"/>
            <w:gridSpan w:val="3"/>
          </w:tcPr>
          <w:p w14:paraId="1D2F8505"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Nhóm Sinh viên thực hiện:</w:t>
            </w:r>
          </w:p>
        </w:tc>
        <w:tc>
          <w:tcPr>
            <w:tcW w:w="1871" w:type="pct"/>
          </w:tcPr>
          <w:p w14:paraId="5EB7528C"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Cán bộ hướng dẫn:</w:t>
            </w:r>
          </w:p>
        </w:tc>
      </w:tr>
      <w:tr w:rsidR="00E8476D" w:rsidRPr="00BF33FF" w14:paraId="158B8228" w14:textId="77777777" w:rsidTr="6B49D3D4">
        <w:trPr>
          <w:trHeight w:val="257"/>
        </w:trPr>
        <w:tc>
          <w:tcPr>
            <w:tcW w:w="2136" w:type="pct"/>
          </w:tcPr>
          <w:p w14:paraId="43C3E292" w14:textId="77777777" w:rsidR="00E8476D"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Vũ Quốc Anh</w:t>
            </w:r>
          </w:p>
        </w:tc>
        <w:tc>
          <w:tcPr>
            <w:tcW w:w="993" w:type="pct"/>
            <w:gridSpan w:val="2"/>
          </w:tcPr>
          <w:p w14:paraId="6750AB93" w14:textId="77777777" w:rsidR="00E8476D"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149</w:t>
            </w:r>
          </w:p>
        </w:tc>
        <w:tc>
          <w:tcPr>
            <w:tcW w:w="1871" w:type="pct"/>
          </w:tcPr>
          <w:p w14:paraId="3B1D1435" w14:textId="77777777" w:rsidR="00E8476D"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E8476D" w:rsidRPr="00BF33FF" w14:paraId="74DFD340" w14:textId="77777777" w:rsidTr="6B49D3D4">
        <w:trPr>
          <w:trHeight w:val="257"/>
        </w:trPr>
        <w:tc>
          <w:tcPr>
            <w:tcW w:w="2136" w:type="pct"/>
          </w:tcPr>
          <w:p w14:paraId="3EEEEC71" w14:textId="77777777" w:rsidR="00E8476D"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Lê Anh Đức</w:t>
            </w:r>
          </w:p>
        </w:tc>
        <w:tc>
          <w:tcPr>
            <w:tcW w:w="993" w:type="pct"/>
            <w:gridSpan w:val="2"/>
          </w:tcPr>
          <w:p w14:paraId="40B26FB4" w14:textId="77777777" w:rsidR="00E8476D"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922</w:t>
            </w:r>
          </w:p>
        </w:tc>
        <w:tc>
          <w:tcPr>
            <w:tcW w:w="1871" w:type="pct"/>
          </w:tcPr>
          <w:p w14:paraId="1DECC928" w14:textId="77777777" w:rsidR="00E8476D"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E8476D" w:rsidRPr="00BF33FF" w14:paraId="0E325A50"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14:paraId="03D9AD5E" w14:textId="77777777" w:rsidR="00E8476D"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ánh giá Luận văn</w:t>
            </w:r>
          </w:p>
          <w:p w14:paraId="5DA38969" w14:textId="77777777" w:rsidR="00E8476D"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cuốn báo cáo:</w:t>
            </w:r>
          </w:p>
          <w:p w14:paraId="1AA0AC18" w14:textId="77777777" w:rsidR="00E8476D" w:rsidRPr="00BF33FF" w:rsidRDefault="0022504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00E8476D" w:rsidRPr="6B49D3D4">
              <w:rPr>
                <w:rFonts w:ascii="Cambria" w:eastAsia="Cambria" w:hAnsi="Cambria" w:cs="Cambria"/>
                <w:sz w:val="26"/>
                <w:szCs w:val="26"/>
              </w:rPr>
              <w:t>Số trang</w:t>
            </w:r>
            <w:r w:rsidR="00E8476D" w:rsidRPr="00BF33FF">
              <w:rPr>
                <w:rFonts w:ascii="Cambria" w:hAnsi="Cambria"/>
                <w:sz w:val="26"/>
                <w:szCs w:val="26"/>
              </w:rPr>
              <w:tab/>
            </w:r>
            <w:r w:rsidR="00E8476D" w:rsidRPr="00BF33FF">
              <w:rPr>
                <w:rFonts w:ascii="Cambria" w:hAnsi="Cambria"/>
                <w:sz w:val="26"/>
                <w:szCs w:val="26"/>
              </w:rPr>
              <w:tab/>
            </w:r>
            <w:r w:rsidR="00E8476D" w:rsidRPr="00BF33FF">
              <w:rPr>
                <w:rFonts w:ascii="Cambria" w:hAnsi="Cambria"/>
                <w:sz w:val="26"/>
                <w:szCs w:val="26"/>
              </w:rPr>
              <w:tab/>
            </w:r>
            <w:r w:rsidR="00E8476D" w:rsidRPr="6B49D3D4">
              <w:rPr>
                <w:rFonts w:ascii="Cambria" w:eastAsia="Cambria" w:hAnsi="Cambria" w:cs="Cambria"/>
                <w:sz w:val="26"/>
                <w:szCs w:val="26"/>
              </w:rPr>
              <w:t>Số chương</w:t>
            </w:r>
            <w:r w:rsidR="00E8476D" w:rsidRPr="00BF33FF">
              <w:rPr>
                <w:rFonts w:ascii="Cambria" w:hAnsi="Cambria"/>
                <w:sz w:val="26"/>
                <w:szCs w:val="26"/>
              </w:rPr>
              <w:tab/>
            </w:r>
            <w:r w:rsidR="00E8476D" w:rsidRPr="00BF33FF">
              <w:rPr>
                <w:rFonts w:ascii="Cambria" w:hAnsi="Cambria"/>
                <w:sz w:val="26"/>
                <w:szCs w:val="26"/>
              </w:rPr>
              <w:tab/>
            </w:r>
          </w:p>
          <w:p w14:paraId="580346F8" w14:textId="77777777" w:rsidR="00E8476D" w:rsidRPr="00BF33FF" w:rsidRDefault="00E8476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bảng số liệu</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Số hình vẽ</w:t>
            </w:r>
            <w:r w:rsidRPr="00BF33FF">
              <w:rPr>
                <w:rFonts w:ascii="Cambria" w:hAnsi="Cambria"/>
                <w:sz w:val="26"/>
                <w:szCs w:val="26"/>
              </w:rPr>
              <w:tab/>
            </w:r>
            <w:r w:rsidRPr="00BF33FF">
              <w:rPr>
                <w:rFonts w:ascii="Cambria" w:hAnsi="Cambria"/>
                <w:sz w:val="26"/>
                <w:szCs w:val="26"/>
              </w:rPr>
              <w:tab/>
            </w:r>
          </w:p>
          <w:p w14:paraId="27753AB9" w14:textId="77777777" w:rsidR="00E8476D" w:rsidRPr="00BF33FF" w:rsidRDefault="00E8476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tài liệu tham khảo</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 xml:space="preserve">Sản phẩm </w:t>
            </w:r>
            <w:r w:rsidRPr="00BF33FF">
              <w:rPr>
                <w:rFonts w:ascii="Cambria" w:hAnsi="Cambria"/>
                <w:sz w:val="26"/>
                <w:szCs w:val="26"/>
              </w:rPr>
              <w:tab/>
            </w:r>
            <w:r w:rsidRPr="00BF33FF">
              <w:rPr>
                <w:rFonts w:ascii="Cambria" w:hAnsi="Cambria"/>
                <w:sz w:val="26"/>
                <w:szCs w:val="26"/>
              </w:rPr>
              <w:tab/>
            </w:r>
          </w:p>
          <w:p w14:paraId="575AE0A0" w14:textId="77777777" w:rsidR="00E8476D" w:rsidRPr="00BF33FF" w:rsidRDefault="6B49D3D4" w:rsidP="6B49D3D4">
            <w:pPr>
              <w:pStyle w:val="ListParagraph"/>
              <w:ind w:left="360"/>
              <w:rPr>
                <w:rFonts w:ascii="Cambria" w:eastAsia="Cambria" w:hAnsi="Cambria" w:cs="Cambria"/>
                <w:sz w:val="26"/>
                <w:szCs w:val="26"/>
                <w:lang w:val="vi-VN"/>
              </w:rPr>
            </w:pPr>
            <w:r w:rsidRPr="6B49D3D4">
              <w:rPr>
                <w:rFonts w:ascii="Cambria" w:eastAsia="Cambria" w:hAnsi="Cambria" w:cs="Cambria"/>
                <w:sz w:val="26"/>
                <w:szCs w:val="26"/>
                <w:lang w:val="vi-VN"/>
              </w:rPr>
              <w:t>Một số nhận xét về hình thức cuốn báo cáo:</w:t>
            </w:r>
          </w:p>
          <w:p w14:paraId="1FC39945"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562CB0E"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34CE0A4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2EBF3C5"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D98A12B"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2946DB82"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D6EF0E5" w14:textId="77777777" w:rsidR="00E8476D"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nội dung luận văn:</w:t>
            </w:r>
          </w:p>
          <w:p w14:paraId="5997CC1D"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10FFD37"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B699379"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3FE9F23F"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2F6DEF6C" w14:textId="77777777" w:rsidR="00E8476D"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ính ứng dụng:</w:t>
            </w:r>
          </w:p>
          <w:p w14:paraId="1F72F646"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8CE6F9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1CDCEAD"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BB9E253"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92E602B" w14:textId="77777777" w:rsidR="00E8476D"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hái độ làm việc của sinh viên:</w:t>
            </w:r>
          </w:p>
          <w:p w14:paraId="23DE523C"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2E56223"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7547A0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043CB0F"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90D2235" w14:textId="77777777" w:rsidR="00E8476D" w:rsidRPr="00BF33FF" w:rsidRDefault="6B49D3D4" w:rsidP="6B49D3D4">
            <w:pPr>
              <w:rPr>
                <w:rFonts w:ascii="Cambria" w:eastAsia="Cambria" w:hAnsi="Cambria" w:cs="Cambria"/>
                <w:sz w:val="26"/>
                <w:szCs w:val="26"/>
              </w:rPr>
            </w:pPr>
            <w:r w:rsidRPr="6B49D3D4">
              <w:rPr>
                <w:rFonts w:ascii="Cambria" w:eastAsia="Cambria" w:hAnsi="Cambria" w:cs="Cambria"/>
                <w:b/>
                <w:bCs/>
                <w:sz w:val="26"/>
                <w:szCs w:val="26"/>
                <w:u w:val="single"/>
              </w:rPr>
              <w:t>Đánh giá chung:</w:t>
            </w:r>
            <w:r w:rsidRPr="6B49D3D4">
              <w:rPr>
                <w:rFonts w:ascii="Cambria" w:eastAsia="Cambria" w:hAnsi="Cambria" w:cs="Cambria"/>
                <w:sz w:val="26"/>
                <w:szCs w:val="26"/>
              </w:rPr>
              <w:t xml:space="preserve"> Luận văn đạt/không đạt yêu cầu của một luận văn tốt nghiệp kỹ sư, xếp loại Giỏi/ Khá/ Trung bình</w:t>
            </w:r>
          </w:p>
          <w:p w14:paraId="70E5431A" w14:textId="77777777" w:rsidR="00E8476D"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iểm từng sinh viên:</w:t>
            </w:r>
          </w:p>
          <w:p w14:paraId="5521E0A0" w14:textId="77777777" w:rsidR="00CF78F1" w:rsidRPr="00BF33FF" w:rsidRDefault="00CF78F1" w:rsidP="6B49D3D4">
            <w:pPr>
              <w:rPr>
                <w:rFonts w:ascii="Cambria" w:eastAsia="Cambria" w:hAnsi="Cambria" w:cs="Cambria"/>
                <w:sz w:val="26"/>
                <w:szCs w:val="26"/>
              </w:rPr>
            </w:pPr>
            <w:r w:rsidRPr="6B49D3D4">
              <w:rPr>
                <w:rFonts w:ascii="Cambria" w:eastAsia="Cambria" w:hAnsi="Cambria" w:cs="Cambria"/>
                <w:sz w:val="26"/>
                <w:szCs w:val="26"/>
              </w:rPr>
              <w:t>Vũ Quốc Anh</w:t>
            </w:r>
            <w:r w:rsidRPr="6B49D3D4">
              <w:rPr>
                <w:rFonts w:ascii="Cambria" w:eastAsia="Cambria" w:hAnsi="Cambria" w:cs="Cambria"/>
                <w:b/>
                <w:bCs/>
                <w:sz w:val="26"/>
                <w:szCs w:val="26"/>
              </w:rPr>
              <w:t xml:space="preserve"> :</w:t>
            </w:r>
            <w:r w:rsidRPr="00BF33FF">
              <w:rPr>
                <w:rFonts w:ascii="Cambria" w:hAnsi="Cambria"/>
                <w:b/>
                <w:sz w:val="26"/>
                <w:szCs w:val="26"/>
              </w:rPr>
              <w:tab/>
            </w:r>
            <w:r w:rsidRPr="6B49D3D4">
              <w:rPr>
                <w:rFonts w:ascii="Cambria" w:eastAsia="Cambria" w:hAnsi="Cambria" w:cs="Cambria"/>
                <w:b/>
                <w:bCs/>
                <w:sz w:val="26"/>
                <w:szCs w:val="26"/>
              </w:rPr>
              <w:t>………../10</w:t>
            </w:r>
          </w:p>
          <w:p w14:paraId="7E705E0E" w14:textId="77777777" w:rsidR="00E8476D" w:rsidRPr="00BF33FF" w:rsidRDefault="00CF78F1" w:rsidP="6B49D3D4">
            <w:pPr>
              <w:rPr>
                <w:rFonts w:ascii="Cambria" w:eastAsia="Cambria" w:hAnsi="Cambria" w:cs="Cambria"/>
                <w:sz w:val="26"/>
                <w:szCs w:val="26"/>
              </w:rPr>
            </w:pPr>
            <w:r w:rsidRPr="6B49D3D4">
              <w:rPr>
                <w:rFonts w:ascii="Cambria" w:eastAsia="Cambria" w:hAnsi="Cambria" w:cs="Cambria"/>
                <w:sz w:val="26"/>
                <w:szCs w:val="26"/>
              </w:rPr>
              <w:t>Lê Anh Đức</w:t>
            </w:r>
            <w:r w:rsidRPr="6B49D3D4">
              <w:rPr>
                <w:rFonts w:ascii="Cambria" w:eastAsia="Cambria" w:hAnsi="Cambria" w:cs="Cambria"/>
                <w:b/>
                <w:bCs/>
                <w:sz w:val="26"/>
                <w:szCs w:val="26"/>
              </w:rPr>
              <w:t xml:space="preserve"> :</w:t>
            </w:r>
            <w:r w:rsidRPr="00BF33FF">
              <w:rPr>
                <w:rFonts w:ascii="Cambria" w:hAnsi="Cambria"/>
                <w:b/>
                <w:sz w:val="26"/>
                <w:szCs w:val="26"/>
              </w:rPr>
              <w:tab/>
            </w:r>
            <w:r w:rsidR="0048591F">
              <w:rPr>
                <w:rFonts w:ascii="Cambria" w:hAnsi="Cambria"/>
                <w:b/>
                <w:sz w:val="26"/>
                <w:szCs w:val="26"/>
              </w:rPr>
              <w:tab/>
            </w:r>
            <w:r w:rsidRPr="6B49D3D4">
              <w:rPr>
                <w:rFonts w:ascii="Cambria" w:eastAsia="Cambria" w:hAnsi="Cambria" w:cs="Cambria"/>
                <w:b/>
                <w:bCs/>
                <w:sz w:val="26"/>
                <w:szCs w:val="26"/>
              </w:rPr>
              <w:t>………../10</w:t>
            </w:r>
          </w:p>
        </w:tc>
      </w:tr>
      <w:tr w:rsidR="00EE4E6D" w:rsidRPr="00BF33FF" w14:paraId="7D75C927"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2633" w:type="pct"/>
            <w:gridSpan w:val="2"/>
            <w:tcBorders>
              <w:top w:val="nil"/>
              <w:left w:val="nil"/>
              <w:bottom w:val="nil"/>
              <w:right w:val="nil"/>
            </w:tcBorders>
          </w:tcPr>
          <w:p w14:paraId="07459315" w14:textId="77777777" w:rsidR="00EE4E6D" w:rsidRPr="00BF33FF" w:rsidRDefault="00EE4E6D" w:rsidP="00EE4E6D">
            <w:pPr>
              <w:rPr>
                <w:rFonts w:ascii="Cambria" w:hAnsi="Cambria"/>
                <w:b/>
                <w:sz w:val="26"/>
                <w:szCs w:val="26"/>
                <w:u w:val="single"/>
              </w:rPr>
            </w:pPr>
          </w:p>
        </w:tc>
        <w:tc>
          <w:tcPr>
            <w:tcW w:w="2367" w:type="pct"/>
            <w:gridSpan w:val="2"/>
            <w:tcBorders>
              <w:top w:val="nil"/>
              <w:left w:val="nil"/>
              <w:bottom w:val="nil"/>
              <w:right w:val="nil"/>
            </w:tcBorders>
          </w:tcPr>
          <w:p w14:paraId="590FDD2B" w14:textId="77777777" w:rsidR="00EE4E6D" w:rsidRPr="0048591F" w:rsidRDefault="6B49D3D4" w:rsidP="6B49D3D4">
            <w:pPr>
              <w:pStyle w:val="Default"/>
              <w:ind w:firstLine="15"/>
              <w:jc w:val="center"/>
              <w:rPr>
                <w:rFonts w:ascii="Cambria" w:eastAsia="Cambria" w:hAnsi="Cambria" w:cs="Cambria"/>
                <w:b/>
                <w:bCs/>
              </w:rPr>
            </w:pPr>
            <w:bookmarkStart w:id="7" w:name="_Toc516096958"/>
            <w:r w:rsidRPr="6B49D3D4">
              <w:rPr>
                <w:rFonts w:ascii="Cambria" w:eastAsia="Cambria" w:hAnsi="Cambria" w:cs="Cambria"/>
                <w:b/>
                <w:bCs/>
              </w:rPr>
              <w:t>Cán bộ hướng dẫn</w:t>
            </w:r>
            <w:bookmarkEnd w:id="7"/>
          </w:p>
          <w:p w14:paraId="5019A664" w14:textId="77777777" w:rsidR="00EE4E6D" w:rsidRPr="00BF33FF" w:rsidRDefault="6B49D3D4" w:rsidP="6B49D3D4">
            <w:pPr>
              <w:ind w:left="-90" w:right="-113"/>
              <w:jc w:val="center"/>
              <w:rPr>
                <w:rFonts w:ascii="Cambria" w:eastAsia="Cambria" w:hAnsi="Cambria" w:cs="Cambria"/>
                <w:sz w:val="26"/>
                <w:szCs w:val="26"/>
              </w:rPr>
            </w:pPr>
            <w:r w:rsidRPr="6B49D3D4">
              <w:rPr>
                <w:rFonts w:ascii="Cambria" w:eastAsia="Cambria" w:hAnsi="Cambria" w:cs="Cambria"/>
                <w:sz w:val="26"/>
                <w:szCs w:val="26"/>
              </w:rPr>
              <w:t>(Ký tên và ghi rõ họ tên)</w:t>
            </w:r>
          </w:p>
          <w:p w14:paraId="6537F28F" w14:textId="77777777" w:rsidR="00EE4E6D" w:rsidRPr="00BF33FF" w:rsidRDefault="00EE4E6D" w:rsidP="00EE4E6D">
            <w:pPr>
              <w:jc w:val="center"/>
              <w:rPr>
                <w:rFonts w:ascii="Cambria" w:hAnsi="Cambria"/>
                <w:sz w:val="26"/>
                <w:szCs w:val="26"/>
              </w:rPr>
            </w:pPr>
          </w:p>
          <w:p w14:paraId="6DFB9E20" w14:textId="77777777" w:rsidR="00EE4E6D" w:rsidRPr="00BF33FF" w:rsidRDefault="00EE4E6D" w:rsidP="00EE4E6D">
            <w:pPr>
              <w:jc w:val="center"/>
              <w:rPr>
                <w:rFonts w:ascii="Cambria" w:hAnsi="Cambria"/>
                <w:sz w:val="26"/>
                <w:szCs w:val="26"/>
              </w:rPr>
            </w:pPr>
          </w:p>
          <w:p w14:paraId="70DF9E56" w14:textId="77777777" w:rsidR="00EE4E6D" w:rsidRPr="00BF33FF" w:rsidRDefault="00EE4E6D" w:rsidP="00264B06">
            <w:pPr>
              <w:rPr>
                <w:rFonts w:ascii="Cambria" w:hAnsi="Cambria"/>
                <w:sz w:val="26"/>
                <w:szCs w:val="26"/>
              </w:rPr>
            </w:pPr>
          </w:p>
          <w:p w14:paraId="44E871BC" w14:textId="77777777" w:rsidR="00EE4E6D" w:rsidRPr="00BF33FF" w:rsidRDefault="00EE4E6D" w:rsidP="00EE4E6D">
            <w:pPr>
              <w:jc w:val="center"/>
              <w:rPr>
                <w:rFonts w:ascii="Cambria" w:hAnsi="Cambria"/>
                <w:sz w:val="26"/>
                <w:szCs w:val="26"/>
              </w:rPr>
            </w:pPr>
          </w:p>
        </w:tc>
      </w:tr>
      <w:bookmarkEnd w:id="0"/>
    </w:tbl>
    <w:p w14:paraId="144A5D23" w14:textId="77777777" w:rsidR="00E8476D" w:rsidRPr="00BF33FF" w:rsidRDefault="00E8476D" w:rsidP="00EE4E6D">
      <w:pPr>
        <w:pStyle w:val="Default"/>
        <w:ind w:firstLine="0"/>
        <w:rPr>
          <w:rFonts w:ascii="Cambria" w:hAnsi="Cambria"/>
        </w:rPr>
      </w:pPr>
      <w:r w:rsidRPr="00BF33FF">
        <w:rPr>
          <w:rFonts w:ascii="Cambria" w:hAnsi="Cambria"/>
        </w:rPr>
        <w:br w:type="page"/>
      </w:r>
    </w:p>
    <w:p w14:paraId="637805D2" w14:textId="77777777" w:rsidR="0048265B" w:rsidRPr="00BF33FF" w:rsidRDefault="0048265B" w:rsidP="0048265B">
      <w:pPr>
        <w:pStyle w:val="Default"/>
        <w:jc w:val="center"/>
        <w:rPr>
          <w:rFonts w:ascii="Cambria" w:hAnsi="Cambria"/>
          <w:lang w:val="vi-VN"/>
        </w:rPr>
      </w:pPr>
      <w:bookmarkStart w:id="8" w:name="_Toc516092004"/>
    </w:p>
    <w:tbl>
      <w:tblPr>
        <w:tblpPr w:leftFromText="180" w:rightFromText="180" w:vertAnchor="text" w:horzAnchor="page" w:tblpXSpec="center" w:tblpY="-48"/>
        <w:tblW w:w="5000" w:type="pct"/>
        <w:tblLook w:val="04A0" w:firstRow="1" w:lastRow="0" w:firstColumn="1" w:lastColumn="0" w:noHBand="0" w:noVBand="1"/>
      </w:tblPr>
      <w:tblGrid>
        <w:gridCol w:w="4050"/>
        <w:gridCol w:w="4950"/>
      </w:tblGrid>
      <w:tr w:rsidR="00EE692A" w:rsidRPr="00BF33FF" w14:paraId="0AF76B0E" w14:textId="77777777" w:rsidTr="00EE692A">
        <w:tc>
          <w:tcPr>
            <w:tcW w:w="2250" w:type="pct"/>
            <w:shd w:val="clear" w:color="auto" w:fill="auto"/>
          </w:tcPr>
          <w:p w14:paraId="3233E1E9" w14:textId="77777777" w:rsidR="00EE692A" w:rsidRPr="00BF33FF" w:rsidRDefault="00EE692A" w:rsidP="00EE692A">
            <w:pPr>
              <w:spacing w:after="0"/>
              <w:jc w:val="center"/>
              <w:rPr>
                <w:rFonts w:ascii="Cambria,Calibri Light" w:eastAsia="Cambria,Calibri Light" w:hAnsi="Cambria,Calibri Light" w:cs="Cambria,Calibri Light"/>
                <w:sz w:val="22"/>
                <w:szCs w:val="22"/>
              </w:rPr>
            </w:pPr>
            <w:bookmarkStart w:id="9" w:name="_Toc516096959"/>
            <w:bookmarkStart w:id="10" w:name="_Toc516101843"/>
            <w:bookmarkStart w:id="11" w:name="_Toc516103097"/>
            <w:bookmarkStart w:id="12" w:name="_Toc516215047"/>
            <w:r w:rsidRPr="6B49D3D4">
              <w:rPr>
                <w:rFonts w:ascii="Cambria" w:eastAsia="Cambria" w:hAnsi="Cambria" w:cs="Cambria"/>
                <w:sz w:val="22"/>
                <w:szCs w:val="22"/>
              </w:rPr>
              <w:t>TRƯỜNG ĐẠI HỌC BÁCH KHOA TP. HỒ CHÍ MINH</w:t>
            </w:r>
          </w:p>
          <w:p w14:paraId="0B6E8323" w14:textId="77777777" w:rsidR="00EE692A" w:rsidRPr="00BF33FF" w:rsidRDefault="00EE692A" w:rsidP="00EE692A">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29A980E0" w14:textId="77777777" w:rsidR="00EE692A" w:rsidRPr="00BF33FF" w:rsidRDefault="00EE692A" w:rsidP="00EE692A">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705344" behindDoc="0" locked="0" layoutInCell="1" allowOverlap="1" wp14:anchorId="7BE292F5" wp14:editId="3E2CC0C2">
                      <wp:simplePos x="0" y="0"/>
                      <wp:positionH relativeFrom="column">
                        <wp:posOffset>284658</wp:posOffset>
                      </wp:positionH>
                      <wp:positionV relativeFrom="paragraph">
                        <wp:posOffset>287005</wp:posOffset>
                      </wp:positionV>
                      <wp:extent cx="1828800" cy="0"/>
                      <wp:effectExtent l="13335" t="9525" r="5715" b="9525"/>
                      <wp:wrapNone/>
                      <wp:docPr id="82" name="Straight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9F6A8E" id="Straight Connector 82"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pt,22.6pt" to="166.4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9WHQ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"/>
                  </w:pict>
                </mc:Fallback>
              </mc:AlternateContent>
            </w:r>
            <w:r w:rsidRPr="6B49D3D4">
              <w:rPr>
                <w:rFonts w:ascii="Cambria" w:eastAsia="Cambria" w:hAnsi="Cambria" w:cs="Cambria"/>
                <w:b/>
                <w:bCs/>
                <w:sz w:val="22"/>
                <w:szCs w:val="22"/>
              </w:rPr>
              <w:t>BỘ MÔN: ĐIỀU KHIỂN TỰ ĐỘNG</w:t>
            </w:r>
          </w:p>
        </w:tc>
        <w:tc>
          <w:tcPr>
            <w:tcW w:w="2750" w:type="pct"/>
            <w:shd w:val="clear" w:color="auto" w:fill="auto"/>
          </w:tcPr>
          <w:p w14:paraId="66C1DCD3" w14:textId="77777777" w:rsidR="00EE692A" w:rsidRPr="00BF33FF" w:rsidRDefault="00EE692A" w:rsidP="00EE692A">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3641877C" w14:textId="77777777" w:rsidR="00EE692A" w:rsidRPr="00BF33FF" w:rsidRDefault="00EE692A" w:rsidP="00EE692A">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704320" behindDoc="0" locked="0" layoutInCell="1" allowOverlap="1" wp14:anchorId="55EBA0C7" wp14:editId="4B83C503">
                      <wp:simplePos x="0" y="0"/>
                      <wp:positionH relativeFrom="column">
                        <wp:posOffset>557234</wp:posOffset>
                      </wp:positionH>
                      <wp:positionV relativeFrom="paragraph">
                        <wp:posOffset>207010</wp:posOffset>
                      </wp:positionV>
                      <wp:extent cx="1828800" cy="0"/>
                      <wp:effectExtent l="13335" t="12700" r="5715" b="6350"/>
                      <wp:wrapNone/>
                      <wp:docPr id="83"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89D6D8" id="Straight Connector 83"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pt,16.3pt" to="187.9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"/>
                  </w:pict>
                </mc:Fallback>
              </mc:AlternateContent>
            </w:r>
            <w:r w:rsidRPr="6B49D3D4">
              <w:rPr>
                <w:rFonts w:ascii="Cambria" w:eastAsia="Cambria" w:hAnsi="Cambria" w:cs="Cambria"/>
                <w:sz w:val="22"/>
                <w:szCs w:val="22"/>
              </w:rPr>
              <w:t>Độc lập - Tự do - Hạnh phúc</w:t>
            </w:r>
          </w:p>
        </w:tc>
      </w:tr>
      <w:tr w:rsidR="00EE692A" w:rsidRPr="00BF33FF" w14:paraId="714EECE2" w14:textId="77777777" w:rsidTr="00EE692A">
        <w:tc>
          <w:tcPr>
            <w:tcW w:w="2250" w:type="pct"/>
            <w:shd w:val="clear" w:color="auto" w:fill="auto"/>
          </w:tcPr>
          <w:p w14:paraId="50D2A4BE" w14:textId="77777777" w:rsidR="00EE692A" w:rsidRPr="00BF33FF" w:rsidRDefault="00EE692A" w:rsidP="00EE692A">
            <w:pPr>
              <w:jc w:val="center"/>
              <w:rPr>
                <w:rFonts w:ascii="Cambria" w:hAnsi="Cambria" w:cstheme="majorHAnsi"/>
                <w:sz w:val="22"/>
                <w:szCs w:val="22"/>
              </w:rPr>
            </w:pPr>
          </w:p>
        </w:tc>
        <w:tc>
          <w:tcPr>
            <w:tcW w:w="2750" w:type="pct"/>
            <w:shd w:val="clear" w:color="auto" w:fill="auto"/>
          </w:tcPr>
          <w:p w14:paraId="3C06F0C1" w14:textId="77777777" w:rsidR="00EE692A" w:rsidRPr="00BF33FF" w:rsidRDefault="00EE692A" w:rsidP="00EE692A">
            <w:pPr>
              <w:tabs>
                <w:tab w:val="center" w:leader="dot" w:pos="2242"/>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 xml:space="preserve">TP. HCM, ngày </w:t>
            </w:r>
            <w:r w:rsidRPr="00BF33FF">
              <w:rPr>
                <w:rFonts w:ascii="Cambria" w:hAnsi="Cambria" w:cstheme="majorHAnsi"/>
                <w:i/>
                <w:noProof/>
                <w:sz w:val="22"/>
                <w:szCs w:val="22"/>
                <w:lang w:eastAsia="vi-VN"/>
              </w:rPr>
              <w:tab/>
              <w:t xml:space="preserve"> tháng </w:t>
            </w:r>
            <w:r w:rsidRPr="00BF33FF">
              <w:rPr>
                <w:rFonts w:ascii="Cambria" w:hAnsi="Cambria" w:cstheme="majorHAnsi"/>
                <w:i/>
                <w:noProof/>
                <w:sz w:val="22"/>
                <w:szCs w:val="22"/>
                <w:lang w:eastAsia="vi-VN"/>
              </w:rPr>
              <w:tab/>
              <w:t xml:space="preserve"> năm </w:t>
            </w:r>
            <w:r w:rsidRPr="00BF33FF">
              <w:rPr>
                <w:rFonts w:ascii="Cambria" w:hAnsi="Cambria" w:cstheme="majorHAnsi"/>
                <w:i/>
                <w:noProof/>
                <w:sz w:val="22"/>
                <w:szCs w:val="22"/>
                <w:lang w:eastAsia="vi-VN"/>
              </w:rPr>
              <w:tab/>
            </w:r>
          </w:p>
        </w:tc>
      </w:tr>
    </w:tbl>
    <w:p w14:paraId="6C650298" w14:textId="77777777" w:rsidR="0048265B" w:rsidRPr="00BF33FF" w:rsidRDefault="6B49D3D4" w:rsidP="6B49D3D4">
      <w:pPr>
        <w:pStyle w:val="Heading1"/>
        <w:numPr>
          <w:ilvl w:val="0"/>
          <w:numId w:val="0"/>
        </w:numPr>
        <w:rPr>
          <w:rFonts w:ascii="Cambria" w:eastAsia="Cambria" w:hAnsi="Cambria" w:cs="Cambria"/>
        </w:rPr>
      </w:pPr>
      <w:bookmarkStart w:id="13" w:name="_Toc516411907"/>
      <w:r w:rsidRPr="6B49D3D4">
        <w:rPr>
          <w:rFonts w:ascii="Cambria" w:eastAsia="Cambria" w:hAnsi="Cambria" w:cs="Cambria"/>
        </w:rPr>
        <w:t>NHẬN XÉT LUẬN VĂN TỐT NGHIỆP</w:t>
      </w:r>
      <w:r w:rsidR="0048265B">
        <w:br/>
      </w:r>
      <w:r w:rsidRPr="6B49D3D4">
        <w:rPr>
          <w:rFonts w:ascii="Cambria" w:eastAsia="Cambria" w:hAnsi="Cambria" w:cs="Cambria"/>
        </w:rPr>
        <w:t>CỦA CÁN BỘ PHẢN BIỆN</w:t>
      </w:r>
      <w:bookmarkEnd w:id="9"/>
      <w:bookmarkEnd w:id="10"/>
      <w:bookmarkEnd w:id="11"/>
      <w:bookmarkEnd w:id="12"/>
      <w:bookmarkEnd w:id="13"/>
    </w:p>
    <w:tbl>
      <w:tblPr>
        <w:tblpPr w:leftFromText="180" w:rightFromText="180" w:vertAnchor="text" w:horzAnchor="page" w:tblpXSpec="center" w:tblpY="269"/>
        <w:tblW w:w="5000" w:type="pct"/>
        <w:tblLook w:val="01E0" w:firstRow="1" w:lastRow="1" w:firstColumn="1" w:lastColumn="1" w:noHBand="0" w:noVBand="0"/>
      </w:tblPr>
      <w:tblGrid>
        <w:gridCol w:w="3844"/>
        <w:gridCol w:w="895"/>
        <w:gridCol w:w="893"/>
        <w:gridCol w:w="3368"/>
      </w:tblGrid>
      <w:tr w:rsidR="0048265B" w:rsidRPr="00BF33FF" w14:paraId="06B09EF2" w14:textId="77777777" w:rsidTr="6B49D3D4">
        <w:trPr>
          <w:trHeight w:val="451"/>
        </w:trPr>
        <w:tc>
          <w:tcPr>
            <w:tcW w:w="5000" w:type="pct"/>
            <w:gridSpan w:val="4"/>
          </w:tcPr>
          <w:p w14:paraId="0B30D3CA"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Tên luận văn:</w:t>
            </w:r>
          </w:p>
        </w:tc>
      </w:tr>
      <w:tr w:rsidR="0048265B" w:rsidRPr="00BF33FF" w14:paraId="2E66D850" w14:textId="77777777" w:rsidTr="6B49D3D4">
        <w:trPr>
          <w:trHeight w:val="713"/>
        </w:trPr>
        <w:tc>
          <w:tcPr>
            <w:tcW w:w="5000" w:type="pct"/>
            <w:gridSpan w:val="4"/>
          </w:tcPr>
          <w:p w14:paraId="2871030A" w14:textId="77777777" w:rsidR="00A93F40" w:rsidRPr="00C45009" w:rsidRDefault="6B49D3D4" w:rsidP="6B49D3D4">
            <w:pPr>
              <w:jc w:val="center"/>
              <w:rPr>
                <w:rFonts w:ascii="Cambria" w:eastAsia="Cambria" w:hAnsi="Cambria" w:cs="Cambria"/>
                <w:b/>
                <w:bCs/>
                <w:sz w:val="26"/>
                <w:szCs w:val="26"/>
              </w:rPr>
            </w:pPr>
            <w:r w:rsidRPr="6B49D3D4">
              <w:rPr>
                <w:rFonts w:ascii="Cambria" w:eastAsia="Cambria" w:hAnsi="Cambria" w:cs="Cambria"/>
                <w:b/>
                <w:bCs/>
                <w:sz w:val="26"/>
                <w:szCs w:val="26"/>
              </w:rPr>
              <w:t>CÁNH TAY ROBOT 5 BẬC TỰ DO TÍCH HỢP THỊ GIÁC MÁY</w:t>
            </w:r>
          </w:p>
          <w:p w14:paraId="50122498" w14:textId="27F1823F" w:rsidR="0048265B" w:rsidRPr="00BF33FF" w:rsidRDefault="6B49D3D4" w:rsidP="00E95D44">
            <w:pPr>
              <w:jc w:val="center"/>
              <w:rPr>
                <w:rFonts w:ascii="Cambria" w:eastAsia="Cambria" w:hAnsi="Cambria" w:cs="Cambria"/>
                <w:b/>
                <w:bCs/>
                <w:sz w:val="26"/>
                <w:szCs w:val="26"/>
              </w:rPr>
            </w:pPr>
            <w:r w:rsidRPr="6B49D3D4">
              <w:rPr>
                <w:rFonts w:ascii="Cambria" w:eastAsia="Cambria" w:hAnsi="Cambria" w:cs="Cambria"/>
                <w:b/>
                <w:bCs/>
                <w:sz w:val="26"/>
                <w:szCs w:val="26"/>
              </w:rPr>
              <w:t xml:space="preserve">5 D.O.F ROBOT </w:t>
            </w:r>
            <w:r w:rsidR="00E95D44">
              <w:rPr>
                <w:rFonts w:ascii="Cambria" w:eastAsia="Cambria" w:hAnsi="Cambria" w:cs="Cambria"/>
                <w:b/>
                <w:bCs/>
                <w:sz w:val="26"/>
                <w:szCs w:val="26"/>
              </w:rPr>
              <w:t>MANIPULATOR</w:t>
            </w:r>
            <w:r w:rsidRPr="6B49D3D4">
              <w:rPr>
                <w:rFonts w:ascii="Cambria" w:eastAsia="Cambria" w:hAnsi="Cambria" w:cs="Cambria"/>
                <w:b/>
                <w:bCs/>
                <w:sz w:val="26"/>
                <w:szCs w:val="26"/>
              </w:rPr>
              <w:t xml:space="preserve"> WITH COMPUTER VISION</w:t>
            </w:r>
          </w:p>
        </w:tc>
      </w:tr>
      <w:tr w:rsidR="0048265B" w:rsidRPr="00BF33FF" w14:paraId="4C97E76B" w14:textId="77777777" w:rsidTr="6B49D3D4">
        <w:trPr>
          <w:trHeight w:val="342"/>
        </w:trPr>
        <w:tc>
          <w:tcPr>
            <w:tcW w:w="3129" w:type="pct"/>
            <w:gridSpan w:val="3"/>
          </w:tcPr>
          <w:p w14:paraId="7D0F5A58"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Nhóm Sinh viên thực hiện:</w:t>
            </w:r>
          </w:p>
        </w:tc>
        <w:tc>
          <w:tcPr>
            <w:tcW w:w="1871" w:type="pct"/>
          </w:tcPr>
          <w:p w14:paraId="7EDD6B9A"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Cán bộ hướng dẫn:</w:t>
            </w:r>
          </w:p>
        </w:tc>
      </w:tr>
      <w:tr w:rsidR="00F14DE3" w:rsidRPr="00BF33FF" w14:paraId="7D2FB39D" w14:textId="77777777" w:rsidTr="6B49D3D4">
        <w:trPr>
          <w:trHeight w:val="257"/>
        </w:trPr>
        <w:tc>
          <w:tcPr>
            <w:tcW w:w="2136" w:type="pct"/>
          </w:tcPr>
          <w:p w14:paraId="20821148" w14:textId="77777777" w:rsidR="00F14DE3"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Vũ Quốc Anh</w:t>
            </w:r>
          </w:p>
        </w:tc>
        <w:tc>
          <w:tcPr>
            <w:tcW w:w="993" w:type="pct"/>
            <w:gridSpan w:val="2"/>
          </w:tcPr>
          <w:p w14:paraId="7206C34C" w14:textId="77777777" w:rsidR="00F14DE3"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149</w:t>
            </w:r>
          </w:p>
        </w:tc>
        <w:tc>
          <w:tcPr>
            <w:tcW w:w="1871" w:type="pct"/>
          </w:tcPr>
          <w:p w14:paraId="26439651" w14:textId="77777777" w:rsidR="00F14DE3"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F14DE3" w:rsidRPr="00BF33FF" w14:paraId="5557B12A" w14:textId="77777777" w:rsidTr="6B49D3D4">
        <w:trPr>
          <w:trHeight w:val="257"/>
        </w:trPr>
        <w:tc>
          <w:tcPr>
            <w:tcW w:w="2136" w:type="pct"/>
          </w:tcPr>
          <w:p w14:paraId="3DC56376" w14:textId="77777777" w:rsidR="00F14DE3"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Lê Anh Đức</w:t>
            </w:r>
          </w:p>
        </w:tc>
        <w:tc>
          <w:tcPr>
            <w:tcW w:w="993" w:type="pct"/>
            <w:gridSpan w:val="2"/>
          </w:tcPr>
          <w:p w14:paraId="572C0BA2" w14:textId="77777777" w:rsidR="00F14DE3"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922</w:t>
            </w:r>
          </w:p>
        </w:tc>
        <w:tc>
          <w:tcPr>
            <w:tcW w:w="1871" w:type="pct"/>
          </w:tcPr>
          <w:p w14:paraId="14A68E1F" w14:textId="77777777" w:rsidR="00F14DE3"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48265B" w:rsidRPr="00BF33FF" w14:paraId="294D6EF4"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14:paraId="36C5DB22" w14:textId="77777777" w:rsidR="0048265B"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ánh giá Luận văn</w:t>
            </w:r>
          </w:p>
          <w:p w14:paraId="7DCA1211" w14:textId="77777777" w:rsidR="0048265B"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cuốn báo cáo:</w:t>
            </w:r>
          </w:p>
          <w:p w14:paraId="3959352E" w14:textId="77777777" w:rsidR="0048265B" w:rsidRPr="00BF33FF" w:rsidRDefault="00BF184C"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0048265B" w:rsidRPr="6B49D3D4">
              <w:rPr>
                <w:rFonts w:ascii="Cambria" w:eastAsia="Cambria" w:hAnsi="Cambria" w:cs="Cambria"/>
                <w:sz w:val="26"/>
                <w:szCs w:val="26"/>
              </w:rPr>
              <w:t>Số trang</w:t>
            </w:r>
            <w:r w:rsidR="0048265B" w:rsidRPr="00BF33FF">
              <w:rPr>
                <w:rFonts w:ascii="Cambria" w:hAnsi="Cambria"/>
                <w:sz w:val="26"/>
                <w:szCs w:val="26"/>
              </w:rPr>
              <w:tab/>
            </w:r>
            <w:r w:rsidR="0048265B" w:rsidRPr="00BF33FF">
              <w:rPr>
                <w:rFonts w:ascii="Cambria" w:hAnsi="Cambria"/>
                <w:sz w:val="26"/>
                <w:szCs w:val="26"/>
              </w:rPr>
              <w:tab/>
            </w:r>
            <w:r w:rsidR="0048265B" w:rsidRPr="00BF33FF">
              <w:rPr>
                <w:rFonts w:ascii="Cambria" w:hAnsi="Cambria"/>
                <w:sz w:val="26"/>
                <w:szCs w:val="26"/>
              </w:rPr>
              <w:tab/>
            </w:r>
            <w:r w:rsidR="0048265B" w:rsidRPr="6B49D3D4">
              <w:rPr>
                <w:rFonts w:ascii="Cambria" w:eastAsia="Cambria" w:hAnsi="Cambria" w:cs="Cambria"/>
                <w:sz w:val="26"/>
                <w:szCs w:val="26"/>
              </w:rPr>
              <w:t>Số chương</w:t>
            </w:r>
            <w:r w:rsidR="0048265B" w:rsidRPr="00BF33FF">
              <w:rPr>
                <w:rFonts w:ascii="Cambria" w:hAnsi="Cambria"/>
                <w:sz w:val="26"/>
                <w:szCs w:val="26"/>
              </w:rPr>
              <w:tab/>
            </w:r>
            <w:r w:rsidR="0048265B" w:rsidRPr="00BF33FF">
              <w:rPr>
                <w:rFonts w:ascii="Cambria" w:hAnsi="Cambria"/>
                <w:sz w:val="26"/>
                <w:szCs w:val="26"/>
              </w:rPr>
              <w:tab/>
            </w:r>
          </w:p>
          <w:p w14:paraId="59EF0ABD" w14:textId="77777777" w:rsidR="0048265B" w:rsidRPr="00BF33FF" w:rsidRDefault="0048265B"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bảng số liệu</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Số hình vẽ</w:t>
            </w:r>
            <w:r w:rsidRPr="00BF33FF">
              <w:rPr>
                <w:rFonts w:ascii="Cambria" w:hAnsi="Cambria"/>
                <w:sz w:val="26"/>
                <w:szCs w:val="26"/>
              </w:rPr>
              <w:tab/>
            </w:r>
            <w:r w:rsidRPr="00BF33FF">
              <w:rPr>
                <w:rFonts w:ascii="Cambria" w:hAnsi="Cambria"/>
                <w:sz w:val="26"/>
                <w:szCs w:val="26"/>
              </w:rPr>
              <w:tab/>
            </w:r>
          </w:p>
          <w:p w14:paraId="08AEE320" w14:textId="77777777" w:rsidR="0048265B" w:rsidRPr="00BF33FF" w:rsidRDefault="0048265B"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tài liệu tham khảo</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 xml:space="preserve">Sản phẩm </w:t>
            </w:r>
            <w:r w:rsidRPr="00BF33FF">
              <w:rPr>
                <w:rFonts w:ascii="Cambria" w:hAnsi="Cambria"/>
                <w:sz w:val="26"/>
                <w:szCs w:val="26"/>
              </w:rPr>
              <w:tab/>
            </w:r>
            <w:r w:rsidRPr="00BF33FF">
              <w:rPr>
                <w:rFonts w:ascii="Cambria" w:hAnsi="Cambria"/>
                <w:sz w:val="26"/>
                <w:szCs w:val="26"/>
              </w:rPr>
              <w:tab/>
            </w:r>
          </w:p>
          <w:p w14:paraId="412A722B" w14:textId="77777777" w:rsidR="0048265B" w:rsidRPr="00BF33FF" w:rsidRDefault="6B49D3D4" w:rsidP="6B49D3D4">
            <w:pPr>
              <w:pStyle w:val="ListParagraph"/>
              <w:ind w:left="360"/>
              <w:rPr>
                <w:rFonts w:ascii="Cambria" w:eastAsia="Cambria" w:hAnsi="Cambria" w:cs="Cambria"/>
                <w:sz w:val="26"/>
                <w:szCs w:val="26"/>
                <w:lang w:val="vi-VN"/>
              </w:rPr>
            </w:pPr>
            <w:r w:rsidRPr="6B49D3D4">
              <w:rPr>
                <w:rFonts w:ascii="Cambria" w:eastAsia="Cambria" w:hAnsi="Cambria" w:cs="Cambria"/>
                <w:sz w:val="26"/>
                <w:szCs w:val="26"/>
                <w:lang w:val="vi-VN"/>
              </w:rPr>
              <w:t>Một số nhận xét về hình thức cuốn báo cáo:</w:t>
            </w:r>
          </w:p>
          <w:p w14:paraId="463F29E8" w14:textId="77777777" w:rsidR="0048265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3B7B4B8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3A0FF5F2"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630AD6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182907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2BA226A1"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50210B7" w14:textId="77777777" w:rsidR="0048265B"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nội dung luận văn:</w:t>
            </w:r>
          </w:p>
          <w:p w14:paraId="17AD93B2" w14:textId="77777777" w:rsidR="0048265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0DE4B5B7"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6204FF1"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2DBF0D7D" w14:textId="77777777" w:rsidR="00DE247B" w:rsidRPr="00BF33FF" w:rsidRDefault="000342CC" w:rsidP="00DE247B">
            <w:pPr>
              <w:tabs>
                <w:tab w:val="left" w:leader="dot" w:pos="8623"/>
              </w:tabs>
              <w:ind w:right="-102"/>
              <w:rPr>
                <w:rFonts w:ascii="Cambria" w:hAnsi="Cambria"/>
                <w:i/>
                <w:sz w:val="26"/>
                <w:szCs w:val="26"/>
              </w:rPr>
            </w:pPr>
            <w:r>
              <w:rPr>
                <w:rFonts w:ascii="Cambria" w:hAnsi="Cambria"/>
                <w:i/>
                <w:sz w:val="26"/>
                <w:szCs w:val="26"/>
              </w:rPr>
              <w:tab/>
            </w:r>
          </w:p>
          <w:p w14:paraId="343CA015" w14:textId="77777777" w:rsidR="0048265B"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ính ứng dụng:</w:t>
            </w:r>
          </w:p>
          <w:p w14:paraId="6B62F1B3"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02F2C34E"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80A4E5D"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19219836"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178758B4" w14:textId="77777777" w:rsidR="0048265B"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hái độ làm việc của sinh viên:</w:t>
            </w:r>
          </w:p>
          <w:p w14:paraId="296FEF7D"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7194DBDC"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769D0D3C"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4CD245A"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3F7A4CB" w14:textId="77777777" w:rsidR="0048265B" w:rsidRPr="00BF33FF" w:rsidRDefault="6B49D3D4" w:rsidP="6B49D3D4">
            <w:pPr>
              <w:rPr>
                <w:rFonts w:ascii="Cambria" w:eastAsia="Cambria" w:hAnsi="Cambria" w:cs="Cambria"/>
                <w:sz w:val="26"/>
                <w:szCs w:val="26"/>
              </w:rPr>
            </w:pPr>
            <w:r w:rsidRPr="6B49D3D4">
              <w:rPr>
                <w:rFonts w:ascii="Cambria" w:eastAsia="Cambria" w:hAnsi="Cambria" w:cs="Cambria"/>
                <w:b/>
                <w:bCs/>
                <w:sz w:val="26"/>
                <w:szCs w:val="26"/>
                <w:u w:val="single"/>
              </w:rPr>
              <w:t>Đánh giá chung:</w:t>
            </w:r>
            <w:r w:rsidRPr="6B49D3D4">
              <w:rPr>
                <w:rFonts w:ascii="Cambria" w:eastAsia="Cambria" w:hAnsi="Cambria" w:cs="Cambria"/>
                <w:sz w:val="26"/>
                <w:szCs w:val="26"/>
              </w:rPr>
              <w:t xml:space="preserve"> Luận văn đạt/không đạt yêu cầu của một luận văn tốt nghiệp kỹ sư, xếp loại Giỏi/ Khá/ Trung bình</w:t>
            </w:r>
          </w:p>
          <w:p w14:paraId="43246882" w14:textId="77777777" w:rsidR="0048265B"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iểm từng sinh viên:</w:t>
            </w:r>
          </w:p>
          <w:p w14:paraId="6E04E95D" w14:textId="77777777" w:rsidR="0048265B" w:rsidRPr="00BF33FF" w:rsidRDefault="00B26B8A" w:rsidP="6B49D3D4">
            <w:pPr>
              <w:rPr>
                <w:rFonts w:ascii="Cambria" w:eastAsia="Cambria" w:hAnsi="Cambria" w:cs="Cambria"/>
                <w:sz w:val="26"/>
                <w:szCs w:val="26"/>
              </w:rPr>
            </w:pPr>
            <w:r w:rsidRPr="6B49D3D4">
              <w:rPr>
                <w:rFonts w:ascii="Cambria" w:eastAsia="Cambria" w:hAnsi="Cambria" w:cs="Cambria"/>
                <w:sz w:val="26"/>
                <w:szCs w:val="26"/>
              </w:rPr>
              <w:t>Vũ Quốc Anh</w:t>
            </w:r>
            <w:r w:rsidRPr="6B49D3D4">
              <w:rPr>
                <w:rFonts w:ascii="Cambria" w:eastAsia="Cambria" w:hAnsi="Cambria" w:cs="Cambria"/>
                <w:b/>
                <w:bCs/>
                <w:sz w:val="26"/>
                <w:szCs w:val="26"/>
              </w:rPr>
              <w:t xml:space="preserve"> </w:t>
            </w:r>
            <w:r w:rsidR="0048265B" w:rsidRPr="6B49D3D4">
              <w:rPr>
                <w:rFonts w:ascii="Cambria" w:eastAsia="Cambria" w:hAnsi="Cambria" w:cs="Cambria"/>
                <w:b/>
                <w:bCs/>
                <w:sz w:val="26"/>
                <w:szCs w:val="26"/>
              </w:rPr>
              <w:t>:</w:t>
            </w:r>
            <w:r w:rsidRPr="00BF33FF">
              <w:rPr>
                <w:rFonts w:ascii="Cambria" w:hAnsi="Cambria"/>
                <w:b/>
                <w:sz w:val="26"/>
                <w:szCs w:val="26"/>
              </w:rPr>
              <w:tab/>
            </w:r>
            <w:r w:rsidR="0048265B" w:rsidRPr="6B49D3D4">
              <w:rPr>
                <w:rFonts w:ascii="Cambria" w:eastAsia="Cambria" w:hAnsi="Cambria" w:cs="Cambria"/>
                <w:b/>
                <w:bCs/>
                <w:sz w:val="26"/>
                <w:szCs w:val="26"/>
              </w:rPr>
              <w:t>………../10</w:t>
            </w:r>
          </w:p>
          <w:p w14:paraId="6260EC29" w14:textId="77777777" w:rsidR="0048265B" w:rsidRPr="00BF33FF" w:rsidRDefault="00B26B8A" w:rsidP="6B49D3D4">
            <w:pPr>
              <w:rPr>
                <w:rFonts w:ascii="Cambria" w:eastAsia="Cambria" w:hAnsi="Cambria" w:cs="Cambria"/>
                <w:sz w:val="26"/>
                <w:szCs w:val="26"/>
              </w:rPr>
            </w:pPr>
            <w:r w:rsidRPr="6B49D3D4">
              <w:rPr>
                <w:rFonts w:ascii="Cambria" w:eastAsia="Cambria" w:hAnsi="Cambria" w:cs="Cambria"/>
                <w:sz w:val="26"/>
                <w:szCs w:val="26"/>
              </w:rPr>
              <w:t>Lê Anh Đức</w:t>
            </w:r>
            <w:r w:rsidRPr="6B49D3D4">
              <w:rPr>
                <w:rFonts w:ascii="Cambria" w:eastAsia="Cambria" w:hAnsi="Cambria" w:cs="Cambria"/>
                <w:b/>
                <w:bCs/>
                <w:sz w:val="26"/>
                <w:szCs w:val="26"/>
              </w:rPr>
              <w:t xml:space="preserve"> </w:t>
            </w:r>
            <w:r w:rsidR="0048265B" w:rsidRPr="6B49D3D4">
              <w:rPr>
                <w:rFonts w:ascii="Cambria" w:eastAsia="Cambria" w:hAnsi="Cambria" w:cs="Cambria"/>
                <w:b/>
                <w:bCs/>
                <w:sz w:val="26"/>
                <w:szCs w:val="26"/>
              </w:rPr>
              <w:t>:</w:t>
            </w:r>
            <w:r w:rsidRPr="00BF33FF">
              <w:rPr>
                <w:rFonts w:ascii="Cambria" w:hAnsi="Cambria"/>
                <w:b/>
                <w:sz w:val="26"/>
                <w:szCs w:val="26"/>
              </w:rPr>
              <w:tab/>
            </w:r>
            <w:r w:rsidR="00D65319">
              <w:rPr>
                <w:rFonts w:ascii="Cambria" w:hAnsi="Cambria"/>
                <w:b/>
                <w:sz w:val="26"/>
                <w:szCs w:val="26"/>
              </w:rPr>
              <w:tab/>
            </w:r>
            <w:r w:rsidR="0048265B" w:rsidRPr="6B49D3D4">
              <w:rPr>
                <w:rFonts w:ascii="Cambria" w:eastAsia="Cambria" w:hAnsi="Cambria" w:cs="Cambria"/>
                <w:b/>
                <w:bCs/>
                <w:sz w:val="26"/>
                <w:szCs w:val="26"/>
              </w:rPr>
              <w:t>………../10</w:t>
            </w:r>
          </w:p>
        </w:tc>
      </w:tr>
      <w:tr w:rsidR="0048265B" w:rsidRPr="00BF33FF" w14:paraId="440A8B53"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2633" w:type="pct"/>
            <w:gridSpan w:val="2"/>
            <w:tcBorders>
              <w:top w:val="nil"/>
              <w:left w:val="nil"/>
              <w:bottom w:val="nil"/>
              <w:right w:val="nil"/>
            </w:tcBorders>
          </w:tcPr>
          <w:p w14:paraId="1231BE67" w14:textId="77777777" w:rsidR="0048265B" w:rsidRPr="00BF33FF" w:rsidRDefault="0048265B" w:rsidP="0048265B">
            <w:pPr>
              <w:rPr>
                <w:rFonts w:ascii="Cambria" w:hAnsi="Cambria"/>
                <w:b/>
                <w:sz w:val="26"/>
                <w:szCs w:val="26"/>
                <w:u w:val="single"/>
              </w:rPr>
            </w:pPr>
          </w:p>
        </w:tc>
        <w:tc>
          <w:tcPr>
            <w:tcW w:w="2367" w:type="pct"/>
            <w:gridSpan w:val="2"/>
            <w:tcBorders>
              <w:top w:val="nil"/>
              <w:left w:val="nil"/>
              <w:bottom w:val="nil"/>
              <w:right w:val="nil"/>
            </w:tcBorders>
          </w:tcPr>
          <w:p w14:paraId="0E08B526" w14:textId="77777777" w:rsidR="0048265B" w:rsidRPr="00F34E64" w:rsidRDefault="6B49D3D4" w:rsidP="6B49D3D4">
            <w:pPr>
              <w:pStyle w:val="Default"/>
              <w:ind w:firstLine="0"/>
              <w:jc w:val="center"/>
              <w:rPr>
                <w:rFonts w:ascii="Cambria" w:eastAsia="Cambria" w:hAnsi="Cambria" w:cs="Cambria"/>
                <w:b/>
                <w:bCs/>
              </w:rPr>
            </w:pPr>
            <w:r w:rsidRPr="6B49D3D4">
              <w:rPr>
                <w:rFonts w:ascii="Cambria" w:eastAsia="Cambria" w:hAnsi="Cambria" w:cs="Cambria"/>
                <w:b/>
                <w:bCs/>
              </w:rPr>
              <w:t>Người nhận xét</w:t>
            </w:r>
          </w:p>
          <w:p w14:paraId="0048F176" w14:textId="77777777" w:rsidR="0048265B" w:rsidRPr="00BF33FF" w:rsidRDefault="6B49D3D4" w:rsidP="6B49D3D4">
            <w:pPr>
              <w:ind w:left="-90" w:right="-113"/>
              <w:jc w:val="center"/>
              <w:rPr>
                <w:rFonts w:ascii="Cambria" w:eastAsia="Cambria" w:hAnsi="Cambria" w:cs="Cambria"/>
                <w:sz w:val="26"/>
                <w:szCs w:val="26"/>
              </w:rPr>
            </w:pPr>
            <w:r w:rsidRPr="6B49D3D4">
              <w:rPr>
                <w:rFonts w:ascii="Cambria" w:eastAsia="Cambria" w:hAnsi="Cambria" w:cs="Cambria"/>
                <w:sz w:val="26"/>
                <w:szCs w:val="26"/>
              </w:rPr>
              <w:t>(Ký tên và ghi rõ họ tên)</w:t>
            </w:r>
          </w:p>
          <w:p w14:paraId="36FEB5B0" w14:textId="77777777" w:rsidR="0048265B" w:rsidRPr="00BF33FF" w:rsidRDefault="0048265B" w:rsidP="0048265B">
            <w:pPr>
              <w:jc w:val="center"/>
              <w:rPr>
                <w:rFonts w:ascii="Cambria" w:hAnsi="Cambria"/>
                <w:sz w:val="26"/>
                <w:szCs w:val="26"/>
              </w:rPr>
            </w:pPr>
          </w:p>
          <w:p w14:paraId="30D7AA69" w14:textId="77777777" w:rsidR="0048265B" w:rsidRPr="00BF33FF" w:rsidRDefault="0048265B" w:rsidP="0048265B">
            <w:pPr>
              <w:jc w:val="center"/>
              <w:rPr>
                <w:rFonts w:ascii="Cambria" w:hAnsi="Cambria"/>
                <w:sz w:val="26"/>
                <w:szCs w:val="26"/>
              </w:rPr>
            </w:pPr>
          </w:p>
          <w:p w14:paraId="7196D064" w14:textId="77777777" w:rsidR="0048265B" w:rsidRPr="00BF33FF" w:rsidRDefault="0048265B" w:rsidP="000342CC">
            <w:pPr>
              <w:rPr>
                <w:rFonts w:ascii="Cambria" w:hAnsi="Cambria"/>
                <w:sz w:val="26"/>
                <w:szCs w:val="26"/>
              </w:rPr>
            </w:pPr>
          </w:p>
          <w:p w14:paraId="34FF1C98" w14:textId="77777777" w:rsidR="0048265B" w:rsidRPr="00BF33FF" w:rsidRDefault="0048265B" w:rsidP="0048265B">
            <w:pPr>
              <w:jc w:val="center"/>
              <w:rPr>
                <w:rFonts w:ascii="Cambria" w:hAnsi="Cambria"/>
                <w:sz w:val="26"/>
                <w:szCs w:val="26"/>
              </w:rPr>
            </w:pPr>
          </w:p>
        </w:tc>
      </w:tr>
    </w:tbl>
    <w:p w14:paraId="6D072C0D" w14:textId="77777777" w:rsidR="0048265B" w:rsidRPr="00BF33FF" w:rsidRDefault="0048265B" w:rsidP="0048265B">
      <w:pPr>
        <w:pStyle w:val="Default"/>
        <w:ind w:firstLine="0"/>
        <w:rPr>
          <w:rFonts w:ascii="Cambria" w:hAnsi="Cambria"/>
        </w:rPr>
      </w:pPr>
      <w:r w:rsidRPr="00BF33FF">
        <w:rPr>
          <w:rFonts w:ascii="Cambria" w:hAnsi="Cambria"/>
        </w:rPr>
        <w:br w:type="page"/>
      </w:r>
    </w:p>
    <w:p w14:paraId="2A21A3DD" w14:textId="77777777" w:rsidR="00E8476D" w:rsidRDefault="6B49D3D4" w:rsidP="6B49D3D4">
      <w:pPr>
        <w:pStyle w:val="Heading1"/>
        <w:numPr>
          <w:ilvl w:val="0"/>
          <w:numId w:val="0"/>
        </w:numPr>
        <w:ind w:left="288"/>
        <w:rPr>
          <w:rFonts w:ascii="Cambria" w:eastAsia="Cambria" w:hAnsi="Cambria" w:cs="Cambria"/>
        </w:rPr>
      </w:pPr>
      <w:bookmarkStart w:id="14" w:name="_Toc516096961"/>
      <w:bookmarkStart w:id="15" w:name="_Toc516101844"/>
      <w:bookmarkStart w:id="16" w:name="_Toc516103098"/>
      <w:bookmarkStart w:id="17" w:name="_Toc516215048"/>
      <w:bookmarkStart w:id="18" w:name="_Toc516411908"/>
      <w:r w:rsidRPr="6B49D3D4">
        <w:rPr>
          <w:rFonts w:ascii="Cambria" w:eastAsia="Cambria" w:hAnsi="Cambria" w:cs="Cambria"/>
        </w:rPr>
        <w:t>LỜI CẢM ƠN</w:t>
      </w:r>
      <w:bookmarkEnd w:id="8"/>
      <w:bookmarkEnd w:id="14"/>
      <w:bookmarkEnd w:id="15"/>
      <w:bookmarkEnd w:id="16"/>
      <w:bookmarkEnd w:id="17"/>
      <w:bookmarkEnd w:id="18"/>
    </w:p>
    <w:p w14:paraId="47C8865E" w14:textId="4798A503" w:rsidR="00AA021B" w:rsidRDefault="0061131E" w:rsidP="009B6B0D">
      <w:pPr>
        <w:spacing w:before="240" w:after="240"/>
        <w:ind w:firstLine="720"/>
        <w:jc w:val="both"/>
      </w:pPr>
      <w:r>
        <w:t xml:space="preserve">Chúng em xin gửi lời cảm ơn tới </w:t>
      </w:r>
      <w:r w:rsidRPr="00CD57AE">
        <w:rPr>
          <w:b/>
        </w:rPr>
        <w:t>tập thể giảng viên, cán bộ tại</w:t>
      </w:r>
      <w:r>
        <w:t xml:space="preserve"> </w:t>
      </w:r>
      <w:r w:rsidRPr="00CD57AE">
        <w:rPr>
          <w:b/>
        </w:rPr>
        <w:t>Trường Đại Học Bách Khoa Thành Phố Hồ Chí Minh</w:t>
      </w:r>
      <w:r>
        <w:t xml:space="preserve"> vì những kiến thức cần thiết, hữu ích cùng sự giúp đỡ, chỉ bảo trong quá trình chúng em học tập tại trường.</w:t>
      </w:r>
    </w:p>
    <w:p w14:paraId="60937A1A" w14:textId="24F74610" w:rsidR="0061131E" w:rsidRDefault="00AA021B" w:rsidP="009B6B0D">
      <w:pPr>
        <w:spacing w:before="240" w:after="240"/>
        <w:ind w:firstLine="720"/>
        <w:jc w:val="both"/>
      </w:pPr>
      <w:r>
        <w:t xml:space="preserve">Chúng em xin được </w:t>
      </w:r>
      <w:r w:rsidR="002B351B">
        <w:t xml:space="preserve">cảm ơn các </w:t>
      </w:r>
      <w:r w:rsidR="001508EE">
        <w:t>T</w:t>
      </w:r>
      <w:r>
        <w:t>hầy</w:t>
      </w:r>
      <w:r w:rsidR="002B351B">
        <w:t>, Cô</w:t>
      </w:r>
      <w:r>
        <w:t xml:space="preserve"> trong bộ môn</w:t>
      </w:r>
      <w:r w:rsidR="001508EE">
        <w:t xml:space="preserve"> Điều khiển – Tự động</w:t>
      </w:r>
      <w:r>
        <w:t>, những người có ảnh hưởng trực tiếp nhất đến luậ</w:t>
      </w:r>
      <w:r w:rsidR="001508EE">
        <w:t>n văn này: T</w:t>
      </w:r>
      <w:r>
        <w:t xml:space="preserve">hầy </w:t>
      </w:r>
      <w:r w:rsidRPr="00CD57AE">
        <w:rPr>
          <w:b/>
        </w:rPr>
        <w:t>Huỳnh Thái Hoàng</w:t>
      </w:r>
      <w:r w:rsidR="002B351B">
        <w:t xml:space="preserve"> và C</w:t>
      </w:r>
      <w:r>
        <w:t xml:space="preserve">ô </w:t>
      </w:r>
      <w:r w:rsidRPr="00CD57AE">
        <w:rPr>
          <w:b/>
        </w:rPr>
        <w:t>Bùi Thanh Huyền</w:t>
      </w:r>
      <w:r>
        <w:t>, những người giảng dạy chúng em những kiến thức nền tảng và nâng cao của lý thuyết điều khiển tự độ</w:t>
      </w:r>
      <w:r w:rsidR="001508EE">
        <w:t>ng; T</w:t>
      </w:r>
      <w:r>
        <w:t xml:space="preserve">hầy </w:t>
      </w:r>
      <w:r w:rsidRPr="00CD57AE">
        <w:rPr>
          <w:b/>
        </w:rPr>
        <w:t>Nguyễn Trọng Tài</w:t>
      </w:r>
      <w:r>
        <w:t xml:space="preserve">, </w:t>
      </w:r>
      <w:r w:rsidR="001508EE">
        <w:t>T</w:t>
      </w:r>
      <w:r>
        <w:t xml:space="preserve">hầy trang bị cho chúng em kiến thức nền tảng về Thị giác máy;  </w:t>
      </w:r>
      <w:r w:rsidR="001508EE">
        <w:t>T</w:t>
      </w:r>
      <w:r>
        <w:t xml:space="preserve">hầy </w:t>
      </w:r>
      <w:r w:rsidRPr="00CD57AE">
        <w:rPr>
          <w:b/>
        </w:rPr>
        <w:t>Trần Ngọc Huy</w:t>
      </w:r>
      <w:r>
        <w:t xml:space="preserve"> với kiến thức về điều khiển robot. Đây là nhữ</w:t>
      </w:r>
      <w:r w:rsidR="001508EE">
        <w:t>ng T</w:t>
      </w:r>
      <w:r>
        <w:t>hầy cô có ảnh hưởng lớn nhất đến luận văn của chúng em</w:t>
      </w:r>
      <w:r w:rsidR="001508EE">
        <w:t xml:space="preserve">, và còn rất nhiều những </w:t>
      </w:r>
      <w:r w:rsidR="00CD57AE">
        <w:t>T</w:t>
      </w:r>
      <w:r w:rsidR="001508EE">
        <w:t xml:space="preserve">hầy cô khác trong tập thể cán bộ trường mà chúng em không thể kể hết. </w:t>
      </w:r>
      <w:r w:rsidR="00A20CA0">
        <w:t>C</w:t>
      </w:r>
      <w:r w:rsidR="001508EE">
        <w:t>uối cùng, chúng em xin dành lời cảm ơn tới</w:t>
      </w:r>
      <w:r w:rsidR="00CD57AE">
        <w:t xml:space="preserve"> T</w:t>
      </w:r>
      <w:r w:rsidR="001508EE">
        <w:t xml:space="preserve">hầy </w:t>
      </w:r>
      <w:r w:rsidR="001508EE" w:rsidRPr="00CD57AE">
        <w:rPr>
          <w:b/>
        </w:rPr>
        <w:t>Phạm Việt Cường</w:t>
      </w:r>
      <w:r w:rsidR="001508EE">
        <w:t>. Thầy vừa là người giảng dạy chúng em trong môn Trí tuệ nhân tạo cùng môn Thị giác máy, vừa là người trực tiếp hướng dẫn chúng em làm luận văn này. Một số kiến thứ</w:t>
      </w:r>
      <w:r w:rsidR="00CD57AE">
        <w:t>c nâng cao mà T</w:t>
      </w:r>
      <w:r w:rsidR="001508EE">
        <w:t>hầy đã dạy được chúng em áp dụng trong luận văn này. Thầy cũng là người hỗ trợ tài chính cho chúng em để biế</w:t>
      </w:r>
      <w:r w:rsidR="00CD57AE">
        <w:t xml:space="preserve">n </w:t>
      </w:r>
      <w:r w:rsidR="001508EE">
        <w:t>lý thuyết thành hiện thực. Chúng em xin thể hiện sự biết ơn</w:t>
      </w:r>
      <w:r w:rsidR="00CD57AE">
        <w:t xml:space="preserve"> sâu sắc</w:t>
      </w:r>
      <w:r w:rsidR="001508EE">
        <w:t xml:space="preserve"> đến Thầy</w:t>
      </w:r>
      <w:r w:rsidR="00CD57AE">
        <w:t>, xin cảm ơn Thầy</w:t>
      </w:r>
      <w:r w:rsidR="001508EE">
        <w:t xml:space="preserve"> !</w:t>
      </w:r>
    </w:p>
    <w:p w14:paraId="7CF5FF36" w14:textId="1ED95D71" w:rsidR="00DF3222" w:rsidRDefault="00CD57AE" w:rsidP="009B6B0D">
      <w:pPr>
        <w:spacing w:before="240" w:after="240"/>
        <w:ind w:firstLine="720"/>
        <w:jc w:val="both"/>
      </w:pPr>
      <w:r>
        <w:t xml:space="preserve">Xin cảm ơn </w:t>
      </w:r>
      <w:r w:rsidRPr="00CD57AE">
        <w:rPr>
          <w:b/>
        </w:rPr>
        <w:t xml:space="preserve">các bạn lớp DD14TD cùng nhiều </w:t>
      </w:r>
      <w:r>
        <w:rPr>
          <w:b/>
        </w:rPr>
        <w:t xml:space="preserve">anh chị, </w:t>
      </w:r>
      <w:r w:rsidRPr="00CD57AE">
        <w:rPr>
          <w:b/>
        </w:rPr>
        <w:t>bạn bè khác</w:t>
      </w:r>
      <w:r>
        <w:t xml:space="preserve"> đã đồng hành với chúng mình trong suốt 4 năm qua. Chính sự giúp đỡ cũng như ganh đua từ các bạn, là một phần không thể thiếu, tạo nên thời sinh viên năng động cùng những kỷ niệm khó quên, đẹp đẽ. </w:t>
      </w:r>
    </w:p>
    <w:p w14:paraId="044CAD56" w14:textId="3F414503" w:rsidR="00DF3222" w:rsidRDefault="00DF3222" w:rsidP="009B6B0D">
      <w:pPr>
        <w:spacing w:before="240" w:after="240"/>
        <w:ind w:firstLine="720"/>
        <w:jc w:val="both"/>
      </w:pPr>
      <w:r>
        <w:t xml:space="preserve">Xin cảm ơn anh </w:t>
      </w:r>
      <w:r w:rsidRPr="00DF3222">
        <w:rPr>
          <w:b/>
        </w:rPr>
        <w:t>Nguyễn Tấn Khoa K08</w:t>
      </w:r>
      <w:r>
        <w:rPr>
          <w:b/>
        </w:rPr>
        <w:t xml:space="preserve">, </w:t>
      </w:r>
      <w:r>
        <w:t xml:space="preserve">anh </w:t>
      </w:r>
      <w:r w:rsidRPr="00DF3222">
        <w:rPr>
          <w:b/>
        </w:rPr>
        <w:t>Trịnh Hoài Nam</w:t>
      </w:r>
      <w:r>
        <w:rPr>
          <w:b/>
        </w:rPr>
        <w:t xml:space="preserve"> </w:t>
      </w:r>
      <w:r>
        <w:t>là những người đi trước và chỉ dạy chúng em những vấn đề chuyên môn khi thực hiện luận văn. Các anh đều là cựu sinh viên của trường.</w:t>
      </w:r>
    </w:p>
    <w:p w14:paraId="45D95FE9" w14:textId="0754B759" w:rsidR="00DF3222" w:rsidRDefault="00DF3222" w:rsidP="009B6B0D">
      <w:pPr>
        <w:spacing w:before="240" w:after="240"/>
        <w:ind w:firstLine="720"/>
        <w:jc w:val="both"/>
        <w:rPr>
          <w:b/>
        </w:rPr>
      </w:pPr>
      <w:r>
        <w:t xml:space="preserve">Chúng em xin dành lời cảm ơn cuối cùng tới </w:t>
      </w:r>
      <w:r w:rsidRPr="00DF3222">
        <w:rPr>
          <w:b/>
        </w:rPr>
        <w:t>Gia đình</w:t>
      </w:r>
      <w:r>
        <w:rPr>
          <w:b/>
        </w:rPr>
        <w:t xml:space="preserve">, những người luôn thấu hiểu và hỗ trợ chúng em </w:t>
      </w:r>
      <w:r w:rsidR="009B6B0D">
        <w:rPr>
          <w:b/>
        </w:rPr>
        <w:t>quá trình.</w:t>
      </w:r>
      <w:r>
        <w:rPr>
          <w:b/>
        </w:rPr>
        <w:t xml:space="preserve"> </w:t>
      </w:r>
    </w:p>
    <w:p w14:paraId="2D0E5FD7" w14:textId="77777777" w:rsidR="00902690" w:rsidRDefault="00902690" w:rsidP="0014254B">
      <w:pPr>
        <w:jc w:val="both"/>
        <w:rPr>
          <w:b/>
        </w:rPr>
      </w:pPr>
    </w:p>
    <w:p w14:paraId="1B7F8A3B" w14:textId="77777777" w:rsidR="00902690" w:rsidRPr="00902690" w:rsidRDefault="00902690" w:rsidP="00902690">
      <w:pPr>
        <w:jc w:val="right"/>
      </w:pPr>
    </w:p>
    <w:p w14:paraId="28039A99" w14:textId="77777777" w:rsidR="00DF3222" w:rsidRPr="00DF3222" w:rsidRDefault="00DF3222" w:rsidP="00DF3222">
      <w:pPr>
        <w:jc w:val="right"/>
      </w:pPr>
    </w:p>
    <w:p w14:paraId="207CCF61" w14:textId="0AD498AA" w:rsidR="000E5B0F" w:rsidRPr="00BF33FF" w:rsidRDefault="00232E7D" w:rsidP="000E5B0F">
      <w:pPr>
        <w:jc w:val="both"/>
        <w:rPr>
          <w:rFonts w:ascii="Cambria" w:hAnsi="Cambria"/>
          <w:b/>
          <w:i/>
          <w:color w:val="000000" w:themeColor="text1"/>
          <w:sz w:val="26"/>
          <w:szCs w:val="26"/>
          <w:lang w:eastAsia="ja-JP"/>
        </w:rPr>
      </w:pPr>
      <w:r>
        <w:rPr>
          <w:rFonts w:ascii="Cambria" w:hAnsi="Cambria"/>
          <w:sz w:val="26"/>
          <w:szCs w:val="26"/>
        </w:rPr>
        <w:t xml:space="preserve">   </w:t>
      </w:r>
    </w:p>
    <w:p w14:paraId="48A21919" w14:textId="77777777" w:rsidR="00E8476D" w:rsidRDefault="00E8476D" w:rsidP="00E8476D">
      <w:pPr>
        <w:spacing w:after="0"/>
        <w:rPr>
          <w:rFonts w:ascii="Cambria" w:hAnsi="Cambria"/>
          <w:b/>
          <w:i/>
          <w:color w:val="000000" w:themeColor="text1"/>
          <w:sz w:val="26"/>
          <w:szCs w:val="26"/>
          <w:lang w:eastAsia="ja-JP"/>
        </w:rPr>
      </w:pPr>
    </w:p>
    <w:p w14:paraId="3EE23EF9" w14:textId="77777777" w:rsidR="00232E7D" w:rsidRPr="00BF33FF" w:rsidRDefault="00232E7D" w:rsidP="00E8476D">
      <w:pPr>
        <w:spacing w:after="0"/>
        <w:rPr>
          <w:rFonts w:ascii="Cambria" w:hAnsi="Cambria"/>
          <w:b/>
          <w:i/>
          <w:color w:val="000000" w:themeColor="text1"/>
          <w:sz w:val="26"/>
          <w:szCs w:val="26"/>
          <w:lang w:eastAsia="ja-JP"/>
        </w:rPr>
        <w:sectPr w:rsidR="00232E7D" w:rsidRPr="00BF33FF" w:rsidSect="003B0114">
          <w:pgSz w:w="11907" w:h="16840" w:code="9"/>
          <w:pgMar w:top="1699" w:right="1467" w:bottom="1987" w:left="1440" w:header="720" w:footer="720" w:gutter="0"/>
          <w:pgNumType w:fmt="lowerRoman" w:start="1"/>
          <w:cols w:space="720"/>
          <w:titlePg/>
          <w:docGrid w:linePitch="381"/>
        </w:sectPr>
      </w:pPr>
    </w:p>
    <w:tbl>
      <w:tblPr>
        <w:tblpPr w:leftFromText="180" w:rightFromText="180" w:vertAnchor="text" w:horzAnchor="margin" w:tblpXSpec="center" w:tblpY="-285"/>
        <w:tblW w:w="5000" w:type="pct"/>
        <w:tblLook w:val="04A0" w:firstRow="1" w:lastRow="0" w:firstColumn="1" w:lastColumn="0" w:noHBand="0" w:noVBand="1"/>
      </w:tblPr>
      <w:tblGrid>
        <w:gridCol w:w="8804"/>
        <w:gridCol w:w="222"/>
      </w:tblGrid>
      <w:tr w:rsidR="00E8476D" w:rsidRPr="00BF33FF" w14:paraId="70A562D4" w14:textId="77777777" w:rsidTr="6B49D3D4">
        <w:tc>
          <w:tcPr>
            <w:tcW w:w="4901" w:type="pct"/>
            <w:shd w:val="clear" w:color="auto" w:fill="auto"/>
          </w:tcPr>
          <w:tbl>
            <w:tblPr>
              <w:tblpPr w:leftFromText="180" w:rightFromText="180" w:vertAnchor="text" w:horzAnchor="page" w:tblpXSpec="center" w:tblpY="-48"/>
              <w:tblW w:w="0" w:type="auto"/>
              <w:tblLook w:val="04A0" w:firstRow="1" w:lastRow="0" w:firstColumn="1" w:lastColumn="0" w:noHBand="0" w:noVBand="1"/>
            </w:tblPr>
            <w:tblGrid>
              <w:gridCol w:w="3874"/>
              <w:gridCol w:w="4714"/>
            </w:tblGrid>
            <w:tr w:rsidR="00CF0944" w:rsidRPr="00BF33FF" w14:paraId="177E40ED" w14:textId="77777777" w:rsidTr="6B49D3D4">
              <w:tc>
                <w:tcPr>
                  <w:tcW w:w="4050" w:type="dxa"/>
                  <w:shd w:val="clear" w:color="auto" w:fill="auto"/>
                </w:tcPr>
                <w:p w14:paraId="021CD1F8" w14:textId="77777777" w:rsidR="00CF0944" w:rsidRPr="00BF33FF" w:rsidRDefault="6B49D3D4" w:rsidP="6B49D3D4">
                  <w:pPr>
                    <w:spacing w:after="0"/>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TRƯỜNG ĐẠI HỌC BÁCH KHOA TP. HỒ CHÍ MINH</w:t>
                  </w:r>
                </w:p>
                <w:p w14:paraId="1DFCCDA2" w14:textId="77777777" w:rsidR="00CF0944" w:rsidRPr="00BF33FF" w:rsidRDefault="6B49D3D4" w:rsidP="6B49D3D4">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192B7CDB" w14:textId="77777777" w:rsidR="00CF0944" w:rsidRPr="00BF33FF" w:rsidRDefault="00CF0944" w:rsidP="6B49D3D4">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696128" behindDoc="0" locked="0" layoutInCell="1" allowOverlap="1" wp14:anchorId="6DE7BE55" wp14:editId="6E7DAB1A">
                            <wp:simplePos x="0" y="0"/>
                            <wp:positionH relativeFrom="column">
                              <wp:posOffset>284658</wp:posOffset>
                            </wp:positionH>
                            <wp:positionV relativeFrom="paragraph">
                              <wp:posOffset>287005</wp:posOffset>
                            </wp:positionV>
                            <wp:extent cx="1828800" cy="0"/>
                            <wp:effectExtent l="13335" t="9525" r="5715" b="9525"/>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7B6787AC">
                          <v:line id="Straight Connector 84"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2.4pt,22.6pt" to="166.4pt,22.6pt" w14:anchorId="205926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1ICHgIAADg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"/>
                        </w:pict>
                      </mc:Fallback>
                    </mc:AlternateContent>
                  </w:r>
                  <w:r w:rsidRPr="6B49D3D4">
                    <w:rPr>
                      <w:rFonts w:ascii="Cambria" w:eastAsia="Cambria" w:hAnsi="Cambria" w:cs="Cambria"/>
                      <w:b/>
                      <w:bCs/>
                      <w:sz w:val="22"/>
                      <w:szCs w:val="22"/>
                    </w:rPr>
                    <w:t>BỘ MÔN: ĐIỀU KHIỂN TỰ ĐỘNG</w:t>
                  </w:r>
                </w:p>
              </w:tc>
              <w:tc>
                <w:tcPr>
                  <w:tcW w:w="4950" w:type="dxa"/>
                  <w:shd w:val="clear" w:color="auto" w:fill="auto"/>
                </w:tcPr>
                <w:p w14:paraId="133B0091" w14:textId="77777777" w:rsidR="00CF0944" w:rsidRPr="00BF33FF" w:rsidRDefault="6B49D3D4" w:rsidP="6B49D3D4">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6A6B368D" w14:textId="77777777" w:rsidR="00CF0944" w:rsidRPr="00BF33FF" w:rsidRDefault="00CF0944" w:rsidP="6B49D3D4">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695104" behindDoc="0" locked="0" layoutInCell="1" allowOverlap="1" wp14:anchorId="6619F7C2" wp14:editId="0D42BC4D">
                            <wp:simplePos x="0" y="0"/>
                            <wp:positionH relativeFrom="column">
                              <wp:posOffset>557234</wp:posOffset>
                            </wp:positionH>
                            <wp:positionV relativeFrom="paragraph">
                              <wp:posOffset>207010</wp:posOffset>
                            </wp:positionV>
                            <wp:extent cx="1828800" cy="0"/>
                            <wp:effectExtent l="13335" t="12700" r="5715" b="6350"/>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58456B8B">
                          <v:line id="Straight Connector 85"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3.9pt,16.3pt" to="187.9pt,16.3pt" w14:anchorId="15C2B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h/2HQ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"/>
                        </w:pict>
                      </mc:Fallback>
                    </mc:AlternateContent>
                  </w:r>
                  <w:r w:rsidRPr="6B49D3D4">
                    <w:rPr>
                      <w:rFonts w:ascii="Cambria" w:eastAsia="Cambria" w:hAnsi="Cambria" w:cs="Cambria"/>
                      <w:sz w:val="22"/>
                      <w:szCs w:val="22"/>
                    </w:rPr>
                    <w:t>Độc lập - Tự do - Hạnh phúc</w:t>
                  </w:r>
                </w:p>
              </w:tc>
            </w:tr>
            <w:tr w:rsidR="00CF0944" w:rsidRPr="00BF33FF" w14:paraId="5BEFCDE8" w14:textId="77777777" w:rsidTr="6B49D3D4">
              <w:tc>
                <w:tcPr>
                  <w:tcW w:w="4050" w:type="dxa"/>
                  <w:shd w:val="clear" w:color="auto" w:fill="auto"/>
                </w:tcPr>
                <w:p w14:paraId="6BD18F9B" w14:textId="77777777" w:rsidR="00CF0944" w:rsidRPr="00BF33FF" w:rsidRDefault="00CF0944" w:rsidP="00CF0944">
                  <w:pPr>
                    <w:jc w:val="center"/>
                    <w:rPr>
                      <w:rFonts w:ascii="Cambria" w:hAnsi="Cambria" w:cstheme="majorHAnsi"/>
                      <w:sz w:val="22"/>
                      <w:szCs w:val="22"/>
                    </w:rPr>
                  </w:pPr>
                </w:p>
              </w:tc>
              <w:tc>
                <w:tcPr>
                  <w:tcW w:w="4950" w:type="dxa"/>
                  <w:shd w:val="clear" w:color="auto" w:fill="auto"/>
                </w:tcPr>
                <w:p w14:paraId="51D0C6FA" w14:textId="77777777" w:rsidR="00CF0944" w:rsidRPr="00BF33FF" w:rsidRDefault="00CF0944" w:rsidP="00CF0944">
                  <w:pPr>
                    <w:tabs>
                      <w:tab w:val="center" w:leader="dot" w:pos="2445"/>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 xml:space="preserve">TP. HCM, ngày </w:t>
                  </w:r>
                  <w:r w:rsidRPr="00BF33FF">
                    <w:rPr>
                      <w:rFonts w:ascii="Cambria" w:hAnsi="Cambria" w:cstheme="majorHAnsi"/>
                      <w:i/>
                      <w:noProof/>
                      <w:sz w:val="22"/>
                      <w:szCs w:val="22"/>
                      <w:lang w:eastAsia="vi-VN"/>
                    </w:rPr>
                    <w:tab/>
                    <w:t xml:space="preserve"> tháng </w:t>
                  </w:r>
                  <w:r w:rsidRPr="00BF33FF">
                    <w:rPr>
                      <w:rFonts w:ascii="Cambria" w:hAnsi="Cambria" w:cstheme="majorHAnsi"/>
                      <w:i/>
                      <w:noProof/>
                      <w:sz w:val="22"/>
                      <w:szCs w:val="22"/>
                      <w:lang w:eastAsia="vi-VN"/>
                    </w:rPr>
                    <w:tab/>
                    <w:t xml:space="preserve"> năm </w:t>
                  </w:r>
                  <w:r w:rsidRPr="00BF33FF">
                    <w:rPr>
                      <w:rFonts w:ascii="Cambria" w:hAnsi="Cambria" w:cstheme="majorHAnsi"/>
                      <w:i/>
                      <w:noProof/>
                      <w:sz w:val="22"/>
                      <w:szCs w:val="22"/>
                      <w:lang w:eastAsia="vi-VN"/>
                    </w:rPr>
                    <w:tab/>
                  </w:r>
                </w:p>
              </w:tc>
            </w:tr>
          </w:tbl>
          <w:p w14:paraId="238601FE" w14:textId="77777777" w:rsidR="00E8476D" w:rsidRPr="00BF33FF" w:rsidRDefault="00E8476D" w:rsidP="00E01412">
            <w:pPr>
              <w:jc w:val="center"/>
              <w:rPr>
                <w:rFonts w:ascii="Cambria" w:hAnsi="Cambria" w:cstheme="majorHAnsi"/>
                <w:b/>
                <w:sz w:val="26"/>
                <w:szCs w:val="26"/>
              </w:rPr>
            </w:pPr>
          </w:p>
        </w:tc>
        <w:tc>
          <w:tcPr>
            <w:tcW w:w="99" w:type="pct"/>
            <w:shd w:val="clear" w:color="auto" w:fill="auto"/>
          </w:tcPr>
          <w:p w14:paraId="0F3CABC7" w14:textId="77777777" w:rsidR="00E8476D" w:rsidRPr="00BF33FF" w:rsidRDefault="00E8476D" w:rsidP="00E01412">
            <w:pPr>
              <w:jc w:val="center"/>
              <w:rPr>
                <w:rFonts w:ascii="Cambria" w:hAnsi="Cambria" w:cstheme="majorHAnsi"/>
                <w:b/>
                <w:sz w:val="26"/>
                <w:szCs w:val="26"/>
              </w:rPr>
            </w:pPr>
          </w:p>
        </w:tc>
      </w:tr>
    </w:tbl>
    <w:p w14:paraId="5B08B5D1" w14:textId="77777777" w:rsidR="00E8476D" w:rsidRPr="00BF33FF" w:rsidRDefault="00E8476D" w:rsidP="00E8476D">
      <w:pPr>
        <w:tabs>
          <w:tab w:val="center" w:pos="1985"/>
        </w:tabs>
        <w:spacing w:after="0"/>
        <w:rPr>
          <w:rFonts w:ascii="Cambria" w:hAnsi="Cambria" w:cstheme="majorHAnsi"/>
          <w:sz w:val="26"/>
          <w:szCs w:val="26"/>
        </w:rPr>
      </w:pPr>
    </w:p>
    <w:p w14:paraId="07D6D9E6" w14:textId="77777777" w:rsidR="00E8476D" w:rsidRPr="00BF33FF" w:rsidRDefault="6B49D3D4" w:rsidP="6B49D3D4">
      <w:pPr>
        <w:pStyle w:val="Heading1"/>
        <w:numPr>
          <w:ilvl w:val="0"/>
          <w:numId w:val="0"/>
        </w:numPr>
        <w:ind w:left="288"/>
        <w:rPr>
          <w:rFonts w:ascii="Cambria" w:eastAsia="Cambria" w:hAnsi="Cambria" w:cs="Cambria"/>
        </w:rPr>
      </w:pPr>
      <w:bookmarkStart w:id="19" w:name="_Toc516092005"/>
      <w:bookmarkStart w:id="20" w:name="_Toc516096962"/>
      <w:bookmarkStart w:id="21" w:name="_Toc516101845"/>
      <w:bookmarkStart w:id="22" w:name="_Toc516103099"/>
      <w:bookmarkStart w:id="23" w:name="_Toc516215049"/>
      <w:bookmarkStart w:id="24" w:name="_Toc516411909"/>
      <w:r w:rsidRPr="6B49D3D4">
        <w:rPr>
          <w:rFonts w:ascii="Cambria" w:eastAsia="Cambria" w:hAnsi="Cambria" w:cs="Cambria"/>
        </w:rPr>
        <w:t>ĐỀ CƯƠNG CHI TIẾT</w:t>
      </w:r>
      <w:bookmarkEnd w:id="19"/>
      <w:bookmarkEnd w:id="20"/>
      <w:bookmarkEnd w:id="21"/>
      <w:bookmarkEnd w:id="22"/>
      <w:bookmarkEnd w:id="23"/>
      <w:bookmarkEnd w:id="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8"/>
        <w:gridCol w:w="4508"/>
      </w:tblGrid>
      <w:tr w:rsidR="00E8476D" w:rsidRPr="00BF33FF" w14:paraId="2094CC89" w14:textId="77777777" w:rsidTr="6B49D3D4">
        <w:trPr>
          <w:jc w:val="center"/>
        </w:trPr>
        <w:tc>
          <w:tcPr>
            <w:tcW w:w="5000" w:type="pct"/>
            <w:gridSpan w:val="2"/>
          </w:tcPr>
          <w:p w14:paraId="2496DC2F" w14:textId="4CECFFFD" w:rsidR="00E8476D" w:rsidRPr="00BF33FF" w:rsidRDefault="6B49D3D4" w:rsidP="00FB6A48">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TÊN LUẬN VĂN:</w:t>
            </w:r>
            <w:r w:rsidRPr="6B49D3D4">
              <w:rPr>
                <w:rFonts w:ascii="Cambria,Calibri Light" w:eastAsia="Cambria,Calibri Light" w:hAnsi="Cambria,Calibri Light" w:cs="Cambria,Calibri Light"/>
                <w:b/>
                <w:bCs/>
                <w:sz w:val="26"/>
                <w:szCs w:val="26"/>
              </w:rPr>
              <w:t xml:space="preserve"> </w:t>
            </w:r>
            <w:r w:rsidRPr="6B49D3D4">
              <w:rPr>
                <w:rFonts w:ascii="Cambria" w:eastAsia="Cambria" w:hAnsi="Cambria" w:cs="Cambria"/>
                <w:b/>
                <w:bCs/>
                <w:sz w:val="26"/>
                <w:szCs w:val="26"/>
              </w:rPr>
              <w:t>CÁNH TAY ROBOT 5 BẬC TỰ DO TÍCH HỢP THỊ GIÁC MÁY</w:t>
            </w:r>
            <w:r w:rsidR="00FB6A48">
              <w:rPr>
                <w:rFonts w:ascii="Cambria" w:eastAsia="Cambria" w:hAnsi="Cambria" w:cs="Cambria"/>
                <w:b/>
                <w:bCs/>
                <w:sz w:val="26"/>
                <w:szCs w:val="26"/>
              </w:rPr>
              <w:t xml:space="preserve"> - </w:t>
            </w:r>
            <w:r w:rsidRPr="6B49D3D4">
              <w:rPr>
                <w:rFonts w:ascii="Cambria" w:eastAsia="Cambria" w:hAnsi="Cambria" w:cs="Cambria"/>
                <w:b/>
                <w:bCs/>
                <w:sz w:val="26"/>
                <w:szCs w:val="26"/>
              </w:rPr>
              <w:t xml:space="preserve">5 D.O.F ROBOT </w:t>
            </w:r>
            <w:r w:rsidR="00FB6A48">
              <w:rPr>
                <w:rFonts w:ascii="Cambria" w:eastAsia="Cambria" w:hAnsi="Cambria" w:cs="Cambria"/>
                <w:b/>
                <w:bCs/>
                <w:sz w:val="26"/>
                <w:szCs w:val="26"/>
              </w:rPr>
              <w:t>MANIPULATOR</w:t>
            </w:r>
            <w:r w:rsidRPr="6B49D3D4">
              <w:rPr>
                <w:rFonts w:ascii="Cambria" w:eastAsia="Cambria" w:hAnsi="Cambria" w:cs="Cambria"/>
                <w:b/>
                <w:bCs/>
                <w:sz w:val="26"/>
                <w:szCs w:val="26"/>
              </w:rPr>
              <w:t xml:space="preserve"> WITH COMPUTER VISION</w:t>
            </w:r>
          </w:p>
        </w:tc>
      </w:tr>
      <w:tr w:rsidR="00E8476D" w:rsidRPr="00BF33FF" w14:paraId="038AF4C7" w14:textId="77777777" w:rsidTr="6B49D3D4">
        <w:trPr>
          <w:jc w:val="center"/>
        </w:trPr>
        <w:tc>
          <w:tcPr>
            <w:tcW w:w="5000" w:type="pct"/>
            <w:gridSpan w:val="2"/>
          </w:tcPr>
          <w:p w14:paraId="4A97F559" w14:textId="77777777" w:rsidR="00E8476D" w:rsidRPr="00BF33FF" w:rsidRDefault="00E8476D"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Cán bộ hướng dẫn:</w:t>
            </w:r>
            <w:r w:rsidR="001232D3">
              <w:rPr>
                <w:rFonts w:ascii="Cambria" w:hAnsi="Cambria" w:cstheme="majorHAnsi"/>
                <w:b/>
                <w:sz w:val="26"/>
                <w:szCs w:val="26"/>
              </w:rPr>
              <w:tab/>
            </w:r>
            <w:r w:rsidR="001232D3" w:rsidRPr="6B49D3D4">
              <w:rPr>
                <w:rFonts w:ascii="Cambria" w:eastAsia="Cambria" w:hAnsi="Cambria" w:cs="Cambria"/>
                <w:sz w:val="26"/>
                <w:szCs w:val="26"/>
              </w:rPr>
              <w:t>Phạm Việt Cường</w:t>
            </w:r>
          </w:p>
        </w:tc>
      </w:tr>
      <w:tr w:rsidR="00E8476D" w:rsidRPr="00BF33FF" w14:paraId="7C9F83D9" w14:textId="77777777" w:rsidTr="6B49D3D4">
        <w:trPr>
          <w:jc w:val="center"/>
        </w:trPr>
        <w:tc>
          <w:tcPr>
            <w:tcW w:w="5000" w:type="pct"/>
            <w:gridSpan w:val="2"/>
          </w:tcPr>
          <w:p w14:paraId="49890360" w14:textId="77777777" w:rsidR="00E8476D" w:rsidRPr="00BF33FF" w:rsidRDefault="00E8476D" w:rsidP="6B49D3D4">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 xml:space="preserve">Thời gian thực hiện: </w:t>
            </w:r>
            <w:r w:rsidR="00952B02">
              <w:rPr>
                <w:rFonts w:ascii="Cambria" w:hAnsi="Cambria" w:cstheme="majorHAnsi"/>
                <w:b/>
                <w:sz w:val="26"/>
                <w:szCs w:val="26"/>
              </w:rPr>
              <w:tab/>
            </w:r>
            <w:r w:rsidRPr="6B49D3D4">
              <w:rPr>
                <w:rFonts w:ascii="Cambria" w:eastAsia="Cambria" w:hAnsi="Cambria" w:cs="Cambria"/>
                <w:sz w:val="26"/>
                <w:szCs w:val="26"/>
              </w:rPr>
              <w:t>Từ ngày</w:t>
            </w:r>
            <w:r w:rsidR="00952B02" w:rsidRPr="6B49D3D4">
              <w:rPr>
                <w:rFonts w:ascii="Cambria" w:eastAsia="Cambria" w:hAnsi="Cambria" w:cs="Cambria"/>
                <w:sz w:val="26"/>
                <w:szCs w:val="26"/>
              </w:rPr>
              <w:t xml:space="preserve"> 01/01/2018 </w:t>
            </w:r>
            <w:r w:rsidRPr="6B49D3D4">
              <w:rPr>
                <w:rFonts w:ascii="Cambria" w:eastAsia="Cambria" w:hAnsi="Cambria" w:cs="Cambria"/>
                <w:sz w:val="26"/>
                <w:szCs w:val="26"/>
              </w:rPr>
              <w:t>đến ngày</w:t>
            </w:r>
            <w:r w:rsidR="00952B02" w:rsidRPr="6B49D3D4">
              <w:rPr>
                <w:rFonts w:ascii="Cambria" w:eastAsia="Cambria" w:hAnsi="Cambria" w:cs="Cambria"/>
                <w:sz w:val="26"/>
                <w:szCs w:val="26"/>
              </w:rPr>
              <w:t xml:space="preserve"> 10/06/2018</w:t>
            </w:r>
          </w:p>
        </w:tc>
      </w:tr>
      <w:tr w:rsidR="00E8476D" w:rsidRPr="00BF33FF" w14:paraId="7E1C5BDE" w14:textId="77777777" w:rsidTr="6B49D3D4">
        <w:trPr>
          <w:jc w:val="center"/>
        </w:trPr>
        <w:tc>
          <w:tcPr>
            <w:tcW w:w="5000" w:type="pct"/>
            <w:gridSpan w:val="2"/>
          </w:tcPr>
          <w:p w14:paraId="6F26DAB9" w14:textId="77777777" w:rsidR="00E8476D" w:rsidRPr="00BF33FF" w:rsidRDefault="6B49D3D4"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Sinh viên thực hiện:</w:t>
            </w:r>
          </w:p>
          <w:p w14:paraId="760A1E7E" w14:textId="118D6D2A" w:rsidR="00A451B5" w:rsidRPr="00A451B5" w:rsidRDefault="00A451B5"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 xml:space="preserve">VŨ QUỐC ANH </w:t>
            </w:r>
            <w:r w:rsidRPr="00A451B5">
              <w:rPr>
                <w:rFonts w:ascii="Cambria" w:hAnsi="Cambria" w:cstheme="majorHAnsi"/>
                <w:b/>
                <w:sz w:val="26"/>
                <w:szCs w:val="26"/>
              </w:rPr>
              <w:tab/>
            </w:r>
            <w:r w:rsidRPr="6B49D3D4">
              <w:rPr>
                <w:rFonts w:ascii="Cambria" w:eastAsia="Cambria" w:hAnsi="Cambria" w:cs="Cambria"/>
                <w:b/>
                <w:bCs/>
                <w:sz w:val="26"/>
                <w:szCs w:val="26"/>
              </w:rPr>
              <w:t>– 1410149</w:t>
            </w:r>
          </w:p>
          <w:p w14:paraId="61C7EA6F" w14:textId="77777777" w:rsidR="00E8476D" w:rsidRPr="00BF33FF" w:rsidRDefault="00A451B5" w:rsidP="6B49D3D4">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 xml:space="preserve">LÊ ANH ĐỨC </w:t>
            </w:r>
            <w:r w:rsidRPr="00A451B5">
              <w:rPr>
                <w:rFonts w:ascii="Cambria" w:hAnsi="Cambria" w:cstheme="majorHAnsi"/>
                <w:b/>
                <w:sz w:val="26"/>
                <w:szCs w:val="26"/>
              </w:rPr>
              <w:tab/>
            </w:r>
            <w:r w:rsidRPr="6B49D3D4">
              <w:rPr>
                <w:rFonts w:ascii="Cambria" w:eastAsia="Cambria" w:hAnsi="Cambria" w:cs="Cambria"/>
                <w:b/>
                <w:bCs/>
                <w:sz w:val="26"/>
                <w:szCs w:val="26"/>
              </w:rPr>
              <w:t>– 1410922</w:t>
            </w:r>
          </w:p>
        </w:tc>
      </w:tr>
      <w:tr w:rsidR="00E8476D" w:rsidRPr="00BF33FF" w14:paraId="1586FA71" w14:textId="77777777" w:rsidTr="6B49D3D4">
        <w:trPr>
          <w:jc w:val="center"/>
        </w:trPr>
        <w:tc>
          <w:tcPr>
            <w:tcW w:w="5000" w:type="pct"/>
            <w:gridSpan w:val="2"/>
          </w:tcPr>
          <w:p w14:paraId="084A09DC" w14:textId="0612A90D" w:rsidR="00E8476D" w:rsidRPr="00656408" w:rsidRDefault="6B49D3D4" w:rsidP="6B49D3D4">
            <w:pPr>
              <w:rPr>
                <w:rFonts w:ascii="Cambria,Calibri Light" w:eastAsia="Cambria,Calibri Light" w:hAnsi="Cambria,Calibri Light" w:cs="Cambria,Calibri Light"/>
                <w:i/>
                <w:iCs/>
                <w:sz w:val="26"/>
                <w:szCs w:val="26"/>
              </w:rPr>
            </w:pPr>
            <w:r w:rsidRPr="6B49D3D4">
              <w:rPr>
                <w:rFonts w:ascii="Cambria" w:eastAsia="Cambria" w:hAnsi="Cambria" w:cs="Cambria"/>
                <w:b/>
                <w:bCs/>
                <w:sz w:val="26"/>
                <w:szCs w:val="26"/>
              </w:rPr>
              <w:t xml:space="preserve">Nội dung đề tài: </w:t>
            </w:r>
          </w:p>
          <w:p w14:paraId="6A3CBA93"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Xây dựng cơ cấu mô hình cánh tay robot 5 bậc tự do có kết cấu cơ khí vững chắc và phù hợp với ứng dụng gắp, thả vật có khối lượng vừa phải với độ chính xác cao làm đối tượng công tác.</w:t>
            </w:r>
          </w:p>
          <w:p w14:paraId="01AE705A" w14:textId="0CA07D38"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Hệ thống tích hợp camera Kinect, sử dụ</w:t>
            </w:r>
            <w:r w:rsidR="00EE692A">
              <w:rPr>
                <w:rFonts w:ascii="Cambria" w:eastAsia="Cambria" w:hAnsi="Cambria" w:cs="Cambria"/>
                <w:color w:val="000000" w:themeColor="text1"/>
                <w:sz w:val="26"/>
                <w:szCs w:val="26"/>
              </w:rPr>
              <w:t xml:space="preserve">ng các </w:t>
            </w:r>
            <w:r w:rsidR="00B12F3C" w:rsidRPr="6B49D3D4">
              <w:rPr>
                <w:rFonts w:ascii="Cambria" w:eastAsia="Cambria" w:hAnsi="Cambria" w:cs="Cambria"/>
                <w:color w:val="000000" w:themeColor="text1"/>
                <w:sz w:val="26"/>
                <w:szCs w:val="26"/>
              </w:rPr>
              <w:t>thuật toán xử lí và bám theo hình ảnh vật thể trong không gian và trả về tọa độ 3 chiều để mô hình cánh tay robot di chuyể</w:t>
            </w:r>
            <w:r w:rsidR="00EE692A">
              <w:rPr>
                <w:rFonts w:ascii="Cambria" w:eastAsia="Cambria" w:hAnsi="Cambria" w:cs="Cambria"/>
                <w:color w:val="000000" w:themeColor="text1"/>
                <w:sz w:val="26"/>
                <w:szCs w:val="26"/>
              </w:rPr>
              <w:t>n, tạ</w:t>
            </w:r>
            <w:r w:rsidR="009F182A">
              <w:rPr>
                <w:rFonts w:ascii="Cambria" w:eastAsia="Cambria" w:hAnsi="Cambria" w:cs="Cambria"/>
                <w:color w:val="000000" w:themeColor="text1"/>
                <w:sz w:val="26"/>
                <w:szCs w:val="26"/>
              </w:rPr>
              <w:t>o thành vòng điều</w:t>
            </w:r>
            <w:r w:rsidR="00EE692A">
              <w:rPr>
                <w:rFonts w:ascii="Cambria" w:eastAsia="Cambria" w:hAnsi="Cambria" w:cs="Cambria"/>
                <w:color w:val="000000" w:themeColor="text1"/>
                <w:sz w:val="26"/>
                <w:szCs w:val="26"/>
              </w:rPr>
              <w:t xml:space="preserve"> khiển kín để tương tác với vật.</w:t>
            </w:r>
          </w:p>
          <w:p w14:paraId="44CE1BB3"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Quá trình xây dựng bộ điều khiển vị trí của cánh tay robot bao gồm các bước:</w:t>
            </w:r>
          </w:p>
          <w:p w14:paraId="4D069FBC"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Xây dựng thông số, thiết kế mô hình.</w:t>
            </w:r>
          </w:p>
          <w:p w14:paraId="031CC35C"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Xây dựng thông số ma trận D-H.</w:t>
            </w:r>
          </w:p>
          <w:p w14:paraId="53143B73"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Giải bài toán động học thuận và bài toán động học ngược.</w:t>
            </w:r>
          </w:p>
          <w:p w14:paraId="2FEB8F6F"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Giải thuật điều khiển vị trí của các khớp</w:t>
            </w:r>
            <w:r w:rsidRPr="6B49D3D4">
              <w:rPr>
                <w:rFonts w:ascii="Cambria,Calibri Light" w:eastAsia="Cambria,Calibri Light" w:hAnsi="Cambria,Calibri Light" w:cs="Cambria,Calibri Light"/>
                <w:color w:val="000000" w:themeColor="text1"/>
                <w:sz w:val="26"/>
                <w:szCs w:val="26"/>
              </w:rPr>
              <w:t>.</w:t>
            </w:r>
          </w:p>
          <w:p w14:paraId="25DCBDDC"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 xml:space="preserve">Đồng thời để tiến tới xây dựng và phát triển một mô hình robot 5 bậc tự do thực tế hoàn chỉnh trong thời gian thực hiện luận văn, nhóm thực hiện xây dựng bộ điều khiển điều khiển vị trí của động cơ DC </w:t>
            </w:r>
            <w:r w:rsidR="00371CE6" w:rsidRPr="6B49D3D4">
              <w:rPr>
                <w:rFonts w:ascii="Cambria" w:eastAsia="Cambria" w:hAnsi="Cambria" w:cs="Cambria"/>
                <w:color w:val="000000" w:themeColor="text1"/>
                <w:sz w:val="26"/>
                <w:szCs w:val="26"/>
              </w:rPr>
              <w:t>bằng bộ điểu khiển có khả năng thích nghi với sự thay đổi momen tải.</w:t>
            </w:r>
          </w:p>
          <w:p w14:paraId="3F9C84CB"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 xml:space="preserve">Nhóm sử dụng </w:t>
            </w:r>
            <w:r w:rsidR="00B12F3C" w:rsidRPr="6B49D3D4">
              <w:rPr>
                <w:rFonts w:ascii="Cambria" w:eastAsia="Cambria" w:hAnsi="Cambria" w:cs="Cambria"/>
                <w:color w:val="auto"/>
                <w:sz w:val="26"/>
                <w:szCs w:val="26"/>
              </w:rPr>
              <w:t xml:space="preserve">vi điều khiển STM32F407 làm </w:t>
            </w:r>
            <w:r w:rsidR="00B12F3C" w:rsidRPr="6B49D3D4">
              <w:rPr>
                <w:rFonts w:ascii="Cambria" w:eastAsia="Cambria" w:hAnsi="Cambria" w:cs="Cambria"/>
                <w:color w:val="000000" w:themeColor="text1"/>
                <w:sz w:val="26"/>
                <w:szCs w:val="26"/>
              </w:rPr>
              <w:t xml:space="preserve">bộ điều khiển trung tâm của cánh tay nhận vị trí </w:t>
            </w:r>
            <w:r w:rsidR="0049049A" w:rsidRPr="6B49D3D4">
              <w:rPr>
                <w:rFonts w:ascii="Cambria" w:eastAsia="Cambria" w:hAnsi="Cambria" w:cs="Cambria"/>
                <w:color w:val="000000" w:themeColor="text1"/>
                <w:sz w:val="26"/>
                <w:szCs w:val="26"/>
              </w:rPr>
              <w:t>củ</w:t>
            </w:r>
            <w:r w:rsidR="00B12F3C" w:rsidRPr="6B49D3D4">
              <w:rPr>
                <w:rFonts w:ascii="Cambria" w:eastAsia="Cambria" w:hAnsi="Cambria" w:cs="Cambria"/>
                <w:color w:val="000000" w:themeColor="text1"/>
                <w:sz w:val="26"/>
                <w:szCs w:val="26"/>
              </w:rPr>
              <w:t>a từng động cơ. Từng giải thuật cụ thể trên từng động cơ như sau:</w:t>
            </w:r>
          </w:p>
          <w:p w14:paraId="4E732077" w14:textId="77777777" w:rsidR="0049049A" w:rsidRPr="00656408" w:rsidRDefault="6B49D3D4" w:rsidP="007408CA">
            <w:pPr>
              <w:pStyle w:val="ListParagraph"/>
              <w:numPr>
                <w:ilvl w:val="0"/>
                <w:numId w:val="41"/>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5 động cơ đều sử dụng giải thuật STR MRAS.</w:t>
            </w:r>
          </w:p>
          <w:p w14:paraId="44805C07" w14:textId="77777777" w:rsidR="00B12F3C" w:rsidRPr="00656408" w:rsidRDefault="6B49D3D4" w:rsidP="007408CA">
            <w:pPr>
              <w:pStyle w:val="ListParagraph"/>
              <w:numPr>
                <w:ilvl w:val="0"/>
                <w:numId w:val="41"/>
              </w:numPr>
              <w:spacing w:before="240" w:after="240"/>
              <w:contextualSpacing w:val="0"/>
              <w:jc w:val="both"/>
              <w:rPr>
                <w:rFonts w:ascii="Cambria" w:eastAsia="Cambria" w:hAnsi="Cambria" w:cs="Cambria"/>
                <w:sz w:val="26"/>
                <w:szCs w:val="26"/>
              </w:rPr>
            </w:pPr>
            <w:r w:rsidRPr="6B49D3D4">
              <w:rPr>
                <w:rFonts w:ascii="Cambria" w:eastAsia="Cambria" w:hAnsi="Cambria" w:cs="Cambria"/>
                <w:color w:val="000000" w:themeColor="text1"/>
                <w:sz w:val="26"/>
                <w:szCs w:val="26"/>
              </w:rPr>
              <w:t>Động cơ điều khiển đầu gắp Gripper điều khiển vòng hở.</w:t>
            </w:r>
          </w:p>
          <w:p w14:paraId="2AC1FA31" w14:textId="6EA80390" w:rsidR="007408CA" w:rsidRDefault="00671809" w:rsidP="007408CA">
            <w:pPr>
              <w:jc w:val="both"/>
              <w:rPr>
                <w:rFonts w:ascii="Cambria" w:eastAsia="Cambria" w:hAnsi="Cambria" w:cs="Cambria"/>
                <w:sz w:val="26"/>
                <w:szCs w:val="26"/>
              </w:rPr>
            </w:pPr>
            <w:r>
              <w:rPr>
                <w:rFonts w:ascii="Cambria" w:hAnsi="Cambria" w:cstheme="majorHAnsi"/>
                <w:sz w:val="26"/>
                <w:szCs w:val="26"/>
              </w:rPr>
              <w:tab/>
            </w:r>
            <w:r w:rsidR="00B12F3C" w:rsidRPr="6B49D3D4">
              <w:rPr>
                <w:rFonts w:ascii="Cambria" w:eastAsia="Cambria" w:hAnsi="Cambria" w:cs="Cambria"/>
                <w:sz w:val="26"/>
                <w:szCs w:val="26"/>
              </w:rPr>
              <w:t>Ngoài ra nhóm cũng dự định thực hiện ứng dụng thị</w:t>
            </w:r>
            <w:r w:rsidR="0018727D" w:rsidRPr="6B49D3D4">
              <w:rPr>
                <w:rFonts w:ascii="Cambria" w:eastAsia="Cambria" w:hAnsi="Cambria" w:cs="Cambria"/>
                <w:sz w:val="26"/>
                <w:szCs w:val="26"/>
              </w:rPr>
              <w:t xml:space="preserve"> giác máy thuật toán thị giác máy xử lí ảnh khai thác phần cứng hệ thống camera Kinect để nhận dạng và bám theo vật thể, đồng thời xác định tọa độ 3 chiều của vật thể theo gian thực với độ chính xác cao nhất.</w:t>
            </w:r>
          </w:p>
          <w:p w14:paraId="0B4076E5" w14:textId="3FDAE52A" w:rsidR="007408CA" w:rsidRPr="007408CA" w:rsidRDefault="007408CA" w:rsidP="007408CA">
            <w:pPr>
              <w:pStyle w:val="ListParagraph"/>
              <w:numPr>
                <w:ilvl w:val="0"/>
                <w:numId w:val="44"/>
              </w:numPr>
              <w:jc w:val="both"/>
              <w:rPr>
                <w:rFonts w:ascii="Cambria" w:eastAsia="Cambria" w:hAnsi="Cambria" w:cs="Cambria"/>
                <w:sz w:val="26"/>
                <w:szCs w:val="26"/>
              </w:rPr>
            </w:pPr>
            <w:r>
              <w:rPr>
                <w:rFonts w:ascii="Cambria" w:eastAsia="Cambria" w:hAnsi="Cambria" w:cs="Cambria"/>
                <w:sz w:val="26"/>
                <w:szCs w:val="26"/>
              </w:rPr>
              <w:t>Xây dựng giao diện người - máy bằng thư viện Qt để giám sát và ra chỉ thị điêu khiển.</w:t>
            </w:r>
          </w:p>
          <w:p w14:paraId="279B9B5D" w14:textId="4A4950B3" w:rsidR="00B12F3C" w:rsidRPr="00656408" w:rsidRDefault="6B49D3D4" w:rsidP="007408CA">
            <w:pPr>
              <w:pStyle w:val="Heading2"/>
              <w:keepLines w:val="0"/>
              <w:numPr>
                <w:ilvl w:val="1"/>
                <w:numId w:val="0"/>
              </w:numPr>
              <w:tabs>
                <w:tab w:val="left" w:pos="360"/>
                <w:tab w:val="left" w:pos="900"/>
                <w:tab w:val="left" w:pos="1080"/>
              </w:tabs>
              <w:ind w:left="576" w:hanging="576"/>
              <w:jc w:val="both"/>
              <w:rPr>
                <w:rFonts w:ascii="Cambria" w:eastAsia="Cambria" w:hAnsi="Cambria" w:cs="Cambria"/>
                <w:sz w:val="26"/>
              </w:rPr>
            </w:pPr>
            <w:bookmarkStart w:id="25" w:name="_Toc502823615"/>
            <w:bookmarkStart w:id="26" w:name="_Toc516411910"/>
            <w:r w:rsidRPr="6B49D3D4">
              <w:rPr>
                <w:rFonts w:ascii="Cambria" w:eastAsia="Cambria" w:hAnsi="Cambria" w:cs="Cambria"/>
                <w:sz w:val="26"/>
              </w:rPr>
              <w:t>KÌ VỌNG KẾT QUẢ ĐẠT ĐƯỢC CỦA ĐỀ TÀI:</w:t>
            </w:r>
            <w:bookmarkEnd w:id="25"/>
            <w:bookmarkEnd w:id="26"/>
          </w:p>
          <w:p w14:paraId="5561D775" w14:textId="77777777" w:rsidR="00B12F3C" w:rsidRPr="00656408" w:rsidRDefault="00671809" w:rsidP="007408CA">
            <w:pPr>
              <w:jc w:val="both"/>
              <w:rPr>
                <w:rFonts w:ascii="Cambria" w:eastAsia="Cambria" w:hAnsi="Cambria" w:cs="Cambria"/>
                <w:sz w:val="26"/>
                <w:szCs w:val="26"/>
              </w:rPr>
            </w:pPr>
            <w:r>
              <w:rPr>
                <w:rFonts w:ascii="Cambria" w:hAnsi="Cambria"/>
                <w:sz w:val="26"/>
                <w:szCs w:val="26"/>
              </w:rPr>
              <w:tab/>
            </w:r>
            <w:r w:rsidR="00B12F3C" w:rsidRPr="6B49D3D4">
              <w:rPr>
                <w:rFonts w:ascii="Cambria" w:eastAsia="Cambria" w:hAnsi="Cambria" w:cs="Cambria"/>
                <w:sz w:val="26"/>
                <w:szCs w:val="26"/>
              </w:rPr>
              <w:t>Xây dựng được mô hình thực tế cánh tay robot 5 bậc tự do hoàn chỉnh đạt được các tiêu chí sau:</w:t>
            </w:r>
          </w:p>
          <w:p w14:paraId="1A3B59F3"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Kết cấu vững chắc phù hợp với ứng dụng.</w:t>
            </w:r>
          </w:p>
          <w:p w14:paraId="003D8464"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Bộ điều khiển cánh tay có chất lượng điều khiển tốt, sai số thấp theo điểm đặt.</w:t>
            </w:r>
          </w:p>
          <w:p w14:paraId="35593DA9"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Hạn chế các tình trạng rung lắc của cánh tay trong quá trình vận hành.</w:t>
            </w:r>
          </w:p>
          <w:p w14:paraId="37A0CA51"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Hoạch định được quĩ đạo từng khớp.</w:t>
            </w:r>
          </w:p>
          <w:p w14:paraId="375796FE" w14:textId="77777777" w:rsidR="00B12F3C" w:rsidRPr="00656408" w:rsidRDefault="00671809" w:rsidP="007408CA">
            <w:pPr>
              <w:jc w:val="both"/>
              <w:rPr>
                <w:rFonts w:ascii="Cambria" w:eastAsia="Cambria" w:hAnsi="Cambria" w:cs="Cambria"/>
                <w:sz w:val="26"/>
                <w:szCs w:val="26"/>
              </w:rPr>
            </w:pPr>
            <w:r>
              <w:rPr>
                <w:rFonts w:ascii="Cambria" w:hAnsi="Cambria"/>
                <w:sz w:val="26"/>
                <w:szCs w:val="26"/>
              </w:rPr>
              <w:tab/>
            </w:r>
            <w:r w:rsidR="00512B61" w:rsidRPr="6B49D3D4">
              <w:rPr>
                <w:rFonts w:ascii="Cambria" w:eastAsia="Cambria" w:hAnsi="Cambria" w:cs="Cambria"/>
                <w:sz w:val="26"/>
                <w:szCs w:val="26"/>
              </w:rPr>
              <w:t>Hệ thống thị giác máy có khả năng nhận diện vật chính xác, thuật toán xử lí với tốc độ cao cho phép bám theo vật và xác định tọa độ 3 chiều của vật.</w:t>
            </w:r>
          </w:p>
          <w:p w14:paraId="16142FBC" w14:textId="6ED1D5D3" w:rsidR="00512B61" w:rsidRPr="00656408" w:rsidRDefault="00671809" w:rsidP="007408CA">
            <w:pPr>
              <w:jc w:val="both"/>
              <w:rPr>
                <w:rFonts w:ascii="Cambria" w:eastAsia="Cambria" w:hAnsi="Cambria" w:cs="Cambria"/>
                <w:sz w:val="26"/>
                <w:szCs w:val="26"/>
              </w:rPr>
            </w:pPr>
            <w:r>
              <w:rPr>
                <w:rFonts w:ascii="Cambria" w:hAnsi="Cambria"/>
                <w:sz w:val="26"/>
                <w:szCs w:val="26"/>
              </w:rPr>
              <w:tab/>
            </w:r>
            <w:r w:rsidR="00512B61" w:rsidRPr="6B49D3D4">
              <w:rPr>
                <w:rFonts w:ascii="Cambria" w:eastAsia="Cambria" w:hAnsi="Cambria" w:cs="Cambria"/>
                <w:sz w:val="26"/>
                <w:szCs w:val="26"/>
              </w:rPr>
              <w:t>Tích hợp hệ thống cánh tay robot và xử lí hình ảnh qua Kinect, xây dựng giao diện điều khiển trên máy tính và giao thức Protocol giao tiếp giữa 2 hệ thống hoàn chỉnh, được tiêu chí:</w:t>
            </w:r>
          </w:p>
          <w:p w14:paraId="01530A1B" w14:textId="77777777" w:rsidR="00512B61" w:rsidRPr="00656408" w:rsidRDefault="6B49D3D4" w:rsidP="007408CA">
            <w:pPr>
              <w:pStyle w:val="ListParagraph"/>
              <w:numPr>
                <w:ilvl w:val="0"/>
                <w:numId w:val="39"/>
              </w:numPr>
              <w:jc w:val="both"/>
              <w:rPr>
                <w:rFonts w:ascii="Cambria,Calibri Light" w:eastAsia="Cambria,Calibri Light" w:hAnsi="Cambria,Calibri Light" w:cs="Cambria,Calibri Light"/>
                <w:sz w:val="26"/>
                <w:szCs w:val="26"/>
              </w:rPr>
            </w:pPr>
            <w:r w:rsidRPr="6B49D3D4">
              <w:rPr>
                <w:rFonts w:ascii="Cambria" w:eastAsia="Cambria" w:hAnsi="Cambria" w:cs="Cambria"/>
                <w:sz w:val="26"/>
                <w:szCs w:val="26"/>
              </w:rPr>
              <w:t>Thuật toán xử lí ảnh xác định vật có độ chính xác cao.</w:t>
            </w:r>
          </w:p>
          <w:p w14:paraId="2D2F060A" w14:textId="77777777" w:rsidR="00E8476D" w:rsidRPr="006431DC" w:rsidRDefault="6B49D3D4" w:rsidP="007408CA">
            <w:pPr>
              <w:pStyle w:val="ListParagraph"/>
              <w:numPr>
                <w:ilvl w:val="0"/>
                <w:numId w:val="39"/>
              </w:numPr>
              <w:jc w:val="both"/>
              <w:rPr>
                <w:rFonts w:ascii="Cambria,Calibri Light" w:eastAsia="Cambria,Calibri Light" w:hAnsi="Cambria,Calibri Light" w:cs="Cambria,Calibri Light"/>
                <w:i/>
                <w:iCs/>
                <w:sz w:val="26"/>
                <w:szCs w:val="26"/>
              </w:rPr>
            </w:pPr>
            <w:r w:rsidRPr="6B49D3D4">
              <w:rPr>
                <w:rFonts w:ascii="Cambria" w:eastAsia="Cambria" w:hAnsi="Cambria" w:cs="Cambria"/>
                <w:sz w:val="26"/>
                <w:szCs w:val="26"/>
              </w:rPr>
              <w:t>Phối hợp điểu khiển cánh tay robot bám theo vật thể chính xác như tọa độ đã được gửi xuống từ máy tính.</w:t>
            </w:r>
          </w:p>
          <w:p w14:paraId="0EC822A1" w14:textId="77777777" w:rsidR="006431DC" w:rsidRPr="00656408" w:rsidRDefault="006431DC" w:rsidP="006431DC">
            <w:pPr>
              <w:pStyle w:val="ListParagraph"/>
              <w:jc w:val="both"/>
              <w:rPr>
                <w:rFonts w:ascii="Cambria,Calibri Light" w:eastAsia="Cambria,Calibri Light" w:hAnsi="Cambria,Calibri Light" w:cs="Cambria,Calibri Light"/>
                <w:i/>
                <w:iCs/>
                <w:sz w:val="26"/>
                <w:szCs w:val="26"/>
              </w:rPr>
            </w:pPr>
          </w:p>
        </w:tc>
      </w:tr>
      <w:tr w:rsidR="00E8476D" w:rsidRPr="00BF33FF" w14:paraId="1E611786" w14:textId="77777777" w:rsidTr="6B49D3D4">
        <w:trPr>
          <w:jc w:val="center"/>
        </w:trPr>
        <w:tc>
          <w:tcPr>
            <w:tcW w:w="5000" w:type="pct"/>
            <w:gridSpan w:val="2"/>
          </w:tcPr>
          <w:p w14:paraId="16DEB4AB" w14:textId="32C52925" w:rsidR="00E8476D" w:rsidRPr="006431DC" w:rsidRDefault="6B49D3D4" w:rsidP="00E01412">
            <w:pPr>
              <w:rPr>
                <w:rFonts w:ascii="Cambria,Calibri Light" w:eastAsia="Cambria,Calibri Light" w:hAnsi="Cambria,Calibri Light" w:cs="Cambria,Calibri Light"/>
                <w:i/>
                <w:iCs/>
                <w:sz w:val="26"/>
                <w:szCs w:val="26"/>
              </w:rPr>
            </w:pPr>
            <w:r w:rsidRPr="6B49D3D4">
              <w:rPr>
                <w:rFonts w:ascii="Cambria" w:eastAsia="Cambria" w:hAnsi="Cambria" w:cs="Cambria"/>
                <w:b/>
                <w:bCs/>
                <w:sz w:val="26"/>
                <w:szCs w:val="26"/>
              </w:rPr>
              <w:t xml:space="preserve">Kế hoạch thực hiện: </w:t>
            </w:r>
          </w:p>
          <w:p w14:paraId="590BB279" w14:textId="77777777" w:rsidR="00E8476D" w:rsidRPr="00992245" w:rsidRDefault="00992245" w:rsidP="00992245">
            <w:pPr>
              <w:rPr>
                <w:rFonts w:ascii="Cambria" w:hAnsi="Cambria" w:cstheme="majorHAnsi"/>
                <w:b/>
                <w:sz w:val="26"/>
                <w:szCs w:val="26"/>
              </w:rPr>
            </w:pPr>
            <w:r w:rsidRPr="00992245">
              <w:rPr>
                <w:rFonts w:ascii="Cambria" w:hAnsi="Cambria" w:cstheme="majorHAnsi"/>
                <w:b/>
                <w:sz w:val="26"/>
                <w:szCs w:val="26"/>
              </w:rPr>
              <w:t>Các công việc chính và kế hoạch làm việc:</w:t>
            </w:r>
          </w:p>
          <w:tbl>
            <w:tblPr>
              <w:tblStyle w:val="TableGrid"/>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183"/>
              <w:gridCol w:w="4551"/>
              <w:gridCol w:w="1623"/>
              <w:gridCol w:w="1443"/>
            </w:tblGrid>
            <w:tr w:rsidR="00202FB7" w14:paraId="76D0129B" w14:textId="38CD345B" w:rsidTr="00202FB7">
              <w:trPr>
                <w:jc w:val="center"/>
              </w:trPr>
              <w:tc>
                <w:tcPr>
                  <w:tcW w:w="1184" w:type="dxa"/>
                </w:tcPr>
                <w:p w14:paraId="317A95D0" w14:textId="44FD924F" w:rsidR="00202FB7" w:rsidRDefault="00202FB7" w:rsidP="00202FB7">
                  <w:pPr>
                    <w:pStyle w:val="ListParagraph"/>
                    <w:ind w:left="0"/>
                    <w:jc w:val="center"/>
                    <w:rPr>
                      <w:rFonts w:ascii="Cambria" w:hAnsi="Cambria" w:cstheme="majorHAnsi"/>
                      <w:sz w:val="26"/>
                      <w:szCs w:val="26"/>
                    </w:rPr>
                  </w:pPr>
                  <w:r>
                    <w:rPr>
                      <w:rFonts w:ascii="Cambria" w:hAnsi="Cambria" w:cstheme="majorHAnsi"/>
                      <w:sz w:val="26"/>
                      <w:szCs w:val="26"/>
                    </w:rPr>
                    <w:t>Số thứ tự</w:t>
                  </w:r>
                </w:p>
              </w:tc>
              <w:tc>
                <w:tcPr>
                  <w:tcW w:w="4553" w:type="dxa"/>
                </w:tcPr>
                <w:p w14:paraId="7BAA6D06" w14:textId="2F951DE0"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Công việc</w:t>
                  </w:r>
                </w:p>
              </w:tc>
              <w:tc>
                <w:tcPr>
                  <w:tcW w:w="1620" w:type="dxa"/>
                </w:tcPr>
                <w:p w14:paraId="5B151FF0" w14:textId="17EFF9A5"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Hoàn thành trước</w:t>
                  </w:r>
                </w:p>
              </w:tc>
              <w:tc>
                <w:tcPr>
                  <w:tcW w:w="1443" w:type="dxa"/>
                </w:tcPr>
                <w:p w14:paraId="335E483F" w14:textId="3A8676DC"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hời gian thực hiện</w:t>
                  </w:r>
                </w:p>
              </w:tc>
            </w:tr>
            <w:tr w:rsidR="00FA06BE" w14:paraId="5D261C10" w14:textId="77777777" w:rsidTr="00202FB7">
              <w:trPr>
                <w:jc w:val="center"/>
              </w:trPr>
              <w:tc>
                <w:tcPr>
                  <w:tcW w:w="1184" w:type="dxa"/>
                </w:tcPr>
                <w:p w14:paraId="06EF0D93" w14:textId="1A0F78B1" w:rsidR="00FA06BE"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1</w:t>
                  </w:r>
                </w:p>
              </w:tc>
              <w:tc>
                <w:tcPr>
                  <w:tcW w:w="4553" w:type="dxa"/>
                </w:tcPr>
                <w:p w14:paraId="1BE875C1" w14:textId="5E95E0D6"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Nghiên cứu đề tài luận văn, cơ sở lý thuyết và hướng tiếp cận</w:t>
                  </w:r>
                </w:p>
              </w:tc>
              <w:tc>
                <w:tcPr>
                  <w:tcW w:w="1620" w:type="dxa"/>
                </w:tcPr>
                <w:p w14:paraId="3FFA2D2D" w14:textId="36DF56F9"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15/03/2018</w:t>
                  </w:r>
                </w:p>
              </w:tc>
              <w:tc>
                <w:tcPr>
                  <w:tcW w:w="1443" w:type="dxa"/>
                </w:tcPr>
                <w:p w14:paraId="7BA3FCCC" w14:textId="31185125"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3 tháng</w:t>
                  </w:r>
                </w:p>
              </w:tc>
            </w:tr>
            <w:tr w:rsidR="00202FB7" w14:paraId="31567F47" w14:textId="430673C6" w:rsidTr="00202FB7">
              <w:trPr>
                <w:jc w:val="center"/>
              </w:trPr>
              <w:tc>
                <w:tcPr>
                  <w:tcW w:w="1184" w:type="dxa"/>
                </w:tcPr>
                <w:p w14:paraId="6161A683" w14:textId="51F8D593"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2</w:t>
                  </w:r>
                </w:p>
              </w:tc>
              <w:tc>
                <w:tcPr>
                  <w:tcW w:w="4553" w:type="dxa"/>
                </w:tcPr>
                <w:p w14:paraId="3D32E8BF" w14:textId="2A709DD7"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hiết kế mô hình cơ khí và lựa chọn động cơ</w:t>
                  </w:r>
                </w:p>
              </w:tc>
              <w:tc>
                <w:tcPr>
                  <w:tcW w:w="1620" w:type="dxa"/>
                </w:tcPr>
                <w:p w14:paraId="77F1BA95" w14:textId="120ACD9F"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5/03/2018</w:t>
                  </w:r>
                </w:p>
              </w:tc>
              <w:tc>
                <w:tcPr>
                  <w:tcW w:w="1443" w:type="dxa"/>
                </w:tcPr>
                <w:p w14:paraId="6994596E" w14:textId="1530BD3F"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w:t>
                  </w:r>
                  <w:r w:rsidR="00202FB7">
                    <w:rPr>
                      <w:rFonts w:ascii="Cambria" w:hAnsi="Cambria" w:cstheme="majorHAnsi"/>
                      <w:sz w:val="26"/>
                      <w:szCs w:val="26"/>
                    </w:rPr>
                    <w:t>háng</w:t>
                  </w:r>
                </w:p>
              </w:tc>
            </w:tr>
            <w:tr w:rsidR="00202FB7" w14:paraId="047A0B8B" w14:textId="7B37BD61" w:rsidTr="00202FB7">
              <w:trPr>
                <w:jc w:val="center"/>
              </w:trPr>
              <w:tc>
                <w:tcPr>
                  <w:tcW w:w="1184" w:type="dxa"/>
                </w:tcPr>
                <w:p w14:paraId="6E09F0E9" w14:textId="1F526703"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3</w:t>
                  </w:r>
                </w:p>
              </w:tc>
              <w:tc>
                <w:tcPr>
                  <w:tcW w:w="4553" w:type="dxa"/>
                </w:tcPr>
                <w:p w14:paraId="5A570B82" w14:textId="5593F3D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bộ điều khiển vị trí cho động cơ DC</w:t>
                  </w:r>
                </w:p>
              </w:tc>
              <w:tc>
                <w:tcPr>
                  <w:tcW w:w="1620" w:type="dxa"/>
                </w:tcPr>
                <w:p w14:paraId="1C8193B4" w14:textId="437F0735"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8/02/2018</w:t>
                  </w:r>
                </w:p>
              </w:tc>
              <w:tc>
                <w:tcPr>
                  <w:tcW w:w="1443" w:type="dxa"/>
                </w:tcPr>
                <w:p w14:paraId="24692C13" w14:textId="5EB56A29"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háng</w:t>
                  </w:r>
                </w:p>
              </w:tc>
            </w:tr>
            <w:tr w:rsidR="00202FB7" w14:paraId="56C449AB" w14:textId="71CC95DD" w:rsidTr="00202FB7">
              <w:trPr>
                <w:jc w:val="center"/>
              </w:trPr>
              <w:tc>
                <w:tcPr>
                  <w:tcW w:w="1184" w:type="dxa"/>
                </w:tcPr>
                <w:p w14:paraId="14D99AD2" w14:textId="29063C74"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4</w:t>
                  </w:r>
                </w:p>
              </w:tc>
              <w:tc>
                <w:tcPr>
                  <w:tcW w:w="4553" w:type="dxa"/>
                </w:tcPr>
                <w:p w14:paraId="2D46CF48" w14:textId="585C78C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bộ điều khiển tính toán động học thuận / ngược</w:t>
                  </w:r>
                </w:p>
              </w:tc>
              <w:tc>
                <w:tcPr>
                  <w:tcW w:w="1620" w:type="dxa"/>
                </w:tcPr>
                <w:p w14:paraId="15A20EF8" w14:textId="7B4449C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8/02/2018</w:t>
                  </w:r>
                </w:p>
              </w:tc>
              <w:tc>
                <w:tcPr>
                  <w:tcW w:w="1443" w:type="dxa"/>
                </w:tcPr>
                <w:p w14:paraId="509E2BA1" w14:textId="36386916"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049D99E3" w14:textId="5EFCB280" w:rsidTr="00202FB7">
              <w:trPr>
                <w:jc w:val="center"/>
              </w:trPr>
              <w:tc>
                <w:tcPr>
                  <w:tcW w:w="1184" w:type="dxa"/>
                </w:tcPr>
                <w:p w14:paraId="5A4160C6" w14:textId="03A2D692"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5</w:t>
                  </w:r>
                </w:p>
              </w:tc>
              <w:tc>
                <w:tcPr>
                  <w:tcW w:w="4553" w:type="dxa"/>
                </w:tcPr>
                <w:p w14:paraId="3952A737" w14:textId="75C8B60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Thi công, l</w:t>
                  </w:r>
                  <w:r w:rsidR="00202FB7">
                    <w:rPr>
                      <w:rFonts w:ascii="Cambria" w:hAnsi="Cambria" w:cstheme="majorHAnsi"/>
                      <w:sz w:val="26"/>
                      <w:szCs w:val="26"/>
                    </w:rPr>
                    <w:t>ắp ráp</w:t>
                  </w:r>
                  <w:r>
                    <w:rPr>
                      <w:rFonts w:ascii="Cambria" w:hAnsi="Cambria" w:cstheme="majorHAnsi"/>
                      <w:sz w:val="26"/>
                      <w:szCs w:val="26"/>
                    </w:rPr>
                    <w:t xml:space="preserve"> cơ khí</w:t>
                  </w:r>
                  <w:r w:rsidR="00202FB7">
                    <w:rPr>
                      <w:rFonts w:ascii="Cambria" w:hAnsi="Cambria" w:cstheme="majorHAnsi"/>
                      <w:sz w:val="26"/>
                      <w:szCs w:val="26"/>
                    </w:rPr>
                    <w:t xml:space="preserve"> và hoàn thiện bộ điều khiển cánh tay robot</w:t>
                  </w:r>
                </w:p>
              </w:tc>
              <w:tc>
                <w:tcPr>
                  <w:tcW w:w="1620" w:type="dxa"/>
                </w:tcPr>
                <w:p w14:paraId="75FFD571" w14:textId="05D03D9B"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5/05/2018</w:t>
                  </w:r>
                </w:p>
              </w:tc>
              <w:tc>
                <w:tcPr>
                  <w:tcW w:w="1443" w:type="dxa"/>
                </w:tcPr>
                <w:p w14:paraId="1F58D1BC" w14:textId="4691EE8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0552ED5D" w14:textId="2D72EF17" w:rsidTr="00202FB7">
              <w:trPr>
                <w:jc w:val="center"/>
              </w:trPr>
              <w:tc>
                <w:tcPr>
                  <w:tcW w:w="1184" w:type="dxa"/>
                </w:tcPr>
                <w:p w14:paraId="50A4026D" w14:textId="548EEE7D"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6</w:t>
                  </w:r>
                </w:p>
              </w:tc>
              <w:tc>
                <w:tcPr>
                  <w:tcW w:w="4553" w:type="dxa"/>
                </w:tcPr>
                <w:p w14:paraId="31F1752A" w14:textId="1238DB5A"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ác định tọa độ vật trong không gian bằng kinect</w:t>
                  </w:r>
                </w:p>
              </w:tc>
              <w:tc>
                <w:tcPr>
                  <w:tcW w:w="1620" w:type="dxa"/>
                </w:tcPr>
                <w:p w14:paraId="545C644B" w14:textId="07B5F0FC"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0/04/2018</w:t>
                  </w:r>
                </w:p>
              </w:tc>
              <w:tc>
                <w:tcPr>
                  <w:tcW w:w="1443" w:type="dxa"/>
                </w:tcPr>
                <w:p w14:paraId="2D4B1E5F" w14:textId="4A10F66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uần</w:t>
                  </w:r>
                </w:p>
              </w:tc>
            </w:tr>
            <w:tr w:rsidR="00202FB7" w14:paraId="139B408D" w14:textId="35D8F442" w:rsidTr="00202FB7">
              <w:trPr>
                <w:trHeight w:val="755"/>
                <w:jc w:val="center"/>
              </w:trPr>
              <w:tc>
                <w:tcPr>
                  <w:tcW w:w="1184" w:type="dxa"/>
                </w:tcPr>
                <w:p w14:paraId="6AB2DD22" w14:textId="21ADA726"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7</w:t>
                  </w:r>
                </w:p>
              </w:tc>
              <w:tc>
                <w:tcPr>
                  <w:tcW w:w="4553" w:type="dxa"/>
                </w:tcPr>
                <w:p w14:paraId="094E6EBD" w14:textId="06FD226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thuật toán nhận dạng và theo dõi vật thể</w:t>
                  </w:r>
                </w:p>
              </w:tc>
              <w:tc>
                <w:tcPr>
                  <w:tcW w:w="1620" w:type="dxa"/>
                </w:tcPr>
                <w:p w14:paraId="146AFEBC" w14:textId="4970CEAF"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5/2018</w:t>
                  </w:r>
                </w:p>
              </w:tc>
              <w:tc>
                <w:tcPr>
                  <w:tcW w:w="1443" w:type="dxa"/>
                </w:tcPr>
                <w:p w14:paraId="5F1F6855" w14:textId="70F0D86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uần</w:t>
                  </w:r>
                </w:p>
              </w:tc>
            </w:tr>
            <w:tr w:rsidR="00202FB7" w14:paraId="5CBCA9FC" w14:textId="52F27558" w:rsidTr="00202FB7">
              <w:trPr>
                <w:jc w:val="center"/>
              </w:trPr>
              <w:tc>
                <w:tcPr>
                  <w:tcW w:w="1184" w:type="dxa"/>
                </w:tcPr>
                <w:p w14:paraId="453EFE8F" w14:textId="6C615510"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8</w:t>
                  </w:r>
                </w:p>
              </w:tc>
              <w:tc>
                <w:tcPr>
                  <w:tcW w:w="4553" w:type="dxa"/>
                </w:tcPr>
                <w:p w14:paraId="56BEC6DC" w14:textId="5A6040B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giao diện người – máy bằng Qt</w:t>
                  </w:r>
                </w:p>
              </w:tc>
              <w:tc>
                <w:tcPr>
                  <w:tcW w:w="1620" w:type="dxa"/>
                </w:tcPr>
                <w:p w14:paraId="15BB3F88" w14:textId="4CC9E14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0/06</w:t>
                  </w:r>
                  <w:r w:rsidR="00202FB7">
                    <w:rPr>
                      <w:rFonts w:ascii="Cambria" w:hAnsi="Cambria" w:cstheme="majorHAnsi"/>
                      <w:sz w:val="26"/>
                      <w:szCs w:val="26"/>
                    </w:rPr>
                    <w:t>/2018</w:t>
                  </w:r>
                </w:p>
              </w:tc>
              <w:tc>
                <w:tcPr>
                  <w:tcW w:w="1443" w:type="dxa"/>
                </w:tcPr>
                <w:p w14:paraId="3A8CA376" w14:textId="1A297A22"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7B599464" w14:textId="4067AE53" w:rsidTr="00202FB7">
              <w:trPr>
                <w:trHeight w:val="476"/>
                <w:jc w:val="center"/>
              </w:trPr>
              <w:tc>
                <w:tcPr>
                  <w:tcW w:w="1184" w:type="dxa"/>
                </w:tcPr>
                <w:p w14:paraId="07725F65" w14:textId="186EF0C5"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9</w:t>
                  </w:r>
                </w:p>
              </w:tc>
              <w:tc>
                <w:tcPr>
                  <w:tcW w:w="4553" w:type="dxa"/>
                </w:tcPr>
                <w:p w14:paraId="79C31FDB" w14:textId="486771A6"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ích hợp hệ thống và kiểm tra</w:t>
                  </w:r>
                  <w:r w:rsidR="00FA06BE">
                    <w:rPr>
                      <w:rFonts w:ascii="Cambria" w:hAnsi="Cambria" w:cstheme="majorHAnsi"/>
                      <w:sz w:val="26"/>
                      <w:szCs w:val="26"/>
                    </w:rPr>
                    <w:t>, cải thiện</w:t>
                  </w:r>
                  <w:r>
                    <w:rPr>
                      <w:rFonts w:ascii="Cambria" w:hAnsi="Cambria" w:cstheme="majorHAnsi"/>
                      <w:sz w:val="26"/>
                      <w:szCs w:val="26"/>
                    </w:rPr>
                    <w:t xml:space="preserve"> hệ thống</w:t>
                  </w:r>
                </w:p>
              </w:tc>
              <w:tc>
                <w:tcPr>
                  <w:tcW w:w="1620" w:type="dxa"/>
                </w:tcPr>
                <w:p w14:paraId="2D0BB247" w14:textId="2D196514"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6/2018</w:t>
                  </w:r>
                </w:p>
              </w:tc>
              <w:tc>
                <w:tcPr>
                  <w:tcW w:w="1443" w:type="dxa"/>
                </w:tcPr>
                <w:p w14:paraId="6497726D" w14:textId="25467DD0"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háng</w:t>
                  </w:r>
                </w:p>
              </w:tc>
            </w:tr>
            <w:tr w:rsidR="00202FB7" w14:paraId="67D7F2D2" w14:textId="210DBC5B" w:rsidTr="00202FB7">
              <w:trPr>
                <w:jc w:val="center"/>
              </w:trPr>
              <w:tc>
                <w:tcPr>
                  <w:tcW w:w="1184" w:type="dxa"/>
                </w:tcPr>
                <w:p w14:paraId="734FB686" w14:textId="67F130F4"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10</w:t>
                  </w:r>
                </w:p>
              </w:tc>
              <w:tc>
                <w:tcPr>
                  <w:tcW w:w="4553" w:type="dxa"/>
                </w:tcPr>
                <w:p w14:paraId="1152C9EF" w14:textId="6BE77E98"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Viết báo cáo</w:t>
                  </w:r>
                </w:p>
              </w:tc>
              <w:tc>
                <w:tcPr>
                  <w:tcW w:w="1620" w:type="dxa"/>
                </w:tcPr>
                <w:p w14:paraId="39567741" w14:textId="42476EC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6/2018</w:t>
                  </w:r>
                </w:p>
              </w:tc>
              <w:tc>
                <w:tcPr>
                  <w:tcW w:w="1443" w:type="dxa"/>
                </w:tcPr>
                <w:p w14:paraId="26FFB318" w14:textId="437FBD6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5 tháng</w:t>
                  </w:r>
                </w:p>
              </w:tc>
            </w:tr>
          </w:tbl>
          <w:p w14:paraId="044639C1" w14:textId="77777777" w:rsidR="00992245" w:rsidRDefault="00992245" w:rsidP="00992245">
            <w:pPr>
              <w:pStyle w:val="ListParagraph"/>
              <w:rPr>
                <w:rFonts w:ascii="Cambria" w:hAnsi="Cambria" w:cstheme="majorHAnsi"/>
                <w:sz w:val="26"/>
                <w:szCs w:val="26"/>
              </w:rPr>
            </w:pPr>
          </w:p>
          <w:p w14:paraId="0FAC9DE7" w14:textId="77777777" w:rsidR="00FA06BE" w:rsidRDefault="00FA06BE" w:rsidP="00FA06BE">
            <w:pPr>
              <w:rPr>
                <w:rFonts w:ascii="Cambria" w:hAnsi="Cambria" w:cstheme="majorHAnsi"/>
                <w:b/>
                <w:sz w:val="26"/>
                <w:szCs w:val="26"/>
              </w:rPr>
            </w:pPr>
            <w:r w:rsidRPr="00FA06BE">
              <w:rPr>
                <w:rFonts w:ascii="Cambria" w:hAnsi="Cambria" w:cstheme="majorHAnsi"/>
                <w:b/>
                <w:sz w:val="26"/>
                <w:szCs w:val="26"/>
              </w:rPr>
              <w:t>Phân công công việc:</w:t>
            </w:r>
          </w:p>
          <w:p w14:paraId="55B80DD3" w14:textId="09123128" w:rsidR="00FA06BE" w:rsidRDefault="00FA06BE" w:rsidP="00FA06BE">
            <w:pPr>
              <w:rPr>
                <w:rFonts w:ascii="Cambria" w:hAnsi="Cambria" w:cstheme="majorHAnsi"/>
                <w:sz w:val="26"/>
                <w:szCs w:val="26"/>
              </w:rPr>
            </w:pPr>
            <w:r>
              <w:rPr>
                <w:rFonts w:ascii="Cambria" w:hAnsi="Cambria" w:cstheme="majorHAnsi"/>
                <w:sz w:val="26"/>
                <w:szCs w:val="26"/>
              </w:rPr>
              <w:t>Vũ Quốc Anh: Thực hiện các việc từ 6 đến 8.</w:t>
            </w:r>
          </w:p>
          <w:p w14:paraId="10F74773" w14:textId="7B6307F0" w:rsidR="00FA06BE" w:rsidRDefault="00FA06BE" w:rsidP="00FA06BE">
            <w:pPr>
              <w:rPr>
                <w:rFonts w:ascii="Cambria" w:hAnsi="Cambria" w:cstheme="majorHAnsi"/>
                <w:sz w:val="26"/>
                <w:szCs w:val="26"/>
              </w:rPr>
            </w:pPr>
            <w:r>
              <w:rPr>
                <w:rFonts w:ascii="Cambria" w:hAnsi="Cambria" w:cstheme="majorHAnsi"/>
                <w:sz w:val="26"/>
                <w:szCs w:val="26"/>
              </w:rPr>
              <w:t>Lê Anh Đức: Thực hiện các việc từ 2 đến 4.</w:t>
            </w:r>
          </w:p>
          <w:p w14:paraId="50C832FA" w14:textId="77777777" w:rsidR="00FA06BE" w:rsidRDefault="00FA06BE" w:rsidP="00FA06BE">
            <w:pPr>
              <w:rPr>
                <w:rFonts w:ascii="Cambria" w:hAnsi="Cambria" w:cstheme="majorHAnsi"/>
                <w:sz w:val="26"/>
                <w:szCs w:val="26"/>
              </w:rPr>
            </w:pPr>
            <w:r>
              <w:rPr>
                <w:rFonts w:ascii="Cambria" w:hAnsi="Cambria" w:cstheme="majorHAnsi"/>
                <w:sz w:val="26"/>
                <w:szCs w:val="26"/>
              </w:rPr>
              <w:t>Cả hai: Thực hiện các việc còn lại</w:t>
            </w:r>
          </w:p>
          <w:p w14:paraId="0AD9C6F4" w14:textId="2AEFF48E" w:rsidR="006431DC" w:rsidRPr="00FA06BE" w:rsidRDefault="006431DC" w:rsidP="00FA06BE">
            <w:pPr>
              <w:rPr>
                <w:rFonts w:ascii="Cambria" w:hAnsi="Cambria" w:cstheme="majorHAnsi"/>
                <w:sz w:val="26"/>
                <w:szCs w:val="26"/>
              </w:rPr>
            </w:pPr>
          </w:p>
        </w:tc>
      </w:tr>
      <w:tr w:rsidR="00E8476D" w:rsidRPr="00BF33FF" w14:paraId="6A111A64" w14:textId="77777777" w:rsidTr="6B49D3D4">
        <w:trPr>
          <w:jc w:val="center"/>
        </w:trPr>
        <w:tc>
          <w:tcPr>
            <w:tcW w:w="2500" w:type="pct"/>
          </w:tcPr>
          <w:p w14:paraId="1B9CFDAC" w14:textId="797CBA8D" w:rsidR="00E8476D" w:rsidRPr="00BF33FF" w:rsidRDefault="6B49D3D4" w:rsidP="6B49D3D4">
            <w:pPr>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Xác nhận của Cán bộ hướng dẫn</w:t>
            </w:r>
          </w:p>
          <w:p w14:paraId="53D0554B" w14:textId="77777777" w:rsidR="00E8476D" w:rsidRDefault="6B49D3D4" w:rsidP="6B49D3D4">
            <w:pPr>
              <w:jc w:val="center"/>
              <w:rPr>
                <w:rFonts w:ascii="Cambria,Calibri Light" w:eastAsia="Cambria,Calibri Light" w:hAnsi="Cambria,Calibri Light" w:cs="Cambria,Calibri Light"/>
                <w:sz w:val="26"/>
                <w:szCs w:val="26"/>
              </w:rPr>
            </w:pPr>
            <w:r w:rsidRPr="6B49D3D4">
              <w:rPr>
                <w:rFonts w:ascii="Cambria" w:eastAsia="Cambria" w:hAnsi="Cambria" w:cs="Cambria"/>
                <w:sz w:val="26"/>
                <w:szCs w:val="26"/>
              </w:rPr>
              <w:t>(Ký tên và ghi rõ họ tên)</w:t>
            </w:r>
          </w:p>
          <w:p w14:paraId="4B1F511A" w14:textId="77777777" w:rsidR="00C11AE5" w:rsidRDefault="00C11AE5" w:rsidP="00E01412">
            <w:pPr>
              <w:jc w:val="center"/>
              <w:rPr>
                <w:rFonts w:ascii="Cambria" w:hAnsi="Cambria" w:cstheme="majorHAnsi"/>
                <w:sz w:val="26"/>
                <w:szCs w:val="26"/>
              </w:rPr>
            </w:pPr>
          </w:p>
          <w:p w14:paraId="65F9C3DC" w14:textId="77777777" w:rsidR="00C11AE5" w:rsidRDefault="00C11AE5" w:rsidP="00E01412">
            <w:pPr>
              <w:jc w:val="center"/>
              <w:rPr>
                <w:rFonts w:ascii="Cambria" w:hAnsi="Cambria" w:cstheme="majorHAnsi"/>
                <w:sz w:val="26"/>
                <w:szCs w:val="26"/>
              </w:rPr>
            </w:pPr>
          </w:p>
          <w:p w14:paraId="5023141B" w14:textId="77777777" w:rsidR="00C11AE5" w:rsidRDefault="00C11AE5" w:rsidP="00E01412">
            <w:pPr>
              <w:jc w:val="center"/>
              <w:rPr>
                <w:rFonts w:ascii="Cambria" w:hAnsi="Cambria" w:cstheme="majorHAnsi"/>
                <w:sz w:val="26"/>
                <w:szCs w:val="26"/>
              </w:rPr>
            </w:pPr>
          </w:p>
          <w:p w14:paraId="16BFCF4E" w14:textId="77777777" w:rsidR="00C11AE5" w:rsidRPr="00E84379" w:rsidRDefault="6B49D3D4" w:rsidP="6B49D3D4">
            <w:pPr>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Phạm Việt Cường</w:t>
            </w:r>
          </w:p>
        </w:tc>
        <w:tc>
          <w:tcPr>
            <w:tcW w:w="2500" w:type="pct"/>
          </w:tcPr>
          <w:p w14:paraId="679CEAD6" w14:textId="77777777" w:rsidR="00E8476D" w:rsidRPr="00BF33FF" w:rsidRDefault="6B49D3D4" w:rsidP="6B49D3D4">
            <w:pPr>
              <w:tabs>
                <w:tab w:val="left" w:leader="dot" w:pos="1968"/>
                <w:tab w:val="left" w:leader="dot" w:pos="2958"/>
                <w:tab w:val="left" w:leader="dot" w:pos="4128"/>
              </w:tabs>
              <w:jc w:val="center"/>
              <w:rPr>
                <w:rFonts w:ascii="Cambria,Calibri Light" w:eastAsia="Cambria,Calibri Light" w:hAnsi="Cambria,Calibri Light" w:cs="Cambria,Calibri Light"/>
                <w:sz w:val="26"/>
                <w:szCs w:val="26"/>
              </w:rPr>
            </w:pPr>
            <w:r w:rsidRPr="6B49D3D4">
              <w:rPr>
                <w:rFonts w:ascii="Cambria" w:eastAsia="Cambria" w:hAnsi="Cambria" w:cs="Cambria"/>
                <w:sz w:val="26"/>
                <w:szCs w:val="26"/>
              </w:rPr>
              <w:t>TP. HCM, ngày 10</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tháng 6</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năm</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2018</w:t>
            </w:r>
          </w:p>
          <w:p w14:paraId="1A0A84D6" w14:textId="77777777" w:rsidR="00E8476D" w:rsidRPr="00BF33FF" w:rsidRDefault="6B49D3D4" w:rsidP="6B49D3D4">
            <w:pPr>
              <w:tabs>
                <w:tab w:val="center" w:pos="1439"/>
              </w:tabs>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Sinh viên</w:t>
            </w:r>
          </w:p>
          <w:p w14:paraId="1F3B1409" w14:textId="77777777" w:rsidR="00E8476D" w:rsidRDefault="00E8476D" w:rsidP="00E01412">
            <w:pPr>
              <w:tabs>
                <w:tab w:val="center" w:pos="1439"/>
              </w:tabs>
              <w:jc w:val="center"/>
              <w:rPr>
                <w:rFonts w:ascii="Cambria" w:hAnsi="Cambria" w:cstheme="majorHAnsi"/>
                <w:b/>
                <w:sz w:val="26"/>
                <w:szCs w:val="26"/>
              </w:rPr>
            </w:pPr>
          </w:p>
          <w:p w14:paraId="562C75D1" w14:textId="77777777" w:rsidR="00CF0A3E" w:rsidRDefault="00CF0A3E" w:rsidP="00E01412">
            <w:pPr>
              <w:tabs>
                <w:tab w:val="center" w:pos="1439"/>
              </w:tabs>
              <w:jc w:val="center"/>
              <w:rPr>
                <w:rFonts w:ascii="Cambria" w:hAnsi="Cambria" w:cstheme="majorHAnsi"/>
                <w:b/>
                <w:sz w:val="26"/>
                <w:szCs w:val="26"/>
              </w:rPr>
            </w:pPr>
          </w:p>
          <w:p w14:paraId="664355AD" w14:textId="77777777" w:rsidR="00CF0A3E" w:rsidRDefault="00CF0A3E" w:rsidP="00E01412">
            <w:pPr>
              <w:tabs>
                <w:tab w:val="center" w:pos="1439"/>
              </w:tabs>
              <w:jc w:val="center"/>
              <w:rPr>
                <w:rFonts w:ascii="Cambria" w:hAnsi="Cambria" w:cstheme="majorHAnsi"/>
                <w:b/>
                <w:sz w:val="26"/>
                <w:szCs w:val="26"/>
              </w:rPr>
            </w:pPr>
          </w:p>
          <w:p w14:paraId="76E26DA5" w14:textId="77777777" w:rsidR="00CF0A3E" w:rsidRPr="00BF33FF" w:rsidRDefault="00CF0A3E" w:rsidP="6B49D3D4">
            <w:pPr>
              <w:tabs>
                <w:tab w:val="center" w:pos="1439"/>
              </w:tabs>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Vũ Quốc Anh</w:t>
            </w:r>
            <w:r>
              <w:rPr>
                <w:rFonts w:ascii="Cambria" w:hAnsi="Cambria" w:cstheme="majorHAnsi"/>
                <w:b/>
                <w:sz w:val="26"/>
                <w:szCs w:val="26"/>
              </w:rPr>
              <w:tab/>
            </w:r>
            <w:r w:rsidRPr="6B49D3D4">
              <w:rPr>
                <w:rFonts w:ascii="Cambria" w:eastAsia="Cambria" w:hAnsi="Cambria" w:cs="Cambria"/>
                <w:b/>
                <w:bCs/>
                <w:sz w:val="26"/>
                <w:szCs w:val="26"/>
              </w:rPr>
              <w:t>Lê Anh Đức</w:t>
            </w:r>
          </w:p>
        </w:tc>
      </w:tr>
    </w:tbl>
    <w:p w14:paraId="1A965116" w14:textId="77777777" w:rsidR="00E8476D" w:rsidRPr="00BF33FF" w:rsidRDefault="00E8476D" w:rsidP="00E8476D">
      <w:pPr>
        <w:rPr>
          <w:rFonts w:ascii="Cambria" w:eastAsiaTheme="majorEastAsia" w:hAnsi="Cambria"/>
          <w:b/>
          <w:spacing w:val="5"/>
          <w:kern w:val="28"/>
          <w:szCs w:val="52"/>
        </w:rPr>
      </w:pPr>
      <w:r w:rsidRPr="00BF33FF">
        <w:rPr>
          <w:rFonts w:ascii="Cambria" w:hAnsi="Cambria"/>
        </w:rPr>
        <w:br w:type="page"/>
      </w:r>
    </w:p>
    <w:p w14:paraId="3CE9997C" w14:textId="77777777" w:rsidR="00E8476D" w:rsidRPr="00BF33FF" w:rsidRDefault="6B49D3D4" w:rsidP="6B49D3D4">
      <w:pPr>
        <w:pStyle w:val="Title"/>
        <w:jc w:val="center"/>
        <w:rPr>
          <w:rFonts w:ascii="Cambria,Times New Roman" w:eastAsia="Cambria,Times New Roman" w:hAnsi="Cambria,Times New Roman" w:cs="Cambria,Times New Roman"/>
        </w:rPr>
      </w:pPr>
      <w:r w:rsidRPr="6B49D3D4">
        <w:rPr>
          <w:rFonts w:ascii="Cambria" w:eastAsia="Cambria" w:hAnsi="Cambria" w:cs="Cambria"/>
        </w:rPr>
        <w:t>DANH SÁCH HỘI ĐỒNG BẢO VỆ LUẬN VĂN</w:t>
      </w:r>
    </w:p>
    <w:p w14:paraId="7DF4E37C" w14:textId="77777777" w:rsidR="00E8476D" w:rsidRPr="00BF33FF" w:rsidRDefault="00E8476D" w:rsidP="00E8476D">
      <w:pPr>
        <w:rPr>
          <w:rFonts w:ascii="Cambria" w:hAnsi="Cambria"/>
        </w:rPr>
      </w:pPr>
    </w:p>
    <w:p w14:paraId="07DE714E" w14:textId="77777777" w:rsidR="00E8476D" w:rsidRPr="00BF33FF" w:rsidRDefault="00E8476D" w:rsidP="6B49D3D4">
      <w:pPr>
        <w:tabs>
          <w:tab w:val="left" w:leader="dot" w:pos="2700"/>
          <w:tab w:val="left" w:leader="dot" w:pos="9000"/>
        </w:tabs>
        <w:ind w:left="720" w:hanging="720"/>
        <w:jc w:val="center"/>
        <w:rPr>
          <w:rFonts w:ascii="Cambria" w:eastAsia="Cambria" w:hAnsi="Cambria" w:cs="Cambria"/>
          <w:sz w:val="26"/>
          <w:szCs w:val="26"/>
        </w:rPr>
      </w:pPr>
      <w:r w:rsidRPr="6B49D3D4">
        <w:rPr>
          <w:rFonts w:ascii="Cambria" w:eastAsia="Cambria" w:hAnsi="Cambria" w:cs="Cambria"/>
          <w:sz w:val="26"/>
          <w:szCs w:val="26"/>
        </w:rPr>
        <w:t xml:space="preserve">Hội đồng chấm luận văn tốt nghiệp, thành lập theo Quyết định số </w:t>
      </w:r>
      <w:r w:rsidR="00FD3C01" w:rsidRPr="00BF33FF">
        <w:rPr>
          <w:rFonts w:ascii="Cambria" w:hAnsi="Cambria"/>
          <w:sz w:val="26"/>
          <w:szCs w:val="26"/>
        </w:rPr>
        <w:tab/>
      </w:r>
      <w:r w:rsidRPr="6B49D3D4">
        <w:rPr>
          <w:rFonts w:ascii="Cambria" w:eastAsia="Cambria" w:hAnsi="Cambria" w:cs="Cambria"/>
          <w:sz w:val="26"/>
          <w:szCs w:val="26"/>
        </w:rPr>
        <w:t xml:space="preserve"> ngày</w:t>
      </w:r>
      <w:r w:rsidR="00FD3C01" w:rsidRPr="6B49D3D4">
        <w:rPr>
          <w:rFonts w:ascii="Cambria" w:eastAsia="Cambria" w:hAnsi="Cambria" w:cs="Cambria"/>
          <w:sz w:val="26"/>
          <w:szCs w:val="26"/>
        </w:rPr>
        <w:t xml:space="preserve"> </w:t>
      </w:r>
      <w:r w:rsidR="00FD3C01" w:rsidRPr="00BF33FF">
        <w:rPr>
          <w:rFonts w:ascii="Cambria" w:hAnsi="Cambria"/>
          <w:sz w:val="26"/>
          <w:szCs w:val="26"/>
        </w:rPr>
        <w:tab/>
      </w:r>
      <w:r w:rsidRPr="6B49D3D4">
        <w:rPr>
          <w:rFonts w:ascii="Cambria" w:eastAsia="Cambria" w:hAnsi="Cambria" w:cs="Cambria"/>
          <w:sz w:val="26"/>
          <w:szCs w:val="26"/>
        </w:rPr>
        <w:t>của Hiệu trưởng Trường Đại học Bách khoa TP.HCM.</w:t>
      </w:r>
    </w:p>
    <w:p w14:paraId="0F2C271B"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Chủ tịch.</w:t>
      </w:r>
    </w:p>
    <w:p w14:paraId="30467839"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Thư ký.</w:t>
      </w:r>
    </w:p>
    <w:p w14:paraId="121354E0"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16B0A355"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0945DE7F"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44FB30F8" w14:textId="77777777" w:rsidR="00E8476D" w:rsidRDefault="00E8476D" w:rsidP="00E8476D">
      <w:pPr>
        <w:spacing w:after="0"/>
        <w:jc w:val="center"/>
        <w:rPr>
          <w:b/>
          <w:bCs/>
          <w:i/>
          <w:iCs/>
          <w:color w:val="5B9BD5" w:themeColor="accent1"/>
          <w:sz w:val="36"/>
          <w:szCs w:val="36"/>
        </w:rPr>
      </w:pPr>
    </w:p>
    <w:p w14:paraId="1DA6542E" w14:textId="77777777" w:rsidR="00FA23F1" w:rsidRDefault="00FA23F1">
      <w:r>
        <w:br w:type="page"/>
      </w:r>
    </w:p>
    <w:p w14:paraId="2B73977D" w14:textId="77777777" w:rsidR="00BC32DE" w:rsidRPr="00623644" w:rsidRDefault="6B49D3D4" w:rsidP="00C0601F">
      <w:pPr>
        <w:pStyle w:val="Heading1"/>
        <w:numPr>
          <w:ilvl w:val="0"/>
          <w:numId w:val="0"/>
        </w:numPr>
        <w:ind w:left="288"/>
      </w:pPr>
      <w:bookmarkStart w:id="27" w:name="_Toc516092006"/>
      <w:bookmarkStart w:id="28" w:name="_Toc516096963"/>
      <w:bookmarkStart w:id="29" w:name="_Toc516101846"/>
      <w:bookmarkStart w:id="30" w:name="_Toc516103100"/>
      <w:bookmarkStart w:id="31" w:name="_Toc516215050"/>
      <w:bookmarkStart w:id="32" w:name="_Toc516411911"/>
      <w:r>
        <w:t>MỤC LỤC</w:t>
      </w:r>
      <w:bookmarkEnd w:id="27"/>
      <w:bookmarkEnd w:id="28"/>
      <w:bookmarkEnd w:id="29"/>
      <w:bookmarkEnd w:id="30"/>
      <w:bookmarkEnd w:id="31"/>
      <w:bookmarkEnd w:id="32"/>
    </w:p>
    <w:sdt>
      <w:sdtPr>
        <w:rPr>
          <w:sz w:val="26"/>
          <w:szCs w:val="26"/>
        </w:rPr>
        <w:id w:val="1909565041"/>
        <w:docPartObj>
          <w:docPartGallery w:val="Table of Contents"/>
          <w:docPartUnique/>
        </w:docPartObj>
      </w:sdtPr>
      <w:sdtEndPr>
        <w:rPr>
          <w:b/>
          <w:bCs/>
          <w:noProof/>
          <w:sz w:val="28"/>
          <w:szCs w:val="24"/>
        </w:rPr>
      </w:sdtEndPr>
      <w:sdtContent>
        <w:p w14:paraId="3AB87392" w14:textId="77777777" w:rsidR="00E4188C" w:rsidRDefault="003C6728">
          <w:pPr>
            <w:pStyle w:val="TOC1"/>
            <w:tabs>
              <w:tab w:val="right" w:leader="dot" w:pos="9016"/>
            </w:tabs>
            <w:rPr>
              <w:rFonts w:asciiTheme="minorHAnsi" w:eastAsiaTheme="minorEastAsia" w:hAnsiTheme="minorHAnsi" w:cstheme="minorBidi"/>
              <w:noProof/>
              <w:color w:val="auto"/>
              <w:sz w:val="22"/>
              <w:szCs w:val="22"/>
            </w:rPr>
          </w:pPr>
          <w:r w:rsidRPr="00546A4C">
            <w:rPr>
              <w:sz w:val="26"/>
              <w:szCs w:val="26"/>
            </w:rPr>
            <w:fldChar w:fldCharType="begin"/>
          </w:r>
          <w:r w:rsidRPr="00546A4C">
            <w:rPr>
              <w:sz w:val="26"/>
              <w:szCs w:val="26"/>
            </w:rPr>
            <w:instrText xml:space="preserve"> TOC \o "1-3" \h \z \u </w:instrText>
          </w:r>
          <w:r w:rsidRPr="00546A4C">
            <w:rPr>
              <w:sz w:val="26"/>
              <w:szCs w:val="26"/>
            </w:rPr>
            <w:fldChar w:fldCharType="separate"/>
          </w:r>
          <w:hyperlink w:anchor="_Toc516411906" w:history="1">
            <w:r w:rsidR="00E4188C" w:rsidRPr="00721485">
              <w:rPr>
                <w:rStyle w:val="Hyperlink"/>
                <w:rFonts w:ascii="Cambria" w:eastAsia="Cambria" w:hAnsi="Cambria" w:cs="Cambria"/>
                <w:noProof/>
              </w:rPr>
              <w:t>NHẬN XÉT LUẬN VĂN TỐT NGHIỆP</w:t>
            </w:r>
            <w:r w:rsidR="00E4188C" w:rsidRPr="00721485">
              <w:rPr>
                <w:rStyle w:val="Hyperlink"/>
                <w:noProof/>
              </w:rPr>
              <w:t xml:space="preserve"> </w:t>
            </w:r>
            <w:r w:rsidR="00E4188C" w:rsidRPr="00721485">
              <w:rPr>
                <w:rStyle w:val="Hyperlink"/>
                <w:rFonts w:ascii="Cambria" w:eastAsia="Cambria" w:hAnsi="Cambria" w:cs="Cambria"/>
                <w:noProof/>
              </w:rPr>
              <w:t>CỦA CÁN BỘ HƯỚNG DẪN</w:t>
            </w:r>
            <w:r w:rsidR="00E4188C">
              <w:rPr>
                <w:noProof/>
                <w:webHidden/>
              </w:rPr>
              <w:tab/>
            </w:r>
            <w:r w:rsidR="00E4188C">
              <w:rPr>
                <w:noProof/>
                <w:webHidden/>
              </w:rPr>
              <w:fldChar w:fldCharType="begin"/>
            </w:r>
            <w:r w:rsidR="00E4188C">
              <w:rPr>
                <w:noProof/>
                <w:webHidden/>
              </w:rPr>
              <w:instrText xml:space="preserve"> PAGEREF _Toc516411906 \h </w:instrText>
            </w:r>
            <w:r w:rsidR="00E4188C">
              <w:rPr>
                <w:noProof/>
                <w:webHidden/>
              </w:rPr>
            </w:r>
            <w:r w:rsidR="00E4188C">
              <w:rPr>
                <w:noProof/>
                <w:webHidden/>
              </w:rPr>
              <w:fldChar w:fldCharType="separate"/>
            </w:r>
            <w:r w:rsidR="006D54B3">
              <w:rPr>
                <w:noProof/>
                <w:webHidden/>
              </w:rPr>
              <w:t>i</w:t>
            </w:r>
            <w:r w:rsidR="00E4188C">
              <w:rPr>
                <w:noProof/>
                <w:webHidden/>
              </w:rPr>
              <w:fldChar w:fldCharType="end"/>
            </w:r>
          </w:hyperlink>
        </w:p>
        <w:p w14:paraId="513675AA" w14:textId="77777777" w:rsidR="00E4188C" w:rsidRDefault="006D54B3">
          <w:pPr>
            <w:pStyle w:val="TOC1"/>
            <w:tabs>
              <w:tab w:val="right" w:leader="dot" w:pos="9016"/>
            </w:tabs>
            <w:rPr>
              <w:rFonts w:asciiTheme="minorHAnsi" w:eastAsiaTheme="minorEastAsia" w:hAnsiTheme="minorHAnsi" w:cstheme="minorBidi"/>
              <w:noProof/>
              <w:color w:val="auto"/>
              <w:sz w:val="22"/>
              <w:szCs w:val="22"/>
            </w:rPr>
          </w:pPr>
          <w:hyperlink w:anchor="_Toc516411907" w:history="1">
            <w:r w:rsidR="00E4188C" w:rsidRPr="00721485">
              <w:rPr>
                <w:rStyle w:val="Hyperlink"/>
                <w:rFonts w:ascii="Cambria" w:eastAsia="Cambria" w:hAnsi="Cambria" w:cs="Cambria"/>
                <w:noProof/>
              </w:rPr>
              <w:t>NHẬN XÉT LUẬN VĂN TỐT NGHIỆP</w:t>
            </w:r>
            <w:r w:rsidR="00E4188C" w:rsidRPr="00721485">
              <w:rPr>
                <w:rStyle w:val="Hyperlink"/>
                <w:noProof/>
              </w:rPr>
              <w:t xml:space="preserve"> </w:t>
            </w:r>
            <w:r w:rsidR="00E4188C" w:rsidRPr="00721485">
              <w:rPr>
                <w:rStyle w:val="Hyperlink"/>
                <w:rFonts w:ascii="Cambria" w:eastAsia="Cambria" w:hAnsi="Cambria" w:cs="Cambria"/>
                <w:noProof/>
              </w:rPr>
              <w:t>CỦA CÁN BỘ PHẢN BIỆN</w:t>
            </w:r>
            <w:r w:rsidR="00E4188C">
              <w:rPr>
                <w:noProof/>
                <w:webHidden/>
              </w:rPr>
              <w:tab/>
            </w:r>
            <w:r w:rsidR="00E4188C">
              <w:rPr>
                <w:noProof/>
                <w:webHidden/>
              </w:rPr>
              <w:fldChar w:fldCharType="begin"/>
            </w:r>
            <w:r w:rsidR="00E4188C">
              <w:rPr>
                <w:noProof/>
                <w:webHidden/>
              </w:rPr>
              <w:instrText xml:space="preserve"> PAGEREF _Toc516411907 \h </w:instrText>
            </w:r>
            <w:r w:rsidR="00E4188C">
              <w:rPr>
                <w:noProof/>
                <w:webHidden/>
              </w:rPr>
            </w:r>
            <w:r w:rsidR="00E4188C">
              <w:rPr>
                <w:noProof/>
                <w:webHidden/>
              </w:rPr>
              <w:fldChar w:fldCharType="separate"/>
            </w:r>
            <w:r>
              <w:rPr>
                <w:noProof/>
                <w:webHidden/>
              </w:rPr>
              <w:t>ii</w:t>
            </w:r>
            <w:r w:rsidR="00E4188C">
              <w:rPr>
                <w:noProof/>
                <w:webHidden/>
              </w:rPr>
              <w:fldChar w:fldCharType="end"/>
            </w:r>
          </w:hyperlink>
        </w:p>
        <w:p w14:paraId="314CDB7E" w14:textId="77777777" w:rsidR="00E4188C" w:rsidRDefault="006D54B3">
          <w:pPr>
            <w:pStyle w:val="TOC1"/>
            <w:tabs>
              <w:tab w:val="right" w:leader="dot" w:pos="9016"/>
            </w:tabs>
            <w:rPr>
              <w:rFonts w:asciiTheme="minorHAnsi" w:eastAsiaTheme="minorEastAsia" w:hAnsiTheme="minorHAnsi" w:cstheme="minorBidi"/>
              <w:noProof/>
              <w:color w:val="auto"/>
              <w:sz w:val="22"/>
              <w:szCs w:val="22"/>
            </w:rPr>
          </w:pPr>
          <w:hyperlink w:anchor="_Toc516411908" w:history="1">
            <w:r w:rsidR="00E4188C" w:rsidRPr="00721485">
              <w:rPr>
                <w:rStyle w:val="Hyperlink"/>
                <w:rFonts w:ascii="Cambria" w:eastAsia="Cambria" w:hAnsi="Cambria" w:cs="Cambria"/>
                <w:noProof/>
              </w:rPr>
              <w:t>LỜI CẢM ƠN</w:t>
            </w:r>
            <w:r w:rsidR="00E4188C">
              <w:rPr>
                <w:noProof/>
                <w:webHidden/>
              </w:rPr>
              <w:tab/>
            </w:r>
            <w:r w:rsidR="00E4188C">
              <w:rPr>
                <w:noProof/>
                <w:webHidden/>
              </w:rPr>
              <w:fldChar w:fldCharType="begin"/>
            </w:r>
            <w:r w:rsidR="00E4188C">
              <w:rPr>
                <w:noProof/>
                <w:webHidden/>
              </w:rPr>
              <w:instrText xml:space="preserve"> PAGEREF _Toc516411908 \h </w:instrText>
            </w:r>
            <w:r w:rsidR="00E4188C">
              <w:rPr>
                <w:noProof/>
                <w:webHidden/>
              </w:rPr>
            </w:r>
            <w:r w:rsidR="00E4188C">
              <w:rPr>
                <w:noProof/>
                <w:webHidden/>
              </w:rPr>
              <w:fldChar w:fldCharType="separate"/>
            </w:r>
            <w:r>
              <w:rPr>
                <w:noProof/>
                <w:webHidden/>
              </w:rPr>
              <w:t>iii</w:t>
            </w:r>
            <w:r w:rsidR="00E4188C">
              <w:rPr>
                <w:noProof/>
                <w:webHidden/>
              </w:rPr>
              <w:fldChar w:fldCharType="end"/>
            </w:r>
          </w:hyperlink>
        </w:p>
        <w:p w14:paraId="6C8D375A" w14:textId="77777777" w:rsidR="00E4188C" w:rsidRDefault="006D54B3">
          <w:pPr>
            <w:pStyle w:val="TOC1"/>
            <w:tabs>
              <w:tab w:val="right" w:leader="dot" w:pos="9016"/>
            </w:tabs>
            <w:rPr>
              <w:rFonts w:asciiTheme="minorHAnsi" w:eastAsiaTheme="minorEastAsia" w:hAnsiTheme="minorHAnsi" w:cstheme="minorBidi"/>
              <w:noProof/>
              <w:color w:val="auto"/>
              <w:sz w:val="22"/>
              <w:szCs w:val="22"/>
            </w:rPr>
          </w:pPr>
          <w:hyperlink w:anchor="_Toc516411909" w:history="1">
            <w:r w:rsidR="00E4188C" w:rsidRPr="00721485">
              <w:rPr>
                <w:rStyle w:val="Hyperlink"/>
                <w:rFonts w:ascii="Cambria" w:eastAsia="Cambria" w:hAnsi="Cambria" w:cs="Cambria"/>
                <w:noProof/>
              </w:rPr>
              <w:t>ĐỀ CƯƠNG CHI TIẾT</w:t>
            </w:r>
            <w:r w:rsidR="00E4188C">
              <w:rPr>
                <w:noProof/>
                <w:webHidden/>
              </w:rPr>
              <w:tab/>
            </w:r>
            <w:r w:rsidR="00E4188C">
              <w:rPr>
                <w:noProof/>
                <w:webHidden/>
              </w:rPr>
              <w:fldChar w:fldCharType="begin"/>
            </w:r>
            <w:r w:rsidR="00E4188C">
              <w:rPr>
                <w:noProof/>
                <w:webHidden/>
              </w:rPr>
              <w:instrText xml:space="preserve"> PAGEREF _Toc516411909 \h </w:instrText>
            </w:r>
            <w:r w:rsidR="00E4188C">
              <w:rPr>
                <w:noProof/>
                <w:webHidden/>
              </w:rPr>
            </w:r>
            <w:r w:rsidR="00E4188C">
              <w:rPr>
                <w:noProof/>
                <w:webHidden/>
              </w:rPr>
              <w:fldChar w:fldCharType="separate"/>
            </w:r>
            <w:r>
              <w:rPr>
                <w:noProof/>
                <w:webHidden/>
              </w:rPr>
              <w:t>1</w:t>
            </w:r>
            <w:r w:rsidR="00E4188C">
              <w:rPr>
                <w:noProof/>
                <w:webHidden/>
              </w:rPr>
              <w:fldChar w:fldCharType="end"/>
            </w:r>
          </w:hyperlink>
        </w:p>
        <w:p w14:paraId="00917BF3" w14:textId="77777777" w:rsidR="00E4188C" w:rsidRDefault="006D54B3">
          <w:pPr>
            <w:pStyle w:val="TOC2"/>
            <w:tabs>
              <w:tab w:val="right" w:leader="dot" w:pos="9016"/>
            </w:tabs>
            <w:rPr>
              <w:rFonts w:asciiTheme="minorHAnsi" w:eastAsiaTheme="minorEastAsia" w:hAnsiTheme="minorHAnsi" w:cstheme="minorBidi"/>
              <w:noProof/>
              <w:color w:val="auto"/>
              <w:sz w:val="22"/>
              <w:szCs w:val="22"/>
            </w:rPr>
          </w:pPr>
          <w:hyperlink w:anchor="_Toc516411910" w:history="1">
            <w:r w:rsidR="00E4188C" w:rsidRPr="00721485">
              <w:rPr>
                <w:rStyle w:val="Hyperlink"/>
                <w:rFonts w:ascii="Cambria" w:eastAsia="Cambria" w:hAnsi="Cambria" w:cs="Cambria"/>
                <w:noProof/>
              </w:rPr>
              <w:t>KÌ VỌNG KẾT QUẢ ĐẠT ĐƯỢC CỦA ĐỀ TÀI:</w:t>
            </w:r>
            <w:r w:rsidR="00E4188C">
              <w:rPr>
                <w:noProof/>
                <w:webHidden/>
              </w:rPr>
              <w:tab/>
            </w:r>
            <w:r w:rsidR="00E4188C">
              <w:rPr>
                <w:noProof/>
                <w:webHidden/>
              </w:rPr>
              <w:fldChar w:fldCharType="begin"/>
            </w:r>
            <w:r w:rsidR="00E4188C">
              <w:rPr>
                <w:noProof/>
                <w:webHidden/>
              </w:rPr>
              <w:instrText xml:space="preserve"> PAGEREF _Toc516411910 \h </w:instrText>
            </w:r>
            <w:r w:rsidR="00E4188C">
              <w:rPr>
                <w:noProof/>
                <w:webHidden/>
              </w:rPr>
            </w:r>
            <w:r w:rsidR="00E4188C">
              <w:rPr>
                <w:noProof/>
                <w:webHidden/>
              </w:rPr>
              <w:fldChar w:fldCharType="separate"/>
            </w:r>
            <w:r>
              <w:rPr>
                <w:noProof/>
                <w:webHidden/>
              </w:rPr>
              <w:t>2</w:t>
            </w:r>
            <w:r w:rsidR="00E4188C">
              <w:rPr>
                <w:noProof/>
                <w:webHidden/>
              </w:rPr>
              <w:fldChar w:fldCharType="end"/>
            </w:r>
          </w:hyperlink>
        </w:p>
        <w:p w14:paraId="684CBD51" w14:textId="77777777" w:rsidR="00E4188C" w:rsidRDefault="006D54B3">
          <w:pPr>
            <w:pStyle w:val="TOC1"/>
            <w:tabs>
              <w:tab w:val="right" w:leader="dot" w:pos="9016"/>
            </w:tabs>
            <w:rPr>
              <w:rFonts w:asciiTheme="minorHAnsi" w:eastAsiaTheme="minorEastAsia" w:hAnsiTheme="minorHAnsi" w:cstheme="minorBidi"/>
              <w:noProof/>
              <w:color w:val="auto"/>
              <w:sz w:val="22"/>
              <w:szCs w:val="22"/>
            </w:rPr>
          </w:pPr>
          <w:hyperlink w:anchor="_Toc516411911" w:history="1">
            <w:r w:rsidR="00E4188C" w:rsidRPr="00721485">
              <w:rPr>
                <w:rStyle w:val="Hyperlink"/>
                <w:noProof/>
              </w:rPr>
              <w:t>MỤC LỤC</w:t>
            </w:r>
            <w:r w:rsidR="00E4188C">
              <w:rPr>
                <w:noProof/>
                <w:webHidden/>
              </w:rPr>
              <w:tab/>
            </w:r>
            <w:r w:rsidR="00E4188C">
              <w:rPr>
                <w:noProof/>
                <w:webHidden/>
              </w:rPr>
              <w:fldChar w:fldCharType="begin"/>
            </w:r>
            <w:r w:rsidR="00E4188C">
              <w:rPr>
                <w:noProof/>
                <w:webHidden/>
              </w:rPr>
              <w:instrText xml:space="preserve"> PAGEREF _Toc516411911 \h </w:instrText>
            </w:r>
            <w:r w:rsidR="00E4188C">
              <w:rPr>
                <w:noProof/>
                <w:webHidden/>
              </w:rPr>
            </w:r>
            <w:r w:rsidR="00E4188C">
              <w:rPr>
                <w:noProof/>
                <w:webHidden/>
              </w:rPr>
              <w:fldChar w:fldCharType="separate"/>
            </w:r>
            <w:r>
              <w:rPr>
                <w:noProof/>
                <w:webHidden/>
              </w:rPr>
              <w:t>5</w:t>
            </w:r>
            <w:r w:rsidR="00E4188C">
              <w:rPr>
                <w:noProof/>
                <w:webHidden/>
              </w:rPr>
              <w:fldChar w:fldCharType="end"/>
            </w:r>
          </w:hyperlink>
        </w:p>
        <w:p w14:paraId="6307B46D" w14:textId="77777777" w:rsidR="00E4188C" w:rsidRDefault="006D54B3">
          <w:pPr>
            <w:pStyle w:val="TOC1"/>
            <w:tabs>
              <w:tab w:val="right" w:leader="dot" w:pos="9016"/>
            </w:tabs>
            <w:rPr>
              <w:rFonts w:asciiTheme="minorHAnsi" w:eastAsiaTheme="minorEastAsia" w:hAnsiTheme="minorHAnsi" w:cstheme="minorBidi"/>
              <w:noProof/>
              <w:color w:val="auto"/>
              <w:sz w:val="22"/>
              <w:szCs w:val="22"/>
            </w:rPr>
          </w:pPr>
          <w:hyperlink w:anchor="_Toc516411912" w:history="1">
            <w:r w:rsidR="00E4188C" w:rsidRPr="00721485">
              <w:rPr>
                <w:rStyle w:val="Hyperlink"/>
                <w:noProof/>
              </w:rPr>
              <w:t>DANH MỤC BẢNG</w:t>
            </w:r>
            <w:r w:rsidR="00E4188C">
              <w:rPr>
                <w:noProof/>
                <w:webHidden/>
              </w:rPr>
              <w:tab/>
            </w:r>
            <w:r w:rsidR="00E4188C">
              <w:rPr>
                <w:noProof/>
                <w:webHidden/>
              </w:rPr>
              <w:fldChar w:fldCharType="begin"/>
            </w:r>
            <w:r w:rsidR="00E4188C">
              <w:rPr>
                <w:noProof/>
                <w:webHidden/>
              </w:rPr>
              <w:instrText xml:space="preserve"> PAGEREF _Toc516411912 \h </w:instrText>
            </w:r>
            <w:r w:rsidR="00E4188C">
              <w:rPr>
                <w:noProof/>
                <w:webHidden/>
              </w:rPr>
            </w:r>
            <w:r w:rsidR="00E4188C">
              <w:rPr>
                <w:noProof/>
                <w:webHidden/>
              </w:rPr>
              <w:fldChar w:fldCharType="separate"/>
            </w:r>
            <w:r>
              <w:rPr>
                <w:noProof/>
                <w:webHidden/>
              </w:rPr>
              <w:t>8</w:t>
            </w:r>
            <w:r w:rsidR="00E4188C">
              <w:rPr>
                <w:noProof/>
                <w:webHidden/>
              </w:rPr>
              <w:fldChar w:fldCharType="end"/>
            </w:r>
          </w:hyperlink>
        </w:p>
        <w:p w14:paraId="39A1A366" w14:textId="77777777" w:rsidR="00E4188C" w:rsidRDefault="006D54B3">
          <w:pPr>
            <w:pStyle w:val="TOC1"/>
            <w:tabs>
              <w:tab w:val="right" w:leader="dot" w:pos="9016"/>
            </w:tabs>
            <w:rPr>
              <w:rFonts w:asciiTheme="minorHAnsi" w:eastAsiaTheme="minorEastAsia" w:hAnsiTheme="minorHAnsi" w:cstheme="minorBidi"/>
              <w:noProof/>
              <w:color w:val="auto"/>
              <w:sz w:val="22"/>
              <w:szCs w:val="22"/>
            </w:rPr>
          </w:pPr>
          <w:hyperlink w:anchor="_Toc516411913" w:history="1">
            <w:r w:rsidR="00E4188C" w:rsidRPr="00721485">
              <w:rPr>
                <w:rStyle w:val="Hyperlink"/>
                <w:noProof/>
              </w:rPr>
              <w:t>DANH MỤC HÌNH ẢNH</w:t>
            </w:r>
            <w:r w:rsidR="00E4188C">
              <w:rPr>
                <w:noProof/>
                <w:webHidden/>
              </w:rPr>
              <w:tab/>
            </w:r>
            <w:r w:rsidR="00E4188C">
              <w:rPr>
                <w:noProof/>
                <w:webHidden/>
              </w:rPr>
              <w:fldChar w:fldCharType="begin"/>
            </w:r>
            <w:r w:rsidR="00E4188C">
              <w:rPr>
                <w:noProof/>
                <w:webHidden/>
              </w:rPr>
              <w:instrText xml:space="preserve"> PAGEREF _Toc516411913 \h </w:instrText>
            </w:r>
            <w:r w:rsidR="00E4188C">
              <w:rPr>
                <w:noProof/>
                <w:webHidden/>
              </w:rPr>
            </w:r>
            <w:r w:rsidR="00E4188C">
              <w:rPr>
                <w:noProof/>
                <w:webHidden/>
              </w:rPr>
              <w:fldChar w:fldCharType="separate"/>
            </w:r>
            <w:r>
              <w:rPr>
                <w:noProof/>
                <w:webHidden/>
              </w:rPr>
              <w:t>9</w:t>
            </w:r>
            <w:r w:rsidR="00E4188C">
              <w:rPr>
                <w:noProof/>
                <w:webHidden/>
              </w:rPr>
              <w:fldChar w:fldCharType="end"/>
            </w:r>
          </w:hyperlink>
        </w:p>
        <w:p w14:paraId="090645D1" w14:textId="77777777" w:rsidR="00E4188C" w:rsidRDefault="006D54B3">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14" w:history="1">
            <w:r w:rsidR="00E4188C" w:rsidRPr="00721485">
              <w:rPr>
                <w:rStyle w:val="Hyperlink"/>
                <w:noProof/>
              </w:rPr>
              <w:t>CHƯƠNG 1:</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TỔNG QUAN ĐỀ TÀI</w:t>
            </w:r>
            <w:r w:rsidR="00E4188C">
              <w:rPr>
                <w:noProof/>
                <w:webHidden/>
              </w:rPr>
              <w:tab/>
            </w:r>
            <w:r w:rsidR="00E4188C">
              <w:rPr>
                <w:noProof/>
                <w:webHidden/>
              </w:rPr>
              <w:fldChar w:fldCharType="begin"/>
            </w:r>
            <w:r w:rsidR="00E4188C">
              <w:rPr>
                <w:noProof/>
                <w:webHidden/>
              </w:rPr>
              <w:instrText xml:space="preserve"> PAGEREF _Toc516411914 \h </w:instrText>
            </w:r>
            <w:r w:rsidR="00E4188C">
              <w:rPr>
                <w:noProof/>
                <w:webHidden/>
              </w:rPr>
            </w:r>
            <w:r w:rsidR="00E4188C">
              <w:rPr>
                <w:noProof/>
                <w:webHidden/>
              </w:rPr>
              <w:fldChar w:fldCharType="separate"/>
            </w:r>
            <w:r>
              <w:rPr>
                <w:noProof/>
                <w:webHidden/>
              </w:rPr>
              <w:t>3</w:t>
            </w:r>
            <w:r w:rsidR="00E4188C">
              <w:rPr>
                <w:noProof/>
                <w:webHidden/>
              </w:rPr>
              <w:fldChar w:fldCharType="end"/>
            </w:r>
          </w:hyperlink>
        </w:p>
        <w:p w14:paraId="50B11A86"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5" w:history="1">
            <w:r w:rsidR="00E4188C" w:rsidRPr="00721485">
              <w:rPr>
                <w:rStyle w:val="Hyperlink"/>
                <w:noProof/>
              </w:rPr>
              <w:t>1.1.</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TỔNG QUAN VỀ ROBOT CÔNG NGHIỆP:</w:t>
            </w:r>
            <w:r w:rsidR="00E4188C">
              <w:rPr>
                <w:noProof/>
                <w:webHidden/>
              </w:rPr>
              <w:tab/>
            </w:r>
            <w:r w:rsidR="00E4188C">
              <w:rPr>
                <w:noProof/>
                <w:webHidden/>
              </w:rPr>
              <w:fldChar w:fldCharType="begin"/>
            </w:r>
            <w:r w:rsidR="00E4188C">
              <w:rPr>
                <w:noProof/>
                <w:webHidden/>
              </w:rPr>
              <w:instrText xml:space="preserve"> PAGEREF _Toc516411915 \h </w:instrText>
            </w:r>
            <w:r w:rsidR="00E4188C">
              <w:rPr>
                <w:noProof/>
                <w:webHidden/>
              </w:rPr>
            </w:r>
            <w:r w:rsidR="00E4188C">
              <w:rPr>
                <w:noProof/>
                <w:webHidden/>
              </w:rPr>
              <w:fldChar w:fldCharType="separate"/>
            </w:r>
            <w:r>
              <w:rPr>
                <w:noProof/>
                <w:webHidden/>
              </w:rPr>
              <w:t>3</w:t>
            </w:r>
            <w:r w:rsidR="00E4188C">
              <w:rPr>
                <w:noProof/>
                <w:webHidden/>
              </w:rPr>
              <w:fldChar w:fldCharType="end"/>
            </w:r>
          </w:hyperlink>
        </w:p>
        <w:p w14:paraId="355357FA"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16" w:history="1">
            <w:r w:rsidR="00E4188C" w:rsidRPr="00721485">
              <w:rPr>
                <w:rStyle w:val="Hyperlink"/>
                <w:noProof/>
              </w:rPr>
              <w:t>1.1.1.</w:t>
            </w:r>
            <w:r w:rsidR="00E4188C">
              <w:rPr>
                <w:rFonts w:asciiTheme="minorHAnsi" w:eastAsiaTheme="minorEastAsia" w:hAnsiTheme="minorHAnsi" w:cstheme="minorBidi"/>
                <w:noProof/>
                <w:color w:val="auto"/>
                <w:sz w:val="22"/>
                <w:szCs w:val="22"/>
              </w:rPr>
              <w:tab/>
            </w:r>
            <w:r w:rsidR="00E4188C" w:rsidRPr="00721485">
              <w:rPr>
                <w:rStyle w:val="Hyperlink"/>
                <w:noProof/>
              </w:rPr>
              <w:t>Lịch sử phát triển robot công nghiệp:</w:t>
            </w:r>
            <w:r w:rsidR="00E4188C">
              <w:rPr>
                <w:noProof/>
                <w:webHidden/>
              </w:rPr>
              <w:tab/>
            </w:r>
            <w:r w:rsidR="00E4188C">
              <w:rPr>
                <w:noProof/>
                <w:webHidden/>
              </w:rPr>
              <w:fldChar w:fldCharType="begin"/>
            </w:r>
            <w:r w:rsidR="00E4188C">
              <w:rPr>
                <w:noProof/>
                <w:webHidden/>
              </w:rPr>
              <w:instrText xml:space="preserve"> PAGEREF _Toc516411916 \h </w:instrText>
            </w:r>
            <w:r w:rsidR="00E4188C">
              <w:rPr>
                <w:noProof/>
                <w:webHidden/>
              </w:rPr>
            </w:r>
            <w:r w:rsidR="00E4188C">
              <w:rPr>
                <w:noProof/>
                <w:webHidden/>
              </w:rPr>
              <w:fldChar w:fldCharType="separate"/>
            </w:r>
            <w:r>
              <w:rPr>
                <w:noProof/>
                <w:webHidden/>
              </w:rPr>
              <w:t>3</w:t>
            </w:r>
            <w:r w:rsidR="00E4188C">
              <w:rPr>
                <w:noProof/>
                <w:webHidden/>
              </w:rPr>
              <w:fldChar w:fldCharType="end"/>
            </w:r>
          </w:hyperlink>
        </w:p>
        <w:p w14:paraId="5962EEBB"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17" w:history="1">
            <w:r w:rsidR="00E4188C" w:rsidRPr="00721485">
              <w:rPr>
                <w:rStyle w:val="Hyperlink"/>
                <w:noProof/>
              </w:rPr>
              <w:t>1.1.2.</w:t>
            </w:r>
            <w:r w:rsidR="00E4188C">
              <w:rPr>
                <w:rFonts w:asciiTheme="minorHAnsi" w:eastAsiaTheme="minorEastAsia" w:hAnsiTheme="minorHAnsi" w:cstheme="minorBidi"/>
                <w:noProof/>
                <w:color w:val="auto"/>
                <w:sz w:val="22"/>
                <w:szCs w:val="22"/>
              </w:rPr>
              <w:tab/>
            </w:r>
            <w:r w:rsidR="00E4188C" w:rsidRPr="00721485">
              <w:rPr>
                <w:rStyle w:val="Hyperlink"/>
                <w:noProof/>
              </w:rPr>
              <w:t>Tình hình nghiên cứu  và ứng dụng của robot công nghiệp:</w:t>
            </w:r>
            <w:r w:rsidR="00E4188C">
              <w:rPr>
                <w:noProof/>
                <w:webHidden/>
              </w:rPr>
              <w:tab/>
            </w:r>
            <w:r w:rsidR="00E4188C">
              <w:rPr>
                <w:noProof/>
                <w:webHidden/>
              </w:rPr>
              <w:fldChar w:fldCharType="begin"/>
            </w:r>
            <w:r w:rsidR="00E4188C">
              <w:rPr>
                <w:noProof/>
                <w:webHidden/>
              </w:rPr>
              <w:instrText xml:space="preserve"> PAGEREF _Toc516411917 \h </w:instrText>
            </w:r>
            <w:r w:rsidR="00E4188C">
              <w:rPr>
                <w:noProof/>
                <w:webHidden/>
              </w:rPr>
            </w:r>
            <w:r w:rsidR="00E4188C">
              <w:rPr>
                <w:noProof/>
                <w:webHidden/>
              </w:rPr>
              <w:fldChar w:fldCharType="separate"/>
            </w:r>
            <w:r>
              <w:rPr>
                <w:noProof/>
                <w:webHidden/>
              </w:rPr>
              <w:t>5</w:t>
            </w:r>
            <w:r w:rsidR="00E4188C">
              <w:rPr>
                <w:noProof/>
                <w:webHidden/>
              </w:rPr>
              <w:fldChar w:fldCharType="end"/>
            </w:r>
          </w:hyperlink>
        </w:p>
        <w:p w14:paraId="436D5EC4"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8" w:history="1">
            <w:r w:rsidR="00E4188C" w:rsidRPr="00721485">
              <w:rPr>
                <w:rStyle w:val="Hyperlink"/>
                <w:noProof/>
              </w:rPr>
              <w:t>1.2.</w:t>
            </w:r>
            <w:r w:rsidR="00E4188C">
              <w:rPr>
                <w:rFonts w:asciiTheme="minorHAnsi" w:eastAsiaTheme="minorEastAsia" w:hAnsiTheme="minorHAnsi" w:cstheme="minorBidi"/>
                <w:noProof/>
                <w:color w:val="auto"/>
                <w:sz w:val="22"/>
                <w:szCs w:val="22"/>
              </w:rPr>
              <w:tab/>
            </w:r>
            <w:r w:rsidR="00E4188C" w:rsidRPr="00721485">
              <w:rPr>
                <w:rStyle w:val="Hyperlink"/>
                <w:noProof/>
              </w:rPr>
              <w:t>MỤC ĐÍCH NGHIÊN CỨU:</w:t>
            </w:r>
            <w:r w:rsidR="00E4188C">
              <w:rPr>
                <w:noProof/>
                <w:webHidden/>
              </w:rPr>
              <w:tab/>
            </w:r>
            <w:r w:rsidR="00E4188C">
              <w:rPr>
                <w:noProof/>
                <w:webHidden/>
              </w:rPr>
              <w:fldChar w:fldCharType="begin"/>
            </w:r>
            <w:r w:rsidR="00E4188C">
              <w:rPr>
                <w:noProof/>
                <w:webHidden/>
              </w:rPr>
              <w:instrText xml:space="preserve"> PAGEREF _Toc516411918 \h </w:instrText>
            </w:r>
            <w:r w:rsidR="00E4188C">
              <w:rPr>
                <w:noProof/>
                <w:webHidden/>
              </w:rPr>
            </w:r>
            <w:r w:rsidR="00E4188C">
              <w:rPr>
                <w:noProof/>
                <w:webHidden/>
              </w:rPr>
              <w:fldChar w:fldCharType="separate"/>
            </w:r>
            <w:r>
              <w:rPr>
                <w:noProof/>
                <w:webHidden/>
              </w:rPr>
              <w:t>7</w:t>
            </w:r>
            <w:r w:rsidR="00E4188C">
              <w:rPr>
                <w:noProof/>
                <w:webHidden/>
              </w:rPr>
              <w:fldChar w:fldCharType="end"/>
            </w:r>
          </w:hyperlink>
        </w:p>
        <w:p w14:paraId="55D94F15"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9" w:history="1">
            <w:r w:rsidR="00E4188C" w:rsidRPr="00721485">
              <w:rPr>
                <w:rStyle w:val="Hyperlink"/>
                <w:noProof/>
              </w:rPr>
              <w:t>1.3.</w:t>
            </w:r>
            <w:r w:rsidR="00E4188C">
              <w:rPr>
                <w:rFonts w:asciiTheme="minorHAnsi" w:eastAsiaTheme="minorEastAsia" w:hAnsiTheme="minorHAnsi" w:cstheme="minorBidi"/>
                <w:noProof/>
                <w:color w:val="auto"/>
                <w:sz w:val="22"/>
                <w:szCs w:val="22"/>
              </w:rPr>
              <w:tab/>
            </w:r>
            <w:r w:rsidR="00E4188C" w:rsidRPr="00721485">
              <w:rPr>
                <w:rStyle w:val="Hyperlink"/>
                <w:noProof/>
              </w:rPr>
              <w:t>MỤC TIÊU LUẬN VĂN:</w:t>
            </w:r>
            <w:r w:rsidR="00E4188C">
              <w:rPr>
                <w:noProof/>
                <w:webHidden/>
              </w:rPr>
              <w:tab/>
            </w:r>
            <w:r w:rsidR="00E4188C">
              <w:rPr>
                <w:noProof/>
                <w:webHidden/>
              </w:rPr>
              <w:fldChar w:fldCharType="begin"/>
            </w:r>
            <w:r w:rsidR="00E4188C">
              <w:rPr>
                <w:noProof/>
                <w:webHidden/>
              </w:rPr>
              <w:instrText xml:space="preserve"> PAGEREF _Toc516411919 \h </w:instrText>
            </w:r>
            <w:r w:rsidR="00E4188C">
              <w:rPr>
                <w:noProof/>
                <w:webHidden/>
              </w:rPr>
            </w:r>
            <w:r w:rsidR="00E4188C">
              <w:rPr>
                <w:noProof/>
                <w:webHidden/>
              </w:rPr>
              <w:fldChar w:fldCharType="separate"/>
            </w:r>
            <w:r>
              <w:rPr>
                <w:noProof/>
                <w:webHidden/>
              </w:rPr>
              <w:t>8</w:t>
            </w:r>
            <w:r w:rsidR="00E4188C">
              <w:rPr>
                <w:noProof/>
                <w:webHidden/>
              </w:rPr>
              <w:fldChar w:fldCharType="end"/>
            </w:r>
          </w:hyperlink>
        </w:p>
        <w:p w14:paraId="0CBBB638"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0" w:history="1">
            <w:r w:rsidR="00E4188C" w:rsidRPr="00721485">
              <w:rPr>
                <w:rStyle w:val="Hyperlink"/>
                <w:noProof/>
              </w:rPr>
              <w:t>1.4.</w:t>
            </w:r>
            <w:r w:rsidR="00E4188C">
              <w:rPr>
                <w:rFonts w:asciiTheme="minorHAnsi" w:eastAsiaTheme="minorEastAsia" w:hAnsiTheme="minorHAnsi" w:cstheme="minorBidi"/>
                <w:noProof/>
                <w:color w:val="auto"/>
                <w:sz w:val="22"/>
                <w:szCs w:val="22"/>
              </w:rPr>
              <w:tab/>
            </w:r>
            <w:r w:rsidR="00E4188C" w:rsidRPr="00721485">
              <w:rPr>
                <w:rStyle w:val="Hyperlink"/>
                <w:noProof/>
              </w:rPr>
              <w:t>PHƯƠNG PHÁP THỰC HIỆN:</w:t>
            </w:r>
            <w:r w:rsidR="00E4188C">
              <w:rPr>
                <w:noProof/>
                <w:webHidden/>
              </w:rPr>
              <w:tab/>
            </w:r>
            <w:r w:rsidR="00E4188C">
              <w:rPr>
                <w:noProof/>
                <w:webHidden/>
              </w:rPr>
              <w:fldChar w:fldCharType="begin"/>
            </w:r>
            <w:r w:rsidR="00E4188C">
              <w:rPr>
                <w:noProof/>
                <w:webHidden/>
              </w:rPr>
              <w:instrText xml:space="preserve"> PAGEREF _Toc516411920 \h </w:instrText>
            </w:r>
            <w:r w:rsidR="00E4188C">
              <w:rPr>
                <w:noProof/>
                <w:webHidden/>
              </w:rPr>
            </w:r>
            <w:r w:rsidR="00E4188C">
              <w:rPr>
                <w:noProof/>
                <w:webHidden/>
              </w:rPr>
              <w:fldChar w:fldCharType="separate"/>
            </w:r>
            <w:r>
              <w:rPr>
                <w:noProof/>
                <w:webHidden/>
              </w:rPr>
              <w:t>9</w:t>
            </w:r>
            <w:r w:rsidR="00E4188C">
              <w:rPr>
                <w:noProof/>
                <w:webHidden/>
              </w:rPr>
              <w:fldChar w:fldCharType="end"/>
            </w:r>
          </w:hyperlink>
        </w:p>
        <w:p w14:paraId="184A30CD" w14:textId="77777777" w:rsidR="00E4188C" w:rsidRDefault="006D54B3">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21" w:history="1">
            <w:r w:rsidR="00E4188C" w:rsidRPr="00721485">
              <w:rPr>
                <w:rStyle w:val="Hyperlink"/>
                <w:noProof/>
              </w:rPr>
              <w:t>CHƯƠNG 2:</w:t>
            </w:r>
            <w:r w:rsidR="00E4188C">
              <w:rPr>
                <w:rFonts w:asciiTheme="minorHAnsi" w:eastAsiaTheme="minorEastAsia" w:hAnsiTheme="minorHAnsi" w:cstheme="minorBidi"/>
                <w:noProof/>
                <w:color w:val="auto"/>
                <w:sz w:val="22"/>
                <w:szCs w:val="22"/>
              </w:rPr>
              <w:tab/>
            </w:r>
            <w:r w:rsidR="00E4188C" w:rsidRPr="00721485">
              <w:rPr>
                <w:rStyle w:val="Hyperlink"/>
                <w:noProof/>
              </w:rPr>
              <w:t>THIẾT KẾ CƠ KHÍ VÀ BỘ ĐIỀU KHIỂN CÁNH TAY ROBOT</w:t>
            </w:r>
            <w:r w:rsidR="00E4188C">
              <w:rPr>
                <w:noProof/>
                <w:webHidden/>
              </w:rPr>
              <w:tab/>
            </w:r>
            <w:r w:rsidR="00E4188C">
              <w:rPr>
                <w:noProof/>
                <w:webHidden/>
              </w:rPr>
              <w:fldChar w:fldCharType="begin"/>
            </w:r>
            <w:r w:rsidR="00E4188C">
              <w:rPr>
                <w:noProof/>
                <w:webHidden/>
              </w:rPr>
              <w:instrText xml:space="preserve"> PAGEREF _Toc516411921 \h </w:instrText>
            </w:r>
            <w:r w:rsidR="00E4188C">
              <w:rPr>
                <w:noProof/>
                <w:webHidden/>
              </w:rPr>
            </w:r>
            <w:r w:rsidR="00E4188C">
              <w:rPr>
                <w:noProof/>
                <w:webHidden/>
              </w:rPr>
              <w:fldChar w:fldCharType="separate"/>
            </w:r>
            <w:r>
              <w:rPr>
                <w:noProof/>
                <w:webHidden/>
              </w:rPr>
              <w:t>10</w:t>
            </w:r>
            <w:r w:rsidR="00E4188C">
              <w:rPr>
                <w:noProof/>
                <w:webHidden/>
              </w:rPr>
              <w:fldChar w:fldCharType="end"/>
            </w:r>
          </w:hyperlink>
        </w:p>
        <w:p w14:paraId="713EF3A0"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2" w:history="1">
            <w:r w:rsidR="00E4188C" w:rsidRPr="00721485">
              <w:rPr>
                <w:rStyle w:val="Hyperlink"/>
                <w:noProof/>
              </w:rPr>
              <w:t>2.1.</w:t>
            </w:r>
            <w:r w:rsidR="00E4188C">
              <w:rPr>
                <w:rFonts w:asciiTheme="minorHAnsi" w:eastAsiaTheme="minorEastAsia" w:hAnsiTheme="minorHAnsi" w:cstheme="minorBidi"/>
                <w:noProof/>
                <w:color w:val="auto"/>
                <w:sz w:val="22"/>
                <w:szCs w:val="22"/>
              </w:rPr>
              <w:tab/>
            </w:r>
            <w:r w:rsidR="00E4188C" w:rsidRPr="00721485">
              <w:rPr>
                <w:rStyle w:val="Hyperlink"/>
                <w:noProof/>
              </w:rPr>
              <w:t>ĐỊNH NGHĨA - KHÁI NIỆM CƠ BẢN TRONG ROBOT:</w:t>
            </w:r>
            <w:r w:rsidR="00E4188C">
              <w:rPr>
                <w:noProof/>
                <w:webHidden/>
              </w:rPr>
              <w:tab/>
            </w:r>
            <w:r w:rsidR="00E4188C">
              <w:rPr>
                <w:noProof/>
                <w:webHidden/>
              </w:rPr>
              <w:fldChar w:fldCharType="begin"/>
            </w:r>
            <w:r w:rsidR="00E4188C">
              <w:rPr>
                <w:noProof/>
                <w:webHidden/>
              </w:rPr>
              <w:instrText xml:space="preserve"> PAGEREF _Toc516411922 \h </w:instrText>
            </w:r>
            <w:r w:rsidR="00E4188C">
              <w:rPr>
                <w:noProof/>
                <w:webHidden/>
              </w:rPr>
            </w:r>
            <w:r w:rsidR="00E4188C">
              <w:rPr>
                <w:noProof/>
                <w:webHidden/>
              </w:rPr>
              <w:fldChar w:fldCharType="separate"/>
            </w:r>
            <w:r>
              <w:rPr>
                <w:noProof/>
                <w:webHidden/>
              </w:rPr>
              <w:t>10</w:t>
            </w:r>
            <w:r w:rsidR="00E4188C">
              <w:rPr>
                <w:noProof/>
                <w:webHidden/>
              </w:rPr>
              <w:fldChar w:fldCharType="end"/>
            </w:r>
          </w:hyperlink>
        </w:p>
        <w:p w14:paraId="17152216"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3" w:history="1">
            <w:r w:rsidR="00E4188C" w:rsidRPr="00721485">
              <w:rPr>
                <w:rStyle w:val="Hyperlink"/>
                <w:noProof/>
              </w:rPr>
              <w:t>2.1.1.</w:t>
            </w:r>
            <w:r w:rsidR="00E4188C">
              <w:rPr>
                <w:rFonts w:asciiTheme="minorHAnsi" w:eastAsiaTheme="minorEastAsia" w:hAnsiTheme="minorHAnsi" w:cstheme="minorBidi"/>
                <w:noProof/>
                <w:color w:val="auto"/>
                <w:sz w:val="22"/>
                <w:szCs w:val="22"/>
              </w:rPr>
              <w:tab/>
            </w:r>
            <w:r w:rsidR="00E4188C" w:rsidRPr="00721485">
              <w:rPr>
                <w:rStyle w:val="Hyperlink"/>
                <w:noProof/>
              </w:rPr>
              <w:t>Bậc tự do – Degree of Freedom (DOF):</w:t>
            </w:r>
            <w:r w:rsidR="00E4188C">
              <w:rPr>
                <w:noProof/>
                <w:webHidden/>
              </w:rPr>
              <w:tab/>
            </w:r>
            <w:r w:rsidR="00E4188C">
              <w:rPr>
                <w:noProof/>
                <w:webHidden/>
              </w:rPr>
              <w:fldChar w:fldCharType="begin"/>
            </w:r>
            <w:r w:rsidR="00E4188C">
              <w:rPr>
                <w:noProof/>
                <w:webHidden/>
              </w:rPr>
              <w:instrText xml:space="preserve"> PAGEREF _Toc516411923 \h </w:instrText>
            </w:r>
            <w:r w:rsidR="00E4188C">
              <w:rPr>
                <w:noProof/>
                <w:webHidden/>
              </w:rPr>
            </w:r>
            <w:r w:rsidR="00E4188C">
              <w:rPr>
                <w:noProof/>
                <w:webHidden/>
              </w:rPr>
              <w:fldChar w:fldCharType="separate"/>
            </w:r>
            <w:r>
              <w:rPr>
                <w:noProof/>
                <w:webHidden/>
              </w:rPr>
              <w:t>10</w:t>
            </w:r>
            <w:r w:rsidR="00E4188C">
              <w:rPr>
                <w:noProof/>
                <w:webHidden/>
              </w:rPr>
              <w:fldChar w:fldCharType="end"/>
            </w:r>
          </w:hyperlink>
        </w:p>
        <w:p w14:paraId="20C95B45"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4" w:history="1">
            <w:r w:rsidR="00E4188C" w:rsidRPr="00721485">
              <w:rPr>
                <w:rStyle w:val="Hyperlink"/>
                <w:noProof/>
              </w:rPr>
              <w:t>2.1.2.</w:t>
            </w:r>
            <w:r w:rsidR="00E4188C">
              <w:rPr>
                <w:rFonts w:asciiTheme="minorHAnsi" w:eastAsiaTheme="minorEastAsia" w:hAnsiTheme="minorHAnsi" w:cstheme="minorBidi"/>
                <w:noProof/>
                <w:color w:val="auto"/>
                <w:sz w:val="22"/>
                <w:szCs w:val="22"/>
              </w:rPr>
              <w:tab/>
            </w:r>
            <w:r w:rsidR="00E4188C" w:rsidRPr="00721485">
              <w:rPr>
                <w:rStyle w:val="Hyperlink"/>
                <w:noProof/>
              </w:rPr>
              <w:t>Hệ tọa độ - Hệ trục tọa độ:</w:t>
            </w:r>
            <w:r w:rsidR="00E4188C">
              <w:rPr>
                <w:noProof/>
                <w:webHidden/>
              </w:rPr>
              <w:tab/>
            </w:r>
            <w:r w:rsidR="00E4188C">
              <w:rPr>
                <w:noProof/>
                <w:webHidden/>
              </w:rPr>
              <w:fldChar w:fldCharType="begin"/>
            </w:r>
            <w:r w:rsidR="00E4188C">
              <w:rPr>
                <w:noProof/>
                <w:webHidden/>
              </w:rPr>
              <w:instrText xml:space="preserve"> PAGEREF _Toc516411924 \h </w:instrText>
            </w:r>
            <w:r w:rsidR="00E4188C">
              <w:rPr>
                <w:noProof/>
                <w:webHidden/>
              </w:rPr>
            </w:r>
            <w:r w:rsidR="00E4188C">
              <w:rPr>
                <w:noProof/>
                <w:webHidden/>
              </w:rPr>
              <w:fldChar w:fldCharType="separate"/>
            </w:r>
            <w:r>
              <w:rPr>
                <w:noProof/>
                <w:webHidden/>
              </w:rPr>
              <w:t>11</w:t>
            </w:r>
            <w:r w:rsidR="00E4188C">
              <w:rPr>
                <w:noProof/>
                <w:webHidden/>
              </w:rPr>
              <w:fldChar w:fldCharType="end"/>
            </w:r>
          </w:hyperlink>
        </w:p>
        <w:p w14:paraId="67BF1F29"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5" w:history="1">
            <w:r w:rsidR="00E4188C" w:rsidRPr="00721485">
              <w:rPr>
                <w:rStyle w:val="Hyperlink"/>
                <w:noProof/>
              </w:rPr>
              <w:t>2.1.3.</w:t>
            </w:r>
            <w:r w:rsidR="00E4188C">
              <w:rPr>
                <w:rFonts w:asciiTheme="minorHAnsi" w:eastAsiaTheme="minorEastAsia" w:hAnsiTheme="minorHAnsi" w:cstheme="minorBidi"/>
                <w:noProof/>
                <w:color w:val="auto"/>
                <w:sz w:val="22"/>
                <w:szCs w:val="22"/>
              </w:rPr>
              <w:tab/>
            </w:r>
            <w:r w:rsidR="00E4188C" w:rsidRPr="00721485">
              <w:rPr>
                <w:rStyle w:val="Hyperlink"/>
                <w:noProof/>
              </w:rPr>
              <w:t>Trường công tác - Workspace or Range of motion:</w:t>
            </w:r>
            <w:r w:rsidR="00E4188C">
              <w:rPr>
                <w:noProof/>
                <w:webHidden/>
              </w:rPr>
              <w:tab/>
            </w:r>
            <w:r w:rsidR="00E4188C">
              <w:rPr>
                <w:noProof/>
                <w:webHidden/>
              </w:rPr>
              <w:fldChar w:fldCharType="begin"/>
            </w:r>
            <w:r w:rsidR="00E4188C">
              <w:rPr>
                <w:noProof/>
                <w:webHidden/>
              </w:rPr>
              <w:instrText xml:space="preserve"> PAGEREF _Toc516411925 \h </w:instrText>
            </w:r>
            <w:r w:rsidR="00E4188C">
              <w:rPr>
                <w:noProof/>
                <w:webHidden/>
              </w:rPr>
            </w:r>
            <w:r w:rsidR="00E4188C">
              <w:rPr>
                <w:noProof/>
                <w:webHidden/>
              </w:rPr>
              <w:fldChar w:fldCharType="separate"/>
            </w:r>
            <w:r>
              <w:rPr>
                <w:noProof/>
                <w:webHidden/>
              </w:rPr>
              <w:t>11</w:t>
            </w:r>
            <w:r w:rsidR="00E4188C">
              <w:rPr>
                <w:noProof/>
                <w:webHidden/>
              </w:rPr>
              <w:fldChar w:fldCharType="end"/>
            </w:r>
          </w:hyperlink>
        </w:p>
        <w:p w14:paraId="2A1B5178"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6" w:history="1">
            <w:r w:rsidR="00E4188C" w:rsidRPr="00721485">
              <w:rPr>
                <w:rStyle w:val="Hyperlink"/>
                <w:noProof/>
              </w:rPr>
              <w:t>2.1.4.</w:t>
            </w:r>
            <w:r w:rsidR="00E4188C">
              <w:rPr>
                <w:rFonts w:asciiTheme="minorHAnsi" w:eastAsiaTheme="minorEastAsia" w:hAnsiTheme="minorHAnsi" w:cstheme="minorBidi"/>
                <w:noProof/>
                <w:color w:val="auto"/>
                <w:sz w:val="22"/>
                <w:szCs w:val="22"/>
              </w:rPr>
              <w:tab/>
            </w:r>
            <w:r w:rsidR="00E4188C" w:rsidRPr="00721485">
              <w:rPr>
                <w:rStyle w:val="Hyperlink"/>
                <w:noProof/>
              </w:rPr>
              <w:t>Cấu trúc chung của một robot công nghiệp:</w:t>
            </w:r>
            <w:r w:rsidR="00E4188C">
              <w:rPr>
                <w:noProof/>
                <w:webHidden/>
              </w:rPr>
              <w:tab/>
            </w:r>
            <w:r w:rsidR="00E4188C">
              <w:rPr>
                <w:noProof/>
                <w:webHidden/>
              </w:rPr>
              <w:fldChar w:fldCharType="begin"/>
            </w:r>
            <w:r w:rsidR="00E4188C">
              <w:rPr>
                <w:noProof/>
                <w:webHidden/>
              </w:rPr>
              <w:instrText xml:space="preserve"> PAGEREF _Toc516411926 \h </w:instrText>
            </w:r>
            <w:r w:rsidR="00E4188C">
              <w:rPr>
                <w:noProof/>
                <w:webHidden/>
              </w:rPr>
            </w:r>
            <w:r w:rsidR="00E4188C">
              <w:rPr>
                <w:noProof/>
                <w:webHidden/>
              </w:rPr>
              <w:fldChar w:fldCharType="separate"/>
            </w:r>
            <w:r>
              <w:rPr>
                <w:noProof/>
                <w:webHidden/>
              </w:rPr>
              <w:t>13</w:t>
            </w:r>
            <w:r w:rsidR="00E4188C">
              <w:rPr>
                <w:noProof/>
                <w:webHidden/>
              </w:rPr>
              <w:fldChar w:fldCharType="end"/>
            </w:r>
          </w:hyperlink>
        </w:p>
        <w:p w14:paraId="75113FCF"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7" w:history="1">
            <w:r w:rsidR="00E4188C" w:rsidRPr="00721485">
              <w:rPr>
                <w:rStyle w:val="Hyperlink"/>
                <w:noProof/>
              </w:rPr>
              <w:t>2.1.5.</w:t>
            </w:r>
            <w:r w:rsidR="00E4188C">
              <w:rPr>
                <w:rFonts w:asciiTheme="minorHAnsi" w:eastAsiaTheme="minorEastAsia" w:hAnsiTheme="minorHAnsi" w:cstheme="minorBidi"/>
                <w:noProof/>
                <w:color w:val="auto"/>
                <w:sz w:val="22"/>
                <w:szCs w:val="22"/>
              </w:rPr>
              <w:tab/>
            </w:r>
            <w:r w:rsidR="00E4188C" w:rsidRPr="00721485">
              <w:rPr>
                <w:rStyle w:val="Hyperlink"/>
                <w:noProof/>
              </w:rPr>
              <w:t>Một số kết cấu robot phổ biến:</w:t>
            </w:r>
            <w:r w:rsidR="00E4188C">
              <w:rPr>
                <w:noProof/>
                <w:webHidden/>
              </w:rPr>
              <w:tab/>
            </w:r>
            <w:r w:rsidR="00E4188C">
              <w:rPr>
                <w:noProof/>
                <w:webHidden/>
              </w:rPr>
              <w:fldChar w:fldCharType="begin"/>
            </w:r>
            <w:r w:rsidR="00E4188C">
              <w:rPr>
                <w:noProof/>
                <w:webHidden/>
              </w:rPr>
              <w:instrText xml:space="preserve"> PAGEREF _Toc516411927 \h </w:instrText>
            </w:r>
            <w:r w:rsidR="00E4188C">
              <w:rPr>
                <w:noProof/>
                <w:webHidden/>
              </w:rPr>
            </w:r>
            <w:r w:rsidR="00E4188C">
              <w:rPr>
                <w:noProof/>
                <w:webHidden/>
              </w:rPr>
              <w:fldChar w:fldCharType="separate"/>
            </w:r>
            <w:r>
              <w:rPr>
                <w:noProof/>
                <w:webHidden/>
              </w:rPr>
              <w:t>14</w:t>
            </w:r>
            <w:r w:rsidR="00E4188C">
              <w:rPr>
                <w:noProof/>
                <w:webHidden/>
              </w:rPr>
              <w:fldChar w:fldCharType="end"/>
            </w:r>
          </w:hyperlink>
        </w:p>
        <w:p w14:paraId="31C9D286"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8" w:history="1">
            <w:r w:rsidR="00E4188C" w:rsidRPr="00721485">
              <w:rPr>
                <w:rStyle w:val="Hyperlink"/>
                <w:noProof/>
              </w:rPr>
              <w:t>2.1.6.</w:t>
            </w:r>
            <w:r w:rsidR="00E4188C">
              <w:rPr>
                <w:rFonts w:asciiTheme="minorHAnsi" w:eastAsiaTheme="minorEastAsia" w:hAnsiTheme="minorHAnsi" w:cstheme="minorBidi"/>
                <w:noProof/>
                <w:color w:val="auto"/>
                <w:sz w:val="22"/>
                <w:szCs w:val="22"/>
              </w:rPr>
              <w:tab/>
            </w:r>
            <w:r w:rsidR="00E4188C" w:rsidRPr="00721485">
              <w:rPr>
                <w:rStyle w:val="Hyperlink"/>
                <w:noProof/>
              </w:rPr>
              <w:t>Một số vấn đề cần giải quyết:</w:t>
            </w:r>
            <w:r w:rsidR="00E4188C">
              <w:rPr>
                <w:noProof/>
                <w:webHidden/>
              </w:rPr>
              <w:tab/>
            </w:r>
            <w:r w:rsidR="00E4188C">
              <w:rPr>
                <w:noProof/>
                <w:webHidden/>
              </w:rPr>
              <w:fldChar w:fldCharType="begin"/>
            </w:r>
            <w:r w:rsidR="00E4188C">
              <w:rPr>
                <w:noProof/>
                <w:webHidden/>
              </w:rPr>
              <w:instrText xml:space="preserve"> PAGEREF _Toc516411928 \h </w:instrText>
            </w:r>
            <w:r w:rsidR="00E4188C">
              <w:rPr>
                <w:noProof/>
                <w:webHidden/>
              </w:rPr>
            </w:r>
            <w:r w:rsidR="00E4188C">
              <w:rPr>
                <w:noProof/>
                <w:webHidden/>
              </w:rPr>
              <w:fldChar w:fldCharType="separate"/>
            </w:r>
            <w:r>
              <w:rPr>
                <w:noProof/>
                <w:webHidden/>
              </w:rPr>
              <w:t>16</w:t>
            </w:r>
            <w:r w:rsidR="00E4188C">
              <w:rPr>
                <w:noProof/>
                <w:webHidden/>
              </w:rPr>
              <w:fldChar w:fldCharType="end"/>
            </w:r>
          </w:hyperlink>
        </w:p>
        <w:p w14:paraId="269E2EEE"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9" w:history="1">
            <w:r w:rsidR="00E4188C" w:rsidRPr="00721485">
              <w:rPr>
                <w:rStyle w:val="Hyperlink"/>
                <w:noProof/>
              </w:rPr>
              <w:t>2.2.</w:t>
            </w:r>
            <w:r w:rsidR="00E4188C">
              <w:rPr>
                <w:rFonts w:asciiTheme="minorHAnsi" w:eastAsiaTheme="minorEastAsia" w:hAnsiTheme="minorHAnsi" w:cstheme="minorBidi"/>
                <w:noProof/>
                <w:color w:val="auto"/>
                <w:sz w:val="22"/>
                <w:szCs w:val="22"/>
              </w:rPr>
              <w:tab/>
            </w:r>
            <w:r w:rsidR="00E4188C" w:rsidRPr="00721485">
              <w:rPr>
                <w:rStyle w:val="Hyperlink"/>
                <w:noProof/>
              </w:rPr>
              <w:t>MÔ HÌNH THIẾT KẾ CƠ KHÍ CÁNH TAY ROBOT:</w:t>
            </w:r>
            <w:r w:rsidR="00E4188C">
              <w:rPr>
                <w:noProof/>
                <w:webHidden/>
              </w:rPr>
              <w:tab/>
            </w:r>
            <w:r w:rsidR="00E4188C">
              <w:rPr>
                <w:noProof/>
                <w:webHidden/>
              </w:rPr>
              <w:fldChar w:fldCharType="begin"/>
            </w:r>
            <w:r w:rsidR="00E4188C">
              <w:rPr>
                <w:noProof/>
                <w:webHidden/>
              </w:rPr>
              <w:instrText xml:space="preserve"> PAGEREF _Toc516411929 \h </w:instrText>
            </w:r>
            <w:r w:rsidR="00E4188C">
              <w:rPr>
                <w:noProof/>
                <w:webHidden/>
              </w:rPr>
            </w:r>
            <w:r w:rsidR="00E4188C">
              <w:rPr>
                <w:noProof/>
                <w:webHidden/>
              </w:rPr>
              <w:fldChar w:fldCharType="separate"/>
            </w:r>
            <w:r>
              <w:rPr>
                <w:noProof/>
                <w:webHidden/>
              </w:rPr>
              <w:t>17</w:t>
            </w:r>
            <w:r w:rsidR="00E4188C">
              <w:rPr>
                <w:noProof/>
                <w:webHidden/>
              </w:rPr>
              <w:fldChar w:fldCharType="end"/>
            </w:r>
          </w:hyperlink>
        </w:p>
        <w:p w14:paraId="1D7B288B"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0" w:history="1">
            <w:r w:rsidR="00E4188C" w:rsidRPr="00721485">
              <w:rPr>
                <w:rStyle w:val="Hyperlink"/>
                <w:noProof/>
              </w:rPr>
              <w:t>2.2.1.</w:t>
            </w:r>
            <w:r w:rsidR="00E4188C">
              <w:rPr>
                <w:rFonts w:asciiTheme="minorHAnsi" w:eastAsiaTheme="minorEastAsia" w:hAnsiTheme="minorHAnsi" w:cstheme="minorBidi"/>
                <w:noProof/>
                <w:color w:val="auto"/>
                <w:sz w:val="22"/>
                <w:szCs w:val="22"/>
              </w:rPr>
              <w:tab/>
            </w:r>
            <w:r w:rsidR="00E4188C" w:rsidRPr="00721485">
              <w:rPr>
                <w:rStyle w:val="Hyperlink"/>
                <w:noProof/>
              </w:rPr>
              <w:t>Mô hình thiết cơ khí và thông số mô hình:</w:t>
            </w:r>
            <w:r w:rsidR="00E4188C">
              <w:rPr>
                <w:noProof/>
                <w:webHidden/>
              </w:rPr>
              <w:tab/>
            </w:r>
            <w:r w:rsidR="00E4188C">
              <w:rPr>
                <w:noProof/>
                <w:webHidden/>
              </w:rPr>
              <w:fldChar w:fldCharType="begin"/>
            </w:r>
            <w:r w:rsidR="00E4188C">
              <w:rPr>
                <w:noProof/>
                <w:webHidden/>
              </w:rPr>
              <w:instrText xml:space="preserve"> PAGEREF _Toc516411930 \h </w:instrText>
            </w:r>
            <w:r w:rsidR="00E4188C">
              <w:rPr>
                <w:noProof/>
                <w:webHidden/>
              </w:rPr>
            </w:r>
            <w:r w:rsidR="00E4188C">
              <w:rPr>
                <w:noProof/>
                <w:webHidden/>
              </w:rPr>
              <w:fldChar w:fldCharType="separate"/>
            </w:r>
            <w:r>
              <w:rPr>
                <w:noProof/>
                <w:webHidden/>
              </w:rPr>
              <w:t>17</w:t>
            </w:r>
            <w:r w:rsidR="00E4188C">
              <w:rPr>
                <w:noProof/>
                <w:webHidden/>
              </w:rPr>
              <w:fldChar w:fldCharType="end"/>
            </w:r>
          </w:hyperlink>
        </w:p>
        <w:p w14:paraId="18CF2C4C"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1" w:history="1">
            <w:r w:rsidR="00E4188C" w:rsidRPr="00721485">
              <w:rPr>
                <w:rStyle w:val="Hyperlink"/>
                <w:noProof/>
              </w:rPr>
              <w:t>2.2.2.</w:t>
            </w:r>
            <w:r w:rsidR="00E4188C">
              <w:rPr>
                <w:rFonts w:asciiTheme="minorHAnsi" w:eastAsiaTheme="minorEastAsia" w:hAnsiTheme="minorHAnsi" w:cstheme="minorBidi"/>
                <w:noProof/>
                <w:color w:val="auto"/>
                <w:sz w:val="22"/>
                <w:szCs w:val="22"/>
              </w:rPr>
              <w:tab/>
            </w:r>
            <w:r w:rsidR="00E4188C" w:rsidRPr="00721485">
              <w:rPr>
                <w:rStyle w:val="Hyperlink"/>
                <w:noProof/>
              </w:rPr>
              <w:t>Các động cơ truyền động trên từng khớp và tỉ số truyền động cơ khí:</w:t>
            </w:r>
            <w:r w:rsidR="00E4188C">
              <w:rPr>
                <w:noProof/>
                <w:webHidden/>
              </w:rPr>
              <w:tab/>
            </w:r>
            <w:r w:rsidR="00E4188C">
              <w:rPr>
                <w:noProof/>
                <w:webHidden/>
              </w:rPr>
              <w:fldChar w:fldCharType="begin"/>
            </w:r>
            <w:r w:rsidR="00E4188C">
              <w:rPr>
                <w:noProof/>
                <w:webHidden/>
              </w:rPr>
              <w:instrText xml:space="preserve"> PAGEREF _Toc516411931 \h </w:instrText>
            </w:r>
            <w:r w:rsidR="00E4188C">
              <w:rPr>
                <w:noProof/>
                <w:webHidden/>
              </w:rPr>
            </w:r>
            <w:r w:rsidR="00E4188C">
              <w:rPr>
                <w:noProof/>
                <w:webHidden/>
              </w:rPr>
              <w:fldChar w:fldCharType="separate"/>
            </w:r>
            <w:r>
              <w:rPr>
                <w:noProof/>
                <w:webHidden/>
              </w:rPr>
              <w:t>21</w:t>
            </w:r>
            <w:r w:rsidR="00E4188C">
              <w:rPr>
                <w:noProof/>
                <w:webHidden/>
              </w:rPr>
              <w:fldChar w:fldCharType="end"/>
            </w:r>
          </w:hyperlink>
        </w:p>
        <w:p w14:paraId="5EE3243E"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2" w:history="1">
            <w:r w:rsidR="00E4188C" w:rsidRPr="00721485">
              <w:rPr>
                <w:rStyle w:val="Hyperlink"/>
                <w:noProof/>
              </w:rPr>
              <w:t>2.2.3.</w:t>
            </w:r>
            <w:r w:rsidR="00E4188C">
              <w:rPr>
                <w:rFonts w:asciiTheme="minorHAnsi" w:eastAsiaTheme="minorEastAsia" w:hAnsiTheme="minorHAnsi" w:cstheme="minorBidi"/>
                <w:noProof/>
                <w:color w:val="auto"/>
                <w:sz w:val="22"/>
                <w:szCs w:val="22"/>
              </w:rPr>
              <w:tab/>
            </w:r>
            <w:r w:rsidR="00E4188C" w:rsidRPr="00721485">
              <w:rPr>
                <w:rStyle w:val="Hyperlink"/>
                <w:noProof/>
              </w:rPr>
              <w:t>Cấu hình tay gắp:</w:t>
            </w:r>
            <w:r w:rsidR="00E4188C">
              <w:rPr>
                <w:noProof/>
                <w:webHidden/>
              </w:rPr>
              <w:tab/>
            </w:r>
            <w:r w:rsidR="00E4188C">
              <w:rPr>
                <w:noProof/>
                <w:webHidden/>
              </w:rPr>
              <w:fldChar w:fldCharType="begin"/>
            </w:r>
            <w:r w:rsidR="00E4188C">
              <w:rPr>
                <w:noProof/>
                <w:webHidden/>
              </w:rPr>
              <w:instrText xml:space="preserve"> PAGEREF _Toc516411932 \h </w:instrText>
            </w:r>
            <w:r w:rsidR="00E4188C">
              <w:rPr>
                <w:noProof/>
                <w:webHidden/>
              </w:rPr>
            </w:r>
            <w:r w:rsidR="00E4188C">
              <w:rPr>
                <w:noProof/>
                <w:webHidden/>
              </w:rPr>
              <w:fldChar w:fldCharType="separate"/>
            </w:r>
            <w:r>
              <w:rPr>
                <w:noProof/>
                <w:webHidden/>
              </w:rPr>
              <w:t>22</w:t>
            </w:r>
            <w:r w:rsidR="00E4188C">
              <w:rPr>
                <w:noProof/>
                <w:webHidden/>
              </w:rPr>
              <w:fldChar w:fldCharType="end"/>
            </w:r>
          </w:hyperlink>
        </w:p>
        <w:p w14:paraId="4AF2470C"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3" w:history="1">
            <w:r w:rsidR="00E4188C" w:rsidRPr="00721485">
              <w:rPr>
                <w:rStyle w:val="Hyperlink"/>
                <w:noProof/>
              </w:rPr>
              <w:t>2.2.4.</w:t>
            </w:r>
            <w:r w:rsidR="00E4188C">
              <w:rPr>
                <w:rFonts w:asciiTheme="minorHAnsi" w:eastAsiaTheme="minorEastAsia" w:hAnsiTheme="minorHAnsi" w:cstheme="minorBidi"/>
                <w:noProof/>
                <w:color w:val="auto"/>
                <w:sz w:val="22"/>
                <w:szCs w:val="22"/>
              </w:rPr>
              <w:tab/>
            </w:r>
            <w:r w:rsidR="00E4188C" w:rsidRPr="00721485">
              <w:rPr>
                <w:rStyle w:val="Hyperlink"/>
                <w:noProof/>
              </w:rPr>
              <w:t>Phân tích bài toán động học thuận – nghịch:</w:t>
            </w:r>
            <w:r w:rsidR="00E4188C">
              <w:rPr>
                <w:noProof/>
                <w:webHidden/>
              </w:rPr>
              <w:tab/>
            </w:r>
            <w:r w:rsidR="00E4188C">
              <w:rPr>
                <w:noProof/>
                <w:webHidden/>
              </w:rPr>
              <w:fldChar w:fldCharType="begin"/>
            </w:r>
            <w:r w:rsidR="00E4188C">
              <w:rPr>
                <w:noProof/>
                <w:webHidden/>
              </w:rPr>
              <w:instrText xml:space="preserve"> PAGEREF _Toc516411933 \h </w:instrText>
            </w:r>
            <w:r w:rsidR="00E4188C">
              <w:rPr>
                <w:noProof/>
                <w:webHidden/>
              </w:rPr>
            </w:r>
            <w:r w:rsidR="00E4188C">
              <w:rPr>
                <w:noProof/>
                <w:webHidden/>
              </w:rPr>
              <w:fldChar w:fldCharType="separate"/>
            </w:r>
            <w:r>
              <w:rPr>
                <w:noProof/>
                <w:webHidden/>
              </w:rPr>
              <w:t>23</w:t>
            </w:r>
            <w:r w:rsidR="00E4188C">
              <w:rPr>
                <w:noProof/>
                <w:webHidden/>
              </w:rPr>
              <w:fldChar w:fldCharType="end"/>
            </w:r>
          </w:hyperlink>
        </w:p>
        <w:p w14:paraId="4B9C801C"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34" w:history="1">
            <w:r w:rsidR="00E4188C" w:rsidRPr="00721485">
              <w:rPr>
                <w:rStyle w:val="Hyperlink"/>
                <w:noProof/>
              </w:rPr>
              <w:t>2.3.</w:t>
            </w:r>
            <w:r w:rsidR="00E4188C">
              <w:rPr>
                <w:rFonts w:asciiTheme="minorHAnsi" w:eastAsiaTheme="minorEastAsia" w:hAnsiTheme="minorHAnsi" w:cstheme="minorBidi"/>
                <w:noProof/>
                <w:color w:val="auto"/>
                <w:sz w:val="22"/>
                <w:szCs w:val="22"/>
              </w:rPr>
              <w:tab/>
            </w:r>
            <w:r w:rsidR="00E4188C" w:rsidRPr="00721485">
              <w:rPr>
                <w:rStyle w:val="Hyperlink"/>
                <w:noProof/>
              </w:rPr>
              <w:t>THIẾT KẾ BỘ ĐIỀU KHIỂN ROBOT:</w:t>
            </w:r>
            <w:r w:rsidR="00E4188C">
              <w:rPr>
                <w:noProof/>
                <w:webHidden/>
              </w:rPr>
              <w:tab/>
            </w:r>
            <w:r w:rsidR="00E4188C">
              <w:rPr>
                <w:noProof/>
                <w:webHidden/>
              </w:rPr>
              <w:fldChar w:fldCharType="begin"/>
            </w:r>
            <w:r w:rsidR="00E4188C">
              <w:rPr>
                <w:noProof/>
                <w:webHidden/>
              </w:rPr>
              <w:instrText xml:space="preserve"> PAGEREF _Toc516411934 \h </w:instrText>
            </w:r>
            <w:r w:rsidR="00E4188C">
              <w:rPr>
                <w:noProof/>
                <w:webHidden/>
              </w:rPr>
            </w:r>
            <w:r w:rsidR="00E4188C">
              <w:rPr>
                <w:noProof/>
                <w:webHidden/>
              </w:rPr>
              <w:fldChar w:fldCharType="separate"/>
            </w:r>
            <w:r>
              <w:rPr>
                <w:noProof/>
                <w:webHidden/>
              </w:rPr>
              <w:t>26</w:t>
            </w:r>
            <w:r w:rsidR="00E4188C">
              <w:rPr>
                <w:noProof/>
                <w:webHidden/>
              </w:rPr>
              <w:fldChar w:fldCharType="end"/>
            </w:r>
          </w:hyperlink>
        </w:p>
        <w:p w14:paraId="4DEB8976"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5" w:history="1">
            <w:r w:rsidR="00E4188C" w:rsidRPr="00721485">
              <w:rPr>
                <w:rStyle w:val="Hyperlink"/>
                <w:noProof/>
              </w:rPr>
              <w:t>2.3.1.</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sơ lược về kit STM32F407VGT Discovery:</w:t>
            </w:r>
            <w:r w:rsidR="00E4188C">
              <w:rPr>
                <w:noProof/>
                <w:webHidden/>
              </w:rPr>
              <w:tab/>
            </w:r>
            <w:r w:rsidR="00E4188C">
              <w:rPr>
                <w:noProof/>
                <w:webHidden/>
              </w:rPr>
              <w:fldChar w:fldCharType="begin"/>
            </w:r>
            <w:r w:rsidR="00E4188C">
              <w:rPr>
                <w:noProof/>
                <w:webHidden/>
              </w:rPr>
              <w:instrText xml:space="preserve"> PAGEREF _Toc516411935 \h </w:instrText>
            </w:r>
            <w:r w:rsidR="00E4188C">
              <w:rPr>
                <w:noProof/>
                <w:webHidden/>
              </w:rPr>
            </w:r>
            <w:r w:rsidR="00E4188C">
              <w:rPr>
                <w:noProof/>
                <w:webHidden/>
              </w:rPr>
              <w:fldChar w:fldCharType="separate"/>
            </w:r>
            <w:r>
              <w:rPr>
                <w:noProof/>
                <w:webHidden/>
              </w:rPr>
              <w:t>26</w:t>
            </w:r>
            <w:r w:rsidR="00E4188C">
              <w:rPr>
                <w:noProof/>
                <w:webHidden/>
              </w:rPr>
              <w:fldChar w:fldCharType="end"/>
            </w:r>
          </w:hyperlink>
        </w:p>
        <w:p w14:paraId="60056528"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6" w:history="1">
            <w:r w:rsidR="00E4188C" w:rsidRPr="00721485">
              <w:rPr>
                <w:rStyle w:val="Hyperlink"/>
                <w:noProof/>
              </w:rPr>
              <w:t>2.3.2.</w:t>
            </w:r>
            <w:r w:rsidR="00E4188C">
              <w:rPr>
                <w:rFonts w:asciiTheme="minorHAnsi" w:eastAsiaTheme="minorEastAsia" w:hAnsiTheme="minorHAnsi" w:cstheme="minorBidi"/>
                <w:noProof/>
                <w:color w:val="auto"/>
                <w:sz w:val="22"/>
                <w:szCs w:val="22"/>
              </w:rPr>
              <w:tab/>
            </w:r>
            <w:r w:rsidR="00E4188C" w:rsidRPr="00721485">
              <w:rPr>
                <w:rStyle w:val="Hyperlink"/>
                <w:noProof/>
              </w:rPr>
              <w:t>Cấu hình chức năng cho kit điểu khiển:</w:t>
            </w:r>
            <w:r w:rsidR="00E4188C">
              <w:rPr>
                <w:noProof/>
                <w:webHidden/>
              </w:rPr>
              <w:tab/>
            </w:r>
            <w:r w:rsidR="00E4188C">
              <w:rPr>
                <w:noProof/>
                <w:webHidden/>
              </w:rPr>
              <w:fldChar w:fldCharType="begin"/>
            </w:r>
            <w:r w:rsidR="00E4188C">
              <w:rPr>
                <w:noProof/>
                <w:webHidden/>
              </w:rPr>
              <w:instrText xml:space="preserve"> PAGEREF _Toc516411936 \h </w:instrText>
            </w:r>
            <w:r w:rsidR="00E4188C">
              <w:rPr>
                <w:noProof/>
                <w:webHidden/>
              </w:rPr>
            </w:r>
            <w:r w:rsidR="00E4188C">
              <w:rPr>
                <w:noProof/>
                <w:webHidden/>
              </w:rPr>
              <w:fldChar w:fldCharType="separate"/>
            </w:r>
            <w:r>
              <w:rPr>
                <w:noProof/>
                <w:webHidden/>
              </w:rPr>
              <w:t>29</w:t>
            </w:r>
            <w:r w:rsidR="00E4188C">
              <w:rPr>
                <w:noProof/>
                <w:webHidden/>
              </w:rPr>
              <w:fldChar w:fldCharType="end"/>
            </w:r>
          </w:hyperlink>
        </w:p>
        <w:p w14:paraId="4A06A1F2"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7" w:history="1">
            <w:r w:rsidR="00E4188C" w:rsidRPr="00721485">
              <w:rPr>
                <w:rStyle w:val="Hyperlink"/>
                <w:noProof/>
              </w:rPr>
              <w:t>2.3.3.</w:t>
            </w:r>
            <w:r w:rsidR="00E4188C">
              <w:rPr>
                <w:rFonts w:asciiTheme="minorHAnsi" w:eastAsiaTheme="minorEastAsia" w:hAnsiTheme="minorHAnsi" w:cstheme="minorBidi"/>
                <w:noProof/>
                <w:color w:val="auto"/>
                <w:sz w:val="22"/>
                <w:szCs w:val="22"/>
              </w:rPr>
              <w:tab/>
            </w:r>
            <w:r w:rsidR="00E4188C" w:rsidRPr="00721485">
              <w:rPr>
                <w:rStyle w:val="Hyperlink"/>
                <w:noProof/>
              </w:rPr>
              <w:t>Các khối chức năng công suất - cảm biến – nguồn – giao tiếp:</w:t>
            </w:r>
            <w:r w:rsidR="00E4188C">
              <w:rPr>
                <w:noProof/>
                <w:webHidden/>
              </w:rPr>
              <w:tab/>
            </w:r>
            <w:r w:rsidR="00E4188C">
              <w:rPr>
                <w:noProof/>
                <w:webHidden/>
              </w:rPr>
              <w:fldChar w:fldCharType="begin"/>
            </w:r>
            <w:r w:rsidR="00E4188C">
              <w:rPr>
                <w:noProof/>
                <w:webHidden/>
              </w:rPr>
              <w:instrText xml:space="preserve"> PAGEREF _Toc516411937 \h </w:instrText>
            </w:r>
            <w:r w:rsidR="00E4188C">
              <w:rPr>
                <w:noProof/>
                <w:webHidden/>
              </w:rPr>
            </w:r>
            <w:r w:rsidR="00E4188C">
              <w:rPr>
                <w:noProof/>
                <w:webHidden/>
              </w:rPr>
              <w:fldChar w:fldCharType="separate"/>
            </w:r>
            <w:r>
              <w:rPr>
                <w:noProof/>
                <w:webHidden/>
              </w:rPr>
              <w:t>30</w:t>
            </w:r>
            <w:r w:rsidR="00E4188C">
              <w:rPr>
                <w:noProof/>
                <w:webHidden/>
              </w:rPr>
              <w:fldChar w:fldCharType="end"/>
            </w:r>
          </w:hyperlink>
        </w:p>
        <w:p w14:paraId="7B7FA8C3"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38" w:history="1">
            <w:r w:rsidR="00E4188C" w:rsidRPr="00721485">
              <w:rPr>
                <w:rStyle w:val="Hyperlink"/>
                <w:noProof/>
              </w:rPr>
              <w:t>2.4.</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ĐIỀU KHIỂN VỊ TRÍ ĐỘNG CƠ:</w:t>
            </w:r>
            <w:r w:rsidR="00E4188C">
              <w:rPr>
                <w:noProof/>
                <w:webHidden/>
              </w:rPr>
              <w:tab/>
            </w:r>
            <w:r w:rsidR="00E4188C">
              <w:rPr>
                <w:noProof/>
                <w:webHidden/>
              </w:rPr>
              <w:fldChar w:fldCharType="begin"/>
            </w:r>
            <w:r w:rsidR="00E4188C">
              <w:rPr>
                <w:noProof/>
                <w:webHidden/>
              </w:rPr>
              <w:instrText xml:space="preserve"> PAGEREF _Toc516411938 \h </w:instrText>
            </w:r>
            <w:r w:rsidR="00E4188C">
              <w:rPr>
                <w:noProof/>
                <w:webHidden/>
              </w:rPr>
            </w:r>
            <w:r w:rsidR="00E4188C">
              <w:rPr>
                <w:noProof/>
                <w:webHidden/>
              </w:rPr>
              <w:fldChar w:fldCharType="separate"/>
            </w:r>
            <w:r>
              <w:rPr>
                <w:noProof/>
                <w:webHidden/>
              </w:rPr>
              <w:t>38</w:t>
            </w:r>
            <w:r w:rsidR="00E4188C">
              <w:rPr>
                <w:noProof/>
                <w:webHidden/>
              </w:rPr>
              <w:fldChar w:fldCharType="end"/>
            </w:r>
          </w:hyperlink>
        </w:p>
        <w:p w14:paraId="6B7A3799"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9" w:history="1">
            <w:r w:rsidR="00E4188C" w:rsidRPr="00721485">
              <w:rPr>
                <w:rStyle w:val="Hyperlink"/>
                <w:noProof/>
              </w:rPr>
              <w:t>2.4.1.</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STR MRAS cải tiến:</w:t>
            </w:r>
            <w:r w:rsidR="00E4188C">
              <w:rPr>
                <w:noProof/>
                <w:webHidden/>
              </w:rPr>
              <w:tab/>
            </w:r>
            <w:r w:rsidR="00E4188C">
              <w:rPr>
                <w:noProof/>
                <w:webHidden/>
              </w:rPr>
              <w:fldChar w:fldCharType="begin"/>
            </w:r>
            <w:r w:rsidR="00E4188C">
              <w:rPr>
                <w:noProof/>
                <w:webHidden/>
              </w:rPr>
              <w:instrText xml:space="preserve"> PAGEREF _Toc516411939 \h </w:instrText>
            </w:r>
            <w:r w:rsidR="00E4188C">
              <w:rPr>
                <w:noProof/>
                <w:webHidden/>
              </w:rPr>
            </w:r>
            <w:r w:rsidR="00E4188C">
              <w:rPr>
                <w:noProof/>
                <w:webHidden/>
              </w:rPr>
              <w:fldChar w:fldCharType="separate"/>
            </w:r>
            <w:r>
              <w:rPr>
                <w:noProof/>
                <w:webHidden/>
              </w:rPr>
              <w:t>38</w:t>
            </w:r>
            <w:r w:rsidR="00E4188C">
              <w:rPr>
                <w:noProof/>
                <w:webHidden/>
              </w:rPr>
              <w:fldChar w:fldCharType="end"/>
            </w:r>
          </w:hyperlink>
        </w:p>
        <w:p w14:paraId="4AB3E50A"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0" w:history="1">
            <w:r w:rsidR="00E4188C" w:rsidRPr="00721485">
              <w:rPr>
                <w:rStyle w:val="Hyperlink"/>
                <w:noProof/>
              </w:rPr>
              <w:t>2.4.2.</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qui hoạch quĩ đạo vị trí:</w:t>
            </w:r>
            <w:r w:rsidR="00E4188C">
              <w:rPr>
                <w:noProof/>
                <w:webHidden/>
              </w:rPr>
              <w:tab/>
            </w:r>
            <w:r w:rsidR="00E4188C">
              <w:rPr>
                <w:noProof/>
                <w:webHidden/>
              </w:rPr>
              <w:fldChar w:fldCharType="begin"/>
            </w:r>
            <w:r w:rsidR="00E4188C">
              <w:rPr>
                <w:noProof/>
                <w:webHidden/>
              </w:rPr>
              <w:instrText xml:space="preserve"> PAGEREF _Toc516411940 \h </w:instrText>
            </w:r>
            <w:r w:rsidR="00E4188C">
              <w:rPr>
                <w:noProof/>
                <w:webHidden/>
              </w:rPr>
            </w:r>
            <w:r w:rsidR="00E4188C">
              <w:rPr>
                <w:noProof/>
                <w:webHidden/>
              </w:rPr>
              <w:fldChar w:fldCharType="separate"/>
            </w:r>
            <w:r>
              <w:rPr>
                <w:noProof/>
                <w:webHidden/>
              </w:rPr>
              <w:t>43</w:t>
            </w:r>
            <w:r w:rsidR="00E4188C">
              <w:rPr>
                <w:noProof/>
                <w:webHidden/>
              </w:rPr>
              <w:fldChar w:fldCharType="end"/>
            </w:r>
          </w:hyperlink>
        </w:p>
        <w:p w14:paraId="72667F3B" w14:textId="77777777" w:rsidR="00E4188C" w:rsidRDefault="006D54B3">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41" w:history="1">
            <w:r w:rsidR="00E4188C" w:rsidRPr="00721485">
              <w:rPr>
                <w:rStyle w:val="Hyperlink"/>
                <w:noProof/>
              </w:rPr>
              <w:t>CHƯƠNG 3:</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XỬ LÍ ẢNH XÁC ĐỊNH VỊ TRÍ VÀ NHẬN DẠNG BÁM THEO VẬT THỂ:</w:t>
            </w:r>
            <w:r w:rsidR="00E4188C">
              <w:rPr>
                <w:noProof/>
                <w:webHidden/>
              </w:rPr>
              <w:tab/>
            </w:r>
            <w:r w:rsidR="00E4188C">
              <w:rPr>
                <w:noProof/>
                <w:webHidden/>
              </w:rPr>
              <w:fldChar w:fldCharType="begin"/>
            </w:r>
            <w:r w:rsidR="00E4188C">
              <w:rPr>
                <w:noProof/>
                <w:webHidden/>
              </w:rPr>
              <w:instrText xml:space="preserve"> PAGEREF _Toc516411941 \h </w:instrText>
            </w:r>
            <w:r w:rsidR="00E4188C">
              <w:rPr>
                <w:noProof/>
                <w:webHidden/>
              </w:rPr>
            </w:r>
            <w:r w:rsidR="00E4188C">
              <w:rPr>
                <w:noProof/>
                <w:webHidden/>
              </w:rPr>
              <w:fldChar w:fldCharType="separate"/>
            </w:r>
            <w:r>
              <w:rPr>
                <w:noProof/>
                <w:webHidden/>
              </w:rPr>
              <w:t>45</w:t>
            </w:r>
            <w:r w:rsidR="00E4188C">
              <w:rPr>
                <w:noProof/>
                <w:webHidden/>
              </w:rPr>
              <w:fldChar w:fldCharType="end"/>
            </w:r>
          </w:hyperlink>
        </w:p>
        <w:p w14:paraId="612BE907"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42" w:history="1">
            <w:r w:rsidR="00E4188C" w:rsidRPr="00721485">
              <w:rPr>
                <w:rStyle w:val="Hyperlink"/>
                <w:noProof/>
              </w:rPr>
              <w:t>3.1.</w:t>
            </w:r>
            <w:r w:rsidR="00E4188C">
              <w:rPr>
                <w:rFonts w:asciiTheme="minorHAnsi" w:eastAsiaTheme="minorEastAsia" w:hAnsiTheme="minorHAnsi" w:cstheme="minorBidi"/>
                <w:noProof/>
                <w:color w:val="auto"/>
                <w:sz w:val="22"/>
                <w:szCs w:val="22"/>
              </w:rPr>
              <w:tab/>
            </w:r>
            <w:r w:rsidR="00E4188C" w:rsidRPr="00721485">
              <w:rPr>
                <w:rStyle w:val="Hyperlink"/>
                <w:noProof/>
              </w:rPr>
              <w:t>TỔNG QUAN KHỐI XỬ LÍ ẢNH</w:t>
            </w:r>
            <w:r w:rsidR="00E4188C">
              <w:rPr>
                <w:noProof/>
                <w:webHidden/>
              </w:rPr>
              <w:tab/>
            </w:r>
            <w:r w:rsidR="00E4188C">
              <w:rPr>
                <w:noProof/>
                <w:webHidden/>
              </w:rPr>
              <w:fldChar w:fldCharType="begin"/>
            </w:r>
            <w:r w:rsidR="00E4188C">
              <w:rPr>
                <w:noProof/>
                <w:webHidden/>
              </w:rPr>
              <w:instrText xml:space="preserve"> PAGEREF _Toc516411942 \h </w:instrText>
            </w:r>
            <w:r w:rsidR="00E4188C">
              <w:rPr>
                <w:noProof/>
                <w:webHidden/>
              </w:rPr>
            </w:r>
            <w:r w:rsidR="00E4188C">
              <w:rPr>
                <w:noProof/>
                <w:webHidden/>
              </w:rPr>
              <w:fldChar w:fldCharType="separate"/>
            </w:r>
            <w:r>
              <w:rPr>
                <w:noProof/>
                <w:webHidden/>
              </w:rPr>
              <w:t>45</w:t>
            </w:r>
            <w:r w:rsidR="00E4188C">
              <w:rPr>
                <w:noProof/>
                <w:webHidden/>
              </w:rPr>
              <w:fldChar w:fldCharType="end"/>
            </w:r>
          </w:hyperlink>
        </w:p>
        <w:p w14:paraId="6C978F47"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3" w:history="1">
            <w:r w:rsidR="00E4188C" w:rsidRPr="00721485">
              <w:rPr>
                <w:rStyle w:val="Hyperlink"/>
                <w:noProof/>
              </w:rPr>
              <w:t>3.1.1.</w:t>
            </w:r>
            <w:r w:rsidR="00E4188C">
              <w:rPr>
                <w:rFonts w:asciiTheme="minorHAnsi" w:eastAsiaTheme="minorEastAsia" w:hAnsiTheme="minorHAnsi" w:cstheme="minorBidi"/>
                <w:noProof/>
                <w:color w:val="auto"/>
                <w:sz w:val="22"/>
                <w:szCs w:val="22"/>
              </w:rPr>
              <w:tab/>
            </w:r>
            <w:r w:rsidR="00E4188C" w:rsidRPr="00721485">
              <w:rPr>
                <w:rStyle w:val="Hyperlink"/>
                <w:noProof/>
              </w:rPr>
              <w:t>Mục đích khối xử lí ảnh:</w:t>
            </w:r>
            <w:r w:rsidR="00E4188C">
              <w:rPr>
                <w:noProof/>
                <w:webHidden/>
              </w:rPr>
              <w:tab/>
            </w:r>
            <w:r w:rsidR="00E4188C">
              <w:rPr>
                <w:noProof/>
                <w:webHidden/>
              </w:rPr>
              <w:fldChar w:fldCharType="begin"/>
            </w:r>
            <w:r w:rsidR="00E4188C">
              <w:rPr>
                <w:noProof/>
                <w:webHidden/>
              </w:rPr>
              <w:instrText xml:space="preserve"> PAGEREF _Toc516411943 \h </w:instrText>
            </w:r>
            <w:r w:rsidR="00E4188C">
              <w:rPr>
                <w:noProof/>
                <w:webHidden/>
              </w:rPr>
            </w:r>
            <w:r w:rsidR="00E4188C">
              <w:rPr>
                <w:noProof/>
                <w:webHidden/>
              </w:rPr>
              <w:fldChar w:fldCharType="separate"/>
            </w:r>
            <w:r>
              <w:rPr>
                <w:noProof/>
                <w:webHidden/>
              </w:rPr>
              <w:t>45</w:t>
            </w:r>
            <w:r w:rsidR="00E4188C">
              <w:rPr>
                <w:noProof/>
                <w:webHidden/>
              </w:rPr>
              <w:fldChar w:fldCharType="end"/>
            </w:r>
          </w:hyperlink>
        </w:p>
        <w:p w14:paraId="0D60798D"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4" w:history="1">
            <w:r w:rsidR="00E4188C" w:rsidRPr="00721485">
              <w:rPr>
                <w:rStyle w:val="Hyperlink"/>
                <w:noProof/>
              </w:rPr>
              <w:t>3.1.2.</w:t>
            </w:r>
            <w:r w:rsidR="00E4188C">
              <w:rPr>
                <w:rFonts w:asciiTheme="minorHAnsi" w:eastAsiaTheme="minorEastAsia" w:hAnsiTheme="minorHAnsi" w:cstheme="minorBidi"/>
                <w:noProof/>
                <w:color w:val="auto"/>
                <w:sz w:val="22"/>
                <w:szCs w:val="22"/>
              </w:rPr>
              <w:tab/>
            </w:r>
            <w:r w:rsidR="00E4188C" w:rsidRPr="00721485">
              <w:rPr>
                <w:rStyle w:val="Hyperlink"/>
                <w:noProof/>
              </w:rPr>
              <w:t>Phương pháp tiếp cận:</w:t>
            </w:r>
            <w:r w:rsidR="00E4188C">
              <w:rPr>
                <w:noProof/>
                <w:webHidden/>
              </w:rPr>
              <w:tab/>
            </w:r>
            <w:r w:rsidR="00E4188C">
              <w:rPr>
                <w:noProof/>
                <w:webHidden/>
              </w:rPr>
              <w:fldChar w:fldCharType="begin"/>
            </w:r>
            <w:r w:rsidR="00E4188C">
              <w:rPr>
                <w:noProof/>
                <w:webHidden/>
              </w:rPr>
              <w:instrText xml:space="preserve"> PAGEREF _Toc516411944 \h </w:instrText>
            </w:r>
            <w:r w:rsidR="00E4188C">
              <w:rPr>
                <w:noProof/>
                <w:webHidden/>
              </w:rPr>
            </w:r>
            <w:r w:rsidR="00E4188C">
              <w:rPr>
                <w:noProof/>
                <w:webHidden/>
              </w:rPr>
              <w:fldChar w:fldCharType="separate"/>
            </w:r>
            <w:r>
              <w:rPr>
                <w:noProof/>
                <w:webHidden/>
              </w:rPr>
              <w:t>46</w:t>
            </w:r>
            <w:r w:rsidR="00E4188C">
              <w:rPr>
                <w:noProof/>
                <w:webHidden/>
              </w:rPr>
              <w:fldChar w:fldCharType="end"/>
            </w:r>
          </w:hyperlink>
        </w:p>
        <w:p w14:paraId="4923D949"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5" w:history="1">
            <w:r w:rsidR="00E4188C" w:rsidRPr="00721485">
              <w:rPr>
                <w:rStyle w:val="Hyperlink"/>
                <w:noProof/>
              </w:rPr>
              <w:t>3.1.3.</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sơ lược về Kinect và thư viện Point Cloud Library – PCL:</w:t>
            </w:r>
            <w:r w:rsidR="00E4188C">
              <w:rPr>
                <w:noProof/>
                <w:webHidden/>
              </w:rPr>
              <w:tab/>
            </w:r>
            <w:r w:rsidR="00E4188C">
              <w:rPr>
                <w:noProof/>
                <w:webHidden/>
              </w:rPr>
              <w:fldChar w:fldCharType="begin"/>
            </w:r>
            <w:r w:rsidR="00E4188C">
              <w:rPr>
                <w:noProof/>
                <w:webHidden/>
              </w:rPr>
              <w:instrText xml:space="preserve"> PAGEREF _Toc516411945 \h </w:instrText>
            </w:r>
            <w:r w:rsidR="00E4188C">
              <w:rPr>
                <w:noProof/>
                <w:webHidden/>
              </w:rPr>
            </w:r>
            <w:r w:rsidR="00E4188C">
              <w:rPr>
                <w:noProof/>
                <w:webHidden/>
              </w:rPr>
              <w:fldChar w:fldCharType="separate"/>
            </w:r>
            <w:r>
              <w:rPr>
                <w:noProof/>
                <w:webHidden/>
              </w:rPr>
              <w:t>46</w:t>
            </w:r>
            <w:r w:rsidR="00E4188C">
              <w:rPr>
                <w:noProof/>
                <w:webHidden/>
              </w:rPr>
              <w:fldChar w:fldCharType="end"/>
            </w:r>
          </w:hyperlink>
        </w:p>
        <w:p w14:paraId="7F538ECC"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6" w:history="1">
            <w:r w:rsidR="00E4188C" w:rsidRPr="00721485">
              <w:rPr>
                <w:rStyle w:val="Hyperlink"/>
                <w:noProof/>
              </w:rPr>
              <w:t>3.1.4.</w:t>
            </w:r>
            <w:r w:rsidR="00E4188C">
              <w:rPr>
                <w:rFonts w:asciiTheme="minorHAnsi" w:eastAsiaTheme="minorEastAsia" w:hAnsiTheme="minorHAnsi" w:cstheme="minorBidi"/>
                <w:noProof/>
                <w:color w:val="auto"/>
                <w:sz w:val="22"/>
                <w:szCs w:val="22"/>
              </w:rPr>
              <w:tab/>
            </w:r>
            <w:r w:rsidR="00E4188C" w:rsidRPr="00721485">
              <w:rPr>
                <w:rStyle w:val="Hyperlink"/>
                <w:noProof/>
              </w:rPr>
              <w:t>Tổng quan thuật toán xử lí hình ảnh:</w:t>
            </w:r>
            <w:r w:rsidR="00E4188C">
              <w:rPr>
                <w:noProof/>
                <w:webHidden/>
              </w:rPr>
              <w:tab/>
            </w:r>
            <w:r w:rsidR="00E4188C">
              <w:rPr>
                <w:noProof/>
                <w:webHidden/>
              </w:rPr>
              <w:fldChar w:fldCharType="begin"/>
            </w:r>
            <w:r w:rsidR="00E4188C">
              <w:rPr>
                <w:noProof/>
                <w:webHidden/>
              </w:rPr>
              <w:instrText xml:space="preserve"> PAGEREF _Toc516411946 \h </w:instrText>
            </w:r>
            <w:r w:rsidR="00E4188C">
              <w:rPr>
                <w:noProof/>
                <w:webHidden/>
              </w:rPr>
            </w:r>
            <w:r w:rsidR="00E4188C">
              <w:rPr>
                <w:noProof/>
                <w:webHidden/>
              </w:rPr>
              <w:fldChar w:fldCharType="separate"/>
            </w:r>
            <w:r>
              <w:rPr>
                <w:noProof/>
                <w:webHidden/>
              </w:rPr>
              <w:t>53</w:t>
            </w:r>
            <w:r w:rsidR="00E4188C">
              <w:rPr>
                <w:noProof/>
                <w:webHidden/>
              </w:rPr>
              <w:fldChar w:fldCharType="end"/>
            </w:r>
          </w:hyperlink>
        </w:p>
        <w:p w14:paraId="439A1AAD"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47" w:history="1">
            <w:r w:rsidR="00E4188C" w:rsidRPr="00721485">
              <w:rPr>
                <w:rStyle w:val="Hyperlink"/>
                <w:noProof/>
              </w:rPr>
              <w:t>3.2.</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NHẬN DẠNG VÀ XÁC ĐỊNH VỊ TRÍ:</w:t>
            </w:r>
            <w:r w:rsidR="00E4188C">
              <w:rPr>
                <w:noProof/>
                <w:webHidden/>
              </w:rPr>
              <w:tab/>
            </w:r>
            <w:r w:rsidR="00E4188C">
              <w:rPr>
                <w:noProof/>
                <w:webHidden/>
              </w:rPr>
              <w:fldChar w:fldCharType="begin"/>
            </w:r>
            <w:r w:rsidR="00E4188C">
              <w:rPr>
                <w:noProof/>
                <w:webHidden/>
              </w:rPr>
              <w:instrText xml:space="preserve"> PAGEREF _Toc516411947 \h </w:instrText>
            </w:r>
            <w:r w:rsidR="00E4188C">
              <w:rPr>
                <w:noProof/>
                <w:webHidden/>
              </w:rPr>
            </w:r>
            <w:r w:rsidR="00E4188C">
              <w:rPr>
                <w:noProof/>
                <w:webHidden/>
              </w:rPr>
              <w:fldChar w:fldCharType="separate"/>
            </w:r>
            <w:r>
              <w:rPr>
                <w:noProof/>
                <w:webHidden/>
              </w:rPr>
              <w:t>54</w:t>
            </w:r>
            <w:r w:rsidR="00E4188C">
              <w:rPr>
                <w:noProof/>
                <w:webHidden/>
              </w:rPr>
              <w:fldChar w:fldCharType="end"/>
            </w:r>
          </w:hyperlink>
        </w:p>
        <w:p w14:paraId="09FE2E5A"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8" w:history="1">
            <w:r w:rsidR="00E4188C" w:rsidRPr="00721485">
              <w:rPr>
                <w:rStyle w:val="Hyperlink"/>
                <w:noProof/>
              </w:rPr>
              <w:t>3.2.1.</w:t>
            </w:r>
            <w:r w:rsidR="00E4188C">
              <w:rPr>
                <w:rFonts w:asciiTheme="minorHAnsi" w:eastAsiaTheme="minorEastAsia" w:hAnsiTheme="minorHAnsi" w:cstheme="minorBidi"/>
                <w:noProof/>
                <w:color w:val="auto"/>
                <w:sz w:val="22"/>
                <w:szCs w:val="22"/>
              </w:rPr>
              <w:tab/>
            </w:r>
            <w:r w:rsidR="00E4188C" w:rsidRPr="00721485">
              <w:rPr>
                <w:rStyle w:val="Hyperlink"/>
                <w:noProof/>
              </w:rPr>
              <w:t>Chọn keypoints:</w:t>
            </w:r>
            <w:r w:rsidR="00E4188C">
              <w:rPr>
                <w:noProof/>
                <w:webHidden/>
              </w:rPr>
              <w:tab/>
            </w:r>
            <w:r w:rsidR="00E4188C">
              <w:rPr>
                <w:noProof/>
                <w:webHidden/>
              </w:rPr>
              <w:fldChar w:fldCharType="begin"/>
            </w:r>
            <w:r w:rsidR="00E4188C">
              <w:rPr>
                <w:noProof/>
                <w:webHidden/>
              </w:rPr>
              <w:instrText xml:space="preserve"> PAGEREF _Toc516411948 \h </w:instrText>
            </w:r>
            <w:r w:rsidR="00E4188C">
              <w:rPr>
                <w:noProof/>
                <w:webHidden/>
              </w:rPr>
            </w:r>
            <w:r w:rsidR="00E4188C">
              <w:rPr>
                <w:noProof/>
                <w:webHidden/>
              </w:rPr>
              <w:fldChar w:fldCharType="separate"/>
            </w:r>
            <w:r>
              <w:rPr>
                <w:noProof/>
                <w:webHidden/>
              </w:rPr>
              <w:t>54</w:t>
            </w:r>
            <w:r w:rsidR="00E4188C">
              <w:rPr>
                <w:noProof/>
                <w:webHidden/>
              </w:rPr>
              <w:fldChar w:fldCharType="end"/>
            </w:r>
          </w:hyperlink>
        </w:p>
        <w:p w14:paraId="7744DB74"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9" w:history="1">
            <w:r w:rsidR="00E4188C" w:rsidRPr="00721485">
              <w:rPr>
                <w:rStyle w:val="Hyperlink"/>
                <w:noProof/>
              </w:rPr>
              <w:t>3.2.2.</w:t>
            </w:r>
            <w:r w:rsidR="00E4188C">
              <w:rPr>
                <w:rFonts w:asciiTheme="minorHAnsi" w:eastAsiaTheme="minorEastAsia" w:hAnsiTheme="minorHAnsi" w:cstheme="minorBidi"/>
                <w:noProof/>
                <w:color w:val="auto"/>
                <w:sz w:val="22"/>
                <w:szCs w:val="22"/>
              </w:rPr>
              <w:tab/>
            </w:r>
            <w:r w:rsidR="00E4188C" w:rsidRPr="00721485">
              <w:rPr>
                <w:rStyle w:val="Hyperlink"/>
                <w:noProof/>
              </w:rPr>
              <w:t>Đặc trưng SHOTs (Signature of Histogram of OrienTation features):</w:t>
            </w:r>
            <w:r w:rsidR="00E4188C">
              <w:rPr>
                <w:noProof/>
                <w:webHidden/>
              </w:rPr>
              <w:tab/>
            </w:r>
            <w:r w:rsidR="00E4188C">
              <w:rPr>
                <w:noProof/>
                <w:webHidden/>
              </w:rPr>
              <w:fldChar w:fldCharType="begin"/>
            </w:r>
            <w:r w:rsidR="00E4188C">
              <w:rPr>
                <w:noProof/>
                <w:webHidden/>
              </w:rPr>
              <w:instrText xml:space="preserve"> PAGEREF _Toc516411949 \h </w:instrText>
            </w:r>
            <w:r w:rsidR="00E4188C">
              <w:rPr>
                <w:noProof/>
                <w:webHidden/>
              </w:rPr>
            </w:r>
            <w:r w:rsidR="00E4188C">
              <w:rPr>
                <w:noProof/>
                <w:webHidden/>
              </w:rPr>
              <w:fldChar w:fldCharType="separate"/>
            </w:r>
            <w:r>
              <w:rPr>
                <w:noProof/>
                <w:webHidden/>
              </w:rPr>
              <w:t>56</w:t>
            </w:r>
            <w:r w:rsidR="00E4188C">
              <w:rPr>
                <w:noProof/>
                <w:webHidden/>
              </w:rPr>
              <w:fldChar w:fldCharType="end"/>
            </w:r>
          </w:hyperlink>
        </w:p>
        <w:p w14:paraId="27A3EA27"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0" w:history="1">
            <w:r w:rsidR="00E4188C" w:rsidRPr="00721485">
              <w:rPr>
                <w:rStyle w:val="Hyperlink"/>
                <w:noProof/>
              </w:rPr>
              <w:t>3.2.3.</w:t>
            </w:r>
            <w:r w:rsidR="00E4188C">
              <w:rPr>
                <w:rFonts w:asciiTheme="minorHAnsi" w:eastAsiaTheme="minorEastAsia" w:hAnsiTheme="minorHAnsi" w:cstheme="minorBidi"/>
                <w:noProof/>
                <w:color w:val="auto"/>
                <w:sz w:val="22"/>
                <w:szCs w:val="22"/>
              </w:rPr>
              <w:tab/>
            </w:r>
            <w:r w:rsidR="00E4188C" w:rsidRPr="00721485">
              <w:rPr>
                <w:rStyle w:val="Hyperlink"/>
                <w:noProof/>
              </w:rPr>
              <w:t>Tìm các keypoints tương đồng (Matching):</w:t>
            </w:r>
            <w:r w:rsidR="00E4188C">
              <w:rPr>
                <w:noProof/>
                <w:webHidden/>
              </w:rPr>
              <w:tab/>
            </w:r>
            <w:r w:rsidR="00E4188C">
              <w:rPr>
                <w:noProof/>
                <w:webHidden/>
              </w:rPr>
              <w:fldChar w:fldCharType="begin"/>
            </w:r>
            <w:r w:rsidR="00E4188C">
              <w:rPr>
                <w:noProof/>
                <w:webHidden/>
              </w:rPr>
              <w:instrText xml:space="preserve"> PAGEREF _Toc516411950 \h </w:instrText>
            </w:r>
            <w:r w:rsidR="00E4188C">
              <w:rPr>
                <w:noProof/>
                <w:webHidden/>
              </w:rPr>
            </w:r>
            <w:r w:rsidR="00E4188C">
              <w:rPr>
                <w:noProof/>
                <w:webHidden/>
              </w:rPr>
              <w:fldChar w:fldCharType="separate"/>
            </w:r>
            <w:r>
              <w:rPr>
                <w:noProof/>
                <w:webHidden/>
              </w:rPr>
              <w:t>58</w:t>
            </w:r>
            <w:r w:rsidR="00E4188C">
              <w:rPr>
                <w:noProof/>
                <w:webHidden/>
              </w:rPr>
              <w:fldChar w:fldCharType="end"/>
            </w:r>
          </w:hyperlink>
        </w:p>
        <w:p w14:paraId="565A9B21"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1" w:history="1">
            <w:r w:rsidR="00E4188C" w:rsidRPr="00721485">
              <w:rPr>
                <w:rStyle w:val="Hyperlink"/>
                <w:noProof/>
              </w:rPr>
              <w:t>3.2.4.</w:t>
            </w:r>
            <w:r w:rsidR="00E4188C">
              <w:rPr>
                <w:rFonts w:asciiTheme="minorHAnsi" w:eastAsiaTheme="minorEastAsia" w:hAnsiTheme="minorHAnsi" w:cstheme="minorBidi"/>
                <w:noProof/>
                <w:color w:val="auto"/>
                <w:sz w:val="22"/>
                <w:szCs w:val="22"/>
              </w:rPr>
              <w:tab/>
            </w:r>
            <w:r w:rsidR="00E4188C" w:rsidRPr="00721485">
              <w:rPr>
                <w:rStyle w:val="Hyperlink"/>
                <w:noProof/>
              </w:rPr>
              <w:t>Gom keypoints thành vật  (Clustering – Correspondence grouping):</w:t>
            </w:r>
            <w:r w:rsidR="00E4188C">
              <w:rPr>
                <w:noProof/>
                <w:webHidden/>
              </w:rPr>
              <w:tab/>
            </w:r>
            <w:r w:rsidR="00E4188C">
              <w:rPr>
                <w:noProof/>
                <w:webHidden/>
              </w:rPr>
              <w:fldChar w:fldCharType="begin"/>
            </w:r>
            <w:r w:rsidR="00E4188C">
              <w:rPr>
                <w:noProof/>
                <w:webHidden/>
              </w:rPr>
              <w:instrText xml:space="preserve"> PAGEREF _Toc516411951 \h </w:instrText>
            </w:r>
            <w:r w:rsidR="00E4188C">
              <w:rPr>
                <w:noProof/>
                <w:webHidden/>
              </w:rPr>
            </w:r>
            <w:r w:rsidR="00E4188C">
              <w:rPr>
                <w:noProof/>
                <w:webHidden/>
              </w:rPr>
              <w:fldChar w:fldCharType="separate"/>
            </w:r>
            <w:r>
              <w:rPr>
                <w:noProof/>
                <w:webHidden/>
              </w:rPr>
              <w:t>58</w:t>
            </w:r>
            <w:r w:rsidR="00E4188C">
              <w:rPr>
                <w:noProof/>
                <w:webHidden/>
              </w:rPr>
              <w:fldChar w:fldCharType="end"/>
            </w:r>
          </w:hyperlink>
        </w:p>
        <w:p w14:paraId="6CFE2D55"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2" w:history="1">
            <w:r w:rsidR="00E4188C" w:rsidRPr="00721485">
              <w:rPr>
                <w:rStyle w:val="Hyperlink"/>
                <w:noProof/>
              </w:rPr>
              <w:t>3.2.5.</w:t>
            </w:r>
            <w:r w:rsidR="00E4188C">
              <w:rPr>
                <w:rFonts w:asciiTheme="minorHAnsi" w:eastAsiaTheme="minorEastAsia" w:hAnsiTheme="minorHAnsi" w:cstheme="minorBidi"/>
                <w:noProof/>
                <w:color w:val="auto"/>
                <w:sz w:val="22"/>
                <w:szCs w:val="22"/>
              </w:rPr>
              <w:tab/>
            </w:r>
            <w:r w:rsidR="00E4188C" w:rsidRPr="00721485">
              <w:rPr>
                <w:rStyle w:val="Hyperlink"/>
                <w:noProof/>
              </w:rPr>
              <w:t>Lọc kết quả (Hypothesis Verification):</w:t>
            </w:r>
            <w:r w:rsidR="00E4188C">
              <w:rPr>
                <w:noProof/>
                <w:webHidden/>
              </w:rPr>
              <w:tab/>
            </w:r>
            <w:r w:rsidR="00E4188C">
              <w:rPr>
                <w:noProof/>
                <w:webHidden/>
              </w:rPr>
              <w:fldChar w:fldCharType="begin"/>
            </w:r>
            <w:r w:rsidR="00E4188C">
              <w:rPr>
                <w:noProof/>
                <w:webHidden/>
              </w:rPr>
              <w:instrText xml:space="preserve"> PAGEREF _Toc516411952 \h </w:instrText>
            </w:r>
            <w:r w:rsidR="00E4188C">
              <w:rPr>
                <w:noProof/>
                <w:webHidden/>
              </w:rPr>
            </w:r>
            <w:r w:rsidR="00E4188C">
              <w:rPr>
                <w:noProof/>
                <w:webHidden/>
              </w:rPr>
              <w:fldChar w:fldCharType="separate"/>
            </w:r>
            <w:r>
              <w:rPr>
                <w:noProof/>
                <w:webHidden/>
              </w:rPr>
              <w:t>59</w:t>
            </w:r>
            <w:r w:rsidR="00E4188C">
              <w:rPr>
                <w:noProof/>
                <w:webHidden/>
              </w:rPr>
              <w:fldChar w:fldCharType="end"/>
            </w:r>
          </w:hyperlink>
        </w:p>
        <w:p w14:paraId="6E1E08BE"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3" w:history="1">
            <w:r w:rsidR="00E4188C" w:rsidRPr="00721485">
              <w:rPr>
                <w:rStyle w:val="Hyperlink"/>
                <w:noProof/>
              </w:rPr>
              <w:t>3.3.</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THEO DÕI VẬT THỂ:</w:t>
            </w:r>
            <w:r w:rsidR="00E4188C">
              <w:rPr>
                <w:noProof/>
                <w:webHidden/>
              </w:rPr>
              <w:tab/>
            </w:r>
            <w:r w:rsidR="00E4188C">
              <w:rPr>
                <w:noProof/>
                <w:webHidden/>
              </w:rPr>
              <w:fldChar w:fldCharType="begin"/>
            </w:r>
            <w:r w:rsidR="00E4188C">
              <w:rPr>
                <w:noProof/>
                <w:webHidden/>
              </w:rPr>
              <w:instrText xml:space="preserve"> PAGEREF _Toc516411953 \h </w:instrText>
            </w:r>
            <w:r w:rsidR="00E4188C">
              <w:rPr>
                <w:noProof/>
                <w:webHidden/>
              </w:rPr>
            </w:r>
            <w:r w:rsidR="00E4188C">
              <w:rPr>
                <w:noProof/>
                <w:webHidden/>
              </w:rPr>
              <w:fldChar w:fldCharType="separate"/>
            </w:r>
            <w:r>
              <w:rPr>
                <w:noProof/>
                <w:webHidden/>
              </w:rPr>
              <w:t>60</w:t>
            </w:r>
            <w:r w:rsidR="00E4188C">
              <w:rPr>
                <w:noProof/>
                <w:webHidden/>
              </w:rPr>
              <w:fldChar w:fldCharType="end"/>
            </w:r>
          </w:hyperlink>
        </w:p>
        <w:p w14:paraId="11424C66"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4" w:history="1">
            <w:r w:rsidR="00E4188C" w:rsidRPr="00721485">
              <w:rPr>
                <w:rStyle w:val="Hyperlink"/>
                <w:noProof/>
              </w:rPr>
              <w:t>3.4.</w:t>
            </w:r>
            <w:r w:rsidR="00E4188C">
              <w:rPr>
                <w:rFonts w:asciiTheme="minorHAnsi" w:eastAsiaTheme="minorEastAsia" w:hAnsiTheme="minorHAnsi" w:cstheme="minorBidi"/>
                <w:noProof/>
                <w:color w:val="auto"/>
                <w:sz w:val="22"/>
                <w:szCs w:val="22"/>
              </w:rPr>
              <w:tab/>
            </w:r>
            <w:r w:rsidR="00E4188C" w:rsidRPr="00721485">
              <w:rPr>
                <w:rStyle w:val="Hyperlink"/>
                <w:noProof/>
              </w:rPr>
              <w:t>THIẾT LẬP - CÀI ĐẶT HỆ THỐNG CHO GIẢI THUẬT XỬ LÝ ẢNH</w:t>
            </w:r>
            <w:r w:rsidR="00E4188C">
              <w:rPr>
                <w:noProof/>
                <w:webHidden/>
              </w:rPr>
              <w:tab/>
            </w:r>
            <w:r w:rsidR="00E4188C">
              <w:rPr>
                <w:noProof/>
                <w:webHidden/>
              </w:rPr>
              <w:fldChar w:fldCharType="begin"/>
            </w:r>
            <w:r w:rsidR="00E4188C">
              <w:rPr>
                <w:noProof/>
                <w:webHidden/>
              </w:rPr>
              <w:instrText xml:space="preserve"> PAGEREF _Toc516411954 \h </w:instrText>
            </w:r>
            <w:r w:rsidR="00E4188C">
              <w:rPr>
                <w:noProof/>
                <w:webHidden/>
              </w:rPr>
            </w:r>
            <w:r w:rsidR="00E4188C">
              <w:rPr>
                <w:noProof/>
                <w:webHidden/>
              </w:rPr>
              <w:fldChar w:fldCharType="separate"/>
            </w:r>
            <w:r>
              <w:rPr>
                <w:noProof/>
                <w:webHidden/>
              </w:rPr>
              <w:t>61</w:t>
            </w:r>
            <w:r w:rsidR="00E4188C">
              <w:rPr>
                <w:noProof/>
                <w:webHidden/>
              </w:rPr>
              <w:fldChar w:fldCharType="end"/>
            </w:r>
          </w:hyperlink>
        </w:p>
        <w:p w14:paraId="3779A3C5"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5" w:history="1">
            <w:r w:rsidR="00E4188C" w:rsidRPr="00721485">
              <w:rPr>
                <w:rStyle w:val="Hyperlink"/>
                <w:noProof/>
              </w:rPr>
              <w:t>3.4.1.</w:t>
            </w:r>
            <w:r w:rsidR="00E4188C">
              <w:rPr>
                <w:rFonts w:asciiTheme="minorHAnsi" w:eastAsiaTheme="minorEastAsia" w:hAnsiTheme="minorHAnsi" w:cstheme="minorBidi"/>
                <w:noProof/>
                <w:color w:val="auto"/>
                <w:sz w:val="22"/>
                <w:szCs w:val="22"/>
              </w:rPr>
              <w:tab/>
            </w:r>
            <w:r w:rsidR="00E4188C" w:rsidRPr="00721485">
              <w:rPr>
                <w:rStyle w:val="Hyperlink"/>
                <w:noProof/>
              </w:rPr>
              <w:t>Cấu hình hệ thống:</w:t>
            </w:r>
            <w:r w:rsidR="00E4188C">
              <w:rPr>
                <w:noProof/>
                <w:webHidden/>
              </w:rPr>
              <w:tab/>
            </w:r>
            <w:r w:rsidR="00E4188C">
              <w:rPr>
                <w:noProof/>
                <w:webHidden/>
              </w:rPr>
              <w:fldChar w:fldCharType="begin"/>
            </w:r>
            <w:r w:rsidR="00E4188C">
              <w:rPr>
                <w:noProof/>
                <w:webHidden/>
              </w:rPr>
              <w:instrText xml:space="preserve"> PAGEREF _Toc516411955 \h </w:instrText>
            </w:r>
            <w:r w:rsidR="00E4188C">
              <w:rPr>
                <w:noProof/>
                <w:webHidden/>
              </w:rPr>
            </w:r>
            <w:r w:rsidR="00E4188C">
              <w:rPr>
                <w:noProof/>
                <w:webHidden/>
              </w:rPr>
              <w:fldChar w:fldCharType="separate"/>
            </w:r>
            <w:r>
              <w:rPr>
                <w:noProof/>
                <w:webHidden/>
              </w:rPr>
              <w:t>62</w:t>
            </w:r>
            <w:r w:rsidR="00E4188C">
              <w:rPr>
                <w:noProof/>
                <w:webHidden/>
              </w:rPr>
              <w:fldChar w:fldCharType="end"/>
            </w:r>
          </w:hyperlink>
        </w:p>
        <w:p w14:paraId="508C97AE"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6" w:history="1">
            <w:r w:rsidR="00E4188C" w:rsidRPr="00721485">
              <w:rPr>
                <w:rStyle w:val="Hyperlink"/>
                <w:noProof/>
              </w:rPr>
              <w:t>3.4.2.</w:t>
            </w:r>
            <w:r w:rsidR="00E4188C">
              <w:rPr>
                <w:rFonts w:asciiTheme="minorHAnsi" w:eastAsiaTheme="minorEastAsia" w:hAnsiTheme="minorHAnsi" w:cstheme="minorBidi"/>
                <w:noProof/>
                <w:color w:val="auto"/>
                <w:sz w:val="22"/>
                <w:szCs w:val="22"/>
              </w:rPr>
              <w:tab/>
            </w:r>
            <w:r w:rsidR="00E4188C" w:rsidRPr="00721485">
              <w:rPr>
                <w:rStyle w:val="Hyperlink"/>
                <w:noProof/>
              </w:rPr>
              <w:t>Cài đặt thư viện và thử nghiệm:</w:t>
            </w:r>
            <w:r w:rsidR="00E4188C">
              <w:rPr>
                <w:noProof/>
                <w:webHidden/>
              </w:rPr>
              <w:tab/>
            </w:r>
            <w:r w:rsidR="00E4188C">
              <w:rPr>
                <w:noProof/>
                <w:webHidden/>
              </w:rPr>
              <w:fldChar w:fldCharType="begin"/>
            </w:r>
            <w:r w:rsidR="00E4188C">
              <w:rPr>
                <w:noProof/>
                <w:webHidden/>
              </w:rPr>
              <w:instrText xml:space="preserve"> PAGEREF _Toc516411956 \h </w:instrText>
            </w:r>
            <w:r w:rsidR="00E4188C">
              <w:rPr>
                <w:noProof/>
                <w:webHidden/>
              </w:rPr>
            </w:r>
            <w:r w:rsidR="00E4188C">
              <w:rPr>
                <w:noProof/>
                <w:webHidden/>
              </w:rPr>
              <w:fldChar w:fldCharType="separate"/>
            </w:r>
            <w:r>
              <w:rPr>
                <w:noProof/>
                <w:webHidden/>
              </w:rPr>
              <w:t>62</w:t>
            </w:r>
            <w:r w:rsidR="00E4188C">
              <w:rPr>
                <w:noProof/>
                <w:webHidden/>
              </w:rPr>
              <w:fldChar w:fldCharType="end"/>
            </w:r>
          </w:hyperlink>
        </w:p>
        <w:p w14:paraId="3CA3C341"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7" w:history="1">
            <w:r w:rsidR="00E4188C" w:rsidRPr="00721485">
              <w:rPr>
                <w:rStyle w:val="Hyperlink"/>
                <w:noProof/>
              </w:rPr>
              <w:t>3.4.3.</w:t>
            </w:r>
            <w:r w:rsidR="00E4188C">
              <w:rPr>
                <w:rFonts w:asciiTheme="minorHAnsi" w:eastAsiaTheme="minorEastAsia" w:hAnsiTheme="minorHAnsi" w:cstheme="minorBidi"/>
                <w:noProof/>
                <w:color w:val="auto"/>
                <w:sz w:val="22"/>
                <w:szCs w:val="22"/>
              </w:rPr>
              <w:tab/>
            </w:r>
            <w:r w:rsidR="00E4188C" w:rsidRPr="00721485">
              <w:rPr>
                <w:rStyle w:val="Hyperlink"/>
                <w:noProof/>
              </w:rPr>
              <w:t>Thử nghiệm:</w:t>
            </w:r>
            <w:r w:rsidR="00E4188C">
              <w:rPr>
                <w:noProof/>
                <w:webHidden/>
              </w:rPr>
              <w:tab/>
            </w:r>
            <w:r w:rsidR="00E4188C">
              <w:rPr>
                <w:noProof/>
                <w:webHidden/>
              </w:rPr>
              <w:fldChar w:fldCharType="begin"/>
            </w:r>
            <w:r w:rsidR="00E4188C">
              <w:rPr>
                <w:noProof/>
                <w:webHidden/>
              </w:rPr>
              <w:instrText xml:space="preserve"> PAGEREF _Toc516411957 \h </w:instrText>
            </w:r>
            <w:r w:rsidR="00E4188C">
              <w:rPr>
                <w:noProof/>
                <w:webHidden/>
              </w:rPr>
            </w:r>
            <w:r w:rsidR="00E4188C">
              <w:rPr>
                <w:noProof/>
                <w:webHidden/>
              </w:rPr>
              <w:fldChar w:fldCharType="separate"/>
            </w:r>
            <w:r>
              <w:rPr>
                <w:noProof/>
                <w:webHidden/>
              </w:rPr>
              <w:t>63</w:t>
            </w:r>
            <w:r w:rsidR="00E4188C">
              <w:rPr>
                <w:noProof/>
                <w:webHidden/>
              </w:rPr>
              <w:fldChar w:fldCharType="end"/>
            </w:r>
          </w:hyperlink>
        </w:p>
        <w:p w14:paraId="718674AB" w14:textId="77777777" w:rsidR="00E4188C" w:rsidRDefault="006D54B3">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58" w:history="1">
            <w:r w:rsidR="00E4188C" w:rsidRPr="00721485">
              <w:rPr>
                <w:rStyle w:val="Hyperlink"/>
                <w:noProof/>
              </w:rPr>
              <w:t>CHƯƠNG 4:</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ĐIỂU KHIỂN TRUNG TÂM:</w:t>
            </w:r>
            <w:r w:rsidR="00E4188C">
              <w:rPr>
                <w:noProof/>
                <w:webHidden/>
              </w:rPr>
              <w:tab/>
            </w:r>
            <w:r w:rsidR="00E4188C">
              <w:rPr>
                <w:noProof/>
                <w:webHidden/>
              </w:rPr>
              <w:fldChar w:fldCharType="begin"/>
            </w:r>
            <w:r w:rsidR="00E4188C">
              <w:rPr>
                <w:noProof/>
                <w:webHidden/>
              </w:rPr>
              <w:instrText xml:space="preserve"> PAGEREF _Toc516411958 \h </w:instrText>
            </w:r>
            <w:r w:rsidR="00E4188C">
              <w:rPr>
                <w:noProof/>
                <w:webHidden/>
              </w:rPr>
            </w:r>
            <w:r w:rsidR="00E4188C">
              <w:rPr>
                <w:noProof/>
                <w:webHidden/>
              </w:rPr>
              <w:fldChar w:fldCharType="separate"/>
            </w:r>
            <w:r>
              <w:rPr>
                <w:noProof/>
                <w:webHidden/>
              </w:rPr>
              <w:t>69</w:t>
            </w:r>
            <w:r w:rsidR="00E4188C">
              <w:rPr>
                <w:noProof/>
                <w:webHidden/>
              </w:rPr>
              <w:fldChar w:fldCharType="end"/>
            </w:r>
          </w:hyperlink>
        </w:p>
        <w:p w14:paraId="4E36BF14"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9" w:history="1">
            <w:r w:rsidR="00E4188C" w:rsidRPr="00721485">
              <w:rPr>
                <w:rStyle w:val="Hyperlink"/>
                <w:noProof/>
              </w:rPr>
              <w:t>4.1.</w:t>
            </w:r>
            <w:r w:rsidR="00E4188C">
              <w:rPr>
                <w:rFonts w:asciiTheme="minorHAnsi" w:eastAsiaTheme="minorEastAsia" w:hAnsiTheme="minorHAnsi" w:cstheme="minorBidi"/>
                <w:noProof/>
                <w:color w:val="auto"/>
                <w:sz w:val="22"/>
                <w:szCs w:val="22"/>
              </w:rPr>
              <w:tab/>
            </w:r>
            <w:r w:rsidR="00E4188C" w:rsidRPr="00721485">
              <w:rPr>
                <w:rStyle w:val="Hyperlink"/>
                <w:noProof/>
              </w:rPr>
              <w:t>SƠ ĐỒ VỊ TRÍ MÔ HÌNH LUẬN VĂN:</w:t>
            </w:r>
            <w:r w:rsidR="00E4188C">
              <w:rPr>
                <w:noProof/>
                <w:webHidden/>
              </w:rPr>
              <w:tab/>
            </w:r>
            <w:r w:rsidR="00E4188C">
              <w:rPr>
                <w:noProof/>
                <w:webHidden/>
              </w:rPr>
              <w:fldChar w:fldCharType="begin"/>
            </w:r>
            <w:r w:rsidR="00E4188C">
              <w:rPr>
                <w:noProof/>
                <w:webHidden/>
              </w:rPr>
              <w:instrText xml:space="preserve"> PAGEREF _Toc516411959 \h </w:instrText>
            </w:r>
            <w:r w:rsidR="00E4188C">
              <w:rPr>
                <w:noProof/>
                <w:webHidden/>
              </w:rPr>
            </w:r>
            <w:r w:rsidR="00E4188C">
              <w:rPr>
                <w:noProof/>
                <w:webHidden/>
              </w:rPr>
              <w:fldChar w:fldCharType="separate"/>
            </w:r>
            <w:r>
              <w:rPr>
                <w:noProof/>
                <w:webHidden/>
              </w:rPr>
              <w:t>69</w:t>
            </w:r>
            <w:r w:rsidR="00E4188C">
              <w:rPr>
                <w:noProof/>
                <w:webHidden/>
              </w:rPr>
              <w:fldChar w:fldCharType="end"/>
            </w:r>
          </w:hyperlink>
        </w:p>
        <w:p w14:paraId="254D3EF4"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0" w:history="1">
            <w:r w:rsidR="00E4188C" w:rsidRPr="00721485">
              <w:rPr>
                <w:rStyle w:val="Hyperlink"/>
                <w:noProof/>
              </w:rPr>
              <w:t>4.2.</w:t>
            </w:r>
            <w:r w:rsidR="00E4188C">
              <w:rPr>
                <w:rFonts w:asciiTheme="minorHAnsi" w:eastAsiaTheme="minorEastAsia" w:hAnsiTheme="minorHAnsi" w:cstheme="minorBidi"/>
                <w:noProof/>
                <w:color w:val="auto"/>
                <w:sz w:val="22"/>
                <w:szCs w:val="22"/>
              </w:rPr>
              <w:tab/>
            </w:r>
            <w:r w:rsidR="00E4188C" w:rsidRPr="00721485">
              <w:rPr>
                <w:rStyle w:val="Hyperlink"/>
                <w:noProof/>
              </w:rPr>
              <w:t>SƠ ĐỒ KHỐI TỔNG QUAN CHƯƠNG TRÌNH ĐIỀU KHIỂN:</w:t>
            </w:r>
            <w:r w:rsidR="00E4188C">
              <w:rPr>
                <w:noProof/>
                <w:webHidden/>
              </w:rPr>
              <w:tab/>
            </w:r>
            <w:r w:rsidR="00E4188C">
              <w:rPr>
                <w:noProof/>
                <w:webHidden/>
              </w:rPr>
              <w:fldChar w:fldCharType="begin"/>
            </w:r>
            <w:r w:rsidR="00E4188C">
              <w:rPr>
                <w:noProof/>
                <w:webHidden/>
              </w:rPr>
              <w:instrText xml:space="preserve"> PAGEREF _Toc516411960 \h </w:instrText>
            </w:r>
            <w:r w:rsidR="00E4188C">
              <w:rPr>
                <w:noProof/>
                <w:webHidden/>
              </w:rPr>
            </w:r>
            <w:r w:rsidR="00E4188C">
              <w:rPr>
                <w:noProof/>
                <w:webHidden/>
              </w:rPr>
              <w:fldChar w:fldCharType="separate"/>
            </w:r>
            <w:r>
              <w:rPr>
                <w:noProof/>
                <w:webHidden/>
              </w:rPr>
              <w:t>69</w:t>
            </w:r>
            <w:r w:rsidR="00E4188C">
              <w:rPr>
                <w:noProof/>
                <w:webHidden/>
              </w:rPr>
              <w:fldChar w:fldCharType="end"/>
            </w:r>
          </w:hyperlink>
        </w:p>
        <w:p w14:paraId="1F74E492"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1" w:history="1">
            <w:r w:rsidR="00E4188C" w:rsidRPr="00721485">
              <w:rPr>
                <w:rStyle w:val="Hyperlink"/>
                <w:noProof/>
              </w:rPr>
              <w:t>4.3.</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NHÚNG TRÊN VI ĐIỀU KHIỂN:</w:t>
            </w:r>
            <w:r w:rsidR="00E4188C">
              <w:rPr>
                <w:noProof/>
                <w:webHidden/>
              </w:rPr>
              <w:tab/>
            </w:r>
            <w:r w:rsidR="00E4188C">
              <w:rPr>
                <w:noProof/>
                <w:webHidden/>
              </w:rPr>
              <w:fldChar w:fldCharType="begin"/>
            </w:r>
            <w:r w:rsidR="00E4188C">
              <w:rPr>
                <w:noProof/>
                <w:webHidden/>
              </w:rPr>
              <w:instrText xml:space="preserve"> PAGEREF _Toc516411961 \h </w:instrText>
            </w:r>
            <w:r w:rsidR="00E4188C">
              <w:rPr>
                <w:noProof/>
                <w:webHidden/>
              </w:rPr>
            </w:r>
            <w:r w:rsidR="00E4188C">
              <w:rPr>
                <w:noProof/>
                <w:webHidden/>
              </w:rPr>
              <w:fldChar w:fldCharType="separate"/>
            </w:r>
            <w:r>
              <w:rPr>
                <w:noProof/>
                <w:webHidden/>
              </w:rPr>
              <w:t>71</w:t>
            </w:r>
            <w:r w:rsidR="00E4188C">
              <w:rPr>
                <w:noProof/>
                <w:webHidden/>
              </w:rPr>
              <w:fldChar w:fldCharType="end"/>
            </w:r>
          </w:hyperlink>
        </w:p>
        <w:p w14:paraId="627164EB"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2" w:history="1">
            <w:r w:rsidR="00E4188C" w:rsidRPr="00721485">
              <w:rPr>
                <w:rStyle w:val="Hyperlink"/>
                <w:noProof/>
              </w:rPr>
              <w:t>4.4.</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GIAO DIỆN NGƯỜI DÙNG VÀ XỬ LÍ ẢNH TRÊN MÁY TÍNH:</w:t>
            </w:r>
            <w:r w:rsidR="00E4188C">
              <w:rPr>
                <w:noProof/>
                <w:webHidden/>
              </w:rPr>
              <w:tab/>
            </w:r>
            <w:r w:rsidR="00E4188C">
              <w:rPr>
                <w:noProof/>
                <w:webHidden/>
              </w:rPr>
              <w:fldChar w:fldCharType="begin"/>
            </w:r>
            <w:r w:rsidR="00E4188C">
              <w:rPr>
                <w:noProof/>
                <w:webHidden/>
              </w:rPr>
              <w:instrText xml:space="preserve"> PAGEREF _Toc516411962 \h </w:instrText>
            </w:r>
            <w:r w:rsidR="00E4188C">
              <w:rPr>
                <w:noProof/>
                <w:webHidden/>
              </w:rPr>
            </w:r>
            <w:r w:rsidR="00E4188C">
              <w:rPr>
                <w:noProof/>
                <w:webHidden/>
              </w:rPr>
              <w:fldChar w:fldCharType="separate"/>
            </w:r>
            <w:r>
              <w:rPr>
                <w:noProof/>
                <w:webHidden/>
              </w:rPr>
              <w:t>76</w:t>
            </w:r>
            <w:r w:rsidR="00E4188C">
              <w:rPr>
                <w:noProof/>
                <w:webHidden/>
              </w:rPr>
              <w:fldChar w:fldCharType="end"/>
            </w:r>
          </w:hyperlink>
        </w:p>
        <w:p w14:paraId="333967D5" w14:textId="77777777" w:rsidR="00E4188C" w:rsidRDefault="006D54B3">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63" w:history="1">
            <w:r w:rsidR="00E4188C" w:rsidRPr="00721485">
              <w:rPr>
                <w:rStyle w:val="Hyperlink"/>
                <w:noProof/>
              </w:rPr>
              <w:t>CHƯƠNG 5:</w:t>
            </w:r>
            <w:r w:rsidR="00E4188C">
              <w:rPr>
                <w:rFonts w:asciiTheme="minorHAnsi" w:eastAsiaTheme="minorEastAsia" w:hAnsiTheme="minorHAnsi" w:cstheme="minorBidi"/>
                <w:noProof/>
                <w:color w:val="auto"/>
                <w:sz w:val="22"/>
                <w:szCs w:val="22"/>
              </w:rPr>
              <w:tab/>
            </w:r>
            <w:r w:rsidR="00E4188C" w:rsidRPr="00721485">
              <w:rPr>
                <w:rStyle w:val="Hyperlink"/>
                <w:noProof/>
              </w:rPr>
              <w:t>KẾT QUẢ - KẾT LUẬN – HƯỚNG PHÁT TRIỂN:</w:t>
            </w:r>
            <w:r w:rsidR="00E4188C">
              <w:rPr>
                <w:noProof/>
                <w:webHidden/>
              </w:rPr>
              <w:tab/>
            </w:r>
            <w:r w:rsidR="00E4188C">
              <w:rPr>
                <w:noProof/>
                <w:webHidden/>
              </w:rPr>
              <w:fldChar w:fldCharType="begin"/>
            </w:r>
            <w:r w:rsidR="00E4188C">
              <w:rPr>
                <w:noProof/>
                <w:webHidden/>
              </w:rPr>
              <w:instrText xml:space="preserve"> PAGEREF _Toc516411963 \h </w:instrText>
            </w:r>
            <w:r w:rsidR="00E4188C">
              <w:rPr>
                <w:noProof/>
                <w:webHidden/>
              </w:rPr>
            </w:r>
            <w:r w:rsidR="00E4188C">
              <w:rPr>
                <w:noProof/>
                <w:webHidden/>
              </w:rPr>
              <w:fldChar w:fldCharType="separate"/>
            </w:r>
            <w:r>
              <w:rPr>
                <w:noProof/>
                <w:webHidden/>
              </w:rPr>
              <w:t>80</w:t>
            </w:r>
            <w:r w:rsidR="00E4188C">
              <w:rPr>
                <w:noProof/>
                <w:webHidden/>
              </w:rPr>
              <w:fldChar w:fldCharType="end"/>
            </w:r>
          </w:hyperlink>
        </w:p>
        <w:p w14:paraId="3C5135C3"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4" w:history="1">
            <w:r w:rsidR="00E4188C" w:rsidRPr="00721485">
              <w:rPr>
                <w:rStyle w:val="Hyperlink"/>
                <w:noProof/>
              </w:rPr>
              <w:t>5.1.</w:t>
            </w:r>
            <w:r w:rsidR="00E4188C">
              <w:rPr>
                <w:rFonts w:asciiTheme="minorHAnsi" w:eastAsiaTheme="minorEastAsia" w:hAnsiTheme="minorHAnsi" w:cstheme="minorBidi"/>
                <w:noProof/>
                <w:color w:val="auto"/>
                <w:sz w:val="22"/>
                <w:szCs w:val="22"/>
              </w:rPr>
              <w:tab/>
            </w:r>
            <w:r w:rsidR="00E4188C" w:rsidRPr="00721485">
              <w:rPr>
                <w:rStyle w:val="Hyperlink"/>
                <w:noProof/>
              </w:rPr>
              <w:t>NGHIỆM THU KẾT QUẢ:</w:t>
            </w:r>
            <w:r w:rsidR="00E4188C">
              <w:rPr>
                <w:noProof/>
                <w:webHidden/>
              </w:rPr>
              <w:tab/>
            </w:r>
            <w:r w:rsidR="00E4188C">
              <w:rPr>
                <w:noProof/>
                <w:webHidden/>
              </w:rPr>
              <w:fldChar w:fldCharType="begin"/>
            </w:r>
            <w:r w:rsidR="00E4188C">
              <w:rPr>
                <w:noProof/>
                <w:webHidden/>
              </w:rPr>
              <w:instrText xml:space="preserve"> PAGEREF _Toc516411964 \h </w:instrText>
            </w:r>
            <w:r w:rsidR="00E4188C">
              <w:rPr>
                <w:noProof/>
                <w:webHidden/>
              </w:rPr>
            </w:r>
            <w:r w:rsidR="00E4188C">
              <w:rPr>
                <w:noProof/>
                <w:webHidden/>
              </w:rPr>
              <w:fldChar w:fldCharType="separate"/>
            </w:r>
            <w:r>
              <w:rPr>
                <w:noProof/>
                <w:webHidden/>
              </w:rPr>
              <w:t>80</w:t>
            </w:r>
            <w:r w:rsidR="00E4188C">
              <w:rPr>
                <w:noProof/>
                <w:webHidden/>
              </w:rPr>
              <w:fldChar w:fldCharType="end"/>
            </w:r>
          </w:hyperlink>
        </w:p>
        <w:p w14:paraId="12885C73"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5" w:history="1">
            <w:r w:rsidR="00E4188C" w:rsidRPr="00721485">
              <w:rPr>
                <w:rStyle w:val="Hyperlink"/>
                <w:noProof/>
              </w:rPr>
              <w:t>5.1.1.</w:t>
            </w:r>
            <w:r w:rsidR="00E4188C">
              <w:rPr>
                <w:rFonts w:asciiTheme="minorHAnsi" w:eastAsiaTheme="minorEastAsia" w:hAnsiTheme="minorHAnsi" w:cstheme="minorBidi"/>
                <w:noProof/>
                <w:color w:val="auto"/>
                <w:sz w:val="22"/>
                <w:szCs w:val="22"/>
              </w:rPr>
              <w:tab/>
            </w:r>
            <w:r w:rsidR="00E4188C" w:rsidRPr="00721485">
              <w:rPr>
                <w:rStyle w:val="Hyperlink"/>
                <w:noProof/>
              </w:rPr>
              <w:t>ĐIỀU KHIỂN CÁNH TAY ROBOT ĐỘC LẬP</w:t>
            </w:r>
            <w:r w:rsidR="00E4188C">
              <w:rPr>
                <w:noProof/>
                <w:webHidden/>
              </w:rPr>
              <w:tab/>
            </w:r>
            <w:r w:rsidR="00E4188C">
              <w:rPr>
                <w:noProof/>
                <w:webHidden/>
              </w:rPr>
              <w:fldChar w:fldCharType="begin"/>
            </w:r>
            <w:r w:rsidR="00E4188C">
              <w:rPr>
                <w:noProof/>
                <w:webHidden/>
              </w:rPr>
              <w:instrText xml:space="preserve"> PAGEREF _Toc516411965 \h </w:instrText>
            </w:r>
            <w:r w:rsidR="00E4188C">
              <w:rPr>
                <w:noProof/>
                <w:webHidden/>
              </w:rPr>
            </w:r>
            <w:r w:rsidR="00E4188C">
              <w:rPr>
                <w:noProof/>
                <w:webHidden/>
              </w:rPr>
              <w:fldChar w:fldCharType="separate"/>
            </w:r>
            <w:r>
              <w:rPr>
                <w:noProof/>
                <w:webHidden/>
              </w:rPr>
              <w:t>80</w:t>
            </w:r>
            <w:r w:rsidR="00E4188C">
              <w:rPr>
                <w:noProof/>
                <w:webHidden/>
              </w:rPr>
              <w:fldChar w:fldCharType="end"/>
            </w:r>
          </w:hyperlink>
        </w:p>
        <w:p w14:paraId="144F5CC1"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6" w:history="1">
            <w:r w:rsidR="00E4188C" w:rsidRPr="00721485">
              <w:rPr>
                <w:rStyle w:val="Hyperlink"/>
                <w:noProof/>
              </w:rPr>
              <w:t>5.1.2.</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XỬ LÍ ẢNH</w:t>
            </w:r>
            <w:r w:rsidR="00E4188C">
              <w:rPr>
                <w:noProof/>
                <w:webHidden/>
              </w:rPr>
              <w:tab/>
            </w:r>
            <w:r w:rsidR="00E4188C">
              <w:rPr>
                <w:noProof/>
                <w:webHidden/>
              </w:rPr>
              <w:fldChar w:fldCharType="begin"/>
            </w:r>
            <w:r w:rsidR="00E4188C">
              <w:rPr>
                <w:noProof/>
                <w:webHidden/>
              </w:rPr>
              <w:instrText xml:space="preserve"> PAGEREF _Toc516411966 \h </w:instrText>
            </w:r>
            <w:r w:rsidR="00E4188C">
              <w:rPr>
                <w:noProof/>
                <w:webHidden/>
              </w:rPr>
            </w:r>
            <w:r w:rsidR="00E4188C">
              <w:rPr>
                <w:noProof/>
                <w:webHidden/>
              </w:rPr>
              <w:fldChar w:fldCharType="separate"/>
            </w:r>
            <w:r>
              <w:rPr>
                <w:noProof/>
                <w:webHidden/>
              </w:rPr>
              <w:t>90</w:t>
            </w:r>
            <w:r w:rsidR="00E4188C">
              <w:rPr>
                <w:noProof/>
                <w:webHidden/>
              </w:rPr>
              <w:fldChar w:fldCharType="end"/>
            </w:r>
          </w:hyperlink>
        </w:p>
        <w:p w14:paraId="43A61BB3"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7" w:history="1">
            <w:r w:rsidR="00E4188C" w:rsidRPr="00721485">
              <w:rPr>
                <w:rStyle w:val="Hyperlink"/>
                <w:noProof/>
              </w:rPr>
              <w:t>5.1.3.</w:t>
            </w:r>
            <w:r w:rsidR="00E4188C">
              <w:rPr>
                <w:rFonts w:asciiTheme="minorHAnsi" w:eastAsiaTheme="minorEastAsia" w:hAnsiTheme="minorHAnsi" w:cstheme="minorBidi"/>
                <w:noProof/>
                <w:color w:val="auto"/>
                <w:sz w:val="22"/>
                <w:szCs w:val="22"/>
              </w:rPr>
              <w:tab/>
            </w:r>
            <w:r w:rsidR="00E4188C" w:rsidRPr="00721485">
              <w:rPr>
                <w:rStyle w:val="Hyperlink"/>
                <w:noProof/>
              </w:rPr>
              <w:t>HỆ THỐNG TAY ROBOT KẾT HỢP XỬ LÍ ẢNH:</w:t>
            </w:r>
            <w:r w:rsidR="00E4188C">
              <w:rPr>
                <w:noProof/>
                <w:webHidden/>
              </w:rPr>
              <w:tab/>
            </w:r>
            <w:r w:rsidR="00E4188C">
              <w:rPr>
                <w:noProof/>
                <w:webHidden/>
              </w:rPr>
              <w:fldChar w:fldCharType="begin"/>
            </w:r>
            <w:r w:rsidR="00E4188C">
              <w:rPr>
                <w:noProof/>
                <w:webHidden/>
              </w:rPr>
              <w:instrText xml:space="preserve"> PAGEREF _Toc516411967 \h </w:instrText>
            </w:r>
            <w:r w:rsidR="00E4188C">
              <w:rPr>
                <w:noProof/>
                <w:webHidden/>
              </w:rPr>
            </w:r>
            <w:r w:rsidR="00E4188C">
              <w:rPr>
                <w:noProof/>
                <w:webHidden/>
              </w:rPr>
              <w:fldChar w:fldCharType="separate"/>
            </w:r>
            <w:r>
              <w:rPr>
                <w:noProof/>
                <w:webHidden/>
              </w:rPr>
              <w:t>93</w:t>
            </w:r>
            <w:r w:rsidR="00E4188C">
              <w:rPr>
                <w:noProof/>
                <w:webHidden/>
              </w:rPr>
              <w:fldChar w:fldCharType="end"/>
            </w:r>
          </w:hyperlink>
        </w:p>
        <w:p w14:paraId="568175B9"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8" w:history="1">
            <w:r w:rsidR="00E4188C" w:rsidRPr="00721485">
              <w:rPr>
                <w:rStyle w:val="Hyperlink"/>
                <w:noProof/>
              </w:rPr>
              <w:t>5.2.</w:t>
            </w:r>
            <w:r w:rsidR="00E4188C">
              <w:rPr>
                <w:rFonts w:asciiTheme="minorHAnsi" w:eastAsiaTheme="minorEastAsia" w:hAnsiTheme="minorHAnsi" w:cstheme="minorBidi"/>
                <w:noProof/>
                <w:color w:val="auto"/>
                <w:sz w:val="22"/>
                <w:szCs w:val="22"/>
              </w:rPr>
              <w:tab/>
            </w:r>
            <w:r w:rsidR="00E4188C" w:rsidRPr="00721485">
              <w:rPr>
                <w:rStyle w:val="Hyperlink"/>
                <w:noProof/>
              </w:rPr>
              <w:t>TỰ NHẬN XÉT VÀ ĐÁNH GIÁ:</w:t>
            </w:r>
            <w:r w:rsidR="00E4188C">
              <w:rPr>
                <w:noProof/>
                <w:webHidden/>
              </w:rPr>
              <w:tab/>
            </w:r>
            <w:r w:rsidR="00E4188C">
              <w:rPr>
                <w:noProof/>
                <w:webHidden/>
              </w:rPr>
              <w:fldChar w:fldCharType="begin"/>
            </w:r>
            <w:r w:rsidR="00E4188C">
              <w:rPr>
                <w:noProof/>
                <w:webHidden/>
              </w:rPr>
              <w:instrText xml:space="preserve"> PAGEREF _Toc516411968 \h </w:instrText>
            </w:r>
            <w:r w:rsidR="00E4188C">
              <w:rPr>
                <w:noProof/>
                <w:webHidden/>
              </w:rPr>
            </w:r>
            <w:r w:rsidR="00E4188C">
              <w:rPr>
                <w:noProof/>
                <w:webHidden/>
              </w:rPr>
              <w:fldChar w:fldCharType="separate"/>
            </w:r>
            <w:r>
              <w:rPr>
                <w:noProof/>
                <w:webHidden/>
              </w:rPr>
              <w:t>96</w:t>
            </w:r>
            <w:r w:rsidR="00E4188C">
              <w:rPr>
                <w:noProof/>
                <w:webHidden/>
              </w:rPr>
              <w:fldChar w:fldCharType="end"/>
            </w:r>
          </w:hyperlink>
        </w:p>
        <w:p w14:paraId="3F8E0FED"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9" w:history="1">
            <w:r w:rsidR="00E4188C" w:rsidRPr="00721485">
              <w:rPr>
                <w:rStyle w:val="Hyperlink"/>
                <w:noProof/>
              </w:rPr>
              <w:t>5.2.1.</w:t>
            </w:r>
            <w:r w:rsidR="00E4188C">
              <w:rPr>
                <w:rFonts w:asciiTheme="minorHAnsi" w:eastAsiaTheme="minorEastAsia" w:hAnsiTheme="minorHAnsi" w:cstheme="minorBidi"/>
                <w:noProof/>
                <w:color w:val="auto"/>
                <w:sz w:val="22"/>
                <w:szCs w:val="22"/>
              </w:rPr>
              <w:tab/>
            </w:r>
            <w:r w:rsidR="00E4188C" w:rsidRPr="00721485">
              <w:rPr>
                <w:rStyle w:val="Hyperlink"/>
                <w:noProof/>
              </w:rPr>
              <w:t>CÁC MỤC TIÊU ĐÃ THỰC HIỆN ĐƯỢC:</w:t>
            </w:r>
            <w:r w:rsidR="00E4188C">
              <w:rPr>
                <w:noProof/>
                <w:webHidden/>
              </w:rPr>
              <w:tab/>
            </w:r>
            <w:r w:rsidR="00E4188C">
              <w:rPr>
                <w:noProof/>
                <w:webHidden/>
              </w:rPr>
              <w:fldChar w:fldCharType="begin"/>
            </w:r>
            <w:r w:rsidR="00E4188C">
              <w:rPr>
                <w:noProof/>
                <w:webHidden/>
              </w:rPr>
              <w:instrText xml:space="preserve"> PAGEREF _Toc516411969 \h </w:instrText>
            </w:r>
            <w:r w:rsidR="00E4188C">
              <w:rPr>
                <w:noProof/>
                <w:webHidden/>
              </w:rPr>
            </w:r>
            <w:r w:rsidR="00E4188C">
              <w:rPr>
                <w:noProof/>
                <w:webHidden/>
              </w:rPr>
              <w:fldChar w:fldCharType="separate"/>
            </w:r>
            <w:r>
              <w:rPr>
                <w:noProof/>
                <w:webHidden/>
              </w:rPr>
              <w:t>96</w:t>
            </w:r>
            <w:r w:rsidR="00E4188C">
              <w:rPr>
                <w:noProof/>
                <w:webHidden/>
              </w:rPr>
              <w:fldChar w:fldCharType="end"/>
            </w:r>
          </w:hyperlink>
        </w:p>
        <w:p w14:paraId="4805C925"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0" w:history="1">
            <w:r w:rsidR="00E4188C" w:rsidRPr="00721485">
              <w:rPr>
                <w:rStyle w:val="Hyperlink"/>
                <w:noProof/>
              </w:rPr>
              <w:t>5.2.2.</w:t>
            </w:r>
            <w:r w:rsidR="00E4188C">
              <w:rPr>
                <w:rFonts w:asciiTheme="minorHAnsi" w:eastAsiaTheme="minorEastAsia" w:hAnsiTheme="minorHAnsi" w:cstheme="minorBidi"/>
                <w:noProof/>
                <w:color w:val="auto"/>
                <w:sz w:val="22"/>
                <w:szCs w:val="22"/>
              </w:rPr>
              <w:tab/>
            </w:r>
            <w:r w:rsidR="00E4188C" w:rsidRPr="00721485">
              <w:rPr>
                <w:rStyle w:val="Hyperlink"/>
                <w:noProof/>
              </w:rPr>
              <w:t>NHỮNG KHUYẾT ĐIỂM CẦN KHẮC PHỤC:</w:t>
            </w:r>
            <w:r w:rsidR="00E4188C">
              <w:rPr>
                <w:noProof/>
                <w:webHidden/>
              </w:rPr>
              <w:tab/>
            </w:r>
            <w:r w:rsidR="00E4188C">
              <w:rPr>
                <w:noProof/>
                <w:webHidden/>
              </w:rPr>
              <w:fldChar w:fldCharType="begin"/>
            </w:r>
            <w:r w:rsidR="00E4188C">
              <w:rPr>
                <w:noProof/>
                <w:webHidden/>
              </w:rPr>
              <w:instrText xml:space="preserve"> PAGEREF _Toc516411970 \h </w:instrText>
            </w:r>
            <w:r w:rsidR="00E4188C">
              <w:rPr>
                <w:noProof/>
                <w:webHidden/>
              </w:rPr>
            </w:r>
            <w:r w:rsidR="00E4188C">
              <w:rPr>
                <w:noProof/>
                <w:webHidden/>
              </w:rPr>
              <w:fldChar w:fldCharType="separate"/>
            </w:r>
            <w:r>
              <w:rPr>
                <w:noProof/>
                <w:webHidden/>
              </w:rPr>
              <w:t>96</w:t>
            </w:r>
            <w:r w:rsidR="00E4188C">
              <w:rPr>
                <w:noProof/>
                <w:webHidden/>
              </w:rPr>
              <w:fldChar w:fldCharType="end"/>
            </w:r>
          </w:hyperlink>
        </w:p>
        <w:p w14:paraId="21026650" w14:textId="77777777" w:rsidR="00E4188C" w:rsidRDefault="006D54B3">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71" w:history="1">
            <w:r w:rsidR="00E4188C" w:rsidRPr="00721485">
              <w:rPr>
                <w:rStyle w:val="Hyperlink"/>
                <w:noProof/>
              </w:rPr>
              <w:t>5.3.</w:t>
            </w:r>
            <w:r w:rsidR="00E4188C">
              <w:rPr>
                <w:rFonts w:asciiTheme="minorHAnsi" w:eastAsiaTheme="minorEastAsia" w:hAnsiTheme="minorHAnsi" w:cstheme="minorBidi"/>
                <w:noProof/>
                <w:color w:val="auto"/>
                <w:sz w:val="22"/>
                <w:szCs w:val="22"/>
              </w:rPr>
              <w:tab/>
            </w:r>
            <w:r w:rsidR="00E4188C" w:rsidRPr="00721485">
              <w:rPr>
                <w:rStyle w:val="Hyperlink"/>
                <w:noProof/>
              </w:rPr>
              <w:t>HƯỚNG PHÁT TRIỂN ĐỀ TÀI LUẬN VĂN:</w:t>
            </w:r>
            <w:r w:rsidR="00E4188C">
              <w:rPr>
                <w:noProof/>
                <w:webHidden/>
              </w:rPr>
              <w:tab/>
            </w:r>
            <w:r w:rsidR="00E4188C">
              <w:rPr>
                <w:noProof/>
                <w:webHidden/>
              </w:rPr>
              <w:fldChar w:fldCharType="begin"/>
            </w:r>
            <w:r w:rsidR="00E4188C">
              <w:rPr>
                <w:noProof/>
                <w:webHidden/>
              </w:rPr>
              <w:instrText xml:space="preserve"> PAGEREF _Toc516411971 \h </w:instrText>
            </w:r>
            <w:r w:rsidR="00E4188C">
              <w:rPr>
                <w:noProof/>
                <w:webHidden/>
              </w:rPr>
            </w:r>
            <w:r w:rsidR="00E4188C">
              <w:rPr>
                <w:noProof/>
                <w:webHidden/>
              </w:rPr>
              <w:fldChar w:fldCharType="separate"/>
            </w:r>
            <w:r>
              <w:rPr>
                <w:noProof/>
                <w:webHidden/>
              </w:rPr>
              <w:t>98</w:t>
            </w:r>
            <w:r w:rsidR="00E4188C">
              <w:rPr>
                <w:noProof/>
                <w:webHidden/>
              </w:rPr>
              <w:fldChar w:fldCharType="end"/>
            </w:r>
          </w:hyperlink>
        </w:p>
        <w:p w14:paraId="741BC4AE"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2" w:history="1">
            <w:r w:rsidR="00E4188C" w:rsidRPr="00721485">
              <w:rPr>
                <w:rStyle w:val="Hyperlink"/>
                <w:noProof/>
              </w:rPr>
              <w:t>5.3.1.</w:t>
            </w:r>
            <w:r w:rsidR="00E4188C">
              <w:rPr>
                <w:rFonts w:asciiTheme="minorHAnsi" w:eastAsiaTheme="minorEastAsia" w:hAnsiTheme="minorHAnsi" w:cstheme="minorBidi"/>
                <w:noProof/>
                <w:color w:val="auto"/>
                <w:sz w:val="22"/>
                <w:szCs w:val="22"/>
              </w:rPr>
              <w:tab/>
            </w:r>
            <w:r w:rsidR="00E4188C" w:rsidRPr="00721485">
              <w:rPr>
                <w:rStyle w:val="Hyperlink"/>
                <w:noProof/>
              </w:rPr>
              <w:t>KHẢ NĂNG ỨNG DỤNG:</w:t>
            </w:r>
            <w:r w:rsidR="00E4188C">
              <w:rPr>
                <w:noProof/>
                <w:webHidden/>
              </w:rPr>
              <w:tab/>
            </w:r>
            <w:r w:rsidR="00E4188C">
              <w:rPr>
                <w:noProof/>
                <w:webHidden/>
              </w:rPr>
              <w:fldChar w:fldCharType="begin"/>
            </w:r>
            <w:r w:rsidR="00E4188C">
              <w:rPr>
                <w:noProof/>
                <w:webHidden/>
              </w:rPr>
              <w:instrText xml:space="preserve"> PAGEREF _Toc516411972 \h </w:instrText>
            </w:r>
            <w:r w:rsidR="00E4188C">
              <w:rPr>
                <w:noProof/>
                <w:webHidden/>
              </w:rPr>
            </w:r>
            <w:r w:rsidR="00E4188C">
              <w:rPr>
                <w:noProof/>
                <w:webHidden/>
              </w:rPr>
              <w:fldChar w:fldCharType="separate"/>
            </w:r>
            <w:r>
              <w:rPr>
                <w:noProof/>
                <w:webHidden/>
              </w:rPr>
              <w:t>98</w:t>
            </w:r>
            <w:r w:rsidR="00E4188C">
              <w:rPr>
                <w:noProof/>
                <w:webHidden/>
              </w:rPr>
              <w:fldChar w:fldCharType="end"/>
            </w:r>
          </w:hyperlink>
        </w:p>
        <w:p w14:paraId="68553B33" w14:textId="77777777" w:rsidR="00E4188C" w:rsidRDefault="006D54B3">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3" w:history="1">
            <w:r w:rsidR="00E4188C" w:rsidRPr="00721485">
              <w:rPr>
                <w:rStyle w:val="Hyperlink"/>
                <w:noProof/>
              </w:rPr>
              <w:t>5.3.2.</w:t>
            </w:r>
            <w:r w:rsidR="00E4188C">
              <w:rPr>
                <w:rFonts w:asciiTheme="minorHAnsi" w:eastAsiaTheme="minorEastAsia" w:hAnsiTheme="minorHAnsi" w:cstheme="minorBidi"/>
                <w:noProof/>
                <w:color w:val="auto"/>
                <w:sz w:val="22"/>
                <w:szCs w:val="22"/>
              </w:rPr>
              <w:tab/>
            </w:r>
            <w:r w:rsidR="00E4188C" w:rsidRPr="00721485">
              <w:rPr>
                <w:rStyle w:val="Hyperlink"/>
                <w:noProof/>
              </w:rPr>
              <w:t>GỢI Ý PHƯƠNG HƯỚNG PHÁT TRIỂN:</w:t>
            </w:r>
            <w:r w:rsidR="00E4188C">
              <w:rPr>
                <w:noProof/>
                <w:webHidden/>
              </w:rPr>
              <w:tab/>
            </w:r>
            <w:r w:rsidR="00E4188C">
              <w:rPr>
                <w:noProof/>
                <w:webHidden/>
              </w:rPr>
              <w:fldChar w:fldCharType="begin"/>
            </w:r>
            <w:r w:rsidR="00E4188C">
              <w:rPr>
                <w:noProof/>
                <w:webHidden/>
              </w:rPr>
              <w:instrText xml:space="preserve"> PAGEREF _Toc516411973 \h </w:instrText>
            </w:r>
            <w:r w:rsidR="00E4188C">
              <w:rPr>
                <w:noProof/>
                <w:webHidden/>
              </w:rPr>
            </w:r>
            <w:r w:rsidR="00E4188C">
              <w:rPr>
                <w:noProof/>
                <w:webHidden/>
              </w:rPr>
              <w:fldChar w:fldCharType="separate"/>
            </w:r>
            <w:r>
              <w:rPr>
                <w:noProof/>
                <w:webHidden/>
              </w:rPr>
              <w:t>98</w:t>
            </w:r>
            <w:r w:rsidR="00E4188C">
              <w:rPr>
                <w:noProof/>
                <w:webHidden/>
              </w:rPr>
              <w:fldChar w:fldCharType="end"/>
            </w:r>
          </w:hyperlink>
        </w:p>
        <w:p w14:paraId="28CCF443" w14:textId="77777777" w:rsidR="00E4188C" w:rsidRDefault="006D54B3">
          <w:pPr>
            <w:pStyle w:val="TOC1"/>
            <w:tabs>
              <w:tab w:val="right" w:leader="dot" w:pos="9016"/>
            </w:tabs>
            <w:rPr>
              <w:rFonts w:asciiTheme="minorHAnsi" w:eastAsiaTheme="minorEastAsia" w:hAnsiTheme="minorHAnsi" w:cstheme="minorBidi"/>
              <w:noProof/>
              <w:color w:val="auto"/>
              <w:sz w:val="22"/>
              <w:szCs w:val="22"/>
            </w:rPr>
          </w:pPr>
          <w:hyperlink w:anchor="_Toc516411974" w:history="1">
            <w:r w:rsidR="00E4188C" w:rsidRPr="00721485">
              <w:rPr>
                <w:rStyle w:val="Hyperlink"/>
                <w:noProof/>
              </w:rPr>
              <w:t>TÀI LIỆU THAM KHẢO</w:t>
            </w:r>
            <w:r w:rsidR="00E4188C">
              <w:rPr>
                <w:noProof/>
                <w:webHidden/>
              </w:rPr>
              <w:tab/>
            </w:r>
            <w:r w:rsidR="00E4188C">
              <w:rPr>
                <w:noProof/>
                <w:webHidden/>
              </w:rPr>
              <w:fldChar w:fldCharType="begin"/>
            </w:r>
            <w:r w:rsidR="00E4188C">
              <w:rPr>
                <w:noProof/>
                <w:webHidden/>
              </w:rPr>
              <w:instrText xml:space="preserve"> PAGEREF _Toc516411974 \h </w:instrText>
            </w:r>
            <w:r w:rsidR="00E4188C">
              <w:rPr>
                <w:noProof/>
                <w:webHidden/>
              </w:rPr>
            </w:r>
            <w:r w:rsidR="00E4188C">
              <w:rPr>
                <w:noProof/>
                <w:webHidden/>
              </w:rPr>
              <w:fldChar w:fldCharType="separate"/>
            </w:r>
            <w:r>
              <w:rPr>
                <w:noProof/>
                <w:webHidden/>
              </w:rPr>
              <w:t>100</w:t>
            </w:r>
            <w:r w:rsidR="00E4188C">
              <w:rPr>
                <w:noProof/>
                <w:webHidden/>
              </w:rPr>
              <w:fldChar w:fldCharType="end"/>
            </w:r>
          </w:hyperlink>
        </w:p>
        <w:p w14:paraId="3041E394" w14:textId="77777777" w:rsidR="003C6728" w:rsidRDefault="003C6728">
          <w:r w:rsidRPr="00546A4C">
            <w:rPr>
              <w:b/>
              <w:bCs/>
              <w:noProof/>
              <w:sz w:val="26"/>
              <w:szCs w:val="26"/>
            </w:rPr>
            <w:fldChar w:fldCharType="end"/>
          </w:r>
        </w:p>
      </w:sdtContent>
    </w:sdt>
    <w:p w14:paraId="722B00AE" w14:textId="77777777" w:rsidR="00A64829" w:rsidRDefault="00A64829">
      <w:r>
        <w:br w:type="page"/>
      </w:r>
    </w:p>
    <w:p w14:paraId="29141B6C" w14:textId="77777777" w:rsidR="00E64373" w:rsidRPr="00623644" w:rsidRDefault="6B49D3D4" w:rsidP="00C0601F">
      <w:pPr>
        <w:pStyle w:val="Heading1"/>
        <w:numPr>
          <w:ilvl w:val="0"/>
          <w:numId w:val="0"/>
        </w:numPr>
        <w:ind w:left="288"/>
      </w:pPr>
      <w:bookmarkStart w:id="33" w:name="_Toc516096964"/>
      <w:bookmarkStart w:id="34" w:name="_Toc516101847"/>
      <w:bookmarkStart w:id="35" w:name="_Toc516103101"/>
      <w:bookmarkStart w:id="36" w:name="_Toc516215051"/>
      <w:bookmarkStart w:id="37" w:name="_Toc516411912"/>
      <w:r>
        <w:t>DANH MỤC BẢNG</w:t>
      </w:r>
      <w:bookmarkEnd w:id="33"/>
      <w:bookmarkEnd w:id="34"/>
      <w:bookmarkEnd w:id="35"/>
      <w:bookmarkEnd w:id="36"/>
      <w:bookmarkEnd w:id="37"/>
    </w:p>
    <w:p w14:paraId="00A37EB7" w14:textId="77777777" w:rsidR="009B6B0D" w:rsidRDefault="00E64373">
      <w:pPr>
        <w:pStyle w:val="TableofFigures"/>
        <w:tabs>
          <w:tab w:val="right" w:leader="dot" w:pos="9016"/>
        </w:tabs>
        <w:rPr>
          <w:rFonts w:asciiTheme="minorHAnsi" w:eastAsiaTheme="minorEastAsia" w:hAnsiTheme="minorHAnsi" w:cstheme="minorBidi"/>
          <w:noProof/>
          <w:color w:val="auto"/>
          <w:sz w:val="22"/>
          <w:szCs w:val="22"/>
        </w:rPr>
      </w:pPr>
      <w:r>
        <w:fldChar w:fldCharType="begin"/>
      </w:r>
      <w:r>
        <w:instrText xml:space="preserve"> TOC \h \z \c "Bảng" </w:instrText>
      </w:r>
      <w:r>
        <w:fldChar w:fldCharType="separate"/>
      </w:r>
      <w:hyperlink w:anchor="_Toc516660220" w:history="1">
        <w:r w:rsidR="009B6B0D" w:rsidRPr="00FE6421">
          <w:rPr>
            <w:rStyle w:val="Hyperlink"/>
            <w:noProof/>
          </w:rPr>
          <w:t>Bảng 1.1 Số lượng robot sử dụng trong cách ngành sản xuất.</w:t>
        </w:r>
        <w:r w:rsidR="009B6B0D">
          <w:rPr>
            <w:noProof/>
            <w:webHidden/>
          </w:rPr>
          <w:tab/>
        </w:r>
        <w:r w:rsidR="009B6B0D">
          <w:rPr>
            <w:noProof/>
            <w:webHidden/>
          </w:rPr>
          <w:fldChar w:fldCharType="begin"/>
        </w:r>
        <w:r w:rsidR="009B6B0D">
          <w:rPr>
            <w:noProof/>
            <w:webHidden/>
          </w:rPr>
          <w:instrText xml:space="preserve"> PAGEREF _Toc516660220 \h </w:instrText>
        </w:r>
        <w:r w:rsidR="009B6B0D">
          <w:rPr>
            <w:noProof/>
            <w:webHidden/>
          </w:rPr>
        </w:r>
        <w:r w:rsidR="009B6B0D">
          <w:rPr>
            <w:noProof/>
            <w:webHidden/>
          </w:rPr>
          <w:fldChar w:fldCharType="separate"/>
        </w:r>
        <w:r w:rsidR="006D54B3">
          <w:rPr>
            <w:noProof/>
            <w:webHidden/>
          </w:rPr>
          <w:t>6</w:t>
        </w:r>
        <w:r w:rsidR="009B6B0D">
          <w:rPr>
            <w:noProof/>
            <w:webHidden/>
          </w:rPr>
          <w:fldChar w:fldCharType="end"/>
        </w:r>
      </w:hyperlink>
    </w:p>
    <w:p w14:paraId="1B40F47F"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21" w:history="1">
        <w:r w:rsidR="009B6B0D" w:rsidRPr="00FE6421">
          <w:rPr>
            <w:rStyle w:val="Hyperlink"/>
            <w:noProof/>
          </w:rPr>
          <w:t>Bảng 1.2 Số lượng robot công nghiệp sản xuất hằng năm.</w:t>
        </w:r>
        <w:r w:rsidR="009B6B0D">
          <w:rPr>
            <w:noProof/>
            <w:webHidden/>
          </w:rPr>
          <w:tab/>
        </w:r>
        <w:r w:rsidR="009B6B0D">
          <w:rPr>
            <w:noProof/>
            <w:webHidden/>
          </w:rPr>
          <w:fldChar w:fldCharType="begin"/>
        </w:r>
        <w:r w:rsidR="009B6B0D">
          <w:rPr>
            <w:noProof/>
            <w:webHidden/>
          </w:rPr>
          <w:instrText xml:space="preserve"> PAGEREF _Toc516660221 \h </w:instrText>
        </w:r>
        <w:r w:rsidR="009B6B0D">
          <w:rPr>
            <w:noProof/>
            <w:webHidden/>
          </w:rPr>
        </w:r>
        <w:r w:rsidR="009B6B0D">
          <w:rPr>
            <w:noProof/>
            <w:webHidden/>
          </w:rPr>
          <w:fldChar w:fldCharType="separate"/>
        </w:r>
        <w:r>
          <w:rPr>
            <w:noProof/>
            <w:webHidden/>
          </w:rPr>
          <w:t>6</w:t>
        </w:r>
        <w:r w:rsidR="009B6B0D">
          <w:rPr>
            <w:noProof/>
            <w:webHidden/>
          </w:rPr>
          <w:fldChar w:fldCharType="end"/>
        </w:r>
      </w:hyperlink>
    </w:p>
    <w:p w14:paraId="25F06097"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22" w:history="1">
        <w:r w:rsidR="009B6B0D" w:rsidRPr="00FE6421">
          <w:rPr>
            <w:rStyle w:val="Hyperlink"/>
            <w:noProof/>
          </w:rPr>
          <w:t>Bảng 1.3 Top 9 công ti sản xuất robot công nghiệp hàng đầu.</w:t>
        </w:r>
        <w:r w:rsidR="009B6B0D">
          <w:rPr>
            <w:noProof/>
            <w:webHidden/>
          </w:rPr>
          <w:tab/>
        </w:r>
        <w:r w:rsidR="009B6B0D">
          <w:rPr>
            <w:noProof/>
            <w:webHidden/>
          </w:rPr>
          <w:fldChar w:fldCharType="begin"/>
        </w:r>
        <w:r w:rsidR="009B6B0D">
          <w:rPr>
            <w:noProof/>
            <w:webHidden/>
          </w:rPr>
          <w:instrText xml:space="preserve"> PAGEREF _Toc516660222 \h </w:instrText>
        </w:r>
        <w:r w:rsidR="009B6B0D">
          <w:rPr>
            <w:noProof/>
            <w:webHidden/>
          </w:rPr>
        </w:r>
        <w:r w:rsidR="009B6B0D">
          <w:rPr>
            <w:noProof/>
            <w:webHidden/>
          </w:rPr>
          <w:fldChar w:fldCharType="separate"/>
        </w:r>
        <w:r>
          <w:rPr>
            <w:noProof/>
            <w:webHidden/>
          </w:rPr>
          <w:t>7</w:t>
        </w:r>
        <w:r w:rsidR="009B6B0D">
          <w:rPr>
            <w:noProof/>
            <w:webHidden/>
          </w:rPr>
          <w:fldChar w:fldCharType="end"/>
        </w:r>
      </w:hyperlink>
    </w:p>
    <w:p w14:paraId="11B64588"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23" w:history="1">
        <w:r w:rsidR="009B6B0D" w:rsidRPr="00FE6421">
          <w:rPr>
            <w:rStyle w:val="Hyperlink"/>
            <w:noProof/>
          </w:rPr>
          <w:t>Bảng 2.1 Bảng thông số Denavit-Hartenberg.</w:t>
        </w:r>
        <w:r w:rsidR="009B6B0D">
          <w:rPr>
            <w:noProof/>
            <w:webHidden/>
          </w:rPr>
          <w:tab/>
        </w:r>
        <w:r w:rsidR="009B6B0D">
          <w:rPr>
            <w:noProof/>
            <w:webHidden/>
          </w:rPr>
          <w:fldChar w:fldCharType="begin"/>
        </w:r>
        <w:r w:rsidR="009B6B0D">
          <w:rPr>
            <w:noProof/>
            <w:webHidden/>
          </w:rPr>
          <w:instrText xml:space="preserve"> PAGEREF _Toc516660223 \h </w:instrText>
        </w:r>
        <w:r w:rsidR="009B6B0D">
          <w:rPr>
            <w:noProof/>
            <w:webHidden/>
          </w:rPr>
        </w:r>
        <w:r w:rsidR="009B6B0D">
          <w:rPr>
            <w:noProof/>
            <w:webHidden/>
          </w:rPr>
          <w:fldChar w:fldCharType="separate"/>
        </w:r>
        <w:r>
          <w:rPr>
            <w:noProof/>
            <w:webHidden/>
          </w:rPr>
          <w:t>24</w:t>
        </w:r>
        <w:r w:rsidR="009B6B0D">
          <w:rPr>
            <w:noProof/>
            <w:webHidden/>
          </w:rPr>
          <w:fldChar w:fldCharType="end"/>
        </w:r>
      </w:hyperlink>
    </w:p>
    <w:p w14:paraId="189624E0"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24" w:history="1">
        <w:r w:rsidR="009B6B0D" w:rsidRPr="00FE6421">
          <w:rPr>
            <w:rStyle w:val="Hyperlink"/>
            <w:noProof/>
          </w:rPr>
          <w:t>Bảng 2.2 Bảng cấu hình chức năng AF.</w:t>
        </w:r>
        <w:r w:rsidR="009B6B0D">
          <w:rPr>
            <w:noProof/>
            <w:webHidden/>
          </w:rPr>
          <w:tab/>
        </w:r>
        <w:r w:rsidR="009B6B0D">
          <w:rPr>
            <w:noProof/>
            <w:webHidden/>
          </w:rPr>
          <w:fldChar w:fldCharType="begin"/>
        </w:r>
        <w:r w:rsidR="009B6B0D">
          <w:rPr>
            <w:noProof/>
            <w:webHidden/>
          </w:rPr>
          <w:instrText xml:space="preserve"> PAGEREF _Toc516660224 \h </w:instrText>
        </w:r>
        <w:r w:rsidR="009B6B0D">
          <w:rPr>
            <w:noProof/>
            <w:webHidden/>
          </w:rPr>
        </w:r>
        <w:r w:rsidR="009B6B0D">
          <w:rPr>
            <w:noProof/>
            <w:webHidden/>
          </w:rPr>
          <w:fldChar w:fldCharType="separate"/>
        </w:r>
        <w:r>
          <w:rPr>
            <w:noProof/>
            <w:webHidden/>
          </w:rPr>
          <w:t>30</w:t>
        </w:r>
        <w:r w:rsidR="009B6B0D">
          <w:rPr>
            <w:noProof/>
            <w:webHidden/>
          </w:rPr>
          <w:fldChar w:fldCharType="end"/>
        </w:r>
      </w:hyperlink>
    </w:p>
    <w:p w14:paraId="53115285"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25" w:history="1">
        <w:r w:rsidR="009B6B0D" w:rsidRPr="00FE6421">
          <w:rPr>
            <w:rStyle w:val="Hyperlink"/>
            <w:noProof/>
          </w:rPr>
          <w:t>Bảng 3.1 Bảng thuộc tính PCL.</w:t>
        </w:r>
        <w:r w:rsidR="009B6B0D">
          <w:rPr>
            <w:noProof/>
            <w:webHidden/>
          </w:rPr>
          <w:tab/>
        </w:r>
        <w:r w:rsidR="009B6B0D">
          <w:rPr>
            <w:noProof/>
            <w:webHidden/>
          </w:rPr>
          <w:fldChar w:fldCharType="begin"/>
        </w:r>
        <w:r w:rsidR="009B6B0D">
          <w:rPr>
            <w:noProof/>
            <w:webHidden/>
          </w:rPr>
          <w:instrText xml:space="preserve"> PAGEREF _Toc516660225 \h </w:instrText>
        </w:r>
        <w:r w:rsidR="009B6B0D">
          <w:rPr>
            <w:noProof/>
            <w:webHidden/>
          </w:rPr>
        </w:r>
        <w:r w:rsidR="009B6B0D">
          <w:rPr>
            <w:noProof/>
            <w:webHidden/>
          </w:rPr>
          <w:fldChar w:fldCharType="separate"/>
        </w:r>
        <w:r>
          <w:rPr>
            <w:noProof/>
            <w:webHidden/>
          </w:rPr>
          <w:t>52</w:t>
        </w:r>
        <w:r w:rsidR="009B6B0D">
          <w:rPr>
            <w:noProof/>
            <w:webHidden/>
          </w:rPr>
          <w:fldChar w:fldCharType="end"/>
        </w:r>
      </w:hyperlink>
    </w:p>
    <w:p w14:paraId="5A978FCB"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26" w:history="1">
        <w:r w:rsidR="009B6B0D" w:rsidRPr="00FE6421">
          <w:rPr>
            <w:rStyle w:val="Hyperlink"/>
            <w:noProof/>
          </w:rPr>
          <w:t>Bảng 3.2 Bảng HEADER của PCD.</w:t>
        </w:r>
        <w:r w:rsidR="009B6B0D">
          <w:rPr>
            <w:noProof/>
            <w:webHidden/>
          </w:rPr>
          <w:tab/>
        </w:r>
        <w:r w:rsidR="009B6B0D">
          <w:rPr>
            <w:noProof/>
            <w:webHidden/>
          </w:rPr>
          <w:fldChar w:fldCharType="begin"/>
        </w:r>
        <w:r w:rsidR="009B6B0D">
          <w:rPr>
            <w:noProof/>
            <w:webHidden/>
          </w:rPr>
          <w:instrText xml:space="preserve"> PAGEREF _Toc516660226 \h </w:instrText>
        </w:r>
        <w:r w:rsidR="009B6B0D">
          <w:rPr>
            <w:noProof/>
            <w:webHidden/>
          </w:rPr>
        </w:r>
        <w:r w:rsidR="009B6B0D">
          <w:rPr>
            <w:noProof/>
            <w:webHidden/>
          </w:rPr>
          <w:fldChar w:fldCharType="separate"/>
        </w:r>
        <w:r>
          <w:rPr>
            <w:noProof/>
            <w:webHidden/>
          </w:rPr>
          <w:t>53</w:t>
        </w:r>
        <w:r w:rsidR="009B6B0D">
          <w:rPr>
            <w:noProof/>
            <w:webHidden/>
          </w:rPr>
          <w:fldChar w:fldCharType="end"/>
        </w:r>
      </w:hyperlink>
    </w:p>
    <w:p w14:paraId="03744E3E"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27" w:history="1">
        <w:r w:rsidR="009B6B0D" w:rsidRPr="00FE6421">
          <w:rPr>
            <w:rStyle w:val="Hyperlink"/>
            <w:noProof/>
          </w:rPr>
          <w:t>Bảng 4.1 Protocol giao tiếp USART PC - VĐK.</w:t>
        </w:r>
        <w:r w:rsidR="009B6B0D">
          <w:rPr>
            <w:noProof/>
            <w:webHidden/>
          </w:rPr>
          <w:tab/>
        </w:r>
        <w:r w:rsidR="009B6B0D">
          <w:rPr>
            <w:noProof/>
            <w:webHidden/>
          </w:rPr>
          <w:fldChar w:fldCharType="begin"/>
        </w:r>
        <w:r w:rsidR="009B6B0D">
          <w:rPr>
            <w:noProof/>
            <w:webHidden/>
          </w:rPr>
          <w:instrText xml:space="preserve"> PAGEREF _Toc516660227 \h </w:instrText>
        </w:r>
        <w:r w:rsidR="009B6B0D">
          <w:rPr>
            <w:noProof/>
            <w:webHidden/>
          </w:rPr>
        </w:r>
        <w:r w:rsidR="009B6B0D">
          <w:rPr>
            <w:noProof/>
            <w:webHidden/>
          </w:rPr>
          <w:fldChar w:fldCharType="separate"/>
        </w:r>
        <w:r>
          <w:rPr>
            <w:noProof/>
            <w:webHidden/>
          </w:rPr>
          <w:t>70</w:t>
        </w:r>
        <w:r w:rsidR="009B6B0D">
          <w:rPr>
            <w:noProof/>
            <w:webHidden/>
          </w:rPr>
          <w:fldChar w:fldCharType="end"/>
        </w:r>
      </w:hyperlink>
    </w:p>
    <w:p w14:paraId="1FEA5ECB"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28" w:history="1">
        <w:r w:rsidR="009B6B0D" w:rsidRPr="00FE6421">
          <w:rPr>
            <w:rStyle w:val="Hyperlink"/>
            <w:noProof/>
          </w:rPr>
          <w:t>Bảng 4.2 Các lệnh gửi từ PC đến STM32F407VGT.</w:t>
        </w:r>
        <w:r w:rsidR="009B6B0D">
          <w:rPr>
            <w:noProof/>
            <w:webHidden/>
          </w:rPr>
          <w:tab/>
        </w:r>
        <w:r w:rsidR="009B6B0D">
          <w:rPr>
            <w:noProof/>
            <w:webHidden/>
          </w:rPr>
          <w:fldChar w:fldCharType="begin"/>
        </w:r>
        <w:r w:rsidR="009B6B0D">
          <w:rPr>
            <w:noProof/>
            <w:webHidden/>
          </w:rPr>
          <w:instrText xml:space="preserve"> PAGEREF _Toc516660228 \h </w:instrText>
        </w:r>
        <w:r w:rsidR="009B6B0D">
          <w:rPr>
            <w:noProof/>
            <w:webHidden/>
          </w:rPr>
        </w:r>
        <w:r w:rsidR="009B6B0D">
          <w:rPr>
            <w:noProof/>
            <w:webHidden/>
          </w:rPr>
          <w:fldChar w:fldCharType="separate"/>
        </w:r>
        <w:r>
          <w:rPr>
            <w:noProof/>
            <w:webHidden/>
          </w:rPr>
          <w:t>71</w:t>
        </w:r>
        <w:r w:rsidR="009B6B0D">
          <w:rPr>
            <w:noProof/>
            <w:webHidden/>
          </w:rPr>
          <w:fldChar w:fldCharType="end"/>
        </w:r>
      </w:hyperlink>
    </w:p>
    <w:p w14:paraId="7D43430C"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29" w:history="1">
        <w:r w:rsidR="009B6B0D" w:rsidRPr="00FE6421">
          <w:rPr>
            <w:rStyle w:val="Hyperlink"/>
            <w:noProof/>
          </w:rPr>
          <w:t>Bảng 4.3 Các lệnh gửi từ STM32F407VGT đến PC.</w:t>
        </w:r>
        <w:r w:rsidR="009B6B0D">
          <w:rPr>
            <w:noProof/>
            <w:webHidden/>
          </w:rPr>
          <w:tab/>
        </w:r>
        <w:r w:rsidR="009B6B0D">
          <w:rPr>
            <w:noProof/>
            <w:webHidden/>
          </w:rPr>
          <w:fldChar w:fldCharType="begin"/>
        </w:r>
        <w:r w:rsidR="009B6B0D">
          <w:rPr>
            <w:noProof/>
            <w:webHidden/>
          </w:rPr>
          <w:instrText xml:space="preserve"> PAGEREF _Toc516660229 \h </w:instrText>
        </w:r>
        <w:r w:rsidR="009B6B0D">
          <w:rPr>
            <w:noProof/>
            <w:webHidden/>
          </w:rPr>
        </w:r>
        <w:r w:rsidR="009B6B0D">
          <w:rPr>
            <w:noProof/>
            <w:webHidden/>
          </w:rPr>
          <w:fldChar w:fldCharType="separate"/>
        </w:r>
        <w:r>
          <w:rPr>
            <w:noProof/>
            <w:webHidden/>
          </w:rPr>
          <w:t>71</w:t>
        </w:r>
        <w:r w:rsidR="009B6B0D">
          <w:rPr>
            <w:noProof/>
            <w:webHidden/>
          </w:rPr>
          <w:fldChar w:fldCharType="end"/>
        </w:r>
      </w:hyperlink>
    </w:p>
    <w:p w14:paraId="18701122"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30" w:history="1">
        <w:r w:rsidR="009B6B0D" w:rsidRPr="00FE6421">
          <w:rPr>
            <w:rStyle w:val="Hyperlink"/>
            <w:noProof/>
          </w:rPr>
          <w:t>Bảng 4.4 Bảng giải thích chức năng nút nhấn trên giao diện.</w:t>
        </w:r>
        <w:r w:rsidR="009B6B0D">
          <w:rPr>
            <w:noProof/>
            <w:webHidden/>
          </w:rPr>
          <w:tab/>
        </w:r>
        <w:r w:rsidR="009B6B0D">
          <w:rPr>
            <w:noProof/>
            <w:webHidden/>
          </w:rPr>
          <w:fldChar w:fldCharType="begin"/>
        </w:r>
        <w:r w:rsidR="009B6B0D">
          <w:rPr>
            <w:noProof/>
            <w:webHidden/>
          </w:rPr>
          <w:instrText xml:space="preserve"> PAGEREF _Toc516660230 \h </w:instrText>
        </w:r>
        <w:r w:rsidR="009B6B0D">
          <w:rPr>
            <w:noProof/>
            <w:webHidden/>
          </w:rPr>
        </w:r>
        <w:r w:rsidR="009B6B0D">
          <w:rPr>
            <w:noProof/>
            <w:webHidden/>
          </w:rPr>
          <w:fldChar w:fldCharType="separate"/>
        </w:r>
        <w:r>
          <w:rPr>
            <w:noProof/>
            <w:webHidden/>
          </w:rPr>
          <w:t>77</w:t>
        </w:r>
        <w:r w:rsidR="009B6B0D">
          <w:rPr>
            <w:noProof/>
            <w:webHidden/>
          </w:rPr>
          <w:fldChar w:fldCharType="end"/>
        </w:r>
      </w:hyperlink>
    </w:p>
    <w:p w14:paraId="1E4DFCE0"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31" w:history="1">
        <w:r w:rsidR="009B6B0D" w:rsidRPr="00FE6421">
          <w:rPr>
            <w:rStyle w:val="Hyperlink"/>
            <w:noProof/>
          </w:rPr>
          <w:t>Bảng 5.1 Tọa độ thực tế và sai số Euclidean khi điểm đặt tại [250; 200; 70]</w:t>
        </w:r>
        <w:r w:rsidR="009B6B0D">
          <w:rPr>
            <w:noProof/>
            <w:webHidden/>
          </w:rPr>
          <w:tab/>
        </w:r>
        <w:r w:rsidR="009B6B0D">
          <w:rPr>
            <w:noProof/>
            <w:webHidden/>
          </w:rPr>
          <w:fldChar w:fldCharType="begin"/>
        </w:r>
        <w:r w:rsidR="009B6B0D">
          <w:rPr>
            <w:noProof/>
            <w:webHidden/>
          </w:rPr>
          <w:instrText xml:space="preserve"> PAGEREF _Toc516660231 \h </w:instrText>
        </w:r>
        <w:r w:rsidR="009B6B0D">
          <w:rPr>
            <w:noProof/>
            <w:webHidden/>
          </w:rPr>
        </w:r>
        <w:r w:rsidR="009B6B0D">
          <w:rPr>
            <w:noProof/>
            <w:webHidden/>
          </w:rPr>
          <w:fldChar w:fldCharType="separate"/>
        </w:r>
        <w:r>
          <w:rPr>
            <w:noProof/>
            <w:webHidden/>
          </w:rPr>
          <w:t>89</w:t>
        </w:r>
        <w:r w:rsidR="009B6B0D">
          <w:rPr>
            <w:noProof/>
            <w:webHidden/>
          </w:rPr>
          <w:fldChar w:fldCharType="end"/>
        </w:r>
      </w:hyperlink>
    </w:p>
    <w:p w14:paraId="30EAE7B5"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32" w:history="1">
        <w:r w:rsidR="009B6B0D" w:rsidRPr="00FE6421">
          <w:rPr>
            <w:rStyle w:val="Hyperlink"/>
            <w:noProof/>
          </w:rPr>
          <w:t>Bảng 5.2 Tọa độ thực tế và sai số Euclidean khi điểm đặt tại [150; -300; 20]</w:t>
        </w:r>
        <w:r w:rsidR="009B6B0D">
          <w:rPr>
            <w:noProof/>
            <w:webHidden/>
          </w:rPr>
          <w:tab/>
        </w:r>
        <w:r w:rsidR="009B6B0D">
          <w:rPr>
            <w:noProof/>
            <w:webHidden/>
          </w:rPr>
          <w:fldChar w:fldCharType="begin"/>
        </w:r>
        <w:r w:rsidR="009B6B0D">
          <w:rPr>
            <w:noProof/>
            <w:webHidden/>
          </w:rPr>
          <w:instrText xml:space="preserve"> PAGEREF _Toc516660232 \h </w:instrText>
        </w:r>
        <w:r w:rsidR="009B6B0D">
          <w:rPr>
            <w:noProof/>
            <w:webHidden/>
          </w:rPr>
        </w:r>
        <w:r w:rsidR="009B6B0D">
          <w:rPr>
            <w:noProof/>
            <w:webHidden/>
          </w:rPr>
          <w:fldChar w:fldCharType="separate"/>
        </w:r>
        <w:r>
          <w:rPr>
            <w:noProof/>
            <w:webHidden/>
          </w:rPr>
          <w:t>89</w:t>
        </w:r>
        <w:r w:rsidR="009B6B0D">
          <w:rPr>
            <w:noProof/>
            <w:webHidden/>
          </w:rPr>
          <w:fldChar w:fldCharType="end"/>
        </w:r>
      </w:hyperlink>
    </w:p>
    <w:p w14:paraId="3EC7C56C"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33" w:history="1">
        <w:r w:rsidR="009B6B0D" w:rsidRPr="00FE6421">
          <w:rPr>
            <w:rStyle w:val="Hyperlink"/>
            <w:noProof/>
          </w:rPr>
          <w:t>Bảng 5.1 Thời gian xử lý các hàm tiền xử lý dữ liệu hình ảnh.</w:t>
        </w:r>
        <w:r w:rsidR="009B6B0D">
          <w:rPr>
            <w:noProof/>
            <w:webHidden/>
          </w:rPr>
          <w:tab/>
        </w:r>
        <w:r w:rsidR="009B6B0D">
          <w:rPr>
            <w:noProof/>
            <w:webHidden/>
          </w:rPr>
          <w:fldChar w:fldCharType="begin"/>
        </w:r>
        <w:r w:rsidR="009B6B0D">
          <w:rPr>
            <w:noProof/>
            <w:webHidden/>
          </w:rPr>
          <w:instrText xml:space="preserve"> PAGEREF _Toc516660233 \h </w:instrText>
        </w:r>
        <w:r w:rsidR="009B6B0D">
          <w:rPr>
            <w:noProof/>
            <w:webHidden/>
          </w:rPr>
        </w:r>
        <w:r w:rsidR="009B6B0D">
          <w:rPr>
            <w:noProof/>
            <w:webHidden/>
          </w:rPr>
          <w:fldChar w:fldCharType="separate"/>
        </w:r>
        <w:r>
          <w:rPr>
            <w:noProof/>
            <w:webHidden/>
          </w:rPr>
          <w:t>91</w:t>
        </w:r>
        <w:r w:rsidR="009B6B0D">
          <w:rPr>
            <w:noProof/>
            <w:webHidden/>
          </w:rPr>
          <w:fldChar w:fldCharType="end"/>
        </w:r>
      </w:hyperlink>
    </w:p>
    <w:p w14:paraId="10EDA2B1" w14:textId="77777777" w:rsidR="009B6B0D"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660234" w:history="1">
        <w:r w:rsidR="009B6B0D" w:rsidRPr="00FE6421">
          <w:rPr>
            <w:rStyle w:val="Hyperlink"/>
            <w:noProof/>
          </w:rPr>
          <w:t>Bảng 5.2 Thời gian xử lý các hàm xử lý nhận diện và theo dõi hình ảnh.</w:t>
        </w:r>
        <w:r w:rsidR="009B6B0D">
          <w:rPr>
            <w:noProof/>
            <w:webHidden/>
          </w:rPr>
          <w:tab/>
        </w:r>
        <w:r w:rsidR="009B6B0D">
          <w:rPr>
            <w:noProof/>
            <w:webHidden/>
          </w:rPr>
          <w:fldChar w:fldCharType="begin"/>
        </w:r>
        <w:r w:rsidR="009B6B0D">
          <w:rPr>
            <w:noProof/>
            <w:webHidden/>
          </w:rPr>
          <w:instrText xml:space="preserve"> PAGEREF _Toc516660234 \h </w:instrText>
        </w:r>
        <w:r w:rsidR="009B6B0D">
          <w:rPr>
            <w:noProof/>
            <w:webHidden/>
          </w:rPr>
        </w:r>
        <w:r w:rsidR="009B6B0D">
          <w:rPr>
            <w:noProof/>
            <w:webHidden/>
          </w:rPr>
          <w:fldChar w:fldCharType="separate"/>
        </w:r>
        <w:r>
          <w:rPr>
            <w:noProof/>
            <w:webHidden/>
          </w:rPr>
          <w:t>91</w:t>
        </w:r>
        <w:r w:rsidR="009B6B0D">
          <w:rPr>
            <w:noProof/>
            <w:webHidden/>
          </w:rPr>
          <w:fldChar w:fldCharType="end"/>
        </w:r>
      </w:hyperlink>
    </w:p>
    <w:p w14:paraId="42C6D796" w14:textId="77777777" w:rsidR="00E64373" w:rsidRDefault="00E64373" w:rsidP="00E64373">
      <w:pPr>
        <w:pStyle w:val="Default"/>
        <w:ind w:firstLine="0"/>
        <w:rPr>
          <w:rFonts w:eastAsiaTheme="majorEastAsia" w:cstheme="majorBidi"/>
          <w:b/>
          <w:sz w:val="32"/>
          <w:szCs w:val="32"/>
        </w:rPr>
      </w:pPr>
      <w:r>
        <w:fldChar w:fldCharType="end"/>
      </w:r>
      <w:r>
        <w:br w:type="page"/>
      </w:r>
    </w:p>
    <w:p w14:paraId="21607CE3" w14:textId="77777777" w:rsidR="00E64373" w:rsidRPr="00623644" w:rsidRDefault="6B49D3D4" w:rsidP="00C0601F">
      <w:pPr>
        <w:pStyle w:val="Heading1"/>
        <w:numPr>
          <w:ilvl w:val="0"/>
          <w:numId w:val="0"/>
        </w:numPr>
        <w:ind w:left="288"/>
      </w:pPr>
      <w:bookmarkStart w:id="38" w:name="_Toc516096965"/>
      <w:bookmarkStart w:id="39" w:name="_Toc516101848"/>
      <w:bookmarkStart w:id="40" w:name="_Toc516103102"/>
      <w:bookmarkStart w:id="41" w:name="_Toc516215052"/>
      <w:bookmarkStart w:id="42" w:name="_Toc516411913"/>
      <w:r>
        <w:t>DANH MỤC HÌNH ẢNH</w:t>
      </w:r>
      <w:bookmarkEnd w:id="38"/>
      <w:bookmarkEnd w:id="39"/>
      <w:bookmarkEnd w:id="40"/>
      <w:bookmarkEnd w:id="41"/>
      <w:bookmarkEnd w:id="42"/>
    </w:p>
    <w:p w14:paraId="0663A5A4" w14:textId="77777777" w:rsidR="00E4188C" w:rsidRDefault="00E64373">
      <w:pPr>
        <w:pStyle w:val="TableofFigures"/>
        <w:tabs>
          <w:tab w:val="right" w:leader="dot" w:pos="9016"/>
        </w:tabs>
        <w:rPr>
          <w:rFonts w:asciiTheme="minorHAnsi" w:eastAsiaTheme="minorEastAsia" w:hAnsiTheme="minorHAnsi" w:cstheme="minorBidi"/>
          <w:noProof/>
          <w:color w:val="auto"/>
          <w:sz w:val="22"/>
          <w:szCs w:val="22"/>
        </w:rPr>
      </w:pPr>
      <w:r>
        <w:fldChar w:fldCharType="begin"/>
      </w:r>
      <w:r>
        <w:instrText xml:space="preserve"> TOC \h \z \c "Hình" </w:instrText>
      </w:r>
      <w:r>
        <w:fldChar w:fldCharType="separate"/>
      </w:r>
      <w:hyperlink w:anchor="_Toc516411988" w:history="1">
        <w:r w:rsidR="00E4188C" w:rsidRPr="00831E06">
          <w:rPr>
            <w:rStyle w:val="Hyperlink"/>
            <w:noProof/>
          </w:rPr>
          <w:t>Hình 2.1 Kí hiệu khớp xoay và khớp tịnh tiến trong các cơ hệ.</w:t>
        </w:r>
        <w:r w:rsidR="00E4188C">
          <w:rPr>
            <w:noProof/>
            <w:webHidden/>
          </w:rPr>
          <w:tab/>
        </w:r>
        <w:r w:rsidR="00E4188C">
          <w:rPr>
            <w:noProof/>
            <w:webHidden/>
          </w:rPr>
          <w:fldChar w:fldCharType="begin"/>
        </w:r>
        <w:r w:rsidR="00E4188C">
          <w:rPr>
            <w:noProof/>
            <w:webHidden/>
          </w:rPr>
          <w:instrText xml:space="preserve"> PAGEREF _Toc516411988 \h </w:instrText>
        </w:r>
        <w:r w:rsidR="00E4188C">
          <w:rPr>
            <w:noProof/>
            <w:webHidden/>
          </w:rPr>
        </w:r>
        <w:r w:rsidR="00E4188C">
          <w:rPr>
            <w:noProof/>
            <w:webHidden/>
          </w:rPr>
          <w:fldChar w:fldCharType="separate"/>
        </w:r>
        <w:r w:rsidR="006D54B3">
          <w:rPr>
            <w:noProof/>
            <w:webHidden/>
          </w:rPr>
          <w:t>10</w:t>
        </w:r>
        <w:r w:rsidR="00E4188C">
          <w:rPr>
            <w:noProof/>
            <w:webHidden/>
          </w:rPr>
          <w:fldChar w:fldCharType="end"/>
        </w:r>
      </w:hyperlink>
    </w:p>
    <w:p w14:paraId="37D63EA6"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1989" w:history="1">
        <w:r w:rsidR="00E4188C" w:rsidRPr="00831E06">
          <w:rPr>
            <w:rStyle w:val="Hyperlink"/>
            <w:noProof/>
          </w:rPr>
          <w:t>Hình 2.2 Hệ tọa độ cơ bản và hệ tọa độ suy rộng của robot.</w:t>
        </w:r>
        <w:r w:rsidR="00E4188C">
          <w:rPr>
            <w:noProof/>
            <w:webHidden/>
          </w:rPr>
          <w:tab/>
        </w:r>
        <w:r w:rsidR="00E4188C">
          <w:rPr>
            <w:noProof/>
            <w:webHidden/>
          </w:rPr>
          <w:fldChar w:fldCharType="begin"/>
        </w:r>
        <w:r w:rsidR="00E4188C">
          <w:rPr>
            <w:noProof/>
            <w:webHidden/>
          </w:rPr>
          <w:instrText xml:space="preserve"> PAGEREF _Toc516411989 \h </w:instrText>
        </w:r>
        <w:r w:rsidR="00E4188C">
          <w:rPr>
            <w:noProof/>
            <w:webHidden/>
          </w:rPr>
        </w:r>
        <w:r w:rsidR="00E4188C">
          <w:rPr>
            <w:noProof/>
            <w:webHidden/>
          </w:rPr>
          <w:fldChar w:fldCharType="separate"/>
        </w:r>
        <w:r>
          <w:rPr>
            <w:noProof/>
            <w:webHidden/>
          </w:rPr>
          <w:t>11</w:t>
        </w:r>
        <w:r w:rsidR="00E4188C">
          <w:rPr>
            <w:noProof/>
            <w:webHidden/>
          </w:rPr>
          <w:fldChar w:fldCharType="end"/>
        </w:r>
      </w:hyperlink>
    </w:p>
    <w:p w14:paraId="312E3761"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1990" w:history="1">
        <w:r w:rsidR="00E4188C" w:rsidRPr="00831E06">
          <w:rPr>
            <w:rStyle w:val="Hyperlink"/>
            <w:noProof/>
          </w:rPr>
          <w:t>Hình 2.3 Mặt chiếu ngang Workspace.</w:t>
        </w:r>
        <w:r w:rsidR="00E4188C">
          <w:rPr>
            <w:noProof/>
            <w:webHidden/>
          </w:rPr>
          <w:tab/>
        </w:r>
        <w:r w:rsidR="00E4188C">
          <w:rPr>
            <w:noProof/>
            <w:webHidden/>
          </w:rPr>
          <w:fldChar w:fldCharType="begin"/>
        </w:r>
        <w:r w:rsidR="00E4188C">
          <w:rPr>
            <w:noProof/>
            <w:webHidden/>
          </w:rPr>
          <w:instrText xml:space="preserve"> PAGEREF _Toc516411990 \h </w:instrText>
        </w:r>
        <w:r w:rsidR="00E4188C">
          <w:rPr>
            <w:noProof/>
            <w:webHidden/>
          </w:rPr>
        </w:r>
        <w:r w:rsidR="00E4188C">
          <w:rPr>
            <w:noProof/>
            <w:webHidden/>
          </w:rPr>
          <w:fldChar w:fldCharType="separate"/>
        </w:r>
        <w:r>
          <w:rPr>
            <w:noProof/>
            <w:webHidden/>
          </w:rPr>
          <w:t>13</w:t>
        </w:r>
        <w:r w:rsidR="00E4188C">
          <w:rPr>
            <w:noProof/>
            <w:webHidden/>
          </w:rPr>
          <w:fldChar w:fldCharType="end"/>
        </w:r>
      </w:hyperlink>
    </w:p>
    <w:p w14:paraId="550F4C3E"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1991" w:history="1">
        <w:r w:rsidR="00E4188C" w:rsidRPr="00831E06">
          <w:rPr>
            <w:rStyle w:val="Hyperlink"/>
            <w:noProof/>
          </w:rPr>
          <w:t>Hình 2.4 Mặt chiếu đừng Workspace.</w:t>
        </w:r>
        <w:r w:rsidR="00E4188C">
          <w:rPr>
            <w:noProof/>
            <w:webHidden/>
          </w:rPr>
          <w:tab/>
        </w:r>
        <w:r w:rsidR="00E4188C">
          <w:rPr>
            <w:noProof/>
            <w:webHidden/>
          </w:rPr>
          <w:fldChar w:fldCharType="begin"/>
        </w:r>
        <w:r w:rsidR="00E4188C">
          <w:rPr>
            <w:noProof/>
            <w:webHidden/>
          </w:rPr>
          <w:instrText xml:space="preserve"> PAGEREF _Toc516411991 \h </w:instrText>
        </w:r>
        <w:r w:rsidR="00E4188C">
          <w:rPr>
            <w:noProof/>
            <w:webHidden/>
          </w:rPr>
        </w:r>
        <w:r w:rsidR="00E4188C">
          <w:rPr>
            <w:noProof/>
            <w:webHidden/>
          </w:rPr>
          <w:fldChar w:fldCharType="separate"/>
        </w:r>
        <w:r>
          <w:rPr>
            <w:noProof/>
            <w:webHidden/>
          </w:rPr>
          <w:t>13</w:t>
        </w:r>
        <w:r w:rsidR="00E4188C">
          <w:rPr>
            <w:noProof/>
            <w:webHidden/>
          </w:rPr>
          <w:fldChar w:fldCharType="end"/>
        </w:r>
      </w:hyperlink>
    </w:p>
    <w:p w14:paraId="46ECD5B8"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1992" w:history="1">
        <w:r w:rsidR="00E4188C" w:rsidRPr="00831E06">
          <w:rPr>
            <w:rStyle w:val="Hyperlink"/>
            <w:noProof/>
          </w:rPr>
          <w:t>Hình 2.5 Cấu trúc chung của một robot công nghiệp.</w:t>
        </w:r>
        <w:r w:rsidR="00E4188C">
          <w:rPr>
            <w:noProof/>
            <w:webHidden/>
          </w:rPr>
          <w:tab/>
        </w:r>
        <w:r w:rsidR="00E4188C">
          <w:rPr>
            <w:noProof/>
            <w:webHidden/>
          </w:rPr>
          <w:fldChar w:fldCharType="begin"/>
        </w:r>
        <w:r w:rsidR="00E4188C">
          <w:rPr>
            <w:noProof/>
            <w:webHidden/>
          </w:rPr>
          <w:instrText xml:space="preserve"> PAGEREF _Toc516411992 \h </w:instrText>
        </w:r>
        <w:r w:rsidR="00E4188C">
          <w:rPr>
            <w:noProof/>
            <w:webHidden/>
          </w:rPr>
        </w:r>
        <w:r w:rsidR="00E4188C">
          <w:rPr>
            <w:noProof/>
            <w:webHidden/>
          </w:rPr>
          <w:fldChar w:fldCharType="separate"/>
        </w:r>
        <w:r>
          <w:rPr>
            <w:noProof/>
            <w:webHidden/>
          </w:rPr>
          <w:t>13</w:t>
        </w:r>
        <w:r w:rsidR="00E4188C">
          <w:rPr>
            <w:noProof/>
            <w:webHidden/>
          </w:rPr>
          <w:fldChar w:fldCharType="end"/>
        </w:r>
      </w:hyperlink>
    </w:p>
    <w:p w14:paraId="06CFBC9A"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1993" w:history="1">
        <w:r w:rsidR="00E4188C" w:rsidRPr="00831E06">
          <w:rPr>
            <w:rStyle w:val="Hyperlink"/>
            <w:noProof/>
          </w:rPr>
          <w:t>Hình 2.6 Robot dạng RRR (bên trái) và Robot dạng RRP (bên phải).</w:t>
        </w:r>
        <w:r w:rsidR="00E4188C">
          <w:rPr>
            <w:noProof/>
            <w:webHidden/>
          </w:rPr>
          <w:tab/>
        </w:r>
        <w:r w:rsidR="00E4188C">
          <w:rPr>
            <w:noProof/>
            <w:webHidden/>
          </w:rPr>
          <w:fldChar w:fldCharType="begin"/>
        </w:r>
        <w:r w:rsidR="00E4188C">
          <w:rPr>
            <w:noProof/>
            <w:webHidden/>
          </w:rPr>
          <w:instrText xml:space="preserve"> PAGEREF _Toc516411993 \h </w:instrText>
        </w:r>
        <w:r w:rsidR="00E4188C">
          <w:rPr>
            <w:noProof/>
            <w:webHidden/>
          </w:rPr>
        </w:r>
        <w:r w:rsidR="00E4188C">
          <w:rPr>
            <w:noProof/>
            <w:webHidden/>
          </w:rPr>
          <w:fldChar w:fldCharType="separate"/>
        </w:r>
        <w:r>
          <w:rPr>
            <w:noProof/>
            <w:webHidden/>
          </w:rPr>
          <w:t>14</w:t>
        </w:r>
        <w:r w:rsidR="00E4188C">
          <w:rPr>
            <w:noProof/>
            <w:webHidden/>
          </w:rPr>
          <w:fldChar w:fldCharType="end"/>
        </w:r>
      </w:hyperlink>
    </w:p>
    <w:p w14:paraId="6A8321BB"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1994" w:history="1">
        <w:r w:rsidR="00E4188C" w:rsidRPr="00831E06">
          <w:rPr>
            <w:rStyle w:val="Hyperlink"/>
            <w:noProof/>
          </w:rPr>
          <w:t>Hình 2.7 Kết cấu robot SCARA – RRP.</w:t>
        </w:r>
        <w:r w:rsidR="00E4188C">
          <w:rPr>
            <w:noProof/>
            <w:webHidden/>
          </w:rPr>
          <w:tab/>
        </w:r>
        <w:r w:rsidR="00E4188C">
          <w:rPr>
            <w:noProof/>
            <w:webHidden/>
          </w:rPr>
          <w:fldChar w:fldCharType="begin"/>
        </w:r>
        <w:r w:rsidR="00E4188C">
          <w:rPr>
            <w:noProof/>
            <w:webHidden/>
          </w:rPr>
          <w:instrText xml:space="preserve"> PAGEREF _Toc516411994 \h </w:instrText>
        </w:r>
        <w:r w:rsidR="00E4188C">
          <w:rPr>
            <w:noProof/>
            <w:webHidden/>
          </w:rPr>
        </w:r>
        <w:r w:rsidR="00E4188C">
          <w:rPr>
            <w:noProof/>
            <w:webHidden/>
          </w:rPr>
          <w:fldChar w:fldCharType="separate"/>
        </w:r>
        <w:r>
          <w:rPr>
            <w:noProof/>
            <w:webHidden/>
          </w:rPr>
          <w:t>15</w:t>
        </w:r>
        <w:r w:rsidR="00E4188C">
          <w:rPr>
            <w:noProof/>
            <w:webHidden/>
          </w:rPr>
          <w:fldChar w:fldCharType="end"/>
        </w:r>
      </w:hyperlink>
    </w:p>
    <w:p w14:paraId="43B1EF34"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1995" w:history="1">
        <w:r w:rsidR="00E4188C" w:rsidRPr="00831E06">
          <w:rPr>
            <w:rStyle w:val="Hyperlink"/>
            <w:noProof/>
          </w:rPr>
          <w:t>Hình 2.8 Robot ABB 6 DOF.</w:t>
        </w:r>
        <w:r w:rsidR="00E4188C">
          <w:rPr>
            <w:noProof/>
            <w:webHidden/>
          </w:rPr>
          <w:tab/>
        </w:r>
        <w:r w:rsidR="00E4188C">
          <w:rPr>
            <w:noProof/>
            <w:webHidden/>
          </w:rPr>
          <w:fldChar w:fldCharType="begin"/>
        </w:r>
        <w:r w:rsidR="00E4188C">
          <w:rPr>
            <w:noProof/>
            <w:webHidden/>
          </w:rPr>
          <w:instrText xml:space="preserve"> PAGEREF _Toc516411995 \h </w:instrText>
        </w:r>
        <w:r w:rsidR="00E4188C">
          <w:rPr>
            <w:noProof/>
            <w:webHidden/>
          </w:rPr>
        </w:r>
        <w:r w:rsidR="00E4188C">
          <w:rPr>
            <w:noProof/>
            <w:webHidden/>
          </w:rPr>
          <w:fldChar w:fldCharType="separate"/>
        </w:r>
        <w:r>
          <w:rPr>
            <w:noProof/>
            <w:webHidden/>
          </w:rPr>
          <w:t>15</w:t>
        </w:r>
        <w:r w:rsidR="00E4188C">
          <w:rPr>
            <w:noProof/>
            <w:webHidden/>
          </w:rPr>
          <w:fldChar w:fldCharType="end"/>
        </w:r>
      </w:hyperlink>
    </w:p>
    <w:p w14:paraId="1C3289CA"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1996" w:history="1">
        <w:r w:rsidR="00E4188C" w:rsidRPr="00831E06">
          <w:rPr>
            <w:rStyle w:val="Hyperlink"/>
            <w:noProof/>
          </w:rPr>
          <w:t>Hình 2.9 Cơ cấu robot SCORBOT.</w:t>
        </w:r>
        <w:r w:rsidR="00E4188C">
          <w:rPr>
            <w:noProof/>
            <w:webHidden/>
          </w:rPr>
          <w:tab/>
        </w:r>
        <w:r w:rsidR="00E4188C">
          <w:rPr>
            <w:noProof/>
            <w:webHidden/>
          </w:rPr>
          <w:fldChar w:fldCharType="begin"/>
        </w:r>
        <w:r w:rsidR="00E4188C">
          <w:rPr>
            <w:noProof/>
            <w:webHidden/>
          </w:rPr>
          <w:instrText xml:space="preserve"> PAGEREF _Toc516411996 \h </w:instrText>
        </w:r>
        <w:r w:rsidR="00E4188C">
          <w:rPr>
            <w:noProof/>
            <w:webHidden/>
          </w:rPr>
        </w:r>
        <w:r w:rsidR="00E4188C">
          <w:rPr>
            <w:noProof/>
            <w:webHidden/>
          </w:rPr>
          <w:fldChar w:fldCharType="separate"/>
        </w:r>
        <w:r>
          <w:rPr>
            <w:noProof/>
            <w:webHidden/>
          </w:rPr>
          <w:t>16</w:t>
        </w:r>
        <w:r w:rsidR="00E4188C">
          <w:rPr>
            <w:noProof/>
            <w:webHidden/>
          </w:rPr>
          <w:fldChar w:fldCharType="end"/>
        </w:r>
      </w:hyperlink>
    </w:p>
    <w:p w14:paraId="59DCD370"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1997" w:history="1">
        <w:r w:rsidR="00E4188C" w:rsidRPr="00831E06">
          <w:rPr>
            <w:rStyle w:val="Hyperlink"/>
            <w:noProof/>
          </w:rPr>
          <w:t>Hình 2.10 Mô hình thiết kế toàn cảnh.</w:t>
        </w:r>
        <w:r w:rsidR="00E4188C">
          <w:rPr>
            <w:noProof/>
            <w:webHidden/>
          </w:rPr>
          <w:tab/>
        </w:r>
        <w:r w:rsidR="00E4188C">
          <w:rPr>
            <w:noProof/>
            <w:webHidden/>
          </w:rPr>
          <w:fldChar w:fldCharType="begin"/>
        </w:r>
        <w:r w:rsidR="00E4188C">
          <w:rPr>
            <w:noProof/>
            <w:webHidden/>
          </w:rPr>
          <w:instrText xml:space="preserve"> PAGEREF _Toc516411997 \h </w:instrText>
        </w:r>
        <w:r w:rsidR="00E4188C">
          <w:rPr>
            <w:noProof/>
            <w:webHidden/>
          </w:rPr>
        </w:r>
        <w:r w:rsidR="00E4188C">
          <w:rPr>
            <w:noProof/>
            <w:webHidden/>
          </w:rPr>
          <w:fldChar w:fldCharType="separate"/>
        </w:r>
        <w:r>
          <w:rPr>
            <w:noProof/>
            <w:webHidden/>
          </w:rPr>
          <w:t>18</w:t>
        </w:r>
        <w:r w:rsidR="00E4188C">
          <w:rPr>
            <w:noProof/>
            <w:webHidden/>
          </w:rPr>
          <w:fldChar w:fldCharType="end"/>
        </w:r>
      </w:hyperlink>
    </w:p>
    <w:p w14:paraId="07A84D5A"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1998" w:history="1">
        <w:r w:rsidR="00E4188C" w:rsidRPr="00831E06">
          <w:rPr>
            <w:rStyle w:val="Hyperlink"/>
            <w:noProof/>
          </w:rPr>
          <w:t>Hình 2.11 Phẩn chân đế robot.</w:t>
        </w:r>
        <w:r w:rsidR="00E4188C">
          <w:rPr>
            <w:noProof/>
            <w:webHidden/>
          </w:rPr>
          <w:tab/>
        </w:r>
        <w:r w:rsidR="00E4188C">
          <w:rPr>
            <w:noProof/>
            <w:webHidden/>
          </w:rPr>
          <w:fldChar w:fldCharType="begin"/>
        </w:r>
        <w:r w:rsidR="00E4188C">
          <w:rPr>
            <w:noProof/>
            <w:webHidden/>
          </w:rPr>
          <w:instrText xml:space="preserve"> PAGEREF _Toc516411998 \h </w:instrText>
        </w:r>
        <w:r w:rsidR="00E4188C">
          <w:rPr>
            <w:noProof/>
            <w:webHidden/>
          </w:rPr>
        </w:r>
        <w:r w:rsidR="00E4188C">
          <w:rPr>
            <w:noProof/>
            <w:webHidden/>
          </w:rPr>
          <w:fldChar w:fldCharType="separate"/>
        </w:r>
        <w:r>
          <w:rPr>
            <w:noProof/>
            <w:webHidden/>
          </w:rPr>
          <w:t>19</w:t>
        </w:r>
        <w:r w:rsidR="00E4188C">
          <w:rPr>
            <w:noProof/>
            <w:webHidden/>
          </w:rPr>
          <w:fldChar w:fldCharType="end"/>
        </w:r>
      </w:hyperlink>
    </w:p>
    <w:p w14:paraId="5EAC2B1E"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1999" w:history="1">
        <w:r w:rsidR="00E4188C" w:rsidRPr="00831E06">
          <w:rPr>
            <w:rStyle w:val="Hyperlink"/>
            <w:noProof/>
          </w:rPr>
          <w:t>Hình 2.12 Phần thân trên robot.</w:t>
        </w:r>
        <w:r w:rsidR="00E4188C">
          <w:rPr>
            <w:noProof/>
            <w:webHidden/>
          </w:rPr>
          <w:tab/>
        </w:r>
        <w:r w:rsidR="00E4188C">
          <w:rPr>
            <w:noProof/>
            <w:webHidden/>
          </w:rPr>
          <w:fldChar w:fldCharType="begin"/>
        </w:r>
        <w:r w:rsidR="00E4188C">
          <w:rPr>
            <w:noProof/>
            <w:webHidden/>
          </w:rPr>
          <w:instrText xml:space="preserve"> PAGEREF _Toc516411999 \h </w:instrText>
        </w:r>
        <w:r w:rsidR="00E4188C">
          <w:rPr>
            <w:noProof/>
            <w:webHidden/>
          </w:rPr>
        </w:r>
        <w:r w:rsidR="00E4188C">
          <w:rPr>
            <w:noProof/>
            <w:webHidden/>
          </w:rPr>
          <w:fldChar w:fldCharType="separate"/>
        </w:r>
        <w:r>
          <w:rPr>
            <w:noProof/>
            <w:webHidden/>
          </w:rPr>
          <w:t>19</w:t>
        </w:r>
        <w:r w:rsidR="00E4188C">
          <w:rPr>
            <w:noProof/>
            <w:webHidden/>
          </w:rPr>
          <w:fldChar w:fldCharType="end"/>
        </w:r>
      </w:hyperlink>
    </w:p>
    <w:p w14:paraId="0DFF0B4C"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00" w:history="1">
        <w:r w:rsidR="00E4188C" w:rsidRPr="00831E06">
          <w:rPr>
            <w:rStyle w:val="Hyperlink"/>
            <w:noProof/>
          </w:rPr>
          <w:t>Hình 2.13 Toàn bộ phần thân trên và cánh tay robot.</w:t>
        </w:r>
        <w:r w:rsidR="00E4188C">
          <w:rPr>
            <w:noProof/>
            <w:webHidden/>
          </w:rPr>
          <w:tab/>
        </w:r>
        <w:r w:rsidR="00E4188C">
          <w:rPr>
            <w:noProof/>
            <w:webHidden/>
          </w:rPr>
          <w:fldChar w:fldCharType="begin"/>
        </w:r>
        <w:r w:rsidR="00E4188C">
          <w:rPr>
            <w:noProof/>
            <w:webHidden/>
          </w:rPr>
          <w:instrText xml:space="preserve"> PAGEREF _Toc516412000 \h </w:instrText>
        </w:r>
        <w:r w:rsidR="00E4188C">
          <w:rPr>
            <w:noProof/>
            <w:webHidden/>
          </w:rPr>
        </w:r>
        <w:r w:rsidR="00E4188C">
          <w:rPr>
            <w:noProof/>
            <w:webHidden/>
          </w:rPr>
          <w:fldChar w:fldCharType="separate"/>
        </w:r>
        <w:r>
          <w:rPr>
            <w:noProof/>
            <w:webHidden/>
          </w:rPr>
          <w:t>20</w:t>
        </w:r>
        <w:r w:rsidR="00E4188C">
          <w:rPr>
            <w:noProof/>
            <w:webHidden/>
          </w:rPr>
          <w:fldChar w:fldCharType="end"/>
        </w:r>
      </w:hyperlink>
    </w:p>
    <w:p w14:paraId="0C611D95"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01" w:history="1">
        <w:r w:rsidR="00E4188C" w:rsidRPr="00831E06">
          <w:rPr>
            <w:rStyle w:val="Hyperlink"/>
            <w:noProof/>
          </w:rPr>
          <w:t>Hình 2.14 Thông số kĩ thuật tay gắp gripper.</w:t>
        </w:r>
        <w:r w:rsidR="00E4188C">
          <w:rPr>
            <w:noProof/>
            <w:webHidden/>
          </w:rPr>
          <w:tab/>
        </w:r>
        <w:r w:rsidR="00E4188C">
          <w:rPr>
            <w:noProof/>
            <w:webHidden/>
          </w:rPr>
          <w:fldChar w:fldCharType="begin"/>
        </w:r>
        <w:r w:rsidR="00E4188C">
          <w:rPr>
            <w:noProof/>
            <w:webHidden/>
          </w:rPr>
          <w:instrText xml:space="preserve"> PAGEREF _Toc516412001 \h </w:instrText>
        </w:r>
        <w:r w:rsidR="00E4188C">
          <w:rPr>
            <w:noProof/>
            <w:webHidden/>
          </w:rPr>
        </w:r>
        <w:r w:rsidR="00E4188C">
          <w:rPr>
            <w:noProof/>
            <w:webHidden/>
          </w:rPr>
          <w:fldChar w:fldCharType="separate"/>
        </w:r>
        <w:r>
          <w:rPr>
            <w:noProof/>
            <w:webHidden/>
          </w:rPr>
          <w:t>22</w:t>
        </w:r>
        <w:r w:rsidR="00E4188C">
          <w:rPr>
            <w:noProof/>
            <w:webHidden/>
          </w:rPr>
          <w:fldChar w:fldCharType="end"/>
        </w:r>
      </w:hyperlink>
    </w:p>
    <w:p w14:paraId="04B88EBC"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02" w:history="1">
        <w:r w:rsidR="00E4188C" w:rsidRPr="00831E06">
          <w:rPr>
            <w:rStyle w:val="Hyperlink"/>
            <w:noProof/>
          </w:rPr>
          <w:t>Hình 2.15 Đặt hệ trục tọa độ từng khâu của robot.</w:t>
        </w:r>
        <w:r w:rsidR="00E4188C">
          <w:rPr>
            <w:noProof/>
            <w:webHidden/>
          </w:rPr>
          <w:tab/>
        </w:r>
        <w:r w:rsidR="00E4188C">
          <w:rPr>
            <w:noProof/>
            <w:webHidden/>
          </w:rPr>
          <w:fldChar w:fldCharType="begin"/>
        </w:r>
        <w:r w:rsidR="00E4188C">
          <w:rPr>
            <w:noProof/>
            <w:webHidden/>
          </w:rPr>
          <w:instrText xml:space="preserve"> PAGEREF _Toc516412002 \h </w:instrText>
        </w:r>
        <w:r w:rsidR="00E4188C">
          <w:rPr>
            <w:noProof/>
            <w:webHidden/>
          </w:rPr>
        </w:r>
        <w:r w:rsidR="00E4188C">
          <w:rPr>
            <w:noProof/>
            <w:webHidden/>
          </w:rPr>
          <w:fldChar w:fldCharType="separate"/>
        </w:r>
        <w:r>
          <w:rPr>
            <w:noProof/>
            <w:webHidden/>
          </w:rPr>
          <w:t>23</w:t>
        </w:r>
        <w:r w:rsidR="00E4188C">
          <w:rPr>
            <w:noProof/>
            <w:webHidden/>
          </w:rPr>
          <w:fldChar w:fldCharType="end"/>
        </w:r>
      </w:hyperlink>
    </w:p>
    <w:p w14:paraId="37487F37"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03" w:history="1">
        <w:r w:rsidR="00E4188C" w:rsidRPr="00831E06">
          <w:rPr>
            <w:rStyle w:val="Hyperlink"/>
            <w:noProof/>
          </w:rPr>
          <w:t>Hình 2.16 Sơ đồ chân STM32F407VGT.</w:t>
        </w:r>
        <w:r w:rsidR="00E4188C">
          <w:rPr>
            <w:noProof/>
            <w:webHidden/>
          </w:rPr>
          <w:tab/>
        </w:r>
        <w:r w:rsidR="00E4188C">
          <w:rPr>
            <w:noProof/>
            <w:webHidden/>
          </w:rPr>
          <w:fldChar w:fldCharType="begin"/>
        </w:r>
        <w:r w:rsidR="00E4188C">
          <w:rPr>
            <w:noProof/>
            <w:webHidden/>
          </w:rPr>
          <w:instrText xml:space="preserve"> PAGEREF _Toc516412003 \h </w:instrText>
        </w:r>
        <w:r w:rsidR="00E4188C">
          <w:rPr>
            <w:noProof/>
            <w:webHidden/>
          </w:rPr>
        </w:r>
        <w:r w:rsidR="00E4188C">
          <w:rPr>
            <w:noProof/>
            <w:webHidden/>
          </w:rPr>
          <w:fldChar w:fldCharType="separate"/>
        </w:r>
        <w:r>
          <w:rPr>
            <w:noProof/>
            <w:webHidden/>
          </w:rPr>
          <w:t>27</w:t>
        </w:r>
        <w:r w:rsidR="00E4188C">
          <w:rPr>
            <w:noProof/>
            <w:webHidden/>
          </w:rPr>
          <w:fldChar w:fldCharType="end"/>
        </w:r>
      </w:hyperlink>
    </w:p>
    <w:p w14:paraId="73452E4E"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r:id="rId9" w:anchor="_Toc516412004" w:history="1">
        <w:r w:rsidR="00E4188C" w:rsidRPr="00831E06">
          <w:rPr>
            <w:rStyle w:val="Hyperlink"/>
            <w:noProof/>
          </w:rPr>
          <w:t>Hình 2.17 Cấu tạo Encoder tương đối.</w:t>
        </w:r>
        <w:r w:rsidR="00E4188C">
          <w:rPr>
            <w:noProof/>
            <w:webHidden/>
          </w:rPr>
          <w:tab/>
        </w:r>
        <w:r w:rsidR="00E4188C">
          <w:rPr>
            <w:noProof/>
            <w:webHidden/>
          </w:rPr>
          <w:fldChar w:fldCharType="begin"/>
        </w:r>
        <w:r w:rsidR="00E4188C">
          <w:rPr>
            <w:noProof/>
            <w:webHidden/>
          </w:rPr>
          <w:instrText xml:space="preserve"> PAGEREF _Toc516412004 \h </w:instrText>
        </w:r>
        <w:r w:rsidR="00E4188C">
          <w:rPr>
            <w:noProof/>
            <w:webHidden/>
          </w:rPr>
        </w:r>
        <w:r w:rsidR="00E4188C">
          <w:rPr>
            <w:noProof/>
            <w:webHidden/>
          </w:rPr>
          <w:fldChar w:fldCharType="separate"/>
        </w:r>
        <w:r>
          <w:rPr>
            <w:noProof/>
            <w:webHidden/>
          </w:rPr>
          <w:t>30</w:t>
        </w:r>
        <w:r w:rsidR="00E4188C">
          <w:rPr>
            <w:noProof/>
            <w:webHidden/>
          </w:rPr>
          <w:fldChar w:fldCharType="end"/>
        </w:r>
      </w:hyperlink>
    </w:p>
    <w:p w14:paraId="400E518F"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r:id="rId10" w:anchor="_Toc516412005" w:history="1">
        <w:r w:rsidR="00E4188C" w:rsidRPr="00831E06">
          <w:rPr>
            <w:rStyle w:val="Hyperlink"/>
            <w:noProof/>
          </w:rPr>
          <w:t>Hình 2.18 Xác định chiều thông qua xung Encoder.</w:t>
        </w:r>
        <w:r w:rsidR="00E4188C">
          <w:rPr>
            <w:noProof/>
            <w:webHidden/>
          </w:rPr>
          <w:tab/>
        </w:r>
        <w:r w:rsidR="00E4188C">
          <w:rPr>
            <w:noProof/>
            <w:webHidden/>
          </w:rPr>
          <w:fldChar w:fldCharType="begin"/>
        </w:r>
        <w:r w:rsidR="00E4188C">
          <w:rPr>
            <w:noProof/>
            <w:webHidden/>
          </w:rPr>
          <w:instrText xml:space="preserve"> PAGEREF _Toc516412005 \h </w:instrText>
        </w:r>
        <w:r w:rsidR="00E4188C">
          <w:rPr>
            <w:noProof/>
            <w:webHidden/>
          </w:rPr>
        </w:r>
        <w:r w:rsidR="00E4188C">
          <w:rPr>
            <w:noProof/>
            <w:webHidden/>
          </w:rPr>
          <w:fldChar w:fldCharType="separate"/>
        </w:r>
        <w:r>
          <w:rPr>
            <w:noProof/>
            <w:webHidden/>
          </w:rPr>
          <w:t>31</w:t>
        </w:r>
        <w:r w:rsidR="00E4188C">
          <w:rPr>
            <w:noProof/>
            <w:webHidden/>
          </w:rPr>
          <w:fldChar w:fldCharType="end"/>
        </w:r>
      </w:hyperlink>
    </w:p>
    <w:p w14:paraId="005BB218"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r:id="rId11" w:anchor="_Toc516412006" w:history="1">
        <w:r w:rsidR="00E4188C" w:rsidRPr="00831E06">
          <w:rPr>
            <w:rStyle w:val="Hyperlink"/>
            <w:noProof/>
          </w:rPr>
          <w:t>Hình 2.19 Incremental Encoder 200PPR.</w:t>
        </w:r>
        <w:r w:rsidR="00E4188C">
          <w:rPr>
            <w:noProof/>
            <w:webHidden/>
          </w:rPr>
          <w:tab/>
        </w:r>
        <w:r w:rsidR="00E4188C">
          <w:rPr>
            <w:noProof/>
            <w:webHidden/>
          </w:rPr>
          <w:fldChar w:fldCharType="begin"/>
        </w:r>
        <w:r w:rsidR="00E4188C">
          <w:rPr>
            <w:noProof/>
            <w:webHidden/>
          </w:rPr>
          <w:instrText xml:space="preserve"> PAGEREF _Toc516412006 \h </w:instrText>
        </w:r>
        <w:r w:rsidR="00E4188C">
          <w:rPr>
            <w:noProof/>
            <w:webHidden/>
          </w:rPr>
        </w:r>
        <w:r w:rsidR="00E4188C">
          <w:rPr>
            <w:noProof/>
            <w:webHidden/>
          </w:rPr>
          <w:fldChar w:fldCharType="separate"/>
        </w:r>
        <w:r>
          <w:rPr>
            <w:noProof/>
            <w:webHidden/>
          </w:rPr>
          <w:t>31</w:t>
        </w:r>
        <w:r w:rsidR="00E4188C">
          <w:rPr>
            <w:noProof/>
            <w:webHidden/>
          </w:rPr>
          <w:fldChar w:fldCharType="end"/>
        </w:r>
      </w:hyperlink>
    </w:p>
    <w:p w14:paraId="58CBFFB6"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r:id="rId12" w:anchor="_Toc516412007" w:history="1">
        <w:r w:rsidR="00E4188C" w:rsidRPr="00831E06">
          <w:rPr>
            <w:rStyle w:val="Hyperlink"/>
            <w:noProof/>
          </w:rPr>
          <w:t>Hình 2.20 Cầu H Arduino IBT-2 BTS7960 43A</w:t>
        </w:r>
        <w:r w:rsidR="00E4188C">
          <w:rPr>
            <w:noProof/>
            <w:webHidden/>
          </w:rPr>
          <w:tab/>
        </w:r>
        <w:r w:rsidR="00E4188C">
          <w:rPr>
            <w:noProof/>
            <w:webHidden/>
          </w:rPr>
          <w:fldChar w:fldCharType="begin"/>
        </w:r>
        <w:r w:rsidR="00E4188C">
          <w:rPr>
            <w:noProof/>
            <w:webHidden/>
          </w:rPr>
          <w:instrText xml:space="preserve"> PAGEREF _Toc516412007 \h </w:instrText>
        </w:r>
        <w:r w:rsidR="00E4188C">
          <w:rPr>
            <w:noProof/>
            <w:webHidden/>
          </w:rPr>
        </w:r>
        <w:r w:rsidR="00E4188C">
          <w:rPr>
            <w:noProof/>
            <w:webHidden/>
          </w:rPr>
          <w:fldChar w:fldCharType="separate"/>
        </w:r>
        <w:r>
          <w:rPr>
            <w:noProof/>
            <w:webHidden/>
          </w:rPr>
          <w:t>32</w:t>
        </w:r>
        <w:r w:rsidR="00E4188C">
          <w:rPr>
            <w:noProof/>
            <w:webHidden/>
          </w:rPr>
          <w:fldChar w:fldCharType="end"/>
        </w:r>
      </w:hyperlink>
    </w:p>
    <w:p w14:paraId="251DBD6A"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r:id="rId13" w:anchor="_Toc516412008" w:history="1">
        <w:r w:rsidR="00E4188C" w:rsidRPr="00831E06">
          <w:rPr>
            <w:rStyle w:val="Hyperlink"/>
            <w:noProof/>
          </w:rPr>
          <w:t>Hình 2.21 Cầu H L298</w:t>
        </w:r>
        <w:r w:rsidR="00E4188C">
          <w:rPr>
            <w:noProof/>
            <w:webHidden/>
          </w:rPr>
          <w:tab/>
        </w:r>
        <w:r w:rsidR="00E4188C">
          <w:rPr>
            <w:noProof/>
            <w:webHidden/>
          </w:rPr>
          <w:fldChar w:fldCharType="begin"/>
        </w:r>
        <w:r w:rsidR="00E4188C">
          <w:rPr>
            <w:noProof/>
            <w:webHidden/>
          </w:rPr>
          <w:instrText xml:space="preserve"> PAGEREF _Toc516412008 \h </w:instrText>
        </w:r>
        <w:r w:rsidR="00E4188C">
          <w:rPr>
            <w:noProof/>
            <w:webHidden/>
          </w:rPr>
        </w:r>
        <w:r w:rsidR="00E4188C">
          <w:rPr>
            <w:noProof/>
            <w:webHidden/>
          </w:rPr>
          <w:fldChar w:fldCharType="separate"/>
        </w:r>
        <w:r>
          <w:rPr>
            <w:noProof/>
            <w:webHidden/>
          </w:rPr>
          <w:t>33</w:t>
        </w:r>
        <w:r w:rsidR="00E4188C">
          <w:rPr>
            <w:noProof/>
            <w:webHidden/>
          </w:rPr>
          <w:fldChar w:fldCharType="end"/>
        </w:r>
      </w:hyperlink>
    </w:p>
    <w:p w14:paraId="00F85AA3"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09" w:history="1">
        <w:r w:rsidR="00E4188C" w:rsidRPr="00831E06">
          <w:rPr>
            <w:rStyle w:val="Hyperlink"/>
            <w:noProof/>
          </w:rPr>
          <w:t>Hình 2.22 Bộ nguồn 24VDC, 20A, 480W.</w:t>
        </w:r>
        <w:r w:rsidR="00E4188C">
          <w:rPr>
            <w:noProof/>
            <w:webHidden/>
          </w:rPr>
          <w:tab/>
        </w:r>
        <w:r w:rsidR="00E4188C">
          <w:rPr>
            <w:noProof/>
            <w:webHidden/>
          </w:rPr>
          <w:fldChar w:fldCharType="begin"/>
        </w:r>
        <w:r w:rsidR="00E4188C">
          <w:rPr>
            <w:noProof/>
            <w:webHidden/>
          </w:rPr>
          <w:instrText xml:space="preserve"> PAGEREF _Toc516412009 \h </w:instrText>
        </w:r>
        <w:r w:rsidR="00E4188C">
          <w:rPr>
            <w:noProof/>
            <w:webHidden/>
          </w:rPr>
        </w:r>
        <w:r w:rsidR="00E4188C">
          <w:rPr>
            <w:noProof/>
            <w:webHidden/>
          </w:rPr>
          <w:fldChar w:fldCharType="separate"/>
        </w:r>
        <w:r>
          <w:rPr>
            <w:noProof/>
            <w:webHidden/>
          </w:rPr>
          <w:t>34</w:t>
        </w:r>
        <w:r w:rsidR="00E4188C">
          <w:rPr>
            <w:noProof/>
            <w:webHidden/>
          </w:rPr>
          <w:fldChar w:fldCharType="end"/>
        </w:r>
      </w:hyperlink>
    </w:p>
    <w:p w14:paraId="52B9CB7F"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10" w:history="1">
        <w:r w:rsidR="00E4188C" w:rsidRPr="00831E06">
          <w:rPr>
            <w:rStyle w:val="Hyperlink"/>
            <w:noProof/>
          </w:rPr>
          <w:t>Hình 2.23 Bộ nguồn 12VDC 15A.</w:t>
        </w:r>
        <w:r w:rsidR="00E4188C">
          <w:rPr>
            <w:noProof/>
            <w:webHidden/>
          </w:rPr>
          <w:tab/>
        </w:r>
        <w:r w:rsidR="00E4188C">
          <w:rPr>
            <w:noProof/>
            <w:webHidden/>
          </w:rPr>
          <w:fldChar w:fldCharType="begin"/>
        </w:r>
        <w:r w:rsidR="00E4188C">
          <w:rPr>
            <w:noProof/>
            <w:webHidden/>
          </w:rPr>
          <w:instrText xml:space="preserve"> PAGEREF _Toc516412010 \h </w:instrText>
        </w:r>
        <w:r w:rsidR="00E4188C">
          <w:rPr>
            <w:noProof/>
            <w:webHidden/>
          </w:rPr>
        </w:r>
        <w:r w:rsidR="00E4188C">
          <w:rPr>
            <w:noProof/>
            <w:webHidden/>
          </w:rPr>
          <w:fldChar w:fldCharType="separate"/>
        </w:r>
        <w:r>
          <w:rPr>
            <w:noProof/>
            <w:webHidden/>
          </w:rPr>
          <w:t>35</w:t>
        </w:r>
        <w:r w:rsidR="00E4188C">
          <w:rPr>
            <w:noProof/>
            <w:webHidden/>
          </w:rPr>
          <w:fldChar w:fldCharType="end"/>
        </w:r>
      </w:hyperlink>
    </w:p>
    <w:p w14:paraId="3CC0AE64"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11" w:history="1">
        <w:r w:rsidR="00E4188C" w:rsidRPr="00831E06">
          <w:rPr>
            <w:rStyle w:val="Hyperlink"/>
            <w:noProof/>
          </w:rPr>
          <w:t>Hình 2.24 Bộ nguồn 12VDC, 5A.</w:t>
        </w:r>
        <w:r w:rsidR="00E4188C">
          <w:rPr>
            <w:noProof/>
            <w:webHidden/>
          </w:rPr>
          <w:tab/>
        </w:r>
        <w:r w:rsidR="00E4188C">
          <w:rPr>
            <w:noProof/>
            <w:webHidden/>
          </w:rPr>
          <w:fldChar w:fldCharType="begin"/>
        </w:r>
        <w:r w:rsidR="00E4188C">
          <w:rPr>
            <w:noProof/>
            <w:webHidden/>
          </w:rPr>
          <w:instrText xml:space="preserve"> PAGEREF _Toc516412011 \h </w:instrText>
        </w:r>
        <w:r w:rsidR="00E4188C">
          <w:rPr>
            <w:noProof/>
            <w:webHidden/>
          </w:rPr>
        </w:r>
        <w:r w:rsidR="00E4188C">
          <w:rPr>
            <w:noProof/>
            <w:webHidden/>
          </w:rPr>
          <w:fldChar w:fldCharType="separate"/>
        </w:r>
        <w:r>
          <w:rPr>
            <w:noProof/>
            <w:webHidden/>
          </w:rPr>
          <w:t>36</w:t>
        </w:r>
        <w:r w:rsidR="00E4188C">
          <w:rPr>
            <w:noProof/>
            <w:webHidden/>
          </w:rPr>
          <w:fldChar w:fldCharType="end"/>
        </w:r>
      </w:hyperlink>
    </w:p>
    <w:p w14:paraId="46EEFCCF"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12" w:history="1">
        <w:r w:rsidR="00E4188C" w:rsidRPr="00831E06">
          <w:rPr>
            <w:rStyle w:val="Hyperlink"/>
            <w:noProof/>
          </w:rPr>
          <w:t>Hình 2.25 Bản vẽ schematic sơ đồ chân nối board điều khiển.</w:t>
        </w:r>
        <w:r w:rsidR="00E4188C">
          <w:rPr>
            <w:noProof/>
            <w:webHidden/>
          </w:rPr>
          <w:tab/>
        </w:r>
        <w:r w:rsidR="00E4188C">
          <w:rPr>
            <w:noProof/>
            <w:webHidden/>
          </w:rPr>
          <w:fldChar w:fldCharType="begin"/>
        </w:r>
        <w:r w:rsidR="00E4188C">
          <w:rPr>
            <w:noProof/>
            <w:webHidden/>
          </w:rPr>
          <w:instrText xml:space="preserve"> PAGEREF _Toc516412012 \h </w:instrText>
        </w:r>
        <w:r w:rsidR="00E4188C">
          <w:rPr>
            <w:noProof/>
            <w:webHidden/>
          </w:rPr>
        </w:r>
        <w:r w:rsidR="00E4188C">
          <w:rPr>
            <w:noProof/>
            <w:webHidden/>
          </w:rPr>
          <w:fldChar w:fldCharType="separate"/>
        </w:r>
        <w:r>
          <w:rPr>
            <w:noProof/>
            <w:webHidden/>
          </w:rPr>
          <w:t>37</w:t>
        </w:r>
        <w:r w:rsidR="00E4188C">
          <w:rPr>
            <w:noProof/>
            <w:webHidden/>
          </w:rPr>
          <w:fldChar w:fldCharType="end"/>
        </w:r>
      </w:hyperlink>
    </w:p>
    <w:p w14:paraId="596559CE"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13" w:history="1">
        <w:r w:rsidR="00E4188C" w:rsidRPr="00831E06">
          <w:rPr>
            <w:rStyle w:val="Hyperlink"/>
            <w:noProof/>
          </w:rPr>
          <w:t>Hình 2.26 Hình mạch thực tế hoàn chỉnh.</w:t>
        </w:r>
        <w:r w:rsidR="00E4188C">
          <w:rPr>
            <w:noProof/>
            <w:webHidden/>
          </w:rPr>
          <w:tab/>
        </w:r>
        <w:r w:rsidR="00E4188C">
          <w:rPr>
            <w:noProof/>
            <w:webHidden/>
          </w:rPr>
          <w:fldChar w:fldCharType="begin"/>
        </w:r>
        <w:r w:rsidR="00E4188C">
          <w:rPr>
            <w:noProof/>
            <w:webHidden/>
          </w:rPr>
          <w:instrText xml:space="preserve"> PAGEREF _Toc516412013 \h </w:instrText>
        </w:r>
        <w:r w:rsidR="00E4188C">
          <w:rPr>
            <w:noProof/>
            <w:webHidden/>
          </w:rPr>
        </w:r>
        <w:r w:rsidR="00E4188C">
          <w:rPr>
            <w:noProof/>
            <w:webHidden/>
          </w:rPr>
          <w:fldChar w:fldCharType="separate"/>
        </w:r>
        <w:r>
          <w:rPr>
            <w:noProof/>
            <w:webHidden/>
          </w:rPr>
          <w:t>37</w:t>
        </w:r>
        <w:r w:rsidR="00E4188C">
          <w:rPr>
            <w:noProof/>
            <w:webHidden/>
          </w:rPr>
          <w:fldChar w:fldCharType="end"/>
        </w:r>
      </w:hyperlink>
    </w:p>
    <w:p w14:paraId="20330E0D"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14" w:history="1">
        <w:r w:rsidR="00E4188C" w:rsidRPr="00831E06">
          <w:rPr>
            <w:rStyle w:val="Hyperlink"/>
            <w:noProof/>
          </w:rPr>
          <w:t>Hình 2.27 Bộ ước lượng bình phương tối thiểu đệ qui.</w:t>
        </w:r>
        <w:r w:rsidR="00E4188C">
          <w:rPr>
            <w:noProof/>
            <w:webHidden/>
          </w:rPr>
          <w:tab/>
        </w:r>
        <w:r w:rsidR="00E4188C">
          <w:rPr>
            <w:noProof/>
            <w:webHidden/>
          </w:rPr>
          <w:fldChar w:fldCharType="begin"/>
        </w:r>
        <w:r w:rsidR="00E4188C">
          <w:rPr>
            <w:noProof/>
            <w:webHidden/>
          </w:rPr>
          <w:instrText xml:space="preserve"> PAGEREF _Toc516412014 \h </w:instrText>
        </w:r>
        <w:r w:rsidR="00E4188C">
          <w:rPr>
            <w:noProof/>
            <w:webHidden/>
          </w:rPr>
        </w:r>
        <w:r w:rsidR="00E4188C">
          <w:rPr>
            <w:noProof/>
            <w:webHidden/>
          </w:rPr>
          <w:fldChar w:fldCharType="separate"/>
        </w:r>
        <w:r>
          <w:rPr>
            <w:noProof/>
            <w:webHidden/>
          </w:rPr>
          <w:t>38</w:t>
        </w:r>
        <w:r w:rsidR="00E4188C">
          <w:rPr>
            <w:noProof/>
            <w:webHidden/>
          </w:rPr>
          <w:fldChar w:fldCharType="end"/>
        </w:r>
      </w:hyperlink>
    </w:p>
    <w:p w14:paraId="61AED6DF"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15" w:history="1">
        <w:r w:rsidR="00E4188C" w:rsidRPr="00831E06">
          <w:rPr>
            <w:rStyle w:val="Hyperlink"/>
            <w:noProof/>
          </w:rPr>
          <w:t>Hình 2.28 Bộ điều khiển theo mô hình chuẩn.</w:t>
        </w:r>
        <w:r w:rsidR="00E4188C">
          <w:rPr>
            <w:noProof/>
            <w:webHidden/>
          </w:rPr>
          <w:tab/>
        </w:r>
        <w:r w:rsidR="00E4188C">
          <w:rPr>
            <w:noProof/>
            <w:webHidden/>
          </w:rPr>
          <w:fldChar w:fldCharType="begin"/>
        </w:r>
        <w:r w:rsidR="00E4188C">
          <w:rPr>
            <w:noProof/>
            <w:webHidden/>
          </w:rPr>
          <w:instrText xml:space="preserve"> PAGEREF _Toc516412015 \h </w:instrText>
        </w:r>
        <w:r w:rsidR="00E4188C">
          <w:rPr>
            <w:noProof/>
            <w:webHidden/>
          </w:rPr>
        </w:r>
        <w:r w:rsidR="00E4188C">
          <w:rPr>
            <w:noProof/>
            <w:webHidden/>
          </w:rPr>
          <w:fldChar w:fldCharType="separate"/>
        </w:r>
        <w:r>
          <w:rPr>
            <w:noProof/>
            <w:webHidden/>
          </w:rPr>
          <w:t>41</w:t>
        </w:r>
        <w:r w:rsidR="00E4188C">
          <w:rPr>
            <w:noProof/>
            <w:webHidden/>
          </w:rPr>
          <w:fldChar w:fldCharType="end"/>
        </w:r>
      </w:hyperlink>
    </w:p>
    <w:p w14:paraId="0B76142A"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r:id="rId14" w:anchor="_Toc516412016" w:history="1">
        <w:r w:rsidR="00E4188C" w:rsidRPr="00831E06">
          <w:rPr>
            <w:rStyle w:val="Hyperlink"/>
            <w:noProof/>
          </w:rPr>
          <w:t>Hình 3.1 Thiết bị Kinect.</w:t>
        </w:r>
        <w:r w:rsidR="00E4188C">
          <w:rPr>
            <w:noProof/>
            <w:webHidden/>
          </w:rPr>
          <w:tab/>
        </w:r>
        <w:r w:rsidR="00E4188C">
          <w:rPr>
            <w:noProof/>
            <w:webHidden/>
          </w:rPr>
          <w:fldChar w:fldCharType="begin"/>
        </w:r>
        <w:r w:rsidR="00E4188C">
          <w:rPr>
            <w:noProof/>
            <w:webHidden/>
          </w:rPr>
          <w:instrText xml:space="preserve"> PAGEREF _Toc516412016 \h </w:instrText>
        </w:r>
        <w:r w:rsidR="00E4188C">
          <w:rPr>
            <w:noProof/>
            <w:webHidden/>
          </w:rPr>
        </w:r>
        <w:r w:rsidR="00E4188C">
          <w:rPr>
            <w:noProof/>
            <w:webHidden/>
          </w:rPr>
          <w:fldChar w:fldCharType="separate"/>
        </w:r>
        <w:r>
          <w:rPr>
            <w:noProof/>
            <w:webHidden/>
          </w:rPr>
          <w:t>46</w:t>
        </w:r>
        <w:r w:rsidR="00E4188C">
          <w:rPr>
            <w:noProof/>
            <w:webHidden/>
          </w:rPr>
          <w:fldChar w:fldCharType="end"/>
        </w:r>
      </w:hyperlink>
    </w:p>
    <w:p w14:paraId="4BF038FE"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17" w:history="1">
        <w:r w:rsidR="00E4188C" w:rsidRPr="00831E06">
          <w:rPr>
            <w:rStyle w:val="Hyperlink"/>
            <w:noProof/>
          </w:rPr>
          <w:t>Hình 3.2 Cấu tạo bên trong của Kinect.</w:t>
        </w:r>
        <w:r w:rsidR="00E4188C">
          <w:rPr>
            <w:noProof/>
            <w:webHidden/>
          </w:rPr>
          <w:tab/>
        </w:r>
        <w:r w:rsidR="00E4188C">
          <w:rPr>
            <w:noProof/>
            <w:webHidden/>
          </w:rPr>
          <w:fldChar w:fldCharType="begin"/>
        </w:r>
        <w:r w:rsidR="00E4188C">
          <w:rPr>
            <w:noProof/>
            <w:webHidden/>
          </w:rPr>
          <w:instrText xml:space="preserve"> PAGEREF _Toc516412017 \h </w:instrText>
        </w:r>
        <w:r w:rsidR="00E4188C">
          <w:rPr>
            <w:noProof/>
            <w:webHidden/>
          </w:rPr>
        </w:r>
        <w:r w:rsidR="00E4188C">
          <w:rPr>
            <w:noProof/>
            <w:webHidden/>
          </w:rPr>
          <w:fldChar w:fldCharType="separate"/>
        </w:r>
        <w:r>
          <w:rPr>
            <w:noProof/>
            <w:webHidden/>
          </w:rPr>
          <w:t>47</w:t>
        </w:r>
        <w:r w:rsidR="00E4188C">
          <w:rPr>
            <w:noProof/>
            <w:webHidden/>
          </w:rPr>
          <w:fldChar w:fldCharType="end"/>
        </w:r>
      </w:hyperlink>
    </w:p>
    <w:p w14:paraId="59C748C8"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18" w:history="1">
        <w:r w:rsidR="00E4188C" w:rsidRPr="00831E06">
          <w:rPr>
            <w:rStyle w:val="Hyperlink"/>
            <w:noProof/>
          </w:rPr>
          <w:t>Hình 3.3 Cấu trúc khối xử lí và truyền nhận Kinect.</w:t>
        </w:r>
        <w:r w:rsidR="00E4188C">
          <w:rPr>
            <w:noProof/>
            <w:webHidden/>
          </w:rPr>
          <w:tab/>
        </w:r>
        <w:r w:rsidR="00E4188C">
          <w:rPr>
            <w:noProof/>
            <w:webHidden/>
          </w:rPr>
          <w:fldChar w:fldCharType="begin"/>
        </w:r>
        <w:r w:rsidR="00E4188C">
          <w:rPr>
            <w:noProof/>
            <w:webHidden/>
          </w:rPr>
          <w:instrText xml:space="preserve"> PAGEREF _Toc516412018 \h </w:instrText>
        </w:r>
        <w:r w:rsidR="00E4188C">
          <w:rPr>
            <w:noProof/>
            <w:webHidden/>
          </w:rPr>
        </w:r>
        <w:r w:rsidR="00E4188C">
          <w:rPr>
            <w:noProof/>
            <w:webHidden/>
          </w:rPr>
          <w:fldChar w:fldCharType="separate"/>
        </w:r>
        <w:r>
          <w:rPr>
            <w:noProof/>
            <w:webHidden/>
          </w:rPr>
          <w:t>48</w:t>
        </w:r>
        <w:r w:rsidR="00E4188C">
          <w:rPr>
            <w:noProof/>
            <w:webHidden/>
          </w:rPr>
          <w:fldChar w:fldCharType="end"/>
        </w:r>
      </w:hyperlink>
    </w:p>
    <w:p w14:paraId="4D3FF8B2"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r:id="rId15" w:anchor="_Toc516412019" w:history="1">
        <w:r w:rsidR="00E4188C" w:rsidRPr="00831E06">
          <w:rPr>
            <w:rStyle w:val="Hyperlink"/>
            <w:noProof/>
          </w:rPr>
          <w:t>Hình 3.4 Phương pháp đo giá trị độ sâu Kinect.</w:t>
        </w:r>
        <w:r w:rsidR="00E4188C">
          <w:rPr>
            <w:noProof/>
            <w:webHidden/>
          </w:rPr>
          <w:tab/>
        </w:r>
        <w:r w:rsidR="00E4188C">
          <w:rPr>
            <w:noProof/>
            <w:webHidden/>
          </w:rPr>
          <w:fldChar w:fldCharType="begin"/>
        </w:r>
        <w:r w:rsidR="00E4188C">
          <w:rPr>
            <w:noProof/>
            <w:webHidden/>
          </w:rPr>
          <w:instrText xml:space="preserve"> PAGEREF _Toc516412019 \h </w:instrText>
        </w:r>
        <w:r w:rsidR="00E4188C">
          <w:rPr>
            <w:noProof/>
            <w:webHidden/>
          </w:rPr>
        </w:r>
        <w:r w:rsidR="00E4188C">
          <w:rPr>
            <w:noProof/>
            <w:webHidden/>
          </w:rPr>
          <w:fldChar w:fldCharType="separate"/>
        </w:r>
        <w:r>
          <w:rPr>
            <w:noProof/>
            <w:webHidden/>
          </w:rPr>
          <w:t>48</w:t>
        </w:r>
        <w:r w:rsidR="00E4188C">
          <w:rPr>
            <w:noProof/>
            <w:webHidden/>
          </w:rPr>
          <w:fldChar w:fldCharType="end"/>
        </w:r>
      </w:hyperlink>
    </w:p>
    <w:p w14:paraId="2A34AEEA"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20" w:history="1">
        <w:r w:rsidR="00E4188C" w:rsidRPr="00831E06">
          <w:rPr>
            <w:rStyle w:val="Hyperlink"/>
            <w:noProof/>
          </w:rPr>
          <w:t>Hình 3.5 Logo Point Cloud Library.</w:t>
        </w:r>
        <w:r w:rsidR="00E4188C">
          <w:rPr>
            <w:noProof/>
            <w:webHidden/>
          </w:rPr>
          <w:tab/>
        </w:r>
        <w:r w:rsidR="00E4188C">
          <w:rPr>
            <w:noProof/>
            <w:webHidden/>
          </w:rPr>
          <w:fldChar w:fldCharType="begin"/>
        </w:r>
        <w:r w:rsidR="00E4188C">
          <w:rPr>
            <w:noProof/>
            <w:webHidden/>
          </w:rPr>
          <w:instrText xml:space="preserve"> PAGEREF _Toc516412020 \h </w:instrText>
        </w:r>
        <w:r w:rsidR="00E4188C">
          <w:rPr>
            <w:noProof/>
            <w:webHidden/>
          </w:rPr>
        </w:r>
        <w:r w:rsidR="00E4188C">
          <w:rPr>
            <w:noProof/>
            <w:webHidden/>
          </w:rPr>
          <w:fldChar w:fldCharType="separate"/>
        </w:r>
        <w:r>
          <w:rPr>
            <w:noProof/>
            <w:webHidden/>
          </w:rPr>
          <w:t>49</w:t>
        </w:r>
        <w:r w:rsidR="00E4188C">
          <w:rPr>
            <w:noProof/>
            <w:webHidden/>
          </w:rPr>
          <w:fldChar w:fldCharType="end"/>
        </w:r>
      </w:hyperlink>
    </w:p>
    <w:p w14:paraId="42271037"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21" w:history="1">
        <w:r w:rsidR="00E4188C" w:rsidRPr="00831E06">
          <w:rPr>
            <w:rStyle w:val="Hyperlink"/>
            <w:noProof/>
          </w:rPr>
          <w:t>Hình 3.6 Giải thuật xử lý ảnh</w:t>
        </w:r>
        <w:r w:rsidR="00E4188C">
          <w:rPr>
            <w:noProof/>
            <w:webHidden/>
          </w:rPr>
          <w:tab/>
        </w:r>
        <w:r w:rsidR="00E4188C">
          <w:rPr>
            <w:noProof/>
            <w:webHidden/>
          </w:rPr>
          <w:fldChar w:fldCharType="begin"/>
        </w:r>
        <w:r w:rsidR="00E4188C">
          <w:rPr>
            <w:noProof/>
            <w:webHidden/>
          </w:rPr>
          <w:instrText xml:space="preserve"> PAGEREF _Toc516412021 \h </w:instrText>
        </w:r>
        <w:r w:rsidR="00E4188C">
          <w:rPr>
            <w:noProof/>
            <w:webHidden/>
          </w:rPr>
        </w:r>
        <w:r w:rsidR="00E4188C">
          <w:rPr>
            <w:noProof/>
            <w:webHidden/>
          </w:rPr>
          <w:fldChar w:fldCharType="separate"/>
        </w:r>
        <w:r>
          <w:rPr>
            <w:noProof/>
            <w:webHidden/>
          </w:rPr>
          <w:t>53</w:t>
        </w:r>
        <w:r w:rsidR="00E4188C">
          <w:rPr>
            <w:noProof/>
            <w:webHidden/>
          </w:rPr>
          <w:fldChar w:fldCharType="end"/>
        </w:r>
      </w:hyperlink>
    </w:p>
    <w:p w14:paraId="6FA5D336"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22" w:history="1">
        <w:r w:rsidR="00E4188C" w:rsidRPr="00831E06">
          <w:rPr>
            <w:rStyle w:val="Hyperlink"/>
            <w:noProof/>
          </w:rPr>
          <w:t>Hình 3.7 Giải thuật nhận dạng và xác định vị trí vật thể</w:t>
        </w:r>
        <w:r w:rsidR="00E4188C">
          <w:rPr>
            <w:noProof/>
            <w:webHidden/>
          </w:rPr>
          <w:tab/>
        </w:r>
        <w:r w:rsidR="00E4188C">
          <w:rPr>
            <w:noProof/>
            <w:webHidden/>
          </w:rPr>
          <w:fldChar w:fldCharType="begin"/>
        </w:r>
        <w:r w:rsidR="00E4188C">
          <w:rPr>
            <w:noProof/>
            <w:webHidden/>
          </w:rPr>
          <w:instrText xml:space="preserve"> PAGEREF _Toc516412022 \h </w:instrText>
        </w:r>
        <w:r w:rsidR="00E4188C">
          <w:rPr>
            <w:noProof/>
            <w:webHidden/>
          </w:rPr>
        </w:r>
        <w:r w:rsidR="00E4188C">
          <w:rPr>
            <w:noProof/>
            <w:webHidden/>
          </w:rPr>
          <w:fldChar w:fldCharType="separate"/>
        </w:r>
        <w:r>
          <w:rPr>
            <w:noProof/>
            <w:webHidden/>
          </w:rPr>
          <w:t>54</w:t>
        </w:r>
        <w:r w:rsidR="00E4188C">
          <w:rPr>
            <w:noProof/>
            <w:webHidden/>
          </w:rPr>
          <w:fldChar w:fldCharType="end"/>
        </w:r>
      </w:hyperlink>
    </w:p>
    <w:p w14:paraId="47A4B886"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23" w:history="1">
        <w:r w:rsidR="00E4188C" w:rsidRPr="00831E06">
          <w:rPr>
            <w:rStyle w:val="Hyperlink"/>
            <w:noProof/>
          </w:rPr>
          <w:t>Hình 3.8 Minh họa voxel grid</w:t>
        </w:r>
        <w:r w:rsidR="00E4188C">
          <w:rPr>
            <w:noProof/>
            <w:webHidden/>
          </w:rPr>
          <w:tab/>
        </w:r>
        <w:r w:rsidR="00E4188C">
          <w:rPr>
            <w:noProof/>
            <w:webHidden/>
          </w:rPr>
          <w:fldChar w:fldCharType="begin"/>
        </w:r>
        <w:r w:rsidR="00E4188C">
          <w:rPr>
            <w:noProof/>
            <w:webHidden/>
          </w:rPr>
          <w:instrText xml:space="preserve"> PAGEREF _Toc516412023 \h </w:instrText>
        </w:r>
        <w:r w:rsidR="00E4188C">
          <w:rPr>
            <w:noProof/>
            <w:webHidden/>
          </w:rPr>
        </w:r>
        <w:r w:rsidR="00E4188C">
          <w:rPr>
            <w:noProof/>
            <w:webHidden/>
          </w:rPr>
          <w:fldChar w:fldCharType="separate"/>
        </w:r>
        <w:r>
          <w:rPr>
            <w:noProof/>
            <w:webHidden/>
          </w:rPr>
          <w:t>55</w:t>
        </w:r>
        <w:r w:rsidR="00E4188C">
          <w:rPr>
            <w:noProof/>
            <w:webHidden/>
          </w:rPr>
          <w:fldChar w:fldCharType="end"/>
        </w:r>
      </w:hyperlink>
    </w:p>
    <w:p w14:paraId="1547DAE7"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24" w:history="1">
        <w:r w:rsidR="00E4188C" w:rsidRPr="00831E06">
          <w:rPr>
            <w:rStyle w:val="Hyperlink"/>
            <w:noProof/>
          </w:rPr>
          <w:t>Hình 3.9 Minh họa cấu trúc của SHOT</w:t>
        </w:r>
        <w:r w:rsidR="00E4188C">
          <w:rPr>
            <w:noProof/>
            <w:webHidden/>
          </w:rPr>
          <w:tab/>
        </w:r>
        <w:r w:rsidR="00E4188C">
          <w:rPr>
            <w:noProof/>
            <w:webHidden/>
          </w:rPr>
          <w:fldChar w:fldCharType="begin"/>
        </w:r>
        <w:r w:rsidR="00E4188C">
          <w:rPr>
            <w:noProof/>
            <w:webHidden/>
          </w:rPr>
          <w:instrText xml:space="preserve"> PAGEREF _Toc516412024 \h </w:instrText>
        </w:r>
        <w:r w:rsidR="00E4188C">
          <w:rPr>
            <w:noProof/>
            <w:webHidden/>
          </w:rPr>
        </w:r>
        <w:r w:rsidR="00E4188C">
          <w:rPr>
            <w:noProof/>
            <w:webHidden/>
          </w:rPr>
          <w:fldChar w:fldCharType="separate"/>
        </w:r>
        <w:r>
          <w:rPr>
            <w:noProof/>
            <w:webHidden/>
          </w:rPr>
          <w:t>57</w:t>
        </w:r>
        <w:r w:rsidR="00E4188C">
          <w:rPr>
            <w:noProof/>
            <w:webHidden/>
          </w:rPr>
          <w:fldChar w:fldCharType="end"/>
        </w:r>
      </w:hyperlink>
    </w:p>
    <w:p w14:paraId="00A58AD1"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25" w:history="1">
        <w:r w:rsidR="00E4188C" w:rsidRPr="00831E06">
          <w:rPr>
            <w:rStyle w:val="Hyperlink"/>
            <w:noProof/>
          </w:rPr>
          <w:t>Hình 3.10 Sơ đồ hệ trục tọa độ gốc robot và trục tọa độ gốc tọa độ Kinect.</w:t>
        </w:r>
        <w:r w:rsidR="00E4188C">
          <w:rPr>
            <w:noProof/>
            <w:webHidden/>
          </w:rPr>
          <w:tab/>
        </w:r>
        <w:r w:rsidR="00E4188C">
          <w:rPr>
            <w:noProof/>
            <w:webHidden/>
          </w:rPr>
          <w:fldChar w:fldCharType="begin"/>
        </w:r>
        <w:r w:rsidR="00E4188C">
          <w:rPr>
            <w:noProof/>
            <w:webHidden/>
          </w:rPr>
          <w:instrText xml:space="preserve"> PAGEREF _Toc516412025 \h </w:instrText>
        </w:r>
        <w:r w:rsidR="00E4188C">
          <w:rPr>
            <w:noProof/>
            <w:webHidden/>
          </w:rPr>
        </w:r>
        <w:r w:rsidR="00E4188C">
          <w:rPr>
            <w:noProof/>
            <w:webHidden/>
          </w:rPr>
          <w:fldChar w:fldCharType="separate"/>
        </w:r>
        <w:r>
          <w:rPr>
            <w:noProof/>
            <w:webHidden/>
          </w:rPr>
          <w:t>61</w:t>
        </w:r>
        <w:r w:rsidR="00E4188C">
          <w:rPr>
            <w:noProof/>
            <w:webHidden/>
          </w:rPr>
          <w:fldChar w:fldCharType="end"/>
        </w:r>
      </w:hyperlink>
    </w:p>
    <w:p w14:paraId="69CB1E8F"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26" w:history="1">
        <w:r w:rsidR="00E4188C" w:rsidRPr="00831E06">
          <w:rPr>
            <w:rStyle w:val="Hyperlink"/>
            <w:noProof/>
          </w:rPr>
          <w:t>Hình 3.11 Chương trình mẫu pcl_openni_viewer</w:t>
        </w:r>
        <w:r w:rsidR="00E4188C">
          <w:rPr>
            <w:noProof/>
            <w:webHidden/>
          </w:rPr>
          <w:tab/>
        </w:r>
        <w:r w:rsidR="00E4188C">
          <w:rPr>
            <w:noProof/>
            <w:webHidden/>
          </w:rPr>
          <w:fldChar w:fldCharType="begin"/>
        </w:r>
        <w:r w:rsidR="00E4188C">
          <w:rPr>
            <w:noProof/>
            <w:webHidden/>
          </w:rPr>
          <w:instrText xml:space="preserve"> PAGEREF _Toc516412026 \h </w:instrText>
        </w:r>
        <w:r w:rsidR="00E4188C">
          <w:rPr>
            <w:noProof/>
            <w:webHidden/>
          </w:rPr>
        </w:r>
        <w:r w:rsidR="00E4188C">
          <w:rPr>
            <w:noProof/>
            <w:webHidden/>
          </w:rPr>
          <w:fldChar w:fldCharType="separate"/>
        </w:r>
        <w:r>
          <w:rPr>
            <w:noProof/>
            <w:webHidden/>
          </w:rPr>
          <w:t>64</w:t>
        </w:r>
        <w:r w:rsidR="00E4188C">
          <w:rPr>
            <w:noProof/>
            <w:webHidden/>
          </w:rPr>
          <w:fldChar w:fldCharType="end"/>
        </w:r>
      </w:hyperlink>
    </w:p>
    <w:p w14:paraId="30603B5A"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27" w:history="1">
        <w:r w:rsidR="00E4188C" w:rsidRPr="00831E06">
          <w:rPr>
            <w:rStyle w:val="Hyperlink"/>
            <w:noProof/>
          </w:rPr>
          <w:t>Hình 3.12 Thời gian xử lý các hàm tiền xử lý dữ liệu hình ảnh.</w:t>
        </w:r>
        <w:r w:rsidR="00E4188C">
          <w:rPr>
            <w:noProof/>
            <w:webHidden/>
          </w:rPr>
          <w:tab/>
        </w:r>
        <w:r w:rsidR="00E4188C">
          <w:rPr>
            <w:noProof/>
            <w:webHidden/>
          </w:rPr>
          <w:fldChar w:fldCharType="begin"/>
        </w:r>
        <w:r w:rsidR="00E4188C">
          <w:rPr>
            <w:noProof/>
            <w:webHidden/>
          </w:rPr>
          <w:instrText xml:space="preserve"> PAGEREF _Toc516412027 \h </w:instrText>
        </w:r>
        <w:r w:rsidR="00E4188C">
          <w:rPr>
            <w:noProof/>
            <w:webHidden/>
          </w:rPr>
        </w:r>
        <w:r w:rsidR="00E4188C">
          <w:rPr>
            <w:noProof/>
            <w:webHidden/>
          </w:rPr>
          <w:fldChar w:fldCharType="separate"/>
        </w:r>
        <w:r>
          <w:rPr>
            <w:noProof/>
            <w:webHidden/>
          </w:rPr>
          <w:t>66</w:t>
        </w:r>
        <w:r w:rsidR="00E4188C">
          <w:rPr>
            <w:noProof/>
            <w:webHidden/>
          </w:rPr>
          <w:fldChar w:fldCharType="end"/>
        </w:r>
      </w:hyperlink>
    </w:p>
    <w:p w14:paraId="76D1C41C"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28" w:history="1">
        <w:r w:rsidR="00E4188C" w:rsidRPr="00831E06">
          <w:rPr>
            <w:rStyle w:val="Hyperlink"/>
            <w:noProof/>
          </w:rPr>
          <w:t>Hình 3.13 Thời gian xử lý các hàm xử lý nhận diện và theo dõi hình ảnh.</w:t>
        </w:r>
        <w:r w:rsidR="00E4188C">
          <w:rPr>
            <w:noProof/>
            <w:webHidden/>
          </w:rPr>
          <w:tab/>
        </w:r>
        <w:r w:rsidR="00E4188C">
          <w:rPr>
            <w:noProof/>
            <w:webHidden/>
          </w:rPr>
          <w:fldChar w:fldCharType="begin"/>
        </w:r>
        <w:r w:rsidR="00E4188C">
          <w:rPr>
            <w:noProof/>
            <w:webHidden/>
          </w:rPr>
          <w:instrText xml:space="preserve"> PAGEREF _Toc516412028 \h </w:instrText>
        </w:r>
        <w:r w:rsidR="00E4188C">
          <w:rPr>
            <w:noProof/>
            <w:webHidden/>
          </w:rPr>
        </w:r>
        <w:r w:rsidR="00E4188C">
          <w:rPr>
            <w:noProof/>
            <w:webHidden/>
          </w:rPr>
          <w:fldChar w:fldCharType="separate"/>
        </w:r>
        <w:r>
          <w:rPr>
            <w:noProof/>
            <w:webHidden/>
          </w:rPr>
          <w:t>67</w:t>
        </w:r>
        <w:r w:rsidR="00E4188C">
          <w:rPr>
            <w:noProof/>
            <w:webHidden/>
          </w:rPr>
          <w:fldChar w:fldCharType="end"/>
        </w:r>
      </w:hyperlink>
    </w:p>
    <w:p w14:paraId="685D4CE5"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29" w:history="1">
        <w:r w:rsidR="00E4188C" w:rsidRPr="00831E06">
          <w:rPr>
            <w:rStyle w:val="Hyperlink"/>
            <w:noProof/>
          </w:rPr>
          <w:t>Hình 3.14 Hệ trục tọa độ của Kinect trên OpenNI</w:t>
        </w:r>
        <w:r w:rsidR="00E4188C">
          <w:rPr>
            <w:noProof/>
            <w:webHidden/>
          </w:rPr>
          <w:tab/>
        </w:r>
        <w:r w:rsidR="00E4188C">
          <w:rPr>
            <w:noProof/>
            <w:webHidden/>
          </w:rPr>
          <w:fldChar w:fldCharType="begin"/>
        </w:r>
        <w:r w:rsidR="00E4188C">
          <w:rPr>
            <w:noProof/>
            <w:webHidden/>
          </w:rPr>
          <w:instrText xml:space="preserve"> PAGEREF _Toc516412029 \h </w:instrText>
        </w:r>
        <w:r w:rsidR="00E4188C">
          <w:rPr>
            <w:noProof/>
            <w:webHidden/>
          </w:rPr>
        </w:r>
        <w:r w:rsidR="00E4188C">
          <w:rPr>
            <w:noProof/>
            <w:webHidden/>
          </w:rPr>
          <w:fldChar w:fldCharType="separate"/>
        </w:r>
        <w:r>
          <w:rPr>
            <w:noProof/>
            <w:webHidden/>
          </w:rPr>
          <w:t>67</w:t>
        </w:r>
        <w:r w:rsidR="00E4188C">
          <w:rPr>
            <w:noProof/>
            <w:webHidden/>
          </w:rPr>
          <w:fldChar w:fldCharType="end"/>
        </w:r>
      </w:hyperlink>
    </w:p>
    <w:p w14:paraId="5E5BEE97"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30" w:history="1">
        <w:r w:rsidR="00E4188C" w:rsidRPr="00831E06">
          <w:rPr>
            <w:rStyle w:val="Hyperlink"/>
            <w:noProof/>
          </w:rPr>
          <w:t>Hình 4.1 Sơ đồ bố trí vị trí robot công nghiệp, camera Kinect và vật thể cần nhận diện và theo dõi.</w:t>
        </w:r>
        <w:r w:rsidR="00E4188C">
          <w:rPr>
            <w:noProof/>
            <w:webHidden/>
          </w:rPr>
          <w:tab/>
        </w:r>
        <w:r w:rsidR="00E4188C">
          <w:rPr>
            <w:noProof/>
            <w:webHidden/>
          </w:rPr>
          <w:fldChar w:fldCharType="begin"/>
        </w:r>
        <w:r w:rsidR="00E4188C">
          <w:rPr>
            <w:noProof/>
            <w:webHidden/>
          </w:rPr>
          <w:instrText xml:space="preserve"> PAGEREF _Toc516412030 \h </w:instrText>
        </w:r>
        <w:r w:rsidR="00E4188C">
          <w:rPr>
            <w:noProof/>
            <w:webHidden/>
          </w:rPr>
        </w:r>
        <w:r w:rsidR="00E4188C">
          <w:rPr>
            <w:noProof/>
            <w:webHidden/>
          </w:rPr>
          <w:fldChar w:fldCharType="separate"/>
        </w:r>
        <w:r>
          <w:rPr>
            <w:noProof/>
            <w:webHidden/>
          </w:rPr>
          <w:t>69</w:t>
        </w:r>
        <w:r w:rsidR="00E4188C">
          <w:rPr>
            <w:noProof/>
            <w:webHidden/>
          </w:rPr>
          <w:fldChar w:fldCharType="end"/>
        </w:r>
      </w:hyperlink>
    </w:p>
    <w:p w14:paraId="07DD0B4C"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r:id="rId16" w:anchor="_Toc516412031" w:history="1">
        <w:r w:rsidR="00E4188C" w:rsidRPr="00831E06">
          <w:rPr>
            <w:rStyle w:val="Hyperlink"/>
            <w:noProof/>
          </w:rPr>
          <w:t>Hình 4.2 Sơ đồ khối tổng quan chương trình điều khiển.</w:t>
        </w:r>
        <w:r w:rsidR="00E4188C">
          <w:rPr>
            <w:noProof/>
            <w:webHidden/>
          </w:rPr>
          <w:tab/>
        </w:r>
        <w:r w:rsidR="00E4188C">
          <w:rPr>
            <w:noProof/>
            <w:webHidden/>
          </w:rPr>
          <w:fldChar w:fldCharType="begin"/>
        </w:r>
        <w:r w:rsidR="00E4188C">
          <w:rPr>
            <w:noProof/>
            <w:webHidden/>
          </w:rPr>
          <w:instrText xml:space="preserve"> PAGEREF _Toc516412031 \h </w:instrText>
        </w:r>
        <w:r w:rsidR="00E4188C">
          <w:rPr>
            <w:noProof/>
            <w:webHidden/>
          </w:rPr>
        </w:r>
        <w:r w:rsidR="00E4188C">
          <w:rPr>
            <w:noProof/>
            <w:webHidden/>
          </w:rPr>
          <w:fldChar w:fldCharType="separate"/>
        </w:r>
        <w:r>
          <w:rPr>
            <w:noProof/>
            <w:webHidden/>
          </w:rPr>
          <w:t>70</w:t>
        </w:r>
        <w:r w:rsidR="00E4188C">
          <w:rPr>
            <w:noProof/>
            <w:webHidden/>
          </w:rPr>
          <w:fldChar w:fldCharType="end"/>
        </w:r>
      </w:hyperlink>
    </w:p>
    <w:p w14:paraId="4607206D"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32" w:history="1">
        <w:r w:rsidR="00E4188C" w:rsidRPr="00831E06">
          <w:rPr>
            <w:rStyle w:val="Hyperlink"/>
            <w:noProof/>
          </w:rPr>
          <w:t>Hình 4.3 Sơ đồ trạng thái vòng lập main().</w:t>
        </w:r>
        <w:r w:rsidR="00E4188C">
          <w:rPr>
            <w:noProof/>
            <w:webHidden/>
          </w:rPr>
          <w:tab/>
        </w:r>
        <w:r w:rsidR="00E4188C">
          <w:rPr>
            <w:noProof/>
            <w:webHidden/>
          </w:rPr>
          <w:fldChar w:fldCharType="begin"/>
        </w:r>
        <w:r w:rsidR="00E4188C">
          <w:rPr>
            <w:noProof/>
            <w:webHidden/>
          </w:rPr>
          <w:instrText xml:space="preserve"> PAGEREF _Toc516412032 \h </w:instrText>
        </w:r>
        <w:r w:rsidR="00E4188C">
          <w:rPr>
            <w:noProof/>
            <w:webHidden/>
          </w:rPr>
        </w:r>
        <w:r w:rsidR="00E4188C">
          <w:rPr>
            <w:noProof/>
            <w:webHidden/>
          </w:rPr>
          <w:fldChar w:fldCharType="separate"/>
        </w:r>
        <w:r>
          <w:rPr>
            <w:noProof/>
            <w:webHidden/>
          </w:rPr>
          <w:t>73</w:t>
        </w:r>
        <w:r w:rsidR="00E4188C">
          <w:rPr>
            <w:noProof/>
            <w:webHidden/>
          </w:rPr>
          <w:fldChar w:fldCharType="end"/>
        </w:r>
      </w:hyperlink>
    </w:p>
    <w:p w14:paraId="1A73C9D2"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33" w:history="1">
        <w:r w:rsidR="00E4188C" w:rsidRPr="00831E06">
          <w:rPr>
            <w:rStyle w:val="Hyperlink"/>
            <w:noProof/>
          </w:rPr>
          <w:t>Hình 4.4 Sơ đồ trạng thái chương trình ngắt theo chu kỳ 10 ms.</w:t>
        </w:r>
        <w:r w:rsidR="00E4188C">
          <w:rPr>
            <w:noProof/>
            <w:webHidden/>
          </w:rPr>
          <w:tab/>
        </w:r>
        <w:r w:rsidR="00E4188C">
          <w:rPr>
            <w:noProof/>
            <w:webHidden/>
          </w:rPr>
          <w:fldChar w:fldCharType="begin"/>
        </w:r>
        <w:r w:rsidR="00E4188C">
          <w:rPr>
            <w:noProof/>
            <w:webHidden/>
          </w:rPr>
          <w:instrText xml:space="preserve"> PAGEREF _Toc516412033 \h </w:instrText>
        </w:r>
        <w:r w:rsidR="00E4188C">
          <w:rPr>
            <w:noProof/>
            <w:webHidden/>
          </w:rPr>
        </w:r>
        <w:r w:rsidR="00E4188C">
          <w:rPr>
            <w:noProof/>
            <w:webHidden/>
          </w:rPr>
          <w:fldChar w:fldCharType="separate"/>
        </w:r>
        <w:r>
          <w:rPr>
            <w:noProof/>
            <w:webHidden/>
          </w:rPr>
          <w:t>73</w:t>
        </w:r>
        <w:r w:rsidR="00E4188C">
          <w:rPr>
            <w:noProof/>
            <w:webHidden/>
          </w:rPr>
          <w:fldChar w:fldCharType="end"/>
        </w:r>
      </w:hyperlink>
    </w:p>
    <w:p w14:paraId="6712370F"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34" w:history="1">
        <w:r w:rsidR="00E4188C" w:rsidRPr="00831E06">
          <w:rPr>
            <w:rStyle w:val="Hyperlink"/>
            <w:noProof/>
          </w:rPr>
          <w:t>Hình 4.5 Sơ đồ thuật toán qui hoạch quĩ đạo Path Planning.</w:t>
        </w:r>
        <w:r w:rsidR="00E4188C">
          <w:rPr>
            <w:noProof/>
            <w:webHidden/>
          </w:rPr>
          <w:tab/>
        </w:r>
        <w:r w:rsidR="00E4188C">
          <w:rPr>
            <w:noProof/>
            <w:webHidden/>
          </w:rPr>
          <w:fldChar w:fldCharType="begin"/>
        </w:r>
        <w:r w:rsidR="00E4188C">
          <w:rPr>
            <w:noProof/>
            <w:webHidden/>
          </w:rPr>
          <w:instrText xml:space="preserve"> PAGEREF _Toc516412034 \h </w:instrText>
        </w:r>
        <w:r w:rsidR="00E4188C">
          <w:rPr>
            <w:noProof/>
            <w:webHidden/>
          </w:rPr>
        </w:r>
        <w:r w:rsidR="00E4188C">
          <w:rPr>
            <w:noProof/>
            <w:webHidden/>
          </w:rPr>
          <w:fldChar w:fldCharType="separate"/>
        </w:r>
        <w:r>
          <w:rPr>
            <w:noProof/>
            <w:webHidden/>
          </w:rPr>
          <w:t>74</w:t>
        </w:r>
        <w:r w:rsidR="00E4188C">
          <w:rPr>
            <w:noProof/>
            <w:webHidden/>
          </w:rPr>
          <w:fldChar w:fldCharType="end"/>
        </w:r>
      </w:hyperlink>
    </w:p>
    <w:p w14:paraId="40D71603"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35" w:history="1">
        <w:r w:rsidR="00E4188C" w:rsidRPr="00831E06">
          <w:rPr>
            <w:rStyle w:val="Hyperlink"/>
            <w:noProof/>
          </w:rPr>
          <w:t>Hình 4.6 Sơ đồ bộ điều khiển vị trí STR MRAS.</w:t>
        </w:r>
        <w:r w:rsidR="00E4188C">
          <w:rPr>
            <w:noProof/>
            <w:webHidden/>
          </w:rPr>
          <w:tab/>
        </w:r>
        <w:r w:rsidR="00E4188C">
          <w:rPr>
            <w:noProof/>
            <w:webHidden/>
          </w:rPr>
          <w:fldChar w:fldCharType="begin"/>
        </w:r>
        <w:r w:rsidR="00E4188C">
          <w:rPr>
            <w:noProof/>
            <w:webHidden/>
          </w:rPr>
          <w:instrText xml:space="preserve"> PAGEREF _Toc516412035 \h </w:instrText>
        </w:r>
        <w:r w:rsidR="00E4188C">
          <w:rPr>
            <w:noProof/>
            <w:webHidden/>
          </w:rPr>
        </w:r>
        <w:r w:rsidR="00E4188C">
          <w:rPr>
            <w:noProof/>
            <w:webHidden/>
          </w:rPr>
          <w:fldChar w:fldCharType="separate"/>
        </w:r>
        <w:r>
          <w:rPr>
            <w:noProof/>
            <w:webHidden/>
          </w:rPr>
          <w:t>75</w:t>
        </w:r>
        <w:r w:rsidR="00E4188C">
          <w:rPr>
            <w:noProof/>
            <w:webHidden/>
          </w:rPr>
          <w:fldChar w:fldCharType="end"/>
        </w:r>
      </w:hyperlink>
    </w:p>
    <w:p w14:paraId="16744995"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36" w:history="1">
        <w:r w:rsidR="00E4188C" w:rsidRPr="00831E06">
          <w:rPr>
            <w:rStyle w:val="Hyperlink"/>
            <w:noProof/>
          </w:rPr>
          <w:t>Hình 4.7 Giao diện người dùng trên máy tính.</w:t>
        </w:r>
        <w:r w:rsidR="00E4188C">
          <w:rPr>
            <w:noProof/>
            <w:webHidden/>
          </w:rPr>
          <w:tab/>
        </w:r>
        <w:r w:rsidR="00E4188C">
          <w:rPr>
            <w:noProof/>
            <w:webHidden/>
          </w:rPr>
          <w:fldChar w:fldCharType="begin"/>
        </w:r>
        <w:r w:rsidR="00E4188C">
          <w:rPr>
            <w:noProof/>
            <w:webHidden/>
          </w:rPr>
          <w:instrText xml:space="preserve"> PAGEREF _Toc516412036 \h </w:instrText>
        </w:r>
        <w:r w:rsidR="00E4188C">
          <w:rPr>
            <w:noProof/>
            <w:webHidden/>
          </w:rPr>
        </w:r>
        <w:r w:rsidR="00E4188C">
          <w:rPr>
            <w:noProof/>
            <w:webHidden/>
          </w:rPr>
          <w:fldChar w:fldCharType="separate"/>
        </w:r>
        <w:r>
          <w:rPr>
            <w:noProof/>
            <w:webHidden/>
          </w:rPr>
          <w:t>76</w:t>
        </w:r>
        <w:r w:rsidR="00E4188C">
          <w:rPr>
            <w:noProof/>
            <w:webHidden/>
          </w:rPr>
          <w:fldChar w:fldCharType="end"/>
        </w:r>
      </w:hyperlink>
    </w:p>
    <w:p w14:paraId="0637A077"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37" w:history="1">
        <w:r w:rsidR="00E4188C" w:rsidRPr="00831E06">
          <w:rPr>
            <w:rStyle w:val="Hyperlink"/>
            <w:noProof/>
          </w:rPr>
          <w:t>Hình 4.8 Sơ đồ trạng thái chương trình điều khiển và xử lí ảnh trên máy tính.</w:t>
        </w:r>
        <w:r w:rsidR="00E4188C">
          <w:rPr>
            <w:noProof/>
            <w:webHidden/>
          </w:rPr>
          <w:tab/>
        </w:r>
        <w:r w:rsidR="00E4188C">
          <w:rPr>
            <w:noProof/>
            <w:webHidden/>
          </w:rPr>
          <w:fldChar w:fldCharType="begin"/>
        </w:r>
        <w:r w:rsidR="00E4188C">
          <w:rPr>
            <w:noProof/>
            <w:webHidden/>
          </w:rPr>
          <w:instrText xml:space="preserve"> PAGEREF _Toc516412037 \h </w:instrText>
        </w:r>
        <w:r w:rsidR="00E4188C">
          <w:rPr>
            <w:noProof/>
            <w:webHidden/>
          </w:rPr>
        </w:r>
        <w:r w:rsidR="00E4188C">
          <w:rPr>
            <w:noProof/>
            <w:webHidden/>
          </w:rPr>
          <w:fldChar w:fldCharType="separate"/>
        </w:r>
        <w:r>
          <w:rPr>
            <w:noProof/>
            <w:webHidden/>
          </w:rPr>
          <w:t>78</w:t>
        </w:r>
        <w:r w:rsidR="00E4188C">
          <w:rPr>
            <w:noProof/>
            <w:webHidden/>
          </w:rPr>
          <w:fldChar w:fldCharType="end"/>
        </w:r>
      </w:hyperlink>
    </w:p>
    <w:p w14:paraId="1F13A5B6"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38" w:history="1">
        <w:r w:rsidR="00E4188C" w:rsidRPr="00831E06">
          <w:rPr>
            <w:rStyle w:val="Hyperlink"/>
            <w:noProof/>
          </w:rPr>
          <w:t>Hình 5.1 Mô hình hoàn thiện cánh tay robot 5 DOF SCORBOT.</w:t>
        </w:r>
        <w:r w:rsidR="00E4188C">
          <w:rPr>
            <w:noProof/>
            <w:webHidden/>
          </w:rPr>
          <w:tab/>
        </w:r>
        <w:r w:rsidR="00E4188C">
          <w:rPr>
            <w:noProof/>
            <w:webHidden/>
          </w:rPr>
          <w:fldChar w:fldCharType="begin"/>
        </w:r>
        <w:r w:rsidR="00E4188C">
          <w:rPr>
            <w:noProof/>
            <w:webHidden/>
          </w:rPr>
          <w:instrText xml:space="preserve"> PAGEREF _Toc516412038 \h </w:instrText>
        </w:r>
        <w:r w:rsidR="00E4188C">
          <w:rPr>
            <w:noProof/>
            <w:webHidden/>
          </w:rPr>
        </w:r>
        <w:r w:rsidR="00E4188C">
          <w:rPr>
            <w:noProof/>
            <w:webHidden/>
          </w:rPr>
          <w:fldChar w:fldCharType="separate"/>
        </w:r>
        <w:r>
          <w:rPr>
            <w:noProof/>
            <w:webHidden/>
          </w:rPr>
          <w:t>80</w:t>
        </w:r>
        <w:r w:rsidR="00E4188C">
          <w:rPr>
            <w:noProof/>
            <w:webHidden/>
          </w:rPr>
          <w:fldChar w:fldCharType="end"/>
        </w:r>
      </w:hyperlink>
    </w:p>
    <w:p w14:paraId="4FC8FE99"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39" w:history="1">
        <w:r w:rsidR="00E4188C" w:rsidRPr="00831E06">
          <w:rPr>
            <w:rStyle w:val="Hyperlink"/>
            <w:noProof/>
          </w:rPr>
          <w:t>Hình 5.2 Bộ điều khiển trung tâm cánh tay robot 5 DOF SCORBOT.</w:t>
        </w:r>
        <w:r w:rsidR="00E4188C">
          <w:rPr>
            <w:noProof/>
            <w:webHidden/>
          </w:rPr>
          <w:tab/>
        </w:r>
        <w:r w:rsidR="00E4188C">
          <w:rPr>
            <w:noProof/>
            <w:webHidden/>
          </w:rPr>
          <w:fldChar w:fldCharType="begin"/>
        </w:r>
        <w:r w:rsidR="00E4188C">
          <w:rPr>
            <w:noProof/>
            <w:webHidden/>
          </w:rPr>
          <w:instrText xml:space="preserve"> PAGEREF _Toc516412039 \h </w:instrText>
        </w:r>
        <w:r w:rsidR="00E4188C">
          <w:rPr>
            <w:noProof/>
            <w:webHidden/>
          </w:rPr>
        </w:r>
        <w:r w:rsidR="00E4188C">
          <w:rPr>
            <w:noProof/>
            <w:webHidden/>
          </w:rPr>
          <w:fldChar w:fldCharType="separate"/>
        </w:r>
        <w:r>
          <w:rPr>
            <w:noProof/>
            <w:webHidden/>
          </w:rPr>
          <w:t>81</w:t>
        </w:r>
        <w:r w:rsidR="00E4188C">
          <w:rPr>
            <w:noProof/>
            <w:webHidden/>
          </w:rPr>
          <w:fldChar w:fldCharType="end"/>
        </w:r>
      </w:hyperlink>
    </w:p>
    <w:p w14:paraId="6CDC185C"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40" w:history="1">
        <w:r w:rsidR="00E4188C" w:rsidRPr="00831E06">
          <w:rPr>
            <w:rStyle w:val="Hyperlink"/>
            <w:noProof/>
          </w:rPr>
          <w:t>Hình 5.3 Đồ thị giám sát sai số trục</w:t>
        </w:r>
        <w:r w:rsidR="00E4188C">
          <w:rPr>
            <w:noProof/>
            <w:webHidden/>
          </w:rPr>
          <w:tab/>
        </w:r>
        <w:r w:rsidR="00E4188C">
          <w:rPr>
            <w:noProof/>
            <w:webHidden/>
          </w:rPr>
          <w:fldChar w:fldCharType="begin"/>
        </w:r>
        <w:r w:rsidR="00E4188C">
          <w:rPr>
            <w:noProof/>
            <w:webHidden/>
          </w:rPr>
          <w:instrText xml:space="preserve"> PAGEREF _Toc516412040 \h </w:instrText>
        </w:r>
        <w:r w:rsidR="00E4188C">
          <w:rPr>
            <w:noProof/>
            <w:webHidden/>
          </w:rPr>
          <w:fldChar w:fldCharType="separate"/>
        </w:r>
        <w:r>
          <w:rPr>
            <w:b/>
            <w:bCs/>
            <w:noProof/>
            <w:webHidden/>
          </w:rPr>
          <w:t>Error! Bookmark not defined.</w:t>
        </w:r>
        <w:r w:rsidR="00E4188C">
          <w:rPr>
            <w:noProof/>
            <w:webHidden/>
          </w:rPr>
          <w:fldChar w:fldCharType="end"/>
        </w:r>
      </w:hyperlink>
    </w:p>
    <w:p w14:paraId="529F6706"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41" w:history="1">
        <w:r w:rsidR="00E4188C" w:rsidRPr="00831E06">
          <w:rPr>
            <w:rStyle w:val="Hyperlink"/>
            <w:noProof/>
          </w:rPr>
          <w:t>Hình 5.4 Đồ thị giám sát sai số trục SHOULDER</w:t>
        </w:r>
        <w:r w:rsidR="00E4188C">
          <w:rPr>
            <w:noProof/>
            <w:webHidden/>
          </w:rPr>
          <w:tab/>
        </w:r>
        <w:r w:rsidR="00E4188C">
          <w:rPr>
            <w:noProof/>
            <w:webHidden/>
          </w:rPr>
          <w:fldChar w:fldCharType="begin"/>
        </w:r>
        <w:r w:rsidR="00E4188C">
          <w:rPr>
            <w:noProof/>
            <w:webHidden/>
          </w:rPr>
          <w:instrText xml:space="preserve"> PAGEREF _Toc516412041 \h </w:instrText>
        </w:r>
        <w:r w:rsidR="00E4188C">
          <w:rPr>
            <w:noProof/>
            <w:webHidden/>
          </w:rPr>
          <w:fldChar w:fldCharType="separate"/>
        </w:r>
        <w:r>
          <w:rPr>
            <w:b/>
            <w:bCs/>
            <w:noProof/>
            <w:webHidden/>
          </w:rPr>
          <w:t>Error! Bookmark not defined.</w:t>
        </w:r>
        <w:r w:rsidR="00E4188C">
          <w:rPr>
            <w:noProof/>
            <w:webHidden/>
          </w:rPr>
          <w:fldChar w:fldCharType="end"/>
        </w:r>
      </w:hyperlink>
    </w:p>
    <w:p w14:paraId="484036B5"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42" w:history="1">
        <w:r w:rsidR="00E4188C" w:rsidRPr="00831E06">
          <w:rPr>
            <w:rStyle w:val="Hyperlink"/>
            <w:noProof/>
          </w:rPr>
          <w:t>Hình 5.5 Đồ thị giám sát sai số trục ELBOW</w:t>
        </w:r>
        <w:r w:rsidR="00E4188C">
          <w:rPr>
            <w:noProof/>
            <w:webHidden/>
          </w:rPr>
          <w:tab/>
        </w:r>
        <w:r w:rsidR="00E4188C">
          <w:rPr>
            <w:noProof/>
            <w:webHidden/>
          </w:rPr>
          <w:fldChar w:fldCharType="begin"/>
        </w:r>
        <w:r w:rsidR="00E4188C">
          <w:rPr>
            <w:noProof/>
            <w:webHidden/>
          </w:rPr>
          <w:instrText xml:space="preserve"> PAGEREF _Toc516412042 \h </w:instrText>
        </w:r>
        <w:r w:rsidR="00E4188C">
          <w:rPr>
            <w:noProof/>
            <w:webHidden/>
          </w:rPr>
          <w:fldChar w:fldCharType="separate"/>
        </w:r>
        <w:r>
          <w:rPr>
            <w:b/>
            <w:bCs/>
            <w:noProof/>
            <w:webHidden/>
          </w:rPr>
          <w:t>Error! Bookmark not defined.</w:t>
        </w:r>
        <w:r w:rsidR="00E4188C">
          <w:rPr>
            <w:noProof/>
            <w:webHidden/>
          </w:rPr>
          <w:fldChar w:fldCharType="end"/>
        </w:r>
      </w:hyperlink>
    </w:p>
    <w:p w14:paraId="627F9C50"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43" w:history="1">
        <w:r w:rsidR="00E4188C" w:rsidRPr="00831E06">
          <w:rPr>
            <w:rStyle w:val="Hyperlink"/>
            <w:noProof/>
          </w:rPr>
          <w:t>Hình 5.6 Đồ thị giám sát sai số khớp PITCH</w:t>
        </w:r>
        <w:r w:rsidR="00E4188C">
          <w:rPr>
            <w:noProof/>
            <w:webHidden/>
          </w:rPr>
          <w:tab/>
        </w:r>
        <w:r w:rsidR="00E4188C">
          <w:rPr>
            <w:noProof/>
            <w:webHidden/>
          </w:rPr>
          <w:fldChar w:fldCharType="begin"/>
        </w:r>
        <w:r w:rsidR="00E4188C">
          <w:rPr>
            <w:noProof/>
            <w:webHidden/>
          </w:rPr>
          <w:instrText xml:space="preserve"> PAGEREF _Toc516412043 \h </w:instrText>
        </w:r>
        <w:r w:rsidR="00E4188C">
          <w:rPr>
            <w:noProof/>
            <w:webHidden/>
          </w:rPr>
          <w:fldChar w:fldCharType="separate"/>
        </w:r>
        <w:r>
          <w:rPr>
            <w:b/>
            <w:bCs/>
            <w:noProof/>
            <w:webHidden/>
          </w:rPr>
          <w:t>Error! Bookmark not defined.</w:t>
        </w:r>
        <w:r w:rsidR="00E4188C">
          <w:rPr>
            <w:noProof/>
            <w:webHidden/>
          </w:rPr>
          <w:fldChar w:fldCharType="end"/>
        </w:r>
      </w:hyperlink>
    </w:p>
    <w:p w14:paraId="549C8BBE"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44" w:history="1">
        <w:r w:rsidR="00E4188C" w:rsidRPr="00831E06">
          <w:rPr>
            <w:rStyle w:val="Hyperlink"/>
            <w:noProof/>
          </w:rPr>
          <w:t>Hình 5.7 Đồ thị giám sát sai số khớp ROLL</w:t>
        </w:r>
        <w:r w:rsidR="00E4188C">
          <w:rPr>
            <w:noProof/>
            <w:webHidden/>
          </w:rPr>
          <w:tab/>
        </w:r>
        <w:r w:rsidR="00E4188C">
          <w:rPr>
            <w:noProof/>
            <w:webHidden/>
          </w:rPr>
          <w:fldChar w:fldCharType="begin"/>
        </w:r>
        <w:r w:rsidR="00E4188C">
          <w:rPr>
            <w:noProof/>
            <w:webHidden/>
          </w:rPr>
          <w:instrText xml:space="preserve"> PAGEREF _Toc516412044 \h </w:instrText>
        </w:r>
        <w:r w:rsidR="00E4188C">
          <w:rPr>
            <w:noProof/>
            <w:webHidden/>
          </w:rPr>
          <w:fldChar w:fldCharType="separate"/>
        </w:r>
        <w:r>
          <w:rPr>
            <w:b/>
            <w:bCs/>
            <w:noProof/>
            <w:webHidden/>
          </w:rPr>
          <w:t>Error! Bookmark not defined.</w:t>
        </w:r>
        <w:r w:rsidR="00E4188C">
          <w:rPr>
            <w:noProof/>
            <w:webHidden/>
          </w:rPr>
          <w:fldChar w:fldCharType="end"/>
        </w:r>
      </w:hyperlink>
    </w:p>
    <w:p w14:paraId="14A9DA55"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45" w:history="1">
        <w:r w:rsidR="00E4188C" w:rsidRPr="00831E06">
          <w:rPr>
            <w:rStyle w:val="Hyperlink"/>
            <w:noProof/>
          </w:rPr>
          <w:t>Hình 5.8 Đồ thị giám sát sai số độ dời tiến tới điểm 1</w:t>
        </w:r>
        <w:r w:rsidR="00E4188C">
          <w:rPr>
            <w:noProof/>
            <w:webHidden/>
          </w:rPr>
          <w:tab/>
        </w:r>
        <w:r w:rsidR="00E4188C">
          <w:rPr>
            <w:noProof/>
            <w:webHidden/>
          </w:rPr>
          <w:fldChar w:fldCharType="begin"/>
        </w:r>
        <w:r w:rsidR="00E4188C">
          <w:rPr>
            <w:noProof/>
            <w:webHidden/>
          </w:rPr>
          <w:instrText xml:space="preserve"> PAGEREF _Toc516412045 \h </w:instrText>
        </w:r>
        <w:r w:rsidR="00E4188C">
          <w:rPr>
            <w:noProof/>
            <w:webHidden/>
          </w:rPr>
        </w:r>
        <w:r w:rsidR="00E4188C">
          <w:rPr>
            <w:noProof/>
            <w:webHidden/>
          </w:rPr>
          <w:fldChar w:fldCharType="separate"/>
        </w:r>
        <w:r>
          <w:rPr>
            <w:noProof/>
            <w:webHidden/>
          </w:rPr>
          <w:t>85</w:t>
        </w:r>
        <w:r w:rsidR="00E4188C">
          <w:rPr>
            <w:noProof/>
            <w:webHidden/>
          </w:rPr>
          <w:fldChar w:fldCharType="end"/>
        </w:r>
      </w:hyperlink>
    </w:p>
    <w:p w14:paraId="5329AE58"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46" w:history="1">
        <w:r w:rsidR="00E4188C" w:rsidRPr="00831E06">
          <w:rPr>
            <w:rStyle w:val="Hyperlink"/>
            <w:noProof/>
          </w:rPr>
          <w:t>Hình 5.9 Đồ thị giám sát sai số độ dời tại điểm 2</w:t>
        </w:r>
        <w:r w:rsidR="00E4188C">
          <w:rPr>
            <w:noProof/>
            <w:webHidden/>
          </w:rPr>
          <w:tab/>
        </w:r>
        <w:r w:rsidR="00E4188C">
          <w:rPr>
            <w:noProof/>
            <w:webHidden/>
          </w:rPr>
          <w:fldChar w:fldCharType="begin"/>
        </w:r>
        <w:r w:rsidR="00E4188C">
          <w:rPr>
            <w:noProof/>
            <w:webHidden/>
          </w:rPr>
          <w:instrText xml:space="preserve"> PAGEREF _Toc516412046 \h </w:instrText>
        </w:r>
        <w:r w:rsidR="00E4188C">
          <w:rPr>
            <w:noProof/>
            <w:webHidden/>
          </w:rPr>
        </w:r>
        <w:r w:rsidR="00E4188C">
          <w:rPr>
            <w:noProof/>
            <w:webHidden/>
          </w:rPr>
          <w:fldChar w:fldCharType="separate"/>
        </w:r>
        <w:r>
          <w:rPr>
            <w:noProof/>
            <w:webHidden/>
          </w:rPr>
          <w:t>86</w:t>
        </w:r>
        <w:r w:rsidR="00E4188C">
          <w:rPr>
            <w:noProof/>
            <w:webHidden/>
          </w:rPr>
          <w:fldChar w:fldCharType="end"/>
        </w:r>
      </w:hyperlink>
    </w:p>
    <w:p w14:paraId="01123A0B"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47" w:history="1">
        <w:r w:rsidR="00E4188C" w:rsidRPr="00831E06">
          <w:rPr>
            <w:rStyle w:val="Hyperlink"/>
            <w:noProof/>
          </w:rPr>
          <w:t>Hình 5.10 Đồ thị giám sát sai số độ dời tại điểm 3</w:t>
        </w:r>
        <w:r w:rsidR="00E4188C">
          <w:rPr>
            <w:noProof/>
            <w:webHidden/>
          </w:rPr>
          <w:tab/>
        </w:r>
        <w:r w:rsidR="00E4188C">
          <w:rPr>
            <w:noProof/>
            <w:webHidden/>
          </w:rPr>
          <w:fldChar w:fldCharType="begin"/>
        </w:r>
        <w:r w:rsidR="00E4188C">
          <w:rPr>
            <w:noProof/>
            <w:webHidden/>
          </w:rPr>
          <w:instrText xml:space="preserve"> PAGEREF _Toc516412047 \h </w:instrText>
        </w:r>
        <w:r w:rsidR="00E4188C">
          <w:rPr>
            <w:noProof/>
            <w:webHidden/>
          </w:rPr>
        </w:r>
        <w:r w:rsidR="00E4188C">
          <w:rPr>
            <w:noProof/>
            <w:webHidden/>
          </w:rPr>
          <w:fldChar w:fldCharType="separate"/>
        </w:r>
        <w:r>
          <w:rPr>
            <w:noProof/>
            <w:webHidden/>
          </w:rPr>
          <w:t>86</w:t>
        </w:r>
        <w:r w:rsidR="00E4188C">
          <w:rPr>
            <w:noProof/>
            <w:webHidden/>
          </w:rPr>
          <w:fldChar w:fldCharType="end"/>
        </w:r>
      </w:hyperlink>
    </w:p>
    <w:p w14:paraId="334963D5"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48" w:history="1">
        <w:r w:rsidR="00E4188C" w:rsidRPr="00831E06">
          <w:rPr>
            <w:rStyle w:val="Hyperlink"/>
            <w:noProof/>
          </w:rPr>
          <w:t>Hình 5.11 Đồ thị giám sát sai số độ dời tại điểm 4</w:t>
        </w:r>
        <w:r w:rsidR="00E4188C">
          <w:rPr>
            <w:noProof/>
            <w:webHidden/>
          </w:rPr>
          <w:tab/>
        </w:r>
        <w:r w:rsidR="00E4188C">
          <w:rPr>
            <w:noProof/>
            <w:webHidden/>
          </w:rPr>
          <w:fldChar w:fldCharType="begin"/>
        </w:r>
        <w:r w:rsidR="00E4188C">
          <w:rPr>
            <w:noProof/>
            <w:webHidden/>
          </w:rPr>
          <w:instrText xml:space="preserve"> PAGEREF _Toc516412048 \h </w:instrText>
        </w:r>
        <w:r w:rsidR="00E4188C">
          <w:rPr>
            <w:noProof/>
            <w:webHidden/>
          </w:rPr>
        </w:r>
        <w:r w:rsidR="00E4188C">
          <w:rPr>
            <w:noProof/>
            <w:webHidden/>
          </w:rPr>
          <w:fldChar w:fldCharType="separate"/>
        </w:r>
        <w:r>
          <w:rPr>
            <w:noProof/>
            <w:webHidden/>
          </w:rPr>
          <w:t>87</w:t>
        </w:r>
        <w:r w:rsidR="00E4188C">
          <w:rPr>
            <w:noProof/>
            <w:webHidden/>
          </w:rPr>
          <w:fldChar w:fldCharType="end"/>
        </w:r>
      </w:hyperlink>
    </w:p>
    <w:p w14:paraId="21879FD3"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49" w:history="1">
        <w:r w:rsidR="00E4188C" w:rsidRPr="00831E06">
          <w:rPr>
            <w:rStyle w:val="Hyperlink"/>
            <w:noProof/>
          </w:rPr>
          <w:t>Hình 5.12 Đồ thị giám sát sai số độ dời tại điểm 5</w:t>
        </w:r>
        <w:r w:rsidR="00E4188C">
          <w:rPr>
            <w:noProof/>
            <w:webHidden/>
          </w:rPr>
          <w:tab/>
        </w:r>
        <w:r w:rsidR="00E4188C">
          <w:rPr>
            <w:noProof/>
            <w:webHidden/>
          </w:rPr>
          <w:fldChar w:fldCharType="begin"/>
        </w:r>
        <w:r w:rsidR="00E4188C">
          <w:rPr>
            <w:noProof/>
            <w:webHidden/>
          </w:rPr>
          <w:instrText xml:space="preserve"> PAGEREF _Toc516412049 \h </w:instrText>
        </w:r>
        <w:r w:rsidR="00E4188C">
          <w:rPr>
            <w:noProof/>
            <w:webHidden/>
          </w:rPr>
        </w:r>
        <w:r w:rsidR="00E4188C">
          <w:rPr>
            <w:noProof/>
            <w:webHidden/>
          </w:rPr>
          <w:fldChar w:fldCharType="separate"/>
        </w:r>
        <w:r>
          <w:rPr>
            <w:noProof/>
            <w:webHidden/>
          </w:rPr>
          <w:t>88</w:t>
        </w:r>
        <w:r w:rsidR="00E4188C">
          <w:rPr>
            <w:noProof/>
            <w:webHidden/>
          </w:rPr>
          <w:fldChar w:fldCharType="end"/>
        </w:r>
      </w:hyperlink>
    </w:p>
    <w:p w14:paraId="6B0B1E87"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50" w:history="1">
        <w:r w:rsidR="00E4188C" w:rsidRPr="00831E06">
          <w:rPr>
            <w:rStyle w:val="Hyperlink"/>
            <w:noProof/>
          </w:rPr>
          <w:t>Hình 5.13 Giao diện người dùng trên máy tính.</w:t>
        </w:r>
        <w:r w:rsidR="00E4188C">
          <w:rPr>
            <w:noProof/>
            <w:webHidden/>
          </w:rPr>
          <w:tab/>
        </w:r>
        <w:r w:rsidR="00E4188C">
          <w:rPr>
            <w:noProof/>
            <w:webHidden/>
          </w:rPr>
          <w:fldChar w:fldCharType="begin"/>
        </w:r>
        <w:r w:rsidR="00E4188C">
          <w:rPr>
            <w:noProof/>
            <w:webHidden/>
          </w:rPr>
          <w:instrText xml:space="preserve"> PAGEREF _Toc516412050 \h </w:instrText>
        </w:r>
        <w:r w:rsidR="00E4188C">
          <w:rPr>
            <w:noProof/>
            <w:webHidden/>
          </w:rPr>
        </w:r>
        <w:r w:rsidR="00E4188C">
          <w:rPr>
            <w:noProof/>
            <w:webHidden/>
          </w:rPr>
          <w:fldChar w:fldCharType="separate"/>
        </w:r>
        <w:r>
          <w:rPr>
            <w:noProof/>
            <w:webHidden/>
          </w:rPr>
          <w:t>90</w:t>
        </w:r>
        <w:r w:rsidR="00E4188C">
          <w:rPr>
            <w:noProof/>
            <w:webHidden/>
          </w:rPr>
          <w:fldChar w:fldCharType="end"/>
        </w:r>
      </w:hyperlink>
    </w:p>
    <w:p w14:paraId="249F246F"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51" w:history="1">
        <w:r w:rsidR="00E4188C" w:rsidRPr="00831E06">
          <w:rPr>
            <w:rStyle w:val="Hyperlink"/>
            <w:noProof/>
          </w:rPr>
          <w:t>Hình 5.14 Đồ thị biến thiên giá trị đo trục x theo thời gian.</w:t>
        </w:r>
        <w:r w:rsidR="00E4188C">
          <w:rPr>
            <w:noProof/>
            <w:webHidden/>
          </w:rPr>
          <w:tab/>
        </w:r>
        <w:r w:rsidR="00E4188C">
          <w:rPr>
            <w:noProof/>
            <w:webHidden/>
          </w:rPr>
          <w:fldChar w:fldCharType="begin"/>
        </w:r>
        <w:r w:rsidR="00E4188C">
          <w:rPr>
            <w:noProof/>
            <w:webHidden/>
          </w:rPr>
          <w:instrText xml:space="preserve"> PAGEREF _Toc516412051 \h </w:instrText>
        </w:r>
        <w:r w:rsidR="00E4188C">
          <w:rPr>
            <w:noProof/>
            <w:webHidden/>
          </w:rPr>
        </w:r>
        <w:r w:rsidR="00E4188C">
          <w:rPr>
            <w:noProof/>
            <w:webHidden/>
          </w:rPr>
          <w:fldChar w:fldCharType="separate"/>
        </w:r>
        <w:r>
          <w:rPr>
            <w:noProof/>
            <w:webHidden/>
          </w:rPr>
          <w:t>92</w:t>
        </w:r>
        <w:r w:rsidR="00E4188C">
          <w:rPr>
            <w:noProof/>
            <w:webHidden/>
          </w:rPr>
          <w:fldChar w:fldCharType="end"/>
        </w:r>
      </w:hyperlink>
    </w:p>
    <w:p w14:paraId="08456A1A"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52" w:history="1">
        <w:r w:rsidR="00E4188C" w:rsidRPr="00831E06">
          <w:rPr>
            <w:rStyle w:val="Hyperlink"/>
            <w:noProof/>
          </w:rPr>
          <w:t>Hình 5.15 Đồ thị biến thiên giá trị đo trục y theo thời gian.</w:t>
        </w:r>
        <w:r w:rsidR="00E4188C">
          <w:rPr>
            <w:noProof/>
            <w:webHidden/>
          </w:rPr>
          <w:tab/>
        </w:r>
        <w:r w:rsidR="00E4188C">
          <w:rPr>
            <w:noProof/>
            <w:webHidden/>
          </w:rPr>
          <w:fldChar w:fldCharType="begin"/>
        </w:r>
        <w:r w:rsidR="00E4188C">
          <w:rPr>
            <w:noProof/>
            <w:webHidden/>
          </w:rPr>
          <w:instrText xml:space="preserve"> PAGEREF _Toc516412052 \h </w:instrText>
        </w:r>
        <w:r w:rsidR="00E4188C">
          <w:rPr>
            <w:noProof/>
            <w:webHidden/>
          </w:rPr>
        </w:r>
        <w:r w:rsidR="00E4188C">
          <w:rPr>
            <w:noProof/>
            <w:webHidden/>
          </w:rPr>
          <w:fldChar w:fldCharType="separate"/>
        </w:r>
        <w:r>
          <w:rPr>
            <w:noProof/>
            <w:webHidden/>
          </w:rPr>
          <w:t>92</w:t>
        </w:r>
        <w:r w:rsidR="00E4188C">
          <w:rPr>
            <w:noProof/>
            <w:webHidden/>
          </w:rPr>
          <w:fldChar w:fldCharType="end"/>
        </w:r>
      </w:hyperlink>
    </w:p>
    <w:p w14:paraId="6A042EA0"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53" w:history="1">
        <w:r w:rsidR="00E4188C" w:rsidRPr="00831E06">
          <w:rPr>
            <w:rStyle w:val="Hyperlink"/>
            <w:noProof/>
          </w:rPr>
          <w:t>Hình 5.16 Đồ thị biến thiên giá trị đo trục z theo thời gian.</w:t>
        </w:r>
        <w:r w:rsidR="00E4188C">
          <w:rPr>
            <w:noProof/>
            <w:webHidden/>
          </w:rPr>
          <w:tab/>
        </w:r>
        <w:r w:rsidR="00E4188C">
          <w:rPr>
            <w:noProof/>
            <w:webHidden/>
          </w:rPr>
          <w:fldChar w:fldCharType="begin"/>
        </w:r>
        <w:r w:rsidR="00E4188C">
          <w:rPr>
            <w:noProof/>
            <w:webHidden/>
          </w:rPr>
          <w:instrText xml:space="preserve"> PAGEREF _Toc516412053 \h </w:instrText>
        </w:r>
        <w:r w:rsidR="00E4188C">
          <w:rPr>
            <w:noProof/>
            <w:webHidden/>
          </w:rPr>
        </w:r>
        <w:r w:rsidR="00E4188C">
          <w:rPr>
            <w:noProof/>
            <w:webHidden/>
          </w:rPr>
          <w:fldChar w:fldCharType="separate"/>
        </w:r>
        <w:r>
          <w:rPr>
            <w:noProof/>
            <w:webHidden/>
          </w:rPr>
          <w:t>93</w:t>
        </w:r>
        <w:r w:rsidR="00E4188C">
          <w:rPr>
            <w:noProof/>
            <w:webHidden/>
          </w:rPr>
          <w:fldChar w:fldCharType="end"/>
        </w:r>
      </w:hyperlink>
    </w:p>
    <w:p w14:paraId="3D7D9F65"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54" w:history="1">
        <w:r w:rsidR="00E4188C" w:rsidRPr="00831E06">
          <w:rPr>
            <w:rStyle w:val="Hyperlink"/>
            <w:noProof/>
          </w:rPr>
          <w:t>Hình 5.17 Sơ đồ bố trí hệ thống.</w:t>
        </w:r>
        <w:r w:rsidR="00E4188C">
          <w:rPr>
            <w:noProof/>
            <w:webHidden/>
          </w:rPr>
          <w:tab/>
        </w:r>
        <w:r w:rsidR="00E4188C">
          <w:rPr>
            <w:noProof/>
            <w:webHidden/>
          </w:rPr>
          <w:fldChar w:fldCharType="begin"/>
        </w:r>
        <w:r w:rsidR="00E4188C">
          <w:rPr>
            <w:noProof/>
            <w:webHidden/>
          </w:rPr>
          <w:instrText xml:space="preserve"> PAGEREF _Toc516412054 \h </w:instrText>
        </w:r>
        <w:r w:rsidR="00E4188C">
          <w:rPr>
            <w:noProof/>
            <w:webHidden/>
          </w:rPr>
        </w:r>
        <w:r w:rsidR="00E4188C">
          <w:rPr>
            <w:noProof/>
            <w:webHidden/>
          </w:rPr>
          <w:fldChar w:fldCharType="separate"/>
        </w:r>
        <w:r>
          <w:rPr>
            <w:noProof/>
            <w:webHidden/>
          </w:rPr>
          <w:t>94</w:t>
        </w:r>
        <w:r w:rsidR="00E4188C">
          <w:rPr>
            <w:noProof/>
            <w:webHidden/>
          </w:rPr>
          <w:fldChar w:fldCharType="end"/>
        </w:r>
      </w:hyperlink>
    </w:p>
    <w:p w14:paraId="1758B56B"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55" w:history="1">
        <w:r w:rsidR="00E4188C" w:rsidRPr="00831E06">
          <w:rPr>
            <w:rStyle w:val="Hyperlink"/>
            <w:noProof/>
          </w:rPr>
          <w:t>Hình 5.18 Sơ đồ bố trí thực tế của hệ thống.</w:t>
        </w:r>
        <w:r w:rsidR="00E4188C">
          <w:rPr>
            <w:noProof/>
            <w:webHidden/>
          </w:rPr>
          <w:tab/>
        </w:r>
        <w:r w:rsidR="00E4188C">
          <w:rPr>
            <w:noProof/>
            <w:webHidden/>
          </w:rPr>
          <w:fldChar w:fldCharType="begin"/>
        </w:r>
        <w:r w:rsidR="00E4188C">
          <w:rPr>
            <w:noProof/>
            <w:webHidden/>
          </w:rPr>
          <w:instrText xml:space="preserve"> PAGEREF _Toc516412055 \h </w:instrText>
        </w:r>
        <w:r w:rsidR="00E4188C">
          <w:rPr>
            <w:noProof/>
            <w:webHidden/>
          </w:rPr>
        </w:r>
        <w:r w:rsidR="00E4188C">
          <w:rPr>
            <w:noProof/>
            <w:webHidden/>
          </w:rPr>
          <w:fldChar w:fldCharType="separate"/>
        </w:r>
        <w:r>
          <w:rPr>
            <w:noProof/>
            <w:webHidden/>
          </w:rPr>
          <w:t>94</w:t>
        </w:r>
        <w:r w:rsidR="00E4188C">
          <w:rPr>
            <w:noProof/>
            <w:webHidden/>
          </w:rPr>
          <w:fldChar w:fldCharType="end"/>
        </w:r>
      </w:hyperlink>
    </w:p>
    <w:p w14:paraId="4134878A" w14:textId="77777777" w:rsidR="00E4188C" w:rsidRDefault="006D54B3">
      <w:pPr>
        <w:pStyle w:val="TableofFigures"/>
        <w:tabs>
          <w:tab w:val="right" w:leader="dot" w:pos="9016"/>
        </w:tabs>
        <w:rPr>
          <w:rFonts w:asciiTheme="minorHAnsi" w:eastAsiaTheme="minorEastAsia" w:hAnsiTheme="minorHAnsi" w:cstheme="minorBidi"/>
          <w:noProof/>
          <w:color w:val="auto"/>
          <w:sz w:val="22"/>
          <w:szCs w:val="22"/>
        </w:rPr>
      </w:pPr>
      <w:hyperlink w:anchor="_Toc516412056" w:history="1">
        <w:r w:rsidR="00E4188C" w:rsidRPr="00831E06">
          <w:rPr>
            <w:rStyle w:val="Hyperlink"/>
            <w:noProof/>
          </w:rPr>
          <w:t>Hình 5.19 Sai số độ dời khi vận hành tích hợp xử lí ảnh thời gian thực</w:t>
        </w:r>
        <w:r w:rsidR="00E4188C">
          <w:rPr>
            <w:noProof/>
            <w:webHidden/>
          </w:rPr>
          <w:tab/>
        </w:r>
        <w:r w:rsidR="00E4188C">
          <w:rPr>
            <w:noProof/>
            <w:webHidden/>
          </w:rPr>
          <w:fldChar w:fldCharType="begin"/>
        </w:r>
        <w:r w:rsidR="00E4188C">
          <w:rPr>
            <w:noProof/>
            <w:webHidden/>
          </w:rPr>
          <w:instrText xml:space="preserve"> PAGEREF _Toc516412056 \h </w:instrText>
        </w:r>
        <w:r w:rsidR="00E4188C">
          <w:rPr>
            <w:noProof/>
            <w:webHidden/>
          </w:rPr>
        </w:r>
        <w:r w:rsidR="00E4188C">
          <w:rPr>
            <w:noProof/>
            <w:webHidden/>
          </w:rPr>
          <w:fldChar w:fldCharType="separate"/>
        </w:r>
        <w:r>
          <w:rPr>
            <w:noProof/>
            <w:webHidden/>
          </w:rPr>
          <w:t>95</w:t>
        </w:r>
        <w:r w:rsidR="00E4188C">
          <w:rPr>
            <w:noProof/>
            <w:webHidden/>
          </w:rPr>
          <w:fldChar w:fldCharType="end"/>
        </w:r>
      </w:hyperlink>
    </w:p>
    <w:p w14:paraId="6E1831B3" w14:textId="77777777" w:rsidR="00B869AA" w:rsidRDefault="00E64373" w:rsidP="00E64373">
      <w:pPr>
        <w:pStyle w:val="Default"/>
        <w:ind w:firstLine="0"/>
        <w:sectPr w:rsidR="00B869AA" w:rsidSect="003B0114">
          <w:footerReference w:type="default" r:id="rId17"/>
          <w:pgSz w:w="11906" w:h="16838" w:code="9"/>
          <w:pgMar w:top="1440" w:right="1440" w:bottom="1440" w:left="1440" w:header="720" w:footer="720" w:gutter="0"/>
          <w:pgNumType w:start="1"/>
          <w:cols w:space="720"/>
          <w:docGrid w:linePitch="381"/>
        </w:sectPr>
      </w:pPr>
      <w:r>
        <w:fldChar w:fldCharType="end"/>
      </w:r>
    </w:p>
    <w:p w14:paraId="54E11D2A" w14:textId="77777777" w:rsidR="00AE2A08" w:rsidRDefault="00AE2A08">
      <w:bookmarkStart w:id="43" w:name="_Ref514678693"/>
      <w:r>
        <w:br w:type="page"/>
      </w:r>
    </w:p>
    <w:p w14:paraId="1C1BE882" w14:textId="01FEC2C3" w:rsidR="006014FB" w:rsidRDefault="006014FB" w:rsidP="006014FB">
      <w:pPr>
        <w:jc w:val="center"/>
        <w:rPr>
          <w:b/>
          <w:szCs w:val="28"/>
        </w:rPr>
      </w:pPr>
      <w:r w:rsidRPr="006014FB">
        <w:rPr>
          <w:b/>
          <w:szCs w:val="28"/>
        </w:rPr>
        <w:t>TÓM TẮT LUẬN VĂN BẰNG TIẾNG VIỆT</w:t>
      </w:r>
    </w:p>
    <w:p w14:paraId="20F704CC" w14:textId="05E2C76B" w:rsidR="006014FB" w:rsidRDefault="0025013D" w:rsidP="0025013D">
      <w:pPr>
        <w:jc w:val="both"/>
        <w:rPr>
          <w:szCs w:val="28"/>
        </w:rPr>
      </w:pPr>
      <w:r w:rsidRPr="0025013D">
        <w:rPr>
          <w:b/>
          <w:szCs w:val="28"/>
        </w:rPr>
        <w:t>Tóm tắt</w:t>
      </w:r>
      <w:r>
        <w:rPr>
          <w:szCs w:val="28"/>
        </w:rPr>
        <w:t xml:space="preserve">: </w:t>
      </w:r>
      <w:r w:rsidR="006014FB">
        <w:rPr>
          <w:szCs w:val="28"/>
        </w:rPr>
        <w:t>Đề tài này xây dựng một hệ thống điều khiển cánh tay máy 5 bâc tự do hoàn chỉ</w:t>
      </w:r>
      <w:r>
        <w:rPr>
          <w:szCs w:val="28"/>
        </w:rPr>
        <w:t>nh: t</w:t>
      </w:r>
      <w:r w:rsidR="006014FB">
        <w:rPr>
          <w:szCs w:val="28"/>
        </w:rPr>
        <w:t xml:space="preserve">ừ </w:t>
      </w:r>
      <w:r>
        <w:rPr>
          <w:szCs w:val="28"/>
        </w:rPr>
        <w:t xml:space="preserve">thiết kế </w:t>
      </w:r>
      <w:r w:rsidR="006014FB">
        <w:rPr>
          <w:szCs w:val="28"/>
        </w:rPr>
        <w:t xml:space="preserve">cơ khí đến </w:t>
      </w:r>
      <w:r>
        <w:rPr>
          <w:szCs w:val="28"/>
        </w:rPr>
        <w:t xml:space="preserve">thiết kế </w:t>
      </w:r>
      <w:r w:rsidR="006014FB">
        <w:rPr>
          <w:szCs w:val="28"/>
        </w:rPr>
        <w:t>giao diện người dùng</w:t>
      </w:r>
      <w:r>
        <w:rPr>
          <w:szCs w:val="28"/>
        </w:rPr>
        <w:t xml:space="preserve"> bằng Qt. Hệ thống ứng dụng thuật toán điều khiển động cơ Tự chỉnh theo mô hình chuẩn (STR-MRAS) và</w:t>
      </w:r>
      <w:r w:rsidR="006014FB">
        <w:rPr>
          <w:szCs w:val="28"/>
        </w:rPr>
        <w:t xml:space="preserve"> kết hợp với các thuật toán xử lý ảnh mới mẻ từ thư viện PCL</w:t>
      </w:r>
      <w:r>
        <w:rPr>
          <w:szCs w:val="28"/>
        </w:rPr>
        <w:t xml:space="preserve"> và camera Kinect</w:t>
      </w:r>
      <w:r w:rsidR="006014FB">
        <w:rPr>
          <w:szCs w:val="28"/>
        </w:rPr>
        <w:t xml:space="preserve"> </w:t>
      </w:r>
      <w:r>
        <w:rPr>
          <w:szCs w:val="28"/>
        </w:rPr>
        <w:t>để tạo thành vòng điều khiển kín, tự động nhận dạng, theo dõi và tương tác với vật thể trong không gian làm việc.</w:t>
      </w:r>
    </w:p>
    <w:p w14:paraId="38C2970D" w14:textId="6AD2EEBA" w:rsidR="0025013D" w:rsidRPr="0025013D" w:rsidRDefault="0025013D" w:rsidP="0025013D">
      <w:pPr>
        <w:jc w:val="both"/>
        <w:rPr>
          <w:szCs w:val="28"/>
        </w:rPr>
      </w:pPr>
      <w:r w:rsidRPr="0025013D">
        <w:rPr>
          <w:b/>
          <w:szCs w:val="28"/>
        </w:rPr>
        <w:t>Từ khóa</w:t>
      </w:r>
      <w:r>
        <w:rPr>
          <w:b/>
          <w:szCs w:val="28"/>
        </w:rPr>
        <w:t xml:space="preserve">: </w:t>
      </w:r>
      <w:r>
        <w:rPr>
          <w:szCs w:val="28"/>
        </w:rPr>
        <w:t xml:space="preserve">Cánh tay máy, STR-MRAS, </w:t>
      </w:r>
      <w:r w:rsidR="00764F58">
        <w:rPr>
          <w:szCs w:val="28"/>
        </w:rPr>
        <w:t xml:space="preserve">Xử lý ảnh, </w:t>
      </w:r>
      <w:r>
        <w:rPr>
          <w:szCs w:val="28"/>
        </w:rPr>
        <w:t>PCL, Nhận dạ</w:t>
      </w:r>
      <w:r w:rsidR="00764F58">
        <w:rPr>
          <w:szCs w:val="28"/>
        </w:rPr>
        <w:t>ng, Theo dõi, Vòng điều khiển kín.</w:t>
      </w:r>
    </w:p>
    <w:p w14:paraId="197BA784" w14:textId="408DF58E" w:rsidR="00E235B5" w:rsidRDefault="00E235B5">
      <w:r>
        <w:br w:type="page"/>
      </w:r>
    </w:p>
    <w:p w14:paraId="11A87812" w14:textId="174DDBD4" w:rsidR="006014FB" w:rsidRDefault="006014FB" w:rsidP="006014FB">
      <w:pPr>
        <w:jc w:val="center"/>
        <w:rPr>
          <w:b/>
        </w:rPr>
      </w:pPr>
      <w:r>
        <w:rPr>
          <w:b/>
        </w:rPr>
        <w:t>ABSTRACT</w:t>
      </w:r>
    </w:p>
    <w:p w14:paraId="5F048797" w14:textId="64FDF852" w:rsidR="004C2C82" w:rsidRDefault="00E95D44" w:rsidP="00E95D44">
      <w:pPr>
        <w:jc w:val="both"/>
        <w:rPr>
          <w:szCs w:val="28"/>
        </w:rPr>
      </w:pPr>
      <w:r>
        <w:rPr>
          <w:b/>
          <w:szCs w:val="28"/>
        </w:rPr>
        <w:t xml:space="preserve">Abstract: </w:t>
      </w:r>
      <w:r w:rsidRPr="00E95D44">
        <w:rPr>
          <w:szCs w:val="28"/>
        </w:rPr>
        <w:t>This project</w:t>
      </w:r>
      <w:r>
        <w:rPr>
          <w:szCs w:val="28"/>
        </w:rPr>
        <w:t xml:space="preserve"> is meant </w:t>
      </w:r>
      <w:r w:rsidR="004C2C82">
        <w:rPr>
          <w:szCs w:val="28"/>
        </w:rPr>
        <w:t>to test all</w:t>
      </w:r>
      <w:r>
        <w:rPr>
          <w:szCs w:val="28"/>
        </w:rPr>
        <w:t xml:space="preserve"> </w:t>
      </w:r>
      <w:r w:rsidR="004C2C82">
        <w:rPr>
          <w:szCs w:val="28"/>
        </w:rPr>
        <w:t>the acquired knowledge at university</w:t>
      </w:r>
      <w:r>
        <w:rPr>
          <w:szCs w:val="28"/>
        </w:rPr>
        <w:t>: building a complete control system of a 5 DOFs robot manipulator</w:t>
      </w:r>
      <w:r w:rsidR="004C2C82">
        <w:rPr>
          <w:szCs w:val="28"/>
        </w:rPr>
        <w:t xml:space="preserve"> from scratch. The system utilizes Self-Tuning Regulator – Model Reference Adaptive System (STR-MRAS) to control DC motors, meanwhile integrating with some newest image processing algorithm from PCL and Kinect to form a closed-loop control system.</w:t>
      </w:r>
    </w:p>
    <w:p w14:paraId="7E2C5301" w14:textId="7F5F066E" w:rsidR="004C2C82" w:rsidRPr="004C2C82" w:rsidRDefault="004C2C82" w:rsidP="00E95D44">
      <w:pPr>
        <w:jc w:val="both"/>
        <w:rPr>
          <w:szCs w:val="28"/>
        </w:rPr>
      </w:pPr>
      <w:r>
        <w:rPr>
          <w:b/>
          <w:szCs w:val="28"/>
        </w:rPr>
        <w:t>Keywords:</w:t>
      </w:r>
      <w:r>
        <w:rPr>
          <w:szCs w:val="28"/>
        </w:rPr>
        <w:t xml:space="preserve"> Robot manipulator, STR-MRAS, Image processing, PCL, Closed-loop.</w:t>
      </w:r>
    </w:p>
    <w:p w14:paraId="0604AC49" w14:textId="77777777" w:rsidR="00E95D44" w:rsidRPr="006014FB" w:rsidRDefault="00E95D44" w:rsidP="006014FB">
      <w:pPr>
        <w:jc w:val="center"/>
        <w:rPr>
          <w:b/>
        </w:rPr>
      </w:pPr>
    </w:p>
    <w:p w14:paraId="25826A4A" w14:textId="5F5200D1" w:rsidR="006014FB" w:rsidRDefault="006014FB">
      <w:r>
        <w:br w:type="page"/>
      </w:r>
    </w:p>
    <w:p w14:paraId="67F63248" w14:textId="77777777" w:rsidR="006014FB" w:rsidRDefault="006014FB"/>
    <w:p w14:paraId="3A6D637E" w14:textId="77777777" w:rsidR="003044A3" w:rsidRPr="00463066" w:rsidRDefault="6B49D3D4" w:rsidP="00ED6265">
      <w:pPr>
        <w:pStyle w:val="Heading1"/>
        <w:numPr>
          <w:ilvl w:val="0"/>
          <w:numId w:val="31"/>
        </w:numPr>
      </w:pPr>
      <w:bookmarkStart w:id="44" w:name="_Toc516411914"/>
      <w:r>
        <w:t>GIỚI THIỆU TỔNG QUAN ĐỀ TÀI</w:t>
      </w:r>
      <w:bookmarkEnd w:id="43"/>
      <w:bookmarkEnd w:id="44"/>
    </w:p>
    <w:p w14:paraId="2B8B1928" w14:textId="77777777" w:rsidR="00A64829" w:rsidRPr="00914111" w:rsidRDefault="6B49D3D4" w:rsidP="00E7386C">
      <w:pPr>
        <w:pStyle w:val="Heading2"/>
        <w:ind w:left="540" w:hanging="540"/>
      </w:pPr>
      <w:bookmarkStart w:id="45" w:name="_Toc516411915"/>
      <w:r>
        <w:t>GIỚI THIỆU TỔNG QUAN VỀ ROBOT CÔNG NGHIỆP:</w:t>
      </w:r>
      <w:bookmarkEnd w:id="45"/>
    </w:p>
    <w:p w14:paraId="588FCED4" w14:textId="77777777" w:rsidR="00A64829" w:rsidRPr="004040EB" w:rsidRDefault="6B49D3D4" w:rsidP="009B0078">
      <w:pPr>
        <w:pStyle w:val="Heading3"/>
      </w:pPr>
      <w:bookmarkStart w:id="46" w:name="_Toc516411916"/>
      <w:r>
        <w:t>Lịch sử phát triển robot công nghiệp:</w:t>
      </w:r>
      <w:bookmarkEnd w:id="46"/>
    </w:p>
    <w:p w14:paraId="09E0D3AD" w14:textId="77777777" w:rsidR="00FB412F" w:rsidRPr="00FB412F" w:rsidRDefault="6B49D3D4" w:rsidP="00FB412F">
      <w:pPr>
        <w:pStyle w:val="Default"/>
      </w:pPr>
      <w:r>
        <w:t>Robot là hệ thống cơ khí có chuyền động tương tự sinh vật và có trí thông minh và có trí thông minh, hoạt động theo sự điều khiển của con người. Robot về cơ bản được chia làm hai loại là robot công nghiệp và robot di động. Trong đề tài luận văn này, ta sẽ tìm hiểu sơ lược về robot công nghiệp (còn gọi là tay máy robot).</w:t>
      </w:r>
    </w:p>
    <w:p w14:paraId="51104EDA" w14:textId="77777777" w:rsidR="00DD434B" w:rsidRDefault="6B49D3D4" w:rsidP="00FB412F">
      <w:pPr>
        <w:pStyle w:val="Default"/>
      </w:pPr>
      <w:r>
        <w:t>Theo khái niệm cơ bản nhất, robot công nghiệp (Industrial Robot hay viết tắt là IR) có thể được hiểu là những thiết bị tự động linh hoạt, thực hiện các chức năng lao động công nghiệp của con người dưới một hệ thống điều khiển theo những chương trình đã được lập trình sẵn.</w:t>
      </w:r>
    </w:p>
    <w:p w14:paraId="2CED81A7" w14:textId="77777777" w:rsidR="00255ACA" w:rsidRDefault="6B49D3D4" w:rsidP="00FB412F">
      <w:pPr>
        <w:pStyle w:val="Default"/>
      </w:pPr>
      <w:r>
        <w:t>Sơ lược quá trình lịch sử phát triển cánh tay robot công nghiệp trên thế giới:</w:t>
      </w:r>
    </w:p>
    <w:p w14:paraId="24824B9D" w14:textId="77777777" w:rsidR="00255ACA" w:rsidRPr="00255ACA" w:rsidRDefault="6B49D3D4" w:rsidP="00ED6265">
      <w:pPr>
        <w:pStyle w:val="Default"/>
        <w:numPr>
          <w:ilvl w:val="0"/>
          <w:numId w:val="6"/>
        </w:numPr>
      </w:pPr>
      <w:r>
        <w:t>Vào năm 1921 Thuật ngữ  “Robot”  xuất phát từ tiếng Séc (Czech) “Robota” có nghĩa là công việc tạp dịch trong một vở kịch.</w:t>
      </w:r>
    </w:p>
    <w:p w14:paraId="14A84679" w14:textId="77777777" w:rsidR="00255ACA" w:rsidRPr="00255ACA" w:rsidRDefault="6B49D3D4" w:rsidP="00ED6265">
      <w:pPr>
        <w:pStyle w:val="Default"/>
        <w:numPr>
          <w:ilvl w:val="0"/>
          <w:numId w:val="6"/>
        </w:numPr>
      </w:pPr>
      <w:r>
        <w:t>Năm 1950 ở Mỹ thành lập viện nghiên cứu đầu tiên.</w:t>
      </w:r>
    </w:p>
    <w:p w14:paraId="5A5D56CC" w14:textId="77777777" w:rsidR="00255ACA" w:rsidRPr="00255ACA" w:rsidRDefault="6B49D3D4" w:rsidP="00ED6265">
      <w:pPr>
        <w:pStyle w:val="Default"/>
        <w:numPr>
          <w:ilvl w:val="0"/>
          <w:numId w:val="6"/>
        </w:numPr>
      </w:pPr>
      <w:r>
        <w:t>Đầu năm 1960 công ty AMF cho ra đời sản phẩm đầu tiên có tên gọi là Versatran.</w:t>
      </w:r>
    </w:p>
    <w:p w14:paraId="60EAB2D5" w14:textId="77777777" w:rsidR="00255ACA" w:rsidRPr="00255ACA" w:rsidRDefault="6B49D3D4" w:rsidP="00ED6265">
      <w:pPr>
        <w:pStyle w:val="Default"/>
        <w:numPr>
          <w:ilvl w:val="0"/>
          <w:numId w:val="6"/>
        </w:numPr>
      </w:pPr>
      <w:r>
        <w:t>Từ năm 1967, ở Anh, người ta đã bắt đầu nghiên cứu và chế tạo IR.</w:t>
      </w:r>
    </w:p>
    <w:p w14:paraId="2CE794EC" w14:textId="77777777" w:rsidR="00255ACA" w:rsidRPr="00255ACA" w:rsidRDefault="6B49D3D4" w:rsidP="00ED6265">
      <w:pPr>
        <w:pStyle w:val="Default"/>
        <w:numPr>
          <w:ilvl w:val="0"/>
          <w:numId w:val="6"/>
        </w:numPr>
      </w:pPr>
      <w:r>
        <w:t>Từ năm 1968, ở Châu Á, Nhật bắt đầu nghiên cứu những ứng dụng của IR, năm 1970, Robot đã được chú ý nhiều hơn và bắt đầu xuất hiện ở các nước Đức, Ý, Pháp...</w:t>
      </w:r>
    </w:p>
    <w:p w14:paraId="549B8F90" w14:textId="77777777" w:rsidR="00255ACA" w:rsidRPr="00255ACA" w:rsidRDefault="6B49D3D4" w:rsidP="00ED6265">
      <w:pPr>
        <w:pStyle w:val="Default"/>
        <w:numPr>
          <w:ilvl w:val="0"/>
          <w:numId w:val="6"/>
        </w:numPr>
      </w:pPr>
      <w:r>
        <w:t>Nhất là vào những năm 1990  số lượng Robot công nghiệp đã gia tăng với nhiều tính năng vượt bậc.</w:t>
      </w:r>
    </w:p>
    <w:p w14:paraId="6C1294C9" w14:textId="77777777" w:rsidR="00255ACA" w:rsidRDefault="6B49D3D4" w:rsidP="00ED6265">
      <w:pPr>
        <w:pStyle w:val="Default"/>
        <w:numPr>
          <w:ilvl w:val="0"/>
          <w:numId w:val="6"/>
        </w:numPr>
      </w:pPr>
      <w:r>
        <w:t>Đến nay, trên thế giới có khoảng trên 200 công ty sản xuất IR. Trong đó Mỹ và Nhật chiếm đa số.</w:t>
      </w:r>
    </w:p>
    <w:p w14:paraId="5EC08C7B" w14:textId="77777777" w:rsidR="00FB04D1" w:rsidRDefault="6B49D3D4" w:rsidP="00FB04D1">
      <w:pPr>
        <w:pStyle w:val="Default"/>
      </w:pPr>
      <w:r>
        <w:t>Trong quá trình phát triển, theo chủng loại, mức độ điều khiển và khả năng nhận biết thông tin của tay máy – người máy, người máy trên thế giới có thể phân loại các IR thành các thế hệ sau:</w:t>
      </w:r>
    </w:p>
    <w:p w14:paraId="7DA575A3" w14:textId="77777777" w:rsidR="00FB04D1" w:rsidRDefault="6B49D3D4" w:rsidP="00ED6265">
      <w:pPr>
        <w:pStyle w:val="Default"/>
        <w:numPr>
          <w:ilvl w:val="0"/>
          <w:numId w:val="13"/>
        </w:numPr>
        <w:ind w:left="720"/>
      </w:pPr>
      <w:r>
        <w:t>Thế hệ 1: Thế hệ có thể điều khiển theo chu trình dạng chương trình cứng không có khả năng nhận biết thông tin.</w:t>
      </w:r>
    </w:p>
    <w:p w14:paraId="5EEF478F" w14:textId="77777777" w:rsidR="00FB04D1" w:rsidRDefault="6B49D3D4" w:rsidP="00ED6265">
      <w:pPr>
        <w:pStyle w:val="Default"/>
        <w:numPr>
          <w:ilvl w:val="0"/>
          <w:numId w:val="13"/>
        </w:numPr>
        <w:ind w:left="720"/>
      </w:pPr>
      <w:r>
        <w:t>Thế hệ 2: Thế hệ có điều khiển theo chu kỳ dạng chương trình mềm bước đầu có khả năng nhận biết thông tin.</w:t>
      </w:r>
    </w:p>
    <w:p w14:paraId="58FC59C8" w14:textId="77777777" w:rsidR="00FB04D1" w:rsidRDefault="6B49D3D4" w:rsidP="00ED6265">
      <w:pPr>
        <w:pStyle w:val="Default"/>
        <w:numPr>
          <w:ilvl w:val="0"/>
          <w:numId w:val="13"/>
        </w:numPr>
        <w:ind w:left="720"/>
      </w:pPr>
      <w:r>
        <w:t>Thế hệ 3: Thế hệ có thể điều khiển dạng tinh khôn, có khả năng nhận biết thông tin và bước đầu có một số chức năng lí trí của con người.</w:t>
      </w:r>
    </w:p>
    <w:p w14:paraId="7E37F0E1" w14:textId="77777777" w:rsidR="00FB04D1" w:rsidRDefault="6B49D3D4" w:rsidP="00FB04D1">
      <w:pPr>
        <w:pStyle w:val="Default"/>
      </w:pPr>
      <w:r>
        <w:t>Đối với tay máy công nghiệp đã có hơn 250 loai và trong đó có hơn 40% là tay máy có thể điều khiển đơn giản thuộc thế hệ thứ 1.</w:t>
      </w:r>
    </w:p>
    <w:p w14:paraId="0E9989E6" w14:textId="77777777" w:rsidR="00255ACA" w:rsidRDefault="6B49D3D4" w:rsidP="00FB412F">
      <w:pPr>
        <w:pStyle w:val="Default"/>
      </w:pPr>
      <w:r>
        <w:t>Ở Việt Nam, theo xu hướng công nghiệp hóa hiện đại hóa, các dây chuyền sản xuất ngày càng đỏi hỏi các hệ thống tự động chính xác để tăng hiệu suất làm việc, vì thế trong 25 năm qua việc nghiên cứu và phát triển robot công nghiệp đã có những bước tiến đáng kể khi được các khoa cơ khí, chế tạo máy móc, điện tử tự đông hóa và cả các công ti, viện nghiên cứu quan tâm nghiên cứu và chế tạo nhiều sản phẩm ấn tượng trên trường quốc tế.</w:t>
      </w:r>
    </w:p>
    <w:p w14:paraId="1E376975" w14:textId="77777777" w:rsidR="009439A7" w:rsidRDefault="6B49D3D4" w:rsidP="00FB412F">
      <w:pPr>
        <w:pStyle w:val="Default"/>
      </w:pPr>
      <w:r>
        <w:t>Trong xuyên suốt quá trình hình thành và phát triển, robot công nghiệp được phân loại theo nhiều cách khác nhau theo từng đặc tính, trong đó phổ biến nhất là phân loại theo kết cấu, phương pháp điều khiển và phân loại theo ứng dụng.</w:t>
      </w:r>
    </w:p>
    <w:p w14:paraId="6AA0E37D" w14:textId="77777777" w:rsidR="009439A7" w:rsidRPr="00AB0059" w:rsidRDefault="6B49D3D4" w:rsidP="00ED6265">
      <w:pPr>
        <w:pStyle w:val="Default"/>
        <w:numPr>
          <w:ilvl w:val="0"/>
          <w:numId w:val="12"/>
        </w:numPr>
        <w:ind w:left="720"/>
      </w:pPr>
      <w:r>
        <w:t>Phân loại theo kết cấu:</w:t>
      </w:r>
    </w:p>
    <w:p w14:paraId="6CA68C44" w14:textId="77777777" w:rsidR="009439A7" w:rsidRDefault="6B49D3D4" w:rsidP="00ED6265">
      <w:pPr>
        <w:pStyle w:val="Default"/>
        <w:numPr>
          <w:ilvl w:val="0"/>
          <w:numId w:val="8"/>
        </w:numPr>
      </w:pPr>
      <w:r>
        <w:t>Robot chuỗi: Là một chuỗi động học hở với một khâu cố định gọi là đế và các khâu động, trong đó các khâu động được bố trí nối tiếp với nhau. Mỗi khâu động được liên kết hay nối động với một khâu khác nhờ các khớp liên kết.</w:t>
      </w:r>
    </w:p>
    <w:p w14:paraId="187E7E9B" w14:textId="77777777" w:rsidR="009439A7" w:rsidRDefault="6B49D3D4" w:rsidP="00ED6265">
      <w:pPr>
        <w:pStyle w:val="Default"/>
        <w:numPr>
          <w:ilvl w:val="0"/>
          <w:numId w:val="8"/>
        </w:numPr>
      </w:pPr>
      <w:r>
        <w:t>Robot song song: Là một chuỗi động học kín, ở đó mỗi khâu luôn luôn được liên kết với ít nhất hai khâu khác.</w:t>
      </w:r>
    </w:p>
    <w:p w14:paraId="2AA9D110" w14:textId="77777777" w:rsidR="009439A7" w:rsidRDefault="6B49D3D4" w:rsidP="00ED6265">
      <w:pPr>
        <w:pStyle w:val="Default"/>
        <w:numPr>
          <w:ilvl w:val="0"/>
          <w:numId w:val="8"/>
        </w:numPr>
      </w:pPr>
      <w:r>
        <w:t>Robot có khớp nối: Là robot có những khớp quay. Robot có khớp có thể có hai kết cấu nối với nhau rất đơn giản đến những hệ thống có tới hơn 10 kết cấu tương tác với nhau. Chúng có thể dùng để nhấc các chi tiết nhỏ với độ chính xác cực cao.</w:t>
      </w:r>
    </w:p>
    <w:p w14:paraId="37DA75AC" w14:textId="77777777" w:rsidR="009439A7" w:rsidRPr="00AB0059" w:rsidRDefault="6B49D3D4" w:rsidP="00ED6265">
      <w:pPr>
        <w:pStyle w:val="Default"/>
        <w:numPr>
          <w:ilvl w:val="0"/>
          <w:numId w:val="7"/>
        </w:numPr>
      </w:pPr>
      <w:r>
        <w:t>Phân loại theo phương pháp điều khiển:</w:t>
      </w:r>
    </w:p>
    <w:p w14:paraId="3FBA54E9" w14:textId="77777777" w:rsidR="009439A7" w:rsidRDefault="6B49D3D4" w:rsidP="00ED6265">
      <w:pPr>
        <w:pStyle w:val="Default"/>
        <w:numPr>
          <w:ilvl w:val="0"/>
          <w:numId w:val="9"/>
        </w:numPr>
      </w:pPr>
      <w:r>
        <w:t>Điều khiển hở: Dùng truyền động bước mà quãng đường hoặc góc dịch chuyển tỷ lệ với xung điều khiển. Kiểu này đơn giản nhưng cho độ chính xác thấp.</w:t>
      </w:r>
    </w:p>
    <w:p w14:paraId="34F62915" w14:textId="77777777" w:rsidR="009439A7" w:rsidRDefault="6B49D3D4" w:rsidP="00ED6265">
      <w:pPr>
        <w:pStyle w:val="Default"/>
        <w:numPr>
          <w:ilvl w:val="0"/>
          <w:numId w:val="9"/>
        </w:numPr>
      </w:pPr>
      <w:r>
        <w:t>Điều khiển kín: Điều khiển kiểu servo, sử dụng tín hiệu phản hồi vị trí để tăng độ chính xác điều khiển.</w:t>
      </w:r>
    </w:p>
    <w:p w14:paraId="1D881020" w14:textId="77777777" w:rsidR="009439A7" w:rsidRDefault="6B49D3D4" w:rsidP="00ED6265">
      <w:pPr>
        <w:pStyle w:val="Default"/>
        <w:numPr>
          <w:ilvl w:val="0"/>
          <w:numId w:val="10"/>
        </w:numPr>
        <w:ind w:left="1080"/>
      </w:pPr>
      <w:r>
        <w:t>Kiểu điều khiển điểm-điểm: Phần công tác dịch chuyển từ điểm này đến điểm kia theo đường thẳng với tốc độ không cao, thường được dùng trên các Robot hàn điểm, vận chuyển, tán đinh và bắn đinh.</w:t>
      </w:r>
    </w:p>
    <w:p w14:paraId="262B990F" w14:textId="77777777" w:rsidR="009439A7" w:rsidRDefault="6B49D3D4" w:rsidP="00ED6265">
      <w:pPr>
        <w:pStyle w:val="Default"/>
        <w:numPr>
          <w:ilvl w:val="0"/>
          <w:numId w:val="10"/>
        </w:numPr>
        <w:ind w:left="1080"/>
      </w:pPr>
      <w:r>
        <w:t>Điều khiển contour: Đảm bảo cho phần công tác dịch chuyển theo quỹ đạo bất kì, với tốc độ có thể điều khiển được. Có thể gặp kiểu điều khiển này trên các Robot hàn hồ quang và phun sơn.</w:t>
      </w:r>
    </w:p>
    <w:p w14:paraId="5D2C8E24" w14:textId="77777777" w:rsidR="009439A7" w:rsidRPr="00AB0059" w:rsidRDefault="6B49D3D4" w:rsidP="00ED6265">
      <w:pPr>
        <w:pStyle w:val="Default"/>
        <w:numPr>
          <w:ilvl w:val="0"/>
          <w:numId w:val="7"/>
        </w:numPr>
      </w:pPr>
      <w:r>
        <w:t xml:space="preserve">Phân loại theo ứng dụng: </w:t>
      </w:r>
    </w:p>
    <w:p w14:paraId="25F98251" w14:textId="77777777" w:rsidR="009439A7" w:rsidRDefault="6B49D3D4" w:rsidP="00FB412F">
      <w:pPr>
        <w:pStyle w:val="Default"/>
      </w:pPr>
      <w:r>
        <w:t>Dựa vào những ứng dụng của robot trong sản xuất ta có những loại robot sau: robot sơn, robot hàn, robot lắp ráp, robot chuyển phôi...</w:t>
      </w:r>
    </w:p>
    <w:p w14:paraId="375893B8" w14:textId="77777777" w:rsidR="00A64829" w:rsidRPr="004040EB" w:rsidRDefault="6B49D3D4" w:rsidP="00020263">
      <w:pPr>
        <w:pStyle w:val="Heading3"/>
      </w:pPr>
      <w:bookmarkStart w:id="47" w:name="_Toc516411917"/>
      <w:r>
        <w:t>Tình hình nghiên cứu  và ứng dụng của robot công nghiệp:</w:t>
      </w:r>
      <w:bookmarkEnd w:id="47"/>
    </w:p>
    <w:p w14:paraId="4B47D950" w14:textId="77777777" w:rsidR="00DD434B" w:rsidRDefault="6B49D3D4" w:rsidP="000E28FD">
      <w:pPr>
        <w:pStyle w:val="Default"/>
      </w:pPr>
      <w:r>
        <w:t>Robot giúp giải quyết các vấn đề thiếu hụt lao động có tay nghề cao, giảm lao động năng nhọc cho công nhận, giảm giá thành sản phẩm, tăng năng suất trong nhiều ngành sản xuất công nghiệp, dịch vụ, y té , chăm sóc sức khỏe, nông nghiệp, xây dựng, duy tu bảo dưỡng …</w:t>
      </w:r>
    </w:p>
    <w:p w14:paraId="48E5629F" w14:textId="77777777" w:rsidR="00FB412F" w:rsidRDefault="6B49D3D4" w:rsidP="000E28FD">
      <w:pPr>
        <w:pStyle w:val="Default"/>
      </w:pPr>
      <w:r>
        <w:t>Cụ thể, robot công nghiệp được dùng trong các lĩnh vực sau:</w:t>
      </w:r>
    </w:p>
    <w:p w14:paraId="0FF934AB" w14:textId="77777777" w:rsidR="00FB412F" w:rsidRDefault="6B49D3D4" w:rsidP="00ED6265">
      <w:pPr>
        <w:pStyle w:val="Default"/>
        <w:numPr>
          <w:ilvl w:val="0"/>
          <w:numId w:val="11"/>
        </w:numPr>
      </w:pPr>
      <w:r>
        <w:t>Robot công nghiệp được sử dụng phổ biến nhất trong dây chuyền sản xuất tự động: lắp ráp, sơn, hàn, bốc dỡ hàng, trong công nghiệp ô tô, cơ khí, … sử dụng trong dây chuyền sản xuất mềm dẻo kết hợp với máy CNC.</w:t>
      </w:r>
    </w:p>
    <w:p w14:paraId="5CA70948" w14:textId="77777777" w:rsidR="00FB412F" w:rsidRDefault="6B49D3D4" w:rsidP="00ED6265">
      <w:pPr>
        <w:pStyle w:val="Default"/>
        <w:numPr>
          <w:ilvl w:val="0"/>
          <w:numId w:val="11"/>
        </w:numPr>
      </w:pPr>
      <w:r>
        <w:t>Robot công nghiệp sử dụng nhiều nhất trong ngành sản xuất ô tô.</w:t>
      </w:r>
    </w:p>
    <w:p w14:paraId="31126E5D" w14:textId="77777777" w:rsidR="000F2BDD" w:rsidRDefault="00FB412F" w:rsidP="00470B08">
      <w:pPr>
        <w:pStyle w:val="Default"/>
        <w:keepNext/>
        <w:ind w:firstLine="0"/>
        <w:jc w:val="center"/>
      </w:pPr>
      <w:r w:rsidRPr="00FB412F">
        <w:rPr>
          <w:noProof/>
        </w:rPr>
        <w:drawing>
          <wp:inline distT="0" distB="0" distL="0" distR="0" wp14:anchorId="543E7BE3" wp14:editId="7C2389DB">
            <wp:extent cx="4453246" cy="2492272"/>
            <wp:effectExtent l="0" t="0" r="508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92883" cy="2514455"/>
                    </a:xfrm>
                    <a:prstGeom prst="rect">
                      <a:avLst/>
                    </a:prstGeom>
                  </pic:spPr>
                </pic:pic>
              </a:graphicData>
            </a:graphic>
          </wp:inline>
        </w:drawing>
      </w:r>
    </w:p>
    <w:p w14:paraId="4F6EA719" w14:textId="77777777" w:rsidR="000F2BDD" w:rsidRDefault="000F2BDD" w:rsidP="000F2BDD">
      <w:pPr>
        <w:pStyle w:val="Caption"/>
        <w:jc w:val="center"/>
      </w:pPr>
      <w:bookmarkStart w:id="48" w:name="_Toc516660220"/>
      <w:r>
        <w:t xml:space="preserve">Bảng </w:t>
      </w:r>
      <w:fldSimple w:instr=" STYLEREF 1 \s ">
        <w:r w:rsidR="006D54B3">
          <w:rPr>
            <w:noProof/>
          </w:rPr>
          <w:t>1</w:t>
        </w:r>
      </w:fldSimple>
      <w:r w:rsidR="00245AB1">
        <w:t>.</w:t>
      </w:r>
      <w:fldSimple w:instr=" SEQ Bảng \* ARABIC \s 1 ">
        <w:r w:rsidR="006D54B3">
          <w:rPr>
            <w:noProof/>
          </w:rPr>
          <w:t>1</w:t>
        </w:r>
      </w:fldSimple>
      <w:r>
        <w:t xml:space="preserve"> Số lượng robot sử dụng trong cách ngành sản xuất.</w:t>
      </w:r>
      <w:bookmarkEnd w:id="48"/>
    </w:p>
    <w:p w14:paraId="2DE403A5" w14:textId="77777777" w:rsidR="000F2BDD" w:rsidRDefault="00FE2F81" w:rsidP="000F2BDD">
      <w:pPr>
        <w:keepNext/>
        <w:jc w:val="center"/>
      </w:pPr>
      <w:r w:rsidRPr="00FE2F81">
        <w:rPr>
          <w:noProof/>
        </w:rPr>
        <w:drawing>
          <wp:inline distT="0" distB="0" distL="0" distR="0" wp14:anchorId="7A6C80F4" wp14:editId="2F9C0E26">
            <wp:extent cx="4286993" cy="23697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2299"/>
                    <a:stretch/>
                  </pic:blipFill>
                  <pic:spPr bwMode="auto">
                    <a:xfrm>
                      <a:off x="0" y="0"/>
                      <a:ext cx="4334951" cy="2396280"/>
                    </a:xfrm>
                    <a:prstGeom prst="rect">
                      <a:avLst/>
                    </a:prstGeom>
                    <a:ln>
                      <a:noFill/>
                    </a:ln>
                    <a:extLst>
                      <a:ext uri="{53640926-AAD7-44D8-BBD7-CCE9431645EC}">
                        <a14:shadowObscured xmlns:a14="http://schemas.microsoft.com/office/drawing/2010/main"/>
                      </a:ext>
                    </a:extLst>
                  </pic:spPr>
                </pic:pic>
              </a:graphicData>
            </a:graphic>
          </wp:inline>
        </w:drawing>
      </w:r>
    </w:p>
    <w:p w14:paraId="0E582046" w14:textId="77777777" w:rsidR="00FE2F81" w:rsidRDefault="000F2BDD" w:rsidP="000F2BDD">
      <w:pPr>
        <w:pStyle w:val="Caption"/>
        <w:jc w:val="center"/>
      </w:pPr>
      <w:bookmarkStart w:id="49" w:name="_Toc516660221"/>
      <w:r>
        <w:t xml:space="preserve">Bảng </w:t>
      </w:r>
      <w:fldSimple w:instr=" STYLEREF 1 \s ">
        <w:r w:rsidR="006D54B3">
          <w:rPr>
            <w:noProof/>
          </w:rPr>
          <w:t>1</w:t>
        </w:r>
      </w:fldSimple>
      <w:r w:rsidR="00245AB1">
        <w:t>.</w:t>
      </w:r>
      <w:fldSimple w:instr=" SEQ Bảng \* ARABIC \s 1 ">
        <w:r w:rsidR="006D54B3">
          <w:rPr>
            <w:noProof/>
          </w:rPr>
          <w:t>2</w:t>
        </w:r>
      </w:fldSimple>
      <w:r>
        <w:t xml:space="preserve"> Số lượng robot công nghiệp sản xuất hằng năm.</w:t>
      </w:r>
      <w:bookmarkEnd w:id="49"/>
    </w:p>
    <w:p w14:paraId="18C64394" w14:textId="77777777" w:rsidR="000F2BDD" w:rsidRDefault="6B49D3D4" w:rsidP="00C95435">
      <w:pPr>
        <w:pStyle w:val="Default"/>
      </w:pPr>
      <w:r>
        <w:t>Như bảng số liệu như trên, chúng ta thấy rõ ràng nhu cầu ứng dụng của robot công nghiệp ngày càng tăng dưới yêu cầu nâng cao năng suất của những chất lượng sản xuất, nhờ đó kéo theo ngành nghiên cứu và sản xuất robot công nghiệp phát triển mạnh mẽ. Các công ty lớn sản xuất robot công nghiệp thường là các công ti đa quốc gia với trụ sở đặt ở các quốc gia có nền tảng kĩ thuật khoa học tiến bộ hàng đầu như Mỹ, Nhật, Đức.</w:t>
      </w:r>
    </w:p>
    <w:tbl>
      <w:tblPr>
        <w:tblStyle w:val="TableGrid"/>
        <w:tblW w:w="0" w:type="auto"/>
        <w:tblInd w:w="355" w:type="dxa"/>
        <w:tblLook w:val="04A0" w:firstRow="1" w:lastRow="0" w:firstColumn="1" w:lastColumn="0" w:noHBand="0" w:noVBand="1"/>
      </w:tblPr>
      <w:tblGrid>
        <w:gridCol w:w="2874"/>
        <w:gridCol w:w="1647"/>
        <w:gridCol w:w="4140"/>
      </w:tblGrid>
      <w:tr w:rsidR="000F2BDD" w:rsidRPr="00923D61" w14:paraId="00C52D6F" w14:textId="77777777" w:rsidTr="6B49D3D4">
        <w:trPr>
          <w:trHeight w:val="288"/>
        </w:trPr>
        <w:tc>
          <w:tcPr>
            <w:tcW w:w="3060" w:type="dxa"/>
            <w:vAlign w:val="center"/>
          </w:tcPr>
          <w:p w14:paraId="5E157F16" w14:textId="77777777" w:rsidR="000F2BDD" w:rsidRPr="00923D61" w:rsidRDefault="6B49D3D4" w:rsidP="6B49D3D4">
            <w:pPr>
              <w:spacing w:before="120" w:after="120"/>
              <w:jc w:val="center"/>
              <w:rPr>
                <w:sz w:val="28"/>
                <w:szCs w:val="28"/>
              </w:rPr>
            </w:pPr>
            <w:r w:rsidRPr="6B49D3D4">
              <w:rPr>
                <w:sz w:val="28"/>
                <w:szCs w:val="28"/>
              </w:rPr>
              <w:t>Tên công ty</w:t>
            </w:r>
          </w:p>
        </w:tc>
        <w:tc>
          <w:tcPr>
            <w:tcW w:w="1260" w:type="dxa"/>
            <w:vAlign w:val="center"/>
          </w:tcPr>
          <w:p w14:paraId="310BEB34" w14:textId="77777777" w:rsidR="000F2BDD" w:rsidRPr="00923D61" w:rsidRDefault="6B49D3D4" w:rsidP="6B49D3D4">
            <w:pPr>
              <w:spacing w:before="120" w:after="120"/>
              <w:jc w:val="center"/>
              <w:rPr>
                <w:sz w:val="28"/>
                <w:szCs w:val="28"/>
              </w:rPr>
            </w:pPr>
            <w:r w:rsidRPr="6B49D3D4">
              <w:rPr>
                <w:sz w:val="28"/>
                <w:szCs w:val="28"/>
              </w:rPr>
              <w:t>Trụ sở</w:t>
            </w:r>
          </w:p>
        </w:tc>
        <w:tc>
          <w:tcPr>
            <w:tcW w:w="4602" w:type="dxa"/>
            <w:vAlign w:val="center"/>
          </w:tcPr>
          <w:p w14:paraId="199D250E" w14:textId="77777777" w:rsidR="000F2BDD" w:rsidRPr="00923D61" w:rsidRDefault="6B49D3D4" w:rsidP="6B49D3D4">
            <w:pPr>
              <w:spacing w:before="120" w:after="120"/>
              <w:jc w:val="center"/>
              <w:rPr>
                <w:sz w:val="28"/>
                <w:szCs w:val="28"/>
              </w:rPr>
            </w:pPr>
            <w:r w:rsidRPr="6B49D3D4">
              <w:rPr>
                <w:sz w:val="28"/>
                <w:szCs w:val="28"/>
              </w:rPr>
              <w:t>Số lượng robot đã sản xuất</w:t>
            </w:r>
            <w:r w:rsidR="00923D61">
              <w:br/>
            </w:r>
            <w:r w:rsidRPr="6B49D3D4">
              <w:rPr>
                <w:sz w:val="28"/>
                <w:szCs w:val="28"/>
              </w:rPr>
              <w:t xml:space="preserve"> (ngàn đơn vị)</w:t>
            </w:r>
          </w:p>
        </w:tc>
      </w:tr>
      <w:tr w:rsidR="000F2BDD" w:rsidRPr="00923D61" w14:paraId="4B142E5D" w14:textId="77777777" w:rsidTr="6B49D3D4">
        <w:trPr>
          <w:trHeight w:val="288"/>
        </w:trPr>
        <w:tc>
          <w:tcPr>
            <w:tcW w:w="3060" w:type="dxa"/>
            <w:vAlign w:val="center"/>
          </w:tcPr>
          <w:p w14:paraId="4D32DA48" w14:textId="77777777" w:rsidR="000F2BDD" w:rsidRPr="00923D61" w:rsidRDefault="6B49D3D4" w:rsidP="6B49D3D4">
            <w:pPr>
              <w:spacing w:before="120" w:after="120"/>
              <w:jc w:val="center"/>
              <w:rPr>
                <w:sz w:val="28"/>
                <w:szCs w:val="28"/>
              </w:rPr>
            </w:pPr>
            <w:r w:rsidRPr="6B49D3D4">
              <w:rPr>
                <w:sz w:val="28"/>
                <w:szCs w:val="28"/>
              </w:rPr>
              <w:t>Yaskawa Electric Corp</w:t>
            </w:r>
          </w:p>
        </w:tc>
        <w:tc>
          <w:tcPr>
            <w:tcW w:w="1260" w:type="dxa"/>
            <w:vAlign w:val="center"/>
          </w:tcPr>
          <w:p w14:paraId="0C35460A"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34FB4232" w14:textId="77777777" w:rsidR="000F2BDD" w:rsidRPr="00923D61" w:rsidRDefault="6B49D3D4" w:rsidP="6B49D3D4">
            <w:pPr>
              <w:spacing w:before="120" w:after="120"/>
              <w:jc w:val="center"/>
              <w:rPr>
                <w:sz w:val="28"/>
                <w:szCs w:val="28"/>
              </w:rPr>
            </w:pPr>
            <w:r w:rsidRPr="6B49D3D4">
              <w:rPr>
                <w:sz w:val="28"/>
                <w:szCs w:val="28"/>
              </w:rPr>
              <w:t>300</w:t>
            </w:r>
          </w:p>
        </w:tc>
      </w:tr>
      <w:tr w:rsidR="000F2BDD" w:rsidRPr="00923D61" w14:paraId="5DE779AF" w14:textId="77777777" w:rsidTr="6B49D3D4">
        <w:trPr>
          <w:trHeight w:val="288"/>
        </w:trPr>
        <w:tc>
          <w:tcPr>
            <w:tcW w:w="3060" w:type="dxa"/>
            <w:vAlign w:val="center"/>
          </w:tcPr>
          <w:p w14:paraId="0CBE743F" w14:textId="77777777" w:rsidR="000F2BDD" w:rsidRPr="00923D61" w:rsidRDefault="6B49D3D4" w:rsidP="6B49D3D4">
            <w:pPr>
              <w:spacing w:before="120" w:after="120"/>
              <w:jc w:val="center"/>
              <w:rPr>
                <w:sz w:val="28"/>
                <w:szCs w:val="28"/>
              </w:rPr>
            </w:pPr>
            <w:r w:rsidRPr="6B49D3D4">
              <w:rPr>
                <w:sz w:val="28"/>
                <w:szCs w:val="28"/>
              </w:rPr>
              <w:t>ABB Robotics</w:t>
            </w:r>
          </w:p>
        </w:tc>
        <w:tc>
          <w:tcPr>
            <w:tcW w:w="1260" w:type="dxa"/>
            <w:vAlign w:val="center"/>
          </w:tcPr>
          <w:p w14:paraId="0576106D" w14:textId="77777777" w:rsidR="000F2BDD" w:rsidRPr="00923D61" w:rsidRDefault="6B49D3D4" w:rsidP="6B49D3D4">
            <w:pPr>
              <w:spacing w:before="120" w:after="120"/>
              <w:jc w:val="center"/>
              <w:rPr>
                <w:sz w:val="28"/>
                <w:szCs w:val="28"/>
              </w:rPr>
            </w:pPr>
            <w:r w:rsidRPr="6B49D3D4">
              <w:rPr>
                <w:sz w:val="28"/>
                <w:szCs w:val="28"/>
              </w:rPr>
              <w:t>Swirtzerland</w:t>
            </w:r>
          </w:p>
        </w:tc>
        <w:tc>
          <w:tcPr>
            <w:tcW w:w="4602" w:type="dxa"/>
            <w:vAlign w:val="center"/>
          </w:tcPr>
          <w:p w14:paraId="3865DFBE" w14:textId="77777777" w:rsidR="000F2BDD" w:rsidRPr="00923D61" w:rsidRDefault="6B49D3D4" w:rsidP="6B49D3D4">
            <w:pPr>
              <w:spacing w:before="120" w:after="120"/>
              <w:jc w:val="center"/>
              <w:rPr>
                <w:sz w:val="28"/>
                <w:szCs w:val="28"/>
              </w:rPr>
            </w:pPr>
            <w:r w:rsidRPr="6B49D3D4">
              <w:rPr>
                <w:sz w:val="28"/>
                <w:szCs w:val="28"/>
              </w:rPr>
              <w:t>250</w:t>
            </w:r>
          </w:p>
        </w:tc>
      </w:tr>
      <w:tr w:rsidR="000F2BDD" w:rsidRPr="00923D61" w14:paraId="70EC6682" w14:textId="77777777" w:rsidTr="6B49D3D4">
        <w:trPr>
          <w:trHeight w:val="288"/>
        </w:trPr>
        <w:tc>
          <w:tcPr>
            <w:tcW w:w="3060" w:type="dxa"/>
            <w:vAlign w:val="center"/>
          </w:tcPr>
          <w:p w14:paraId="2A1AC7A1" w14:textId="77777777" w:rsidR="000F2BDD" w:rsidRPr="00923D61" w:rsidRDefault="6B49D3D4" w:rsidP="6B49D3D4">
            <w:pPr>
              <w:spacing w:before="120" w:after="120"/>
              <w:jc w:val="center"/>
              <w:rPr>
                <w:sz w:val="28"/>
                <w:szCs w:val="28"/>
              </w:rPr>
            </w:pPr>
            <w:r w:rsidRPr="6B49D3D4">
              <w:rPr>
                <w:sz w:val="28"/>
                <w:szCs w:val="28"/>
              </w:rPr>
              <w:t>Fanuc America</w:t>
            </w:r>
          </w:p>
        </w:tc>
        <w:tc>
          <w:tcPr>
            <w:tcW w:w="1260" w:type="dxa"/>
            <w:vAlign w:val="center"/>
          </w:tcPr>
          <w:p w14:paraId="199FB455"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78F5FD09" w14:textId="77777777" w:rsidR="000F2BDD" w:rsidRPr="00923D61" w:rsidRDefault="6B49D3D4" w:rsidP="6B49D3D4">
            <w:pPr>
              <w:spacing w:before="120" w:after="120"/>
              <w:jc w:val="center"/>
              <w:rPr>
                <w:sz w:val="28"/>
                <w:szCs w:val="28"/>
              </w:rPr>
            </w:pPr>
            <w:r w:rsidRPr="6B49D3D4">
              <w:rPr>
                <w:sz w:val="28"/>
                <w:szCs w:val="28"/>
              </w:rPr>
              <w:t>250</w:t>
            </w:r>
          </w:p>
        </w:tc>
      </w:tr>
      <w:tr w:rsidR="000F2BDD" w:rsidRPr="00923D61" w14:paraId="5513A20B" w14:textId="77777777" w:rsidTr="6B49D3D4">
        <w:trPr>
          <w:trHeight w:val="288"/>
        </w:trPr>
        <w:tc>
          <w:tcPr>
            <w:tcW w:w="3060" w:type="dxa"/>
            <w:vAlign w:val="center"/>
          </w:tcPr>
          <w:p w14:paraId="38A9BAC8" w14:textId="77777777" w:rsidR="000F2BDD" w:rsidRPr="00923D61" w:rsidRDefault="6B49D3D4" w:rsidP="6B49D3D4">
            <w:pPr>
              <w:spacing w:before="120" w:after="120"/>
              <w:jc w:val="center"/>
              <w:rPr>
                <w:sz w:val="28"/>
                <w:szCs w:val="28"/>
              </w:rPr>
            </w:pPr>
            <w:r w:rsidRPr="6B49D3D4">
              <w:rPr>
                <w:sz w:val="28"/>
                <w:szCs w:val="28"/>
              </w:rPr>
              <w:t>Kawasaki Robotics</w:t>
            </w:r>
          </w:p>
        </w:tc>
        <w:tc>
          <w:tcPr>
            <w:tcW w:w="1260" w:type="dxa"/>
            <w:vAlign w:val="center"/>
          </w:tcPr>
          <w:p w14:paraId="691A82F1"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1C213BED" w14:textId="77777777" w:rsidR="000F2BDD" w:rsidRPr="00923D61" w:rsidRDefault="6B49D3D4" w:rsidP="6B49D3D4">
            <w:pPr>
              <w:spacing w:before="120" w:after="120"/>
              <w:jc w:val="center"/>
              <w:rPr>
                <w:sz w:val="28"/>
                <w:szCs w:val="28"/>
              </w:rPr>
            </w:pPr>
            <w:r w:rsidRPr="6B49D3D4">
              <w:rPr>
                <w:sz w:val="28"/>
                <w:szCs w:val="28"/>
              </w:rPr>
              <w:t>110</w:t>
            </w:r>
          </w:p>
        </w:tc>
      </w:tr>
      <w:tr w:rsidR="000F2BDD" w:rsidRPr="00923D61" w14:paraId="39F89E2D" w14:textId="77777777" w:rsidTr="6B49D3D4">
        <w:trPr>
          <w:trHeight w:val="288"/>
        </w:trPr>
        <w:tc>
          <w:tcPr>
            <w:tcW w:w="3060" w:type="dxa"/>
            <w:vAlign w:val="center"/>
          </w:tcPr>
          <w:p w14:paraId="6E99FB09" w14:textId="77777777" w:rsidR="000F2BDD" w:rsidRPr="00923D61" w:rsidRDefault="6B49D3D4" w:rsidP="6B49D3D4">
            <w:pPr>
              <w:spacing w:before="120" w:after="120"/>
              <w:jc w:val="center"/>
              <w:rPr>
                <w:sz w:val="28"/>
                <w:szCs w:val="28"/>
              </w:rPr>
            </w:pPr>
            <w:r w:rsidRPr="6B49D3D4">
              <w:rPr>
                <w:sz w:val="28"/>
                <w:szCs w:val="28"/>
              </w:rPr>
              <w:t>Nachi Fujikoshi</w:t>
            </w:r>
          </w:p>
        </w:tc>
        <w:tc>
          <w:tcPr>
            <w:tcW w:w="1260" w:type="dxa"/>
            <w:vAlign w:val="center"/>
          </w:tcPr>
          <w:p w14:paraId="6AFCE4AF" w14:textId="77777777" w:rsidR="000F2BDD"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0CCF700D" w14:textId="77777777" w:rsidR="000F2BDD" w:rsidRPr="00923D61" w:rsidRDefault="6B49D3D4" w:rsidP="6B49D3D4">
            <w:pPr>
              <w:spacing w:before="120" w:after="120"/>
              <w:jc w:val="center"/>
              <w:rPr>
                <w:sz w:val="28"/>
                <w:szCs w:val="28"/>
              </w:rPr>
            </w:pPr>
            <w:r w:rsidRPr="6B49D3D4">
              <w:rPr>
                <w:sz w:val="28"/>
                <w:szCs w:val="28"/>
              </w:rPr>
              <w:t>100</w:t>
            </w:r>
          </w:p>
        </w:tc>
      </w:tr>
      <w:tr w:rsidR="000F2BDD" w:rsidRPr="00923D61" w14:paraId="41203FF5" w14:textId="77777777" w:rsidTr="6B49D3D4">
        <w:trPr>
          <w:trHeight w:val="288"/>
        </w:trPr>
        <w:tc>
          <w:tcPr>
            <w:tcW w:w="3060" w:type="dxa"/>
            <w:vAlign w:val="center"/>
          </w:tcPr>
          <w:p w14:paraId="33C0AE47" w14:textId="77777777" w:rsidR="000F2BDD" w:rsidRPr="00923D61" w:rsidRDefault="6B49D3D4" w:rsidP="6B49D3D4">
            <w:pPr>
              <w:spacing w:before="120" w:after="120"/>
              <w:jc w:val="center"/>
              <w:rPr>
                <w:sz w:val="28"/>
                <w:szCs w:val="28"/>
              </w:rPr>
            </w:pPr>
            <w:r w:rsidRPr="6B49D3D4">
              <w:rPr>
                <w:sz w:val="28"/>
                <w:szCs w:val="28"/>
              </w:rPr>
              <w:t>Kuka AG</w:t>
            </w:r>
          </w:p>
        </w:tc>
        <w:tc>
          <w:tcPr>
            <w:tcW w:w="1260" w:type="dxa"/>
            <w:vAlign w:val="center"/>
          </w:tcPr>
          <w:p w14:paraId="7D5617BB" w14:textId="77777777" w:rsidR="000F2BDD" w:rsidRPr="00923D61" w:rsidRDefault="6B49D3D4" w:rsidP="6B49D3D4">
            <w:pPr>
              <w:spacing w:before="120" w:after="120"/>
              <w:jc w:val="center"/>
              <w:rPr>
                <w:sz w:val="28"/>
                <w:szCs w:val="28"/>
              </w:rPr>
            </w:pPr>
            <w:r w:rsidRPr="6B49D3D4">
              <w:rPr>
                <w:sz w:val="28"/>
                <w:szCs w:val="28"/>
              </w:rPr>
              <w:t>Germany</w:t>
            </w:r>
          </w:p>
        </w:tc>
        <w:tc>
          <w:tcPr>
            <w:tcW w:w="4602" w:type="dxa"/>
            <w:vAlign w:val="center"/>
          </w:tcPr>
          <w:p w14:paraId="0F8EA849" w14:textId="77777777" w:rsidR="000F2BDD" w:rsidRPr="00923D61" w:rsidRDefault="6B49D3D4" w:rsidP="6B49D3D4">
            <w:pPr>
              <w:spacing w:before="120" w:after="120"/>
              <w:jc w:val="center"/>
              <w:rPr>
                <w:sz w:val="28"/>
                <w:szCs w:val="28"/>
              </w:rPr>
            </w:pPr>
            <w:r w:rsidRPr="6B49D3D4">
              <w:rPr>
                <w:sz w:val="28"/>
                <w:szCs w:val="28"/>
              </w:rPr>
              <w:t>80</w:t>
            </w:r>
          </w:p>
        </w:tc>
      </w:tr>
      <w:tr w:rsidR="00923D61" w:rsidRPr="00923D61" w14:paraId="578CF23F" w14:textId="77777777" w:rsidTr="6B49D3D4">
        <w:trPr>
          <w:trHeight w:val="288"/>
        </w:trPr>
        <w:tc>
          <w:tcPr>
            <w:tcW w:w="3060" w:type="dxa"/>
            <w:vAlign w:val="center"/>
          </w:tcPr>
          <w:p w14:paraId="02F6E1C8" w14:textId="77777777" w:rsidR="00923D61" w:rsidRPr="00923D61" w:rsidRDefault="6B49D3D4" w:rsidP="6B49D3D4">
            <w:pPr>
              <w:spacing w:before="120" w:after="120"/>
              <w:jc w:val="center"/>
              <w:rPr>
                <w:sz w:val="28"/>
                <w:szCs w:val="28"/>
              </w:rPr>
            </w:pPr>
            <w:r w:rsidRPr="6B49D3D4">
              <w:rPr>
                <w:sz w:val="28"/>
                <w:szCs w:val="28"/>
              </w:rPr>
              <w:t>Denso Robotics</w:t>
            </w:r>
          </w:p>
        </w:tc>
        <w:tc>
          <w:tcPr>
            <w:tcW w:w="1260" w:type="dxa"/>
            <w:vAlign w:val="center"/>
          </w:tcPr>
          <w:p w14:paraId="39E062A3" w14:textId="77777777" w:rsidR="00923D61"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0AAF667E" w14:textId="77777777" w:rsidR="00923D61" w:rsidRPr="00923D61" w:rsidRDefault="6B49D3D4" w:rsidP="6B49D3D4">
            <w:pPr>
              <w:spacing w:before="120" w:after="120"/>
              <w:jc w:val="center"/>
              <w:rPr>
                <w:sz w:val="28"/>
                <w:szCs w:val="28"/>
              </w:rPr>
            </w:pPr>
            <w:r w:rsidRPr="6B49D3D4">
              <w:rPr>
                <w:sz w:val="28"/>
                <w:szCs w:val="28"/>
              </w:rPr>
              <w:t>80</w:t>
            </w:r>
          </w:p>
        </w:tc>
      </w:tr>
      <w:tr w:rsidR="00923D61" w:rsidRPr="00923D61" w14:paraId="015B22C2" w14:textId="77777777" w:rsidTr="6B49D3D4">
        <w:trPr>
          <w:trHeight w:val="288"/>
        </w:trPr>
        <w:tc>
          <w:tcPr>
            <w:tcW w:w="3060" w:type="dxa"/>
            <w:vAlign w:val="center"/>
          </w:tcPr>
          <w:p w14:paraId="229A8213" w14:textId="77777777" w:rsidR="00923D61" w:rsidRPr="00923D61" w:rsidRDefault="6B49D3D4" w:rsidP="6B49D3D4">
            <w:pPr>
              <w:spacing w:before="120" w:after="120"/>
              <w:jc w:val="center"/>
              <w:rPr>
                <w:sz w:val="28"/>
                <w:szCs w:val="28"/>
              </w:rPr>
            </w:pPr>
            <w:r w:rsidRPr="6B49D3D4">
              <w:rPr>
                <w:sz w:val="28"/>
                <w:szCs w:val="28"/>
              </w:rPr>
              <w:t>Epson</w:t>
            </w:r>
          </w:p>
        </w:tc>
        <w:tc>
          <w:tcPr>
            <w:tcW w:w="1260" w:type="dxa"/>
            <w:vAlign w:val="center"/>
          </w:tcPr>
          <w:p w14:paraId="76C0C790" w14:textId="77777777" w:rsidR="00923D61"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43FBD11F" w14:textId="77777777" w:rsidR="00923D61" w:rsidRPr="00923D61" w:rsidRDefault="6B49D3D4" w:rsidP="6B49D3D4">
            <w:pPr>
              <w:spacing w:before="120" w:after="120"/>
              <w:jc w:val="center"/>
              <w:rPr>
                <w:sz w:val="28"/>
                <w:szCs w:val="28"/>
              </w:rPr>
            </w:pPr>
            <w:r w:rsidRPr="6B49D3D4">
              <w:rPr>
                <w:sz w:val="28"/>
                <w:szCs w:val="28"/>
              </w:rPr>
              <w:t>45</w:t>
            </w:r>
          </w:p>
        </w:tc>
      </w:tr>
      <w:tr w:rsidR="00923D61" w:rsidRPr="00923D61" w14:paraId="46C75635" w14:textId="77777777" w:rsidTr="6B49D3D4">
        <w:trPr>
          <w:trHeight w:val="288"/>
        </w:trPr>
        <w:tc>
          <w:tcPr>
            <w:tcW w:w="3060" w:type="dxa"/>
            <w:vAlign w:val="center"/>
          </w:tcPr>
          <w:p w14:paraId="4A4E24AE" w14:textId="77777777" w:rsidR="00923D61" w:rsidRPr="00923D61" w:rsidRDefault="6B49D3D4" w:rsidP="6B49D3D4">
            <w:pPr>
              <w:spacing w:before="120" w:after="120"/>
              <w:jc w:val="center"/>
              <w:rPr>
                <w:sz w:val="28"/>
                <w:szCs w:val="28"/>
              </w:rPr>
            </w:pPr>
            <w:r w:rsidRPr="6B49D3D4">
              <w:rPr>
                <w:sz w:val="28"/>
                <w:szCs w:val="28"/>
              </w:rPr>
              <w:t>Adept Technology</w:t>
            </w:r>
          </w:p>
        </w:tc>
        <w:tc>
          <w:tcPr>
            <w:tcW w:w="1260" w:type="dxa"/>
            <w:vAlign w:val="center"/>
          </w:tcPr>
          <w:p w14:paraId="7769256E" w14:textId="77777777" w:rsidR="00923D61"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4BFDD700" w14:textId="77777777" w:rsidR="00923D61" w:rsidRPr="00923D61" w:rsidRDefault="6B49D3D4" w:rsidP="6B49D3D4">
            <w:pPr>
              <w:keepNext/>
              <w:spacing w:before="120" w:after="120"/>
              <w:jc w:val="center"/>
              <w:rPr>
                <w:sz w:val="28"/>
                <w:szCs w:val="28"/>
              </w:rPr>
            </w:pPr>
            <w:r w:rsidRPr="6B49D3D4">
              <w:rPr>
                <w:sz w:val="28"/>
                <w:szCs w:val="28"/>
              </w:rPr>
              <w:t>25</w:t>
            </w:r>
          </w:p>
        </w:tc>
      </w:tr>
    </w:tbl>
    <w:p w14:paraId="5BCE0773" w14:textId="77777777" w:rsidR="00C95435" w:rsidRDefault="00C95435" w:rsidP="00C95435">
      <w:pPr>
        <w:pStyle w:val="Caption"/>
        <w:jc w:val="center"/>
      </w:pPr>
      <w:bookmarkStart w:id="50" w:name="_Toc516660222"/>
      <w:r>
        <w:t xml:space="preserve">Bảng </w:t>
      </w:r>
      <w:fldSimple w:instr=" STYLEREF 1 \s ">
        <w:r w:rsidR="006D54B3">
          <w:rPr>
            <w:noProof/>
          </w:rPr>
          <w:t>1</w:t>
        </w:r>
      </w:fldSimple>
      <w:r w:rsidR="00245AB1">
        <w:t>.</w:t>
      </w:r>
      <w:fldSimple w:instr=" SEQ Bảng \* ARABIC \s 1 ">
        <w:r w:rsidR="006D54B3">
          <w:rPr>
            <w:noProof/>
          </w:rPr>
          <w:t>3</w:t>
        </w:r>
      </w:fldSimple>
      <w:r>
        <w:t xml:space="preserve"> Top 9 công ti sản xuất robot công nghiệp hàng đầu.</w:t>
      </w:r>
      <w:bookmarkEnd w:id="50"/>
    </w:p>
    <w:p w14:paraId="3569C371" w14:textId="77777777" w:rsidR="00C95435" w:rsidRDefault="6B49D3D4" w:rsidP="00C95435">
      <w:pPr>
        <w:pStyle w:val="Default"/>
      </w:pPr>
      <w:r>
        <w:t>Gần đây sản phẩm của Universal Robotics được đánh giá rất cao nhờ thiết kế linh hoạt, gọn gàng, thực hiện được nhiều chuyển động phức tạp hơn so với các mẫu mô hình robot công nghiệp đời trước. Hay cũng không thể không nhắc tới các công ti robot đến từ Trung Quốc đang ngày càng phát triển cạnh tranh với các tập đoàn robot có chỗ đứng vững chắc trên thị trường.</w:t>
      </w:r>
    </w:p>
    <w:p w14:paraId="504AD0F2" w14:textId="77777777" w:rsidR="007C0569" w:rsidRDefault="6B49D3D4" w:rsidP="00C95435">
      <w:pPr>
        <w:pStyle w:val="Default"/>
      </w:pPr>
      <w:r>
        <w:t xml:space="preserve">Ngoài ra ở Việt Nam cũng đã có nhiều công ti doanh nghiệp thực hiện nghiên cứu, thiết kế và chế tạo các tay robot công nghiệp có thể đưa vào sản xuất như Robotics 3T. </w:t>
      </w:r>
    </w:p>
    <w:p w14:paraId="468A63EE" w14:textId="77777777" w:rsidR="005D1EA3" w:rsidRPr="000F2BDD" w:rsidRDefault="6B49D3D4" w:rsidP="00C95435">
      <w:pPr>
        <w:pStyle w:val="Default"/>
      </w:pPr>
      <w:r>
        <w:t>Việc nghiên cứu xây dựng mô hình cánh tay robot độc lập nay đã được mở rộng hơn để tích hợp các công nghệ mới theo xu hướng phát triển như tích hợp cách thuật toán xử lí ảnh, thuật toán trí tuệ nhân tạo, các thuật toán điều khiển mới, các cơ cấu phát hiện và dừng chuyển động khi có va chạm…</w:t>
      </w:r>
    </w:p>
    <w:p w14:paraId="7BB2BBB5" w14:textId="77777777" w:rsidR="00A64829" w:rsidRDefault="6B49D3D4" w:rsidP="00C0601F">
      <w:pPr>
        <w:pStyle w:val="Heading2"/>
      </w:pPr>
      <w:bookmarkStart w:id="51" w:name="_Toc516411918"/>
      <w:r>
        <w:t>MỤC ĐÍCH NGHIÊN CỨU:</w:t>
      </w:r>
      <w:bookmarkEnd w:id="51"/>
    </w:p>
    <w:p w14:paraId="20709847" w14:textId="77777777" w:rsidR="00387986" w:rsidRDefault="6B49D3D4" w:rsidP="008B2B20">
      <w:pPr>
        <w:pStyle w:val="Default"/>
      </w:pPr>
      <w:r>
        <w:t xml:space="preserve">Như đã thấy từ phần giới thiệu tổng quan về robot công nghiệp, đề tài xây dựng mô hình cánh tay robot công nghiệp không phải là một đề tài mới trong việc nghiên cứu và phát triển khi đã được nhiều tập đoàn, công ti, và cả các dự án nghiên cứu không chỉ ngoài mà cả trong nước, trong các trường đại học khai thác. </w:t>
      </w:r>
    </w:p>
    <w:p w14:paraId="7D3C8C57" w14:textId="77777777" w:rsidR="00F943B9" w:rsidRDefault="6B49D3D4" w:rsidP="008B2B20">
      <w:pPr>
        <w:pStyle w:val="Default"/>
      </w:pPr>
      <w:r>
        <w:t>Song ứng dụng của robot công nghiệp trong thực tế vẫn rất rộng rãi và nhiều cơ hội trong thời đại phát triển bùng nổ về tự động hóa, các dây chuyền tự động và cả trong cách mạng công nghiệp 4.0 như ngày nay. Việc nghiên cứu và học về robot công nghiệp vẫn cần thiết để làm chủ hoàn toàn công nghệ.</w:t>
      </w:r>
    </w:p>
    <w:p w14:paraId="5593E770" w14:textId="77777777" w:rsidR="00F943B9" w:rsidRDefault="6B49D3D4" w:rsidP="008B2B20">
      <w:pPr>
        <w:pStyle w:val="Default"/>
      </w:pPr>
      <w:r>
        <w:t>Chính vì vậy, nhóm đánh giá đây vẫn là một đề tài rất thử thách đối với sinh viên để xây dựng một cánh tay robot hoàn chỉnh, đặc biệt trong quá trình thực hiện sẽ tìm hiểu thêm được những kiến thức về kết cấu cơ khí rất bổ ích trong thực tế vì việc nghiên cứu các thuật toán điều khiển cần được áp dụng thực tế vào những mô hình cụ thể, từng bước tiếp cận với thực tiễn, từng bước góp phần làm chủ công nghệ trong tương lai.</w:t>
      </w:r>
    </w:p>
    <w:p w14:paraId="7D9B036B" w14:textId="77777777" w:rsidR="009832F0" w:rsidRDefault="6B49D3D4" w:rsidP="008B2B20">
      <w:pPr>
        <w:pStyle w:val="Default"/>
      </w:pPr>
      <w:r>
        <w:t>Không dừng lại chỉ ở mục đích chỉ xây dựng mô hình và bộ điều khiển cánh tay robot công nghiệp, để từng bước tiếp cận với các ứng dụng xử lí ảnh đang rất được quan tâm và phát triển trong thời gian gần đây, nhóm sẽ đồng thời xây dựng ứng dụng xử lí ảnh (Computer Vision) giải thuật tích hợp nhận diện và xử lí hình ảnh trong không gian 3 chiều, sử dụng camera xác định tọa độ vật trong không gian để truyền tọa độ để cánh tay thực thi lệnh di chuyển bám vật, gắp thả vật tự động, giúp tay vận hành linh động hơn không bị cố định theo một quĩ đạo định sẵn cụ thể. Đây là điểm mới trong ứng dụng về mục đích nghiên cứu trong luận văn mà nhóm sẽ thực hiện.</w:t>
      </w:r>
    </w:p>
    <w:p w14:paraId="5A16018D" w14:textId="77777777" w:rsidR="009832F0" w:rsidRDefault="6B49D3D4">
      <w:pPr>
        <w:pStyle w:val="Heading2"/>
      </w:pPr>
      <w:bookmarkStart w:id="52" w:name="_Toc516411919"/>
      <w:r>
        <w:t>MỤC TIÊU LUẬN VĂN:</w:t>
      </w:r>
      <w:bookmarkEnd w:id="52"/>
    </w:p>
    <w:p w14:paraId="2817EE41" w14:textId="77777777" w:rsidR="00EA5BA3" w:rsidRDefault="6B49D3D4" w:rsidP="00EA5BA3">
      <w:pPr>
        <w:pStyle w:val="Default"/>
      </w:pPr>
      <w:r>
        <w:t>Trong quá trình nghiên cứu, phát triển và thực hiện luận văn, nhóm đề ra các mục tiêu cần thực hiện trong luận văn như sau:</w:t>
      </w:r>
    </w:p>
    <w:p w14:paraId="43EC1876" w14:textId="77777777" w:rsidR="00EA5BA3" w:rsidRDefault="6B49D3D4" w:rsidP="00EA5BA3">
      <w:pPr>
        <w:pStyle w:val="Default"/>
        <w:numPr>
          <w:ilvl w:val="0"/>
          <w:numId w:val="11"/>
        </w:numPr>
      </w:pPr>
      <w:r>
        <w:t>Tìm hiểu, phân tích cơ bản các cơ cấu cơ khí để thực hiện xây dựng mô hình cánh tay robot công nghiệp.</w:t>
      </w:r>
    </w:p>
    <w:p w14:paraId="1B359062" w14:textId="77777777" w:rsidR="00EA5BA3" w:rsidRDefault="6B49D3D4" w:rsidP="00EA5BA3">
      <w:pPr>
        <w:pStyle w:val="Default"/>
        <w:numPr>
          <w:ilvl w:val="0"/>
          <w:numId w:val="11"/>
        </w:numPr>
      </w:pPr>
      <w:r>
        <w:t>Xây dựng bộ điều khiển trung tâm cho cánh tay robot công nghiệp hoàn chỉnh, giao tiếp được với máy tính. Bộ điều khiển bao gồm cả phần cứng, phần mềm và nguồn cung cấp.</w:t>
      </w:r>
    </w:p>
    <w:p w14:paraId="4B54B1FC" w14:textId="77777777" w:rsidR="00E8030B" w:rsidRDefault="6B49D3D4" w:rsidP="00EA5BA3">
      <w:pPr>
        <w:pStyle w:val="Default"/>
        <w:numPr>
          <w:ilvl w:val="0"/>
          <w:numId w:val="11"/>
        </w:numPr>
      </w:pPr>
      <w:r>
        <w:t>Các giải thuật điều khiển động cơ trên từng khớp đạt được chất lượng điều khiển tốt với cơ cấu cơ khí tương ứng.</w:t>
      </w:r>
    </w:p>
    <w:p w14:paraId="64E7E8FC" w14:textId="77777777" w:rsidR="00E8030B" w:rsidRDefault="6B49D3D4" w:rsidP="00EA5BA3">
      <w:pPr>
        <w:pStyle w:val="Default"/>
        <w:numPr>
          <w:ilvl w:val="0"/>
          <w:numId w:val="11"/>
        </w:numPr>
      </w:pPr>
      <w:r>
        <w:t>Xây dựng chương trình nhận dạng vật, bám theo chuyển động của vật và xác định tọa độ ba chiều của vật theo thời gian thực.</w:t>
      </w:r>
    </w:p>
    <w:p w14:paraId="4354982F" w14:textId="77777777" w:rsidR="00E8030B" w:rsidRPr="009832F0" w:rsidRDefault="6B49D3D4" w:rsidP="00EA5BA3">
      <w:pPr>
        <w:pStyle w:val="Default"/>
        <w:numPr>
          <w:ilvl w:val="0"/>
          <w:numId w:val="11"/>
        </w:numPr>
      </w:pPr>
      <w:r>
        <w:t>Xây dựng giao diện điều khiển và giao tiếp giữa bộ điều khiển cánh tay robot và máy tính có thực thi giải thuật xử lí ảnh nêu trên. Hệ thống vận hành ổn định và chính xác.</w:t>
      </w:r>
    </w:p>
    <w:p w14:paraId="1CC8A2E8" w14:textId="77777777" w:rsidR="009832F0" w:rsidRDefault="6B49D3D4" w:rsidP="00104F37">
      <w:pPr>
        <w:pStyle w:val="Heading2"/>
      </w:pPr>
      <w:bookmarkStart w:id="53" w:name="_Toc516411920"/>
      <w:r>
        <w:t>PHƯƠNG PHÁP THỰC HIỆN:</w:t>
      </w:r>
      <w:bookmarkEnd w:id="53"/>
    </w:p>
    <w:p w14:paraId="60B69156" w14:textId="77777777" w:rsidR="00824CF0" w:rsidRDefault="6B49D3D4" w:rsidP="00824CF0">
      <w:pPr>
        <w:pStyle w:val="Default"/>
      </w:pPr>
      <w:r>
        <w:t>Phương pháp thực hiện các mục tiêu của luận văn bám sát theo các mục tiêu của luận văn đã đề ra ở mục nêu trên:</w:t>
      </w:r>
    </w:p>
    <w:p w14:paraId="05322DDE" w14:textId="77777777" w:rsidR="00824CF0" w:rsidRDefault="6B49D3D4" w:rsidP="00824CF0">
      <w:pPr>
        <w:pStyle w:val="Default"/>
        <w:numPr>
          <w:ilvl w:val="0"/>
          <w:numId w:val="11"/>
        </w:numPr>
      </w:pPr>
      <w:r>
        <w:t>Trước tiên ta cần phân tích các mô hình robot công nghiệp hiện có để chọn và thiết kế mô hình cơ khí cánh tay robot phù hợp.</w:t>
      </w:r>
    </w:p>
    <w:p w14:paraId="44B209BE" w14:textId="77777777" w:rsidR="00824CF0" w:rsidRDefault="6B49D3D4" w:rsidP="00824CF0">
      <w:pPr>
        <w:pStyle w:val="Default"/>
        <w:numPr>
          <w:ilvl w:val="0"/>
          <w:numId w:val="11"/>
        </w:numPr>
      </w:pPr>
      <w:r>
        <w:t>Tiếp theo ta cầ nghiên cứu phương pháp xây dựng hệ trục tọa độ để chuyển tọa độ robot sang các biến điều khiển trên từng động cơ (xoay hoặc tinh tiến), từ đó xây dựng bài giải các bài toán động học thuận và nghịch.</w:t>
      </w:r>
    </w:p>
    <w:p w14:paraId="0FEAE615" w14:textId="77777777" w:rsidR="007666A3" w:rsidRDefault="6B49D3D4" w:rsidP="00824CF0">
      <w:pPr>
        <w:pStyle w:val="Default"/>
        <w:numPr>
          <w:ilvl w:val="0"/>
          <w:numId w:val="11"/>
        </w:numPr>
      </w:pPr>
      <w:r>
        <w:t>Song song đó ta xây dựng bộ điều khiển vị trí động cơ cho từng khớp cánh tay robot. Thách thức lớn ở đây là bộ điều khiển cần điều khiển chính xác trong điều kiện mô men tải động cơ thay đổi liên tục.</w:t>
      </w:r>
    </w:p>
    <w:p w14:paraId="667E6337" w14:textId="77777777" w:rsidR="007666A3" w:rsidRDefault="6B49D3D4" w:rsidP="00824CF0">
      <w:pPr>
        <w:pStyle w:val="Default"/>
        <w:numPr>
          <w:ilvl w:val="0"/>
          <w:numId w:val="11"/>
        </w:numPr>
      </w:pPr>
      <w:r>
        <w:t>Xây dựng bộ điều khiển phần cứng để thu về các tín hiệu cảm biến, tính toán và xuất ra các tín hiệu điều khiển, cũng như cấp nguồn động cơ hoàn chỉnh để điều khiển được mô hình cánh tay robot.</w:t>
      </w:r>
    </w:p>
    <w:p w14:paraId="32703A2E" w14:textId="77777777" w:rsidR="007666A3" w:rsidRDefault="6B49D3D4" w:rsidP="00824CF0">
      <w:pPr>
        <w:pStyle w:val="Default"/>
        <w:numPr>
          <w:ilvl w:val="0"/>
          <w:numId w:val="11"/>
        </w:numPr>
      </w:pPr>
      <w:r>
        <w:t>Nghiên cứu các thuật toán, thư viện, và thiết bị camera để lựa chọn giải thuật xử lí ảnh phù hợp. Từ đó phát triển và tối ưu tốc độ xử lí cho thuật toán xử lí hình ảnh đáp ứng yêu cầu của mục tiêu.</w:t>
      </w:r>
    </w:p>
    <w:p w14:paraId="7359B972" w14:textId="77777777" w:rsidR="009832F0" w:rsidRDefault="6B49D3D4" w:rsidP="00824CF0">
      <w:pPr>
        <w:pStyle w:val="Default"/>
        <w:numPr>
          <w:ilvl w:val="0"/>
          <w:numId w:val="11"/>
        </w:numPr>
      </w:pPr>
      <w:r>
        <w:t>Xây dựng bộ điều khiển xử lí ảnh trên máy tính khai thác phần cứng camera và giao tiếp tốt với bộ điều khiển cánh tay robot.</w:t>
      </w:r>
      <w:r w:rsidR="007666A3">
        <w:br w:type="page"/>
      </w:r>
    </w:p>
    <w:p w14:paraId="18210A88" w14:textId="77777777" w:rsidR="00A64829" w:rsidRPr="00623644" w:rsidRDefault="6B49D3D4" w:rsidP="00AB2818">
      <w:pPr>
        <w:pStyle w:val="Heading1"/>
      </w:pPr>
      <w:bookmarkStart w:id="54" w:name="_Toc516411921"/>
      <w:r>
        <w:t>THIẾT KẾ CƠ KHÍ VÀ BỘ ĐIỀU KHIỂN CÁNH TAY ROBOT</w:t>
      </w:r>
      <w:bookmarkEnd w:id="54"/>
    </w:p>
    <w:p w14:paraId="7F488355" w14:textId="77777777" w:rsidR="00971FBE" w:rsidRPr="00914111" w:rsidRDefault="6B49D3D4" w:rsidP="00971FBE">
      <w:pPr>
        <w:pStyle w:val="Heading2"/>
      </w:pPr>
      <w:bookmarkStart w:id="55" w:name="_Toc516411922"/>
      <w:bookmarkStart w:id="56" w:name="_Ref514678698"/>
      <w:r>
        <w:t>ĐỊNH NGHĨA - KHÁI NIỆM CƠ BẢN TRONG ROBOT:</w:t>
      </w:r>
      <w:bookmarkEnd w:id="55"/>
    </w:p>
    <w:p w14:paraId="61951157" w14:textId="77777777" w:rsidR="00971FBE" w:rsidRPr="004040EB" w:rsidRDefault="6B49D3D4" w:rsidP="00971FBE">
      <w:pPr>
        <w:pStyle w:val="Heading3"/>
      </w:pPr>
      <w:bookmarkStart w:id="57" w:name="_Toc516411923"/>
      <w:r>
        <w:t>Bậc tự do – Degree of Freedom (DOF):</w:t>
      </w:r>
      <w:bookmarkEnd w:id="57"/>
    </w:p>
    <w:p w14:paraId="40CCC828" w14:textId="77777777" w:rsidR="00971FBE" w:rsidRDefault="6B49D3D4" w:rsidP="00971FBE">
      <w:pPr>
        <w:pStyle w:val="Default"/>
      </w:pPr>
      <w:r>
        <w:t>Bậc tự do là số khả năng chuyển động của một cơ cấu (chuyển động quay hoặc tinh tiến). Để dịch chuyển được một vật thể trong không gian, cơ cấu chấp hành của robot phải đạt được một số bậc tự do. Nói chung cơ hệ của robot là một cơ cấu hở, do đó bậc tự do của nó có thể tính theo công thức như sau:</w:t>
      </w:r>
    </w:p>
    <w:p w14:paraId="5B1638A4" w14:textId="77777777" w:rsidR="00971FBE" w:rsidRDefault="00971FBE" w:rsidP="00971FBE">
      <w:pPr>
        <w:pStyle w:val="Default"/>
      </w:pPr>
      <m:oMathPara>
        <m:oMath>
          <m:r>
            <w:rPr>
              <w:rFonts w:ascii="Cambria Math" w:hAnsi="Cambria Math"/>
            </w:rPr>
            <m:t>w=6n-</m:t>
          </m:r>
          <m:nary>
            <m:naryPr>
              <m:chr m:val="∑"/>
              <m:limLoc m:val="undOvr"/>
              <m:ctrlPr>
                <w:rPr>
                  <w:rFonts w:ascii="Cambria Math" w:hAnsi="Cambria Math"/>
                  <w:i/>
                </w:rPr>
              </m:ctrlPr>
            </m:naryPr>
            <m:sub>
              <m:r>
                <w:rPr>
                  <w:rFonts w:ascii="Cambria Math" w:hAnsi="Cambria Math"/>
                </w:rPr>
                <m:t>i=0</m:t>
              </m:r>
            </m:sub>
            <m:sup>
              <m:r>
                <w:rPr>
                  <w:rFonts w:ascii="Cambria Math" w:hAnsi="Cambria Math"/>
                </w:rPr>
                <m:t>5</m:t>
              </m:r>
            </m:sup>
            <m:e>
              <m:r>
                <w:rPr>
                  <w:rFonts w:ascii="Cambria Math" w:hAnsi="Cambria Math"/>
                </w:rPr>
                <m:t>i</m:t>
              </m:r>
              <m:sSub>
                <m:sSubPr>
                  <m:ctrlPr>
                    <w:rPr>
                      <w:rFonts w:ascii="Cambria Math" w:hAnsi="Cambria Math"/>
                      <w:i/>
                    </w:rPr>
                  </m:ctrlPr>
                </m:sSubPr>
                <m:e>
                  <m:r>
                    <w:rPr>
                      <w:rFonts w:ascii="Cambria Math" w:hAnsi="Cambria Math"/>
                    </w:rPr>
                    <m:t>p</m:t>
                  </m:r>
                </m:e>
                <m:sub>
                  <m:r>
                    <w:rPr>
                      <w:rFonts w:ascii="Cambria Math" w:hAnsi="Cambria Math"/>
                    </w:rPr>
                    <m:t>i</m:t>
                  </m:r>
                </m:sub>
              </m:sSub>
            </m:e>
          </m:nary>
        </m:oMath>
      </m:oMathPara>
    </w:p>
    <w:p w14:paraId="43D8B161" w14:textId="77777777" w:rsidR="00971FBE" w:rsidRDefault="00971FBE" w:rsidP="00971FBE">
      <w:pPr>
        <w:pStyle w:val="Default"/>
        <w:rPr>
          <w:rFonts w:asciiTheme="minorEastAsia" w:eastAsiaTheme="minorEastAsia" w:hAnsiTheme="minorEastAsia" w:cstheme="minorEastAsia"/>
        </w:rPr>
      </w:pPr>
      <w:r>
        <w:t xml:space="preserve">Với: n là số khâu động;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asciiTheme="minorEastAsia" w:eastAsiaTheme="minorEastAsia" w:hAnsiTheme="minorEastAsia" w:cstheme="minorEastAsia"/>
        </w:rPr>
        <w:t xml:space="preserve"> là số khớp loại i (i=1, 2..5: số bậc bị hạn chế).</w:t>
      </w:r>
    </w:p>
    <w:p w14:paraId="3A59AC0A"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Đối với các cơ cấu có các khâu được nối với nhau bằng khớp quay hoặc tịnh tiến (khớp động loại 5) thì số bậc tự do bằng với số khâu động. Đối với hệ hở, số bậc tự do bằng tổng số bậc tự do của các khớp động.</w:t>
      </w:r>
    </w:p>
    <w:p w14:paraId="62431CDC" w14:textId="77777777" w:rsidR="00971FBE" w:rsidRDefault="00971FBE" w:rsidP="00971FBE">
      <w:pPr>
        <w:pStyle w:val="Default"/>
        <w:keepNext/>
        <w:ind w:firstLine="0"/>
        <w:jc w:val="center"/>
      </w:pPr>
      <w:r>
        <w:rPr>
          <w:noProof/>
        </w:rPr>
        <w:drawing>
          <wp:inline distT="0" distB="0" distL="0" distR="0" wp14:anchorId="10D784E0" wp14:editId="37113A46">
            <wp:extent cx="5492524" cy="2977116"/>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extLst>
                        <a:ext uri="{28A0092B-C50C-407E-A947-70E740481C1C}">
                          <a14:useLocalDpi xmlns:a14="http://schemas.microsoft.com/office/drawing/2010/main" val="0"/>
                        </a:ext>
                      </a:extLst>
                    </a:blip>
                    <a:srcRect r="2334"/>
                    <a:stretch/>
                  </pic:blipFill>
                  <pic:spPr bwMode="auto">
                    <a:xfrm>
                      <a:off x="0" y="0"/>
                      <a:ext cx="5587880" cy="3028802"/>
                    </a:xfrm>
                    <a:prstGeom prst="rect">
                      <a:avLst/>
                    </a:prstGeom>
                    <a:ln>
                      <a:noFill/>
                    </a:ln>
                    <a:extLst>
                      <a:ext uri="{53640926-AAD7-44D8-BBD7-CCE9431645EC}">
                        <a14:shadowObscured xmlns:a14="http://schemas.microsoft.com/office/drawing/2010/main"/>
                      </a:ext>
                    </a:extLst>
                  </pic:spPr>
                </pic:pic>
              </a:graphicData>
            </a:graphic>
          </wp:inline>
        </w:drawing>
      </w:r>
    </w:p>
    <w:p w14:paraId="20E83150" w14:textId="041C2EAA" w:rsidR="00971FBE" w:rsidRDefault="00971FBE" w:rsidP="00971FBE">
      <w:pPr>
        <w:pStyle w:val="Caption"/>
        <w:jc w:val="center"/>
        <w:rPr>
          <w:rFonts w:asciiTheme="minorEastAsia" w:eastAsiaTheme="minorEastAsia" w:hAnsiTheme="minorEastAsia" w:cstheme="minorEastAsia"/>
        </w:rPr>
      </w:pPr>
      <w:bookmarkStart w:id="58" w:name="_Toc516411988"/>
      <w:r>
        <w:t xml:space="preserve">Hình </w:t>
      </w:r>
      <w:fldSimple w:instr=" STYLEREF 1 \s ">
        <w:r w:rsidR="006D54B3">
          <w:rPr>
            <w:noProof/>
          </w:rPr>
          <w:t>2</w:t>
        </w:r>
      </w:fldSimple>
      <w:r w:rsidR="00F70C79">
        <w:t>.</w:t>
      </w:r>
      <w:fldSimple w:instr=" SEQ Hình \* ARABIC \s 1 ">
        <w:r w:rsidR="006D54B3">
          <w:rPr>
            <w:noProof/>
          </w:rPr>
          <w:t>1</w:t>
        </w:r>
      </w:fldSimple>
      <w:r>
        <w:t xml:space="preserve"> Kí hiệu khớp xoay và khớp tịnh tiến trong các cơ hệ.</w:t>
      </w:r>
      <w:bookmarkEnd w:id="58"/>
    </w:p>
    <w:p w14:paraId="201BD3DA"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Như vậy với cấu hình robot như SCORBOT hoặc MITSUBISHI RV-5-AJ, đây là các loại robot có 5 bậc tự do tương ứng với 5 khớp xoay.</w:t>
      </w:r>
    </w:p>
    <w:p w14:paraId="6AAFE395" w14:textId="77777777" w:rsidR="00971FBE" w:rsidRPr="004040EB" w:rsidRDefault="6B49D3D4" w:rsidP="00971FBE">
      <w:pPr>
        <w:pStyle w:val="Heading3"/>
      </w:pPr>
      <w:bookmarkStart w:id="59" w:name="_Toc516411924"/>
      <w:r>
        <w:t>Hệ tọa độ - Hệ trục tọa độ:</w:t>
      </w:r>
      <w:bookmarkEnd w:id="59"/>
    </w:p>
    <w:p w14:paraId="36CF9D2B"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 xml:space="preserve">Mỗi robot thường được cấu tạo mới nhiều khâu (links) liên két với nhau qua các khớp (joints) tạo thành một xích động học xuất phát từ một khâu cơ bản (base) đứng yên (thường được đánh số thứ tự 0). Các hệ tọa độ trung gian khác gắn với các khâu động gọi là hệ tọa độ suy rộng. </w:t>
      </w:r>
    </w:p>
    <w:p w14:paraId="68788E19"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Trong từng thời điểm hoạt động, các tọa độ suy rộng xác định cấu hình của robot bằng các chuyển dịch dài đối với khớp tịnh tiến hay chuyển động góc đối với khớp xoay.</w:t>
      </w:r>
    </w:p>
    <w:p w14:paraId="4845DCD7"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Ngoài ra có loại hệ trục tọa độ thường dùng cho là hệ trục tọa độ Decartes (XYZ), hệ trục tọa độ cầu hay hệ trục tọa độ trụ, trong phạm vị luận văn chỉ sử dụng hệ trục tọa độ Decartes với 3 trục OxOyOz.</w:t>
      </w:r>
    </w:p>
    <w:p w14:paraId="49E398E2" w14:textId="77777777" w:rsidR="00971FBE" w:rsidRDefault="00971FBE" w:rsidP="00971FBE">
      <w:pPr>
        <w:pStyle w:val="Default"/>
        <w:keepNext/>
        <w:ind w:firstLine="0"/>
        <w:jc w:val="center"/>
      </w:pPr>
      <w:r>
        <w:rPr>
          <w:noProof/>
        </w:rPr>
        <w:drawing>
          <wp:inline distT="0" distB="0" distL="0" distR="0" wp14:anchorId="2AF57269" wp14:editId="2532FDF6">
            <wp:extent cx="4544704" cy="2614719"/>
            <wp:effectExtent l="0" t="0" r="825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691698" cy="2699290"/>
                    </a:xfrm>
                    <a:prstGeom prst="rect">
                      <a:avLst/>
                    </a:prstGeom>
                  </pic:spPr>
                </pic:pic>
              </a:graphicData>
            </a:graphic>
          </wp:inline>
        </w:drawing>
      </w:r>
    </w:p>
    <w:p w14:paraId="1472D16A" w14:textId="3788DCAA" w:rsidR="00971FBE" w:rsidRDefault="00971FBE" w:rsidP="00971FBE">
      <w:pPr>
        <w:pStyle w:val="Caption"/>
        <w:jc w:val="center"/>
        <w:rPr>
          <w:rFonts w:asciiTheme="minorEastAsia" w:eastAsiaTheme="minorEastAsia" w:hAnsiTheme="minorEastAsia" w:cstheme="minorEastAsia"/>
        </w:rPr>
      </w:pPr>
      <w:bookmarkStart w:id="60" w:name="_Toc516411989"/>
      <w:r>
        <w:t xml:space="preserve">Hình </w:t>
      </w:r>
      <w:fldSimple w:instr=" STYLEREF 1 \s ">
        <w:r w:rsidR="006D54B3">
          <w:rPr>
            <w:noProof/>
          </w:rPr>
          <w:t>2</w:t>
        </w:r>
      </w:fldSimple>
      <w:r w:rsidR="00F70C79">
        <w:t>.</w:t>
      </w:r>
      <w:fldSimple w:instr=" SEQ Hình \* ARABIC \s 1 ">
        <w:r w:rsidR="006D54B3">
          <w:rPr>
            <w:noProof/>
          </w:rPr>
          <w:t>2</w:t>
        </w:r>
      </w:fldSimple>
      <w:r>
        <w:t xml:space="preserve"> Hệ tọa độ cơ bản và hệ tọa độ suy rộng của robot.</w:t>
      </w:r>
      <w:bookmarkEnd w:id="60"/>
    </w:p>
    <w:p w14:paraId="3877FBCF" w14:textId="77777777" w:rsidR="00971FBE" w:rsidRPr="004040EB" w:rsidRDefault="6B49D3D4" w:rsidP="00971FBE">
      <w:pPr>
        <w:pStyle w:val="Heading3"/>
      </w:pPr>
      <w:bookmarkStart w:id="61" w:name="_Toc516411925"/>
      <w:r>
        <w:t>Trường công tác - Workspace or Range of motion:</w:t>
      </w:r>
      <w:bookmarkEnd w:id="61"/>
    </w:p>
    <w:p w14:paraId="07E97FF2" w14:textId="77777777" w:rsidR="00971FBE" w:rsidRDefault="6B49D3D4" w:rsidP="00971FBE">
      <w:pPr>
        <w:pStyle w:val="Default"/>
      </w:pPr>
      <w:r>
        <w:t xml:space="preserve">Trường công tác của robot là toàn bộ phần thể tích được quét bởi khâu chấp hành cuối khi robot thực hiện tất cả các chuyển động có thể. Trường công tác bị ràng buộc bởi các thông số hình học của robot cũng như các ràng buộc cơ học của các khớp. </w:t>
      </w:r>
    </w:p>
    <w:p w14:paraId="3B924963" w14:textId="77777777" w:rsidR="00971FBE" w:rsidRDefault="6B49D3D4" w:rsidP="00971FBE">
      <w:pPr>
        <w:pStyle w:val="Default"/>
      </w:pPr>
      <w:r>
        <w:t>Trong các bảng Specification, người ta thường dùng hai hình chiếu đứng và hình chiếu ngang để mô tả trường công tác của robot. Hoặc trong các mô phỏng chuyển động 3D, người ta có thể mô ta trường công tác của robot bằng cách dựng giới hạn biên lớn nhất và nhỏ nhất mà điểm cuối robot có thể di chuyển tới.</w:t>
      </w:r>
    </w:p>
    <w:p w14:paraId="16287F21" w14:textId="77777777" w:rsidR="00971FBE" w:rsidRDefault="00971FBE" w:rsidP="00971FBE">
      <w:pPr>
        <w:keepNext/>
      </w:pPr>
    </w:p>
    <w:p w14:paraId="5BE93A62" w14:textId="77777777" w:rsidR="00971FBE" w:rsidRDefault="00971FBE" w:rsidP="00971FBE">
      <w:pPr>
        <w:keepNext/>
        <w:sectPr w:rsidR="00971FBE" w:rsidSect="00E235B5">
          <w:footerReference w:type="default" r:id="rId22"/>
          <w:type w:val="continuous"/>
          <w:pgSz w:w="11906" w:h="16838" w:code="9"/>
          <w:pgMar w:top="1440" w:right="1440" w:bottom="1440" w:left="1440" w:header="720" w:footer="720" w:gutter="0"/>
          <w:pgNumType w:start="0"/>
          <w:cols w:space="720"/>
          <w:docGrid w:linePitch="381"/>
        </w:sectPr>
      </w:pPr>
    </w:p>
    <w:p w14:paraId="384BA73E" w14:textId="77777777" w:rsidR="00971FBE" w:rsidRDefault="00971FBE" w:rsidP="00971FBE">
      <w:pPr>
        <w:keepNext/>
      </w:pPr>
      <w:r>
        <w:rPr>
          <w:noProof/>
        </w:rPr>
        <w:drawing>
          <wp:inline distT="0" distB="0" distL="0" distR="0" wp14:anchorId="30459BB6" wp14:editId="79736AAF">
            <wp:extent cx="2802577" cy="2719450"/>
            <wp:effectExtent l="0" t="0" r="0" b="5080"/>
            <wp:docPr id="90" name="Picture 90"/>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23">
                      <a:extLst>
                        <a:ext uri="{28A0092B-C50C-407E-A947-70E740481C1C}">
                          <a14:useLocalDpi xmlns:a14="http://schemas.microsoft.com/office/drawing/2010/main" val="0"/>
                        </a:ext>
                      </a:extLst>
                    </a:blip>
                    <a:srcRect l="8606" r="21711"/>
                    <a:stretch/>
                  </pic:blipFill>
                  <pic:spPr bwMode="auto">
                    <a:xfrm>
                      <a:off x="0" y="0"/>
                      <a:ext cx="2991612" cy="2902878"/>
                    </a:xfrm>
                    <a:prstGeom prst="rect">
                      <a:avLst/>
                    </a:prstGeom>
                    <a:ln>
                      <a:noFill/>
                    </a:ln>
                    <a:extLst>
                      <a:ext uri="{53640926-AAD7-44D8-BBD7-CCE9431645EC}">
                        <a14:shadowObscured xmlns:a14="http://schemas.microsoft.com/office/drawing/2010/main"/>
                      </a:ext>
                    </a:extLst>
                  </pic:spPr>
                </pic:pic>
              </a:graphicData>
            </a:graphic>
          </wp:inline>
        </w:drawing>
      </w:r>
    </w:p>
    <w:p w14:paraId="2B48EC78" w14:textId="6EA72803" w:rsidR="00971FBE" w:rsidRDefault="00971FBE" w:rsidP="00971FBE">
      <w:pPr>
        <w:pStyle w:val="Caption"/>
        <w:jc w:val="center"/>
      </w:pPr>
      <w:bookmarkStart w:id="62" w:name="_Toc516411990"/>
      <w:r>
        <w:t xml:space="preserve">Hình </w:t>
      </w:r>
      <w:fldSimple w:instr=" STYLEREF 1 \s ">
        <w:r w:rsidR="006D54B3">
          <w:rPr>
            <w:noProof/>
          </w:rPr>
          <w:t>2</w:t>
        </w:r>
      </w:fldSimple>
      <w:r w:rsidR="00F70C79">
        <w:t>.</w:t>
      </w:r>
      <w:fldSimple w:instr=" SEQ Hình \* ARABIC \s 1 ">
        <w:r w:rsidR="006D54B3">
          <w:rPr>
            <w:noProof/>
          </w:rPr>
          <w:t>3</w:t>
        </w:r>
      </w:fldSimple>
      <w:r>
        <w:t xml:space="preserve"> Mặt chiếu ngang Workspace.</w:t>
      </w:r>
      <w:bookmarkEnd w:id="62"/>
    </w:p>
    <w:p w14:paraId="34B3F2EB" w14:textId="77777777" w:rsidR="00971FBE" w:rsidRDefault="00971FBE" w:rsidP="00971FBE">
      <w:pPr>
        <w:keepNext/>
        <w:jc w:val="center"/>
      </w:pPr>
      <w:r>
        <w:rPr>
          <w:noProof/>
        </w:rPr>
        <w:drawing>
          <wp:inline distT="0" distB="0" distL="0" distR="0" wp14:anchorId="5BD0A60C" wp14:editId="6E7EF88B">
            <wp:extent cx="2892056" cy="2743200"/>
            <wp:effectExtent l="0" t="0" r="3810" b="0"/>
            <wp:docPr id="91" name="Picture 9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24">
                      <a:extLst>
                        <a:ext uri="{28A0092B-C50C-407E-A947-70E740481C1C}">
                          <a14:useLocalDpi xmlns:a14="http://schemas.microsoft.com/office/drawing/2010/main" val="0"/>
                        </a:ext>
                      </a:extLst>
                    </a:blip>
                    <a:srcRect l="4022" r="8647"/>
                    <a:stretch/>
                  </pic:blipFill>
                  <pic:spPr bwMode="auto">
                    <a:xfrm>
                      <a:off x="0" y="0"/>
                      <a:ext cx="2922504" cy="2772081"/>
                    </a:xfrm>
                    <a:prstGeom prst="rect">
                      <a:avLst/>
                    </a:prstGeom>
                    <a:ln>
                      <a:noFill/>
                    </a:ln>
                    <a:extLst>
                      <a:ext uri="{53640926-AAD7-44D8-BBD7-CCE9431645EC}">
                        <a14:shadowObscured xmlns:a14="http://schemas.microsoft.com/office/drawing/2010/main"/>
                      </a:ext>
                    </a:extLst>
                  </pic:spPr>
                </pic:pic>
              </a:graphicData>
            </a:graphic>
          </wp:inline>
        </w:drawing>
      </w:r>
    </w:p>
    <w:p w14:paraId="54AA720E" w14:textId="0859D626" w:rsidR="00971FBE" w:rsidRDefault="00971FBE" w:rsidP="00971FBE">
      <w:pPr>
        <w:pStyle w:val="Caption"/>
        <w:jc w:val="center"/>
        <w:sectPr w:rsidR="00971FBE" w:rsidSect="003B0114">
          <w:pgSz w:w="12240" w:h="15840"/>
          <w:pgMar w:top="1440" w:right="1440" w:bottom="1440" w:left="1440" w:header="720" w:footer="720" w:gutter="0"/>
          <w:cols w:num="2" w:space="360"/>
          <w:docGrid w:linePitch="360"/>
        </w:sectPr>
      </w:pPr>
      <w:bookmarkStart w:id="63" w:name="_Toc516411991"/>
      <w:r>
        <w:t xml:space="preserve">Hình </w:t>
      </w:r>
      <w:fldSimple w:instr=" STYLEREF 1 \s ">
        <w:r w:rsidR="006D54B3">
          <w:rPr>
            <w:noProof/>
          </w:rPr>
          <w:t>2</w:t>
        </w:r>
      </w:fldSimple>
      <w:r w:rsidR="00F70C79">
        <w:t>.</w:t>
      </w:r>
      <w:fldSimple w:instr=" SEQ Hình \* ARABIC \s 1 ">
        <w:r w:rsidR="006D54B3">
          <w:rPr>
            <w:noProof/>
          </w:rPr>
          <w:t>4</w:t>
        </w:r>
      </w:fldSimple>
      <w:r>
        <w:t xml:space="preserve"> Mặt chiếu đừng Workspace.</w:t>
      </w:r>
      <w:bookmarkEnd w:id="63"/>
    </w:p>
    <w:p w14:paraId="2119EFDB" w14:textId="77777777" w:rsidR="00971FBE" w:rsidRPr="004040EB" w:rsidRDefault="6B49D3D4" w:rsidP="00971FBE">
      <w:pPr>
        <w:pStyle w:val="Heading3"/>
      </w:pPr>
      <w:bookmarkStart w:id="64" w:name="_Toc516411926"/>
      <w:r>
        <w:t>Cấu trúc chung của một robot công nghiệp:</w:t>
      </w:r>
      <w:bookmarkEnd w:id="64"/>
    </w:p>
    <w:p w14:paraId="7D34F5C7" w14:textId="77777777" w:rsidR="00971FBE" w:rsidRDefault="00971FBE" w:rsidP="00971FBE">
      <w:pPr>
        <w:keepNext/>
        <w:jc w:val="center"/>
      </w:pPr>
      <w:r>
        <w:rPr>
          <w:noProof/>
        </w:rPr>
        <w:drawing>
          <wp:inline distT="0" distB="0" distL="0" distR="0" wp14:anchorId="1811D2B3" wp14:editId="7ECCED92">
            <wp:extent cx="4872959" cy="2173185"/>
            <wp:effectExtent l="0" t="0" r="444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extLst>
                        <a:ext uri="{28A0092B-C50C-407E-A947-70E740481C1C}">
                          <a14:useLocalDpi xmlns:a14="http://schemas.microsoft.com/office/drawing/2010/main" val="0"/>
                        </a:ext>
                      </a:extLst>
                    </a:blip>
                    <a:srcRect t="5662" b="8003"/>
                    <a:stretch/>
                  </pic:blipFill>
                  <pic:spPr bwMode="auto">
                    <a:xfrm>
                      <a:off x="0" y="0"/>
                      <a:ext cx="4932955" cy="2199942"/>
                    </a:xfrm>
                    <a:prstGeom prst="rect">
                      <a:avLst/>
                    </a:prstGeom>
                    <a:ln>
                      <a:noFill/>
                    </a:ln>
                    <a:extLst>
                      <a:ext uri="{53640926-AAD7-44D8-BBD7-CCE9431645EC}">
                        <a14:shadowObscured xmlns:a14="http://schemas.microsoft.com/office/drawing/2010/main"/>
                      </a:ext>
                    </a:extLst>
                  </pic:spPr>
                </pic:pic>
              </a:graphicData>
            </a:graphic>
          </wp:inline>
        </w:drawing>
      </w:r>
    </w:p>
    <w:p w14:paraId="7DDFB719" w14:textId="1EDFC048" w:rsidR="00971FBE" w:rsidRDefault="00971FBE" w:rsidP="00971FBE">
      <w:pPr>
        <w:pStyle w:val="Caption"/>
        <w:jc w:val="center"/>
        <w:rPr>
          <w:rFonts w:asciiTheme="minorEastAsia" w:eastAsiaTheme="minorEastAsia" w:hAnsiTheme="minorEastAsia" w:cstheme="minorEastAsia"/>
        </w:rPr>
      </w:pPr>
      <w:bookmarkStart w:id="65" w:name="_Toc516411992"/>
      <w:r>
        <w:t xml:space="preserve">Hình </w:t>
      </w:r>
      <w:fldSimple w:instr=" STYLEREF 1 \s ">
        <w:r w:rsidR="006D54B3">
          <w:rPr>
            <w:noProof/>
          </w:rPr>
          <w:t>2</w:t>
        </w:r>
      </w:fldSimple>
      <w:r w:rsidR="00F70C79">
        <w:t>.</w:t>
      </w:r>
      <w:fldSimple w:instr=" SEQ Hình \* ARABIC \s 1 ">
        <w:r w:rsidR="006D54B3">
          <w:rPr>
            <w:noProof/>
          </w:rPr>
          <w:t>5</w:t>
        </w:r>
      </w:fldSimple>
      <w:r>
        <w:t xml:space="preserve"> Cấu trúc chung của một robot công nghiệp.</w:t>
      </w:r>
      <w:bookmarkEnd w:id="65"/>
    </w:p>
    <w:p w14:paraId="39726913" w14:textId="77777777" w:rsidR="00971FBE" w:rsidRDefault="6B49D3D4" w:rsidP="00971FBE">
      <w:pPr>
        <w:pStyle w:val="Default"/>
        <w:numPr>
          <w:ilvl w:val="0"/>
          <w:numId w:val="14"/>
        </w:numPr>
        <w:ind w:left="720"/>
      </w:pPr>
      <w:r>
        <w:t>Phần cánh tay: kết cấu cơ khí bao gồm các khâu liên kết với các khớp.</w:t>
      </w:r>
    </w:p>
    <w:p w14:paraId="44898BB5" w14:textId="77777777" w:rsidR="00971FBE" w:rsidRDefault="6B49D3D4" w:rsidP="00971FBE">
      <w:pPr>
        <w:pStyle w:val="Default"/>
        <w:numPr>
          <w:ilvl w:val="0"/>
          <w:numId w:val="14"/>
        </w:numPr>
        <w:ind w:left="720"/>
      </w:pPr>
      <w:r>
        <w:t>Nguồn độc lực: bao gồm động cơ điện, cơ cấu thủy lực, khí nén trực tiếp tác động làm cơ cấu cơ khi dịch chuyển.</w:t>
      </w:r>
    </w:p>
    <w:p w14:paraId="53D6BD2B" w14:textId="77777777" w:rsidR="00971FBE" w:rsidRDefault="6B49D3D4" w:rsidP="00971FBE">
      <w:pPr>
        <w:pStyle w:val="Default"/>
        <w:numPr>
          <w:ilvl w:val="0"/>
          <w:numId w:val="14"/>
        </w:numPr>
        <w:ind w:left="720"/>
      </w:pPr>
      <w:r>
        <w:t>Cảm biến: thường dùng nhất là Encoder gắn với động cơ, các loại biến trở công nghiệp có sai số thấp  hay công tắc hành trình.</w:t>
      </w:r>
    </w:p>
    <w:p w14:paraId="4611C539" w14:textId="77777777" w:rsidR="00971FBE" w:rsidRDefault="6B49D3D4" w:rsidP="00971FBE">
      <w:pPr>
        <w:pStyle w:val="Default"/>
        <w:numPr>
          <w:ilvl w:val="0"/>
          <w:numId w:val="14"/>
        </w:numPr>
        <w:ind w:left="720"/>
      </w:pPr>
      <w:r>
        <w:t>Dụng cụ thao tác (end-effector) là khâu chấp hành cuối, có thể là tay gắp, giác hút, đầu hàn, đầu phun sơn,…</w:t>
      </w:r>
    </w:p>
    <w:p w14:paraId="17220972" w14:textId="77777777" w:rsidR="00971FBE" w:rsidRDefault="6B49D3D4" w:rsidP="00971FBE">
      <w:pPr>
        <w:pStyle w:val="Default"/>
        <w:numPr>
          <w:ilvl w:val="0"/>
          <w:numId w:val="14"/>
        </w:numPr>
        <w:ind w:left="720"/>
      </w:pPr>
      <w:r>
        <w:t>Bộ điều khiển và máy tính + Các chương trình: chương trình nhúng được thiết kế và áp dụng các giải thuật để điều khiển các khớp một cách chính xác nhât.</w:t>
      </w:r>
    </w:p>
    <w:p w14:paraId="78AF0B93" w14:textId="77777777" w:rsidR="00971FBE" w:rsidRDefault="6B49D3D4" w:rsidP="00971FBE">
      <w:pPr>
        <w:pStyle w:val="Default"/>
        <w:numPr>
          <w:ilvl w:val="0"/>
          <w:numId w:val="14"/>
        </w:numPr>
        <w:ind w:left="720"/>
      </w:pPr>
      <w:r>
        <w:t>Thiết bị dạy học: các tín hiệu đầu vào để điều khiển robot di chuyển, ví dụ tọa độ điểm đến hoặc các góc quay tương ứng trên từng khớp.</w:t>
      </w:r>
    </w:p>
    <w:p w14:paraId="037EA06A" w14:textId="77777777" w:rsidR="00971FBE" w:rsidRPr="004040EB" w:rsidRDefault="6B49D3D4" w:rsidP="00971FBE">
      <w:pPr>
        <w:pStyle w:val="Heading3"/>
      </w:pPr>
      <w:bookmarkStart w:id="66" w:name="_Toc516411927"/>
      <w:r>
        <w:t>Một số kết cấu robot phổ biến:</w:t>
      </w:r>
      <w:bookmarkEnd w:id="66"/>
    </w:p>
    <w:p w14:paraId="3836AF5E" w14:textId="77777777" w:rsidR="00971FBE" w:rsidRDefault="6B49D3D4" w:rsidP="00971FBE">
      <w:pPr>
        <w:pStyle w:val="Default"/>
      </w:pPr>
      <w:r>
        <w:t>Người ta kí hiệu kết cấu robot theo thứ tứ các khớp tịnh tiến (P – Primastic) hoặc khớp xoay (R – Revolute).</w:t>
      </w:r>
    </w:p>
    <w:p w14:paraId="0C68F557" w14:textId="77777777" w:rsidR="00971FBE" w:rsidRDefault="6B49D3D4" w:rsidP="6B49D3D4">
      <w:pPr>
        <w:pStyle w:val="Default"/>
        <w:rPr>
          <w:noProof/>
        </w:rPr>
      </w:pPr>
      <w:r>
        <w:t>Ví dụ như:</w:t>
      </w:r>
      <w:r w:rsidRPr="6B49D3D4">
        <w:rPr>
          <w:noProof/>
        </w:rPr>
        <w:t xml:space="preserve"> </w:t>
      </w:r>
    </w:p>
    <w:p w14:paraId="0B4020A7" w14:textId="77777777" w:rsidR="00971FBE" w:rsidRDefault="00971FBE" w:rsidP="00971FBE">
      <w:pPr>
        <w:keepNext/>
        <w:jc w:val="center"/>
      </w:pPr>
      <w:r>
        <w:rPr>
          <w:noProof/>
        </w:rPr>
        <w:drawing>
          <wp:inline distT="0" distB="0" distL="0" distR="0" wp14:anchorId="16C3045C" wp14:editId="528AFCE3">
            <wp:extent cx="6106914" cy="2729552"/>
            <wp:effectExtent l="0" t="0" r="825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b="13152"/>
                    <a:stretch/>
                  </pic:blipFill>
                  <pic:spPr bwMode="auto">
                    <a:xfrm>
                      <a:off x="0" y="0"/>
                      <a:ext cx="6298085" cy="2814998"/>
                    </a:xfrm>
                    <a:prstGeom prst="rect">
                      <a:avLst/>
                    </a:prstGeom>
                    <a:ln>
                      <a:noFill/>
                    </a:ln>
                    <a:extLst>
                      <a:ext uri="{53640926-AAD7-44D8-BBD7-CCE9431645EC}">
                        <a14:shadowObscured xmlns:a14="http://schemas.microsoft.com/office/drawing/2010/main"/>
                      </a:ext>
                    </a:extLst>
                  </pic:spPr>
                </pic:pic>
              </a:graphicData>
            </a:graphic>
          </wp:inline>
        </w:drawing>
      </w:r>
    </w:p>
    <w:p w14:paraId="75D5B9C1" w14:textId="06938077" w:rsidR="00971FBE" w:rsidRDefault="00971FBE" w:rsidP="00971FBE">
      <w:pPr>
        <w:pStyle w:val="Caption"/>
        <w:jc w:val="center"/>
        <w:rPr>
          <w:rFonts w:asciiTheme="minorEastAsia" w:eastAsiaTheme="minorEastAsia" w:hAnsiTheme="minorEastAsia" w:cstheme="minorEastAsia"/>
        </w:rPr>
      </w:pPr>
      <w:bookmarkStart w:id="67" w:name="_Toc516411993"/>
      <w:r>
        <w:t xml:space="preserve">Hình </w:t>
      </w:r>
      <w:fldSimple w:instr=" STYLEREF 1 \s ">
        <w:r w:rsidR="006D54B3">
          <w:rPr>
            <w:noProof/>
          </w:rPr>
          <w:t>2</w:t>
        </w:r>
      </w:fldSimple>
      <w:r w:rsidR="00F70C79">
        <w:t>.</w:t>
      </w:r>
      <w:fldSimple w:instr=" SEQ Hình \* ARABIC \s 1 ">
        <w:r w:rsidR="006D54B3">
          <w:rPr>
            <w:noProof/>
          </w:rPr>
          <w:t>6</w:t>
        </w:r>
      </w:fldSimple>
      <w:r>
        <w:t xml:space="preserve"> Robot dạng RRR (bên trái) và Robot dạng RRP (bên phải).</w:t>
      </w:r>
      <w:bookmarkEnd w:id="67"/>
    </w:p>
    <w:p w14:paraId="256A5FE5" w14:textId="77777777" w:rsidR="00971FBE" w:rsidRDefault="6B49D3D4" w:rsidP="00971FBE">
      <w:pPr>
        <w:pStyle w:val="Default"/>
      </w:pPr>
      <w:r>
        <w:t>Ngoài ra còn có một số cơ cấu robot phổ như: SCARA, SCORBOT, ABB 6 DOF,…</w:t>
      </w:r>
    </w:p>
    <w:p w14:paraId="1D7B270A" w14:textId="77777777" w:rsidR="00971FBE" w:rsidRDefault="00971FBE" w:rsidP="00971FBE">
      <w:pPr>
        <w:keepNext/>
        <w:jc w:val="center"/>
      </w:pPr>
      <w:r>
        <w:rPr>
          <w:noProof/>
        </w:rPr>
        <w:drawing>
          <wp:inline distT="0" distB="0" distL="0" distR="0" wp14:anchorId="39146489" wp14:editId="5E61ADF7">
            <wp:extent cx="4998112" cy="2265528"/>
            <wp:effectExtent l="0" t="0" r="0" b="19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16086"/>
                    <a:stretch/>
                  </pic:blipFill>
                  <pic:spPr bwMode="auto">
                    <a:xfrm>
                      <a:off x="0" y="0"/>
                      <a:ext cx="5100603" cy="2311985"/>
                    </a:xfrm>
                    <a:prstGeom prst="rect">
                      <a:avLst/>
                    </a:prstGeom>
                    <a:ln>
                      <a:noFill/>
                    </a:ln>
                    <a:extLst>
                      <a:ext uri="{53640926-AAD7-44D8-BBD7-CCE9431645EC}">
                        <a14:shadowObscured xmlns:a14="http://schemas.microsoft.com/office/drawing/2010/main"/>
                      </a:ext>
                    </a:extLst>
                  </pic:spPr>
                </pic:pic>
              </a:graphicData>
            </a:graphic>
          </wp:inline>
        </w:drawing>
      </w:r>
    </w:p>
    <w:p w14:paraId="154D9976" w14:textId="21E151A1" w:rsidR="00971FBE" w:rsidRDefault="00971FBE" w:rsidP="00971FBE">
      <w:pPr>
        <w:pStyle w:val="Caption"/>
        <w:jc w:val="center"/>
      </w:pPr>
      <w:bookmarkStart w:id="68" w:name="_Toc516411994"/>
      <w:r>
        <w:t xml:space="preserve">Hình </w:t>
      </w:r>
      <w:fldSimple w:instr=" STYLEREF 1 \s ">
        <w:r w:rsidR="006D54B3">
          <w:rPr>
            <w:noProof/>
          </w:rPr>
          <w:t>2</w:t>
        </w:r>
      </w:fldSimple>
      <w:r w:rsidR="00F70C79">
        <w:t>.</w:t>
      </w:r>
      <w:fldSimple w:instr=" SEQ Hình \* ARABIC \s 1 ">
        <w:r w:rsidR="006D54B3">
          <w:rPr>
            <w:noProof/>
          </w:rPr>
          <w:t>7</w:t>
        </w:r>
      </w:fldSimple>
      <w:r>
        <w:t xml:space="preserve"> Kết cấu robot SCARA – RRP.</w:t>
      </w:r>
      <w:bookmarkEnd w:id="68"/>
    </w:p>
    <w:p w14:paraId="4F904CB7" w14:textId="77777777" w:rsidR="00971FBE" w:rsidRDefault="00971FBE" w:rsidP="00971FBE">
      <w:pPr>
        <w:keepNext/>
        <w:jc w:val="center"/>
      </w:pPr>
      <w:r>
        <w:rPr>
          <w:noProof/>
          <w:color w:val="auto"/>
        </w:rPr>
        <w:drawing>
          <wp:inline distT="0" distB="0" distL="0" distR="0" wp14:anchorId="645BC088" wp14:editId="2EF61F83">
            <wp:extent cx="4995081" cy="4995081"/>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B robo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14005" cy="5014005"/>
                    </a:xfrm>
                    <a:prstGeom prst="rect">
                      <a:avLst/>
                    </a:prstGeom>
                  </pic:spPr>
                </pic:pic>
              </a:graphicData>
            </a:graphic>
          </wp:inline>
        </w:drawing>
      </w:r>
    </w:p>
    <w:p w14:paraId="240177FB" w14:textId="591E352F" w:rsidR="00971FBE" w:rsidRDefault="00971FBE" w:rsidP="00971FBE">
      <w:pPr>
        <w:pStyle w:val="Caption"/>
        <w:jc w:val="center"/>
      </w:pPr>
      <w:bookmarkStart w:id="69" w:name="_Toc516411995"/>
      <w:r>
        <w:t xml:space="preserve">Hình </w:t>
      </w:r>
      <w:fldSimple w:instr=" STYLEREF 1 \s ">
        <w:r w:rsidR="006D54B3">
          <w:rPr>
            <w:noProof/>
          </w:rPr>
          <w:t>2</w:t>
        </w:r>
      </w:fldSimple>
      <w:r w:rsidR="00F70C79">
        <w:t>.</w:t>
      </w:r>
      <w:fldSimple w:instr=" SEQ Hình \* ARABIC \s 1 ">
        <w:r w:rsidR="006D54B3">
          <w:rPr>
            <w:noProof/>
          </w:rPr>
          <w:t>8</w:t>
        </w:r>
      </w:fldSimple>
      <w:r>
        <w:t xml:space="preserve"> Robot ABB 6 DOF.</w:t>
      </w:r>
      <w:bookmarkEnd w:id="69"/>
    </w:p>
    <w:p w14:paraId="061C7B11" w14:textId="77777777" w:rsidR="00971FBE" w:rsidRDefault="6B49D3D4" w:rsidP="00971FBE">
      <w:pPr>
        <w:pStyle w:val="Default"/>
      </w:pPr>
      <w:r>
        <w:t>Cơ cấu robot 6 DOF RRRRRR là một cơ cấu được sử dụng nhiều trong robot công nghiệp với ứng dụng lắp ráp hay phun sơn ô tô do độ chính xác cao, linh hoạt.</w:t>
      </w:r>
    </w:p>
    <w:p w14:paraId="06971CD3" w14:textId="77777777" w:rsidR="00971FBE" w:rsidRDefault="00971FBE" w:rsidP="00971FBE">
      <w:pPr>
        <w:keepNext/>
      </w:pPr>
      <w:r>
        <w:rPr>
          <w:noProof/>
        </w:rPr>
        <w:drawing>
          <wp:inline distT="0" distB="0" distL="0" distR="0" wp14:anchorId="3323B2F7" wp14:editId="7B95876B">
            <wp:extent cx="5883826" cy="2648197"/>
            <wp:effectExtent l="0" t="0" r="3175" b="0"/>
            <wp:docPr id="96" name="Picture 96" descr="Image result for scor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corbo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2682" cy="2656684"/>
                    </a:xfrm>
                    <a:prstGeom prst="rect">
                      <a:avLst/>
                    </a:prstGeom>
                    <a:noFill/>
                    <a:ln>
                      <a:noFill/>
                    </a:ln>
                  </pic:spPr>
                </pic:pic>
              </a:graphicData>
            </a:graphic>
          </wp:inline>
        </w:drawing>
      </w:r>
    </w:p>
    <w:p w14:paraId="21F982E4" w14:textId="31D6D492" w:rsidR="00971FBE" w:rsidRPr="003A44CD" w:rsidRDefault="00971FBE" w:rsidP="00971FBE">
      <w:pPr>
        <w:pStyle w:val="Caption"/>
        <w:jc w:val="center"/>
      </w:pPr>
      <w:bookmarkStart w:id="70" w:name="_Toc516411996"/>
      <w:r>
        <w:t xml:space="preserve">Hình </w:t>
      </w:r>
      <w:fldSimple w:instr=" STYLEREF 1 \s ">
        <w:r w:rsidR="006D54B3">
          <w:rPr>
            <w:noProof/>
          </w:rPr>
          <w:t>2</w:t>
        </w:r>
      </w:fldSimple>
      <w:r w:rsidR="00F70C79">
        <w:t>.</w:t>
      </w:r>
      <w:fldSimple w:instr=" SEQ Hình \* ARABIC \s 1 ">
        <w:r w:rsidR="006D54B3">
          <w:rPr>
            <w:noProof/>
          </w:rPr>
          <w:t>9</w:t>
        </w:r>
      </w:fldSimple>
      <w:r>
        <w:t xml:space="preserve"> Cơ cấu robot SCORBOT.</w:t>
      </w:r>
      <w:bookmarkEnd w:id="70"/>
    </w:p>
    <w:p w14:paraId="622A98BB" w14:textId="77777777" w:rsidR="00742175" w:rsidRDefault="6B49D3D4" w:rsidP="00971FBE">
      <w:pPr>
        <w:pStyle w:val="Default"/>
      </w:pPr>
      <w:r>
        <w:t xml:space="preserve">Cơ cấu robot SCORBOT 5 DOF, ít hơn 1 bậc tự do so vpới cơ cấu 6DOF, là cơ cấu robot linh hoạt, thiết kế cơ khí không quá phức tạp, sử dụng các động cơ DC điều khiển phù hợp với các ứng dụng nghiên cứu giải thuật điều khiển cũng như dễ dàng bảo trì thay thế. Sự linh động trong yêu cầu vận hành vẫn cao nhưng việc giải bài toán động học ngược đơn giản hơn so với cơ cấu 6 DOF. </w:t>
      </w:r>
    </w:p>
    <w:p w14:paraId="5A96C68C" w14:textId="77777777" w:rsidR="00971FBE" w:rsidRDefault="6B49D3D4" w:rsidP="00971FBE">
      <w:pPr>
        <w:pStyle w:val="Default"/>
      </w:pPr>
      <w:r>
        <w:t>Chính vì lí do đó nên SCORBOT thường được sử dụng trong các mô hình nghiên cứu và và phòng thí nghiệm.</w:t>
      </w:r>
    </w:p>
    <w:p w14:paraId="052C8E05" w14:textId="77777777" w:rsidR="00DB5D4B" w:rsidRDefault="6B49D3D4">
      <w:pPr>
        <w:pStyle w:val="Heading3"/>
      </w:pPr>
      <w:bookmarkStart w:id="71" w:name="_Toc516411928"/>
      <w:r>
        <w:t>Một số vấn đề cần giải quyết:</w:t>
      </w:r>
      <w:bookmarkEnd w:id="71"/>
    </w:p>
    <w:p w14:paraId="2304DD93" w14:textId="77777777" w:rsidR="00E97265" w:rsidRDefault="6B49D3D4" w:rsidP="00E97265">
      <w:pPr>
        <w:pStyle w:val="Default"/>
      </w:pPr>
      <w:r>
        <w:t>Trong việc xây dựng mô hình và bộ điều khiển cánh tay robot trong công nghiệp, có một số thách thức cần được giải quyết như sau:</w:t>
      </w:r>
    </w:p>
    <w:p w14:paraId="1B468DB4" w14:textId="77777777" w:rsidR="00E97265" w:rsidRDefault="6B49D3D4" w:rsidP="00E97265">
      <w:pPr>
        <w:pStyle w:val="Default"/>
        <w:numPr>
          <w:ilvl w:val="0"/>
          <w:numId w:val="14"/>
        </w:numPr>
      </w:pPr>
      <w:r>
        <w:t>Động cơ điều khiển từng khớp sẽ có mô men tải thay đổi liên tục theo thời gian, các động cơ cần đảm bảo đủ sức nâng tải, đồng thời quá trình vận hành không được rung lắc.</w:t>
      </w:r>
    </w:p>
    <w:p w14:paraId="4B7C95AE" w14:textId="77777777" w:rsidR="00E97265" w:rsidRDefault="6B49D3D4" w:rsidP="00E97265">
      <w:pPr>
        <w:pStyle w:val="Default"/>
        <w:numPr>
          <w:ilvl w:val="0"/>
          <w:numId w:val="14"/>
        </w:numPr>
      </w:pPr>
      <w:r>
        <w:t>Các mô hình thường gặp đều có động cơ ở vị trí khớp vai cần chịu tải rất lớn, đòi hỏi khi không cấp điện khớp vẫn phải tự đứng yên không bị sập (hiện tượng back-driven).</w:t>
      </w:r>
    </w:p>
    <w:p w14:paraId="003B7388" w14:textId="77777777" w:rsidR="00E97265" w:rsidRDefault="6B49D3D4" w:rsidP="00E97265">
      <w:pPr>
        <w:pStyle w:val="Default"/>
        <w:numPr>
          <w:ilvl w:val="0"/>
          <w:numId w:val="14"/>
        </w:numPr>
      </w:pPr>
      <w:r>
        <w:t>Chọn cơ cấu truyền động phù hợp để mô hình vận hành tốt trên từng khớp, điều khiển chính xác vị trí có hồi tiếp vòng kín.</w:t>
      </w:r>
    </w:p>
    <w:p w14:paraId="208D2565" w14:textId="77777777" w:rsidR="008A3C64" w:rsidRPr="00E97265" w:rsidRDefault="6B49D3D4" w:rsidP="00E97265">
      <w:pPr>
        <w:pStyle w:val="Default"/>
        <w:numPr>
          <w:ilvl w:val="0"/>
          <w:numId w:val="14"/>
        </w:numPr>
      </w:pPr>
      <w:r>
        <w:t>Hạn chế các hiện tượng khựng gây rung lắc mô hình do các khớp di chuyển và dừng lại đột ngộ quanh điểm đặt.</w:t>
      </w:r>
    </w:p>
    <w:p w14:paraId="03531232" w14:textId="77777777" w:rsidR="00A7080F" w:rsidRDefault="6B49D3D4" w:rsidP="6B49D3D4">
      <w:pPr>
        <w:pStyle w:val="Default"/>
        <w:rPr>
          <w:color w:val="000000" w:themeColor="text1"/>
        </w:rPr>
      </w:pPr>
      <w:r w:rsidRPr="6B49D3D4">
        <w:rPr>
          <w:color w:val="000000" w:themeColor="text1"/>
        </w:rPr>
        <w:t>Sau khi nghiên cứu và tham khảo, nhóm đã quyết định thực hiện xây dưng mô hình robot theo cơ cấu SCORBOT cũng vì những lí do như sau:</w:t>
      </w:r>
    </w:p>
    <w:p w14:paraId="2E401C79" w14:textId="77777777" w:rsidR="00A7080F" w:rsidRDefault="6B49D3D4" w:rsidP="6B49D3D4">
      <w:pPr>
        <w:pStyle w:val="Default"/>
        <w:numPr>
          <w:ilvl w:val="0"/>
          <w:numId w:val="14"/>
        </w:numPr>
        <w:rPr>
          <w:color w:val="000000" w:themeColor="text1"/>
        </w:rPr>
      </w:pPr>
      <w:r w:rsidRPr="6B49D3D4">
        <w:rPr>
          <w:color w:val="000000" w:themeColor="text1"/>
        </w:rPr>
        <w:t>Mô hình SCORBOT phổ biến trong các mục đích nghiên cứu sinh viên do các cơ cấu truyền động không quá phức tạp, cơ cấu linh hoạt.</w:t>
      </w:r>
    </w:p>
    <w:p w14:paraId="5A86BFFD" w14:textId="77777777" w:rsidR="00A7080F" w:rsidRDefault="6B49D3D4" w:rsidP="6B49D3D4">
      <w:pPr>
        <w:pStyle w:val="Default"/>
        <w:numPr>
          <w:ilvl w:val="0"/>
          <w:numId w:val="14"/>
        </w:numPr>
        <w:rPr>
          <w:color w:val="000000" w:themeColor="text1"/>
        </w:rPr>
      </w:pPr>
      <w:r w:rsidRPr="6B49D3D4">
        <w:rPr>
          <w:color w:val="000000" w:themeColor="text1"/>
        </w:rPr>
        <w:t>Khi thiết kế mô hình có thể chọn nhiều loại động cơ khác nhau để điều khiển do không gian rộng. Ở đây nhóm sử dụng toàn bộ 5 động cơ DC có Encoder để tạo vòng điều khiển kín trên toàn bộ các động cơ ở từng khớp. Ứng dụng được các bộ điều khiển đã học, ở đây nhóm chọn thực hiện bộ điều khiển STR MRAS và hiệu chỉnh  từ nguồn tham khảo có sẵn.</w:t>
      </w:r>
    </w:p>
    <w:p w14:paraId="4D035F08" w14:textId="77777777" w:rsidR="00A7080F" w:rsidRDefault="6B49D3D4" w:rsidP="6B49D3D4">
      <w:pPr>
        <w:pStyle w:val="Default"/>
        <w:numPr>
          <w:ilvl w:val="0"/>
          <w:numId w:val="14"/>
        </w:numPr>
        <w:rPr>
          <w:color w:val="000000" w:themeColor="text1"/>
        </w:rPr>
      </w:pPr>
      <w:r w:rsidRPr="6B49D3D4">
        <w:rPr>
          <w:color w:val="000000" w:themeColor="text1"/>
        </w:rPr>
        <w:t>Nhờ cơ cấu linh hoạt không quá phức tạp nên các linh kiện có thể dễ dàng quan sát và thay thế, phục vụ tốt cho mục đích nghiên cứu tiếp tục về sau.</w:t>
      </w:r>
    </w:p>
    <w:p w14:paraId="2F0726DE" w14:textId="77777777" w:rsidR="00F4335C" w:rsidRPr="00A7080F" w:rsidRDefault="6B49D3D4" w:rsidP="6B49D3D4">
      <w:pPr>
        <w:pStyle w:val="Default"/>
        <w:numPr>
          <w:ilvl w:val="0"/>
          <w:numId w:val="14"/>
        </w:numPr>
        <w:rPr>
          <w:color w:val="000000" w:themeColor="text1"/>
        </w:rPr>
      </w:pPr>
      <w:r w:rsidRPr="6B49D3D4">
        <w:rPr>
          <w:color w:val="000000" w:themeColor="text1"/>
        </w:rPr>
        <w:t>Vị trí động cơ khớp vai (Shoulder) nhóm dùng động cơ truyền động trục vít bánh răng đảm bảo không sập khi không cấp điện, các khớp còn lại truyền động bánh răng hoặc truyền động đai. Với truyền động đai cần có phương pháp dự phòng dây đai bị trùng.</w:t>
      </w:r>
    </w:p>
    <w:p w14:paraId="641FB572" w14:textId="77777777" w:rsidR="00A64829" w:rsidRPr="00914111" w:rsidRDefault="6B49D3D4" w:rsidP="00C0601F">
      <w:pPr>
        <w:pStyle w:val="Heading2"/>
      </w:pPr>
      <w:bookmarkStart w:id="72" w:name="_Toc516411929"/>
      <w:r>
        <w:t>MÔ HÌNH THIẾT KẾ CƠ KHÍ CÁNH TAY ROBOT:</w:t>
      </w:r>
      <w:bookmarkEnd w:id="56"/>
      <w:bookmarkEnd w:id="72"/>
    </w:p>
    <w:p w14:paraId="38F58330" w14:textId="77777777" w:rsidR="00A64829" w:rsidRPr="004040EB" w:rsidRDefault="6B49D3D4" w:rsidP="00020263">
      <w:pPr>
        <w:pStyle w:val="Heading3"/>
      </w:pPr>
      <w:bookmarkStart w:id="73" w:name="_Toc516411930"/>
      <w:r>
        <w:t>Mô hình thiết cơ khí và thông số mô hình:</w:t>
      </w:r>
      <w:bookmarkEnd w:id="73"/>
    </w:p>
    <w:p w14:paraId="0DB4DDEC" w14:textId="77777777" w:rsidR="004458B0" w:rsidRDefault="6B49D3D4" w:rsidP="004458B0">
      <w:pPr>
        <w:pStyle w:val="Default"/>
      </w:pPr>
      <w:r>
        <w:t>Toàn bộ bản thiết kế sử dụng chương trình Solidworks 2017, tên các linh kiện cơ khí như ổ bi, bánh răng, bạc đạn,… được chọn theo các linh kiện tiêu chuẩn với chát lượng tốt, được liệt kê chi tiết trong bản thiết kế 3D trong chương trình Solidworks.</w:t>
      </w:r>
    </w:p>
    <w:p w14:paraId="51E31DC5" w14:textId="77777777" w:rsidR="004458B0" w:rsidRPr="004458B0" w:rsidRDefault="6B49D3D4" w:rsidP="004458B0">
      <w:pPr>
        <w:pStyle w:val="Default"/>
      </w:pPr>
      <w:r>
        <w:t>Ở đây nhóm chỉ thể hiện các góc nhìn tổng quan thiết kế của cánh tay robot, một số thông số chi tiết được ghi chi tiết ở các phần sau.</w:t>
      </w:r>
    </w:p>
    <w:p w14:paraId="615F9439" w14:textId="77777777" w:rsidR="006C4CCB" w:rsidRPr="006C4CCB" w:rsidRDefault="6B49D3D4" w:rsidP="00ED6265">
      <w:pPr>
        <w:pStyle w:val="Default"/>
        <w:numPr>
          <w:ilvl w:val="0"/>
          <w:numId w:val="14"/>
        </w:numPr>
      </w:pPr>
      <w:r>
        <w:t>Mô hình thiết kế tổng quan toàn cảnh:</w:t>
      </w:r>
    </w:p>
    <w:p w14:paraId="2A1F701D" w14:textId="77777777" w:rsidR="006C4CCB" w:rsidRDefault="006C4CCB" w:rsidP="006C4CCB">
      <w:pPr>
        <w:keepNext/>
        <w:jc w:val="center"/>
      </w:pPr>
      <w:r>
        <w:rPr>
          <w:noProof/>
        </w:rPr>
        <w:drawing>
          <wp:inline distT="0" distB="0" distL="0" distR="0" wp14:anchorId="3278FDF9" wp14:editId="66B3F4B9">
            <wp:extent cx="4695794" cy="663281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65512" cy="6731289"/>
                    </a:xfrm>
                    <a:prstGeom prst="rect">
                      <a:avLst/>
                    </a:prstGeom>
                  </pic:spPr>
                </pic:pic>
              </a:graphicData>
            </a:graphic>
          </wp:inline>
        </w:drawing>
      </w:r>
    </w:p>
    <w:p w14:paraId="30AC8BDC" w14:textId="42382598" w:rsidR="00DD434B" w:rsidRDefault="006C4CCB" w:rsidP="006C4CCB">
      <w:pPr>
        <w:pStyle w:val="Caption"/>
        <w:jc w:val="center"/>
      </w:pPr>
      <w:bookmarkStart w:id="74" w:name="_Toc516411997"/>
      <w:r>
        <w:t xml:space="preserve">Hình </w:t>
      </w:r>
      <w:fldSimple w:instr=" STYLEREF 1 \s ">
        <w:r w:rsidR="006D54B3">
          <w:rPr>
            <w:noProof/>
          </w:rPr>
          <w:t>2</w:t>
        </w:r>
      </w:fldSimple>
      <w:r w:rsidR="00F70C79">
        <w:t>.</w:t>
      </w:r>
      <w:fldSimple w:instr=" SEQ Hình \* ARABIC \s 1 ">
        <w:r w:rsidR="006D54B3">
          <w:rPr>
            <w:noProof/>
          </w:rPr>
          <w:t>10</w:t>
        </w:r>
      </w:fldSimple>
      <w:r>
        <w:t xml:space="preserve"> Mô hình thiết kế toàn cảnh.</w:t>
      </w:r>
      <w:bookmarkEnd w:id="74"/>
    </w:p>
    <w:p w14:paraId="7C1BFDBA" w14:textId="77777777" w:rsidR="006C4CCB" w:rsidRDefault="6B49D3D4" w:rsidP="00ED6265">
      <w:pPr>
        <w:pStyle w:val="Default"/>
        <w:numPr>
          <w:ilvl w:val="0"/>
          <w:numId w:val="14"/>
        </w:numPr>
      </w:pPr>
      <w:r>
        <w:t>Phần chân đế Ground Base:</w:t>
      </w:r>
    </w:p>
    <w:p w14:paraId="03EFCA41" w14:textId="77777777" w:rsidR="000038EB" w:rsidRDefault="006C4CCB" w:rsidP="000038EB">
      <w:pPr>
        <w:pStyle w:val="Default"/>
        <w:keepNext/>
        <w:ind w:firstLine="0"/>
        <w:jc w:val="center"/>
      </w:pPr>
      <w:r>
        <w:rPr>
          <w:noProof/>
        </w:rPr>
        <w:drawing>
          <wp:inline distT="0" distB="0" distL="0" distR="0" wp14:anchorId="20C0510C" wp14:editId="0CF20C29">
            <wp:extent cx="3313125" cy="2842395"/>
            <wp:effectExtent l="228600" t="266700" r="230505" b="262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biLevel thresh="75000"/>
                    </a:blip>
                    <a:stretch>
                      <a:fillRect/>
                    </a:stretch>
                  </pic:blipFill>
                  <pic:spPr>
                    <a:xfrm rot="21008106">
                      <a:off x="0" y="0"/>
                      <a:ext cx="3340491" cy="2865873"/>
                    </a:xfrm>
                    <a:prstGeom prst="rect">
                      <a:avLst/>
                    </a:prstGeom>
                  </pic:spPr>
                </pic:pic>
              </a:graphicData>
            </a:graphic>
          </wp:inline>
        </w:drawing>
      </w:r>
    </w:p>
    <w:p w14:paraId="365EEDD4" w14:textId="31F7053C" w:rsidR="006C4CCB" w:rsidRDefault="000038EB" w:rsidP="000038EB">
      <w:pPr>
        <w:pStyle w:val="Caption"/>
        <w:jc w:val="center"/>
      </w:pPr>
      <w:bookmarkStart w:id="75" w:name="_Toc516411998"/>
      <w:r>
        <w:t xml:space="preserve">Hình </w:t>
      </w:r>
      <w:fldSimple w:instr=" STYLEREF 1 \s ">
        <w:r w:rsidR="006D54B3">
          <w:rPr>
            <w:noProof/>
          </w:rPr>
          <w:t>2</w:t>
        </w:r>
      </w:fldSimple>
      <w:r w:rsidR="00F70C79">
        <w:t>.</w:t>
      </w:r>
      <w:fldSimple w:instr=" SEQ Hình \* ARABIC \s 1 ">
        <w:r w:rsidR="006D54B3">
          <w:rPr>
            <w:noProof/>
          </w:rPr>
          <w:t>11</w:t>
        </w:r>
      </w:fldSimple>
      <w:r>
        <w:t xml:space="preserve"> Phẩn chân đế robot.</w:t>
      </w:r>
      <w:bookmarkEnd w:id="75"/>
    </w:p>
    <w:p w14:paraId="5499A8B4" w14:textId="77777777" w:rsidR="006C4CCB" w:rsidRDefault="6B49D3D4" w:rsidP="00ED6265">
      <w:pPr>
        <w:pStyle w:val="Default"/>
        <w:numPr>
          <w:ilvl w:val="0"/>
          <w:numId w:val="14"/>
        </w:numPr>
        <w:jc w:val="left"/>
      </w:pPr>
      <w:r>
        <w:t>Phần thân trên:</w:t>
      </w:r>
    </w:p>
    <w:p w14:paraId="5F96A722" w14:textId="77777777" w:rsidR="000038EB" w:rsidRDefault="006C4CCB" w:rsidP="000038EB">
      <w:pPr>
        <w:pStyle w:val="Default"/>
        <w:keepNext/>
        <w:ind w:firstLine="0"/>
        <w:jc w:val="center"/>
      </w:pPr>
      <w:r>
        <w:rPr>
          <w:noProof/>
        </w:rPr>
        <w:drawing>
          <wp:inline distT="0" distB="0" distL="0" distR="0" wp14:anchorId="3CC9295B" wp14:editId="0C446533">
            <wp:extent cx="3911702" cy="3154018"/>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biLevel thresh="75000"/>
                    </a:blip>
                    <a:stretch>
                      <a:fillRect/>
                    </a:stretch>
                  </pic:blipFill>
                  <pic:spPr>
                    <a:xfrm>
                      <a:off x="0" y="0"/>
                      <a:ext cx="3953701" cy="3187882"/>
                    </a:xfrm>
                    <a:prstGeom prst="rect">
                      <a:avLst/>
                    </a:prstGeom>
                  </pic:spPr>
                </pic:pic>
              </a:graphicData>
            </a:graphic>
          </wp:inline>
        </w:drawing>
      </w:r>
    </w:p>
    <w:p w14:paraId="20AE6DAB" w14:textId="1ECFAB5F" w:rsidR="006C4CCB" w:rsidRDefault="000038EB" w:rsidP="000038EB">
      <w:pPr>
        <w:pStyle w:val="Caption"/>
        <w:jc w:val="center"/>
      </w:pPr>
      <w:bookmarkStart w:id="76" w:name="_Toc516411999"/>
      <w:r>
        <w:t xml:space="preserve">Hình </w:t>
      </w:r>
      <w:fldSimple w:instr=" STYLEREF 1 \s ">
        <w:r w:rsidR="006D54B3">
          <w:rPr>
            <w:noProof/>
          </w:rPr>
          <w:t>2</w:t>
        </w:r>
      </w:fldSimple>
      <w:r w:rsidR="00F70C79">
        <w:t>.</w:t>
      </w:r>
      <w:fldSimple w:instr=" SEQ Hình \* ARABIC \s 1 ">
        <w:r w:rsidR="006D54B3">
          <w:rPr>
            <w:noProof/>
          </w:rPr>
          <w:t>12</w:t>
        </w:r>
      </w:fldSimple>
      <w:r>
        <w:t xml:space="preserve"> Phần thân trên robot.</w:t>
      </w:r>
      <w:bookmarkEnd w:id="76"/>
    </w:p>
    <w:p w14:paraId="21258B6E" w14:textId="77777777" w:rsidR="000038EB" w:rsidRDefault="6B49D3D4" w:rsidP="00ED6265">
      <w:pPr>
        <w:pStyle w:val="Default"/>
        <w:numPr>
          <w:ilvl w:val="0"/>
          <w:numId w:val="14"/>
        </w:numPr>
      </w:pPr>
      <w:r>
        <w:t>Toàn bộ phần thân trên và cánh tay:</w:t>
      </w:r>
    </w:p>
    <w:p w14:paraId="5B95CD12" w14:textId="77777777" w:rsidR="000038EB" w:rsidRDefault="000038EB" w:rsidP="000038EB">
      <w:pPr>
        <w:pStyle w:val="Default"/>
        <w:keepNext/>
        <w:ind w:firstLine="0"/>
        <w:jc w:val="center"/>
      </w:pPr>
      <w:r>
        <w:rPr>
          <w:noProof/>
        </w:rPr>
        <w:drawing>
          <wp:inline distT="0" distB="0" distL="0" distR="0" wp14:anchorId="36EB0089" wp14:editId="70806BA5">
            <wp:extent cx="5842660" cy="6530340"/>
            <wp:effectExtent l="0" t="0" r="571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5006" r="3779"/>
                    <a:stretch/>
                  </pic:blipFill>
                  <pic:spPr bwMode="auto">
                    <a:xfrm>
                      <a:off x="0" y="0"/>
                      <a:ext cx="5896406" cy="6590412"/>
                    </a:xfrm>
                    <a:prstGeom prst="rect">
                      <a:avLst/>
                    </a:prstGeom>
                    <a:ln>
                      <a:noFill/>
                    </a:ln>
                    <a:extLst>
                      <a:ext uri="{53640926-AAD7-44D8-BBD7-CCE9431645EC}">
                        <a14:shadowObscured xmlns:a14="http://schemas.microsoft.com/office/drawing/2010/main"/>
                      </a:ext>
                    </a:extLst>
                  </pic:spPr>
                </pic:pic>
              </a:graphicData>
            </a:graphic>
          </wp:inline>
        </w:drawing>
      </w:r>
    </w:p>
    <w:p w14:paraId="75A2EDED" w14:textId="6F86E0E6" w:rsidR="000038EB" w:rsidRDefault="000038EB" w:rsidP="000038EB">
      <w:pPr>
        <w:pStyle w:val="Caption"/>
        <w:jc w:val="center"/>
      </w:pPr>
      <w:bookmarkStart w:id="77" w:name="_Toc516412000"/>
      <w:r>
        <w:t xml:space="preserve">Hình </w:t>
      </w:r>
      <w:fldSimple w:instr=" STYLEREF 1 \s ">
        <w:r w:rsidR="006D54B3">
          <w:rPr>
            <w:noProof/>
          </w:rPr>
          <w:t>2</w:t>
        </w:r>
      </w:fldSimple>
      <w:r w:rsidR="00F70C79">
        <w:t>.</w:t>
      </w:r>
      <w:fldSimple w:instr=" SEQ Hình \* ARABIC \s 1 ">
        <w:r w:rsidR="006D54B3">
          <w:rPr>
            <w:noProof/>
          </w:rPr>
          <w:t>13</w:t>
        </w:r>
      </w:fldSimple>
      <w:r>
        <w:t xml:space="preserve"> Toàn bộ phần thân trên và cánh tay robot.</w:t>
      </w:r>
      <w:bookmarkEnd w:id="77"/>
    </w:p>
    <w:p w14:paraId="6958D3F7" w14:textId="77777777" w:rsidR="000038EB" w:rsidRDefault="6B49D3D4" w:rsidP="000038EB">
      <w:pPr>
        <w:pStyle w:val="Default"/>
      </w:pPr>
      <w:r>
        <w:t>Trong cơ cấu truyền động bằng đai sẽ có hiện tượng trùng dây đai truyền động trong quá trình vận hành lâu dài, khi đó chất lượng điều khiển sẽ giảm. Vì vậy nhóm có thiết kế thêm các cơ cấu thanh căng đai đối với ổ bi đôi lên khớp elbow và các lỗ trượt điều chỉnh vị trí của động cơ elbow để căng đai từ động cơ lên ở bi đôi.</w:t>
      </w:r>
    </w:p>
    <w:p w14:paraId="13522EBA" w14:textId="77777777" w:rsidR="00FB2883" w:rsidRDefault="6B49D3D4" w:rsidP="00ED6265">
      <w:pPr>
        <w:pStyle w:val="Default"/>
        <w:numPr>
          <w:ilvl w:val="0"/>
          <w:numId w:val="14"/>
        </w:numPr>
      </w:pPr>
      <w:r>
        <w:t>Toàn bộ thông số thiết kế cánh tay robot:</w:t>
      </w:r>
    </w:p>
    <w:tbl>
      <w:tblPr>
        <w:tblW w:w="80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45"/>
        <w:gridCol w:w="2070"/>
        <w:gridCol w:w="1260"/>
        <w:gridCol w:w="3320"/>
      </w:tblGrid>
      <w:tr w:rsidR="00564518" w14:paraId="0D5C85F6" w14:textId="77777777" w:rsidTr="6B49D3D4">
        <w:trPr>
          <w:trHeight w:val="332"/>
          <w:jc w:val="center"/>
        </w:trPr>
        <w:tc>
          <w:tcPr>
            <w:tcW w:w="1445" w:type="dxa"/>
            <w:vMerge w:val="restart"/>
            <w:tcBorders>
              <w:top w:val="single" w:sz="4" w:space="0" w:color="auto"/>
              <w:left w:val="single" w:sz="4" w:space="0" w:color="auto"/>
              <w:bottom w:val="single" w:sz="4" w:space="0" w:color="auto"/>
              <w:right w:val="single" w:sz="4" w:space="0" w:color="auto"/>
            </w:tcBorders>
            <w:vAlign w:val="center"/>
            <w:hideMark/>
          </w:tcPr>
          <w:p w14:paraId="1E7BAD22" w14:textId="77777777" w:rsidR="00564518" w:rsidRPr="00AE49FF" w:rsidRDefault="6B49D3D4" w:rsidP="6B49D3D4">
            <w:pPr>
              <w:spacing w:before="120" w:after="120"/>
              <w:jc w:val="center"/>
              <w:rPr>
                <w:rFonts w:eastAsia="Times New Roman"/>
                <w:sz w:val="24"/>
              </w:rPr>
            </w:pPr>
            <w:r w:rsidRPr="6B49D3D4">
              <w:rPr>
                <w:sz w:val="24"/>
              </w:rPr>
              <w:t>Chiều dài tay máy</w:t>
            </w:r>
          </w:p>
        </w:tc>
        <w:tc>
          <w:tcPr>
            <w:tcW w:w="2070" w:type="dxa"/>
            <w:tcBorders>
              <w:top w:val="single" w:sz="4" w:space="0" w:color="auto"/>
              <w:left w:val="single" w:sz="4" w:space="0" w:color="auto"/>
              <w:bottom w:val="single" w:sz="4" w:space="0" w:color="auto"/>
              <w:right w:val="single" w:sz="4" w:space="0" w:color="auto"/>
            </w:tcBorders>
            <w:hideMark/>
          </w:tcPr>
          <w:p w14:paraId="7A9B7340" w14:textId="77777777" w:rsidR="00564518" w:rsidRPr="00AE49FF" w:rsidRDefault="006D54B3"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1</m:t>
                    </m:r>
                  </m:sub>
                </m:sSub>
              </m:oMath>
            </m:oMathPara>
          </w:p>
        </w:tc>
        <w:tc>
          <w:tcPr>
            <w:tcW w:w="1260" w:type="dxa"/>
            <w:vMerge w:val="restart"/>
            <w:tcBorders>
              <w:top w:val="single" w:sz="4" w:space="0" w:color="auto"/>
              <w:left w:val="single" w:sz="4" w:space="0" w:color="auto"/>
              <w:bottom w:val="single" w:sz="6" w:space="0" w:color="auto"/>
              <w:right w:val="single" w:sz="4" w:space="0" w:color="auto"/>
            </w:tcBorders>
            <w:vAlign w:val="center"/>
            <w:hideMark/>
          </w:tcPr>
          <w:p w14:paraId="16209D48" w14:textId="77777777" w:rsidR="00564518" w:rsidRPr="00AE49FF" w:rsidRDefault="6B49D3D4" w:rsidP="6B49D3D4">
            <w:pPr>
              <w:spacing w:before="120" w:after="120"/>
              <w:jc w:val="center"/>
              <w:rPr>
                <w:rFonts w:eastAsia="Times New Roman"/>
                <w:sz w:val="24"/>
              </w:rPr>
            </w:pPr>
            <w:r w:rsidRPr="6B49D3D4">
              <w:rPr>
                <w:sz w:val="24"/>
              </w:rPr>
              <w:t>mm</w:t>
            </w:r>
          </w:p>
        </w:tc>
        <w:tc>
          <w:tcPr>
            <w:tcW w:w="3320" w:type="dxa"/>
            <w:tcBorders>
              <w:top w:val="single" w:sz="4" w:space="0" w:color="auto"/>
              <w:left w:val="single" w:sz="4" w:space="0" w:color="auto"/>
              <w:bottom w:val="single" w:sz="4" w:space="0" w:color="auto"/>
              <w:right w:val="single" w:sz="4" w:space="0" w:color="auto"/>
            </w:tcBorders>
            <w:vAlign w:val="center"/>
            <w:hideMark/>
          </w:tcPr>
          <w:p w14:paraId="49D04761" w14:textId="77777777" w:rsidR="00564518" w:rsidRPr="00AE49FF" w:rsidRDefault="6B49D3D4" w:rsidP="6B49D3D4">
            <w:pPr>
              <w:spacing w:before="120" w:after="120"/>
              <w:jc w:val="center"/>
              <w:rPr>
                <w:rFonts w:eastAsia="Times New Roman"/>
                <w:sz w:val="24"/>
              </w:rPr>
            </w:pPr>
            <w:r w:rsidRPr="6B49D3D4">
              <w:rPr>
                <w:sz w:val="24"/>
              </w:rPr>
              <w:t>272</w:t>
            </w:r>
          </w:p>
        </w:tc>
      </w:tr>
      <w:tr w:rsidR="00564518" w14:paraId="10B7BE3D"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5220BBB2"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1221B344" w14:textId="77777777" w:rsidR="00564518" w:rsidRPr="00AE49FF" w:rsidRDefault="006D54B3"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2</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3CB595B"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5007C906" w14:textId="77777777" w:rsidR="00564518" w:rsidRPr="00AE49FF" w:rsidRDefault="6B49D3D4" w:rsidP="6B49D3D4">
            <w:pPr>
              <w:spacing w:before="120" w:after="120"/>
              <w:jc w:val="center"/>
              <w:rPr>
                <w:rFonts w:eastAsia="Times New Roman"/>
                <w:sz w:val="24"/>
              </w:rPr>
            </w:pPr>
            <w:r w:rsidRPr="6B49D3D4">
              <w:rPr>
                <w:sz w:val="24"/>
              </w:rPr>
              <w:t>20</w:t>
            </w:r>
          </w:p>
        </w:tc>
      </w:tr>
      <w:tr w:rsidR="00564518" w14:paraId="7EC44177"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6D9C8D39"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4443478F" w14:textId="77777777" w:rsidR="00564518" w:rsidRPr="00AE49FF" w:rsidRDefault="006D54B3"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3</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675E05EE"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6696E785" w14:textId="77777777" w:rsidR="00564518" w:rsidRPr="00AE49FF" w:rsidRDefault="6B49D3D4" w:rsidP="6B49D3D4">
            <w:pPr>
              <w:spacing w:before="120" w:after="120"/>
              <w:jc w:val="center"/>
              <w:rPr>
                <w:rFonts w:eastAsia="Times New Roman"/>
                <w:sz w:val="24"/>
              </w:rPr>
            </w:pPr>
            <w:r w:rsidRPr="6B49D3D4">
              <w:rPr>
                <w:sz w:val="24"/>
              </w:rPr>
              <w:t>174</w:t>
            </w:r>
          </w:p>
        </w:tc>
      </w:tr>
      <w:tr w:rsidR="00564518" w14:paraId="3E3A0DE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2FC17F8B"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2E15F788" w14:textId="77777777" w:rsidR="00564518" w:rsidRPr="00AE49FF" w:rsidRDefault="006D54B3"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4</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0A4F7224"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40805059" w14:textId="77777777" w:rsidR="00564518" w:rsidRPr="00AE49FF" w:rsidRDefault="6B49D3D4" w:rsidP="6B49D3D4">
            <w:pPr>
              <w:spacing w:before="120" w:after="120"/>
              <w:jc w:val="center"/>
              <w:rPr>
                <w:rFonts w:eastAsia="Times New Roman"/>
                <w:sz w:val="24"/>
              </w:rPr>
            </w:pPr>
            <w:r w:rsidRPr="6B49D3D4">
              <w:rPr>
                <w:sz w:val="24"/>
              </w:rPr>
              <w:t>175</w:t>
            </w:r>
          </w:p>
        </w:tc>
      </w:tr>
      <w:tr w:rsidR="00564518" w14:paraId="6FA2BC63"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5AE48A43"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21A86993" w14:textId="77777777" w:rsidR="00564518" w:rsidRPr="00AE49FF" w:rsidRDefault="006D54B3"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5</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50F40DEB"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08A38221" w14:textId="77777777" w:rsidR="00564518" w:rsidRPr="00AE49FF" w:rsidRDefault="6B49D3D4" w:rsidP="6B49D3D4">
            <w:pPr>
              <w:spacing w:before="120" w:after="120"/>
              <w:jc w:val="center"/>
              <w:rPr>
                <w:rFonts w:eastAsia="Times New Roman"/>
                <w:sz w:val="24"/>
              </w:rPr>
            </w:pPr>
            <w:r w:rsidRPr="6B49D3D4">
              <w:rPr>
                <w:sz w:val="24"/>
              </w:rPr>
              <w:t>230</w:t>
            </w:r>
          </w:p>
        </w:tc>
      </w:tr>
      <w:tr w:rsidR="00564518" w14:paraId="15691BAD" w14:textId="77777777" w:rsidTr="6B49D3D4">
        <w:trPr>
          <w:jc w:val="center"/>
        </w:trPr>
        <w:tc>
          <w:tcPr>
            <w:tcW w:w="1445" w:type="dxa"/>
            <w:vMerge w:val="restart"/>
            <w:tcBorders>
              <w:top w:val="single" w:sz="4" w:space="0" w:color="auto"/>
              <w:left w:val="single" w:sz="4" w:space="0" w:color="auto"/>
              <w:bottom w:val="single" w:sz="4" w:space="0" w:color="auto"/>
              <w:right w:val="single" w:sz="4" w:space="0" w:color="auto"/>
            </w:tcBorders>
            <w:vAlign w:val="center"/>
            <w:hideMark/>
          </w:tcPr>
          <w:p w14:paraId="41843AB6" w14:textId="77777777" w:rsidR="00564518" w:rsidRPr="00AE49FF" w:rsidRDefault="6B49D3D4" w:rsidP="6B49D3D4">
            <w:pPr>
              <w:spacing w:before="120" w:after="120"/>
              <w:jc w:val="center"/>
              <w:rPr>
                <w:rFonts w:eastAsia="Times New Roman"/>
                <w:sz w:val="24"/>
              </w:rPr>
            </w:pPr>
            <w:r w:rsidRPr="6B49D3D4">
              <w:rPr>
                <w:sz w:val="24"/>
              </w:rPr>
              <w:t>Phạm vi hoạt động</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C417156" w14:textId="77777777" w:rsidR="00564518" w:rsidRPr="00AE49FF" w:rsidRDefault="6B49D3D4" w:rsidP="6B49D3D4">
            <w:pPr>
              <w:spacing w:before="120" w:after="120"/>
              <w:jc w:val="center"/>
              <w:rPr>
                <w:rFonts w:eastAsia="Times New Roman"/>
                <w:sz w:val="24"/>
              </w:rPr>
            </w:pPr>
            <w:r w:rsidRPr="6B49D3D4">
              <w:rPr>
                <w:sz w:val="24"/>
              </w:rPr>
              <w:t>J1</w:t>
            </w:r>
          </w:p>
        </w:tc>
        <w:tc>
          <w:tcPr>
            <w:tcW w:w="1260" w:type="dxa"/>
            <w:vMerge w:val="restart"/>
            <w:tcBorders>
              <w:top w:val="single" w:sz="4" w:space="0" w:color="auto"/>
              <w:left w:val="single" w:sz="4" w:space="0" w:color="auto"/>
              <w:bottom w:val="single" w:sz="6" w:space="0" w:color="auto"/>
              <w:right w:val="single" w:sz="4" w:space="0" w:color="auto"/>
            </w:tcBorders>
            <w:vAlign w:val="center"/>
            <w:hideMark/>
          </w:tcPr>
          <w:p w14:paraId="496FCB89" w14:textId="77777777" w:rsidR="00564518" w:rsidRPr="00AE49FF" w:rsidRDefault="6B49D3D4" w:rsidP="6B49D3D4">
            <w:pPr>
              <w:spacing w:before="120" w:after="120"/>
              <w:jc w:val="center"/>
              <w:rPr>
                <w:rFonts w:eastAsia="Times New Roman"/>
                <w:sz w:val="24"/>
              </w:rPr>
            </w:pPr>
            <w:r w:rsidRPr="6B49D3D4">
              <w:rPr>
                <w:sz w:val="24"/>
              </w:rPr>
              <w:t>degree</w:t>
            </w:r>
          </w:p>
          <w:p w14:paraId="77A52294" w14:textId="77777777" w:rsidR="00564518" w:rsidRPr="00AE49FF" w:rsidRDefault="00564518" w:rsidP="00AE49FF">
            <w:pPr>
              <w:spacing w:before="120" w:after="120"/>
              <w:jc w:val="center"/>
              <w:rPr>
                <w:rFonts w:eastAsia="Times New Roman"/>
                <w:sz w:val="24"/>
              </w:rPr>
            </w:pPr>
            <w:r w:rsidRPr="00AE49FF">
              <w:rPr>
                <w:rFonts w:eastAsia="Times New Roman"/>
                <w:sz w:val="24"/>
              </w:rPr>
              <w:softHyphen/>
            </w:r>
          </w:p>
        </w:tc>
        <w:tc>
          <w:tcPr>
            <w:tcW w:w="3320" w:type="dxa"/>
            <w:tcBorders>
              <w:top w:val="single" w:sz="4" w:space="0" w:color="auto"/>
              <w:left w:val="single" w:sz="4" w:space="0" w:color="auto"/>
              <w:bottom w:val="single" w:sz="4" w:space="0" w:color="auto"/>
              <w:right w:val="single" w:sz="4" w:space="0" w:color="auto"/>
            </w:tcBorders>
            <w:vAlign w:val="center"/>
            <w:hideMark/>
          </w:tcPr>
          <w:p w14:paraId="70872A2D" w14:textId="77777777" w:rsidR="00564518" w:rsidRPr="00AE49FF" w:rsidRDefault="6B49D3D4" w:rsidP="6B49D3D4">
            <w:pPr>
              <w:spacing w:before="120" w:after="120"/>
              <w:jc w:val="center"/>
              <w:rPr>
                <w:rFonts w:eastAsia="Times New Roman"/>
                <w:sz w:val="24"/>
              </w:rPr>
            </w:pPr>
            <w:r w:rsidRPr="6B49D3D4">
              <w:rPr>
                <w:sz w:val="24"/>
              </w:rPr>
              <w:t>180 ( -90 đến 90)</w:t>
            </w:r>
          </w:p>
        </w:tc>
      </w:tr>
      <w:tr w:rsidR="00564518" w14:paraId="6670D5A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007DCDA8"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078C0A65" w14:textId="77777777" w:rsidR="00564518" w:rsidRPr="00AE49FF" w:rsidRDefault="6B49D3D4" w:rsidP="6B49D3D4">
            <w:pPr>
              <w:spacing w:before="120" w:after="120"/>
              <w:jc w:val="center"/>
              <w:rPr>
                <w:rFonts w:eastAsia="Times New Roman"/>
                <w:sz w:val="24"/>
              </w:rPr>
            </w:pPr>
            <w:r w:rsidRPr="6B49D3D4">
              <w:rPr>
                <w:sz w:val="24"/>
              </w:rPr>
              <w:t>J2</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450EA2D7"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6AD922B5" w14:textId="77777777" w:rsidR="00564518" w:rsidRPr="00AE49FF" w:rsidRDefault="6B49D3D4" w:rsidP="6B49D3D4">
            <w:pPr>
              <w:spacing w:before="120" w:after="120"/>
              <w:jc w:val="center"/>
              <w:rPr>
                <w:rFonts w:eastAsia="Times New Roman"/>
                <w:sz w:val="24"/>
              </w:rPr>
            </w:pPr>
            <w:r w:rsidRPr="6B49D3D4">
              <w:rPr>
                <w:sz w:val="24"/>
              </w:rPr>
              <w:t>75</w:t>
            </w:r>
            <w:r w:rsidRPr="6B49D3D4">
              <w:rPr>
                <w:rFonts w:eastAsia="Times New Roman"/>
                <w:sz w:val="24"/>
              </w:rPr>
              <w:t xml:space="preserve"> (</w:t>
            </w:r>
            <w:r w:rsidRPr="6B49D3D4">
              <w:rPr>
                <w:sz w:val="24"/>
              </w:rPr>
              <w:t>5 đến -70</w:t>
            </w:r>
            <w:r w:rsidRPr="6B49D3D4">
              <w:rPr>
                <w:rFonts w:eastAsia="Times New Roman"/>
                <w:sz w:val="24"/>
              </w:rPr>
              <w:t>)</w:t>
            </w:r>
          </w:p>
        </w:tc>
      </w:tr>
      <w:tr w:rsidR="00564518" w14:paraId="1AA9396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3DD355C9"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444BFA10" w14:textId="77777777" w:rsidR="00564518" w:rsidRPr="00AE49FF" w:rsidRDefault="6B49D3D4" w:rsidP="6B49D3D4">
            <w:pPr>
              <w:spacing w:before="120" w:after="120"/>
              <w:jc w:val="center"/>
              <w:rPr>
                <w:rFonts w:eastAsia="Times New Roman"/>
                <w:sz w:val="24"/>
              </w:rPr>
            </w:pPr>
            <w:r w:rsidRPr="6B49D3D4">
              <w:rPr>
                <w:sz w:val="24"/>
              </w:rPr>
              <w:t>J3</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A81F0B1"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251C1CE2" w14:textId="77777777" w:rsidR="00564518" w:rsidRPr="00AE49FF" w:rsidRDefault="6B49D3D4" w:rsidP="6B49D3D4">
            <w:pPr>
              <w:spacing w:before="120" w:after="120"/>
              <w:jc w:val="center"/>
              <w:rPr>
                <w:rFonts w:eastAsia="Times New Roman"/>
                <w:sz w:val="24"/>
              </w:rPr>
            </w:pPr>
            <w:r w:rsidRPr="6B49D3D4">
              <w:rPr>
                <w:sz w:val="24"/>
              </w:rPr>
              <w:t>180 (90 đến -90)</w:t>
            </w:r>
          </w:p>
        </w:tc>
      </w:tr>
      <w:tr w:rsidR="00564518" w14:paraId="47949A09"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717AAFBA"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65F065C6" w14:textId="77777777" w:rsidR="00564518" w:rsidRPr="00AE49FF" w:rsidRDefault="6B49D3D4" w:rsidP="6B49D3D4">
            <w:pPr>
              <w:spacing w:before="120" w:after="120"/>
              <w:jc w:val="center"/>
              <w:rPr>
                <w:rFonts w:eastAsia="Times New Roman"/>
                <w:sz w:val="24"/>
              </w:rPr>
            </w:pPr>
            <w:r w:rsidRPr="6B49D3D4">
              <w:rPr>
                <w:sz w:val="24"/>
              </w:rPr>
              <w:t>J4</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56EE48EE"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tcPr>
          <w:p w14:paraId="5731DEBC" w14:textId="77777777" w:rsidR="00564518" w:rsidRPr="00AE49FF" w:rsidRDefault="6B49D3D4" w:rsidP="6B49D3D4">
            <w:pPr>
              <w:spacing w:before="120" w:after="120"/>
              <w:jc w:val="center"/>
              <w:rPr>
                <w:rFonts w:eastAsia="Times New Roman"/>
                <w:sz w:val="24"/>
              </w:rPr>
            </w:pPr>
            <w:r w:rsidRPr="6B49D3D4">
              <w:rPr>
                <w:sz w:val="24"/>
              </w:rPr>
              <w:t>180 (0 đén -180</w:t>
            </w:r>
            <w:r w:rsidRPr="6B49D3D4">
              <w:rPr>
                <w:rFonts w:eastAsia="Times New Roman"/>
                <w:sz w:val="24"/>
              </w:rPr>
              <w:t>)</w:t>
            </w:r>
          </w:p>
        </w:tc>
      </w:tr>
      <w:tr w:rsidR="00564518" w14:paraId="113D9FF9"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2908EB2C"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50E37E23" w14:textId="77777777" w:rsidR="00564518" w:rsidRPr="00AE49FF" w:rsidRDefault="6B49D3D4" w:rsidP="6B49D3D4">
            <w:pPr>
              <w:spacing w:before="120" w:after="120"/>
              <w:jc w:val="center"/>
              <w:rPr>
                <w:rFonts w:eastAsia="Times New Roman"/>
                <w:sz w:val="24"/>
              </w:rPr>
            </w:pPr>
            <w:r w:rsidRPr="6B49D3D4">
              <w:rPr>
                <w:sz w:val="24"/>
              </w:rPr>
              <w:t>J5</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21FD38A"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025645AC" w14:textId="77777777" w:rsidR="00564518" w:rsidRPr="00AE49FF" w:rsidRDefault="6B49D3D4" w:rsidP="6B49D3D4">
            <w:pPr>
              <w:spacing w:before="120" w:after="120"/>
              <w:jc w:val="center"/>
              <w:rPr>
                <w:rFonts w:eastAsia="Times New Roman"/>
                <w:sz w:val="24"/>
              </w:rPr>
            </w:pPr>
            <w:r w:rsidRPr="6B49D3D4">
              <w:rPr>
                <w:sz w:val="24"/>
              </w:rPr>
              <w:t>180 (-180 đến +180</w:t>
            </w:r>
            <w:r w:rsidRPr="6B49D3D4">
              <w:rPr>
                <w:rFonts w:eastAsia="Times New Roman"/>
                <w:sz w:val="24"/>
              </w:rPr>
              <w:t>)</w:t>
            </w:r>
          </w:p>
        </w:tc>
      </w:tr>
    </w:tbl>
    <w:p w14:paraId="7FAB047B" w14:textId="77777777" w:rsidR="00D23873" w:rsidRDefault="00D23873" w:rsidP="00D23873">
      <w:pPr>
        <w:pStyle w:val="Default"/>
      </w:pPr>
      <w:r>
        <w:t xml:space="preserve">Trong chương trình điều khiển, cần lưu ý với mô hình robot như trên, động cơ ở vị trí ELBOW không điều khiển góc </w:t>
      </w:r>
      <m:oMath>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asciiTheme="minorEastAsia" w:eastAsiaTheme="minorEastAsia" w:hAnsiTheme="minorEastAsia" w:cstheme="minorEastAsia"/>
        </w:rPr>
        <w:t xml:space="preserve"> mà điều khiển góc </w:t>
      </w:r>
      <m:oMath>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asciiTheme="minorEastAsia" w:eastAsiaTheme="minorEastAsia" w:hAnsiTheme="minorEastAsia" w:cstheme="minorEastAsia"/>
        </w:rPr>
        <w:t>, quá trình xây dựng giải thuật phần mềm và bài toán động học thuận, nghịch cần lưu ý.</w:t>
      </w:r>
    </w:p>
    <w:p w14:paraId="1DE5DAA5" w14:textId="77777777" w:rsidR="00A64829" w:rsidRPr="004040EB" w:rsidRDefault="6B49D3D4" w:rsidP="00020263">
      <w:pPr>
        <w:pStyle w:val="Heading3"/>
      </w:pPr>
      <w:bookmarkStart w:id="78" w:name="_Toc516411931"/>
      <w:r>
        <w:t>Các động cơ truyền động trên từng khớp và tỉ số truyền động cơ khí:</w:t>
      </w:r>
      <w:bookmarkEnd w:id="78"/>
    </w:p>
    <w:tbl>
      <w:tblPr>
        <w:tblStyle w:val="TableGrid"/>
        <w:tblW w:w="0" w:type="auto"/>
        <w:jc w:val="center"/>
        <w:tblLook w:val="04A0" w:firstRow="1" w:lastRow="0" w:firstColumn="1" w:lastColumn="0" w:noHBand="0" w:noVBand="1"/>
      </w:tblPr>
      <w:tblGrid>
        <w:gridCol w:w="1710"/>
        <w:gridCol w:w="1885"/>
        <w:gridCol w:w="1620"/>
        <w:gridCol w:w="1170"/>
        <w:gridCol w:w="932"/>
        <w:gridCol w:w="1599"/>
      </w:tblGrid>
      <w:tr w:rsidR="0008692F" w14:paraId="1EB05C97" w14:textId="77777777" w:rsidTr="6B49D3D4">
        <w:trPr>
          <w:trHeight w:val="1142"/>
          <w:jc w:val="center"/>
        </w:trPr>
        <w:tc>
          <w:tcPr>
            <w:tcW w:w="1710" w:type="dxa"/>
            <w:vAlign w:val="center"/>
          </w:tcPr>
          <w:p w14:paraId="0F66421A" w14:textId="77777777" w:rsidR="0008692F" w:rsidRPr="00D21063" w:rsidRDefault="6B49D3D4" w:rsidP="6B49D3D4">
            <w:pPr>
              <w:spacing w:before="0" w:after="0"/>
              <w:jc w:val="center"/>
              <w:rPr>
                <w:sz w:val="24"/>
                <w:szCs w:val="24"/>
              </w:rPr>
            </w:pPr>
            <w:r w:rsidRPr="6B49D3D4">
              <w:rPr>
                <w:sz w:val="24"/>
                <w:szCs w:val="24"/>
              </w:rPr>
              <w:t>Vị trí khớp</w:t>
            </w:r>
          </w:p>
        </w:tc>
        <w:tc>
          <w:tcPr>
            <w:tcW w:w="1885" w:type="dxa"/>
            <w:vAlign w:val="center"/>
          </w:tcPr>
          <w:p w14:paraId="5D527D79" w14:textId="77777777" w:rsidR="0008692F" w:rsidRPr="00D21063" w:rsidRDefault="6B49D3D4" w:rsidP="6B49D3D4">
            <w:pPr>
              <w:spacing w:before="0" w:after="0"/>
              <w:jc w:val="center"/>
              <w:rPr>
                <w:sz w:val="24"/>
                <w:szCs w:val="24"/>
              </w:rPr>
            </w:pPr>
            <w:r w:rsidRPr="6B49D3D4">
              <w:rPr>
                <w:sz w:val="24"/>
                <w:szCs w:val="24"/>
              </w:rPr>
              <w:t>Tên loại động cơ</w:t>
            </w:r>
          </w:p>
        </w:tc>
        <w:tc>
          <w:tcPr>
            <w:tcW w:w="1620" w:type="dxa"/>
            <w:vAlign w:val="center"/>
          </w:tcPr>
          <w:p w14:paraId="2DCD5E05" w14:textId="77777777" w:rsidR="0008692F" w:rsidRPr="00D21063" w:rsidRDefault="6B49D3D4" w:rsidP="6B49D3D4">
            <w:pPr>
              <w:spacing w:before="0" w:after="0"/>
              <w:jc w:val="center"/>
              <w:rPr>
                <w:sz w:val="24"/>
                <w:szCs w:val="24"/>
              </w:rPr>
            </w:pPr>
            <w:r w:rsidRPr="6B49D3D4">
              <w:rPr>
                <w:sz w:val="24"/>
                <w:szCs w:val="24"/>
              </w:rPr>
              <w:t>Điện áp hoạt động</w:t>
            </w:r>
          </w:p>
        </w:tc>
        <w:tc>
          <w:tcPr>
            <w:tcW w:w="1170" w:type="dxa"/>
            <w:vAlign w:val="center"/>
          </w:tcPr>
          <w:p w14:paraId="3322DF00" w14:textId="77777777" w:rsidR="0008692F" w:rsidRPr="00D21063" w:rsidRDefault="6B49D3D4" w:rsidP="6B49D3D4">
            <w:pPr>
              <w:spacing w:before="0" w:after="0"/>
              <w:jc w:val="center"/>
              <w:rPr>
                <w:sz w:val="24"/>
                <w:szCs w:val="24"/>
              </w:rPr>
            </w:pPr>
            <w:r w:rsidRPr="6B49D3D4">
              <w:rPr>
                <w:sz w:val="24"/>
                <w:szCs w:val="24"/>
              </w:rPr>
              <w:t>Tỉ số truyền hộp số</w:t>
            </w:r>
          </w:p>
        </w:tc>
        <w:tc>
          <w:tcPr>
            <w:tcW w:w="932" w:type="dxa"/>
            <w:vAlign w:val="center"/>
          </w:tcPr>
          <w:p w14:paraId="188DE008" w14:textId="77777777" w:rsidR="0008692F" w:rsidRPr="00D21063" w:rsidRDefault="6B49D3D4" w:rsidP="6B49D3D4">
            <w:pPr>
              <w:spacing w:before="0" w:after="0"/>
              <w:jc w:val="center"/>
              <w:rPr>
                <w:sz w:val="24"/>
                <w:szCs w:val="24"/>
              </w:rPr>
            </w:pPr>
            <w:r w:rsidRPr="6B49D3D4">
              <w:rPr>
                <w:sz w:val="24"/>
                <w:szCs w:val="24"/>
              </w:rPr>
              <w:t>Tí số truyền cơ khí</w:t>
            </w:r>
          </w:p>
        </w:tc>
        <w:tc>
          <w:tcPr>
            <w:tcW w:w="1599" w:type="dxa"/>
            <w:vAlign w:val="center"/>
          </w:tcPr>
          <w:p w14:paraId="52FD4BDE" w14:textId="77777777" w:rsidR="0008692F" w:rsidRPr="00D21063" w:rsidRDefault="6B49D3D4" w:rsidP="6B49D3D4">
            <w:pPr>
              <w:spacing w:before="0" w:after="0"/>
              <w:jc w:val="center"/>
              <w:rPr>
                <w:sz w:val="24"/>
                <w:szCs w:val="24"/>
              </w:rPr>
            </w:pPr>
            <w:r w:rsidRPr="6B49D3D4">
              <w:rPr>
                <w:sz w:val="24"/>
                <w:szCs w:val="24"/>
              </w:rPr>
              <w:t xml:space="preserve">Số xung Encoder </w:t>
            </w:r>
          </w:p>
        </w:tc>
      </w:tr>
      <w:tr w:rsidR="0008692F" w14:paraId="32ABCDFB" w14:textId="77777777" w:rsidTr="6B49D3D4">
        <w:trPr>
          <w:jc w:val="center"/>
        </w:trPr>
        <w:tc>
          <w:tcPr>
            <w:tcW w:w="1710" w:type="dxa"/>
            <w:vAlign w:val="center"/>
          </w:tcPr>
          <w:p w14:paraId="4FBA2A3D" w14:textId="77777777" w:rsidR="0008692F" w:rsidRPr="00D21063" w:rsidRDefault="6B49D3D4" w:rsidP="6B49D3D4">
            <w:pPr>
              <w:spacing w:before="0" w:after="0"/>
              <w:jc w:val="center"/>
              <w:rPr>
                <w:sz w:val="24"/>
                <w:szCs w:val="24"/>
              </w:rPr>
            </w:pPr>
            <w:r w:rsidRPr="6B49D3D4">
              <w:rPr>
                <w:sz w:val="24"/>
                <w:szCs w:val="24"/>
              </w:rPr>
              <w:t>BASE</w:t>
            </w:r>
          </w:p>
        </w:tc>
        <w:tc>
          <w:tcPr>
            <w:tcW w:w="1885" w:type="dxa"/>
            <w:vAlign w:val="center"/>
          </w:tcPr>
          <w:p w14:paraId="7289AB33" w14:textId="77777777" w:rsidR="0008692F" w:rsidRPr="00D21063" w:rsidRDefault="6B49D3D4" w:rsidP="6B49D3D4">
            <w:pPr>
              <w:spacing w:before="0" w:after="0"/>
              <w:jc w:val="center"/>
              <w:rPr>
                <w:sz w:val="24"/>
                <w:szCs w:val="24"/>
              </w:rPr>
            </w:pPr>
            <w:r w:rsidRPr="6B49D3D4">
              <w:rPr>
                <w:sz w:val="24"/>
                <w:szCs w:val="24"/>
              </w:rPr>
              <w:t>Planetary 24V 60W 70RPM</w:t>
            </w:r>
          </w:p>
        </w:tc>
        <w:tc>
          <w:tcPr>
            <w:tcW w:w="1620" w:type="dxa"/>
            <w:vAlign w:val="center"/>
          </w:tcPr>
          <w:p w14:paraId="39E862B0" w14:textId="77777777" w:rsidR="0008692F" w:rsidRPr="00D21063" w:rsidRDefault="6B49D3D4" w:rsidP="6B49D3D4">
            <w:pPr>
              <w:spacing w:before="0" w:after="0"/>
              <w:jc w:val="center"/>
              <w:rPr>
                <w:sz w:val="24"/>
                <w:szCs w:val="24"/>
              </w:rPr>
            </w:pPr>
            <w:r w:rsidRPr="6B49D3D4">
              <w:rPr>
                <w:sz w:val="24"/>
                <w:szCs w:val="24"/>
              </w:rPr>
              <w:t>24V</w:t>
            </w:r>
          </w:p>
        </w:tc>
        <w:tc>
          <w:tcPr>
            <w:tcW w:w="1170" w:type="dxa"/>
            <w:vAlign w:val="center"/>
          </w:tcPr>
          <w:p w14:paraId="57E9644D" w14:textId="77777777" w:rsidR="0008692F" w:rsidRPr="00D21063" w:rsidRDefault="6B49D3D4" w:rsidP="6B49D3D4">
            <w:pPr>
              <w:spacing w:before="0" w:after="0"/>
              <w:jc w:val="center"/>
              <w:rPr>
                <w:sz w:val="24"/>
                <w:szCs w:val="24"/>
              </w:rPr>
            </w:pPr>
            <w:r w:rsidRPr="6B49D3D4">
              <w:rPr>
                <w:sz w:val="24"/>
                <w:szCs w:val="24"/>
              </w:rPr>
              <w:t>1:139</w:t>
            </w:r>
          </w:p>
        </w:tc>
        <w:tc>
          <w:tcPr>
            <w:tcW w:w="932" w:type="dxa"/>
            <w:vAlign w:val="center"/>
          </w:tcPr>
          <w:p w14:paraId="602D994E" w14:textId="77777777" w:rsidR="0008692F" w:rsidRPr="00D21063" w:rsidRDefault="6B49D3D4" w:rsidP="6B49D3D4">
            <w:pPr>
              <w:spacing w:before="0" w:after="0"/>
              <w:jc w:val="center"/>
              <w:rPr>
                <w:sz w:val="24"/>
                <w:szCs w:val="24"/>
              </w:rPr>
            </w:pPr>
            <w:r w:rsidRPr="6B49D3D4">
              <w:rPr>
                <w:sz w:val="24"/>
                <w:szCs w:val="24"/>
              </w:rPr>
              <w:t>1:6</w:t>
            </w:r>
          </w:p>
        </w:tc>
        <w:tc>
          <w:tcPr>
            <w:tcW w:w="1599" w:type="dxa"/>
            <w:vAlign w:val="center"/>
          </w:tcPr>
          <w:p w14:paraId="5462FDFD" w14:textId="77777777" w:rsidR="0008692F" w:rsidRPr="00D21063" w:rsidRDefault="6B49D3D4" w:rsidP="6B49D3D4">
            <w:pPr>
              <w:spacing w:before="0" w:after="0"/>
              <w:jc w:val="center"/>
              <w:rPr>
                <w:sz w:val="24"/>
                <w:szCs w:val="24"/>
              </w:rPr>
            </w:pPr>
            <w:r w:rsidRPr="6B49D3D4">
              <w:rPr>
                <w:sz w:val="24"/>
                <w:szCs w:val="24"/>
              </w:rPr>
              <w:t>1 PPR</w:t>
            </w:r>
          </w:p>
        </w:tc>
      </w:tr>
      <w:tr w:rsidR="0008692F" w14:paraId="0661BB19" w14:textId="77777777" w:rsidTr="6B49D3D4">
        <w:trPr>
          <w:jc w:val="center"/>
        </w:trPr>
        <w:tc>
          <w:tcPr>
            <w:tcW w:w="1710" w:type="dxa"/>
            <w:vAlign w:val="center"/>
          </w:tcPr>
          <w:p w14:paraId="0225FC20" w14:textId="77777777" w:rsidR="0008692F" w:rsidRPr="00D21063" w:rsidRDefault="6B49D3D4" w:rsidP="6B49D3D4">
            <w:pPr>
              <w:spacing w:before="0" w:after="0"/>
              <w:jc w:val="center"/>
              <w:rPr>
                <w:sz w:val="24"/>
                <w:szCs w:val="24"/>
              </w:rPr>
            </w:pPr>
            <w:r w:rsidRPr="6B49D3D4">
              <w:rPr>
                <w:sz w:val="24"/>
                <w:szCs w:val="24"/>
              </w:rPr>
              <w:t>SHOULDER</w:t>
            </w:r>
          </w:p>
        </w:tc>
        <w:tc>
          <w:tcPr>
            <w:tcW w:w="1885" w:type="dxa"/>
            <w:vAlign w:val="center"/>
          </w:tcPr>
          <w:p w14:paraId="3A3B62CE" w14:textId="77777777" w:rsidR="0008692F" w:rsidRPr="00D21063" w:rsidRDefault="6B49D3D4" w:rsidP="6B49D3D4">
            <w:pPr>
              <w:spacing w:before="0" w:after="0"/>
              <w:jc w:val="center"/>
              <w:rPr>
                <w:sz w:val="24"/>
                <w:szCs w:val="24"/>
              </w:rPr>
            </w:pPr>
            <w:r w:rsidRPr="6B49D3D4">
              <w:rPr>
                <w:sz w:val="24"/>
                <w:szCs w:val="24"/>
              </w:rPr>
              <w:t>Worm-Geared DC Motor</w:t>
            </w:r>
          </w:p>
        </w:tc>
        <w:tc>
          <w:tcPr>
            <w:tcW w:w="1620" w:type="dxa"/>
            <w:vAlign w:val="center"/>
          </w:tcPr>
          <w:p w14:paraId="72CC3AE2" w14:textId="77777777" w:rsidR="0008692F" w:rsidRPr="00D21063" w:rsidRDefault="6B49D3D4" w:rsidP="6B49D3D4">
            <w:pPr>
              <w:spacing w:before="0" w:after="0"/>
              <w:jc w:val="center"/>
              <w:rPr>
                <w:sz w:val="24"/>
                <w:szCs w:val="24"/>
              </w:rPr>
            </w:pPr>
            <w:r w:rsidRPr="6B49D3D4">
              <w:rPr>
                <w:sz w:val="24"/>
                <w:szCs w:val="24"/>
              </w:rPr>
              <w:t>12V</w:t>
            </w:r>
          </w:p>
        </w:tc>
        <w:tc>
          <w:tcPr>
            <w:tcW w:w="1170" w:type="dxa"/>
            <w:vAlign w:val="center"/>
          </w:tcPr>
          <w:p w14:paraId="33096EF0" w14:textId="77777777" w:rsidR="0008692F" w:rsidRPr="00D21063" w:rsidRDefault="6B49D3D4" w:rsidP="6B49D3D4">
            <w:pPr>
              <w:spacing w:before="0" w:after="0"/>
              <w:jc w:val="center"/>
              <w:rPr>
                <w:sz w:val="24"/>
                <w:szCs w:val="24"/>
              </w:rPr>
            </w:pPr>
            <w:r w:rsidRPr="6B49D3D4">
              <w:rPr>
                <w:sz w:val="24"/>
                <w:szCs w:val="24"/>
              </w:rPr>
              <w:t>X</w:t>
            </w:r>
          </w:p>
        </w:tc>
        <w:tc>
          <w:tcPr>
            <w:tcW w:w="932" w:type="dxa"/>
            <w:vAlign w:val="center"/>
          </w:tcPr>
          <w:p w14:paraId="3E64E063" w14:textId="77777777" w:rsidR="0008692F" w:rsidRPr="00D21063" w:rsidRDefault="6B49D3D4" w:rsidP="6B49D3D4">
            <w:pPr>
              <w:spacing w:before="0" w:after="0"/>
              <w:jc w:val="center"/>
              <w:rPr>
                <w:sz w:val="24"/>
                <w:szCs w:val="24"/>
              </w:rPr>
            </w:pPr>
            <w:r w:rsidRPr="6B49D3D4">
              <w:rPr>
                <w:sz w:val="24"/>
                <w:szCs w:val="24"/>
              </w:rPr>
              <w:t>1:1</w:t>
            </w:r>
          </w:p>
        </w:tc>
        <w:tc>
          <w:tcPr>
            <w:tcW w:w="1599" w:type="dxa"/>
            <w:vAlign w:val="center"/>
          </w:tcPr>
          <w:p w14:paraId="56D6B5B8" w14:textId="77777777" w:rsidR="0008692F" w:rsidRPr="00D21063" w:rsidRDefault="6B49D3D4" w:rsidP="6B49D3D4">
            <w:pPr>
              <w:spacing w:before="0" w:after="0"/>
              <w:jc w:val="center"/>
              <w:rPr>
                <w:sz w:val="24"/>
                <w:szCs w:val="24"/>
              </w:rPr>
            </w:pPr>
            <w:r w:rsidRPr="6B49D3D4">
              <w:rPr>
                <w:sz w:val="24"/>
                <w:szCs w:val="24"/>
              </w:rPr>
              <w:t>200 PPR</w:t>
            </w:r>
          </w:p>
        </w:tc>
      </w:tr>
      <w:tr w:rsidR="0008692F" w14:paraId="26C4980C" w14:textId="77777777" w:rsidTr="6B49D3D4">
        <w:trPr>
          <w:jc w:val="center"/>
        </w:trPr>
        <w:tc>
          <w:tcPr>
            <w:tcW w:w="1710" w:type="dxa"/>
            <w:vAlign w:val="center"/>
          </w:tcPr>
          <w:p w14:paraId="6A4C42D3" w14:textId="77777777" w:rsidR="0008692F" w:rsidRPr="00D21063" w:rsidRDefault="6B49D3D4" w:rsidP="6B49D3D4">
            <w:pPr>
              <w:spacing w:before="0" w:after="0"/>
              <w:jc w:val="center"/>
              <w:rPr>
                <w:sz w:val="24"/>
                <w:szCs w:val="24"/>
              </w:rPr>
            </w:pPr>
            <w:r w:rsidRPr="6B49D3D4">
              <w:rPr>
                <w:sz w:val="24"/>
                <w:szCs w:val="24"/>
              </w:rPr>
              <w:t>ELBOW</w:t>
            </w:r>
          </w:p>
        </w:tc>
        <w:tc>
          <w:tcPr>
            <w:tcW w:w="1885" w:type="dxa"/>
            <w:vAlign w:val="center"/>
          </w:tcPr>
          <w:p w14:paraId="102F0166" w14:textId="77777777" w:rsidR="0008692F" w:rsidRPr="00D21063" w:rsidRDefault="6B49D3D4" w:rsidP="6B49D3D4">
            <w:pPr>
              <w:spacing w:before="0" w:after="0"/>
              <w:jc w:val="center"/>
              <w:rPr>
                <w:sz w:val="24"/>
                <w:szCs w:val="24"/>
              </w:rPr>
            </w:pPr>
            <w:r w:rsidRPr="6B49D3D4">
              <w:rPr>
                <w:sz w:val="24"/>
                <w:szCs w:val="24"/>
              </w:rPr>
              <w:t>Planetary 24V 60W 30RPM</w:t>
            </w:r>
          </w:p>
        </w:tc>
        <w:tc>
          <w:tcPr>
            <w:tcW w:w="1620" w:type="dxa"/>
            <w:vAlign w:val="center"/>
          </w:tcPr>
          <w:p w14:paraId="5C5BF7D2" w14:textId="77777777" w:rsidR="0008692F" w:rsidRPr="00D21063" w:rsidRDefault="6B49D3D4" w:rsidP="6B49D3D4">
            <w:pPr>
              <w:spacing w:before="0" w:after="0"/>
              <w:jc w:val="center"/>
              <w:rPr>
                <w:sz w:val="24"/>
                <w:szCs w:val="24"/>
              </w:rPr>
            </w:pPr>
            <w:r w:rsidRPr="6B49D3D4">
              <w:rPr>
                <w:sz w:val="24"/>
                <w:szCs w:val="24"/>
              </w:rPr>
              <w:t>24V</w:t>
            </w:r>
          </w:p>
        </w:tc>
        <w:tc>
          <w:tcPr>
            <w:tcW w:w="1170" w:type="dxa"/>
            <w:vAlign w:val="center"/>
          </w:tcPr>
          <w:p w14:paraId="5018B6E8" w14:textId="77777777" w:rsidR="0008692F" w:rsidRPr="00D21063" w:rsidRDefault="6B49D3D4" w:rsidP="6B49D3D4">
            <w:pPr>
              <w:spacing w:before="0" w:after="0"/>
              <w:jc w:val="center"/>
              <w:rPr>
                <w:sz w:val="24"/>
                <w:szCs w:val="24"/>
              </w:rPr>
            </w:pPr>
            <w:r w:rsidRPr="6B49D3D4">
              <w:rPr>
                <w:sz w:val="24"/>
                <w:szCs w:val="24"/>
              </w:rPr>
              <w:t>1:264</w:t>
            </w:r>
          </w:p>
        </w:tc>
        <w:tc>
          <w:tcPr>
            <w:tcW w:w="932" w:type="dxa"/>
            <w:vAlign w:val="center"/>
          </w:tcPr>
          <w:p w14:paraId="1C196538" w14:textId="77777777" w:rsidR="0008692F" w:rsidRPr="00D21063" w:rsidRDefault="6B49D3D4" w:rsidP="6B49D3D4">
            <w:pPr>
              <w:spacing w:before="0" w:after="0"/>
              <w:jc w:val="center"/>
              <w:rPr>
                <w:sz w:val="24"/>
                <w:szCs w:val="24"/>
              </w:rPr>
            </w:pPr>
            <w:r w:rsidRPr="6B49D3D4">
              <w:rPr>
                <w:sz w:val="24"/>
                <w:szCs w:val="24"/>
              </w:rPr>
              <w:t>1:2</w:t>
            </w:r>
          </w:p>
        </w:tc>
        <w:tc>
          <w:tcPr>
            <w:tcW w:w="1599" w:type="dxa"/>
            <w:vAlign w:val="center"/>
          </w:tcPr>
          <w:p w14:paraId="0A711701" w14:textId="77777777" w:rsidR="0008692F" w:rsidRPr="00D21063" w:rsidRDefault="6B49D3D4" w:rsidP="6B49D3D4">
            <w:pPr>
              <w:spacing w:before="0" w:after="0"/>
              <w:jc w:val="center"/>
              <w:rPr>
                <w:sz w:val="24"/>
                <w:szCs w:val="24"/>
              </w:rPr>
            </w:pPr>
            <w:r w:rsidRPr="6B49D3D4">
              <w:rPr>
                <w:sz w:val="24"/>
                <w:szCs w:val="24"/>
              </w:rPr>
              <w:t>13 PPR</w:t>
            </w:r>
          </w:p>
        </w:tc>
      </w:tr>
      <w:tr w:rsidR="0008692F" w14:paraId="13E0F23D" w14:textId="77777777" w:rsidTr="6B49D3D4">
        <w:trPr>
          <w:jc w:val="center"/>
        </w:trPr>
        <w:tc>
          <w:tcPr>
            <w:tcW w:w="1710" w:type="dxa"/>
            <w:vAlign w:val="center"/>
          </w:tcPr>
          <w:p w14:paraId="5E4C2EF5" w14:textId="77777777" w:rsidR="0008692F" w:rsidRPr="00D21063" w:rsidRDefault="6B49D3D4" w:rsidP="6B49D3D4">
            <w:pPr>
              <w:spacing w:before="0" w:after="0"/>
              <w:jc w:val="center"/>
              <w:rPr>
                <w:sz w:val="24"/>
                <w:szCs w:val="24"/>
              </w:rPr>
            </w:pPr>
            <w:r w:rsidRPr="6B49D3D4">
              <w:rPr>
                <w:sz w:val="24"/>
                <w:szCs w:val="24"/>
              </w:rPr>
              <w:t>PITCH</w:t>
            </w:r>
          </w:p>
        </w:tc>
        <w:tc>
          <w:tcPr>
            <w:tcW w:w="1885" w:type="dxa"/>
            <w:vAlign w:val="center"/>
          </w:tcPr>
          <w:p w14:paraId="64F4BBFF" w14:textId="77777777" w:rsidR="0008692F" w:rsidRPr="00D21063" w:rsidRDefault="6B49D3D4" w:rsidP="6B49D3D4">
            <w:pPr>
              <w:spacing w:before="0" w:after="0"/>
              <w:jc w:val="center"/>
              <w:rPr>
                <w:sz w:val="24"/>
                <w:szCs w:val="24"/>
              </w:rPr>
            </w:pPr>
            <w:r w:rsidRPr="6B49D3D4">
              <w:rPr>
                <w:sz w:val="24"/>
                <w:szCs w:val="24"/>
              </w:rPr>
              <w:t>JGA25-370 19RPM</w:t>
            </w:r>
          </w:p>
        </w:tc>
        <w:tc>
          <w:tcPr>
            <w:tcW w:w="1620" w:type="dxa"/>
            <w:vAlign w:val="center"/>
          </w:tcPr>
          <w:p w14:paraId="153190D8" w14:textId="77777777" w:rsidR="0008692F" w:rsidRPr="00D21063" w:rsidRDefault="6B49D3D4" w:rsidP="6B49D3D4">
            <w:pPr>
              <w:spacing w:before="0" w:after="0"/>
              <w:jc w:val="center"/>
              <w:rPr>
                <w:sz w:val="24"/>
                <w:szCs w:val="24"/>
              </w:rPr>
            </w:pPr>
            <w:r w:rsidRPr="6B49D3D4">
              <w:rPr>
                <w:sz w:val="24"/>
                <w:szCs w:val="24"/>
              </w:rPr>
              <w:t>12V</w:t>
            </w:r>
          </w:p>
        </w:tc>
        <w:tc>
          <w:tcPr>
            <w:tcW w:w="1170" w:type="dxa"/>
            <w:vAlign w:val="center"/>
          </w:tcPr>
          <w:p w14:paraId="34A1089C" w14:textId="77777777" w:rsidR="0008692F" w:rsidRPr="00D21063" w:rsidRDefault="6B49D3D4" w:rsidP="6B49D3D4">
            <w:pPr>
              <w:spacing w:before="0" w:after="0"/>
              <w:jc w:val="center"/>
              <w:rPr>
                <w:sz w:val="24"/>
                <w:szCs w:val="24"/>
              </w:rPr>
            </w:pPr>
            <w:r w:rsidRPr="6B49D3D4">
              <w:rPr>
                <w:sz w:val="24"/>
                <w:szCs w:val="24"/>
              </w:rPr>
              <w:t>1:226</w:t>
            </w:r>
          </w:p>
        </w:tc>
        <w:tc>
          <w:tcPr>
            <w:tcW w:w="932" w:type="dxa"/>
            <w:vAlign w:val="center"/>
          </w:tcPr>
          <w:p w14:paraId="7E0CB7FE" w14:textId="77777777" w:rsidR="0008692F" w:rsidRPr="00D21063" w:rsidRDefault="6B49D3D4" w:rsidP="6B49D3D4">
            <w:pPr>
              <w:spacing w:before="0" w:after="0"/>
              <w:jc w:val="center"/>
              <w:rPr>
                <w:sz w:val="24"/>
                <w:szCs w:val="24"/>
              </w:rPr>
            </w:pPr>
            <w:r w:rsidRPr="6B49D3D4">
              <w:rPr>
                <w:sz w:val="24"/>
                <w:szCs w:val="24"/>
              </w:rPr>
              <w:t>X</w:t>
            </w:r>
          </w:p>
        </w:tc>
        <w:tc>
          <w:tcPr>
            <w:tcW w:w="1599" w:type="dxa"/>
            <w:vAlign w:val="center"/>
          </w:tcPr>
          <w:p w14:paraId="0F0ADEB8" w14:textId="77777777" w:rsidR="0008692F" w:rsidRPr="00D21063" w:rsidRDefault="6B49D3D4" w:rsidP="6B49D3D4">
            <w:pPr>
              <w:spacing w:before="0" w:after="0"/>
              <w:jc w:val="center"/>
              <w:rPr>
                <w:sz w:val="24"/>
                <w:szCs w:val="24"/>
              </w:rPr>
            </w:pPr>
            <w:r w:rsidRPr="6B49D3D4">
              <w:rPr>
                <w:sz w:val="24"/>
                <w:szCs w:val="24"/>
              </w:rPr>
              <w:t>11 PPR</w:t>
            </w:r>
          </w:p>
        </w:tc>
      </w:tr>
      <w:tr w:rsidR="0008692F" w14:paraId="2348AA08" w14:textId="77777777" w:rsidTr="6B49D3D4">
        <w:trPr>
          <w:jc w:val="center"/>
        </w:trPr>
        <w:tc>
          <w:tcPr>
            <w:tcW w:w="1710" w:type="dxa"/>
            <w:vAlign w:val="center"/>
          </w:tcPr>
          <w:p w14:paraId="56BFBD00" w14:textId="77777777" w:rsidR="0008692F" w:rsidRPr="00D21063" w:rsidRDefault="6B49D3D4" w:rsidP="6B49D3D4">
            <w:pPr>
              <w:spacing w:before="0" w:after="0"/>
              <w:jc w:val="center"/>
              <w:rPr>
                <w:sz w:val="24"/>
                <w:szCs w:val="24"/>
              </w:rPr>
            </w:pPr>
            <w:r w:rsidRPr="6B49D3D4">
              <w:rPr>
                <w:sz w:val="24"/>
                <w:szCs w:val="24"/>
              </w:rPr>
              <w:t>ROLL</w:t>
            </w:r>
          </w:p>
        </w:tc>
        <w:tc>
          <w:tcPr>
            <w:tcW w:w="1885" w:type="dxa"/>
            <w:vAlign w:val="center"/>
          </w:tcPr>
          <w:p w14:paraId="342D8EEC" w14:textId="77777777" w:rsidR="0008692F" w:rsidRPr="00D21063" w:rsidRDefault="6B49D3D4" w:rsidP="6B49D3D4">
            <w:pPr>
              <w:spacing w:before="0" w:after="0"/>
              <w:jc w:val="center"/>
              <w:rPr>
                <w:sz w:val="24"/>
                <w:szCs w:val="24"/>
              </w:rPr>
            </w:pPr>
            <w:r w:rsidRPr="6B49D3D4">
              <w:rPr>
                <w:sz w:val="24"/>
                <w:szCs w:val="24"/>
              </w:rPr>
              <w:t>JGA25-370 300RPM</w:t>
            </w:r>
          </w:p>
        </w:tc>
        <w:tc>
          <w:tcPr>
            <w:tcW w:w="1620" w:type="dxa"/>
            <w:vAlign w:val="center"/>
          </w:tcPr>
          <w:p w14:paraId="29F4C6CF" w14:textId="77777777" w:rsidR="0008692F" w:rsidRPr="00D21063" w:rsidRDefault="6B49D3D4" w:rsidP="6B49D3D4">
            <w:pPr>
              <w:spacing w:before="0" w:after="0"/>
              <w:jc w:val="center"/>
              <w:rPr>
                <w:sz w:val="24"/>
                <w:szCs w:val="24"/>
              </w:rPr>
            </w:pPr>
            <w:r w:rsidRPr="6B49D3D4">
              <w:rPr>
                <w:sz w:val="24"/>
                <w:szCs w:val="24"/>
              </w:rPr>
              <w:t>12Vs</w:t>
            </w:r>
          </w:p>
        </w:tc>
        <w:tc>
          <w:tcPr>
            <w:tcW w:w="1170" w:type="dxa"/>
            <w:vAlign w:val="center"/>
          </w:tcPr>
          <w:p w14:paraId="1EA340E2" w14:textId="77777777" w:rsidR="0008692F" w:rsidRPr="00D21063" w:rsidRDefault="6B49D3D4" w:rsidP="6B49D3D4">
            <w:pPr>
              <w:spacing w:before="0" w:after="0"/>
              <w:jc w:val="center"/>
              <w:rPr>
                <w:sz w:val="24"/>
                <w:szCs w:val="24"/>
              </w:rPr>
            </w:pPr>
            <w:r w:rsidRPr="6B49D3D4">
              <w:rPr>
                <w:sz w:val="24"/>
                <w:szCs w:val="24"/>
              </w:rPr>
              <w:t>1:34</w:t>
            </w:r>
          </w:p>
        </w:tc>
        <w:tc>
          <w:tcPr>
            <w:tcW w:w="932" w:type="dxa"/>
            <w:vAlign w:val="center"/>
          </w:tcPr>
          <w:p w14:paraId="41E61A33" w14:textId="77777777" w:rsidR="0008692F" w:rsidRPr="00D21063" w:rsidRDefault="6B49D3D4" w:rsidP="6B49D3D4">
            <w:pPr>
              <w:spacing w:before="0" w:after="0"/>
              <w:jc w:val="center"/>
              <w:rPr>
                <w:sz w:val="24"/>
                <w:szCs w:val="24"/>
              </w:rPr>
            </w:pPr>
            <w:r w:rsidRPr="6B49D3D4">
              <w:rPr>
                <w:sz w:val="24"/>
                <w:szCs w:val="24"/>
              </w:rPr>
              <w:t>X</w:t>
            </w:r>
          </w:p>
        </w:tc>
        <w:tc>
          <w:tcPr>
            <w:tcW w:w="1599" w:type="dxa"/>
            <w:vAlign w:val="center"/>
          </w:tcPr>
          <w:p w14:paraId="4E052B36" w14:textId="77777777" w:rsidR="0008692F" w:rsidRPr="00D21063" w:rsidRDefault="6B49D3D4" w:rsidP="6B49D3D4">
            <w:pPr>
              <w:spacing w:before="0" w:after="0"/>
              <w:jc w:val="center"/>
              <w:rPr>
                <w:sz w:val="24"/>
                <w:szCs w:val="24"/>
              </w:rPr>
            </w:pPr>
            <w:r w:rsidRPr="6B49D3D4">
              <w:rPr>
                <w:sz w:val="24"/>
                <w:szCs w:val="24"/>
              </w:rPr>
              <w:t>11 PPR</w:t>
            </w:r>
          </w:p>
        </w:tc>
      </w:tr>
    </w:tbl>
    <w:p w14:paraId="7FAED574" w14:textId="77777777" w:rsidR="006311F8" w:rsidRPr="00DD434B" w:rsidRDefault="6B49D3D4" w:rsidP="000F59A3">
      <w:pPr>
        <w:pStyle w:val="Default"/>
      </w:pPr>
      <w:r>
        <w:t>Ở đây tại 3 vị trí BASE, SHOULDER, ELBOW, đặc biệt ở 2 vị trí SHOULDER và ELBOW phải chịu tải lớn nhất nên chọn loại động cơ có cơ cấu hộp số cũng như tỉ số truyền lớn, torque cao để trong quá trình không cấp điện các động cơ giữ nguyên vị trí không bị trượt.</w:t>
      </w:r>
    </w:p>
    <w:p w14:paraId="77312C7B" w14:textId="77777777" w:rsidR="00A64829" w:rsidRPr="004040EB" w:rsidRDefault="6B49D3D4" w:rsidP="00020263">
      <w:pPr>
        <w:pStyle w:val="Heading3"/>
      </w:pPr>
      <w:bookmarkStart w:id="79" w:name="_Toc516411932"/>
      <w:r>
        <w:t>Cấu hình tay gắp:</w:t>
      </w:r>
      <w:bookmarkEnd w:id="79"/>
    </w:p>
    <w:p w14:paraId="6E18513E" w14:textId="77777777" w:rsidR="00A82919" w:rsidRPr="00A82919" w:rsidRDefault="6B49D3D4" w:rsidP="00A82919">
      <w:pPr>
        <w:pStyle w:val="Default"/>
      </w:pPr>
      <w:r>
        <w:t>Tay gắp gripper dạng kẹp được làm bằng nhựa có lớp cao su ở mặt trong để tăng ma sát khi gắp vật, tránh trơn trượt vật, đồng thời tay gắp tích hợp sẵn động cơ DC 12V để để khiển gắp nhả.</w:t>
      </w:r>
    </w:p>
    <w:p w14:paraId="1FE2DD96" w14:textId="77777777" w:rsidR="00A82919" w:rsidRDefault="00A82919" w:rsidP="00A82919">
      <w:pPr>
        <w:keepNext/>
        <w:jc w:val="center"/>
      </w:pPr>
      <w:r>
        <w:rPr>
          <w:noProof/>
        </w:rPr>
        <w:drawing>
          <wp:inline distT="0" distB="0" distL="0" distR="0" wp14:anchorId="09AE9E05" wp14:editId="0AF0C9B6">
            <wp:extent cx="5003843" cy="3905250"/>
            <wp:effectExtent l="0" t="0" r="6350" b="0"/>
            <wp:docPr id="57" name="Picture 57" descr="https://images-na.ssl-images-amazon.com/images/I/51FxopFPN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na.ssl-images-amazon.com/images/I/51FxopFPNOL.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67353" cy="4032862"/>
                    </a:xfrm>
                    <a:prstGeom prst="rect">
                      <a:avLst/>
                    </a:prstGeom>
                    <a:noFill/>
                    <a:ln>
                      <a:noFill/>
                    </a:ln>
                  </pic:spPr>
                </pic:pic>
              </a:graphicData>
            </a:graphic>
          </wp:inline>
        </w:drawing>
      </w:r>
    </w:p>
    <w:p w14:paraId="2644473C" w14:textId="5F0B096D" w:rsidR="00DD434B" w:rsidRDefault="00A82919" w:rsidP="00A82919">
      <w:pPr>
        <w:pStyle w:val="Caption"/>
        <w:jc w:val="center"/>
      </w:pPr>
      <w:bookmarkStart w:id="80" w:name="_Toc516412001"/>
      <w:r>
        <w:t xml:space="preserve">Hình </w:t>
      </w:r>
      <w:fldSimple w:instr=" STYLEREF 1 \s ">
        <w:r w:rsidR="006D54B3">
          <w:rPr>
            <w:noProof/>
          </w:rPr>
          <w:t>2</w:t>
        </w:r>
      </w:fldSimple>
      <w:r w:rsidR="00F70C79">
        <w:t>.</w:t>
      </w:r>
      <w:fldSimple w:instr=" SEQ Hình \* ARABIC \s 1 ">
        <w:r w:rsidR="006D54B3">
          <w:rPr>
            <w:noProof/>
          </w:rPr>
          <w:t>14</w:t>
        </w:r>
      </w:fldSimple>
      <w:r>
        <w:t xml:space="preserve"> Thông số kĩ thuật tay gắp gripper.</w:t>
      </w:r>
      <w:bookmarkEnd w:id="80"/>
    </w:p>
    <w:p w14:paraId="40D34354" w14:textId="77777777" w:rsidR="00A64829" w:rsidRPr="004040EB" w:rsidRDefault="6B49D3D4" w:rsidP="00020263">
      <w:pPr>
        <w:pStyle w:val="Heading3"/>
      </w:pPr>
      <w:bookmarkStart w:id="81" w:name="_Toc516411933"/>
      <w:r>
        <w:t>Phân tích bài toán động học thuận – nghịch:</w:t>
      </w:r>
      <w:bookmarkEnd w:id="81"/>
    </w:p>
    <w:p w14:paraId="3DAE3AC3" w14:textId="77777777" w:rsidR="00D61926" w:rsidRPr="00DF1EDD" w:rsidRDefault="6B49D3D4" w:rsidP="00D61926">
      <w:pPr>
        <w:pStyle w:val="Default"/>
      </w:pPr>
      <w:r>
        <w:t>Quá trình xây dựng và giải bài toán động học thuận - nghịch có những qui ước và phương pháp để xây dựng được ma trận thông số Denavit-Hartenberg chi tiết sẽ không được nêu ra, tại đây chỉ nêu ra các kết quả chọn thông số cũng như hệ trục để ra các ma trận biến đổi. Phương pháp giải có thể tham khảo ở nhiều nguồn lí thuyết khác nhau.</w:t>
      </w:r>
    </w:p>
    <w:p w14:paraId="33598CD7" w14:textId="77777777" w:rsidR="00DD434B" w:rsidRPr="004040EB" w:rsidRDefault="6B49D3D4" w:rsidP="004040EB">
      <w:pPr>
        <w:pStyle w:val="Heading4"/>
      </w:pPr>
      <w:r>
        <w:t>Bài toán động học thuận</w:t>
      </w:r>
    </w:p>
    <w:p w14:paraId="5A70BC07" w14:textId="77777777" w:rsidR="00A5171E" w:rsidRDefault="6B49D3D4" w:rsidP="00ED6265">
      <w:pPr>
        <w:pStyle w:val="ListParagraph"/>
        <w:numPr>
          <w:ilvl w:val="0"/>
          <w:numId w:val="3"/>
        </w:numPr>
      </w:pPr>
      <w:r>
        <w:t>Hệ trục tọa độ trên từng khâu của cánh tay robot như sau:</w:t>
      </w:r>
    </w:p>
    <w:p w14:paraId="27357532" w14:textId="77777777" w:rsidR="00E73CA8" w:rsidRDefault="00001C64" w:rsidP="00E73CA8">
      <w:pPr>
        <w:keepNext/>
        <w:jc w:val="center"/>
      </w:pPr>
      <w:r w:rsidRPr="00001C64">
        <w:rPr>
          <w:noProof/>
        </w:rPr>
        <w:drawing>
          <wp:inline distT="0" distB="0" distL="0" distR="0" wp14:anchorId="5276FED1" wp14:editId="3A1A7E81">
            <wp:extent cx="5864225" cy="4406265"/>
            <wp:effectExtent l="0" t="0" r="3175" b="0"/>
            <wp:docPr id="74" name="Picture 74" descr="D:\Home\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Home\Desktop\Captur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64225" cy="4406265"/>
                    </a:xfrm>
                    <a:prstGeom prst="rect">
                      <a:avLst/>
                    </a:prstGeom>
                    <a:noFill/>
                    <a:ln>
                      <a:noFill/>
                    </a:ln>
                  </pic:spPr>
                </pic:pic>
              </a:graphicData>
            </a:graphic>
          </wp:inline>
        </w:drawing>
      </w:r>
    </w:p>
    <w:p w14:paraId="24E672EC" w14:textId="2E9260F6" w:rsidR="00AF621E" w:rsidRDefault="00E73CA8" w:rsidP="00E73CA8">
      <w:pPr>
        <w:pStyle w:val="Caption"/>
        <w:jc w:val="center"/>
      </w:pPr>
      <w:bookmarkStart w:id="82" w:name="_Toc516412002"/>
      <w:r>
        <w:t xml:space="preserve">Hình </w:t>
      </w:r>
      <w:fldSimple w:instr=" STYLEREF 1 \s ">
        <w:r w:rsidR="006D54B3">
          <w:rPr>
            <w:noProof/>
          </w:rPr>
          <w:t>2</w:t>
        </w:r>
      </w:fldSimple>
      <w:r w:rsidR="00F70C79">
        <w:t>.</w:t>
      </w:r>
      <w:fldSimple w:instr=" SEQ Hình \* ARABIC \s 1 ">
        <w:r w:rsidR="006D54B3">
          <w:rPr>
            <w:noProof/>
          </w:rPr>
          <w:t>15</w:t>
        </w:r>
      </w:fldSimple>
      <w:r>
        <w:t xml:space="preserve"> Đặt hệ trục tọa độ từng khâu của robot.</w:t>
      </w:r>
      <w:bookmarkEnd w:id="82"/>
    </w:p>
    <w:p w14:paraId="1B6F53F8" w14:textId="77777777" w:rsidR="00AF621E" w:rsidRDefault="6B49D3D4" w:rsidP="00ED6265">
      <w:pPr>
        <w:pStyle w:val="ListParagraph"/>
        <w:numPr>
          <w:ilvl w:val="0"/>
          <w:numId w:val="3"/>
        </w:numPr>
      </w:pPr>
      <w:r>
        <w:t>Từ đó ta có bộ thông số Denavit-Hartenberg:</w:t>
      </w:r>
    </w:p>
    <w:tbl>
      <w:tblPr>
        <w:tblStyle w:val="TableGrid"/>
        <w:tblW w:w="0" w:type="auto"/>
        <w:jc w:val="center"/>
        <w:tblLook w:val="04A0" w:firstRow="1" w:lastRow="0" w:firstColumn="1" w:lastColumn="0" w:noHBand="0" w:noVBand="1"/>
      </w:tblPr>
      <w:tblGrid>
        <w:gridCol w:w="1397"/>
        <w:gridCol w:w="1397"/>
        <w:gridCol w:w="1397"/>
        <w:gridCol w:w="1397"/>
        <w:gridCol w:w="1397"/>
      </w:tblGrid>
      <w:tr w:rsidR="002F4D03" w:rsidRPr="002F4D03" w14:paraId="67214F3E" w14:textId="77777777" w:rsidTr="6B49D3D4">
        <w:trPr>
          <w:trHeight w:val="515"/>
          <w:jc w:val="center"/>
        </w:trPr>
        <w:tc>
          <w:tcPr>
            <w:tcW w:w="1397" w:type="dxa"/>
            <w:vAlign w:val="center"/>
          </w:tcPr>
          <w:p w14:paraId="77C8819F" w14:textId="77777777" w:rsidR="002F4D03" w:rsidRPr="00D867FA" w:rsidRDefault="6B49D3D4" w:rsidP="6B49D3D4">
            <w:pPr>
              <w:spacing w:before="0" w:after="0"/>
              <w:ind w:left="-130"/>
              <w:jc w:val="center"/>
              <w:rPr>
                <w:sz w:val="24"/>
                <w:szCs w:val="24"/>
              </w:rPr>
            </w:pPr>
            <w:r w:rsidRPr="6B49D3D4">
              <w:rPr>
                <w:sz w:val="24"/>
                <w:szCs w:val="24"/>
              </w:rPr>
              <w:t>Khâu</w:t>
            </w:r>
          </w:p>
        </w:tc>
        <w:tc>
          <w:tcPr>
            <w:tcW w:w="1397" w:type="dxa"/>
            <w:vAlign w:val="center"/>
          </w:tcPr>
          <w:p w14:paraId="52E22F25" w14:textId="77777777" w:rsidR="002F4D03" w:rsidRPr="00D867FA" w:rsidRDefault="6B49D3D4" w:rsidP="6B49D3D4">
            <w:pPr>
              <w:spacing w:before="0" w:after="0"/>
              <w:ind w:left="-130"/>
              <w:jc w:val="center"/>
              <w:rPr>
                <w:i/>
                <w:iCs/>
                <w:sz w:val="24"/>
                <w:szCs w:val="24"/>
              </w:rPr>
            </w:pPr>
            <w:r w:rsidRPr="6B49D3D4">
              <w:rPr>
                <w:i/>
                <w:iCs/>
                <w:sz w:val="24"/>
                <w:szCs w:val="24"/>
              </w:rPr>
              <w:t>α</w:t>
            </w:r>
            <w:r w:rsidRPr="6B49D3D4">
              <w:rPr>
                <w:i/>
                <w:iCs/>
                <w:sz w:val="24"/>
                <w:szCs w:val="24"/>
                <w:vertAlign w:val="subscript"/>
              </w:rPr>
              <w:t>i</w:t>
            </w:r>
          </w:p>
        </w:tc>
        <w:tc>
          <w:tcPr>
            <w:tcW w:w="1397" w:type="dxa"/>
            <w:vAlign w:val="center"/>
          </w:tcPr>
          <w:p w14:paraId="2102272D" w14:textId="77777777" w:rsidR="002F4D03" w:rsidRPr="00D867FA" w:rsidRDefault="6B49D3D4" w:rsidP="6B49D3D4">
            <w:pPr>
              <w:spacing w:before="0" w:after="0"/>
              <w:ind w:left="-130"/>
              <w:jc w:val="center"/>
              <w:rPr>
                <w:i/>
                <w:iCs/>
                <w:sz w:val="24"/>
                <w:szCs w:val="24"/>
                <w:vertAlign w:val="subscript"/>
              </w:rPr>
            </w:pPr>
            <w:r w:rsidRPr="6B49D3D4">
              <w:rPr>
                <w:i/>
                <w:iCs/>
                <w:sz w:val="24"/>
                <w:szCs w:val="24"/>
              </w:rPr>
              <w:t>θ</w:t>
            </w:r>
            <w:r w:rsidRPr="6B49D3D4">
              <w:rPr>
                <w:i/>
                <w:iCs/>
                <w:sz w:val="24"/>
                <w:szCs w:val="24"/>
                <w:vertAlign w:val="subscript"/>
              </w:rPr>
              <w:t>i</w:t>
            </w:r>
          </w:p>
        </w:tc>
        <w:tc>
          <w:tcPr>
            <w:tcW w:w="1397" w:type="dxa"/>
            <w:vAlign w:val="center"/>
          </w:tcPr>
          <w:p w14:paraId="293CA21F"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i</w:t>
            </w:r>
          </w:p>
        </w:tc>
        <w:tc>
          <w:tcPr>
            <w:tcW w:w="1397" w:type="dxa"/>
            <w:vAlign w:val="center"/>
          </w:tcPr>
          <w:p w14:paraId="0698884A" w14:textId="77777777" w:rsidR="002F4D03" w:rsidRPr="00D867FA" w:rsidRDefault="6B49D3D4" w:rsidP="6B49D3D4">
            <w:pPr>
              <w:spacing w:before="0" w:after="0"/>
              <w:ind w:left="-130"/>
              <w:jc w:val="center"/>
              <w:rPr>
                <w:sz w:val="24"/>
                <w:szCs w:val="24"/>
                <w:vertAlign w:val="subscript"/>
              </w:rPr>
            </w:pPr>
            <w:r w:rsidRPr="6B49D3D4">
              <w:rPr>
                <w:sz w:val="24"/>
                <w:szCs w:val="24"/>
              </w:rPr>
              <w:t>a</w:t>
            </w:r>
            <w:r w:rsidRPr="6B49D3D4">
              <w:rPr>
                <w:sz w:val="24"/>
                <w:szCs w:val="24"/>
                <w:vertAlign w:val="subscript"/>
              </w:rPr>
              <w:t>i</w:t>
            </w:r>
          </w:p>
        </w:tc>
      </w:tr>
      <w:tr w:rsidR="002F4D03" w:rsidRPr="002F4D03" w14:paraId="5B283F80" w14:textId="77777777" w:rsidTr="6B49D3D4">
        <w:trPr>
          <w:trHeight w:val="501"/>
          <w:jc w:val="center"/>
        </w:trPr>
        <w:tc>
          <w:tcPr>
            <w:tcW w:w="1397" w:type="dxa"/>
            <w:vAlign w:val="center"/>
          </w:tcPr>
          <w:p w14:paraId="649841BE" w14:textId="77777777" w:rsidR="002F4D03" w:rsidRPr="00D867FA" w:rsidRDefault="6B49D3D4" w:rsidP="6B49D3D4">
            <w:pPr>
              <w:spacing w:before="0" w:after="0"/>
              <w:ind w:left="-130"/>
              <w:jc w:val="center"/>
              <w:rPr>
                <w:sz w:val="24"/>
                <w:szCs w:val="24"/>
              </w:rPr>
            </w:pPr>
            <w:r w:rsidRPr="6B49D3D4">
              <w:rPr>
                <w:sz w:val="24"/>
                <w:szCs w:val="24"/>
              </w:rPr>
              <w:t>1</w:t>
            </w:r>
          </w:p>
        </w:tc>
        <w:tc>
          <w:tcPr>
            <w:tcW w:w="1397" w:type="dxa"/>
            <w:vAlign w:val="center"/>
          </w:tcPr>
          <w:p w14:paraId="3E08BADE" w14:textId="77777777" w:rsidR="002F4D03" w:rsidRPr="00D867FA" w:rsidRDefault="6B49D3D4" w:rsidP="6B49D3D4">
            <w:pPr>
              <w:spacing w:before="0" w:after="0"/>
              <w:ind w:left="-130"/>
              <w:jc w:val="center"/>
              <w:rPr>
                <w:sz w:val="24"/>
                <w:szCs w:val="24"/>
                <w:vertAlign w:val="superscript"/>
              </w:rPr>
            </w:pPr>
            <w:r w:rsidRPr="6B49D3D4">
              <w:rPr>
                <w:sz w:val="24"/>
                <w:szCs w:val="24"/>
              </w:rPr>
              <w:t>-90</w:t>
            </w:r>
            <w:r w:rsidRPr="6B49D3D4">
              <w:rPr>
                <w:sz w:val="24"/>
                <w:szCs w:val="24"/>
                <w:vertAlign w:val="superscript"/>
              </w:rPr>
              <w:t>o</w:t>
            </w:r>
          </w:p>
        </w:tc>
        <w:tc>
          <w:tcPr>
            <w:tcW w:w="1397" w:type="dxa"/>
            <w:vAlign w:val="center"/>
          </w:tcPr>
          <w:p w14:paraId="7BF439ED" w14:textId="77777777" w:rsidR="002F4D03" w:rsidRPr="00D867FA" w:rsidRDefault="006D54B3" w:rsidP="00067247">
            <w:pPr>
              <w:spacing w:before="0" w:after="0"/>
              <w:ind w:left="-130"/>
              <w:jc w:val="center"/>
              <w:rPr>
                <w:sz w:val="24"/>
                <w:szCs w:val="24"/>
                <w:vertAlign w:val="subscript"/>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1</m:t>
                    </m:r>
                  </m:sub>
                  <m:sup>
                    <m:r>
                      <w:rPr>
                        <w:rFonts w:ascii="Cambria Math" w:hAnsi="Cambria Math"/>
                        <w:sz w:val="24"/>
                        <w:szCs w:val="24"/>
                      </w:rPr>
                      <m:t>*</m:t>
                    </m:r>
                  </m:sup>
                </m:sSubSup>
              </m:oMath>
            </m:oMathPara>
          </w:p>
        </w:tc>
        <w:tc>
          <w:tcPr>
            <w:tcW w:w="1397" w:type="dxa"/>
            <w:vAlign w:val="center"/>
          </w:tcPr>
          <w:p w14:paraId="0B33A2CD" w14:textId="77777777" w:rsidR="002F4D03" w:rsidRPr="00D867FA" w:rsidRDefault="6B49D3D4" w:rsidP="6B49D3D4">
            <w:pPr>
              <w:spacing w:before="0" w:after="0"/>
              <w:ind w:left="-130"/>
              <w:jc w:val="center"/>
              <w:rPr>
                <w:sz w:val="24"/>
                <w:szCs w:val="24"/>
              </w:rPr>
            </w:pPr>
            <w:r w:rsidRPr="6B49D3D4">
              <w:rPr>
                <w:sz w:val="24"/>
                <w:szCs w:val="24"/>
              </w:rPr>
              <w:t>d</w:t>
            </w:r>
            <w:r w:rsidRPr="6B49D3D4">
              <w:rPr>
                <w:sz w:val="24"/>
                <w:szCs w:val="24"/>
                <w:vertAlign w:val="subscript"/>
              </w:rPr>
              <w:t>1</w:t>
            </w:r>
          </w:p>
        </w:tc>
        <w:tc>
          <w:tcPr>
            <w:tcW w:w="1397" w:type="dxa"/>
            <w:vAlign w:val="center"/>
          </w:tcPr>
          <w:p w14:paraId="7E30DA1A" w14:textId="77777777" w:rsidR="002F4D03" w:rsidRPr="00D867FA" w:rsidRDefault="006D54B3" w:rsidP="00067247">
            <w:pPr>
              <w:spacing w:before="0" w:after="0"/>
              <w:ind w:left="-13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2</m:t>
                    </m:r>
                  </m:sub>
                </m:sSub>
              </m:oMath>
            </m:oMathPara>
          </w:p>
        </w:tc>
      </w:tr>
      <w:tr w:rsidR="002F4D03" w:rsidRPr="002F4D03" w14:paraId="07CC4EDB" w14:textId="77777777" w:rsidTr="6B49D3D4">
        <w:trPr>
          <w:trHeight w:val="515"/>
          <w:jc w:val="center"/>
        </w:trPr>
        <w:tc>
          <w:tcPr>
            <w:tcW w:w="1397" w:type="dxa"/>
            <w:vAlign w:val="center"/>
          </w:tcPr>
          <w:p w14:paraId="18F999B5" w14:textId="77777777" w:rsidR="002F4D03" w:rsidRPr="00D867FA" w:rsidRDefault="6B49D3D4" w:rsidP="6B49D3D4">
            <w:pPr>
              <w:spacing w:before="0" w:after="0"/>
              <w:ind w:left="-130"/>
              <w:jc w:val="center"/>
              <w:rPr>
                <w:sz w:val="24"/>
                <w:szCs w:val="24"/>
              </w:rPr>
            </w:pPr>
            <w:r w:rsidRPr="6B49D3D4">
              <w:rPr>
                <w:sz w:val="24"/>
                <w:szCs w:val="24"/>
              </w:rPr>
              <w:t>2</w:t>
            </w:r>
          </w:p>
        </w:tc>
        <w:tc>
          <w:tcPr>
            <w:tcW w:w="1397" w:type="dxa"/>
            <w:vAlign w:val="center"/>
          </w:tcPr>
          <w:p w14:paraId="4B584315"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1AF0939D" w14:textId="77777777" w:rsidR="002F4D03" w:rsidRPr="00D867FA" w:rsidRDefault="006D54B3"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2</m:t>
                    </m:r>
                  </m:sub>
                  <m:sup>
                    <m:r>
                      <w:rPr>
                        <w:rFonts w:ascii="Cambria Math" w:hAnsi="Cambria Math"/>
                        <w:sz w:val="24"/>
                        <w:szCs w:val="24"/>
                      </w:rPr>
                      <m:t>*</m:t>
                    </m:r>
                  </m:sup>
                </m:sSubSup>
              </m:oMath>
            </m:oMathPara>
          </w:p>
        </w:tc>
        <w:tc>
          <w:tcPr>
            <w:tcW w:w="1397" w:type="dxa"/>
            <w:vAlign w:val="center"/>
          </w:tcPr>
          <w:p w14:paraId="2322F001"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6BC200BB"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3</w:t>
            </w:r>
          </w:p>
        </w:tc>
      </w:tr>
      <w:tr w:rsidR="002F4D03" w:rsidRPr="002F4D03" w14:paraId="40E5FF67" w14:textId="77777777" w:rsidTr="6B49D3D4">
        <w:trPr>
          <w:trHeight w:val="515"/>
          <w:jc w:val="center"/>
        </w:trPr>
        <w:tc>
          <w:tcPr>
            <w:tcW w:w="1397" w:type="dxa"/>
            <w:vAlign w:val="center"/>
          </w:tcPr>
          <w:p w14:paraId="5FCD5EC4" w14:textId="77777777" w:rsidR="002F4D03" w:rsidRPr="00D867FA" w:rsidRDefault="6B49D3D4" w:rsidP="6B49D3D4">
            <w:pPr>
              <w:spacing w:before="0" w:after="0"/>
              <w:ind w:left="-130"/>
              <w:jc w:val="center"/>
              <w:rPr>
                <w:sz w:val="24"/>
                <w:szCs w:val="24"/>
              </w:rPr>
            </w:pPr>
            <w:r w:rsidRPr="6B49D3D4">
              <w:rPr>
                <w:sz w:val="24"/>
                <w:szCs w:val="24"/>
              </w:rPr>
              <w:t>3</w:t>
            </w:r>
          </w:p>
        </w:tc>
        <w:tc>
          <w:tcPr>
            <w:tcW w:w="1397" w:type="dxa"/>
            <w:vAlign w:val="center"/>
          </w:tcPr>
          <w:p w14:paraId="7B7EFE02"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5EA69312" w14:textId="77777777" w:rsidR="002F4D03" w:rsidRPr="00D867FA" w:rsidRDefault="006D54B3"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3</m:t>
                    </m:r>
                  </m:sub>
                  <m:sup>
                    <m:r>
                      <w:rPr>
                        <w:rFonts w:ascii="Cambria Math" w:hAnsi="Cambria Math"/>
                        <w:sz w:val="24"/>
                        <w:szCs w:val="24"/>
                      </w:rPr>
                      <m:t>*</m:t>
                    </m:r>
                  </m:sup>
                </m:sSubSup>
              </m:oMath>
            </m:oMathPara>
          </w:p>
        </w:tc>
        <w:tc>
          <w:tcPr>
            <w:tcW w:w="1397" w:type="dxa"/>
            <w:vAlign w:val="center"/>
          </w:tcPr>
          <w:p w14:paraId="33113584"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7DB6FDAE"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4</w:t>
            </w:r>
          </w:p>
        </w:tc>
      </w:tr>
      <w:tr w:rsidR="002F4D03" w:rsidRPr="002F4D03" w14:paraId="7117FA22" w14:textId="77777777" w:rsidTr="6B49D3D4">
        <w:trPr>
          <w:trHeight w:val="515"/>
          <w:jc w:val="center"/>
        </w:trPr>
        <w:tc>
          <w:tcPr>
            <w:tcW w:w="1397" w:type="dxa"/>
            <w:vAlign w:val="center"/>
          </w:tcPr>
          <w:p w14:paraId="2598DEE6" w14:textId="77777777" w:rsidR="002F4D03" w:rsidRPr="00D867FA" w:rsidRDefault="6B49D3D4" w:rsidP="6B49D3D4">
            <w:pPr>
              <w:spacing w:before="0" w:after="0"/>
              <w:ind w:left="-130"/>
              <w:jc w:val="center"/>
              <w:rPr>
                <w:sz w:val="24"/>
                <w:szCs w:val="24"/>
              </w:rPr>
            </w:pPr>
            <w:r w:rsidRPr="6B49D3D4">
              <w:rPr>
                <w:sz w:val="24"/>
                <w:szCs w:val="24"/>
              </w:rPr>
              <w:t>4</w:t>
            </w:r>
          </w:p>
        </w:tc>
        <w:tc>
          <w:tcPr>
            <w:tcW w:w="1397" w:type="dxa"/>
            <w:vAlign w:val="center"/>
          </w:tcPr>
          <w:p w14:paraId="42999DF7" w14:textId="77777777" w:rsidR="002F4D03" w:rsidRPr="00D867FA" w:rsidRDefault="6B49D3D4" w:rsidP="6B49D3D4">
            <w:pPr>
              <w:spacing w:before="0" w:after="0"/>
              <w:ind w:left="-130"/>
              <w:jc w:val="center"/>
              <w:rPr>
                <w:sz w:val="24"/>
                <w:szCs w:val="24"/>
                <w:vertAlign w:val="superscript"/>
              </w:rPr>
            </w:pPr>
            <w:r w:rsidRPr="6B49D3D4">
              <w:rPr>
                <w:sz w:val="24"/>
                <w:szCs w:val="24"/>
              </w:rPr>
              <w:t>-90</w:t>
            </w:r>
            <w:r w:rsidRPr="6B49D3D4">
              <w:rPr>
                <w:sz w:val="24"/>
                <w:szCs w:val="24"/>
                <w:vertAlign w:val="superscript"/>
              </w:rPr>
              <w:t>o</w:t>
            </w:r>
          </w:p>
        </w:tc>
        <w:tc>
          <w:tcPr>
            <w:tcW w:w="1397" w:type="dxa"/>
            <w:vAlign w:val="center"/>
          </w:tcPr>
          <w:p w14:paraId="49C199A1" w14:textId="77777777" w:rsidR="002F4D03" w:rsidRPr="00D867FA" w:rsidRDefault="006D54B3"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4</m:t>
                    </m:r>
                  </m:sub>
                  <m:sup>
                    <m:r>
                      <w:rPr>
                        <w:rFonts w:ascii="Cambria Math" w:hAnsi="Cambria Math"/>
                        <w:sz w:val="24"/>
                        <w:szCs w:val="24"/>
                      </w:rPr>
                      <m:t>*</m:t>
                    </m:r>
                  </m:sup>
                </m:sSubSup>
              </m:oMath>
            </m:oMathPara>
          </w:p>
        </w:tc>
        <w:tc>
          <w:tcPr>
            <w:tcW w:w="1397" w:type="dxa"/>
            <w:vAlign w:val="center"/>
          </w:tcPr>
          <w:p w14:paraId="5531F93F"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0213FF8E" w14:textId="77777777" w:rsidR="002F4D03" w:rsidRPr="00D867FA" w:rsidRDefault="6B49D3D4" w:rsidP="6B49D3D4">
            <w:pPr>
              <w:spacing w:before="0" w:after="0"/>
              <w:ind w:left="-130"/>
              <w:jc w:val="center"/>
              <w:rPr>
                <w:sz w:val="24"/>
                <w:szCs w:val="24"/>
              </w:rPr>
            </w:pPr>
            <w:r w:rsidRPr="6B49D3D4">
              <w:rPr>
                <w:sz w:val="24"/>
                <w:szCs w:val="24"/>
              </w:rPr>
              <w:t>0</w:t>
            </w:r>
          </w:p>
        </w:tc>
      </w:tr>
      <w:tr w:rsidR="002F4D03" w:rsidRPr="002F4D03" w14:paraId="66C946BC" w14:textId="77777777" w:rsidTr="6B49D3D4">
        <w:trPr>
          <w:trHeight w:val="515"/>
          <w:jc w:val="center"/>
        </w:trPr>
        <w:tc>
          <w:tcPr>
            <w:tcW w:w="1397" w:type="dxa"/>
            <w:vAlign w:val="center"/>
          </w:tcPr>
          <w:p w14:paraId="78941E47" w14:textId="77777777" w:rsidR="002F4D03" w:rsidRPr="00D867FA" w:rsidRDefault="6B49D3D4" w:rsidP="6B49D3D4">
            <w:pPr>
              <w:spacing w:before="0" w:after="0"/>
              <w:ind w:left="-130"/>
              <w:jc w:val="center"/>
              <w:rPr>
                <w:sz w:val="24"/>
                <w:szCs w:val="24"/>
              </w:rPr>
            </w:pPr>
            <w:r w:rsidRPr="6B49D3D4">
              <w:rPr>
                <w:sz w:val="24"/>
                <w:szCs w:val="24"/>
              </w:rPr>
              <w:t>5</w:t>
            </w:r>
          </w:p>
        </w:tc>
        <w:tc>
          <w:tcPr>
            <w:tcW w:w="1397" w:type="dxa"/>
            <w:vAlign w:val="center"/>
          </w:tcPr>
          <w:p w14:paraId="370D6AA5"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053693B6" w14:textId="77777777" w:rsidR="002F4D03" w:rsidRPr="00D867FA" w:rsidRDefault="006D54B3"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5</m:t>
                    </m:r>
                  </m:sub>
                  <m:sup>
                    <m:r>
                      <w:rPr>
                        <w:rFonts w:ascii="Cambria Math" w:hAnsi="Cambria Math"/>
                        <w:sz w:val="24"/>
                        <w:szCs w:val="24"/>
                      </w:rPr>
                      <m:t>*</m:t>
                    </m:r>
                  </m:sup>
                </m:sSubSup>
              </m:oMath>
            </m:oMathPara>
          </w:p>
        </w:tc>
        <w:tc>
          <w:tcPr>
            <w:tcW w:w="1397" w:type="dxa"/>
            <w:vAlign w:val="center"/>
          </w:tcPr>
          <w:p w14:paraId="35F11AD2" w14:textId="77777777" w:rsidR="002F4D03" w:rsidRPr="00D867FA" w:rsidRDefault="006D54B3" w:rsidP="00067247">
            <w:pPr>
              <w:spacing w:before="0" w:after="0"/>
              <w:ind w:left="-13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5</m:t>
                    </m:r>
                  </m:sub>
                </m:sSub>
              </m:oMath>
            </m:oMathPara>
          </w:p>
        </w:tc>
        <w:tc>
          <w:tcPr>
            <w:tcW w:w="1397" w:type="dxa"/>
            <w:vAlign w:val="center"/>
          </w:tcPr>
          <w:p w14:paraId="05F7728E" w14:textId="77777777" w:rsidR="002F4D03" w:rsidRPr="00D867FA" w:rsidRDefault="6B49D3D4" w:rsidP="6B49D3D4">
            <w:pPr>
              <w:keepNext/>
              <w:spacing w:before="0" w:after="0"/>
              <w:ind w:left="-130"/>
              <w:jc w:val="center"/>
              <w:rPr>
                <w:sz w:val="24"/>
                <w:szCs w:val="24"/>
                <w:vertAlign w:val="subscript"/>
              </w:rPr>
            </w:pPr>
            <w:r w:rsidRPr="6B49D3D4">
              <w:rPr>
                <w:sz w:val="24"/>
                <w:szCs w:val="24"/>
              </w:rPr>
              <w:t>0</w:t>
            </w:r>
          </w:p>
        </w:tc>
      </w:tr>
    </w:tbl>
    <w:p w14:paraId="7A9DB9EF" w14:textId="77777777" w:rsidR="00E73CA8" w:rsidRDefault="00E73CA8" w:rsidP="00E73CA8">
      <w:pPr>
        <w:pStyle w:val="Caption"/>
        <w:jc w:val="center"/>
      </w:pPr>
      <w:bookmarkStart w:id="83" w:name="_Toc516660223"/>
      <w:r>
        <w:t xml:space="preserve">Bảng </w:t>
      </w:r>
      <w:fldSimple w:instr=" STYLEREF 1 \s ">
        <w:r w:rsidR="006D54B3">
          <w:rPr>
            <w:noProof/>
          </w:rPr>
          <w:t>2</w:t>
        </w:r>
      </w:fldSimple>
      <w:r w:rsidR="00245AB1">
        <w:t>.</w:t>
      </w:r>
      <w:fldSimple w:instr=" SEQ Bảng \* ARABIC \s 1 ">
        <w:r w:rsidR="006D54B3">
          <w:rPr>
            <w:noProof/>
          </w:rPr>
          <w:t>1</w:t>
        </w:r>
      </w:fldSimple>
      <w:r>
        <w:t xml:space="preserve"> Bảng thông số Denavit-Hartenberg.</w:t>
      </w:r>
      <w:bookmarkEnd w:id="83"/>
    </w:p>
    <w:p w14:paraId="3655055D" w14:textId="77777777" w:rsidR="002F4D03" w:rsidRDefault="6B49D3D4" w:rsidP="00ED6265">
      <w:pPr>
        <w:pStyle w:val="ListParagraph"/>
        <w:numPr>
          <w:ilvl w:val="0"/>
          <w:numId w:val="3"/>
        </w:numPr>
      </w:pPr>
      <w:r>
        <w:t>Các ma trận biến đổi qua từng khâu:</w:t>
      </w:r>
    </w:p>
    <w:p w14:paraId="300A30E9" w14:textId="77777777" w:rsidR="002F4D03" w:rsidRPr="00E73CA8" w:rsidRDefault="006D54B3" w:rsidP="6B49D3D4">
      <w:pPr>
        <w:tabs>
          <w:tab w:val="left" w:pos="3420"/>
        </w:tabs>
        <w:ind w:left="360"/>
        <w:rPr>
          <w:sz w:val="24"/>
        </w:rPr>
      </w:pPr>
      <m:oMath>
        <m:sSub>
          <m:sSubPr>
            <m:ctrlPr>
              <w:rPr>
                <w:rFonts w:ascii="Cambria Math" w:hAnsi="Cambria Math"/>
                <w:i/>
                <w:sz w:val="24"/>
              </w:rPr>
            </m:ctrlPr>
          </m:sSubPr>
          <m:e>
            <m:r>
              <w:rPr>
                <w:rFonts w:ascii="Cambria Math" w:hAnsi="Cambria Math"/>
                <w:sz w:val="24"/>
              </w:rPr>
              <m:t>A</m:t>
            </m:r>
          </m:e>
          <m:sub>
            <m:r>
              <w:rPr>
                <w:rFonts w:ascii="Cambria Math" w:hAnsi="Cambria Math"/>
                <w:sz w:val="24"/>
              </w:rPr>
              <m:t>1</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1</m:t>
                      </m:r>
                    </m:sub>
                  </m:sSub>
                </m:e>
                <m:e>
                  <m:r>
                    <w:rPr>
                      <w:rFonts w:ascii="Cambria Math" w:hAnsi="Cambria Math"/>
                      <w:sz w:val="24"/>
                    </w:rPr>
                    <m:t>0</m:t>
                  </m:r>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1</m:t>
                      </m:r>
                    </m:sub>
                  </m:sSub>
                </m:e>
                <m:e>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e>
                  <m:r>
                    <w:rPr>
                      <w:rFonts w:ascii="Cambria Math" w:hAnsi="Cambria Math"/>
                      <w:sz w:val="24"/>
                    </w:rPr>
                    <m:t>0</m:t>
                  </m:r>
                </m:e>
                <m:e>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e>
                <m:e>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s</m:t>
                      </m:r>
                    </m:e>
                    <m:sub>
                      <m:r>
                        <w:rPr>
                          <w:rFonts w:ascii="Cambria Math" w:hAnsi="Cambria Math"/>
                          <w:sz w:val="24"/>
                        </w:rPr>
                        <m:t>2</m:t>
                      </m:r>
                    </m:sub>
                  </m:sSub>
                </m:e>
              </m:mr>
              <m:mr>
                <m:e>
                  <m:r>
                    <w:rPr>
                      <w:rFonts w:ascii="Cambria Math" w:hAnsi="Cambria Math"/>
                      <w:sz w:val="24"/>
                    </w:rPr>
                    <m:t>0</m:t>
                  </m:r>
                </m:e>
                <m:e>
                  <m:r>
                    <w:rPr>
                      <w:rFonts w:ascii="Cambria Math" w:hAnsi="Cambria Math"/>
                      <w:sz w:val="24"/>
                    </w:rPr>
                    <m:t>-1</m:t>
                  </m:r>
                </m:e>
                <m:e>
                  <m:r>
                    <w:rPr>
                      <w:rFonts w:ascii="Cambria Math" w:hAnsi="Cambria Math"/>
                      <w:sz w:val="24"/>
                    </w:rPr>
                    <m:t>0</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1</m:t>
                      </m:r>
                    </m:sub>
                  </m:sSub>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r>
          <w:rPr>
            <w:rFonts w:ascii="Cambria Math" w:hAnsi="Cambria Math"/>
            <w:sz w:val="24"/>
          </w:rPr>
          <m:t xml:space="preserve"> </m:t>
        </m:r>
      </m:oMath>
      <w:r w:rsidR="002F4D03" w:rsidRPr="6B49D3D4">
        <w:rPr>
          <w:sz w:val="24"/>
        </w:rPr>
        <w:t>;</w:t>
      </w:r>
      <w:r w:rsidR="002F4D03" w:rsidRP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2</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3</m:t>
                      </m:r>
                    </m:sub>
                  </m:sSub>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3</m:t>
                      </m:r>
                    </m:sub>
                  </m:sSub>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mr>
              <m:mr>
                <m:e>
                  <m:r>
                    <w:rPr>
                      <w:rFonts w:ascii="Cambria Math" w:hAnsi="Cambria Math"/>
                      <w:sz w:val="24"/>
                    </w:rPr>
                    <m:t>0</m:t>
                  </m:r>
                </m:e>
                <m:e>
                  <m:r>
                    <w:rPr>
                      <w:rFonts w:ascii="Cambria Math" w:hAnsi="Cambria Math"/>
                      <w:sz w:val="24"/>
                    </w:rPr>
                    <m:t>0</m:t>
                  </m:r>
                </m:e>
                <m:e>
                  <m:r>
                    <w:rPr>
                      <w:rFonts w:ascii="Cambria Math" w:hAnsi="Cambria Math"/>
                      <w:sz w:val="24"/>
                    </w:rPr>
                    <m:t>1</m:t>
                  </m:r>
                </m:e>
                <m:e>
                  <m: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2F4D03" w:rsidRPr="6B49D3D4">
        <w:rPr>
          <w:sz w:val="24"/>
        </w:rPr>
        <w:t>;</w:t>
      </w:r>
    </w:p>
    <w:p w14:paraId="1CA4C227" w14:textId="77777777" w:rsidR="00E73CA8" w:rsidRPr="00E73CA8" w:rsidRDefault="006D54B3" w:rsidP="00E73CA8">
      <w:pPr>
        <w:tabs>
          <w:tab w:val="left" w:pos="3420"/>
          <w:tab w:val="left" w:pos="6300"/>
        </w:tabs>
        <w:ind w:left="360"/>
        <w:rPr>
          <w:sz w:val="24"/>
        </w:rPr>
      </w:pPr>
      <m:oMath>
        <m:sSub>
          <m:sSubPr>
            <m:ctrlPr>
              <w:rPr>
                <w:rFonts w:ascii="Cambria Math" w:hAnsi="Cambria Math"/>
                <w:i/>
                <w:sz w:val="24"/>
              </w:rPr>
            </m:ctrlPr>
          </m:sSubPr>
          <m:e>
            <m:r>
              <w:rPr>
                <w:rFonts w:ascii="Cambria Math" w:hAnsi="Cambria Math"/>
                <w:sz w:val="24"/>
              </w:rPr>
              <m:t>A</m:t>
            </m:r>
          </m:e>
          <m:sub>
            <m:r>
              <w:rPr>
                <w:rFonts w:ascii="Cambria Math" w:hAnsi="Cambria Math"/>
                <w:sz w:val="24"/>
              </w:rPr>
              <m:t>3</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3</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4</m:t>
                      </m:r>
                    </m:sub>
                  </m:sSub>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3</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4</m:t>
                      </m:r>
                    </m:sub>
                  </m:sSub>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mr>
              <m:mr>
                <m:e>
                  <m:r>
                    <w:rPr>
                      <w:rFonts w:ascii="Cambria Math" w:hAnsi="Cambria Math"/>
                      <w:sz w:val="24"/>
                    </w:rPr>
                    <m:t>0</m:t>
                  </m:r>
                </m:e>
                <m:e>
                  <m:r>
                    <w:rPr>
                      <w:rFonts w:ascii="Cambria Math" w:hAnsi="Cambria Math"/>
                      <w:sz w:val="24"/>
                    </w:rPr>
                    <m:t>0</m:t>
                  </m:r>
                </m:e>
                <m:e>
                  <m:r>
                    <w:rPr>
                      <w:rFonts w:ascii="Cambria Math" w:hAnsi="Cambria Math"/>
                      <w:sz w:val="24"/>
                    </w:rPr>
                    <m:t>1</m:t>
                  </m:r>
                </m:e>
                <m:e>
                  <m: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2F4D03" w:rsidRPr="00E73CA8">
        <w:rPr>
          <w:sz w:val="24"/>
        </w:rPr>
        <w:t>;</w:t>
      </w:r>
      <w:r w:rsidR="002F4D03" w:rsidRP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4</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4</m:t>
                      </m:r>
                    </m:sub>
                  </m:sSub>
                </m:e>
                <m:e>
                  <m:r>
                    <w:rPr>
                      <w:rFonts w:ascii="Cambria Math" w:hAnsi="Cambria Math"/>
                      <w:sz w:val="24"/>
                    </w:rPr>
                    <m:t>0</m:t>
                  </m:r>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4</m:t>
                      </m:r>
                    </m:sub>
                  </m:sSub>
                </m:e>
                <m:e>
                  <m:r>
                    <w:rPr>
                      <w:rFonts w:ascii="Cambria Math" w:hAnsi="Cambria Math"/>
                      <w:sz w:val="24"/>
                    </w:rPr>
                    <m:t>0</m:t>
                  </m:r>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4</m:t>
                      </m:r>
                    </m:sub>
                  </m:sSub>
                </m:e>
                <m:e>
                  <m:r>
                    <w:rPr>
                      <w:rFonts w:ascii="Cambria Math" w:hAnsi="Cambria Math"/>
                      <w:sz w:val="24"/>
                    </w:rPr>
                    <m:t>0</m:t>
                  </m:r>
                </m:e>
                <m:e>
                  <m:sSub>
                    <m:sSubPr>
                      <m:ctrlPr>
                        <w:rPr>
                          <w:rFonts w:ascii="Cambria Math" w:hAnsi="Cambria Math"/>
                          <w:i/>
                          <w:sz w:val="24"/>
                        </w:rPr>
                      </m:ctrlPr>
                    </m:sSubPr>
                    <m:e>
                      <m:r>
                        <w:rPr>
                          <w:rFonts w:ascii="Cambria Math" w:hAnsi="Cambria Math"/>
                          <w:sz w:val="24"/>
                        </w:rPr>
                        <m:t>c</m:t>
                      </m:r>
                    </m:e>
                    <m:sub>
                      <m:r>
                        <w:rPr>
                          <w:rFonts w:ascii="Cambria Math" w:hAnsi="Cambria Math"/>
                          <w:sz w:val="24"/>
                        </w:rPr>
                        <m:t>4</m:t>
                      </m:r>
                    </m:sub>
                  </m:sSub>
                </m:e>
                <m:e>
                  <m:r>
                    <w:rPr>
                      <w:rFonts w:ascii="Cambria Math" w:hAnsi="Cambria Math"/>
                      <w:sz w:val="24"/>
                    </w:rPr>
                    <m:t>0</m:t>
                  </m:r>
                </m:e>
              </m:mr>
              <m:mr>
                <m:e>
                  <m:r>
                    <w:rPr>
                      <w:rFonts w:ascii="Cambria Math" w:hAnsi="Cambria Math"/>
                      <w:sz w:val="24"/>
                    </w:rPr>
                    <m:t>0</m:t>
                  </m:r>
                </m:e>
                <m:e>
                  <m:r>
                    <w:rPr>
                      <w:rFonts w:ascii="Cambria Math" w:hAnsi="Cambria Math"/>
                      <w:sz w:val="24"/>
                    </w:rPr>
                    <m:t>-1</m:t>
                  </m:r>
                </m:e>
                <m:e>
                  <m:r>
                    <w:rPr>
                      <w:rFonts w:ascii="Cambria Math" w:hAnsi="Cambria Math"/>
                      <w:sz w:val="24"/>
                    </w:rPr>
                    <m:t>0</m:t>
                  </m:r>
                </m:e>
                <m:e>
                  <m:r>
                    <m:rPr>
                      <m:sty m:val="p"/>
                    </m:rP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r>
          <w:rPr>
            <w:rFonts w:ascii="Cambria Math" w:hAnsi="Cambria Math"/>
            <w:sz w:val="24"/>
          </w:rPr>
          <m:t xml:space="preserve">; </m:t>
        </m:r>
      </m:oMath>
      <w:r w:rsidR="00E73CA8">
        <w:rPr>
          <w:rFonts w:eastAsiaTheme="minorEastAsia"/>
          <w:sz w:val="24"/>
        </w:rPr>
        <w:t xml:space="preserve"> </w:t>
      </w:r>
      <w:r w:rsid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5</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5</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5</m:t>
                      </m:r>
                    </m:sub>
                  </m:sSub>
                </m:e>
                <m:e>
                  <m:r>
                    <w:rPr>
                      <w:rFonts w:ascii="Cambria Math" w:hAnsi="Cambria Math"/>
                      <w:sz w:val="24"/>
                    </w:rPr>
                    <m:t>0</m:t>
                  </m:r>
                </m:e>
                <m:e>
                  <m:r>
                    <m:rPr>
                      <m:sty m:val="p"/>
                    </m:rPr>
                    <w:rPr>
                      <w:rFonts w:ascii="Cambria Math" w:hAnsi="Cambria Math"/>
                      <w:sz w:val="24"/>
                    </w:rPr>
                    <m:t>0</m:t>
                  </m:r>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5</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5</m:t>
                      </m:r>
                    </m:sub>
                  </m:sSub>
                </m:e>
                <m:e>
                  <m:r>
                    <w:rPr>
                      <w:rFonts w:ascii="Cambria Math" w:hAnsi="Cambria Math"/>
                      <w:sz w:val="24"/>
                    </w:rPr>
                    <m:t>0</m:t>
                  </m:r>
                </m:e>
                <m:e>
                  <m:r>
                    <m:rPr>
                      <m:sty m:val="p"/>
                    </m:rP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1</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5</m:t>
                      </m:r>
                    </m:sub>
                  </m:sSub>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E73CA8" w:rsidRPr="00E73CA8">
        <w:rPr>
          <w:sz w:val="24"/>
        </w:rPr>
        <w:t>;</w:t>
      </w:r>
    </w:p>
    <w:p w14:paraId="3277B9EC" w14:textId="77777777" w:rsidR="002F4D03" w:rsidRDefault="002F4D03" w:rsidP="00ED6265">
      <w:pPr>
        <w:pStyle w:val="ListParagraph"/>
        <w:numPr>
          <w:ilvl w:val="0"/>
          <w:numId w:val="21"/>
        </w:numPr>
        <w:tabs>
          <w:tab w:val="left" w:pos="3420"/>
          <w:tab w:val="left" w:pos="6840"/>
        </w:tabs>
        <w:ind w:left="810"/>
      </w:pPr>
      <w:r>
        <w:t>Ma trận biến đổi thuần nhất từ điểm cuố</w:t>
      </w:r>
      <w:r w:rsidR="0054420D">
        <w:t>i so với</w:t>
      </w:r>
      <w:r w:rsidR="00A2766B">
        <w:t xml:space="preserve"> </w:t>
      </w:r>
      <w:r>
        <w:t>hệ trục tọa độ</w:t>
      </w:r>
      <w:r w:rsidR="00A2766B">
        <w:t xml:space="preserve"> gốc</w:t>
      </w:r>
      <w:r>
        <w:t>:</w:t>
      </w:r>
    </w:p>
    <w:p w14:paraId="58217655" w14:textId="77777777" w:rsidR="002F4D03" w:rsidRPr="005875A2" w:rsidRDefault="006D54B3" w:rsidP="005875A2">
      <w:pPr>
        <w:spacing w:before="120" w:after="120" w:line="360" w:lineRule="auto"/>
        <w:rPr>
          <w:rFonts w:asciiTheme="majorHAnsi" w:eastAsiaTheme="minorEastAsia" w:hAnsiTheme="majorHAnsi" w:cstheme="majorHAnsi"/>
        </w:rPr>
      </w:pPr>
      <m:oMathPara>
        <m:oMathParaPr>
          <m:jc m:val="center"/>
        </m:oMathParaPr>
        <m:oMath>
          <m:sSubSup>
            <m:sSubSupPr>
              <m:ctrlPr>
                <w:rPr>
                  <w:rFonts w:ascii="Cambria Math" w:eastAsiaTheme="minorEastAsia" w:hAnsi="Cambria Math" w:cstheme="majorHAnsi"/>
                  <w:i/>
                </w:rPr>
              </m:ctrlPr>
            </m:sSubSupPr>
            <m:e>
              <m:r>
                <w:rPr>
                  <w:rFonts w:ascii="Cambria Math" w:eastAsiaTheme="minorEastAsia" w:hAnsi="Cambria Math" w:cstheme="majorHAnsi"/>
                </w:rPr>
                <m:t>T</m:t>
              </m:r>
            </m:e>
            <m:sub>
              <m:r>
                <w:rPr>
                  <w:rFonts w:ascii="Cambria Math" w:eastAsiaTheme="minorEastAsia" w:hAnsi="Cambria Math" w:cstheme="majorHAnsi"/>
                </w:rPr>
                <m:t>5</m:t>
              </m:r>
            </m:sub>
            <m:sup>
              <m:r>
                <w:rPr>
                  <w:rFonts w:ascii="Cambria Math" w:eastAsiaTheme="minorEastAsia" w:hAnsi="Cambria Math" w:cstheme="majorHAnsi"/>
                </w:rPr>
                <m:t>0</m:t>
              </m:r>
            </m:sup>
          </m:sSubSup>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1</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2</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3</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4</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5</m:t>
              </m:r>
            </m:sub>
          </m:sSub>
          <m:r>
            <w:rPr>
              <w:rFonts w:ascii="Cambria Math" w:eastAsiaTheme="minorEastAsia" w:hAnsi="Cambria Math" w:cstheme="majorHAnsi"/>
            </w:rPr>
            <m:t>=</m:t>
          </m:r>
          <m:d>
            <m:dPr>
              <m:begChr m:val="["/>
              <m:endChr m:val="]"/>
              <m:ctrlPr>
                <w:rPr>
                  <w:rFonts w:ascii="Cambria Math" w:eastAsiaTheme="minorEastAsia" w:hAnsi="Cambria Math" w:cstheme="majorHAnsi"/>
                </w:rPr>
              </m:ctrlPr>
            </m:dPr>
            <m:e>
              <m:m>
                <m:mPr>
                  <m:plcHide m:val="1"/>
                  <m:mcs>
                    <m:mc>
                      <m:mcPr>
                        <m:count m:val="4"/>
                        <m:mcJc m:val="center"/>
                      </m:mcPr>
                    </m:mc>
                  </m:mcs>
                  <m:ctrlPr>
                    <w:rPr>
                      <w:rFonts w:ascii="Cambria Math" w:eastAsiaTheme="minorEastAsia" w:hAnsi="Cambria Math" w:cstheme="majorHAnsi"/>
                    </w:rPr>
                  </m:ctrlPr>
                </m:mPr>
                <m:m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s</m:t>
                        </m:r>
                      </m:e>
                      <m:sub>
                        <m:r>
                          <w:rPr>
                            <w:rFonts w:ascii="Cambria Math" w:eastAsiaTheme="minorEastAsia" w:hAnsi="Cambria Math" w:cstheme="majorHAnsi"/>
                          </w:rPr>
                          <m:t>1</m:t>
                        </m:r>
                      </m:sub>
                    </m:sSub>
                    <m:sSub>
                      <m:sSubPr>
                        <m:ctrlPr>
                          <w:rPr>
                            <w:rFonts w:ascii="Cambria Math" w:eastAsiaTheme="minorEastAsia" w:hAnsi="Cambria Math" w:cstheme="majorHAnsi"/>
                            <w:i/>
                          </w:rPr>
                        </m:ctrlPr>
                      </m:sSubPr>
                      <m:e>
                        <m:r>
                          <w:rPr>
                            <w:rFonts w:ascii="Cambria Math" w:eastAsiaTheme="minorEastAsia" w:hAnsi="Cambria Math" w:cstheme="majorHAnsi"/>
                          </w:rPr>
                          <m:t>c</m:t>
                        </m:r>
                      </m:e>
                      <m:sub>
                        <m: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d</m:t>
                        </m:r>
                      </m:e>
                      <m:sub>
                        <m:r>
                          <w:rPr>
                            <w:rFonts w:ascii="Cambria Math" w:eastAsiaTheme="minorEastAsia" w:hAnsi="Cambria Math" w:cstheme="majorHAnsi"/>
                          </w:rPr>
                          <m:t>2</m:t>
                        </m:r>
                      </m:sub>
                    </m:sSub>
                    <m:r>
                      <w:rPr>
                        <w:rFonts w:ascii="Cambria Math" w:eastAsiaTheme="minorEastAsia" w:hAnsi="Cambria Math" w:cstheme="majorHAnsi"/>
                      </w:rPr>
                      <m:t>)</m:t>
                    </m:r>
                  </m:e>
                </m:mr>
                <m:m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d</m:t>
                        </m:r>
                      </m:e>
                      <m:sub>
                        <m:r>
                          <w:rPr>
                            <w:rFonts w:ascii="Cambria Math" w:eastAsiaTheme="minorEastAsia" w:hAnsi="Cambria Math" w:cstheme="majorHAnsi"/>
                          </w:rPr>
                          <m:t>2</m:t>
                        </m:r>
                      </m:sub>
                    </m:sSub>
                    <m:r>
                      <w:rPr>
                        <w:rFonts w:ascii="Cambria Math" w:eastAsiaTheme="minorEastAsia" w:hAnsi="Cambria Math" w:cstheme="majorHAnsi"/>
                      </w:rPr>
                      <m:t>)</m:t>
                    </m:r>
                  </m:e>
                </m:mr>
                <m:mr>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m:t>
                        </m:r>
                      </m:sub>
                    </m:sSub>
                  </m:e>
                </m:mr>
                <m:mr>
                  <m:e>
                    <m:r>
                      <m:rPr>
                        <m:sty m:val="p"/>
                      </m:rPr>
                      <w:rPr>
                        <w:rFonts w:ascii="Cambria Math" w:eastAsiaTheme="minorEastAsia" w:hAnsi="Cambria Math" w:cstheme="majorHAnsi"/>
                      </w:rPr>
                      <m:t>0</m:t>
                    </m:r>
                  </m:e>
                  <m:e>
                    <m:r>
                      <m:rPr>
                        <m:sty m:val="p"/>
                      </m:rPr>
                      <w:rPr>
                        <w:rFonts w:ascii="Cambria Math" w:eastAsiaTheme="minorEastAsia" w:hAnsi="Cambria Math" w:cstheme="majorHAnsi"/>
                      </w:rPr>
                      <m:t>0</m:t>
                    </m:r>
                  </m:e>
                  <m:e>
                    <m:r>
                      <m:rPr>
                        <m:sty m:val="p"/>
                      </m:rPr>
                      <w:rPr>
                        <w:rFonts w:ascii="Cambria Math" w:eastAsiaTheme="minorEastAsia" w:hAnsi="Cambria Math" w:cstheme="majorHAnsi"/>
                      </w:rPr>
                      <m:t>0</m:t>
                    </m:r>
                  </m:e>
                  <m:e>
                    <m:r>
                      <m:rPr>
                        <m:sty m:val="p"/>
                      </m:rPr>
                      <w:rPr>
                        <w:rFonts w:ascii="Cambria Math" w:eastAsiaTheme="minorEastAsia" w:hAnsi="Cambria Math" w:cstheme="majorHAnsi"/>
                      </w:rPr>
                      <m:t>1</m:t>
                    </m:r>
                  </m:e>
                </m:mr>
              </m:m>
            </m:e>
          </m:d>
        </m:oMath>
      </m:oMathPara>
    </w:p>
    <w:p w14:paraId="359CB52A" w14:textId="77777777" w:rsidR="00A5171E" w:rsidRPr="004040EB" w:rsidRDefault="00A5171E" w:rsidP="004040EB">
      <w:pPr>
        <w:pStyle w:val="Heading4"/>
      </w:pPr>
      <w:r w:rsidRPr="004040EB">
        <w:t>Bài toán động học ngược</w:t>
      </w:r>
    </w:p>
    <w:p w14:paraId="24FF2107" w14:textId="77777777" w:rsidR="005875A2" w:rsidRPr="005875A2" w:rsidRDefault="005875A2" w:rsidP="00ED6265">
      <w:pPr>
        <w:pStyle w:val="ListParagraph"/>
        <w:numPr>
          <w:ilvl w:val="0"/>
          <w:numId w:val="2"/>
        </w:numPr>
        <w:spacing w:before="360" w:after="360"/>
        <w:rPr>
          <w:szCs w:val="28"/>
        </w:rPr>
      </w:pPr>
      <w:r w:rsidRPr="005875A2">
        <w:rPr>
          <w:szCs w:val="28"/>
        </w:rPr>
        <w:t>Ta tính động học ngược robot từ ma trận động học thuận robot ứng với ma trận tọa độ và hướng của điểm cuối:</w:t>
      </w:r>
    </w:p>
    <w:p w14:paraId="5A9258B6" w14:textId="77777777" w:rsidR="005875A2" w:rsidRPr="00DE085B" w:rsidRDefault="006D54B3" w:rsidP="005875A2">
      <w:pPr>
        <w:tabs>
          <w:tab w:val="left" w:pos="2880"/>
        </w:tabs>
        <w:spacing w:before="360" w:after="360"/>
        <w:jc w:val="center"/>
        <w:rPr>
          <w:rFonts w:eastAsiaTheme="minorEastAsia"/>
          <w:szCs w:val="28"/>
        </w:rPr>
      </w:pPr>
      <m:oMathPara>
        <m:oMathParaPr>
          <m:jc m:val="center"/>
        </m:oMathParaP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end</m:t>
              </m:r>
            </m:sub>
          </m:sSub>
          <m:r>
            <w:rPr>
              <w:rFonts w:ascii="Cambria Math" w:hAnsi="Cambria Math"/>
              <w:szCs w:val="28"/>
            </w:rPr>
            <m:t>=</m:t>
          </m:r>
          <m:d>
            <m:dPr>
              <m:begChr m:val="["/>
              <m:endChr m:val="]"/>
              <m:ctrlPr>
                <w:rPr>
                  <w:rFonts w:ascii="Cambria Math" w:eastAsiaTheme="minorEastAsia" w:hAnsi="Cambria Math"/>
                  <w:i/>
                  <w:szCs w:val="28"/>
                </w:rPr>
              </m:ctrlPr>
            </m:dPr>
            <m:e>
              <m:m>
                <m:mPr>
                  <m:plcHide m:val="1"/>
                  <m:mcs>
                    <m:mc>
                      <m:mcPr>
                        <m:count m:val="4"/>
                        <m:mcJc m:val="center"/>
                      </m:mcPr>
                    </m:mc>
                  </m:mcs>
                  <m:ctrlPr>
                    <w:rPr>
                      <w:rFonts w:ascii="Cambria Math" w:eastAsiaTheme="minorEastAsia" w:hAnsi="Cambria Math"/>
                      <w:i/>
                      <w:szCs w:val="28"/>
                    </w:rPr>
                  </m:ctrlPr>
                </m:mP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x</m:t>
                        </m:r>
                      </m:sub>
                    </m:sSub>
                  </m:e>
                </m:m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y</m:t>
                        </m:r>
                      </m:sub>
                    </m:sSub>
                  </m:e>
                </m:m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z</m:t>
                        </m:r>
                      </m:sub>
                    </m:sSub>
                  </m:e>
                </m:mr>
                <m:mr>
                  <m:e>
                    <m:r>
                      <w:rPr>
                        <w:rFonts w:ascii="Cambria Math" w:eastAsiaTheme="minorEastAsia" w:hAnsi="Cambria Math"/>
                        <w:szCs w:val="28"/>
                      </w:rPr>
                      <m:t>0</m:t>
                    </m:r>
                  </m:e>
                  <m:e>
                    <m:r>
                      <w:rPr>
                        <w:rFonts w:ascii="Cambria Math" w:eastAsiaTheme="minorEastAsia" w:hAnsi="Cambria Math"/>
                        <w:szCs w:val="28"/>
                      </w:rPr>
                      <m:t>0</m:t>
                    </m:r>
                  </m:e>
                  <m:e>
                    <m:r>
                      <w:rPr>
                        <w:rFonts w:ascii="Cambria Math" w:eastAsiaTheme="minorEastAsia" w:hAnsi="Cambria Math"/>
                        <w:szCs w:val="28"/>
                      </w:rPr>
                      <m:t>0</m:t>
                    </m:r>
                  </m:e>
                  <m:e>
                    <m:r>
                      <w:rPr>
                        <w:rFonts w:ascii="Cambria Math" w:eastAsiaTheme="minorEastAsia" w:hAnsi="Cambria Math"/>
                        <w:szCs w:val="28"/>
                      </w:rPr>
                      <m:t>1</m:t>
                    </m:r>
                  </m:e>
                </m:mr>
              </m:m>
            </m:e>
          </m:d>
          <m:r>
            <w:rPr>
              <w:rFonts w:ascii="Cambria Math" w:eastAsiaTheme="minorEastAsia" w:hAnsi="Cambria Math"/>
              <w:szCs w:val="28"/>
            </w:rPr>
            <m:t>=</m:t>
          </m:r>
          <m:d>
            <m:dPr>
              <m:begChr m:val="["/>
              <m:endChr m:val="]"/>
              <m:ctrlPr>
                <w:rPr>
                  <w:rFonts w:ascii="Cambria Math" w:eastAsiaTheme="minorEastAsia" w:hAnsi="Cambria Math"/>
                  <w:szCs w:val="28"/>
                </w:rPr>
              </m:ctrlPr>
            </m:dPr>
            <m:e>
              <m:m>
                <m:mPr>
                  <m:plcHide m:val="1"/>
                  <m:mcs>
                    <m:mc>
                      <m:mcPr>
                        <m:count m:val="4"/>
                        <m:mcJc m:val="center"/>
                      </m:mcPr>
                    </m:mc>
                  </m:mcs>
                  <m:ctrlPr>
                    <w:rPr>
                      <w:rFonts w:ascii="Cambria Math" w:eastAsiaTheme="minorEastAsia" w:hAnsi="Cambria Math"/>
                      <w:szCs w:val="28"/>
                    </w:rPr>
                  </m:ctrlPr>
                </m:mPr>
                <m:m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2</m:t>
                        </m:r>
                      </m:sub>
                    </m:sSub>
                    <m:r>
                      <w:rPr>
                        <w:rFonts w:ascii="Cambria Math" w:eastAsiaTheme="minorEastAsia" w:hAnsi="Cambria Math"/>
                        <w:szCs w:val="28"/>
                      </w:rPr>
                      <m:t>)</m:t>
                    </m:r>
                  </m:e>
                </m:mr>
                <m:m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2</m:t>
                        </m:r>
                      </m:sub>
                    </m:sSub>
                    <m:r>
                      <w:rPr>
                        <w:rFonts w:ascii="Cambria Math" w:eastAsiaTheme="minorEastAsia" w:hAnsi="Cambria Math"/>
                        <w:szCs w:val="28"/>
                      </w:rPr>
                      <m:t>)</m:t>
                    </m:r>
                  </m:e>
                </m:mr>
                <m:mr>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m:t>
                        </m:r>
                      </m:sub>
                    </m:sSub>
                  </m:e>
                </m:mr>
                <m:mr>
                  <m:e>
                    <m:r>
                      <m:rPr>
                        <m:sty m:val="p"/>
                      </m:rPr>
                      <w:rPr>
                        <w:rFonts w:ascii="Cambria Math" w:eastAsiaTheme="minorEastAsia" w:hAnsi="Cambria Math"/>
                        <w:szCs w:val="28"/>
                      </w:rPr>
                      <m:t>0</m:t>
                    </m:r>
                  </m:e>
                  <m:e>
                    <m:r>
                      <m:rPr>
                        <m:sty m:val="p"/>
                      </m:rPr>
                      <w:rPr>
                        <w:rFonts w:ascii="Cambria Math" w:eastAsiaTheme="minorEastAsia" w:hAnsi="Cambria Math"/>
                        <w:szCs w:val="28"/>
                      </w:rPr>
                      <m:t>0</m:t>
                    </m:r>
                  </m:e>
                  <m:e>
                    <m:r>
                      <m:rPr>
                        <m:sty m:val="p"/>
                      </m:rPr>
                      <w:rPr>
                        <w:rFonts w:ascii="Cambria Math" w:eastAsiaTheme="minorEastAsia" w:hAnsi="Cambria Math"/>
                        <w:szCs w:val="28"/>
                      </w:rPr>
                      <m:t>0</m:t>
                    </m:r>
                  </m:e>
                  <m:e>
                    <m:r>
                      <m:rPr>
                        <m:sty m:val="p"/>
                      </m:rPr>
                      <w:rPr>
                        <w:rFonts w:ascii="Cambria Math" w:eastAsiaTheme="minorEastAsia" w:hAnsi="Cambria Math"/>
                        <w:szCs w:val="28"/>
                      </w:rPr>
                      <m:t>1</m:t>
                    </m:r>
                  </m:e>
                </m:mr>
              </m:m>
            </m:e>
          </m:d>
        </m:oMath>
      </m:oMathPara>
    </w:p>
    <w:p w14:paraId="4E010416"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1:</w:t>
      </w:r>
    </w:p>
    <w:p w14:paraId="2C3FFCA6" w14:textId="77777777" w:rsidR="005875A2" w:rsidRPr="005875A2" w:rsidRDefault="006D54B3" w:rsidP="005875A2">
      <w:pPr>
        <w:rPr>
          <w:rFonts w:eastAsiaTheme="minorEastAsia"/>
          <w:szCs w:val="28"/>
        </w:rPr>
      </w:pPr>
      <m:oMathPara>
        <m:oMathParaPr>
          <m:jc m:val="center"/>
        </m:oMathParaPr>
        <m:oMath>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1</m:t>
              </m:r>
            </m:sub>
          </m:sSub>
          <m:r>
            <w:rPr>
              <w:rFonts w:ascii="Cambria Math" w:eastAsiaTheme="minorEastAsia" w:hAnsi="Cambria Math"/>
              <w:szCs w:val="28"/>
            </w:rPr>
            <m:t>=atan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y</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x</m:t>
                  </m:r>
                </m:sub>
              </m:sSub>
            </m:e>
          </m:d>
        </m:oMath>
      </m:oMathPara>
    </w:p>
    <w:p w14:paraId="5B0AC2A4"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5:</w:t>
      </w:r>
    </w:p>
    <w:p w14:paraId="4105CAB0" w14:textId="77777777" w:rsidR="005875A2" w:rsidRPr="005875A2" w:rsidRDefault="006D54B3" w:rsidP="005875A2">
      <w:pPr>
        <w:rPr>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hAnsi="Cambria Math"/>
                          <w:i/>
                          <w:szCs w:val="28"/>
                        </w:rPr>
                      </m:ctrlPr>
                    </m:sSubPr>
                    <m:e>
                      <m:r>
                        <w:rPr>
                          <w:rFonts w:ascii="Cambria Math" w:hAnsi="Cambria Math"/>
                          <w:szCs w:val="28"/>
                        </w:rPr>
                        <m:t>s</m:t>
                      </m:r>
                    </m:e>
                    <m:sub>
                      <m:r>
                        <w:rPr>
                          <w:rFonts w:ascii="Cambria Math" w:hAnsi="Cambria Math"/>
                          <w:szCs w:val="28"/>
                        </w:rPr>
                        <m:t>5</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n</m:t>
                      </m:r>
                    </m:e>
                    <m:sub>
                      <m:r>
                        <w:rPr>
                          <w:rFonts w:ascii="Cambria Math" w:hAnsi="Cambria Math"/>
                          <w:szCs w:val="28"/>
                        </w:rPr>
                        <m:t>x</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n</m:t>
                      </m:r>
                    </m:e>
                    <m:sub>
                      <m:r>
                        <w:rPr>
                          <w:rFonts w:ascii="Cambria Math" w:hAnsi="Cambria Math"/>
                          <w:szCs w:val="28"/>
                        </w:rPr>
                        <m:t>y</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1</m:t>
                      </m:r>
                    </m:sub>
                  </m:sSub>
                </m:e>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x</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y</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1</m:t>
                      </m:r>
                    </m:sub>
                  </m:sSub>
                </m:e>
              </m:eqArr>
            </m:e>
          </m:d>
          <m:r>
            <w:rPr>
              <w:rFonts w:ascii="Cambria Math" w:eastAsiaTheme="minorEastAsia" w:hAnsi="Cambria Math"/>
              <w:szCs w:val="28"/>
            </w:rPr>
            <m:t xml:space="preserve"> </m:t>
          </m:r>
        </m:oMath>
      </m:oMathPara>
    </w:p>
    <w:p w14:paraId="4112C935"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5</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r>
            <w:rPr>
              <w:rFonts w:ascii="Cambria Math" w:eastAsiaTheme="minorEastAsia" w:hAnsi="Cambria Math"/>
              <w:szCs w:val="28"/>
            </w:rPr>
            <m:t>)</m:t>
          </m:r>
        </m:oMath>
      </m:oMathPara>
    </w:p>
    <w:p w14:paraId="706216DE"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3:</w:t>
      </w:r>
    </w:p>
    <w:p w14:paraId="014625BE" w14:textId="77777777" w:rsidR="005875A2" w:rsidRPr="005875A2" w:rsidRDefault="006D54B3" w:rsidP="005875A2">
      <w:pPr>
        <w:rPr>
          <w:szCs w:val="28"/>
        </w:rPr>
      </w:pPr>
      <m:oMathPara>
        <m:oMathParaPr>
          <m:jc m:val="center"/>
        </m:oMathParaPr>
        <m:oMath>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x</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y</m:t>
              </m:r>
            </m:sub>
          </m:sSub>
          <m:r>
            <w:rPr>
              <w:rFonts w:ascii="Cambria Math" w:eastAsiaTheme="minorEastAsia" w:hAnsi="Cambria Math"/>
              <w:szCs w:val="28"/>
            </w:rPr>
            <m:t xml:space="preserve">; </m:t>
          </m:r>
          <m:sSub>
            <m:sSubPr>
              <m:ctrlPr>
                <w:rPr>
                  <w:rFonts w:ascii="Cambria Math" w:hAnsi="Cambria Math"/>
                  <w:i/>
                  <w:szCs w:val="28"/>
                </w:rPr>
              </m:ctrlPr>
            </m:sSubPr>
            <m:e>
              <m:r>
                <w:rPr>
                  <w:rFonts w:ascii="Cambria Math" w:hAnsi="Cambria Math"/>
                  <w:szCs w:val="28"/>
                </w:rPr>
                <m:t>c</m:t>
              </m:r>
            </m:e>
            <m:sub>
              <m:r>
                <w:rPr>
                  <w:rFonts w:ascii="Cambria Math" w:hAnsi="Cambria Math"/>
                  <w:szCs w:val="28"/>
                </w:rPr>
                <m:t>234</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a</m:t>
              </m:r>
            </m:e>
            <m:sub>
              <m:r>
                <w:rPr>
                  <w:rFonts w:ascii="Cambria Math" w:hAnsi="Cambria Math"/>
                  <w:szCs w:val="28"/>
                </w:rPr>
                <m:t>z</m:t>
              </m:r>
            </m:sub>
          </m:sSub>
          <m:r>
            <m:rPr>
              <m:sty m:val="p"/>
            </m:rPr>
            <w:rPr>
              <w:rFonts w:ascii="Cambria Math" w:hAnsi="Cambria Math"/>
              <w:szCs w:val="28"/>
            </w:rPr>
            <w:br/>
          </m:r>
        </m:oMath>
        <m:oMath>
          <m:sSub>
            <m:sSubPr>
              <m:ctrlPr>
                <w:rPr>
                  <w:rFonts w:ascii="Cambria Math" w:hAnsi="Cambria Math"/>
                  <w:i/>
                  <w:szCs w:val="28"/>
                </w:rPr>
              </m:ctrlPr>
            </m:sSubPr>
            <m:e>
              <m:r>
                <w:rPr>
                  <w:rFonts w:ascii="Cambria Math" w:hAnsi="Cambria Math"/>
                  <w:szCs w:val="28"/>
                </w:rPr>
                <m:t>K</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x</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y</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5</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234</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K</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z</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5</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234</m:t>
              </m:r>
            </m:sub>
          </m:sSub>
          <m:r>
            <m:rPr>
              <m:sty m:val="p"/>
            </m:rPr>
            <w:rPr>
              <w:rFonts w:ascii="Cambria Math" w:hAnsi="Cambria Math"/>
              <w:szCs w:val="28"/>
            </w:rPr>
            <w:br/>
          </m:r>
        </m:oMath>
        <m:oMath>
          <m:sSub>
            <m:sSubPr>
              <m:ctrlPr>
                <w:rPr>
                  <w:rFonts w:ascii="Cambria Math" w:hAnsi="Cambria Math"/>
                  <w:i/>
                  <w:szCs w:val="28"/>
                </w:rPr>
              </m:ctrlPr>
            </m:sSubPr>
            <m:e>
              <m:r>
                <w:rPr>
                  <w:rFonts w:ascii="Cambria Math" w:hAnsi="Cambria Math"/>
                  <w:szCs w:val="28"/>
                </w:rPr>
                <m:t>c</m:t>
              </m:r>
            </m:e>
            <m:sub>
              <m:r>
                <w:rPr>
                  <w:rFonts w:ascii="Cambria Math" w:hAnsi="Cambria Math"/>
                  <w:szCs w:val="28"/>
                </w:rPr>
                <m:t>3</m:t>
              </m:r>
            </m:sub>
          </m:sSub>
          <m:r>
            <w:rPr>
              <w:rFonts w:ascii="Cambria Math" w:hAnsi="Cambria Math"/>
              <w:szCs w:val="28"/>
            </w:rPr>
            <m:t>=</m:t>
          </m:r>
          <m:f>
            <m:fPr>
              <m:ctrlPr>
                <w:rPr>
                  <w:rFonts w:ascii="Cambria Math" w:hAnsi="Cambria Math"/>
                  <w:i/>
                  <w:szCs w:val="28"/>
                </w:rPr>
              </m:ctrlPr>
            </m:fPr>
            <m:num>
              <m:sSubSup>
                <m:sSubSupPr>
                  <m:ctrlPr>
                    <w:rPr>
                      <w:rFonts w:ascii="Cambria Math" w:hAnsi="Cambria Math"/>
                      <w:i/>
                      <w:szCs w:val="28"/>
                    </w:rPr>
                  </m:ctrlPr>
                </m:sSubSupPr>
                <m:e>
                  <m:r>
                    <w:rPr>
                      <w:rFonts w:ascii="Cambria Math" w:hAnsi="Cambria Math"/>
                      <w:szCs w:val="28"/>
                    </w:rPr>
                    <m:t>K</m:t>
                  </m:r>
                </m:e>
                <m:sub>
                  <m:r>
                    <w:rPr>
                      <w:rFonts w:ascii="Cambria Math" w:hAnsi="Cambria Math"/>
                      <w:szCs w:val="28"/>
                    </w:rPr>
                    <m:t>1</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K</m:t>
                  </m:r>
                </m:e>
                <m:sub>
                  <m:r>
                    <w:rPr>
                      <w:rFonts w:ascii="Cambria Math" w:hAnsi="Cambria Math"/>
                      <w:szCs w:val="28"/>
                    </w:rPr>
                    <m:t>2</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d</m:t>
                  </m:r>
                </m:e>
                <m:sub>
                  <m:r>
                    <w:rPr>
                      <w:rFonts w:ascii="Cambria Math" w:hAnsi="Cambria Math"/>
                      <w:szCs w:val="28"/>
                    </w:rPr>
                    <m:t>4</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d</m:t>
                  </m:r>
                </m:e>
                <m:sub>
                  <m:r>
                    <w:rPr>
                      <w:rFonts w:ascii="Cambria Math" w:hAnsi="Cambria Math"/>
                      <w:szCs w:val="28"/>
                    </w:rPr>
                    <m:t>3</m:t>
                  </m:r>
                </m:sub>
                <m:sup>
                  <m:r>
                    <w:rPr>
                      <w:rFonts w:ascii="Cambria Math" w:hAnsi="Cambria Math"/>
                      <w:szCs w:val="28"/>
                    </w:rPr>
                    <m:t>2</m:t>
                  </m:r>
                </m:sup>
              </m:sSubSup>
            </m:num>
            <m:den>
              <m:r>
                <w:rPr>
                  <w:rFonts w:ascii="Cambria Math" w:hAnsi="Cambria Math"/>
                  <w:szCs w:val="28"/>
                </w:rPr>
                <m:t>2</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3</m:t>
                  </m:r>
                </m:sub>
              </m:sSub>
              <m:sSub>
                <m:sSubPr>
                  <m:ctrlPr>
                    <w:rPr>
                      <w:rFonts w:ascii="Cambria Math" w:hAnsi="Cambria Math"/>
                      <w:i/>
                      <w:szCs w:val="28"/>
                    </w:rPr>
                  </m:ctrlPr>
                </m:sSubPr>
                <m:e>
                  <m:r>
                    <w:rPr>
                      <w:rFonts w:ascii="Cambria Math" w:hAnsi="Cambria Math"/>
                      <w:szCs w:val="28"/>
                    </w:rPr>
                    <m:t>d</m:t>
                  </m:r>
                </m:e>
                <m:sub>
                  <m:r>
                    <w:rPr>
                      <w:rFonts w:ascii="Cambria Math" w:hAnsi="Cambria Math"/>
                      <w:szCs w:val="28"/>
                    </w:rPr>
                    <m:t>4</m:t>
                  </m:r>
                </m:sub>
              </m:sSub>
            </m:den>
          </m:f>
        </m:oMath>
      </m:oMathPara>
    </w:p>
    <w:p w14:paraId="379D3406"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 xml:space="preserve">∈[-1;1]: </m:t>
          </m:r>
          <m:sSub>
            <m:sSubPr>
              <m:ctrlPr>
                <w:rPr>
                  <w:rFonts w:ascii="Cambria Math" w:eastAsiaTheme="minorEastAsia" w:hAnsi="Cambria Math"/>
                  <w:i/>
                  <w:szCs w:val="28"/>
                </w:rPr>
              </m:ctrlPr>
            </m:sSubPr>
            <m:e>
              <m:r>
                <w:rPr>
                  <w:rFonts w:ascii="Cambria Math" w:eastAsiaTheme="minorEastAsia" w:hAnsi="Cambria Math"/>
                  <w:szCs w:val="28"/>
                </w:rPr>
                <m:t xml:space="preserve"> θ</m:t>
              </m:r>
            </m:e>
            <m:sub>
              <m:r>
                <w:rPr>
                  <w:rFonts w:ascii="Cambria Math" w:eastAsiaTheme="minorEastAsia" w:hAnsi="Cambria Math"/>
                  <w:szCs w:val="28"/>
                </w:rPr>
                <m:t>3</m:t>
              </m:r>
            </m:sub>
          </m:sSub>
          <m:r>
            <w:rPr>
              <w:rFonts w:ascii="Cambria Math" w:eastAsiaTheme="minorEastAsia" w:hAnsi="Cambria Math"/>
              <w:szCs w:val="28"/>
            </w:rPr>
            <m:t>=</m:t>
          </m:r>
          <m:r>
            <m:rPr>
              <m:sty m:val="p"/>
            </m:rPr>
            <w:rPr>
              <w:rFonts w:ascii="Cambria Math" w:eastAsiaTheme="minorEastAsia" w:hAnsi="Cambria Math"/>
              <w:szCs w:val="28"/>
            </w:rPr>
            <m:t>acos⁡</m:t>
          </m:r>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oMath>
      </m:oMathPara>
    </w:p>
    <w:p w14:paraId="7D577913" w14:textId="77777777" w:rsidR="005875A2" w:rsidRPr="005875A2" w:rsidRDefault="005875A2" w:rsidP="005875A2">
      <w:pPr>
        <w:rPr>
          <w:rFonts w:eastAsiaTheme="minorEastAsia"/>
          <w:i/>
          <w:szCs w:val="28"/>
        </w:rPr>
      </w:pPr>
      <w:r w:rsidRPr="005875A2">
        <w:rPr>
          <w:rFonts w:eastAsiaTheme="minorEastAsia"/>
          <w:i/>
          <w:szCs w:val="28"/>
        </w:rPr>
        <w:t xml:space="preserve">Lấy chỉ lấy trường hợp </w:t>
      </w:r>
      <m:oMath>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3</m:t>
            </m:r>
          </m:sub>
        </m:sSub>
        <m:r>
          <w:rPr>
            <w:rFonts w:ascii="Cambria Math" w:eastAsiaTheme="minorEastAsia" w:hAnsi="Cambria Math"/>
            <w:szCs w:val="28"/>
          </w:rPr>
          <m:t>&gt;0</m:t>
        </m:r>
      </m:oMath>
      <w:r w:rsidRPr="005875A2">
        <w:rPr>
          <w:rFonts w:eastAsiaTheme="minorEastAsia"/>
          <w:i/>
          <w:szCs w:val="28"/>
        </w:rPr>
        <w:t xml:space="preserve"> để lấy cầy hình khuỷu tay elbow gập lên (Elbow up configuration), đạt độ cân bằng cao hơn.</w:t>
      </w:r>
    </w:p>
    <w:p w14:paraId="6F6B61D7"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2:</w:t>
      </w:r>
    </w:p>
    <w:p w14:paraId="4EAA6CCB" w14:textId="77777777" w:rsidR="005875A2" w:rsidRPr="005875A2" w:rsidRDefault="006D54B3" w:rsidP="005875A2">
      <w:pPr>
        <w:rPr>
          <w:rFonts w:eastAsiaTheme="minorEastAsia"/>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m:t>
                      </m:r>
                    </m:sub>
                  </m:sSub>
                  <m:r>
                    <w:rPr>
                      <w:rFonts w:ascii="Cambria Math" w:eastAsiaTheme="minorEastAsia" w:hAnsi="Cambria Math"/>
                      <w:szCs w:val="28"/>
                    </w:rPr>
                    <m:t>=</m:t>
                  </m:r>
                  <m:f>
                    <m:fPr>
                      <m:ctrlPr>
                        <w:rPr>
                          <w:rFonts w:ascii="Cambria Math" w:eastAsiaTheme="minorEastAsia" w:hAnsi="Cambria Math"/>
                          <w:i/>
                          <w:szCs w:val="28"/>
                        </w:rPr>
                      </m:ctrlPr>
                    </m:fPr>
                    <m:num>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3</m:t>
                          </m:r>
                        </m:sub>
                      </m:sSub>
                    </m:num>
                    <m:den>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3</m:t>
                          </m:r>
                        </m:sub>
                        <m:sup>
                          <m:r>
                            <w:rPr>
                              <w:rFonts w:ascii="Cambria Math" w:eastAsiaTheme="minorEastAsia" w:hAnsi="Cambria Math"/>
                              <w:szCs w:val="28"/>
                            </w:rPr>
                            <m:t>2</m:t>
                          </m:r>
                        </m:sup>
                      </m:sSubSup>
                      <m:r>
                        <w:rPr>
                          <w:rFonts w:ascii="Cambria Math" w:eastAsiaTheme="minorEastAsia" w:hAnsi="Cambria Math"/>
                          <w:szCs w:val="28"/>
                        </w:rPr>
                        <m:t>+2</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den>
                  </m:f>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m:t>
                      </m:r>
                    </m:sub>
                  </m:sSub>
                  <m:r>
                    <w:rPr>
                      <w:rFonts w:ascii="Cambria Math" w:eastAsiaTheme="minorEastAsia" w:hAnsi="Cambria Math"/>
                      <w:szCs w:val="28"/>
                    </w:rPr>
                    <m:t>=</m:t>
                  </m:r>
                  <m:f>
                    <m:fPr>
                      <m:ctrlPr>
                        <w:rPr>
                          <w:rFonts w:ascii="Cambria Math" w:eastAsiaTheme="minorEastAsia" w:hAnsi="Cambria Math"/>
                          <w:i/>
                          <w:szCs w:val="28"/>
                        </w:rPr>
                      </m:ctrlPr>
                    </m:fPr>
                    <m:num>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3</m:t>
                          </m:r>
                        </m:sub>
                      </m:sSub>
                    </m:num>
                    <m:den>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3</m:t>
                          </m:r>
                        </m:sub>
                        <m:sup>
                          <m:r>
                            <w:rPr>
                              <w:rFonts w:ascii="Cambria Math" w:eastAsiaTheme="minorEastAsia" w:hAnsi="Cambria Math"/>
                              <w:szCs w:val="28"/>
                            </w:rPr>
                            <m:t>2</m:t>
                          </m:r>
                        </m:sup>
                      </m:sSubSup>
                      <m:r>
                        <w:rPr>
                          <w:rFonts w:ascii="Cambria Math" w:eastAsiaTheme="minorEastAsia" w:hAnsi="Cambria Math"/>
                          <w:szCs w:val="28"/>
                        </w:rPr>
                        <m:t>+2</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den>
                  </m:f>
                </m:e>
              </m:eqArr>
            </m:e>
          </m:d>
        </m:oMath>
      </m:oMathPara>
    </w:p>
    <w:p w14:paraId="4A61EB2E"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2</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2</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2</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m:t>
              </m:r>
            </m:sub>
          </m:sSub>
          <m:r>
            <w:rPr>
              <w:rFonts w:ascii="Cambria Math" w:eastAsiaTheme="minorEastAsia" w:hAnsi="Cambria Math"/>
              <w:szCs w:val="28"/>
            </w:rPr>
            <m:t>)</m:t>
          </m:r>
        </m:oMath>
      </m:oMathPara>
    </w:p>
    <w:p w14:paraId="410DCB2D"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4:</w:t>
      </w:r>
    </w:p>
    <w:p w14:paraId="3E758FD0" w14:textId="77777777" w:rsidR="005875A2" w:rsidRPr="005875A2" w:rsidRDefault="006D54B3" w:rsidP="005875A2">
      <w:pPr>
        <w:rPr>
          <w:rFonts w:eastAsiaTheme="minorEastAsia"/>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4</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4</m:t>
                      </m:r>
                    </m:sub>
                  </m:sSub>
                  <m:r>
                    <w:rPr>
                      <w:rFonts w:ascii="Cambria Math" w:eastAsiaTheme="minorEastAsia"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4</m:t>
                      </m:r>
                    </m:sub>
                  </m:sSub>
                </m:e>
              </m:eqArr>
            </m:e>
          </m:d>
        </m:oMath>
      </m:oMathPara>
    </w:p>
    <w:p w14:paraId="2597CA6F" w14:textId="77777777" w:rsidR="005875A2" w:rsidRPr="005875A2" w:rsidRDefault="005875A2" w:rsidP="00DD434B">
      <w:pPr>
        <w:rPr>
          <w:rFonts w:eastAsiaTheme="minorEastAsia"/>
          <w:szCs w:val="28"/>
        </w:rPr>
      </w:pPr>
      <m:oMathPara>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4</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4</m:t>
              </m:r>
            </m:sub>
          </m:sSub>
          <m:r>
            <w:rPr>
              <w:rFonts w:ascii="Cambria Math" w:eastAsiaTheme="minorEastAsia" w:hAnsi="Cambria Math"/>
              <w:szCs w:val="28"/>
            </w:rPr>
            <m:t>)</m:t>
          </m:r>
        </m:oMath>
      </m:oMathPara>
    </w:p>
    <w:p w14:paraId="642DB7FE" w14:textId="77777777" w:rsidR="00A64829" w:rsidRPr="00914111" w:rsidRDefault="008152E9" w:rsidP="00C0601F">
      <w:pPr>
        <w:pStyle w:val="Heading2"/>
      </w:pPr>
      <w:bookmarkStart w:id="84" w:name="_Toc516411934"/>
      <w:r w:rsidRPr="00914111">
        <w:t>THIẾT KẾ BỘ ĐIỀU KHIỂN</w:t>
      </w:r>
      <w:r w:rsidR="00CF4A19" w:rsidRPr="00914111">
        <w:t xml:space="preserve"> ROBOT</w:t>
      </w:r>
      <w:r w:rsidRPr="00914111">
        <w:t>:</w:t>
      </w:r>
      <w:bookmarkEnd w:id="84"/>
    </w:p>
    <w:p w14:paraId="56A87C17" w14:textId="77777777" w:rsidR="008152E9" w:rsidRPr="004040EB" w:rsidRDefault="008152E9" w:rsidP="00020263">
      <w:pPr>
        <w:pStyle w:val="Heading3"/>
      </w:pPr>
      <w:bookmarkStart w:id="85" w:name="_Toc516411935"/>
      <w:r w:rsidRPr="004040EB">
        <w:t>Giới thiệu sơ lược về</w:t>
      </w:r>
      <w:r w:rsidR="004A0D2B" w:rsidRPr="004040EB">
        <w:t xml:space="preserve"> kit STM32F</w:t>
      </w:r>
      <w:r w:rsidRPr="004040EB">
        <w:t>407VGT Discovery:</w:t>
      </w:r>
      <w:bookmarkEnd w:id="85"/>
    </w:p>
    <w:p w14:paraId="2491F372" w14:textId="77777777" w:rsidR="00964B07" w:rsidRPr="00EF6593" w:rsidRDefault="00964B07" w:rsidP="0029231A">
      <w:pPr>
        <w:pStyle w:val="Default"/>
      </w:pPr>
      <w:r w:rsidRPr="00EF6593">
        <w:t>Dòng Cortex-Mx được sản xuất cho các mục tiêu ứng dụng nhúng yêu cầu tốc độ vừa phải, nhiều nguồn ngắt và đáp ứng ngắt nhanh.</w:t>
      </w:r>
    </w:p>
    <w:p w14:paraId="6D5CEFCA" w14:textId="77777777" w:rsidR="00964B07" w:rsidRPr="00EF6593" w:rsidRDefault="00964B07" w:rsidP="0029231A">
      <w:pPr>
        <w:pStyle w:val="Default"/>
        <w:rPr>
          <w:rFonts w:cs="Helvetica"/>
          <w:color w:val="333333"/>
          <w:bdr w:val="none" w:sz="0" w:space="0" w:color="auto" w:frame="1"/>
          <w:shd w:val="clear" w:color="auto" w:fill="FFFFFF"/>
        </w:rPr>
      </w:pPr>
      <w:r w:rsidRPr="00EF6593">
        <w:t xml:space="preserve">Các đặc điểm </w:t>
      </w:r>
      <w:r w:rsidR="00E73CA8">
        <w:t>vượt tr</w:t>
      </w:r>
      <w:r w:rsidR="00C70AEF">
        <w:t>ộ</w:t>
      </w:r>
      <w:r w:rsidR="00E73CA8">
        <w:t xml:space="preserve">i </w:t>
      </w:r>
      <w:r w:rsidRPr="00EF6593">
        <w:t>của vi xử lí Cortex – M4:</w:t>
      </w:r>
    </w:p>
    <w:p w14:paraId="26C5BCB5" w14:textId="77777777" w:rsidR="00964B07" w:rsidRPr="00EF6593" w:rsidRDefault="00964B07" w:rsidP="00ED6265">
      <w:pPr>
        <w:pStyle w:val="Default"/>
        <w:numPr>
          <w:ilvl w:val="0"/>
          <w:numId w:val="5"/>
        </w:numPr>
      </w:pPr>
      <w:r w:rsidRPr="00EF6593">
        <w:t xml:space="preserve">Bộ điều khiển ngắt lồng nhau NVIC (Nested Vector Interrupt Controller) </w:t>
      </w:r>
    </w:p>
    <w:p w14:paraId="685999AF" w14:textId="77777777" w:rsidR="00964B07" w:rsidRPr="00EF6593" w:rsidRDefault="00964B07" w:rsidP="00ED6265">
      <w:pPr>
        <w:pStyle w:val="Default"/>
        <w:numPr>
          <w:ilvl w:val="0"/>
          <w:numId w:val="5"/>
        </w:numPr>
      </w:pPr>
      <w:r w:rsidRPr="00EF6593">
        <w:t>Phần tử xử lí số thực FPU (Floating Point Unit).</w:t>
      </w:r>
    </w:p>
    <w:p w14:paraId="50550357" w14:textId="77777777" w:rsidR="00964B07" w:rsidRPr="00EF6593" w:rsidRDefault="00964B07" w:rsidP="0040386A">
      <w:pPr>
        <w:pStyle w:val="Default"/>
      </w:pPr>
      <w:r w:rsidRPr="00EF6593">
        <w:t>Vi điều khiển STM32F407 là vi điều khiển loại 32 bit của hãng ST Microelectronics với lõi vi xử</w:t>
      </w:r>
      <w:r w:rsidR="00E73CA8">
        <w:t xml:space="preserve"> lí ARM Cortex M4F với s</w:t>
      </w:r>
      <w:r w:rsidRPr="00EF6593">
        <w:t>ơ đồ chân vi điều khiể</w:t>
      </w:r>
      <w:r>
        <w:t xml:space="preserve">n </w:t>
      </w:r>
      <w:r w:rsidR="00EB7787">
        <w:t>STM</w:t>
      </w:r>
      <w:r w:rsidR="0040386A">
        <w:t>32F</w:t>
      </w:r>
      <w:r>
        <w:t>407VGT</w:t>
      </w:r>
      <w:r w:rsidRPr="00EF6593">
        <w:t>:</w:t>
      </w:r>
    </w:p>
    <w:p w14:paraId="07F023C8" w14:textId="77777777" w:rsidR="00E73CA8" w:rsidRDefault="00964B07" w:rsidP="00E73CA8">
      <w:pPr>
        <w:keepNext/>
        <w:spacing w:before="120" w:after="120" w:line="360" w:lineRule="auto"/>
        <w:jc w:val="center"/>
      </w:pPr>
      <w:r w:rsidRPr="00EF6593">
        <w:rPr>
          <w:noProof/>
        </w:rPr>
        <w:drawing>
          <wp:inline distT="0" distB="0" distL="0" distR="0" wp14:anchorId="2573E7E4" wp14:editId="6A93E52D">
            <wp:extent cx="5750015" cy="564167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739" r="7032" b="4938"/>
                    <a:stretch/>
                  </pic:blipFill>
                  <pic:spPr bwMode="auto">
                    <a:xfrm>
                      <a:off x="0" y="0"/>
                      <a:ext cx="6126215" cy="6010787"/>
                    </a:xfrm>
                    <a:prstGeom prst="rect">
                      <a:avLst/>
                    </a:prstGeom>
                    <a:ln>
                      <a:noFill/>
                    </a:ln>
                    <a:extLst>
                      <a:ext uri="{53640926-AAD7-44D8-BBD7-CCE9431645EC}">
                        <a14:shadowObscured xmlns:a14="http://schemas.microsoft.com/office/drawing/2010/main"/>
                      </a:ext>
                    </a:extLst>
                  </pic:spPr>
                </pic:pic>
              </a:graphicData>
            </a:graphic>
          </wp:inline>
        </w:drawing>
      </w:r>
    </w:p>
    <w:p w14:paraId="7F4C3E0A" w14:textId="512D6549" w:rsidR="00964B07" w:rsidRPr="00EF6593" w:rsidRDefault="00E73CA8" w:rsidP="00E73CA8">
      <w:pPr>
        <w:pStyle w:val="Caption"/>
        <w:jc w:val="center"/>
      </w:pPr>
      <w:bookmarkStart w:id="86" w:name="_Toc516412003"/>
      <w:r>
        <w:t xml:space="preserve">Hình </w:t>
      </w:r>
      <w:fldSimple w:instr=" STYLEREF 1 \s ">
        <w:r w:rsidR="006D54B3">
          <w:rPr>
            <w:noProof/>
          </w:rPr>
          <w:t>2</w:t>
        </w:r>
      </w:fldSimple>
      <w:r w:rsidR="00F70C79">
        <w:t>.</w:t>
      </w:r>
      <w:fldSimple w:instr=" SEQ Hình \* ARABIC \s 1 ">
        <w:r w:rsidR="006D54B3">
          <w:rPr>
            <w:noProof/>
          </w:rPr>
          <w:t>16</w:t>
        </w:r>
      </w:fldSimple>
      <w:r>
        <w:t xml:space="preserve"> Sơ đồ chân STM32F407VGT.</w:t>
      </w:r>
      <w:bookmarkEnd w:id="86"/>
    </w:p>
    <w:p w14:paraId="34EF6AB9" w14:textId="77777777" w:rsidR="00964B07" w:rsidRPr="00EF6593" w:rsidRDefault="00964B07" w:rsidP="0040386A">
      <w:pPr>
        <w:pStyle w:val="Default"/>
      </w:pPr>
      <w:r w:rsidRPr="00EF6593">
        <w:t>Board STM32F4</w:t>
      </w:r>
      <w:r>
        <w:t xml:space="preserve"> </w:t>
      </w:r>
      <w:r w:rsidRPr="00EF6593">
        <w:t>Discovery của ST dựa trên vi điều khiển STM32F407 có mạch nạp và debug trên board qua chuẩn SWD và nhiều ngoại vi để test các chức năng chính trên vi điều khiể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64B07" w:rsidRPr="00EF6593" w14:paraId="448CE05F" w14:textId="77777777" w:rsidTr="004876F6">
        <w:trPr>
          <w:trHeight w:val="5840"/>
          <w:jc w:val="center"/>
        </w:trPr>
        <w:tc>
          <w:tcPr>
            <w:tcW w:w="4675" w:type="dxa"/>
          </w:tcPr>
          <w:p w14:paraId="4BDB5498" w14:textId="77777777" w:rsidR="00964B07" w:rsidRPr="00EF6593" w:rsidRDefault="00964B07" w:rsidP="00B957DD">
            <w:pPr>
              <w:spacing w:before="120" w:after="120" w:line="360" w:lineRule="auto"/>
              <w:jc w:val="center"/>
            </w:pPr>
            <w:r w:rsidRPr="00EF6593">
              <w:rPr>
                <w:noProof/>
              </w:rPr>
              <w:drawing>
                <wp:inline distT="0" distB="0" distL="0" distR="0" wp14:anchorId="46CBD6E6" wp14:editId="15001072">
                  <wp:extent cx="2380768" cy="35814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713" t="4901" r="6424" b="4404"/>
                          <a:stretch/>
                        </pic:blipFill>
                        <pic:spPr bwMode="auto">
                          <a:xfrm>
                            <a:off x="0" y="0"/>
                            <a:ext cx="2443973" cy="3676480"/>
                          </a:xfrm>
                          <a:prstGeom prst="rect">
                            <a:avLst/>
                          </a:prstGeom>
                          <a:ln>
                            <a:noFill/>
                          </a:ln>
                          <a:extLst>
                            <a:ext uri="{53640926-AAD7-44D8-BBD7-CCE9431645EC}">
                              <a14:shadowObscured xmlns:a14="http://schemas.microsoft.com/office/drawing/2010/main"/>
                            </a:ext>
                          </a:extLst>
                        </pic:spPr>
                      </pic:pic>
                    </a:graphicData>
                  </a:graphic>
                </wp:inline>
              </w:drawing>
            </w:r>
          </w:p>
          <w:p w14:paraId="2EB67629" w14:textId="77777777" w:rsidR="00964B07" w:rsidRPr="00BD2E77" w:rsidRDefault="00BD2E77" w:rsidP="00BD2E77">
            <w:pPr>
              <w:spacing w:before="120" w:after="120" w:line="360" w:lineRule="auto"/>
              <w:jc w:val="center"/>
              <w:rPr>
                <w:sz w:val="28"/>
                <w:szCs w:val="28"/>
              </w:rPr>
            </w:pPr>
            <w:r>
              <w:rPr>
                <w:sz w:val="28"/>
                <w:szCs w:val="28"/>
              </w:rPr>
              <w:t>Sơ đồ ngoại vi</w:t>
            </w:r>
          </w:p>
        </w:tc>
        <w:tc>
          <w:tcPr>
            <w:tcW w:w="4675" w:type="dxa"/>
          </w:tcPr>
          <w:p w14:paraId="2916C19D" w14:textId="77777777" w:rsidR="00964B07" w:rsidRPr="00EF6593" w:rsidRDefault="00964B07" w:rsidP="00B957DD">
            <w:pPr>
              <w:spacing w:before="120" w:after="120" w:line="360" w:lineRule="auto"/>
              <w:jc w:val="center"/>
              <w:rPr>
                <w:noProof/>
              </w:rPr>
            </w:pPr>
            <w:r w:rsidRPr="00EF6593">
              <w:rPr>
                <w:noProof/>
              </w:rPr>
              <w:drawing>
                <wp:inline distT="0" distB="0" distL="0" distR="0" wp14:anchorId="3E83A58E" wp14:editId="5B72FEA4">
                  <wp:extent cx="2202186" cy="35052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9591" t="-5599" r="11476" b="5399"/>
                          <a:stretch/>
                        </pic:blipFill>
                        <pic:spPr bwMode="auto">
                          <a:xfrm>
                            <a:off x="0" y="0"/>
                            <a:ext cx="2268650" cy="3610990"/>
                          </a:xfrm>
                          <a:prstGeom prst="rect">
                            <a:avLst/>
                          </a:prstGeom>
                          <a:ln>
                            <a:noFill/>
                          </a:ln>
                          <a:extLst>
                            <a:ext uri="{53640926-AAD7-44D8-BBD7-CCE9431645EC}">
                              <a14:shadowObscured xmlns:a14="http://schemas.microsoft.com/office/drawing/2010/main"/>
                            </a:ext>
                          </a:extLst>
                        </pic:spPr>
                      </pic:pic>
                    </a:graphicData>
                  </a:graphic>
                </wp:inline>
              </w:drawing>
            </w:r>
          </w:p>
          <w:p w14:paraId="57EB84E6" w14:textId="77777777" w:rsidR="00964B07" w:rsidRPr="00BD2E77" w:rsidRDefault="00964B07" w:rsidP="00B957DD">
            <w:pPr>
              <w:spacing w:before="120" w:after="120" w:line="360" w:lineRule="auto"/>
              <w:jc w:val="center"/>
              <w:rPr>
                <w:sz w:val="28"/>
                <w:szCs w:val="28"/>
              </w:rPr>
            </w:pPr>
            <w:r w:rsidRPr="00BD2E77">
              <w:rPr>
                <w:sz w:val="28"/>
                <w:szCs w:val="28"/>
              </w:rPr>
              <w:t xml:space="preserve">Board </w:t>
            </w:r>
            <w:r w:rsidR="00BD2E77" w:rsidRPr="00BD2E77">
              <w:rPr>
                <w:sz w:val="28"/>
                <w:szCs w:val="28"/>
              </w:rPr>
              <w:t>STM32F4 DISCOVERY</w:t>
            </w:r>
          </w:p>
        </w:tc>
      </w:tr>
    </w:tbl>
    <w:p w14:paraId="14CFBA87" w14:textId="77777777" w:rsidR="00964B07" w:rsidRPr="00EF6593" w:rsidRDefault="00964B07" w:rsidP="00964B07">
      <w:pPr>
        <w:spacing w:before="120" w:after="120" w:line="360" w:lineRule="auto"/>
        <w:jc w:val="both"/>
      </w:pPr>
      <w:r w:rsidRPr="00EF6593">
        <w:t>Những module được sử dụng trong nội dung tiểu luận:</w:t>
      </w:r>
    </w:p>
    <w:p w14:paraId="37835F87" w14:textId="77777777" w:rsidR="00964B07" w:rsidRPr="00EF6593" w:rsidRDefault="00964B07" w:rsidP="00ED6265">
      <w:pPr>
        <w:pStyle w:val="Default"/>
        <w:numPr>
          <w:ilvl w:val="0"/>
          <w:numId w:val="4"/>
        </w:numPr>
      </w:pPr>
      <w:r w:rsidRPr="00EF6593">
        <w:t>GPIO (GENERAL PURPOSE IN/OUT)</w:t>
      </w:r>
      <w:r>
        <w:t>:</w:t>
      </w:r>
      <w:r w:rsidRPr="00EF6593">
        <w:t xml:space="preserve"> STM32F407 có 100 chân với 5 port PA, PB, PC, PD, PE chia nhau khoảng 80 chân GPIO. </w:t>
      </w:r>
    </w:p>
    <w:p w14:paraId="55577C43" w14:textId="77777777" w:rsidR="000E2435" w:rsidRDefault="00964B07" w:rsidP="00ED6265">
      <w:pPr>
        <w:pStyle w:val="Default"/>
        <w:numPr>
          <w:ilvl w:val="0"/>
          <w:numId w:val="4"/>
        </w:numPr>
        <w:spacing w:before="120" w:after="120" w:line="360" w:lineRule="auto"/>
      </w:pPr>
      <w:r>
        <w:t>NESTED V</w:t>
      </w:r>
      <w:r w:rsidRPr="00EF6593">
        <w:t>ECTO</w:t>
      </w:r>
      <w:r>
        <w:t>RED INTERRUPT CONTROLLER (NVIC):</w:t>
      </w:r>
    </w:p>
    <w:p w14:paraId="416BCF94" w14:textId="77777777" w:rsidR="00964B07" w:rsidRPr="004B753E" w:rsidRDefault="00964B07" w:rsidP="000E2435">
      <w:pPr>
        <w:pStyle w:val="Default"/>
      </w:pPr>
      <w:r w:rsidRPr="00EF6593">
        <w:t>Đặc tính của ngắt STM32F4</w:t>
      </w:r>
      <w:r>
        <w:t xml:space="preserve">. </w:t>
      </w:r>
      <w:r w:rsidRPr="004B753E">
        <w:t>Các NVIC và giao tiếp của lõi xử lý được kết hợp chặt chẽ, cho phép độ trễ gián đoạn xử lý thấp và xử lý hiệu quả các ngắt đến muộn.</w:t>
      </w:r>
    </w:p>
    <w:p w14:paraId="2D628C33" w14:textId="77777777" w:rsidR="00CF4A19" w:rsidRPr="004B753E" w:rsidRDefault="00964B07" w:rsidP="00CF4A19">
      <w:pPr>
        <w:pStyle w:val="Default"/>
      </w:pPr>
      <w:r w:rsidRPr="004B753E">
        <w:t>Nhóm sử dụng ngắt để định chu kì đọc giá trị</w:t>
      </w:r>
      <w:r w:rsidR="00CF4A19">
        <w:t xml:space="preserve"> xung encoder; tính toán bộ điều khiển -</w:t>
      </w:r>
      <w:r w:rsidRPr="004B753E">
        <w:t xml:space="preserve"> xuất tín hiệu điều khiển </w:t>
      </w:r>
      <w:r w:rsidR="000E2435">
        <w:t>điều rộ</w:t>
      </w:r>
      <w:r w:rsidR="00CF4A19">
        <w:t>ng xung PWM. Ngoài ra còn sử dụng ngắt để truyền nhận thông tin từ máy tính.</w:t>
      </w:r>
    </w:p>
    <w:p w14:paraId="484A3EC5" w14:textId="77777777" w:rsidR="00964B07" w:rsidRPr="004B753E" w:rsidRDefault="00964B07" w:rsidP="00ED6265">
      <w:pPr>
        <w:pStyle w:val="Default"/>
        <w:numPr>
          <w:ilvl w:val="0"/>
          <w:numId w:val="4"/>
        </w:numPr>
      </w:pPr>
      <w:r w:rsidRPr="004B753E">
        <w:t xml:space="preserve">TIMER: </w:t>
      </w:r>
    </w:p>
    <w:p w14:paraId="4ED98FF5" w14:textId="77777777" w:rsidR="00964B07" w:rsidRPr="004B753E" w:rsidRDefault="00964B07" w:rsidP="00FB412F">
      <w:pPr>
        <w:pStyle w:val="Default"/>
      </w:pPr>
      <w:r w:rsidRPr="004B753E">
        <w:t>STM32F4 có tất cả 14 timer, 2 timer với mục đích nâng cao, 8 timer mở rộng, 2 timer cơ bản và 2 watchdog timers. Trong phạm vi tiểu luận, nhóm sử dụng 2 chức năng được tích hợp sẵn:</w:t>
      </w:r>
    </w:p>
    <w:p w14:paraId="5C3973ED" w14:textId="77777777" w:rsidR="00964B07" w:rsidRPr="004B753E" w:rsidRDefault="00964B07" w:rsidP="00FB412F">
      <w:pPr>
        <w:pStyle w:val="Default"/>
      </w:pPr>
      <w:r w:rsidRPr="004B753E">
        <w:rPr>
          <w:bCs/>
        </w:rPr>
        <w:t xml:space="preserve">Điều rộng xung PWM: </w:t>
      </w:r>
      <w:r w:rsidRPr="004B753E">
        <w:t>Một timer khi được thiết lập có thể tạo ra 4 tín hiệu PWM với 4 duty cycle khác nhau.</w:t>
      </w:r>
    </w:p>
    <w:p w14:paraId="4C8EF9BB" w14:textId="77777777" w:rsidR="00964B07" w:rsidRPr="004B753E" w:rsidRDefault="00964B07" w:rsidP="00FB04D1">
      <w:pPr>
        <w:pStyle w:val="Default"/>
      </w:pPr>
      <w:r w:rsidRPr="004B753E">
        <w:t xml:space="preserve">Đọc xung của incremental encoder: đọc xung encoder từ 2 kênh A, B </w:t>
      </w:r>
      <w:r w:rsidR="00FB04D1">
        <w:t xml:space="preserve">trên từng động cơ </w:t>
      </w:r>
      <w:r w:rsidRPr="004B753E">
        <w:t>được kết nối với kit.</w:t>
      </w:r>
    </w:p>
    <w:p w14:paraId="4F0B977F" w14:textId="77777777" w:rsidR="00964B07" w:rsidRPr="004157A4" w:rsidRDefault="00964B07" w:rsidP="00ED6265">
      <w:pPr>
        <w:pStyle w:val="ListParagraph"/>
        <w:numPr>
          <w:ilvl w:val="0"/>
          <w:numId w:val="4"/>
        </w:numPr>
        <w:spacing w:before="120" w:after="120" w:line="360" w:lineRule="auto"/>
        <w:jc w:val="both"/>
        <w:rPr>
          <w:b/>
        </w:rPr>
      </w:pPr>
      <w:r w:rsidRPr="004157A4">
        <w:rPr>
          <w:b/>
        </w:rPr>
        <w:t>UASRT:</w:t>
      </w:r>
    </w:p>
    <w:p w14:paraId="5EA6601E" w14:textId="77777777" w:rsidR="00DD434B" w:rsidRPr="00DD434B" w:rsidRDefault="00964B07" w:rsidP="0040386A">
      <w:pPr>
        <w:pStyle w:val="Default"/>
      </w:pPr>
      <w:r w:rsidRPr="004B753E">
        <w:t xml:space="preserve">Truyền thông nối tiếp giữa kit </w:t>
      </w:r>
      <w:r w:rsidR="00BF103F">
        <w:t>STM32F407VGT</w:t>
      </w:r>
      <w:r w:rsidRPr="004B753E">
        <w:t xml:space="preserve"> với các thiết bị ngoại vị khác, trong tiểu luận nhóm sẽ thực hiện kết nối với máy tính để đọc các tín hiệu giám sát và đưa các tín hiệu đặt đầu vào để điều khiển, cụ thể là tốc độ động cơ mong muốn.</w:t>
      </w:r>
    </w:p>
    <w:p w14:paraId="060198EB" w14:textId="77777777" w:rsidR="008152E9" w:rsidRPr="004040EB" w:rsidRDefault="008152E9" w:rsidP="00020263">
      <w:pPr>
        <w:pStyle w:val="Heading3"/>
      </w:pPr>
      <w:bookmarkStart w:id="87" w:name="_Toc516411936"/>
      <w:r w:rsidRPr="004040EB">
        <w:t>Cấ</w:t>
      </w:r>
      <w:r w:rsidR="00E5408A" w:rsidRPr="004040EB">
        <w:t>u hình chức năng cho</w:t>
      </w:r>
      <w:r w:rsidRPr="004040EB">
        <w:t xml:space="preserve"> kit điểu khiển:</w:t>
      </w:r>
      <w:bookmarkEnd w:id="87"/>
    </w:p>
    <w:tbl>
      <w:tblPr>
        <w:tblStyle w:val="GridTable1Light"/>
        <w:tblW w:w="9350" w:type="dxa"/>
        <w:jc w:val="center"/>
        <w:tblLook w:val="06A0" w:firstRow="1" w:lastRow="0" w:firstColumn="1" w:lastColumn="0" w:noHBand="1" w:noVBand="1"/>
      </w:tblPr>
      <w:tblGrid>
        <w:gridCol w:w="929"/>
        <w:gridCol w:w="2436"/>
        <w:gridCol w:w="2402"/>
        <w:gridCol w:w="1989"/>
        <w:gridCol w:w="1594"/>
      </w:tblGrid>
      <w:tr w:rsidR="005039A4" w:rsidRPr="005039A4" w14:paraId="43AD6358" w14:textId="77777777" w:rsidTr="0013042C">
        <w:trPr>
          <w:cnfStyle w:val="100000000000" w:firstRow="1" w:lastRow="0" w:firstColumn="0" w:lastColumn="0" w:oddVBand="0" w:evenVBand="0" w:oddHBand="0" w:evenHBand="0" w:firstRowFirstColumn="0" w:firstRowLastColumn="0" w:lastRowFirstColumn="0" w:lastRowLastColumn="0"/>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35E31E2" w14:textId="77777777" w:rsidR="00C06796" w:rsidRPr="00C06796" w:rsidRDefault="00C06796" w:rsidP="00C06796">
            <w:pPr>
              <w:jc w:val="center"/>
              <w:rPr>
                <w:rFonts w:eastAsia="Times New Roman"/>
                <w:b w:val="0"/>
                <w:color w:val="auto"/>
                <w:sz w:val="24"/>
              </w:rPr>
            </w:pPr>
            <w:r w:rsidRPr="00C06796">
              <w:rPr>
                <w:rFonts w:eastAsia="Times New Roman"/>
                <w:b w:val="0"/>
                <w:color w:val="auto"/>
                <w:sz w:val="24"/>
              </w:rPr>
              <w:t>PIN</w:t>
            </w:r>
          </w:p>
        </w:tc>
        <w:tc>
          <w:tcPr>
            <w:tcW w:w="2342" w:type="dxa"/>
            <w:noWrap/>
            <w:hideMark/>
          </w:tcPr>
          <w:p w14:paraId="09D73250"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CHỨC NĂNG</w:t>
            </w:r>
          </w:p>
        </w:tc>
        <w:tc>
          <w:tcPr>
            <w:tcW w:w="2436" w:type="dxa"/>
            <w:noWrap/>
            <w:hideMark/>
          </w:tcPr>
          <w:p w14:paraId="059BE489"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 xml:space="preserve">ĐỐI TƯỢNG </w:t>
            </w:r>
          </w:p>
        </w:tc>
        <w:tc>
          <w:tcPr>
            <w:tcW w:w="2016" w:type="dxa"/>
            <w:noWrap/>
            <w:hideMark/>
          </w:tcPr>
          <w:p w14:paraId="44A4CF39"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Cấu hình AF</w:t>
            </w:r>
          </w:p>
        </w:tc>
        <w:tc>
          <w:tcPr>
            <w:tcW w:w="1615" w:type="dxa"/>
            <w:noWrap/>
            <w:hideMark/>
          </w:tcPr>
          <w:p w14:paraId="66DF7FED" w14:textId="77777777" w:rsidR="00C06796" w:rsidRPr="00C06796" w:rsidRDefault="00C06796"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C06796">
              <w:rPr>
                <w:rFonts w:eastAsia="Times New Roman"/>
                <w:b w:val="0"/>
                <w:color w:val="auto"/>
                <w:sz w:val="24"/>
              </w:rPr>
              <w:t>CHANNEL</w:t>
            </w:r>
          </w:p>
        </w:tc>
      </w:tr>
      <w:tr w:rsidR="005039A4" w:rsidRPr="005039A4" w14:paraId="149C2D3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48166957"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15</w:t>
            </w:r>
          </w:p>
        </w:tc>
        <w:tc>
          <w:tcPr>
            <w:tcW w:w="2342" w:type="dxa"/>
            <w:noWrap/>
            <w:hideMark/>
          </w:tcPr>
          <w:p w14:paraId="6789DED1"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07E668B4"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BASE</w:t>
            </w:r>
          </w:p>
        </w:tc>
        <w:tc>
          <w:tcPr>
            <w:tcW w:w="2016" w:type="dxa"/>
            <w:noWrap/>
            <w:hideMark/>
          </w:tcPr>
          <w:p w14:paraId="07B1583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2</w:t>
            </w:r>
          </w:p>
        </w:tc>
        <w:tc>
          <w:tcPr>
            <w:tcW w:w="1615" w:type="dxa"/>
            <w:noWrap/>
            <w:hideMark/>
          </w:tcPr>
          <w:p w14:paraId="46C30844"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49466D88"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86D6E0E"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3</w:t>
            </w:r>
          </w:p>
        </w:tc>
        <w:tc>
          <w:tcPr>
            <w:tcW w:w="2342" w:type="dxa"/>
            <w:noWrap/>
            <w:hideMark/>
          </w:tcPr>
          <w:p w14:paraId="07DF8606"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1011550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56B60A7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2</w:t>
            </w:r>
          </w:p>
        </w:tc>
        <w:tc>
          <w:tcPr>
            <w:tcW w:w="1615" w:type="dxa"/>
            <w:noWrap/>
            <w:hideMark/>
          </w:tcPr>
          <w:p w14:paraId="69734F7D"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46C4911D"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4F59AE1" w14:textId="77777777" w:rsidR="00C06796" w:rsidRPr="00C06796" w:rsidRDefault="00C06796" w:rsidP="00C06796">
            <w:pPr>
              <w:rPr>
                <w:rFonts w:eastAsia="Times New Roman"/>
                <w:b w:val="0"/>
                <w:color w:val="auto"/>
                <w:sz w:val="24"/>
              </w:rPr>
            </w:pPr>
            <w:r w:rsidRPr="00C06796">
              <w:rPr>
                <w:rFonts w:eastAsia="Times New Roman"/>
                <w:b w:val="0"/>
                <w:color w:val="auto"/>
                <w:sz w:val="24"/>
              </w:rPr>
              <w:t>PE6</w:t>
            </w:r>
          </w:p>
        </w:tc>
        <w:tc>
          <w:tcPr>
            <w:tcW w:w="2342" w:type="dxa"/>
            <w:noWrap/>
            <w:hideMark/>
          </w:tcPr>
          <w:p w14:paraId="725C5239"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4CBF3ED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6AA25A4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9</w:t>
            </w:r>
          </w:p>
        </w:tc>
        <w:tc>
          <w:tcPr>
            <w:tcW w:w="1615" w:type="dxa"/>
            <w:noWrap/>
            <w:hideMark/>
          </w:tcPr>
          <w:p w14:paraId="4E35B2FC"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2266482F"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A78CC1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E5</w:t>
            </w:r>
          </w:p>
        </w:tc>
        <w:tc>
          <w:tcPr>
            <w:tcW w:w="2342" w:type="dxa"/>
            <w:noWrap/>
            <w:hideMark/>
          </w:tcPr>
          <w:p w14:paraId="1FE9C49C"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7AC72F5C"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1C7F7F4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9</w:t>
            </w:r>
          </w:p>
        </w:tc>
        <w:tc>
          <w:tcPr>
            <w:tcW w:w="1615" w:type="dxa"/>
            <w:noWrap/>
            <w:hideMark/>
          </w:tcPr>
          <w:p w14:paraId="73532D0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42DF6911"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4191DA3"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6</w:t>
            </w:r>
          </w:p>
        </w:tc>
        <w:tc>
          <w:tcPr>
            <w:tcW w:w="2342" w:type="dxa"/>
            <w:noWrap/>
            <w:hideMark/>
          </w:tcPr>
          <w:p w14:paraId="0420845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3B3045C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4EC66C8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4</w:t>
            </w:r>
          </w:p>
        </w:tc>
        <w:tc>
          <w:tcPr>
            <w:tcW w:w="1615" w:type="dxa"/>
            <w:noWrap/>
            <w:hideMark/>
          </w:tcPr>
          <w:p w14:paraId="77A2DDA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3E756C71"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90250F0"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7</w:t>
            </w:r>
          </w:p>
        </w:tc>
        <w:tc>
          <w:tcPr>
            <w:tcW w:w="2342" w:type="dxa"/>
            <w:noWrap/>
            <w:hideMark/>
          </w:tcPr>
          <w:p w14:paraId="1C324355"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219EDF4E"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6126F99C"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4</w:t>
            </w:r>
          </w:p>
        </w:tc>
        <w:tc>
          <w:tcPr>
            <w:tcW w:w="1615" w:type="dxa"/>
            <w:noWrap/>
            <w:hideMark/>
          </w:tcPr>
          <w:p w14:paraId="2B9D927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6CD74210"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945D80C"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7</w:t>
            </w:r>
          </w:p>
        </w:tc>
        <w:tc>
          <w:tcPr>
            <w:tcW w:w="2342" w:type="dxa"/>
            <w:noWrap/>
            <w:hideMark/>
          </w:tcPr>
          <w:p w14:paraId="46189CE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2D478D4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3982513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4</w:t>
            </w:r>
          </w:p>
        </w:tc>
        <w:tc>
          <w:tcPr>
            <w:tcW w:w="1615" w:type="dxa"/>
            <w:noWrap/>
            <w:hideMark/>
          </w:tcPr>
          <w:p w14:paraId="052F04E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2A6FE558"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26671F79"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6</w:t>
            </w:r>
          </w:p>
        </w:tc>
        <w:tc>
          <w:tcPr>
            <w:tcW w:w="2342" w:type="dxa"/>
            <w:noWrap/>
            <w:hideMark/>
          </w:tcPr>
          <w:p w14:paraId="3FC9033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09E090C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69393BD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3</w:t>
            </w:r>
          </w:p>
        </w:tc>
        <w:tc>
          <w:tcPr>
            <w:tcW w:w="1615" w:type="dxa"/>
            <w:noWrap/>
            <w:hideMark/>
          </w:tcPr>
          <w:p w14:paraId="056F3B3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761B1FD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2D84DED" w14:textId="77777777" w:rsidR="00C06796" w:rsidRPr="00C06796" w:rsidRDefault="005D5781" w:rsidP="00C06796">
            <w:pPr>
              <w:rPr>
                <w:rFonts w:eastAsia="Times New Roman"/>
                <w:b w:val="0"/>
                <w:color w:val="auto"/>
                <w:sz w:val="24"/>
              </w:rPr>
            </w:pPr>
            <w:r>
              <w:rPr>
                <w:rFonts w:eastAsia="Times New Roman"/>
                <w:b w:val="0"/>
                <w:color w:val="auto"/>
                <w:sz w:val="24"/>
              </w:rPr>
              <w:t>PD10</w:t>
            </w:r>
          </w:p>
        </w:tc>
        <w:tc>
          <w:tcPr>
            <w:tcW w:w="2342" w:type="dxa"/>
            <w:noWrap/>
            <w:hideMark/>
          </w:tcPr>
          <w:p w14:paraId="5DC119BB"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DIR 1</w:t>
            </w:r>
            <w:r w:rsidRPr="005039A4">
              <w:rPr>
                <w:rFonts w:eastAsia="Times New Roman"/>
                <w:bCs/>
                <w:color w:val="auto"/>
                <w:sz w:val="24"/>
              </w:rPr>
              <w:t xml:space="preserve"> GRAB</w:t>
            </w:r>
          </w:p>
        </w:tc>
        <w:tc>
          <w:tcPr>
            <w:tcW w:w="2436" w:type="dxa"/>
            <w:noWrap/>
            <w:hideMark/>
          </w:tcPr>
          <w:p w14:paraId="14CD759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6FCF917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GPIO</w:t>
            </w:r>
            <w:r w:rsidR="00541DAC" w:rsidRPr="005039A4">
              <w:rPr>
                <w:rFonts w:eastAsia="Times New Roman"/>
                <w:bCs/>
                <w:color w:val="auto"/>
                <w:sz w:val="24"/>
              </w:rPr>
              <w:t>_OUTPUT</w:t>
            </w:r>
          </w:p>
        </w:tc>
        <w:tc>
          <w:tcPr>
            <w:tcW w:w="1615" w:type="dxa"/>
            <w:noWrap/>
            <w:hideMark/>
          </w:tcPr>
          <w:p w14:paraId="76F0534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__</w:t>
            </w:r>
          </w:p>
        </w:tc>
      </w:tr>
      <w:tr w:rsidR="005039A4" w:rsidRPr="005039A4" w14:paraId="74621934"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2BD8C666" w14:textId="77777777" w:rsidR="00C06796" w:rsidRPr="00C06796" w:rsidRDefault="005D5781" w:rsidP="00C06796">
            <w:pPr>
              <w:rPr>
                <w:rFonts w:eastAsia="Times New Roman"/>
                <w:b w:val="0"/>
                <w:color w:val="auto"/>
                <w:sz w:val="24"/>
              </w:rPr>
            </w:pPr>
            <w:r>
              <w:rPr>
                <w:rFonts w:eastAsia="Times New Roman"/>
                <w:b w:val="0"/>
                <w:color w:val="auto"/>
                <w:sz w:val="24"/>
              </w:rPr>
              <w:t>PD8</w:t>
            </w:r>
          </w:p>
        </w:tc>
        <w:tc>
          <w:tcPr>
            <w:tcW w:w="2342" w:type="dxa"/>
            <w:noWrap/>
            <w:hideMark/>
          </w:tcPr>
          <w:p w14:paraId="48A4531D"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DIR 2</w:t>
            </w:r>
            <w:r w:rsidRPr="005039A4">
              <w:rPr>
                <w:rFonts w:eastAsia="Times New Roman"/>
                <w:bCs/>
                <w:color w:val="auto"/>
                <w:sz w:val="24"/>
              </w:rPr>
              <w:t xml:space="preserve"> DROP</w:t>
            </w:r>
          </w:p>
        </w:tc>
        <w:tc>
          <w:tcPr>
            <w:tcW w:w="2436" w:type="dxa"/>
            <w:noWrap/>
            <w:hideMark/>
          </w:tcPr>
          <w:p w14:paraId="629F9332"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236C346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GPIO</w:t>
            </w:r>
            <w:r w:rsidR="00541DAC" w:rsidRPr="005039A4">
              <w:rPr>
                <w:rFonts w:eastAsia="Times New Roman"/>
                <w:bCs/>
                <w:color w:val="auto"/>
                <w:sz w:val="24"/>
              </w:rPr>
              <w:t>_OUTPUT</w:t>
            </w:r>
          </w:p>
        </w:tc>
        <w:tc>
          <w:tcPr>
            <w:tcW w:w="1615" w:type="dxa"/>
            <w:noWrap/>
            <w:hideMark/>
          </w:tcPr>
          <w:p w14:paraId="5EA5252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__</w:t>
            </w:r>
          </w:p>
        </w:tc>
      </w:tr>
      <w:tr w:rsidR="005039A4" w:rsidRPr="005039A4" w14:paraId="313F1CF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53D9160"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14</w:t>
            </w:r>
          </w:p>
        </w:tc>
        <w:tc>
          <w:tcPr>
            <w:tcW w:w="2342" w:type="dxa"/>
            <w:noWrap/>
            <w:hideMark/>
          </w:tcPr>
          <w:p w14:paraId="6E24D88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PWM</w:t>
            </w:r>
          </w:p>
        </w:tc>
        <w:tc>
          <w:tcPr>
            <w:tcW w:w="2436" w:type="dxa"/>
            <w:noWrap/>
            <w:hideMark/>
          </w:tcPr>
          <w:p w14:paraId="77915CB2"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1269BB9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2</w:t>
            </w:r>
          </w:p>
        </w:tc>
        <w:tc>
          <w:tcPr>
            <w:tcW w:w="1615" w:type="dxa"/>
            <w:noWrap/>
            <w:hideMark/>
          </w:tcPr>
          <w:p w14:paraId="20950F6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535983D"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1411901"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0</w:t>
            </w:r>
          </w:p>
        </w:tc>
        <w:tc>
          <w:tcPr>
            <w:tcW w:w="2342" w:type="dxa"/>
            <w:noWrap/>
            <w:hideMark/>
          </w:tcPr>
          <w:p w14:paraId="490E82F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5DD4C46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7712CEAF"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5</w:t>
            </w:r>
          </w:p>
        </w:tc>
        <w:tc>
          <w:tcPr>
            <w:tcW w:w="1615" w:type="dxa"/>
            <w:noWrap/>
            <w:hideMark/>
          </w:tcPr>
          <w:p w14:paraId="77580824"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7CCD243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C6C446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1</w:t>
            </w:r>
          </w:p>
        </w:tc>
        <w:tc>
          <w:tcPr>
            <w:tcW w:w="2342" w:type="dxa"/>
            <w:noWrap/>
            <w:hideMark/>
          </w:tcPr>
          <w:p w14:paraId="6A01E3BD"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377AFB6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181D0CD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5</w:t>
            </w:r>
          </w:p>
        </w:tc>
        <w:tc>
          <w:tcPr>
            <w:tcW w:w="1615" w:type="dxa"/>
            <w:noWrap/>
            <w:hideMark/>
          </w:tcPr>
          <w:p w14:paraId="53B164F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483EB89C"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8234127"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9</w:t>
            </w:r>
          </w:p>
        </w:tc>
        <w:tc>
          <w:tcPr>
            <w:tcW w:w="2342" w:type="dxa"/>
            <w:noWrap/>
            <w:hideMark/>
          </w:tcPr>
          <w:p w14:paraId="15A430A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2EDF60F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06B30C3D"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283BAB4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4</w:t>
            </w:r>
          </w:p>
        </w:tc>
      </w:tr>
      <w:tr w:rsidR="005039A4" w:rsidRPr="005039A4" w14:paraId="091F33EE"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597CE32"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8</w:t>
            </w:r>
          </w:p>
        </w:tc>
        <w:tc>
          <w:tcPr>
            <w:tcW w:w="2342" w:type="dxa"/>
            <w:noWrap/>
            <w:hideMark/>
          </w:tcPr>
          <w:p w14:paraId="3DE08702"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6858C5E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18CE44A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2DC6D57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3</w:t>
            </w:r>
          </w:p>
        </w:tc>
      </w:tr>
      <w:tr w:rsidR="005039A4" w:rsidRPr="005039A4" w14:paraId="66304C57"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8BB7905"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8</w:t>
            </w:r>
          </w:p>
        </w:tc>
        <w:tc>
          <w:tcPr>
            <w:tcW w:w="2342" w:type="dxa"/>
            <w:noWrap/>
            <w:hideMark/>
          </w:tcPr>
          <w:p w14:paraId="419306D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1EB9E21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1161E45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w:t>
            </w:r>
          </w:p>
        </w:tc>
        <w:tc>
          <w:tcPr>
            <w:tcW w:w="1615" w:type="dxa"/>
            <w:noWrap/>
            <w:hideMark/>
          </w:tcPr>
          <w:p w14:paraId="0E1C460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20692BD0"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54B1F2E"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9</w:t>
            </w:r>
          </w:p>
        </w:tc>
        <w:tc>
          <w:tcPr>
            <w:tcW w:w="2342" w:type="dxa"/>
            <w:noWrap/>
            <w:hideMark/>
          </w:tcPr>
          <w:p w14:paraId="32221CC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1C2BFD1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4778A88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w:t>
            </w:r>
          </w:p>
        </w:tc>
        <w:tc>
          <w:tcPr>
            <w:tcW w:w="1615" w:type="dxa"/>
            <w:noWrap/>
            <w:hideMark/>
          </w:tcPr>
          <w:p w14:paraId="781DD72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7D14BBD3"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3F6D71DC"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7</w:t>
            </w:r>
          </w:p>
        </w:tc>
        <w:tc>
          <w:tcPr>
            <w:tcW w:w="2342" w:type="dxa"/>
            <w:noWrap/>
            <w:hideMark/>
          </w:tcPr>
          <w:p w14:paraId="7D312431"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5C3085D0"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3BE558D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163BAD1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1A37B79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AE0404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6</w:t>
            </w:r>
          </w:p>
        </w:tc>
        <w:tc>
          <w:tcPr>
            <w:tcW w:w="2342" w:type="dxa"/>
            <w:noWrap/>
            <w:hideMark/>
          </w:tcPr>
          <w:p w14:paraId="223EF92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044DFE67"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50ACCC7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643EE8B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69661A0C"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82CDE6B"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4</w:t>
            </w:r>
          </w:p>
        </w:tc>
        <w:tc>
          <w:tcPr>
            <w:tcW w:w="2342" w:type="dxa"/>
            <w:noWrap/>
            <w:hideMark/>
          </w:tcPr>
          <w:p w14:paraId="44DD9EB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655BECE7"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19B92B8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3</w:t>
            </w:r>
          </w:p>
        </w:tc>
        <w:tc>
          <w:tcPr>
            <w:tcW w:w="1615" w:type="dxa"/>
            <w:noWrap/>
            <w:hideMark/>
          </w:tcPr>
          <w:p w14:paraId="49C4B8B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814C75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2C50369"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5</w:t>
            </w:r>
          </w:p>
        </w:tc>
        <w:tc>
          <w:tcPr>
            <w:tcW w:w="2342" w:type="dxa"/>
            <w:noWrap/>
            <w:hideMark/>
          </w:tcPr>
          <w:p w14:paraId="73110379"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55D0C3E0"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331B7AD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3</w:t>
            </w:r>
          </w:p>
        </w:tc>
        <w:tc>
          <w:tcPr>
            <w:tcW w:w="1615" w:type="dxa"/>
            <w:noWrap/>
            <w:hideMark/>
          </w:tcPr>
          <w:p w14:paraId="2E6C7CD8"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749EE85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D6DF26D"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9</w:t>
            </w:r>
          </w:p>
        </w:tc>
        <w:tc>
          <w:tcPr>
            <w:tcW w:w="2342" w:type="dxa"/>
            <w:noWrap/>
            <w:hideMark/>
          </w:tcPr>
          <w:p w14:paraId="1A79F6A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D04983">
              <w:rPr>
                <w:rFonts w:eastAsia="Times New Roman"/>
                <w:bCs/>
                <w:color w:val="auto"/>
                <w:sz w:val="24"/>
              </w:rPr>
              <w:t>R</w:t>
            </w:r>
          </w:p>
        </w:tc>
        <w:tc>
          <w:tcPr>
            <w:tcW w:w="2436" w:type="dxa"/>
            <w:noWrap/>
            <w:hideMark/>
          </w:tcPr>
          <w:p w14:paraId="0F9A8E4C"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2A1C670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1</w:t>
            </w:r>
          </w:p>
        </w:tc>
        <w:tc>
          <w:tcPr>
            <w:tcW w:w="1615" w:type="dxa"/>
            <w:noWrap/>
            <w:hideMark/>
          </w:tcPr>
          <w:p w14:paraId="310502B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003EBFA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4B1DD02"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8</w:t>
            </w:r>
          </w:p>
        </w:tc>
        <w:tc>
          <w:tcPr>
            <w:tcW w:w="2342" w:type="dxa"/>
            <w:noWrap/>
            <w:hideMark/>
          </w:tcPr>
          <w:p w14:paraId="0A1BB26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D04983">
              <w:rPr>
                <w:rFonts w:eastAsia="Times New Roman"/>
                <w:bCs/>
                <w:color w:val="auto"/>
                <w:sz w:val="24"/>
              </w:rPr>
              <w:t>L</w:t>
            </w:r>
          </w:p>
        </w:tc>
        <w:tc>
          <w:tcPr>
            <w:tcW w:w="2436" w:type="dxa"/>
            <w:noWrap/>
            <w:hideMark/>
          </w:tcPr>
          <w:p w14:paraId="5CC91785"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17127EB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0</w:t>
            </w:r>
          </w:p>
        </w:tc>
        <w:tc>
          <w:tcPr>
            <w:tcW w:w="1615" w:type="dxa"/>
            <w:noWrap/>
            <w:hideMark/>
          </w:tcPr>
          <w:p w14:paraId="3A17872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1EF8E84"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29A5FC8" w14:textId="77777777" w:rsidR="00C06796" w:rsidRPr="00C06796" w:rsidRDefault="00C06796" w:rsidP="00C06796">
            <w:pPr>
              <w:rPr>
                <w:rFonts w:eastAsia="Times New Roman"/>
                <w:b w:val="0"/>
                <w:color w:val="auto"/>
                <w:sz w:val="24"/>
              </w:rPr>
            </w:pPr>
            <w:r w:rsidRPr="00C06796">
              <w:rPr>
                <w:rFonts w:eastAsia="Times New Roman"/>
                <w:b w:val="0"/>
                <w:color w:val="auto"/>
                <w:sz w:val="24"/>
              </w:rPr>
              <w:t>PD5</w:t>
            </w:r>
          </w:p>
        </w:tc>
        <w:tc>
          <w:tcPr>
            <w:tcW w:w="2342" w:type="dxa"/>
            <w:noWrap/>
            <w:hideMark/>
          </w:tcPr>
          <w:p w14:paraId="347ACABF" w14:textId="77777777" w:rsidR="00C06796" w:rsidRPr="00C06796" w:rsidRDefault="005039A4"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USART</w:t>
            </w:r>
            <w:r w:rsidR="00C06796" w:rsidRPr="00C06796">
              <w:rPr>
                <w:rFonts w:eastAsia="Times New Roman"/>
                <w:bCs/>
                <w:color w:val="auto"/>
                <w:sz w:val="24"/>
              </w:rPr>
              <w:t xml:space="preserve"> TX</w:t>
            </w:r>
          </w:p>
        </w:tc>
        <w:tc>
          <w:tcPr>
            <w:tcW w:w="2436" w:type="dxa"/>
            <w:noWrap/>
            <w:hideMark/>
          </w:tcPr>
          <w:p w14:paraId="2119298C" w14:textId="77777777" w:rsidR="00C06796" w:rsidRPr="00C06796" w:rsidRDefault="00541DAC"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Giao tiếp PC</w:t>
            </w:r>
          </w:p>
        </w:tc>
        <w:tc>
          <w:tcPr>
            <w:tcW w:w="2016" w:type="dxa"/>
            <w:noWrap/>
            <w:hideMark/>
          </w:tcPr>
          <w:p w14:paraId="4FBAE276" w14:textId="77777777" w:rsidR="00C06796" w:rsidRPr="00C06796" w:rsidRDefault="00541DAC"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USART2</w:t>
            </w:r>
          </w:p>
        </w:tc>
        <w:tc>
          <w:tcPr>
            <w:tcW w:w="1615" w:type="dxa"/>
            <w:noWrap/>
            <w:hideMark/>
          </w:tcPr>
          <w:p w14:paraId="7486946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r w:rsidR="005039A4" w:rsidRPr="005039A4" w14:paraId="098E11F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D710A7A" w14:textId="77777777" w:rsidR="00C06796" w:rsidRPr="00C06796" w:rsidRDefault="00C06796" w:rsidP="00C06796">
            <w:pPr>
              <w:rPr>
                <w:rFonts w:eastAsia="Times New Roman"/>
                <w:b w:val="0"/>
                <w:color w:val="auto"/>
                <w:sz w:val="24"/>
              </w:rPr>
            </w:pPr>
            <w:r w:rsidRPr="00C06796">
              <w:rPr>
                <w:rFonts w:eastAsia="Times New Roman"/>
                <w:b w:val="0"/>
                <w:color w:val="auto"/>
                <w:sz w:val="24"/>
              </w:rPr>
              <w:t>PD6</w:t>
            </w:r>
          </w:p>
        </w:tc>
        <w:tc>
          <w:tcPr>
            <w:tcW w:w="2342" w:type="dxa"/>
            <w:noWrap/>
            <w:hideMark/>
          </w:tcPr>
          <w:p w14:paraId="4E86E8CB" w14:textId="77777777" w:rsidR="00C06796" w:rsidRPr="00C06796" w:rsidRDefault="00C06796"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USART RX</w:t>
            </w:r>
          </w:p>
        </w:tc>
        <w:tc>
          <w:tcPr>
            <w:tcW w:w="2436" w:type="dxa"/>
            <w:noWrap/>
            <w:hideMark/>
          </w:tcPr>
          <w:p w14:paraId="3930D803" w14:textId="77777777" w:rsidR="00C06796" w:rsidRPr="00C06796" w:rsidRDefault="00541DAC"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Giao tiếp PC</w:t>
            </w:r>
          </w:p>
        </w:tc>
        <w:tc>
          <w:tcPr>
            <w:tcW w:w="2016" w:type="dxa"/>
            <w:noWrap/>
            <w:hideMark/>
          </w:tcPr>
          <w:p w14:paraId="519A94EE" w14:textId="77777777" w:rsidR="00C06796" w:rsidRPr="00C06796" w:rsidRDefault="00541DAC"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USART2</w:t>
            </w:r>
          </w:p>
        </w:tc>
        <w:tc>
          <w:tcPr>
            <w:tcW w:w="1615" w:type="dxa"/>
            <w:noWrap/>
            <w:hideMark/>
          </w:tcPr>
          <w:p w14:paraId="187F57B8" w14:textId="77777777" w:rsidR="00C06796" w:rsidRPr="00C06796" w:rsidRDefault="00C06796" w:rsidP="001E1728">
            <w:pPr>
              <w:keepNext/>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r w:rsidR="00E5408A" w:rsidRPr="005039A4" w14:paraId="11CB67A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tcPr>
          <w:p w14:paraId="54738AF4" w14:textId="77777777" w:rsidR="00E5408A" w:rsidRPr="00C06796" w:rsidRDefault="00E5408A" w:rsidP="00E5408A">
            <w:pPr>
              <w:rPr>
                <w:rFonts w:eastAsia="Times New Roman"/>
                <w:b w:val="0"/>
                <w:color w:val="auto"/>
                <w:sz w:val="24"/>
              </w:rPr>
            </w:pPr>
          </w:p>
        </w:tc>
        <w:tc>
          <w:tcPr>
            <w:tcW w:w="2342" w:type="dxa"/>
            <w:noWrap/>
          </w:tcPr>
          <w:p w14:paraId="4C4D3199" w14:textId="77777777" w:rsidR="00E5408A" w:rsidRPr="00C06796" w:rsidRDefault="00E5408A" w:rsidP="00E5408A">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GLOBAL_INTERUPT</w:t>
            </w:r>
          </w:p>
        </w:tc>
        <w:tc>
          <w:tcPr>
            <w:tcW w:w="2436" w:type="dxa"/>
            <w:noWrap/>
          </w:tcPr>
          <w:p w14:paraId="095C0A55" w14:textId="77777777" w:rsidR="00E5408A" w:rsidRPr="00C06796" w:rsidRDefault="00E5408A" w:rsidP="00B73690">
            <w:pPr>
              <w:jc w:val="both"/>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Ngắt lấy mẫu và tính toán theo chu kỳ</w:t>
            </w:r>
            <w:r w:rsidR="00056A3C">
              <w:rPr>
                <w:rFonts w:eastAsia="Times New Roman"/>
                <w:bCs/>
                <w:color w:val="auto"/>
                <w:sz w:val="24"/>
              </w:rPr>
              <w:t xml:space="preserve"> 5</w:t>
            </w:r>
            <w:r w:rsidR="00586B82">
              <w:rPr>
                <w:rFonts w:eastAsia="Times New Roman"/>
                <w:bCs/>
                <w:color w:val="auto"/>
                <w:sz w:val="24"/>
              </w:rPr>
              <w:t xml:space="preserve"> </w:t>
            </w:r>
            <w:r w:rsidR="00376A53">
              <w:rPr>
                <w:rFonts w:eastAsia="Times New Roman"/>
                <w:bCs/>
                <w:color w:val="auto"/>
                <w:sz w:val="24"/>
              </w:rPr>
              <w:t>ms</w:t>
            </w:r>
          </w:p>
        </w:tc>
        <w:tc>
          <w:tcPr>
            <w:tcW w:w="2016" w:type="dxa"/>
            <w:noWrap/>
          </w:tcPr>
          <w:p w14:paraId="72ECBAE3" w14:textId="77777777" w:rsidR="00E5408A" w:rsidRPr="005039A4" w:rsidRDefault="00E5408A" w:rsidP="00E5408A">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TIM6</w:t>
            </w:r>
          </w:p>
        </w:tc>
        <w:tc>
          <w:tcPr>
            <w:tcW w:w="1615" w:type="dxa"/>
            <w:noWrap/>
          </w:tcPr>
          <w:p w14:paraId="46ABBD8F" w14:textId="77777777" w:rsidR="00E5408A" w:rsidRPr="00C06796" w:rsidRDefault="00E5408A" w:rsidP="00E5408A">
            <w:pPr>
              <w:keepNext/>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bl>
    <w:p w14:paraId="7649BD5D" w14:textId="77777777" w:rsidR="00DD434B" w:rsidRDefault="005039A4" w:rsidP="005039A4">
      <w:pPr>
        <w:pStyle w:val="Caption"/>
        <w:jc w:val="center"/>
      </w:pPr>
      <w:bookmarkStart w:id="88" w:name="_Toc516660224"/>
      <w:r>
        <w:t xml:space="preserve">Bảng </w:t>
      </w:r>
      <w:fldSimple w:instr=" STYLEREF 1 \s ">
        <w:r w:rsidR="006D54B3">
          <w:rPr>
            <w:noProof/>
          </w:rPr>
          <w:t>2</w:t>
        </w:r>
      </w:fldSimple>
      <w:r w:rsidR="00245AB1">
        <w:t>.</w:t>
      </w:r>
      <w:fldSimple w:instr=" SEQ Bảng \* ARABIC \s 1 ">
        <w:r w:rsidR="006D54B3">
          <w:rPr>
            <w:noProof/>
          </w:rPr>
          <w:t>2</w:t>
        </w:r>
      </w:fldSimple>
      <w:r>
        <w:t xml:space="preserve"> Bảng cấ</w:t>
      </w:r>
      <w:r w:rsidR="00E5408A">
        <w:t xml:space="preserve">u hình </w:t>
      </w:r>
      <w:r>
        <w:t>chức năng AF.</w:t>
      </w:r>
      <w:bookmarkEnd w:id="88"/>
    </w:p>
    <w:p w14:paraId="6B69F642" w14:textId="77777777" w:rsidR="005039A4" w:rsidRPr="005039A4" w:rsidRDefault="005039A4" w:rsidP="005039A4">
      <w:pPr>
        <w:pStyle w:val="Default"/>
      </w:pPr>
      <w:r>
        <w:t>Trong cấu hình chức năng của các chân tín hiệu, chân đọc Encoder của động cơ khớp PITCH là chân PA9 có tụ lọc C49 lọc tín hiệu cho chứ</w:t>
      </w:r>
      <w:r w:rsidR="0028556E">
        <w:t>c năng khác. T</w:t>
      </w:r>
      <w:r>
        <w:t>uy nhiên với chức năng đòi hỏi độ nhạy tín hiệu cao như đọ</w:t>
      </w:r>
      <w:r w:rsidR="0028556E">
        <w:t>c xung Encoder, hay truyền nhận giao tiếp UART, tụ lọc này làm giảm độ nhạy tín hiệu nên nhóm đã tháo tụ C49 ra khỏi kit STM32F4 để phục vụ chức năng đọc Encoder</w:t>
      </w:r>
      <w:r w:rsidR="00067247">
        <w:t xml:space="preserve"> được sử dụng trong phạm vi luận văn</w:t>
      </w:r>
      <w:r w:rsidR="0028556E">
        <w:t>.</w:t>
      </w:r>
    </w:p>
    <w:p w14:paraId="519209D7" w14:textId="77777777" w:rsidR="008152E9" w:rsidRPr="004040EB" w:rsidRDefault="008152E9" w:rsidP="00020263">
      <w:pPr>
        <w:pStyle w:val="Heading3"/>
      </w:pPr>
      <w:bookmarkStart w:id="89" w:name="_Toc516411937"/>
      <w:r w:rsidRPr="004040EB">
        <w:t>Các khối chức năng công suất - cảm biến – nguồn</w:t>
      </w:r>
      <w:r w:rsidR="00032522" w:rsidRPr="004040EB">
        <w:t xml:space="preserve"> – giao tiếp</w:t>
      </w:r>
      <w:r w:rsidRPr="004040EB">
        <w:t>:</w:t>
      </w:r>
      <w:bookmarkEnd w:id="89"/>
    </w:p>
    <w:p w14:paraId="01838494" w14:textId="77777777" w:rsidR="008152E9" w:rsidRPr="004040EB" w:rsidRDefault="008152E9" w:rsidP="004040EB">
      <w:pPr>
        <w:pStyle w:val="Heading4"/>
      </w:pPr>
      <w:r w:rsidRPr="004040EB">
        <w:t xml:space="preserve">Khối </w:t>
      </w:r>
      <w:r w:rsidR="00032522" w:rsidRPr="004040EB">
        <w:t>cảm biến encoder và khối công suất</w:t>
      </w:r>
      <w:r w:rsidRPr="004040EB">
        <w:t>:</w:t>
      </w:r>
    </w:p>
    <w:p w14:paraId="1DDFB912" w14:textId="77777777" w:rsidR="007B07B7" w:rsidRDefault="0028556E" w:rsidP="00ED6265">
      <w:pPr>
        <w:pStyle w:val="Default"/>
        <w:numPr>
          <w:ilvl w:val="0"/>
          <w:numId w:val="4"/>
        </w:numPr>
        <w:ind w:left="0" w:firstLine="360"/>
      </w:pPr>
      <w:r w:rsidRPr="00856B6B">
        <w:rPr>
          <w:b/>
        </w:rPr>
        <w:t>Khối cảm biến:</w:t>
      </w:r>
      <w:r>
        <w:t xml:space="preserve"> </w:t>
      </w:r>
    </w:p>
    <w:p w14:paraId="48DE24D5" w14:textId="77777777" w:rsidR="0028556E" w:rsidRDefault="0028556E" w:rsidP="007B07B7">
      <w:pPr>
        <w:pStyle w:val="Default"/>
      </w:pPr>
      <w:r>
        <w:t>Các cảm biến trên các động cơ đều là loại Incremental Encoder được tích hợp trực tiếp trên động cơ, ngoại trừ động cơ SHOULDER cần được lắp Encoder thêm do chưa dược tích hợp sẵn.</w:t>
      </w:r>
    </w:p>
    <w:p w14:paraId="7E421087" w14:textId="77777777" w:rsidR="007345F7" w:rsidRDefault="00E1571A" w:rsidP="00825FE8">
      <w:pPr>
        <w:pStyle w:val="Default"/>
        <w:ind w:left="720" w:firstLine="0"/>
      </w:pPr>
      <w:r>
        <w:rPr>
          <w:noProof/>
        </w:rPr>
        <w:drawing>
          <wp:anchor distT="0" distB="0" distL="114300" distR="114300" simplePos="0" relativeHeight="251661312" behindDoc="0" locked="0" layoutInCell="1" allowOverlap="1" wp14:anchorId="659FD369" wp14:editId="3F7E4A52">
            <wp:simplePos x="0" y="0"/>
            <wp:positionH relativeFrom="column">
              <wp:posOffset>2635250</wp:posOffset>
            </wp:positionH>
            <wp:positionV relativeFrom="paragraph">
              <wp:posOffset>271181</wp:posOffset>
            </wp:positionV>
            <wp:extent cx="3239135" cy="1757045"/>
            <wp:effectExtent l="0" t="0" r="0" b="0"/>
            <wp:wrapSquare wrapText="bothSides"/>
            <wp:docPr id="24" name="Picture 24" descr="Image result for incremental encoder cấu t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incremental encoder cấu tạo"/>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39135" cy="1757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345F7" w:rsidRPr="00994D6F">
        <w:rPr>
          <w:u w:val="single"/>
        </w:rPr>
        <w:t xml:space="preserve">Sơ lược </w:t>
      </w:r>
      <w:r w:rsidR="00C828ED">
        <w:rPr>
          <w:u w:val="single"/>
        </w:rPr>
        <w:t xml:space="preserve">cấu tạo và </w:t>
      </w:r>
      <w:r w:rsidR="007345F7" w:rsidRPr="00994D6F">
        <w:rPr>
          <w:u w:val="single"/>
        </w:rPr>
        <w:t>nguyên lí hoạt động Incremental Encoder:</w:t>
      </w:r>
    </w:p>
    <w:p w14:paraId="4228C97C" w14:textId="77777777" w:rsidR="00825FE8" w:rsidRDefault="00994D6F" w:rsidP="00825FE8">
      <w:pPr>
        <w:pStyle w:val="Default"/>
      </w:pPr>
      <w:r>
        <w:rPr>
          <w:noProof/>
        </w:rPr>
        <mc:AlternateContent>
          <mc:Choice Requires="wps">
            <w:drawing>
              <wp:anchor distT="0" distB="0" distL="114300" distR="114300" simplePos="0" relativeHeight="251660288" behindDoc="0" locked="0" layoutInCell="1" allowOverlap="1" wp14:anchorId="6AF60A32" wp14:editId="7BF21B45">
                <wp:simplePos x="0" y="0"/>
                <wp:positionH relativeFrom="column">
                  <wp:posOffset>2505075</wp:posOffset>
                </wp:positionH>
                <wp:positionV relativeFrom="paragraph">
                  <wp:posOffset>1991674</wp:posOffset>
                </wp:positionV>
                <wp:extent cx="3443605" cy="635"/>
                <wp:effectExtent l="0" t="0" r="4445" b="0"/>
                <wp:wrapSquare wrapText="bothSides"/>
                <wp:docPr id="23" name="Text Box 23"/>
                <wp:cNvGraphicFramePr/>
                <a:graphic xmlns:a="http://schemas.openxmlformats.org/drawingml/2006/main">
                  <a:graphicData uri="http://schemas.microsoft.com/office/word/2010/wordprocessingShape">
                    <wps:wsp>
                      <wps:cNvSpPr txBox="1"/>
                      <wps:spPr>
                        <a:xfrm>
                          <a:off x="0" y="0"/>
                          <a:ext cx="3443605" cy="635"/>
                        </a:xfrm>
                        <a:prstGeom prst="rect">
                          <a:avLst/>
                        </a:prstGeom>
                        <a:solidFill>
                          <a:prstClr val="white"/>
                        </a:solidFill>
                        <a:ln>
                          <a:noFill/>
                        </a:ln>
                      </wps:spPr>
                      <wps:txbx>
                        <w:txbxContent>
                          <w:p w14:paraId="3BB71B19" w14:textId="2713D993" w:rsidR="006D54B3" w:rsidRPr="00D600BF" w:rsidRDefault="006D54B3" w:rsidP="007946CE">
                            <w:pPr>
                              <w:pStyle w:val="Caption"/>
                              <w:jc w:val="center"/>
                              <w:rPr>
                                <w:noProof/>
                                <w:color w:val="000000"/>
                                <w:szCs w:val="24"/>
                              </w:rPr>
                            </w:pPr>
                            <w:bookmarkStart w:id="90" w:name="_Toc516412004"/>
                            <w:bookmarkStart w:id="91" w:name="_Toc516660251"/>
                            <w:r>
                              <w:t xml:space="preserve">Hình </w:t>
                            </w:r>
                            <w:fldSimple w:instr=" STYLEREF 1 \s ">
                              <w:r>
                                <w:rPr>
                                  <w:noProof/>
                                </w:rPr>
                                <w:t>2</w:t>
                              </w:r>
                            </w:fldSimple>
                            <w:r>
                              <w:t>.</w:t>
                            </w:r>
                            <w:fldSimple w:instr=" SEQ Hình \* ARABIC \s 1 ">
                              <w:r>
                                <w:rPr>
                                  <w:noProof/>
                                </w:rPr>
                                <w:t>17</w:t>
                              </w:r>
                            </w:fldSimple>
                            <w:r>
                              <w:t xml:space="preserve"> Cấu tạo Encoder tương đối.</w:t>
                            </w:r>
                            <w:bookmarkEnd w:id="90"/>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AF60A32" id="_x0000_t202" coordsize="21600,21600" o:spt="202" path="m,l,21600r21600,l21600,xe">
                <v:stroke joinstyle="miter"/>
                <v:path gradientshapeok="t" o:connecttype="rect"/>
              </v:shapetype>
              <v:shape id="Text Box 23" o:spid="_x0000_s1026" type="#_x0000_t202" style="position:absolute;left:0;text-align:left;margin-left:197.25pt;margin-top:156.8pt;width:271.15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" stroked="f">
                <v:textbox style="mso-fit-shape-to-text:t" inset="0,0,0,0">
                  <w:txbxContent>
                    <w:p w14:paraId="3BB71B19" w14:textId="2713D993" w:rsidR="006D54B3" w:rsidRPr="00D600BF" w:rsidRDefault="006D54B3" w:rsidP="007946CE">
                      <w:pPr>
                        <w:pStyle w:val="Caption"/>
                        <w:jc w:val="center"/>
                        <w:rPr>
                          <w:noProof/>
                          <w:color w:val="000000"/>
                          <w:szCs w:val="24"/>
                        </w:rPr>
                      </w:pPr>
                      <w:bookmarkStart w:id="92" w:name="_Toc516412004"/>
                      <w:bookmarkStart w:id="93" w:name="_Toc516660251"/>
                      <w:r>
                        <w:t xml:space="preserve">Hình </w:t>
                      </w:r>
                      <w:fldSimple w:instr=" STYLEREF 1 \s ">
                        <w:r>
                          <w:rPr>
                            <w:noProof/>
                          </w:rPr>
                          <w:t>2</w:t>
                        </w:r>
                      </w:fldSimple>
                      <w:r>
                        <w:t>.</w:t>
                      </w:r>
                      <w:fldSimple w:instr=" SEQ Hình \* ARABIC \s 1 ">
                        <w:r>
                          <w:rPr>
                            <w:noProof/>
                          </w:rPr>
                          <w:t>17</w:t>
                        </w:r>
                      </w:fldSimple>
                      <w:r>
                        <w:t xml:space="preserve"> Cấu tạo Encoder tương đối.</w:t>
                      </w:r>
                      <w:bookmarkEnd w:id="92"/>
                      <w:bookmarkEnd w:id="93"/>
                    </w:p>
                  </w:txbxContent>
                </v:textbox>
                <w10:wrap type="square"/>
              </v:shape>
            </w:pict>
          </mc:Fallback>
        </mc:AlternateContent>
      </w:r>
      <w:r w:rsidR="007946CE">
        <w:t>Incremental Encoder, hay còn được biết đến với cách gọi Encoder tương đối, là thiết bị cơ điện có khả năng chuyển đổi chuyển động tuyến tính (tròn hoặc thẳng) thành tín hiệu số hoặc xung, từ đó có thể đưa tín hiệu vào các bộ điều khiển số để đo vị trí, góc lệch của trục quay đang được nối với thiết bị.</w:t>
      </w:r>
    </w:p>
    <w:p w14:paraId="5E31DA94" w14:textId="77777777" w:rsidR="007946CE" w:rsidRDefault="00AC5393" w:rsidP="00825FE8">
      <w:pPr>
        <w:pStyle w:val="Default"/>
      </w:pPr>
      <w:r>
        <w:rPr>
          <w:noProof/>
        </w:rPr>
        <mc:AlternateContent>
          <mc:Choice Requires="wps">
            <w:drawing>
              <wp:anchor distT="0" distB="0" distL="114300" distR="114300" simplePos="0" relativeHeight="251664384" behindDoc="0" locked="0" layoutInCell="1" allowOverlap="1" wp14:anchorId="120D10B1" wp14:editId="1A461C10">
                <wp:simplePos x="0" y="0"/>
                <wp:positionH relativeFrom="column">
                  <wp:posOffset>23495</wp:posOffset>
                </wp:positionH>
                <wp:positionV relativeFrom="paragraph">
                  <wp:posOffset>2507615</wp:posOffset>
                </wp:positionV>
                <wp:extent cx="2778760"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2778760" cy="635"/>
                        </a:xfrm>
                        <a:prstGeom prst="rect">
                          <a:avLst/>
                        </a:prstGeom>
                        <a:solidFill>
                          <a:prstClr val="white"/>
                        </a:solidFill>
                        <a:ln>
                          <a:noFill/>
                        </a:ln>
                      </wps:spPr>
                      <wps:txbx>
                        <w:txbxContent>
                          <w:p w14:paraId="68A8CCD1" w14:textId="32019983" w:rsidR="006D54B3" w:rsidRPr="008E7DBA" w:rsidRDefault="006D54B3" w:rsidP="00F428F7">
                            <w:pPr>
                              <w:pStyle w:val="Caption"/>
                              <w:jc w:val="center"/>
                              <w:rPr>
                                <w:color w:val="000000"/>
                                <w:szCs w:val="24"/>
                              </w:rPr>
                            </w:pPr>
                            <w:bookmarkStart w:id="94" w:name="_Toc516412005"/>
                            <w:bookmarkStart w:id="95" w:name="_Toc516660252"/>
                            <w:r>
                              <w:t xml:space="preserve">Hình </w:t>
                            </w:r>
                            <w:fldSimple w:instr=" STYLEREF 1 \s ">
                              <w:r>
                                <w:rPr>
                                  <w:noProof/>
                                </w:rPr>
                                <w:t>2</w:t>
                              </w:r>
                            </w:fldSimple>
                            <w:r>
                              <w:t>.</w:t>
                            </w:r>
                            <w:fldSimple w:instr=" SEQ Hình \* ARABIC \s 1 ">
                              <w:r>
                                <w:rPr>
                                  <w:noProof/>
                                </w:rPr>
                                <w:t>18</w:t>
                              </w:r>
                            </w:fldSimple>
                            <w:r>
                              <w:t xml:space="preserve"> Xác định chiều thông qua xung Encoder.</w:t>
                            </w:r>
                            <w:bookmarkEnd w:id="94"/>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0D10B1" id="Text Box 26" o:spid="_x0000_s1027" type="#_x0000_t202" style="position:absolute;left:0;text-align:left;margin-left:1.85pt;margin-top:197.45pt;width:218.8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" stroked="f">
                <v:textbox style="mso-fit-shape-to-text:t" inset="0,0,0,0">
                  <w:txbxContent>
                    <w:p w14:paraId="68A8CCD1" w14:textId="32019983" w:rsidR="006D54B3" w:rsidRPr="008E7DBA" w:rsidRDefault="006D54B3" w:rsidP="00F428F7">
                      <w:pPr>
                        <w:pStyle w:val="Caption"/>
                        <w:jc w:val="center"/>
                        <w:rPr>
                          <w:color w:val="000000"/>
                          <w:szCs w:val="24"/>
                        </w:rPr>
                      </w:pPr>
                      <w:bookmarkStart w:id="96" w:name="_Toc516412005"/>
                      <w:bookmarkStart w:id="97" w:name="_Toc516660252"/>
                      <w:r>
                        <w:t xml:space="preserve">Hình </w:t>
                      </w:r>
                      <w:fldSimple w:instr=" STYLEREF 1 \s ">
                        <w:r>
                          <w:rPr>
                            <w:noProof/>
                          </w:rPr>
                          <w:t>2</w:t>
                        </w:r>
                      </w:fldSimple>
                      <w:r>
                        <w:t>.</w:t>
                      </w:r>
                      <w:fldSimple w:instr=" SEQ Hình \* ARABIC \s 1 ">
                        <w:r>
                          <w:rPr>
                            <w:noProof/>
                          </w:rPr>
                          <w:t>18</w:t>
                        </w:r>
                      </w:fldSimple>
                      <w:r>
                        <w:t xml:space="preserve"> Xác định chiều thông qua xung Encoder.</w:t>
                      </w:r>
                      <w:bookmarkEnd w:id="96"/>
                      <w:bookmarkEnd w:id="97"/>
                    </w:p>
                  </w:txbxContent>
                </v:textbox>
                <w10:wrap type="square"/>
              </v:shape>
            </w:pict>
          </mc:Fallback>
        </mc:AlternateContent>
      </w:r>
      <w:r w:rsidR="007946CE">
        <w:t xml:space="preserve">Loại encoder tương đối phổ biến nhất hiện giờ là bộ mã hóa quang, cấu tạo gồm một đĩa quay, chất liệu phát quang và </w:t>
      </w:r>
      <w:r w:rsidR="00994D6F">
        <w:t xml:space="preserve">2 </w:t>
      </w:r>
      <w:r w:rsidR="007946CE">
        <w:t>thiết bị cảm biết quang</w:t>
      </w:r>
      <w:r w:rsidR="00994D6F">
        <w:t xml:space="preserve"> để nhận tín hiệu </w:t>
      </w:r>
      <w:r w:rsidR="00622DB5">
        <w:rPr>
          <w:noProof/>
        </w:rPr>
        <w:drawing>
          <wp:anchor distT="0" distB="0" distL="114300" distR="114300" simplePos="0" relativeHeight="251662336" behindDoc="0" locked="0" layoutInCell="1" allowOverlap="1" wp14:anchorId="0EAF496A" wp14:editId="75A01270">
            <wp:simplePos x="0" y="0"/>
            <wp:positionH relativeFrom="column">
              <wp:posOffset>71120</wp:posOffset>
            </wp:positionH>
            <wp:positionV relativeFrom="paragraph">
              <wp:posOffset>0</wp:posOffset>
            </wp:positionV>
            <wp:extent cx="2778760" cy="2493645"/>
            <wp:effectExtent l="0" t="0" r="2540" b="1905"/>
            <wp:wrapSquare wrapText="bothSides"/>
            <wp:docPr id="25" name="Picture 25" descr="Image result for incremental encoder cấu t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incremental encoder cấu tạo"/>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78760" cy="2493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94D6F">
        <w:t>2 kênh A và B</w:t>
      </w:r>
      <w:r w:rsidR="007946CE">
        <w:t>. Đĩa được gắn trên trục quay, có một phần trong suốt và một phần không trong suốt để tạ</w:t>
      </w:r>
      <w:r w:rsidR="00994D6F">
        <w:t xml:space="preserve">o dãy mã hóa. Khi trục quay, thiết bị cảm quang sẽ lần lượt nhận và không nhận ánh sáng được xuyên qua phần trong suốt của đĩa, từ đó thành xung tín hiệu số. Với cấu tạo 2 bộ rãnh mã hóa trên đĩa đặt lệch nhau ¼ </w:t>
      </w:r>
      <w:r w:rsidR="00527C70">
        <w:t>chu kỳ</w:t>
      </w:r>
      <w:r w:rsidR="00994D6F">
        <w:t>, ta dễ dàng xác định được cả vị trí và chiều quay của động cơ</w:t>
      </w:r>
      <w:r w:rsidR="00F428F7">
        <w:t xml:space="preserve"> như hình bên</w:t>
      </w:r>
      <w:r w:rsidR="00994D6F">
        <w:t>.</w:t>
      </w:r>
    </w:p>
    <w:p w14:paraId="15542A3C" w14:textId="77777777" w:rsidR="00994D6F" w:rsidRDefault="00ED1005" w:rsidP="00825FE8">
      <w:pPr>
        <w:pStyle w:val="Default"/>
      </w:pPr>
      <w:r>
        <w:rPr>
          <w:noProof/>
        </w:rPr>
        <w:drawing>
          <wp:anchor distT="0" distB="0" distL="114300" distR="114300" simplePos="0" relativeHeight="251672576" behindDoc="0" locked="0" layoutInCell="1" allowOverlap="1" wp14:anchorId="18F055F7" wp14:editId="571EA132">
            <wp:simplePos x="0" y="0"/>
            <wp:positionH relativeFrom="margin">
              <wp:posOffset>4249464</wp:posOffset>
            </wp:positionH>
            <wp:positionV relativeFrom="paragraph">
              <wp:posOffset>15481</wp:posOffset>
            </wp:positionV>
            <wp:extent cx="1729740" cy="2112645"/>
            <wp:effectExtent l="0" t="0" r="3810" b="1905"/>
            <wp:wrapSquare wrapText="bothSides"/>
            <wp:docPr id="32" name="Picture 32" descr="encoder-100pp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ncoder-100ppr-(1).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29740" cy="2112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7C70">
        <w:t>Như vậy cấu tạo mạch Encoder tương đối cơ bản có 4 dây, 2 dây cấp nguồn thường là 5V và 2 dây tín hiệu kênh encoder A và B.</w:t>
      </w:r>
    </w:p>
    <w:p w14:paraId="667FDDAE" w14:textId="77777777" w:rsidR="00527C70" w:rsidRDefault="00527C70" w:rsidP="00825FE8">
      <w:pPr>
        <w:pStyle w:val="Default"/>
      </w:pPr>
      <w:r>
        <w:t>Trong luận văn, nhóm hoàn toàn sử dụng 5 Encoder tương đối với 4 Encoder được tích hợp sẵn trên động cơ và 1 Encoder lắp thêm cho trục khớp Shoulder. Xung được đọc lên vi điều khiển theo nguyên lí trên với cấu hình chức năng Encoder Interface có sẵn trên vi điều khiển.</w:t>
      </w:r>
    </w:p>
    <w:p w14:paraId="71679804" w14:textId="77777777" w:rsidR="00B85AF9" w:rsidRDefault="00ED1005" w:rsidP="00825FE8">
      <w:pPr>
        <w:pStyle w:val="Default"/>
      </w:pPr>
      <w:r>
        <w:rPr>
          <w:noProof/>
        </w:rPr>
        <mc:AlternateContent>
          <mc:Choice Requires="wps">
            <w:drawing>
              <wp:anchor distT="0" distB="0" distL="114300" distR="114300" simplePos="0" relativeHeight="251674624" behindDoc="0" locked="0" layoutInCell="1" allowOverlap="1" wp14:anchorId="4D1AEB68" wp14:editId="1CC5D25F">
                <wp:simplePos x="0" y="0"/>
                <wp:positionH relativeFrom="margin">
                  <wp:posOffset>4210050</wp:posOffset>
                </wp:positionH>
                <wp:positionV relativeFrom="paragraph">
                  <wp:posOffset>274003</wp:posOffset>
                </wp:positionV>
                <wp:extent cx="1729740" cy="635"/>
                <wp:effectExtent l="0" t="0" r="3810" b="0"/>
                <wp:wrapSquare wrapText="bothSides"/>
                <wp:docPr id="33" name="Text Box 33"/>
                <wp:cNvGraphicFramePr/>
                <a:graphic xmlns:a="http://schemas.openxmlformats.org/drawingml/2006/main">
                  <a:graphicData uri="http://schemas.microsoft.com/office/word/2010/wordprocessingShape">
                    <wps:wsp>
                      <wps:cNvSpPr txBox="1"/>
                      <wps:spPr>
                        <a:xfrm>
                          <a:off x="0" y="0"/>
                          <a:ext cx="1729740" cy="635"/>
                        </a:xfrm>
                        <a:prstGeom prst="rect">
                          <a:avLst/>
                        </a:prstGeom>
                        <a:solidFill>
                          <a:prstClr val="white"/>
                        </a:solidFill>
                        <a:ln>
                          <a:noFill/>
                        </a:ln>
                      </wps:spPr>
                      <wps:txbx>
                        <w:txbxContent>
                          <w:p w14:paraId="20C698EF" w14:textId="3882133E" w:rsidR="006D54B3" w:rsidRPr="0007277C" w:rsidRDefault="006D54B3" w:rsidP="00B91861">
                            <w:pPr>
                              <w:pStyle w:val="Caption"/>
                              <w:jc w:val="center"/>
                              <w:rPr>
                                <w:noProof/>
                                <w:color w:val="000000"/>
                                <w:szCs w:val="24"/>
                              </w:rPr>
                            </w:pPr>
                            <w:bookmarkStart w:id="98" w:name="_Toc516412006"/>
                            <w:bookmarkStart w:id="99" w:name="_Toc516660253"/>
                            <w:r>
                              <w:t xml:space="preserve">Hình </w:t>
                            </w:r>
                            <w:fldSimple w:instr=" STYLEREF 1 \s ">
                              <w:r>
                                <w:rPr>
                                  <w:noProof/>
                                </w:rPr>
                                <w:t>2</w:t>
                              </w:r>
                            </w:fldSimple>
                            <w:r>
                              <w:t>.</w:t>
                            </w:r>
                            <w:fldSimple w:instr=" SEQ Hình \* ARABIC \s 1 ">
                              <w:r>
                                <w:rPr>
                                  <w:noProof/>
                                </w:rPr>
                                <w:t>19</w:t>
                              </w:r>
                            </w:fldSimple>
                            <w:r>
                              <w:t xml:space="preserve"> Incremental Encoder 200PPR.</w:t>
                            </w:r>
                            <w:bookmarkEnd w:id="98"/>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1AEB68" id="Text Box 33" o:spid="_x0000_s1028" type="#_x0000_t202" style="position:absolute;left:0;text-align:left;margin-left:331.5pt;margin-top:21.6pt;width:136.2pt;height:.05pt;z-index:2516746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" stroked="f">
                <v:textbox style="mso-fit-shape-to-text:t" inset="0,0,0,0">
                  <w:txbxContent>
                    <w:p w14:paraId="20C698EF" w14:textId="3882133E" w:rsidR="006D54B3" w:rsidRPr="0007277C" w:rsidRDefault="006D54B3" w:rsidP="00B91861">
                      <w:pPr>
                        <w:pStyle w:val="Caption"/>
                        <w:jc w:val="center"/>
                        <w:rPr>
                          <w:noProof/>
                          <w:color w:val="000000"/>
                          <w:szCs w:val="24"/>
                        </w:rPr>
                      </w:pPr>
                      <w:bookmarkStart w:id="100" w:name="_Toc516412006"/>
                      <w:bookmarkStart w:id="101" w:name="_Toc516660253"/>
                      <w:r>
                        <w:t xml:space="preserve">Hình </w:t>
                      </w:r>
                      <w:fldSimple w:instr=" STYLEREF 1 \s ">
                        <w:r>
                          <w:rPr>
                            <w:noProof/>
                          </w:rPr>
                          <w:t>2</w:t>
                        </w:r>
                      </w:fldSimple>
                      <w:r>
                        <w:t>.</w:t>
                      </w:r>
                      <w:fldSimple w:instr=" SEQ Hình \* ARABIC \s 1 ">
                        <w:r>
                          <w:rPr>
                            <w:noProof/>
                          </w:rPr>
                          <w:t>19</w:t>
                        </w:r>
                      </w:fldSimple>
                      <w:r>
                        <w:t xml:space="preserve"> Incremental Encoder 200PPR.</w:t>
                      </w:r>
                      <w:bookmarkEnd w:id="100"/>
                      <w:bookmarkEnd w:id="101"/>
                    </w:p>
                  </w:txbxContent>
                </v:textbox>
                <w10:wrap type="square" anchorx="margin"/>
              </v:shape>
            </w:pict>
          </mc:Fallback>
        </mc:AlternateContent>
      </w:r>
      <w:r w:rsidR="00B85AF9">
        <w:t>Encoder tích hợp thêm với thông số</w:t>
      </w:r>
      <w:r w:rsidR="003955A3">
        <w:t xml:space="preserve"> 200PPR, nguồn 5VDC, đường kính trục 6mm, tốc độ 5.000.000 xung/phút.</w:t>
      </w:r>
    </w:p>
    <w:p w14:paraId="3F3BD1B2" w14:textId="77777777" w:rsidR="007B07B7" w:rsidRDefault="00622DB5" w:rsidP="00ED6265">
      <w:pPr>
        <w:pStyle w:val="Default"/>
        <w:numPr>
          <w:ilvl w:val="0"/>
          <w:numId w:val="15"/>
        </w:numPr>
        <w:ind w:left="0" w:firstLine="360"/>
      </w:pPr>
      <w:r w:rsidRPr="00856B6B">
        <w:rPr>
          <w:b/>
        </w:rPr>
        <w:t>Khối công suất:</w:t>
      </w:r>
      <w:r>
        <w:t xml:space="preserve"> </w:t>
      </w:r>
    </w:p>
    <w:p w14:paraId="2218BEE3" w14:textId="77777777" w:rsidR="00B91861" w:rsidRDefault="00622DB5" w:rsidP="007B6289">
      <w:pPr>
        <w:pStyle w:val="Default"/>
      </w:pPr>
      <w:r>
        <w:t>Để chuyển được tín hiệu điều khiển ra điện áp điều khiển chiều và tốc độ quay của động cơ DC, nhóm sử dụng phương pháp cơ bản và phổ biến nhất là phương pháp điều rộng xung với mạch cầu H</w:t>
      </w:r>
      <w:r w:rsidR="007B6289">
        <w:t>.</w:t>
      </w:r>
    </w:p>
    <w:p w14:paraId="06993121" w14:textId="77777777" w:rsidR="007B6289" w:rsidRDefault="007B6289" w:rsidP="007B6289">
      <w:pPr>
        <w:pStyle w:val="Default"/>
      </w:pPr>
      <w:r>
        <w:t xml:space="preserve">Mạch cầu H là mạch biến đổi điện áp một chiều. Đầu vào của mạch gồm điện áp DC dùng cung cấp cho động cơ và tín hiệu điều khiển hướng và độ rộng xung. Đầu ra của mạch là điện áp DC đã được thay đổi tương ứng với tín hiệu độ rộng xung đầu vào. </w:t>
      </w:r>
      <w:r w:rsidR="00DE6A00">
        <w:t>Chi tiết lí thuyết hoạt động mạch cầu H có thể được tham khảo bằng nhiều nguồn, nhóm không phân tích chi tiết.</w:t>
      </w:r>
    </w:p>
    <w:p w14:paraId="06623345" w14:textId="77777777" w:rsidR="007946CE" w:rsidRDefault="00E35A81" w:rsidP="00E35A81">
      <w:pPr>
        <w:pStyle w:val="Default"/>
      </w:pPr>
      <w:r>
        <w:t>Trong phạm vị luận văn, nhóm sử dụng 2 loại module cầu H khác nhau, 1 loại công suất nhỏ dùng IC LM298 để điều khiển đầu gắp gripper và cấp nguồn 5V cho kit vi điều khiển, và cầu H Arduino IBT-2 dùng cho 5 động cơ khớp quay robot đòi hỏi công suất cao hơn và chịu dòng tốt.</w:t>
      </w:r>
    </w:p>
    <w:p w14:paraId="2E59BF9A" w14:textId="77777777" w:rsidR="00E35A81" w:rsidRDefault="00814162" w:rsidP="00E35A81">
      <w:pPr>
        <w:pStyle w:val="Default"/>
        <w:rPr>
          <w:u w:val="single"/>
        </w:rPr>
      </w:pPr>
      <w:r w:rsidRPr="00E35A81">
        <w:rPr>
          <w:noProof/>
        </w:rPr>
        <w:drawing>
          <wp:anchor distT="0" distB="0" distL="114300" distR="114300" simplePos="0" relativeHeight="251665408" behindDoc="0" locked="0" layoutInCell="1" allowOverlap="1" wp14:anchorId="6C2434F7" wp14:editId="4410D93F">
            <wp:simplePos x="0" y="0"/>
            <wp:positionH relativeFrom="margin">
              <wp:posOffset>8507</wp:posOffset>
            </wp:positionH>
            <wp:positionV relativeFrom="margin">
              <wp:posOffset>1886693</wp:posOffset>
            </wp:positionV>
            <wp:extent cx="2494280" cy="2186940"/>
            <wp:effectExtent l="19050" t="19050" r="20320" b="22860"/>
            <wp:wrapSquare wrapText="bothSides"/>
            <wp:docPr id="28" name="Picture 28" descr="C:\Users\ELD81HC\Desktop\Documents\index.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LD81HC\Desktop\Documents\index.jfif"/>
                    <pic:cNvPicPr>
                      <a:picLocks noChangeAspect="1" noChangeArrowheads="1"/>
                    </pic:cNvPicPr>
                  </pic:nvPicPr>
                  <pic:blipFill rotWithShape="1">
                    <a:blip r:embed="rId42">
                      <a:extLst>
                        <a:ext uri="{28A0092B-C50C-407E-A947-70E740481C1C}">
                          <a14:useLocalDpi xmlns:a14="http://schemas.microsoft.com/office/drawing/2010/main" val="0"/>
                        </a:ext>
                      </a:extLst>
                    </a:blip>
                    <a:srcRect t="1" b="-3068"/>
                    <a:stretch/>
                  </pic:blipFill>
                  <pic:spPr bwMode="auto">
                    <a:xfrm>
                      <a:off x="0" y="0"/>
                      <a:ext cx="2494280" cy="2186940"/>
                    </a:xfrm>
                    <a:prstGeom prst="rect">
                      <a:avLst/>
                    </a:prstGeom>
                    <a:noFill/>
                    <a:ln w="9525" cap="flat" cmpd="sng" algn="ctr">
                      <a:solidFill>
                        <a:sysClr val="window" lastClr="FFFFFF"/>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5A81" w:rsidRPr="00E35A81">
        <w:rPr>
          <w:u w:val="single"/>
        </w:rPr>
        <w:t>Thông số kĩ thuật mạch cầu H IBT-2 BTS7960:</w:t>
      </w:r>
    </w:p>
    <w:p w14:paraId="22C5B090" w14:textId="77777777" w:rsidR="00856B6B" w:rsidRDefault="002413CA" w:rsidP="00E35A81">
      <w:pPr>
        <w:pStyle w:val="Default"/>
      </w:pPr>
      <w:r>
        <w:t>Nguồn điện áp đầu vào: 6 – 27V.</w:t>
      </w:r>
      <w:r w:rsidR="00856B6B">
        <w:t xml:space="preserve"> </w:t>
      </w:r>
      <w:r>
        <w:t>Dòng điện tải mạch: 43A với tải trở hoặc 15A với tải cảm.</w:t>
      </w:r>
      <w:r w:rsidR="00856B6B">
        <w:t xml:space="preserve"> </w:t>
      </w:r>
      <w:r>
        <w:t>Tín hiệu logic điều khiển 3.3V - 5V.</w:t>
      </w:r>
      <w:r w:rsidR="00856B6B">
        <w:t xml:space="preserve"> </w:t>
      </w:r>
    </w:p>
    <w:p w14:paraId="71411D2A" w14:textId="77777777" w:rsidR="00856B6B" w:rsidRDefault="002413CA" w:rsidP="00E35A81">
      <w:pPr>
        <w:pStyle w:val="Default"/>
      </w:pPr>
      <w:r>
        <w:t>Tần số điều khiển tối đa 25KHz.</w:t>
      </w:r>
    </w:p>
    <w:p w14:paraId="55A5CD9D" w14:textId="77777777" w:rsidR="002413CA" w:rsidRDefault="00814162" w:rsidP="00E35A81">
      <w:pPr>
        <w:pStyle w:val="Default"/>
      </w:pPr>
      <w:r>
        <w:rPr>
          <w:noProof/>
        </w:rPr>
        <mc:AlternateContent>
          <mc:Choice Requires="wps">
            <w:drawing>
              <wp:anchor distT="0" distB="0" distL="114300" distR="114300" simplePos="0" relativeHeight="251667456" behindDoc="0" locked="0" layoutInCell="1" allowOverlap="1" wp14:anchorId="556B26EB" wp14:editId="0AC0E7D5">
                <wp:simplePos x="0" y="0"/>
                <wp:positionH relativeFrom="margin">
                  <wp:posOffset>8255</wp:posOffset>
                </wp:positionH>
                <wp:positionV relativeFrom="paragraph">
                  <wp:posOffset>882650</wp:posOffset>
                </wp:positionV>
                <wp:extent cx="2494280" cy="491490"/>
                <wp:effectExtent l="0" t="0" r="1270" b="3810"/>
                <wp:wrapSquare wrapText="bothSides"/>
                <wp:docPr id="29" name="Text Box 29"/>
                <wp:cNvGraphicFramePr/>
                <a:graphic xmlns:a="http://schemas.openxmlformats.org/drawingml/2006/main">
                  <a:graphicData uri="http://schemas.microsoft.com/office/word/2010/wordprocessingShape">
                    <wps:wsp>
                      <wps:cNvSpPr txBox="1"/>
                      <wps:spPr>
                        <a:xfrm>
                          <a:off x="0" y="0"/>
                          <a:ext cx="2494280" cy="491490"/>
                        </a:xfrm>
                        <a:prstGeom prst="rect">
                          <a:avLst/>
                        </a:prstGeom>
                        <a:solidFill>
                          <a:prstClr val="white"/>
                        </a:solidFill>
                        <a:ln>
                          <a:noFill/>
                        </a:ln>
                      </wps:spPr>
                      <wps:txbx>
                        <w:txbxContent>
                          <w:p w14:paraId="1957D6D0" w14:textId="451D8497" w:rsidR="006D54B3" w:rsidRPr="00CB1EAA" w:rsidRDefault="006D54B3" w:rsidP="00856B6B">
                            <w:pPr>
                              <w:pStyle w:val="Caption"/>
                              <w:jc w:val="center"/>
                              <w:rPr>
                                <w:noProof/>
                                <w:color w:val="000000"/>
                                <w:szCs w:val="24"/>
                              </w:rPr>
                            </w:pPr>
                            <w:bookmarkStart w:id="102" w:name="_Toc516412007"/>
                            <w:bookmarkStart w:id="103" w:name="_Toc516660254"/>
                            <w:r>
                              <w:t xml:space="preserve">Hình </w:t>
                            </w:r>
                            <w:fldSimple w:instr=" STYLEREF 1 \s ">
                              <w:r>
                                <w:rPr>
                                  <w:noProof/>
                                </w:rPr>
                                <w:t>2</w:t>
                              </w:r>
                            </w:fldSimple>
                            <w:r>
                              <w:t>.</w:t>
                            </w:r>
                            <w:fldSimple w:instr=" SEQ Hình \* ARABIC \s 1 ">
                              <w:r>
                                <w:rPr>
                                  <w:noProof/>
                                </w:rPr>
                                <w:t>20</w:t>
                              </w:r>
                            </w:fldSimple>
                            <w:r>
                              <w:t xml:space="preserve"> Cầu H Arduino IBT-2 BTS7960 43A</w:t>
                            </w:r>
                            <w:bookmarkEnd w:id="102"/>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B26EB" id="Text Box 29" o:spid="_x0000_s1029" type="#_x0000_t202" style="position:absolute;left:0;text-align:left;margin-left:.65pt;margin-top:69.5pt;width:196.4pt;height:38.7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" stroked="f">
                <v:textbox inset="0,0,0,0">
                  <w:txbxContent>
                    <w:p w14:paraId="1957D6D0" w14:textId="451D8497" w:rsidR="006D54B3" w:rsidRPr="00CB1EAA" w:rsidRDefault="006D54B3" w:rsidP="00856B6B">
                      <w:pPr>
                        <w:pStyle w:val="Caption"/>
                        <w:jc w:val="center"/>
                        <w:rPr>
                          <w:noProof/>
                          <w:color w:val="000000"/>
                          <w:szCs w:val="24"/>
                        </w:rPr>
                      </w:pPr>
                      <w:bookmarkStart w:id="104" w:name="_Toc516412007"/>
                      <w:bookmarkStart w:id="105" w:name="_Toc516660254"/>
                      <w:r>
                        <w:t xml:space="preserve">Hình </w:t>
                      </w:r>
                      <w:fldSimple w:instr=" STYLEREF 1 \s ">
                        <w:r>
                          <w:rPr>
                            <w:noProof/>
                          </w:rPr>
                          <w:t>2</w:t>
                        </w:r>
                      </w:fldSimple>
                      <w:r>
                        <w:t>.</w:t>
                      </w:r>
                      <w:fldSimple w:instr=" SEQ Hình \* ARABIC \s 1 ">
                        <w:r>
                          <w:rPr>
                            <w:noProof/>
                          </w:rPr>
                          <w:t>20</w:t>
                        </w:r>
                      </w:fldSimple>
                      <w:r>
                        <w:t xml:space="preserve"> Cầu H Arduino IBT-2 BTS7960 43A</w:t>
                      </w:r>
                      <w:bookmarkEnd w:id="104"/>
                      <w:bookmarkEnd w:id="105"/>
                    </w:p>
                  </w:txbxContent>
                </v:textbox>
                <w10:wrap type="square" anchorx="margin"/>
              </v:shape>
            </w:pict>
          </mc:Fallback>
        </mc:AlternateContent>
      </w:r>
      <w:r w:rsidR="002413CA">
        <w:t>Chế độ tự động tắt khi điện áp thấp để tránh trường hợp động cơ có điện áp thấp nhưng không chuyển động gây dòng cao.</w:t>
      </w:r>
      <w:r w:rsidR="00856B6B">
        <w:t xml:space="preserve"> </w:t>
      </w:r>
      <w:r w:rsidR="002413CA">
        <w:t>Bảo vệ chống quá nhiệt thông qua cảm biến tích hợp.</w:t>
      </w:r>
    </w:p>
    <w:p w14:paraId="198AF8F2" w14:textId="77777777" w:rsidR="002413CA" w:rsidRPr="007B07B7" w:rsidRDefault="002413CA" w:rsidP="002413CA">
      <w:pPr>
        <w:pStyle w:val="Default"/>
        <w:rPr>
          <w:szCs w:val="28"/>
        </w:rPr>
      </w:pPr>
      <w:r w:rsidRPr="007B07B7">
        <w:rPr>
          <w:szCs w:val="28"/>
        </w:rPr>
        <w:t>Sơ đồ chân</w:t>
      </w:r>
      <w:r w:rsidR="00CE34D9">
        <w:rPr>
          <w:szCs w:val="28"/>
        </w:rPr>
        <w:t xml:space="preserve"> logic điều khiển</w:t>
      </w:r>
      <w:r w:rsidRPr="007B07B7">
        <w:rPr>
          <w:szCs w:val="28"/>
        </w:rPr>
        <w:t>:</w:t>
      </w:r>
    </w:p>
    <w:tbl>
      <w:tblPr>
        <w:tblStyle w:val="TableGrid"/>
        <w:tblW w:w="0" w:type="auto"/>
        <w:jc w:val="center"/>
        <w:tblLook w:val="04A0" w:firstRow="1" w:lastRow="0" w:firstColumn="1" w:lastColumn="0" w:noHBand="0" w:noVBand="1"/>
      </w:tblPr>
      <w:tblGrid>
        <w:gridCol w:w="1072"/>
        <w:gridCol w:w="1056"/>
        <w:gridCol w:w="7020"/>
      </w:tblGrid>
      <w:tr w:rsidR="002413CA" w:rsidRPr="007B07B7" w14:paraId="0B6B1346" w14:textId="77777777" w:rsidTr="007B07B7">
        <w:trPr>
          <w:jc w:val="center"/>
        </w:trPr>
        <w:tc>
          <w:tcPr>
            <w:tcW w:w="985" w:type="dxa"/>
            <w:vAlign w:val="center"/>
          </w:tcPr>
          <w:p w14:paraId="5B674942" w14:textId="77777777" w:rsidR="002413CA" w:rsidRPr="0087389E" w:rsidRDefault="002413CA" w:rsidP="0087389E">
            <w:pPr>
              <w:pStyle w:val="Default"/>
              <w:spacing w:before="120" w:after="120"/>
              <w:ind w:firstLine="0"/>
              <w:jc w:val="center"/>
              <w:rPr>
                <w:sz w:val="28"/>
                <w:szCs w:val="28"/>
              </w:rPr>
            </w:pPr>
            <w:r w:rsidRPr="0087389E">
              <w:rPr>
                <w:sz w:val="28"/>
                <w:szCs w:val="28"/>
              </w:rPr>
              <w:t>VCC</w:t>
            </w:r>
          </w:p>
        </w:tc>
        <w:tc>
          <w:tcPr>
            <w:tcW w:w="990" w:type="dxa"/>
            <w:vAlign w:val="center"/>
          </w:tcPr>
          <w:p w14:paraId="65FF74EF" w14:textId="77777777" w:rsidR="002413CA" w:rsidRPr="0087389E" w:rsidRDefault="002413CA" w:rsidP="0087389E">
            <w:pPr>
              <w:pStyle w:val="Default"/>
              <w:spacing w:before="120" w:after="120"/>
              <w:ind w:firstLine="0"/>
              <w:jc w:val="center"/>
              <w:rPr>
                <w:sz w:val="28"/>
                <w:szCs w:val="28"/>
              </w:rPr>
            </w:pPr>
            <w:r w:rsidRPr="0087389E">
              <w:rPr>
                <w:sz w:val="28"/>
                <w:szCs w:val="28"/>
              </w:rPr>
              <w:t>GND</w:t>
            </w:r>
          </w:p>
        </w:tc>
        <w:tc>
          <w:tcPr>
            <w:tcW w:w="7020" w:type="dxa"/>
            <w:vAlign w:val="center"/>
          </w:tcPr>
          <w:p w14:paraId="00484E97" w14:textId="77777777" w:rsidR="002413CA" w:rsidRPr="0087389E" w:rsidRDefault="003B623E" w:rsidP="0087389E">
            <w:pPr>
              <w:pStyle w:val="Default"/>
              <w:spacing w:before="120" w:after="120"/>
              <w:ind w:firstLine="0"/>
              <w:jc w:val="center"/>
              <w:rPr>
                <w:sz w:val="28"/>
                <w:szCs w:val="28"/>
              </w:rPr>
            </w:pPr>
            <w:r w:rsidRPr="0087389E">
              <w:rPr>
                <w:sz w:val="28"/>
                <w:szCs w:val="28"/>
              </w:rPr>
              <w:t>2 dây cấp nguồn logic cho cầu H;</w:t>
            </w:r>
            <w:r w:rsidR="002413CA" w:rsidRPr="0087389E">
              <w:rPr>
                <w:sz w:val="28"/>
                <w:szCs w:val="28"/>
              </w:rPr>
              <w:t xml:space="preserve"> VCC từ 5V – 3.</w:t>
            </w:r>
            <w:r w:rsidRPr="0087389E">
              <w:rPr>
                <w:sz w:val="28"/>
                <w:szCs w:val="28"/>
              </w:rPr>
              <w:t>3V;</w:t>
            </w:r>
            <w:r w:rsidR="002413CA" w:rsidRPr="0087389E">
              <w:rPr>
                <w:sz w:val="28"/>
                <w:szCs w:val="28"/>
              </w:rPr>
              <w:t xml:space="preserve"> chân GND nối chung GND với VĐK.</w:t>
            </w:r>
          </w:p>
        </w:tc>
      </w:tr>
      <w:tr w:rsidR="002413CA" w:rsidRPr="007B07B7" w14:paraId="2024803E" w14:textId="77777777" w:rsidTr="007B07B7">
        <w:trPr>
          <w:jc w:val="center"/>
        </w:trPr>
        <w:tc>
          <w:tcPr>
            <w:tcW w:w="985" w:type="dxa"/>
            <w:vAlign w:val="center"/>
          </w:tcPr>
          <w:p w14:paraId="581014A2" w14:textId="77777777" w:rsidR="002413CA" w:rsidRPr="0087389E" w:rsidRDefault="002413CA" w:rsidP="0087389E">
            <w:pPr>
              <w:pStyle w:val="Default"/>
              <w:spacing w:before="120" w:after="120"/>
              <w:ind w:firstLine="0"/>
              <w:jc w:val="center"/>
              <w:rPr>
                <w:sz w:val="28"/>
                <w:szCs w:val="28"/>
              </w:rPr>
            </w:pPr>
            <w:r w:rsidRPr="0087389E">
              <w:rPr>
                <w:sz w:val="28"/>
                <w:szCs w:val="28"/>
              </w:rPr>
              <w:t>R_IS</w:t>
            </w:r>
          </w:p>
        </w:tc>
        <w:tc>
          <w:tcPr>
            <w:tcW w:w="990" w:type="dxa"/>
            <w:vAlign w:val="center"/>
          </w:tcPr>
          <w:p w14:paraId="6FE5F52B" w14:textId="77777777" w:rsidR="002413CA" w:rsidRPr="0087389E" w:rsidRDefault="002413CA" w:rsidP="0087389E">
            <w:pPr>
              <w:pStyle w:val="Default"/>
              <w:spacing w:before="120" w:after="120"/>
              <w:ind w:firstLine="0"/>
              <w:jc w:val="center"/>
              <w:rPr>
                <w:sz w:val="28"/>
                <w:szCs w:val="28"/>
              </w:rPr>
            </w:pPr>
            <w:r w:rsidRPr="0087389E">
              <w:rPr>
                <w:sz w:val="28"/>
                <w:szCs w:val="28"/>
              </w:rPr>
              <w:t>L_IS</w:t>
            </w:r>
          </w:p>
        </w:tc>
        <w:tc>
          <w:tcPr>
            <w:tcW w:w="7020" w:type="dxa"/>
            <w:vAlign w:val="center"/>
          </w:tcPr>
          <w:p w14:paraId="0811FF3E" w14:textId="77777777" w:rsidR="002413CA" w:rsidRPr="0087389E" w:rsidRDefault="002413CA" w:rsidP="0087389E">
            <w:pPr>
              <w:pStyle w:val="Default"/>
              <w:spacing w:before="120" w:after="120"/>
              <w:ind w:firstLine="0"/>
              <w:jc w:val="center"/>
              <w:rPr>
                <w:sz w:val="28"/>
                <w:szCs w:val="28"/>
              </w:rPr>
            </w:pPr>
            <w:r w:rsidRPr="0087389E">
              <w:rPr>
                <w:sz w:val="28"/>
                <w:szCs w:val="28"/>
              </w:rPr>
              <w:t>Kết hợp điện trở để giới hạn dòng qua cầu H, chức năng này nhóm không sử dụng.</w:t>
            </w:r>
          </w:p>
        </w:tc>
      </w:tr>
      <w:tr w:rsidR="002413CA" w:rsidRPr="007B07B7" w14:paraId="4991514E" w14:textId="77777777" w:rsidTr="007B07B7">
        <w:trPr>
          <w:jc w:val="center"/>
        </w:trPr>
        <w:tc>
          <w:tcPr>
            <w:tcW w:w="985" w:type="dxa"/>
            <w:vAlign w:val="center"/>
          </w:tcPr>
          <w:p w14:paraId="40AFB8A5" w14:textId="77777777" w:rsidR="002413CA" w:rsidRPr="0087389E" w:rsidRDefault="002413CA" w:rsidP="0087389E">
            <w:pPr>
              <w:pStyle w:val="Default"/>
              <w:spacing w:before="120" w:after="120"/>
              <w:ind w:firstLine="0"/>
              <w:jc w:val="center"/>
              <w:rPr>
                <w:sz w:val="28"/>
                <w:szCs w:val="28"/>
              </w:rPr>
            </w:pPr>
            <w:r w:rsidRPr="0087389E">
              <w:rPr>
                <w:sz w:val="28"/>
                <w:szCs w:val="28"/>
              </w:rPr>
              <w:t>R_EN</w:t>
            </w:r>
          </w:p>
        </w:tc>
        <w:tc>
          <w:tcPr>
            <w:tcW w:w="990" w:type="dxa"/>
            <w:vAlign w:val="center"/>
          </w:tcPr>
          <w:p w14:paraId="094071CB" w14:textId="77777777" w:rsidR="002413CA" w:rsidRPr="0087389E" w:rsidRDefault="002413CA" w:rsidP="0087389E">
            <w:pPr>
              <w:pStyle w:val="Default"/>
              <w:spacing w:before="120" w:after="120"/>
              <w:ind w:firstLine="0"/>
              <w:jc w:val="center"/>
              <w:rPr>
                <w:sz w:val="28"/>
                <w:szCs w:val="28"/>
              </w:rPr>
            </w:pPr>
            <w:r w:rsidRPr="0087389E">
              <w:rPr>
                <w:sz w:val="28"/>
                <w:szCs w:val="28"/>
              </w:rPr>
              <w:t>L_EN</w:t>
            </w:r>
          </w:p>
        </w:tc>
        <w:tc>
          <w:tcPr>
            <w:tcW w:w="7020" w:type="dxa"/>
            <w:vAlign w:val="center"/>
          </w:tcPr>
          <w:p w14:paraId="6590C556" w14:textId="77777777" w:rsidR="002413CA" w:rsidRPr="0087389E" w:rsidRDefault="002413CA" w:rsidP="0087389E">
            <w:pPr>
              <w:pStyle w:val="Default"/>
              <w:spacing w:before="120" w:after="120"/>
              <w:ind w:firstLine="0"/>
              <w:jc w:val="center"/>
              <w:rPr>
                <w:sz w:val="28"/>
                <w:szCs w:val="28"/>
              </w:rPr>
            </w:pPr>
            <w:r w:rsidRPr="0087389E">
              <w:rPr>
                <w:sz w:val="28"/>
                <w:szCs w:val="28"/>
              </w:rPr>
              <w:t>R_EN và L_EN là 2 chân enable/disable nửa cầu H trái/phải. Với mức logic 1 là Enable và 0 là Disable. Để điều khiển động cơ nhóm nối 2 chân này với mức logic 1.</w:t>
            </w:r>
          </w:p>
        </w:tc>
      </w:tr>
      <w:tr w:rsidR="002413CA" w:rsidRPr="007B07B7" w14:paraId="2C00670C" w14:textId="77777777" w:rsidTr="007B07B7">
        <w:trPr>
          <w:jc w:val="center"/>
        </w:trPr>
        <w:tc>
          <w:tcPr>
            <w:tcW w:w="985" w:type="dxa"/>
            <w:vAlign w:val="center"/>
          </w:tcPr>
          <w:p w14:paraId="7B3E6333" w14:textId="77777777" w:rsidR="002413CA" w:rsidRPr="0087389E" w:rsidRDefault="002413CA" w:rsidP="0087389E">
            <w:pPr>
              <w:pStyle w:val="Default"/>
              <w:spacing w:before="120" w:after="120"/>
              <w:ind w:firstLine="0"/>
              <w:jc w:val="center"/>
              <w:rPr>
                <w:sz w:val="28"/>
                <w:szCs w:val="28"/>
              </w:rPr>
            </w:pPr>
            <w:r w:rsidRPr="0087389E">
              <w:rPr>
                <w:sz w:val="28"/>
                <w:szCs w:val="28"/>
              </w:rPr>
              <w:t>RPWM</w:t>
            </w:r>
          </w:p>
        </w:tc>
        <w:tc>
          <w:tcPr>
            <w:tcW w:w="990" w:type="dxa"/>
            <w:vAlign w:val="center"/>
          </w:tcPr>
          <w:p w14:paraId="623C651F" w14:textId="77777777" w:rsidR="002413CA" w:rsidRPr="0087389E" w:rsidRDefault="002413CA" w:rsidP="0087389E">
            <w:pPr>
              <w:pStyle w:val="Default"/>
              <w:spacing w:before="120" w:after="120"/>
              <w:ind w:firstLine="0"/>
              <w:jc w:val="center"/>
              <w:rPr>
                <w:sz w:val="28"/>
                <w:szCs w:val="28"/>
              </w:rPr>
            </w:pPr>
            <w:r w:rsidRPr="0087389E">
              <w:rPr>
                <w:sz w:val="28"/>
                <w:szCs w:val="28"/>
              </w:rPr>
              <w:t>LPWM</w:t>
            </w:r>
          </w:p>
        </w:tc>
        <w:tc>
          <w:tcPr>
            <w:tcW w:w="7020" w:type="dxa"/>
            <w:vAlign w:val="center"/>
          </w:tcPr>
          <w:p w14:paraId="7FDF388D" w14:textId="77777777" w:rsidR="002413CA" w:rsidRPr="0087389E" w:rsidRDefault="002413CA" w:rsidP="0087389E">
            <w:pPr>
              <w:pStyle w:val="Default"/>
              <w:spacing w:before="120" w:after="120"/>
              <w:ind w:firstLine="0"/>
              <w:jc w:val="center"/>
              <w:rPr>
                <w:sz w:val="28"/>
                <w:szCs w:val="28"/>
              </w:rPr>
            </w:pPr>
            <w:r w:rsidRPr="0087389E">
              <w:rPr>
                <w:sz w:val="28"/>
                <w:szCs w:val="28"/>
              </w:rPr>
              <w:t>Chân cấp xung PWM cho chiều quay động cơ.</w:t>
            </w:r>
            <w:r w:rsidR="003B623E" w:rsidRPr="0087389E">
              <w:rPr>
                <w:sz w:val="28"/>
                <w:szCs w:val="28"/>
              </w:rPr>
              <w:br/>
            </w:r>
            <w:r w:rsidRPr="0087389E">
              <w:rPr>
                <w:sz w:val="28"/>
                <w:szCs w:val="28"/>
              </w:rPr>
              <w:t xml:space="preserve"> RPWM &gt; 0 và LPWM = 0 thì động cơ quay phải, </w:t>
            </w:r>
            <w:r w:rsidR="003B623E" w:rsidRPr="0087389E">
              <w:rPr>
                <w:sz w:val="28"/>
                <w:szCs w:val="28"/>
              </w:rPr>
              <w:br/>
            </w:r>
            <w:r w:rsidRPr="0087389E">
              <w:rPr>
                <w:sz w:val="28"/>
                <w:szCs w:val="28"/>
              </w:rPr>
              <w:t xml:space="preserve">RPWM = 0 và LPWM &gt; 0 thì động cơ quay trái. </w:t>
            </w:r>
            <w:r w:rsidR="003B623E" w:rsidRPr="0087389E">
              <w:rPr>
                <w:sz w:val="28"/>
                <w:szCs w:val="28"/>
              </w:rPr>
              <w:br/>
            </w:r>
            <w:r w:rsidRPr="0087389E">
              <w:rPr>
                <w:sz w:val="28"/>
                <w:szCs w:val="28"/>
              </w:rPr>
              <w:t>Nhóm nối 2 chân với 2 kênh PWM phát xung độc lập.</w:t>
            </w:r>
          </w:p>
        </w:tc>
      </w:tr>
    </w:tbl>
    <w:p w14:paraId="6A1A9DD1" w14:textId="77777777" w:rsidR="00856B6B" w:rsidRDefault="007B07B7" w:rsidP="00856B6B">
      <w:pPr>
        <w:pStyle w:val="Default"/>
        <w:rPr>
          <w:u w:val="single"/>
        </w:rPr>
      </w:pPr>
      <w:r w:rsidRPr="004B753E">
        <w:rPr>
          <w:noProof/>
          <w:szCs w:val="28"/>
        </w:rPr>
        <w:drawing>
          <wp:anchor distT="0" distB="0" distL="114300" distR="114300" simplePos="0" relativeHeight="251669504" behindDoc="0" locked="0" layoutInCell="1" allowOverlap="1" wp14:anchorId="258A7D6B" wp14:editId="4CFA3DB3">
            <wp:simplePos x="0" y="0"/>
            <wp:positionH relativeFrom="margin">
              <wp:posOffset>118745</wp:posOffset>
            </wp:positionH>
            <wp:positionV relativeFrom="paragraph">
              <wp:posOffset>452755</wp:posOffset>
            </wp:positionV>
            <wp:extent cx="2220595" cy="2109470"/>
            <wp:effectExtent l="0" t="0" r="8255" b="5080"/>
            <wp:wrapSquare wrapText="bothSides"/>
            <wp:docPr id="30" name="Picture 30" descr="D:\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download.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20595" cy="2109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56B6B" w:rsidRPr="00E35A81">
        <w:rPr>
          <w:u w:val="single"/>
        </w:rPr>
        <w:t xml:space="preserve">Thông số kĩ thuật mạch cầu H </w:t>
      </w:r>
      <w:r w:rsidR="00856B6B">
        <w:rPr>
          <w:u w:val="single"/>
        </w:rPr>
        <w:t>dùng IC L298</w:t>
      </w:r>
      <w:r w:rsidR="00856B6B" w:rsidRPr="00E35A81">
        <w:rPr>
          <w:u w:val="single"/>
        </w:rPr>
        <w:t>:</w:t>
      </w:r>
    </w:p>
    <w:p w14:paraId="3F1FD8AD" w14:textId="77777777" w:rsidR="002413CA" w:rsidRDefault="0002779B" w:rsidP="002413CA">
      <w:pPr>
        <w:pStyle w:val="Default"/>
      </w:pPr>
      <w:r>
        <w:t>IC chính: L298 – Dual Full Bridge Driver.</w:t>
      </w:r>
      <w:r w:rsidRPr="0002779B">
        <w:rPr>
          <w:noProof/>
          <w:szCs w:val="28"/>
        </w:rPr>
        <w:t xml:space="preserve"> </w:t>
      </w:r>
    </w:p>
    <w:p w14:paraId="23679794" w14:textId="77777777" w:rsidR="0002779B" w:rsidRDefault="0002779B" w:rsidP="002413CA">
      <w:pPr>
        <w:pStyle w:val="Default"/>
      </w:pPr>
      <w:r>
        <w:t>Điện áp đầu vào: 5 – 30VDC.</w:t>
      </w:r>
    </w:p>
    <w:p w14:paraId="30B50644" w14:textId="77777777" w:rsidR="0002779B" w:rsidRDefault="0002779B" w:rsidP="002413CA">
      <w:pPr>
        <w:pStyle w:val="Default"/>
      </w:pPr>
      <w:r>
        <w:t>Công suất tối đa: 25W</w:t>
      </w:r>
    </w:p>
    <w:p w14:paraId="0B8476E4" w14:textId="77777777" w:rsidR="0002779B" w:rsidRDefault="0002779B" w:rsidP="002413CA">
      <w:pPr>
        <w:pStyle w:val="Default"/>
      </w:pPr>
      <w:r>
        <w:t>Dòng tối đa cho mỗi cầu H là 2A.</w:t>
      </w:r>
    </w:p>
    <w:p w14:paraId="15A5BD57" w14:textId="77777777" w:rsidR="0002779B" w:rsidRDefault="0002779B" w:rsidP="002413CA">
      <w:pPr>
        <w:pStyle w:val="Default"/>
      </w:pPr>
      <w:r>
        <w:t>Mức điện áp logic: LOW = 0.3 ~ 1.5V; HIGH = 2.3V ~ Vss.</w:t>
      </w:r>
    </w:p>
    <w:p w14:paraId="0849CC2F" w14:textId="77777777" w:rsidR="0002779B" w:rsidRDefault="0002779B" w:rsidP="002413CA">
      <w:pPr>
        <w:pStyle w:val="Default"/>
      </w:pPr>
      <w:r>
        <w:rPr>
          <w:noProof/>
        </w:rPr>
        <mc:AlternateContent>
          <mc:Choice Requires="wps">
            <w:drawing>
              <wp:anchor distT="0" distB="0" distL="114300" distR="114300" simplePos="0" relativeHeight="251671552" behindDoc="0" locked="0" layoutInCell="1" allowOverlap="1" wp14:anchorId="371DCEF9" wp14:editId="0D9A0339">
                <wp:simplePos x="0" y="0"/>
                <wp:positionH relativeFrom="column">
                  <wp:posOffset>-35560</wp:posOffset>
                </wp:positionH>
                <wp:positionV relativeFrom="paragraph">
                  <wp:posOffset>173990</wp:posOffset>
                </wp:positionV>
                <wp:extent cx="2537460" cy="635"/>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2537460" cy="635"/>
                        </a:xfrm>
                        <a:prstGeom prst="rect">
                          <a:avLst/>
                        </a:prstGeom>
                        <a:solidFill>
                          <a:prstClr val="white"/>
                        </a:solidFill>
                        <a:ln>
                          <a:noFill/>
                        </a:ln>
                      </wps:spPr>
                      <wps:txbx>
                        <w:txbxContent>
                          <w:p w14:paraId="59BAC490" w14:textId="2402DF0B" w:rsidR="006D54B3" w:rsidRPr="009D1E29" w:rsidRDefault="006D54B3" w:rsidP="0002779B">
                            <w:pPr>
                              <w:pStyle w:val="Caption"/>
                              <w:jc w:val="center"/>
                              <w:rPr>
                                <w:noProof/>
                                <w:color w:val="000000"/>
                                <w:szCs w:val="28"/>
                              </w:rPr>
                            </w:pPr>
                            <w:bookmarkStart w:id="106" w:name="_Toc516412008"/>
                            <w:bookmarkStart w:id="107" w:name="_Toc516660255"/>
                            <w:r>
                              <w:t xml:space="preserve">Hình </w:t>
                            </w:r>
                            <w:fldSimple w:instr=" STYLEREF 1 \s ">
                              <w:r>
                                <w:rPr>
                                  <w:noProof/>
                                </w:rPr>
                                <w:t>2</w:t>
                              </w:r>
                            </w:fldSimple>
                            <w:r>
                              <w:t>.</w:t>
                            </w:r>
                            <w:fldSimple w:instr=" SEQ Hình \* ARABIC \s 1 ">
                              <w:r>
                                <w:rPr>
                                  <w:noProof/>
                                </w:rPr>
                                <w:t>21</w:t>
                              </w:r>
                            </w:fldSimple>
                            <w:r>
                              <w:t xml:space="preserve"> Cầu H L298</w:t>
                            </w:r>
                            <w:bookmarkEnd w:id="106"/>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1DCEF9" id="Text Box 31" o:spid="_x0000_s1030" type="#_x0000_t202" style="position:absolute;left:0;text-align:left;margin-left:-2.8pt;margin-top:13.7pt;width:199.8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" stroked="f">
                <v:textbox style="mso-fit-shape-to-text:t" inset="0,0,0,0">
                  <w:txbxContent>
                    <w:p w14:paraId="59BAC490" w14:textId="2402DF0B" w:rsidR="006D54B3" w:rsidRPr="009D1E29" w:rsidRDefault="006D54B3" w:rsidP="0002779B">
                      <w:pPr>
                        <w:pStyle w:val="Caption"/>
                        <w:jc w:val="center"/>
                        <w:rPr>
                          <w:noProof/>
                          <w:color w:val="000000"/>
                          <w:szCs w:val="28"/>
                        </w:rPr>
                      </w:pPr>
                      <w:bookmarkStart w:id="108" w:name="_Toc516412008"/>
                      <w:bookmarkStart w:id="109" w:name="_Toc516660255"/>
                      <w:r>
                        <w:t xml:space="preserve">Hình </w:t>
                      </w:r>
                      <w:fldSimple w:instr=" STYLEREF 1 \s ">
                        <w:r>
                          <w:rPr>
                            <w:noProof/>
                          </w:rPr>
                          <w:t>2</w:t>
                        </w:r>
                      </w:fldSimple>
                      <w:r>
                        <w:t>.</w:t>
                      </w:r>
                      <w:fldSimple w:instr=" SEQ Hình \* ARABIC \s 1 ">
                        <w:r>
                          <w:rPr>
                            <w:noProof/>
                          </w:rPr>
                          <w:t>21</w:t>
                        </w:r>
                      </w:fldSimple>
                      <w:r>
                        <w:t xml:space="preserve"> Cầu H L298</w:t>
                      </w:r>
                      <w:bookmarkEnd w:id="108"/>
                      <w:bookmarkEnd w:id="109"/>
                    </w:p>
                  </w:txbxContent>
                </v:textbox>
                <w10:wrap type="square"/>
              </v:shape>
            </w:pict>
          </mc:Fallback>
        </mc:AlternateContent>
      </w:r>
      <w:r>
        <w:t>IC nguồn tích hợp 7805 giúp cấp nguồn 5VDC cho các module khác.</w:t>
      </w:r>
    </w:p>
    <w:p w14:paraId="56D0E0CE" w14:textId="77777777" w:rsidR="007B07B7" w:rsidRDefault="007B07B7" w:rsidP="002413CA">
      <w:pPr>
        <w:pStyle w:val="Default"/>
      </w:pPr>
      <w:r>
        <w:t>Sơ đồ chân:</w:t>
      </w:r>
    </w:p>
    <w:tbl>
      <w:tblPr>
        <w:tblStyle w:val="TableGrid"/>
        <w:tblW w:w="0" w:type="auto"/>
        <w:tblInd w:w="175" w:type="dxa"/>
        <w:tblLook w:val="04A0" w:firstRow="1" w:lastRow="0" w:firstColumn="1" w:lastColumn="0" w:noHBand="0" w:noVBand="1"/>
      </w:tblPr>
      <w:tblGrid>
        <w:gridCol w:w="1440"/>
        <w:gridCol w:w="7470"/>
      </w:tblGrid>
      <w:tr w:rsidR="00CE34D9" w14:paraId="688E7DFC" w14:textId="77777777" w:rsidTr="00B85AF9">
        <w:tc>
          <w:tcPr>
            <w:tcW w:w="1440" w:type="dxa"/>
          </w:tcPr>
          <w:p w14:paraId="0E2EA86D" w14:textId="77777777" w:rsidR="00CE34D9" w:rsidRPr="0087389E" w:rsidRDefault="00CE34D9" w:rsidP="0087389E">
            <w:pPr>
              <w:pStyle w:val="Default"/>
              <w:spacing w:before="120" w:after="120"/>
              <w:ind w:firstLine="0"/>
              <w:jc w:val="center"/>
              <w:rPr>
                <w:sz w:val="28"/>
                <w:szCs w:val="28"/>
              </w:rPr>
            </w:pPr>
            <w:r w:rsidRPr="0087389E">
              <w:rPr>
                <w:sz w:val="28"/>
                <w:szCs w:val="28"/>
              </w:rPr>
              <w:t>VCC, GND</w:t>
            </w:r>
          </w:p>
        </w:tc>
        <w:tc>
          <w:tcPr>
            <w:tcW w:w="7470" w:type="dxa"/>
          </w:tcPr>
          <w:p w14:paraId="1F923A27" w14:textId="77777777" w:rsidR="00CE34D9" w:rsidRPr="0087389E" w:rsidRDefault="00CE34D9" w:rsidP="0087389E">
            <w:pPr>
              <w:pStyle w:val="Default"/>
              <w:spacing w:before="120" w:after="120"/>
              <w:ind w:firstLine="0"/>
              <w:rPr>
                <w:sz w:val="28"/>
                <w:szCs w:val="28"/>
              </w:rPr>
            </w:pPr>
            <w:r w:rsidRPr="0087389E">
              <w:rPr>
                <w:sz w:val="28"/>
                <w:szCs w:val="28"/>
              </w:rPr>
              <w:t>2 chân cấp nguồn đầu vào cho động cơ, đồng thời qua IC 7805 cấp nguồn cho chính cầu H và một ngõ ra 5VDC cấp nguồn cho module khác.</w:t>
            </w:r>
          </w:p>
        </w:tc>
      </w:tr>
      <w:tr w:rsidR="00CE34D9" w14:paraId="3390FDCB" w14:textId="77777777" w:rsidTr="00B85AF9">
        <w:tc>
          <w:tcPr>
            <w:tcW w:w="1440" w:type="dxa"/>
          </w:tcPr>
          <w:p w14:paraId="36C4DDDD" w14:textId="77777777" w:rsidR="00CE34D9" w:rsidRPr="0087389E" w:rsidRDefault="00CE34D9" w:rsidP="0087389E">
            <w:pPr>
              <w:pStyle w:val="Default"/>
              <w:spacing w:before="120" w:after="120"/>
              <w:ind w:firstLine="0"/>
              <w:jc w:val="center"/>
              <w:rPr>
                <w:sz w:val="28"/>
                <w:szCs w:val="28"/>
              </w:rPr>
            </w:pPr>
            <w:r w:rsidRPr="0087389E">
              <w:rPr>
                <w:sz w:val="28"/>
                <w:szCs w:val="28"/>
              </w:rPr>
              <w:t>5V, GND</w:t>
            </w:r>
          </w:p>
        </w:tc>
        <w:tc>
          <w:tcPr>
            <w:tcW w:w="7470" w:type="dxa"/>
          </w:tcPr>
          <w:p w14:paraId="2F6792B3" w14:textId="77777777" w:rsidR="00CE34D9" w:rsidRPr="0087389E" w:rsidRDefault="00CE34D9" w:rsidP="0087389E">
            <w:pPr>
              <w:pStyle w:val="Default"/>
              <w:spacing w:before="120" w:after="120"/>
              <w:ind w:firstLine="0"/>
              <w:rPr>
                <w:sz w:val="28"/>
                <w:szCs w:val="28"/>
              </w:rPr>
            </w:pPr>
            <w:r w:rsidRPr="0087389E">
              <w:rPr>
                <w:sz w:val="28"/>
                <w:szCs w:val="28"/>
              </w:rPr>
              <w:t>Nguồn đầu ra 5V cho module khác.</w:t>
            </w:r>
          </w:p>
        </w:tc>
      </w:tr>
      <w:tr w:rsidR="00CE34D9" w14:paraId="6926B205" w14:textId="77777777" w:rsidTr="00B85AF9">
        <w:tc>
          <w:tcPr>
            <w:tcW w:w="1440" w:type="dxa"/>
          </w:tcPr>
          <w:p w14:paraId="7E7927FE" w14:textId="77777777" w:rsidR="00CE34D9" w:rsidRPr="0087389E" w:rsidRDefault="00CE34D9" w:rsidP="0087389E">
            <w:pPr>
              <w:pStyle w:val="Default"/>
              <w:spacing w:before="120" w:after="120"/>
              <w:ind w:firstLine="0"/>
              <w:jc w:val="center"/>
              <w:rPr>
                <w:sz w:val="28"/>
                <w:szCs w:val="28"/>
              </w:rPr>
            </w:pPr>
            <w:r w:rsidRPr="0087389E">
              <w:rPr>
                <w:sz w:val="28"/>
                <w:szCs w:val="28"/>
              </w:rPr>
              <w:t>ENA, ENB</w:t>
            </w:r>
          </w:p>
        </w:tc>
        <w:tc>
          <w:tcPr>
            <w:tcW w:w="7470" w:type="dxa"/>
          </w:tcPr>
          <w:p w14:paraId="656C109F" w14:textId="77777777" w:rsidR="00CE34D9" w:rsidRPr="0087389E" w:rsidRDefault="00CE34D9" w:rsidP="0087389E">
            <w:pPr>
              <w:pStyle w:val="Default"/>
              <w:spacing w:before="120" w:after="120"/>
              <w:ind w:firstLine="0"/>
              <w:rPr>
                <w:sz w:val="28"/>
                <w:szCs w:val="28"/>
              </w:rPr>
            </w:pPr>
            <w:r w:rsidRPr="0087389E">
              <w:rPr>
                <w:sz w:val="28"/>
                <w:szCs w:val="28"/>
              </w:rPr>
              <w:t>Enable/ Disable cầu H A hay B. Nối chân phát xung PWM vào chân này để điều khiển điện áp ngõ ra theo phương pháp điều rộng xung PWM.</w:t>
            </w:r>
          </w:p>
        </w:tc>
      </w:tr>
      <w:tr w:rsidR="00CE34D9" w14:paraId="1E4F6ADC" w14:textId="77777777" w:rsidTr="00B85AF9">
        <w:tc>
          <w:tcPr>
            <w:tcW w:w="1440" w:type="dxa"/>
          </w:tcPr>
          <w:p w14:paraId="58F9F726" w14:textId="77777777" w:rsidR="00CE34D9" w:rsidRPr="0087389E" w:rsidRDefault="00CE34D9" w:rsidP="0087389E">
            <w:pPr>
              <w:pStyle w:val="Default"/>
              <w:spacing w:before="120" w:after="120"/>
              <w:ind w:firstLine="0"/>
              <w:jc w:val="center"/>
              <w:rPr>
                <w:sz w:val="28"/>
                <w:szCs w:val="28"/>
              </w:rPr>
            </w:pPr>
            <w:r w:rsidRPr="0087389E">
              <w:rPr>
                <w:sz w:val="28"/>
                <w:szCs w:val="28"/>
              </w:rPr>
              <w:t>IN1, IN2</w:t>
            </w:r>
          </w:p>
        </w:tc>
        <w:tc>
          <w:tcPr>
            <w:tcW w:w="7470" w:type="dxa"/>
          </w:tcPr>
          <w:p w14:paraId="3E1BC024" w14:textId="77777777" w:rsidR="00CE34D9" w:rsidRPr="0087389E" w:rsidRDefault="00CE34D9" w:rsidP="0087389E">
            <w:pPr>
              <w:pStyle w:val="Default"/>
              <w:spacing w:before="120" w:after="120"/>
              <w:ind w:firstLine="0"/>
              <w:rPr>
                <w:sz w:val="28"/>
                <w:szCs w:val="28"/>
              </w:rPr>
            </w:pPr>
            <w:r w:rsidRPr="0087389E">
              <w:rPr>
                <w:sz w:val="28"/>
                <w:szCs w:val="28"/>
              </w:rPr>
              <w:t>Ngõ  vào logic điều khiển chiều quay của động cơ cho cầu H A.</w:t>
            </w:r>
          </w:p>
          <w:p w14:paraId="08E3BE1A" w14:textId="77777777" w:rsidR="00CE34D9" w:rsidRPr="0087389E" w:rsidRDefault="00CE34D9" w:rsidP="0087389E">
            <w:pPr>
              <w:pStyle w:val="Default"/>
              <w:spacing w:before="120" w:after="120"/>
              <w:ind w:firstLine="0"/>
              <w:rPr>
                <w:sz w:val="28"/>
                <w:szCs w:val="28"/>
              </w:rPr>
            </w:pPr>
            <w:r w:rsidRPr="0087389E">
              <w:rPr>
                <w:sz w:val="28"/>
                <w:szCs w:val="28"/>
              </w:rPr>
              <w:t>IN1 = 1 và IN2 = 0: Quay chiều thuận; IN1 = 0 và IN2 = 1: Quay chiều nghịch;</w:t>
            </w:r>
          </w:p>
        </w:tc>
      </w:tr>
      <w:tr w:rsidR="00CE34D9" w14:paraId="6048E8E2" w14:textId="77777777" w:rsidTr="00B85AF9">
        <w:tc>
          <w:tcPr>
            <w:tcW w:w="1440" w:type="dxa"/>
          </w:tcPr>
          <w:p w14:paraId="7FC013B9" w14:textId="77777777" w:rsidR="00CE34D9" w:rsidRPr="0087389E" w:rsidRDefault="00CE34D9" w:rsidP="0087389E">
            <w:pPr>
              <w:pStyle w:val="Default"/>
              <w:spacing w:before="120" w:after="120"/>
              <w:ind w:firstLine="0"/>
              <w:jc w:val="center"/>
              <w:rPr>
                <w:sz w:val="28"/>
                <w:szCs w:val="28"/>
              </w:rPr>
            </w:pPr>
            <w:r w:rsidRPr="0087389E">
              <w:rPr>
                <w:sz w:val="28"/>
                <w:szCs w:val="28"/>
              </w:rPr>
              <w:t>IN3, IN4</w:t>
            </w:r>
          </w:p>
        </w:tc>
        <w:tc>
          <w:tcPr>
            <w:tcW w:w="7470" w:type="dxa"/>
          </w:tcPr>
          <w:p w14:paraId="5EDBCE8E" w14:textId="77777777" w:rsidR="00CE34D9" w:rsidRPr="0087389E" w:rsidRDefault="00CE34D9" w:rsidP="0087389E">
            <w:pPr>
              <w:pStyle w:val="Default"/>
              <w:spacing w:before="120" w:after="120"/>
              <w:ind w:firstLine="0"/>
              <w:rPr>
                <w:sz w:val="28"/>
                <w:szCs w:val="28"/>
              </w:rPr>
            </w:pPr>
            <w:r w:rsidRPr="0087389E">
              <w:rPr>
                <w:sz w:val="28"/>
                <w:szCs w:val="28"/>
              </w:rPr>
              <w:t>Ngõ  vào logic điều khiển chiều quay của động cơ cho cầu H B. Tương tự IN3 và IN4.</w:t>
            </w:r>
          </w:p>
        </w:tc>
      </w:tr>
    </w:tbl>
    <w:p w14:paraId="07CCE958" w14:textId="77777777" w:rsidR="008152E9" w:rsidRPr="004040EB" w:rsidRDefault="008152E9" w:rsidP="004040EB">
      <w:pPr>
        <w:pStyle w:val="Heading4"/>
      </w:pPr>
      <w:r w:rsidRPr="004040EB">
        <w:t xml:space="preserve">Khối </w:t>
      </w:r>
      <w:r w:rsidR="00032522" w:rsidRPr="004040EB">
        <w:t xml:space="preserve">cấp </w:t>
      </w:r>
      <w:r w:rsidRPr="004040EB">
        <w:t>nguồn:</w:t>
      </w:r>
    </w:p>
    <w:p w14:paraId="12AA91A4" w14:textId="77777777" w:rsidR="00BD67C1" w:rsidRDefault="00BD67C1" w:rsidP="00BD67C1">
      <w:pPr>
        <w:jc w:val="both"/>
        <w:rPr>
          <w:szCs w:val="28"/>
        </w:rPr>
      </w:pPr>
      <w:r>
        <w:rPr>
          <w:szCs w:val="28"/>
        </w:rPr>
        <w:t xml:space="preserve">Khối nguồn sử dụng: </w:t>
      </w:r>
    </w:p>
    <w:p w14:paraId="2CCEEDDE" w14:textId="77777777" w:rsidR="00BD67C1" w:rsidRDefault="00BD67C1" w:rsidP="00ED6265">
      <w:pPr>
        <w:pStyle w:val="ListParagraph"/>
        <w:numPr>
          <w:ilvl w:val="0"/>
          <w:numId w:val="16"/>
        </w:numPr>
        <w:spacing w:before="240" w:after="240"/>
        <w:jc w:val="both"/>
        <w:rPr>
          <w:szCs w:val="28"/>
        </w:rPr>
      </w:pPr>
      <w:r w:rsidRPr="00884F61">
        <w:rPr>
          <w:szCs w:val="28"/>
        </w:rPr>
        <w:t>1 bộ nguồ</w:t>
      </w:r>
      <w:r w:rsidR="00067D8F">
        <w:rPr>
          <w:szCs w:val="28"/>
        </w:rPr>
        <w:t>n 24V – 20</w:t>
      </w:r>
      <w:r w:rsidRPr="00884F61">
        <w:rPr>
          <w:szCs w:val="28"/>
        </w:rPr>
        <w:t>A tổ ong có quạt để cấp nguồn cho 2 độ</w:t>
      </w:r>
      <w:r w:rsidR="005E71A9">
        <w:rPr>
          <w:szCs w:val="28"/>
        </w:rPr>
        <w:t>ng cơ Elbow và Base:</w:t>
      </w:r>
    </w:p>
    <w:p w14:paraId="06BBA33E" w14:textId="77777777" w:rsidR="009C52B2" w:rsidRDefault="0030535A" w:rsidP="009C52B2">
      <w:pPr>
        <w:keepNext/>
        <w:spacing w:before="240" w:after="240"/>
        <w:jc w:val="center"/>
      </w:pPr>
      <w:r>
        <w:rPr>
          <w:noProof/>
        </w:rPr>
        <w:drawing>
          <wp:inline distT="0" distB="0" distL="0" distR="0" wp14:anchorId="687A503C" wp14:editId="37650648">
            <wp:extent cx="3588589" cy="3005546"/>
            <wp:effectExtent l="0" t="0" r="0" b="4445"/>
            <wp:docPr id="60" name="Picture 60" descr="Image result for bo nguồn 24VDC 2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o nguồn 24VDC 20A"/>
                    <pic:cNvPicPr>
                      <a:picLocks noChangeAspect="1" noChangeArrowheads="1"/>
                    </pic:cNvPicPr>
                  </pic:nvPicPr>
                  <pic:blipFill rotWithShape="1">
                    <a:blip r:embed="rId44">
                      <a:extLst>
                        <a:ext uri="{28A0092B-C50C-407E-A947-70E740481C1C}">
                          <a14:useLocalDpi xmlns:a14="http://schemas.microsoft.com/office/drawing/2010/main" val="0"/>
                        </a:ext>
                      </a:extLst>
                    </a:blip>
                    <a:srcRect b="16247"/>
                    <a:stretch/>
                  </pic:blipFill>
                  <pic:spPr bwMode="auto">
                    <a:xfrm>
                      <a:off x="0" y="0"/>
                      <a:ext cx="3632181" cy="3042056"/>
                    </a:xfrm>
                    <a:prstGeom prst="rect">
                      <a:avLst/>
                    </a:prstGeom>
                    <a:noFill/>
                    <a:ln>
                      <a:noFill/>
                    </a:ln>
                    <a:extLst>
                      <a:ext uri="{53640926-AAD7-44D8-BBD7-CCE9431645EC}">
                        <a14:shadowObscured xmlns:a14="http://schemas.microsoft.com/office/drawing/2010/main"/>
                      </a:ext>
                    </a:extLst>
                  </pic:spPr>
                </pic:pic>
              </a:graphicData>
            </a:graphic>
          </wp:inline>
        </w:drawing>
      </w:r>
    </w:p>
    <w:p w14:paraId="538F4423" w14:textId="10547FFD" w:rsidR="002E2AAF" w:rsidRPr="002E2AAF" w:rsidRDefault="009C52B2" w:rsidP="009C52B2">
      <w:pPr>
        <w:pStyle w:val="Caption"/>
        <w:jc w:val="center"/>
        <w:rPr>
          <w:szCs w:val="28"/>
        </w:rPr>
      </w:pPr>
      <w:bookmarkStart w:id="110" w:name="_Toc516412009"/>
      <w:r>
        <w:t xml:space="preserve">Hình </w:t>
      </w:r>
      <w:fldSimple w:instr=" STYLEREF 1 \s ">
        <w:r w:rsidR="006D54B3">
          <w:rPr>
            <w:noProof/>
          </w:rPr>
          <w:t>2</w:t>
        </w:r>
      </w:fldSimple>
      <w:r w:rsidR="00F70C79">
        <w:t>.</w:t>
      </w:r>
      <w:fldSimple w:instr=" SEQ Hình \* ARABIC \s 1 ">
        <w:r w:rsidR="006D54B3">
          <w:rPr>
            <w:noProof/>
          </w:rPr>
          <w:t>22</w:t>
        </w:r>
      </w:fldSimple>
      <w:r>
        <w:t xml:space="preserve"> Bộ nguồn 24VDC, 20A, 480W.</w:t>
      </w:r>
      <w:bookmarkEnd w:id="110"/>
    </w:p>
    <w:p w14:paraId="70F99EEC" w14:textId="77777777" w:rsidR="002E2AAF" w:rsidRPr="009305CF" w:rsidRDefault="00BD67C1" w:rsidP="00ED6265">
      <w:pPr>
        <w:pStyle w:val="ListParagraph"/>
        <w:numPr>
          <w:ilvl w:val="0"/>
          <w:numId w:val="16"/>
        </w:numPr>
        <w:spacing w:before="240" w:after="240"/>
        <w:jc w:val="both"/>
        <w:rPr>
          <w:szCs w:val="28"/>
        </w:rPr>
      </w:pPr>
      <w:r w:rsidRPr="00884F61">
        <w:rPr>
          <w:szCs w:val="28"/>
        </w:rPr>
        <w:t>1 bộ nguồ</w:t>
      </w:r>
      <w:r w:rsidR="00067D8F">
        <w:rPr>
          <w:szCs w:val="28"/>
        </w:rPr>
        <w:t>n 12V – 15</w:t>
      </w:r>
      <w:r w:rsidR="00FB1F58">
        <w:rPr>
          <w:szCs w:val="28"/>
        </w:rPr>
        <w:t>A</w:t>
      </w:r>
      <w:r w:rsidRPr="00884F61">
        <w:rPr>
          <w:szCs w:val="28"/>
        </w:rPr>
        <w:t xml:space="preserve"> có quạt để cấp nguồn cho  động cơ Shoulder chịu tải nặng nhất</w:t>
      </w:r>
      <w:r>
        <w:rPr>
          <w:szCs w:val="28"/>
        </w:rPr>
        <w:t xml:space="preserve"> và 2 động cơ PITCH, ROLL</w:t>
      </w:r>
      <w:r w:rsidR="005E71A9">
        <w:rPr>
          <w:szCs w:val="28"/>
        </w:rPr>
        <w:t>:</w:t>
      </w:r>
    </w:p>
    <w:p w14:paraId="464FCBC1" w14:textId="77777777" w:rsidR="009C52B2" w:rsidRDefault="009C52B2" w:rsidP="009C52B2">
      <w:pPr>
        <w:keepNext/>
        <w:spacing w:before="240" w:after="240"/>
        <w:jc w:val="center"/>
      </w:pPr>
      <w:r>
        <w:rPr>
          <w:noProof/>
        </w:rPr>
        <w:drawing>
          <wp:inline distT="0" distB="0" distL="0" distR="0" wp14:anchorId="39AED4FE" wp14:editId="032DF024">
            <wp:extent cx="3483792" cy="3053301"/>
            <wp:effectExtent l="0" t="0" r="2540" b="0"/>
            <wp:docPr id="61" name="Picture 61" descr="Image result for bo nguồn 12VDC 1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bo nguồn 12VDC 15A"/>
                    <pic:cNvPicPr>
                      <a:picLocks noChangeAspect="1" noChangeArrowheads="1"/>
                    </pic:cNvPicPr>
                  </pic:nvPicPr>
                  <pic:blipFill rotWithShape="1">
                    <a:blip r:embed="rId45">
                      <a:extLst>
                        <a:ext uri="{28A0092B-C50C-407E-A947-70E740481C1C}">
                          <a14:useLocalDpi xmlns:a14="http://schemas.microsoft.com/office/drawing/2010/main" val="0"/>
                        </a:ext>
                      </a:extLst>
                    </a:blip>
                    <a:srcRect t="12357"/>
                    <a:stretch/>
                  </pic:blipFill>
                  <pic:spPr bwMode="auto">
                    <a:xfrm>
                      <a:off x="0" y="0"/>
                      <a:ext cx="3497163" cy="3065020"/>
                    </a:xfrm>
                    <a:prstGeom prst="rect">
                      <a:avLst/>
                    </a:prstGeom>
                    <a:noFill/>
                    <a:ln>
                      <a:noFill/>
                    </a:ln>
                    <a:extLst>
                      <a:ext uri="{53640926-AAD7-44D8-BBD7-CCE9431645EC}">
                        <a14:shadowObscured xmlns:a14="http://schemas.microsoft.com/office/drawing/2010/main"/>
                      </a:ext>
                    </a:extLst>
                  </pic:spPr>
                </pic:pic>
              </a:graphicData>
            </a:graphic>
          </wp:inline>
        </w:drawing>
      </w:r>
    </w:p>
    <w:p w14:paraId="6A6C538C" w14:textId="25C1BE3B" w:rsidR="002E2AAF" w:rsidRPr="002E2AAF" w:rsidRDefault="009C52B2" w:rsidP="009C52B2">
      <w:pPr>
        <w:pStyle w:val="Caption"/>
        <w:jc w:val="center"/>
        <w:rPr>
          <w:szCs w:val="28"/>
        </w:rPr>
      </w:pPr>
      <w:bookmarkStart w:id="111" w:name="_Toc516412010"/>
      <w:r>
        <w:t xml:space="preserve">Hình </w:t>
      </w:r>
      <w:fldSimple w:instr=" STYLEREF 1 \s ">
        <w:r w:rsidR="006D54B3">
          <w:rPr>
            <w:noProof/>
          </w:rPr>
          <w:t>2</w:t>
        </w:r>
      </w:fldSimple>
      <w:r w:rsidR="00F70C79">
        <w:t>.</w:t>
      </w:r>
      <w:fldSimple w:instr=" SEQ Hình \* ARABIC \s 1 ">
        <w:r w:rsidR="006D54B3">
          <w:rPr>
            <w:noProof/>
          </w:rPr>
          <w:t>23</w:t>
        </w:r>
      </w:fldSimple>
      <w:r>
        <w:t xml:space="preserve"> Bộ nguồn 12VDC 15A.</w:t>
      </w:r>
      <w:bookmarkEnd w:id="111"/>
    </w:p>
    <w:p w14:paraId="28CC47BC" w14:textId="77777777" w:rsidR="00BD67C1" w:rsidRDefault="00BD67C1" w:rsidP="00ED6265">
      <w:pPr>
        <w:pStyle w:val="ListParagraph"/>
        <w:numPr>
          <w:ilvl w:val="0"/>
          <w:numId w:val="16"/>
        </w:numPr>
        <w:spacing w:before="240" w:after="240"/>
        <w:jc w:val="both"/>
        <w:rPr>
          <w:szCs w:val="28"/>
        </w:rPr>
      </w:pPr>
      <w:r w:rsidRPr="00BD67C1">
        <w:rPr>
          <w:szCs w:val="28"/>
        </w:rPr>
        <w:t xml:space="preserve">1 bộ nguồn 12V 5A để cấp nguồn cho điều khiển đầu gắp gripper và </w:t>
      </w:r>
      <w:r>
        <w:rPr>
          <w:szCs w:val="28"/>
        </w:rPr>
        <w:t>xuất nguồn 5V cho vi điều khiển và toàn bộ 5 Encoder trên từng khớp.</w:t>
      </w:r>
    </w:p>
    <w:p w14:paraId="5C8C6B09" w14:textId="77777777" w:rsidR="009C52B2" w:rsidRDefault="009C52B2" w:rsidP="009C52B2">
      <w:pPr>
        <w:keepNext/>
        <w:spacing w:before="240" w:after="240"/>
        <w:ind w:left="360"/>
        <w:jc w:val="center"/>
      </w:pPr>
      <w:r>
        <w:rPr>
          <w:noProof/>
        </w:rPr>
        <w:drawing>
          <wp:inline distT="0" distB="0" distL="0" distR="0" wp14:anchorId="14623CB8" wp14:editId="17C015B2">
            <wp:extent cx="4957984" cy="3985147"/>
            <wp:effectExtent l="0" t="0" r="0" b="0"/>
            <wp:docPr id="62" name="Picture 62" descr="Image result for bo nguồn 12VDC 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bo nguồn 12VDC 5A"/>
                    <pic:cNvPicPr>
                      <a:picLocks noChangeAspect="1" noChangeArrowheads="1"/>
                    </pic:cNvPicPr>
                  </pic:nvPicPr>
                  <pic:blipFill rotWithShape="1">
                    <a:blip r:embed="rId46">
                      <a:extLst>
                        <a:ext uri="{28A0092B-C50C-407E-A947-70E740481C1C}">
                          <a14:useLocalDpi xmlns:a14="http://schemas.microsoft.com/office/drawing/2010/main" val="0"/>
                        </a:ext>
                      </a:extLst>
                    </a:blip>
                    <a:srcRect l="9585" t="14188" r="17573" b="8913"/>
                    <a:stretch/>
                  </pic:blipFill>
                  <pic:spPr bwMode="auto">
                    <a:xfrm>
                      <a:off x="0" y="0"/>
                      <a:ext cx="5003159" cy="4021458"/>
                    </a:xfrm>
                    <a:prstGeom prst="rect">
                      <a:avLst/>
                    </a:prstGeom>
                    <a:noFill/>
                    <a:ln>
                      <a:noFill/>
                    </a:ln>
                    <a:extLst>
                      <a:ext uri="{53640926-AAD7-44D8-BBD7-CCE9431645EC}">
                        <a14:shadowObscured xmlns:a14="http://schemas.microsoft.com/office/drawing/2010/main"/>
                      </a:ext>
                    </a:extLst>
                  </pic:spPr>
                </pic:pic>
              </a:graphicData>
            </a:graphic>
          </wp:inline>
        </w:drawing>
      </w:r>
    </w:p>
    <w:p w14:paraId="77D48C97" w14:textId="31E05E8D" w:rsidR="009C52B2" w:rsidRPr="009C52B2" w:rsidRDefault="009C52B2" w:rsidP="009C52B2">
      <w:pPr>
        <w:pStyle w:val="Caption"/>
        <w:jc w:val="center"/>
        <w:rPr>
          <w:szCs w:val="28"/>
        </w:rPr>
      </w:pPr>
      <w:bookmarkStart w:id="112" w:name="_Toc516412011"/>
      <w:r>
        <w:t xml:space="preserve">Hình </w:t>
      </w:r>
      <w:fldSimple w:instr=" STYLEREF 1 \s ">
        <w:r w:rsidR="006D54B3">
          <w:rPr>
            <w:noProof/>
          </w:rPr>
          <w:t>2</w:t>
        </w:r>
      </w:fldSimple>
      <w:r w:rsidR="00F70C79">
        <w:t>.</w:t>
      </w:r>
      <w:fldSimple w:instr=" SEQ Hình \* ARABIC \s 1 ">
        <w:r w:rsidR="006D54B3">
          <w:rPr>
            <w:noProof/>
          </w:rPr>
          <w:t>24</w:t>
        </w:r>
      </w:fldSimple>
      <w:r>
        <w:t xml:space="preserve"> Bộ nguồn 12VDC, 5A.</w:t>
      </w:r>
      <w:bookmarkEnd w:id="112"/>
    </w:p>
    <w:p w14:paraId="714A2C6F" w14:textId="77777777" w:rsidR="008152E9" w:rsidRPr="004040EB" w:rsidRDefault="00FE6CD1" w:rsidP="004040EB">
      <w:pPr>
        <w:pStyle w:val="Heading4"/>
      </w:pPr>
      <w:r w:rsidRPr="004040EB">
        <w:t xml:space="preserve"> </w:t>
      </w:r>
      <w:r w:rsidR="008152E9" w:rsidRPr="004040EB">
        <w:t>Board adapter giao tiếp giữa các khối</w:t>
      </w:r>
      <w:r w:rsidR="00032522" w:rsidRPr="004040EB">
        <w:t>:</w:t>
      </w:r>
    </w:p>
    <w:p w14:paraId="1B495E86" w14:textId="77777777" w:rsidR="005624FE" w:rsidRDefault="005624FE" w:rsidP="00ED6265">
      <w:pPr>
        <w:pStyle w:val="ListParagraph"/>
        <w:numPr>
          <w:ilvl w:val="0"/>
          <w:numId w:val="22"/>
        </w:numPr>
      </w:pPr>
      <w:r>
        <w:t>Board giao tiếp gồm:</w:t>
      </w:r>
    </w:p>
    <w:p w14:paraId="52E4AC5C" w14:textId="77777777" w:rsidR="00DD434B" w:rsidRDefault="005624FE" w:rsidP="00ED6265">
      <w:pPr>
        <w:pStyle w:val="ListParagraph"/>
        <w:numPr>
          <w:ilvl w:val="0"/>
          <w:numId w:val="20"/>
        </w:numPr>
        <w:spacing w:before="120" w:after="120"/>
        <w:contextualSpacing w:val="0"/>
      </w:pPr>
      <w:r>
        <w:t>3  HEADER 4-PIN đọc ENCODER cho BASE, SHOULDER, ELBOW.</w:t>
      </w:r>
    </w:p>
    <w:p w14:paraId="4B5882DE" w14:textId="77777777" w:rsidR="005624FE" w:rsidRDefault="005624FE" w:rsidP="00ED6265">
      <w:pPr>
        <w:pStyle w:val="ListParagraph"/>
        <w:numPr>
          <w:ilvl w:val="0"/>
          <w:numId w:val="20"/>
        </w:numPr>
        <w:spacing w:before="120" w:after="120"/>
        <w:contextualSpacing w:val="0"/>
      </w:pPr>
      <w:r>
        <w:t>2 HEADER 6-PIN nguồn áp và ENCODER cho động cơ PITCH và ROLL.</w:t>
      </w:r>
    </w:p>
    <w:p w14:paraId="64EF6DA8" w14:textId="77777777" w:rsidR="005624FE" w:rsidRDefault="005624FE" w:rsidP="00ED6265">
      <w:pPr>
        <w:pStyle w:val="ListParagraph"/>
        <w:numPr>
          <w:ilvl w:val="0"/>
          <w:numId w:val="20"/>
        </w:numPr>
        <w:spacing w:before="120" w:after="120"/>
        <w:contextualSpacing w:val="0"/>
      </w:pPr>
      <w:r>
        <w:t>1 HEADER 3-PIN tín hiệu điều khiển cho GRIPPER.</w:t>
      </w:r>
    </w:p>
    <w:p w14:paraId="4ACE4D70" w14:textId="77777777" w:rsidR="005624FE" w:rsidRDefault="005624FE" w:rsidP="00ED6265">
      <w:pPr>
        <w:pStyle w:val="ListParagraph"/>
        <w:numPr>
          <w:ilvl w:val="0"/>
          <w:numId w:val="20"/>
        </w:numPr>
        <w:spacing w:before="120" w:after="120"/>
        <w:contextualSpacing w:val="0"/>
      </w:pPr>
      <w:r>
        <w:t>5 HEADER 4x2-PIN tín hiệu điều khiển cho 5 khớp xoay.</w:t>
      </w:r>
    </w:p>
    <w:p w14:paraId="5FB49BF9" w14:textId="77777777" w:rsidR="005624FE" w:rsidRDefault="005624FE" w:rsidP="00ED6265">
      <w:pPr>
        <w:pStyle w:val="ListParagraph"/>
        <w:numPr>
          <w:ilvl w:val="0"/>
          <w:numId w:val="20"/>
        </w:numPr>
        <w:spacing w:before="120" w:after="120"/>
        <w:contextualSpacing w:val="0"/>
      </w:pPr>
      <w:r>
        <w:t>1 HEADER 6-PIN cho đầy nối USART.</w:t>
      </w:r>
    </w:p>
    <w:p w14:paraId="20E25D8F" w14:textId="77777777" w:rsidR="005624FE" w:rsidRDefault="005624FE" w:rsidP="00ED6265">
      <w:pPr>
        <w:pStyle w:val="ListParagraph"/>
        <w:numPr>
          <w:ilvl w:val="0"/>
          <w:numId w:val="20"/>
        </w:numPr>
        <w:spacing w:before="120" w:after="120"/>
        <w:contextualSpacing w:val="0"/>
      </w:pPr>
      <w:r>
        <w:t>2 dây cấp nguồn cho ENCODER và Vi điều khiển.</w:t>
      </w:r>
    </w:p>
    <w:p w14:paraId="3382A365" w14:textId="77777777" w:rsidR="006F4F72" w:rsidRDefault="006F4F72" w:rsidP="006F4F72">
      <w:pPr>
        <w:spacing w:before="120" w:after="120"/>
      </w:pPr>
    </w:p>
    <w:p w14:paraId="5C71F136" w14:textId="77777777" w:rsidR="006F4F72" w:rsidRDefault="006F4F72" w:rsidP="006F4F72">
      <w:pPr>
        <w:spacing w:before="120" w:after="120"/>
      </w:pPr>
    </w:p>
    <w:p w14:paraId="532A7355" w14:textId="77777777" w:rsidR="00E774ED" w:rsidRDefault="00E774ED" w:rsidP="00ED6265">
      <w:pPr>
        <w:pStyle w:val="ListParagraph"/>
        <w:numPr>
          <w:ilvl w:val="0"/>
          <w:numId w:val="22"/>
        </w:numPr>
      </w:pPr>
      <w:r>
        <w:t>Schematic:</w:t>
      </w:r>
    </w:p>
    <w:p w14:paraId="62199465" w14:textId="77777777" w:rsidR="00FE6CD1" w:rsidRDefault="00FE6CD1" w:rsidP="00FE6CD1">
      <w:pPr>
        <w:keepNext/>
      </w:pPr>
      <w:r>
        <w:rPr>
          <w:noProof/>
        </w:rPr>
        <w:drawing>
          <wp:inline distT="0" distB="0" distL="0" distR="0" wp14:anchorId="3F0D16A5" wp14:editId="742A8EA1">
            <wp:extent cx="5972756" cy="4189863"/>
            <wp:effectExtent l="0" t="0" r="9525"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87796" cy="4200414"/>
                    </a:xfrm>
                    <a:prstGeom prst="rect">
                      <a:avLst/>
                    </a:prstGeom>
                  </pic:spPr>
                </pic:pic>
              </a:graphicData>
            </a:graphic>
          </wp:inline>
        </w:drawing>
      </w:r>
    </w:p>
    <w:p w14:paraId="7EAC6A6B" w14:textId="4E4BDA49" w:rsidR="00E774ED" w:rsidRDefault="00FE6CD1" w:rsidP="000C0CBF">
      <w:pPr>
        <w:pStyle w:val="Caption"/>
        <w:jc w:val="center"/>
      </w:pPr>
      <w:bookmarkStart w:id="113" w:name="_Toc516412012"/>
      <w:r>
        <w:t xml:space="preserve">Hình </w:t>
      </w:r>
      <w:fldSimple w:instr=" STYLEREF 1 \s ">
        <w:r w:rsidR="006D54B3">
          <w:rPr>
            <w:noProof/>
          </w:rPr>
          <w:t>2</w:t>
        </w:r>
      </w:fldSimple>
      <w:r w:rsidR="00F70C79">
        <w:t>.</w:t>
      </w:r>
      <w:fldSimple w:instr=" SEQ Hình \* ARABIC \s 1 ">
        <w:r w:rsidR="006D54B3">
          <w:rPr>
            <w:noProof/>
          </w:rPr>
          <w:t>25</w:t>
        </w:r>
      </w:fldSimple>
      <w:r>
        <w:t xml:space="preserve"> Bản vẽ schematic sơ đồ chân nối board điều khiển.</w:t>
      </w:r>
      <w:bookmarkEnd w:id="113"/>
    </w:p>
    <w:p w14:paraId="24EE0D58" w14:textId="77777777" w:rsidR="00E774ED" w:rsidRDefault="00E774ED" w:rsidP="00ED6265">
      <w:pPr>
        <w:pStyle w:val="ListParagraph"/>
        <w:numPr>
          <w:ilvl w:val="0"/>
          <w:numId w:val="22"/>
        </w:numPr>
      </w:pPr>
      <w:r>
        <w:t>Hình mạch thực tế:</w:t>
      </w:r>
    </w:p>
    <w:p w14:paraId="0DA123B1" w14:textId="77777777" w:rsidR="000C0CBF" w:rsidRDefault="000C0CBF" w:rsidP="000C0CBF">
      <w:pPr>
        <w:keepNext/>
        <w:jc w:val="center"/>
      </w:pPr>
      <w:r w:rsidRPr="000C0CBF">
        <w:rPr>
          <w:noProof/>
        </w:rPr>
        <w:drawing>
          <wp:inline distT="0" distB="0" distL="0" distR="0" wp14:anchorId="1FAEBCC3" wp14:editId="0D8C4B80">
            <wp:extent cx="2475856" cy="4951972"/>
            <wp:effectExtent l="0" t="0" r="1270" b="1270"/>
            <wp:docPr id="69" name="Picture 69" descr="D:\Home\Downloads\fil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Home\Downloads\file.jpe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rot="16200000">
                      <a:off x="0" y="0"/>
                      <a:ext cx="2481613" cy="4963488"/>
                    </a:xfrm>
                    <a:prstGeom prst="rect">
                      <a:avLst/>
                    </a:prstGeom>
                    <a:noFill/>
                    <a:ln>
                      <a:noFill/>
                    </a:ln>
                  </pic:spPr>
                </pic:pic>
              </a:graphicData>
            </a:graphic>
          </wp:inline>
        </w:drawing>
      </w:r>
    </w:p>
    <w:p w14:paraId="19FE5DA5" w14:textId="4ED9074D" w:rsidR="00E774ED" w:rsidRDefault="000C0CBF" w:rsidP="000C0CBF">
      <w:pPr>
        <w:pStyle w:val="Caption"/>
        <w:jc w:val="center"/>
      </w:pPr>
      <w:bookmarkStart w:id="114" w:name="_Toc516412013"/>
      <w:r>
        <w:t xml:space="preserve">Hình </w:t>
      </w:r>
      <w:fldSimple w:instr=" STYLEREF 1 \s ">
        <w:r w:rsidR="006D54B3">
          <w:rPr>
            <w:noProof/>
          </w:rPr>
          <w:t>2</w:t>
        </w:r>
      </w:fldSimple>
      <w:r w:rsidR="00F70C79">
        <w:t>.</w:t>
      </w:r>
      <w:fldSimple w:instr=" SEQ Hình \* ARABIC \s 1 ">
        <w:r w:rsidR="006D54B3">
          <w:rPr>
            <w:noProof/>
          </w:rPr>
          <w:t>26</w:t>
        </w:r>
      </w:fldSimple>
      <w:r>
        <w:t xml:space="preserve"> Hình mạch thực tế hoàn chỉnh.</w:t>
      </w:r>
      <w:bookmarkEnd w:id="114"/>
    </w:p>
    <w:p w14:paraId="1161D264" w14:textId="77777777" w:rsidR="008152E9" w:rsidRPr="00914111" w:rsidRDefault="008152E9" w:rsidP="00C0601F">
      <w:pPr>
        <w:pStyle w:val="Heading2"/>
      </w:pPr>
      <w:bookmarkStart w:id="115" w:name="_Toc516411938"/>
      <w:r w:rsidRPr="00914111">
        <w:t>GIẢI THUẬT ĐIỀU KHIỂN VỊ TRÍ ĐỘNG CƠ:</w:t>
      </w:r>
      <w:bookmarkEnd w:id="115"/>
    </w:p>
    <w:p w14:paraId="0BEFF501" w14:textId="77777777" w:rsidR="00A64829" w:rsidRPr="004040EB" w:rsidRDefault="009E46E3" w:rsidP="00020263">
      <w:pPr>
        <w:pStyle w:val="Heading3"/>
      </w:pPr>
      <w:bookmarkStart w:id="116" w:name="_Toc516411939"/>
      <w:r w:rsidRPr="004040EB">
        <w:t xml:space="preserve">Giải thuật </w:t>
      </w:r>
      <w:r w:rsidR="00D037B0" w:rsidRPr="004040EB">
        <w:t xml:space="preserve">STR </w:t>
      </w:r>
      <w:r w:rsidRPr="004040EB">
        <w:t>MRAS</w:t>
      </w:r>
      <w:r w:rsidR="00AC789F" w:rsidRPr="004040EB">
        <w:t xml:space="preserve"> cải tiến</w:t>
      </w:r>
      <w:r w:rsidR="00DD434B" w:rsidRPr="004040EB">
        <w:t>:</w:t>
      </w:r>
      <w:bookmarkEnd w:id="116"/>
    </w:p>
    <w:p w14:paraId="2D515423" w14:textId="0448CF9D" w:rsidR="00DD434B" w:rsidRDefault="009657C7" w:rsidP="009657C7">
      <w:pPr>
        <w:pStyle w:val="Default"/>
      </w:pPr>
      <w:r>
        <w:t xml:space="preserve">Giải thuật STR MRAS </w:t>
      </w:r>
      <w:r w:rsidR="00AC789F">
        <w:t xml:space="preserve">cải tiến </w:t>
      </w:r>
      <w:sdt>
        <w:sdtPr>
          <w:id w:val="-1752808089"/>
          <w:citation/>
        </w:sdtPr>
        <w:sdtContent>
          <w:r w:rsidR="006D54B3">
            <w:fldChar w:fldCharType="begin"/>
          </w:r>
          <w:r w:rsidR="006D54B3">
            <w:instrText xml:space="preserve">CITATION Ngu13 \l 1033 </w:instrText>
          </w:r>
          <w:r w:rsidR="006D54B3">
            <w:fldChar w:fldCharType="separate"/>
          </w:r>
          <w:r w:rsidR="006D54B3" w:rsidRPr="006D54B3">
            <w:rPr>
              <w:noProof/>
            </w:rPr>
            <w:t>[1]</w:t>
          </w:r>
          <w:r w:rsidR="006D54B3">
            <w:fldChar w:fldCharType="end"/>
          </w:r>
        </w:sdtContent>
      </w:sdt>
      <w:r w:rsidR="006D54B3">
        <w:t xml:space="preserve"> </w:t>
      </w:r>
      <w:r>
        <w:t xml:space="preserve">điều khiển vị trí của các khớp động cơ được nhóm sử dụng tham khảo từ một nguồn mở từ một đề tài luận văn của cựu sinh viên </w:t>
      </w:r>
      <w:r w:rsidR="00AC789F">
        <w:t xml:space="preserve">trường ĐH </w:t>
      </w:r>
      <w:r>
        <w:t>Bách Khoa</w:t>
      </w:r>
      <w:r w:rsidR="00AC789F">
        <w:t xml:space="preserve"> TP HCM</w:t>
      </w:r>
      <w:r>
        <w:t xml:space="preserve">, chia sẻ trên trang web </w:t>
      </w:r>
      <w:hyperlink r:id="rId49" w:history="1">
        <w:r w:rsidRPr="00E472A5">
          <w:rPr>
            <w:rStyle w:val="Hyperlink"/>
          </w:rPr>
          <w:t>www.payitforward.com</w:t>
        </w:r>
      </w:hyperlink>
      <w:r>
        <w:t>. Nhóm tham khảo và sử dụng bộ điều khiển ứng dụng trong bộ điều khiển robot.</w:t>
      </w:r>
    </w:p>
    <w:p w14:paraId="6BCE55BF" w14:textId="77777777" w:rsidR="00C63664" w:rsidRPr="00CF7C5B" w:rsidRDefault="00C63664" w:rsidP="00ED6265">
      <w:pPr>
        <w:pStyle w:val="Default"/>
        <w:numPr>
          <w:ilvl w:val="0"/>
          <w:numId w:val="18"/>
        </w:numPr>
        <w:ind w:left="720"/>
        <w:rPr>
          <w:u w:val="single"/>
        </w:rPr>
      </w:pPr>
      <w:r w:rsidRPr="00CF7C5B">
        <w:rPr>
          <w:u w:val="single"/>
        </w:rPr>
        <w:t xml:space="preserve">Bộ ước lượng bình phương tối thiểu đệ qui: </w:t>
      </w:r>
    </w:p>
    <w:p w14:paraId="5D05726F" w14:textId="77777777" w:rsidR="00C63664" w:rsidRDefault="00C63664" w:rsidP="00C63664">
      <w:pPr>
        <w:pStyle w:val="Default"/>
      </w:pPr>
      <w:r>
        <w:t xml:space="preserve">Ý nghĩa của giải thuật này là xác định được vị trí ước lượng của động cơ </w:t>
      </w:r>
      <m:oMath>
        <m:acc>
          <m:accPr>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k</m:t>
            </m:r>
          </m:e>
        </m:d>
      </m:oMath>
      <w:r>
        <w:t xml:space="preserve"> thông qua các thông số thu về từ cảm biến và vị trí đặt trong ma trận </w:t>
      </w:r>
      <m:oMath>
        <m:sSup>
          <m:sSupPr>
            <m:ctrlPr>
              <w:rPr>
                <w:rFonts w:ascii="Cambria Math" w:hAnsi="Cambria Math"/>
                <w:i/>
              </w:rPr>
            </m:ctrlPr>
          </m:sSupPr>
          <m:e>
            <m:r>
              <w:rPr>
                <w:rFonts w:ascii="Cambria Math" w:hAnsi="Cambria Math"/>
              </w:rPr>
              <m:t>φ</m:t>
            </m:r>
          </m:e>
          <m:sup>
            <m:r>
              <w:rPr>
                <w:rFonts w:ascii="Cambria Math" w:hAnsi="Cambria Math"/>
              </w:rPr>
              <m:t>T</m:t>
            </m:r>
          </m:sup>
        </m:sSup>
        <m:r>
          <w:rPr>
            <w:rFonts w:ascii="Cambria Math" w:hAnsi="Cambria Math"/>
          </w:rPr>
          <m:t>(k)</m:t>
        </m:r>
      </m:oMath>
      <w:r>
        <w:t xml:space="preserve"> và thông số ước lượng mô hình rời rạctrong ma trận </w:t>
      </w:r>
      <m:oMath>
        <m:acc>
          <m:accPr>
            <m:ctrlPr>
              <w:rPr>
                <w:rFonts w:ascii="Cambria Math" w:hAnsi="Cambria Math"/>
                <w:i/>
              </w:rPr>
            </m:ctrlPr>
          </m:accPr>
          <m:e>
            <m:r>
              <w:rPr>
                <w:rFonts w:ascii="Cambria Math" w:hAnsi="Cambria Math"/>
              </w:rPr>
              <m:t>θ</m:t>
            </m:r>
          </m:e>
        </m:acc>
        <m:r>
          <w:rPr>
            <w:rFonts w:ascii="Cambria Math" w:hAnsi="Cambria Math"/>
          </w:rPr>
          <m:t>(k)</m:t>
        </m:r>
      </m:oMath>
      <w:r>
        <w:t>.</w:t>
      </w:r>
    </w:p>
    <w:p w14:paraId="2B089B58" w14:textId="77777777" w:rsidR="00C63664" w:rsidRPr="00536256" w:rsidRDefault="006D54B3" w:rsidP="00C63664">
      <w:pPr>
        <w:pStyle w:val="Default"/>
        <w:rPr>
          <w:rFonts w:eastAsiaTheme="minorEastAsia"/>
          <w:sz w:val="26"/>
          <w:szCs w:val="26"/>
        </w:rPr>
      </w:pPr>
      <m:oMathPara>
        <m:oMath>
          <m:acc>
            <m:accPr>
              <m:ctrlPr>
                <w:rPr>
                  <w:rFonts w:ascii="Cambria Math" w:hAnsi="Cambria Math"/>
                  <w:i/>
                  <w:sz w:val="26"/>
                  <w:szCs w:val="26"/>
                </w:rPr>
              </m:ctrlPr>
            </m:accPr>
            <m:e>
              <m:r>
                <w:rPr>
                  <w:rFonts w:ascii="Cambria Math" w:hAnsi="Cambria Math"/>
                  <w:sz w:val="26"/>
                  <w:szCs w:val="26"/>
                </w:rPr>
                <m:t>y</m:t>
              </m:r>
            </m:e>
          </m:acc>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φ</m:t>
              </m:r>
            </m:e>
            <m:sup>
              <m:r>
                <w:rPr>
                  <w:rFonts w:ascii="Cambria Math" w:hAnsi="Cambria Math"/>
                  <w:sz w:val="26"/>
                  <w:szCs w:val="26"/>
                </w:rPr>
                <m:t>T</m:t>
              </m:r>
            </m:sup>
          </m:sSup>
          <m:r>
            <w:rPr>
              <w:rFonts w:ascii="Cambria Math" w:hAnsi="Cambria Math"/>
              <w:sz w:val="26"/>
              <w:szCs w:val="26"/>
            </w:rPr>
            <m:t>(k)</m:t>
          </m:r>
          <m:acc>
            <m:accPr>
              <m:ctrlPr>
                <w:rPr>
                  <w:rFonts w:ascii="Cambria Math" w:hAnsi="Cambria Math"/>
                  <w:i/>
                  <w:sz w:val="26"/>
                  <w:szCs w:val="26"/>
                </w:rPr>
              </m:ctrlPr>
            </m:accPr>
            <m:e>
              <m:r>
                <w:rPr>
                  <w:rFonts w:ascii="Cambria Math" w:hAnsi="Cambria Math"/>
                  <w:sz w:val="26"/>
                  <w:szCs w:val="26"/>
                </w:rPr>
                <m:t>θ</m:t>
              </m:r>
            </m:e>
          </m:acc>
          <m:r>
            <w:rPr>
              <w:rFonts w:ascii="Cambria Math" w:hAnsi="Cambria Math"/>
              <w:sz w:val="26"/>
              <w:szCs w:val="26"/>
            </w:rPr>
            <m:t>(k)</m:t>
          </m:r>
        </m:oMath>
      </m:oMathPara>
    </w:p>
    <w:p w14:paraId="7CAB519F" w14:textId="77777777" w:rsidR="00BD0C06" w:rsidRPr="00536256" w:rsidRDefault="006D54B3" w:rsidP="00536256">
      <w:pPr>
        <w:pStyle w:val="Default"/>
        <w:ind w:firstLine="0"/>
        <w:rPr>
          <w:sz w:val="26"/>
          <w:szCs w:val="26"/>
        </w:rPr>
      </w:pPr>
      <m:oMathPara>
        <m:oMath>
          <m:d>
            <m:dPr>
              <m:begChr m:val="{"/>
              <m:endChr m:val=""/>
              <m:ctrlPr>
                <w:rPr>
                  <w:rFonts w:ascii="Cambria Math" w:hAnsi="Cambria Math"/>
                  <w:i/>
                  <w:sz w:val="26"/>
                  <w:szCs w:val="26"/>
                </w:rPr>
              </m:ctrlPr>
            </m:dPr>
            <m:e>
              <m:eqArr>
                <m:eqArrPr>
                  <m:ctrlPr>
                    <w:rPr>
                      <w:rFonts w:ascii="Cambria Math" w:hAnsi="Cambria Math"/>
                      <w:i/>
                      <w:sz w:val="26"/>
                      <w:szCs w:val="26"/>
                    </w:rPr>
                  </m:ctrlPr>
                </m:eqArrPr>
                <m:e>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3</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r>
                    <w:rPr>
                      <w:rFonts w:ascii="Cambria Math" w:hAnsi="Cambria Math"/>
                      <w:sz w:val="26"/>
                      <w:szCs w:val="26"/>
                    </w:rPr>
                    <m:t>u(k-3)</m:t>
                  </m:r>
                </m:e>
                <m:e>
                  <m:r>
                    <w:rPr>
                      <w:rFonts w:ascii="Cambria Math" w:hAnsi="Cambria Math"/>
                      <w:sz w:val="26"/>
                      <w:szCs w:val="26"/>
                    </w:rPr>
                    <m:t>θ</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d>
                            <m:dPr>
                              <m:ctrlPr>
                                <w:rPr>
                                  <w:rFonts w:ascii="Cambria Math" w:hAnsi="Cambria Math"/>
                                  <w:i/>
                                  <w:sz w:val="26"/>
                                  <w:szCs w:val="26"/>
                                </w:rPr>
                              </m:ctrlPr>
                            </m:dPr>
                            <m:e>
                              <m:r>
                                <w:rPr>
                                  <w:rFonts w:ascii="Cambria Math" w:hAnsi="Cambria Math"/>
                                  <w:sz w:val="26"/>
                                  <w:szCs w:val="26"/>
                                </w:rPr>
                                <m:t>k</m:t>
                              </m:r>
                            </m:e>
                          </m:d>
                        </m:e>
                      </m:d>
                    </m:e>
                    <m:sup>
                      <m:r>
                        <w:rPr>
                          <w:rFonts w:ascii="Cambria Math" w:hAnsi="Cambria Math"/>
                          <w:sz w:val="26"/>
                          <w:szCs w:val="26"/>
                        </w:rPr>
                        <m:t>T</m:t>
                      </m:r>
                    </m:sup>
                  </m:sSup>
                </m:e>
                <m:e>
                  <m:r>
                    <w:rPr>
                      <w:rFonts w:ascii="Cambria Math" w:hAnsi="Cambria Math"/>
                      <w:sz w:val="26"/>
                      <w:szCs w:val="26"/>
                    </w:rPr>
                    <m:t>φ</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 -y</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 -y</m:t>
                          </m:r>
                          <m:d>
                            <m:dPr>
                              <m:ctrlPr>
                                <w:rPr>
                                  <w:rFonts w:ascii="Cambria Math" w:hAnsi="Cambria Math"/>
                                  <w:i/>
                                  <w:sz w:val="26"/>
                                  <w:szCs w:val="26"/>
                                </w:rPr>
                              </m:ctrlPr>
                            </m:dPr>
                            <m:e>
                              <m:r>
                                <w:rPr>
                                  <w:rFonts w:ascii="Cambria Math" w:hAnsi="Cambria Math"/>
                                  <w:sz w:val="26"/>
                                  <w:szCs w:val="26"/>
                                </w:rPr>
                                <m:t>k-3</m:t>
                              </m:r>
                            </m:e>
                          </m:d>
                          <m:r>
                            <w:rPr>
                              <w:rFonts w:ascii="Cambria Math" w:hAnsi="Cambria Math"/>
                              <w:sz w:val="26"/>
                              <w:szCs w:val="26"/>
                            </w:rPr>
                            <m:t>, u</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 u</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3</m:t>
                              </m:r>
                            </m:e>
                          </m:d>
                        </m:e>
                      </m:d>
                    </m:e>
                    <m:sup>
                      <m:r>
                        <w:rPr>
                          <w:rFonts w:ascii="Cambria Math" w:hAnsi="Cambria Math"/>
                          <w:sz w:val="26"/>
                          <w:szCs w:val="26"/>
                        </w:rPr>
                        <m:t>T</m:t>
                      </m:r>
                    </m:sup>
                  </m:sSup>
                </m:e>
              </m:eqArr>
            </m:e>
          </m:d>
        </m:oMath>
      </m:oMathPara>
    </w:p>
    <w:p w14:paraId="2D59689D" w14:textId="77777777" w:rsidR="00C63664" w:rsidRDefault="00536256" w:rsidP="00536256">
      <w:pPr>
        <w:pStyle w:val="Default"/>
        <w:keepNext/>
        <w:ind w:firstLine="0"/>
        <w:jc w:val="center"/>
      </w:pPr>
      <w:r>
        <w:rPr>
          <w:noProof/>
        </w:rPr>
        <mc:AlternateContent>
          <mc:Choice Requires="wps">
            <w:drawing>
              <wp:anchor distT="0" distB="0" distL="114300" distR="114300" simplePos="0" relativeHeight="251675648" behindDoc="0" locked="0" layoutInCell="1" allowOverlap="1" wp14:anchorId="5A392BFD" wp14:editId="5E59757B">
                <wp:simplePos x="0" y="0"/>
                <wp:positionH relativeFrom="column">
                  <wp:posOffset>3309582</wp:posOffset>
                </wp:positionH>
                <wp:positionV relativeFrom="paragraph">
                  <wp:posOffset>566383</wp:posOffset>
                </wp:positionV>
                <wp:extent cx="1166648" cy="648942"/>
                <wp:effectExtent l="19050" t="19050" r="14605" b="18415"/>
                <wp:wrapNone/>
                <wp:docPr id="36" name="Rectangle 36"/>
                <wp:cNvGraphicFramePr/>
                <a:graphic xmlns:a="http://schemas.openxmlformats.org/drawingml/2006/main">
                  <a:graphicData uri="http://schemas.microsoft.com/office/word/2010/wordprocessingShape">
                    <wps:wsp>
                      <wps:cNvSpPr/>
                      <wps:spPr>
                        <a:xfrm>
                          <a:off x="0" y="0"/>
                          <a:ext cx="1166648" cy="64894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03809799">
              <v:rect id="Rectangle 36" style="position:absolute;margin-left:260.6pt;margin-top:44.6pt;width:91.85pt;height:5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3pt" w14:anchorId="2C874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"/>
            </w:pict>
          </mc:Fallback>
        </mc:AlternateContent>
      </w:r>
      <w:r w:rsidR="00C63664" w:rsidRPr="00C63664">
        <w:rPr>
          <w:noProof/>
        </w:rPr>
        <w:drawing>
          <wp:inline distT="0" distB="0" distL="0" distR="0" wp14:anchorId="28FCD118" wp14:editId="05EE3E4B">
            <wp:extent cx="4721080" cy="2270234"/>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97748" cy="2307101"/>
                    </a:xfrm>
                    <a:prstGeom prst="rect">
                      <a:avLst/>
                    </a:prstGeom>
                    <a:noFill/>
                    <a:ln>
                      <a:noFill/>
                    </a:ln>
                  </pic:spPr>
                </pic:pic>
              </a:graphicData>
            </a:graphic>
          </wp:inline>
        </w:drawing>
      </w:r>
    </w:p>
    <w:p w14:paraId="62BFE1AA" w14:textId="0945ED35" w:rsidR="00C63664" w:rsidRDefault="00C63664" w:rsidP="00C63664">
      <w:pPr>
        <w:pStyle w:val="Caption"/>
        <w:jc w:val="center"/>
      </w:pPr>
      <w:bookmarkStart w:id="117" w:name="_Toc516412014"/>
      <w:r>
        <w:t xml:space="preserve">Hình </w:t>
      </w:r>
      <w:fldSimple w:instr=" STYLEREF 1 \s ">
        <w:r w:rsidR="006D54B3">
          <w:rPr>
            <w:noProof/>
          </w:rPr>
          <w:t>2</w:t>
        </w:r>
      </w:fldSimple>
      <w:r w:rsidR="00F70C79">
        <w:t>.</w:t>
      </w:r>
      <w:fldSimple w:instr=" SEQ Hình \* ARABIC \s 1 ">
        <w:r w:rsidR="006D54B3">
          <w:rPr>
            <w:noProof/>
          </w:rPr>
          <w:t>27</w:t>
        </w:r>
      </w:fldSimple>
      <w:r>
        <w:t xml:space="preserve"> Bộ ước lượng bình phương tối thiểu đệ qui.</w:t>
      </w:r>
      <w:bookmarkEnd w:id="117"/>
    </w:p>
    <w:p w14:paraId="5ECFBE2F" w14:textId="77777777" w:rsidR="00C63664" w:rsidRDefault="00C63664" w:rsidP="00C63664">
      <w:pPr>
        <w:pStyle w:val="Default"/>
      </w:pPr>
      <w:r>
        <w:t>Giải thuật ước lượng trong trường  hợp điều khiển vị trí:</w:t>
      </w:r>
    </w:p>
    <w:p w14:paraId="3AE46E56" w14:textId="77777777" w:rsidR="00B30F94" w:rsidRDefault="00B30F94" w:rsidP="00C63664">
      <w:pPr>
        <w:pStyle w:val="Default"/>
      </w:pPr>
      <w:r>
        <w:t>Hàm truyền</w:t>
      </w:r>
      <w:r w:rsidR="000F51F9">
        <w:t xml:space="preserve"> đối tượng</w:t>
      </w:r>
      <w:r>
        <w:t>:</w:t>
      </w:r>
    </w:p>
    <w:p w14:paraId="4A434288" w14:textId="77777777" w:rsidR="00B30F94" w:rsidRDefault="00B30F94" w:rsidP="00C63664">
      <w:pPr>
        <w:pStyle w:val="Default"/>
      </w:pPr>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z</m:t>
              </m:r>
            </m:e>
          </m:d>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t>
                  </m:r>
                </m:sub>
              </m:sSub>
            </m:den>
          </m:f>
        </m:oMath>
      </m:oMathPara>
    </w:p>
    <w:p w14:paraId="3B071380" w14:textId="77777777" w:rsidR="00C63664" w:rsidRDefault="00536256" w:rsidP="00C63664">
      <w:pPr>
        <w:pStyle w:val="Default"/>
        <w:rPr>
          <w:rFonts w:eastAsiaTheme="minorEastAsia"/>
        </w:rPr>
      </w:pPr>
      <w:r>
        <w:t xml:space="preserve">Bước 1: Khởi tạo thông số ma trận khởi đầu </w:t>
      </w:r>
      <m:oMath>
        <m:r>
          <w:rPr>
            <w:rFonts w:ascii="Cambria Math" w:hAnsi="Cambria Math"/>
          </w:rPr>
          <m:t>θ(0)</m:t>
        </m:r>
      </m:oMath>
      <w:r>
        <w:rPr>
          <w:rFonts w:eastAsiaTheme="minorEastAsia"/>
        </w:rPr>
        <w:t xml:space="preserve"> và ma trận covariance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w:t>
      </w:r>
    </w:p>
    <w:p w14:paraId="3D655096" w14:textId="77777777" w:rsidR="00536256" w:rsidRDefault="00DE4BE8" w:rsidP="00DE4BE8">
      <w:pPr>
        <w:pStyle w:val="Default"/>
        <w:tabs>
          <w:tab w:val="left" w:pos="1440"/>
          <w:tab w:val="left" w:pos="5400"/>
        </w:tabs>
        <w:rPr>
          <w:rFonts w:eastAsiaTheme="minorEastAsia"/>
        </w:rPr>
      </w:pPr>
      <w:r>
        <w:rPr>
          <w:rFonts w:eastAsiaTheme="minorEastAsia"/>
        </w:rPr>
        <w:tab/>
      </w:r>
      <m:oMath>
        <m:r>
          <w:rPr>
            <w:rFonts w:ascii="Cambria Math" w:hAnsi="Cambria Math"/>
          </w:rPr>
          <m:t>P</m:t>
        </m:r>
        <m:d>
          <m:dPr>
            <m:ctrlPr>
              <w:rPr>
                <w:rFonts w:ascii="Cambria Math" w:hAnsi="Cambria Math"/>
                <w:i/>
              </w:rPr>
            </m:ctrlPr>
          </m:dPr>
          <m:e>
            <m:r>
              <w:rPr>
                <w:rFonts w:ascii="Cambria Math" w:hAnsi="Cambria Math"/>
              </w:rPr>
              <m:t>0</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mr>
            </m:m>
          </m:e>
        </m:d>
      </m:oMath>
      <w:r w:rsidR="009E2687">
        <w:rPr>
          <w:rFonts w:eastAsiaTheme="minorEastAsia"/>
        </w:rPr>
        <w:t>;</w:t>
      </w:r>
      <w:r>
        <w:rPr>
          <w:rFonts w:eastAsiaTheme="minorEastAsia"/>
        </w:rPr>
        <w:tab/>
      </w:r>
      <m:oMath>
        <m:r>
          <w:rPr>
            <w:rFonts w:ascii="Cambria Math" w:eastAsiaTheme="minorEastAsia" w:hAnsi="Cambria Math"/>
          </w:rPr>
          <m:t>θ</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random</m:t>
        </m:r>
        <m:d>
          <m:dPr>
            <m:ctrlPr>
              <w:rPr>
                <w:rFonts w:ascii="Cambria Math" w:eastAsiaTheme="minorEastAsia" w:hAnsi="Cambria Math"/>
                <w:i/>
              </w:rPr>
            </m:ctrlPr>
          </m:dPr>
          <m:e>
            <m:r>
              <w:rPr>
                <w:rFonts w:ascii="Cambria Math" w:eastAsiaTheme="minorEastAsia" w:hAnsi="Cambria Math"/>
              </w:rPr>
              <m:t>6,1</m:t>
            </m:r>
          </m:e>
        </m:d>
        <m:r>
          <w:rPr>
            <w:rFonts w:ascii="Cambria Math" w:eastAsiaTheme="minorEastAsia" w:hAnsi="Cambria Math"/>
          </w:rPr>
          <m:t>;</m:t>
        </m:r>
      </m:oMath>
    </w:p>
    <w:p w14:paraId="22839C50" w14:textId="77777777" w:rsidR="00D51F76" w:rsidRDefault="00D51F76" w:rsidP="00D51F76">
      <w:pPr>
        <w:pStyle w:val="Default"/>
        <w:rPr>
          <w:rFonts w:eastAsiaTheme="minorEastAsia"/>
        </w:rPr>
      </w:pPr>
      <w:r>
        <w:rPr>
          <w:rFonts w:eastAsiaTheme="minorEastAsia"/>
        </w:rPr>
        <w:t>Bước 2: Cập nhật ma trạn trạng thái hệ thống:</w:t>
      </w:r>
    </w:p>
    <w:p w14:paraId="1E9C7C3C" w14:textId="77777777" w:rsidR="0011108D" w:rsidRPr="0011108D" w:rsidRDefault="0011108D" w:rsidP="00D51F76">
      <w:pPr>
        <w:pStyle w:val="Default"/>
        <w:rPr>
          <w:rFonts w:eastAsiaTheme="minorEastAsia"/>
          <w:szCs w:val="28"/>
        </w:rPr>
      </w:pPr>
      <m:oMathPara>
        <m:oMath>
          <m:r>
            <w:rPr>
              <w:rFonts w:ascii="Cambria Math" w:hAnsi="Cambria Math"/>
              <w:szCs w:val="28"/>
            </w:rPr>
            <m:t>φ</m:t>
          </m:r>
          <m:d>
            <m:dPr>
              <m:ctrlPr>
                <w:rPr>
                  <w:rFonts w:ascii="Cambria Math" w:hAnsi="Cambria Math"/>
                  <w:i/>
                  <w:szCs w:val="28"/>
                </w:rPr>
              </m:ctrlPr>
            </m:dPr>
            <m:e>
              <m:r>
                <w:rPr>
                  <w:rFonts w:ascii="Cambria Math" w:hAnsi="Cambria Math"/>
                  <w:szCs w:val="28"/>
                </w:rPr>
                <m:t>k</m:t>
              </m:r>
            </m:e>
          </m:d>
          <m:r>
            <w:rPr>
              <w:rFonts w:ascii="Cambria Math" w:hAnsi="Cambria Math"/>
              <w:szCs w:val="28"/>
            </w:rPr>
            <m:t>=</m:t>
          </m:r>
          <m:sSup>
            <m:sSupPr>
              <m:ctrlPr>
                <w:rPr>
                  <w:rFonts w:ascii="Cambria Math" w:hAnsi="Cambria Math"/>
                  <w:i/>
                  <w:szCs w:val="28"/>
                </w:rPr>
              </m:ctrlPr>
            </m:sSupPr>
            <m:e>
              <m:d>
                <m:dPr>
                  <m:begChr m:val="["/>
                  <m:endChr m:val="]"/>
                  <m:ctrlPr>
                    <w:rPr>
                      <w:rFonts w:ascii="Cambria Math" w:hAnsi="Cambria Math"/>
                      <w:i/>
                      <w:szCs w:val="28"/>
                    </w:rPr>
                  </m:ctrlPr>
                </m:dPr>
                <m:e>
                  <m:r>
                    <w:rPr>
                      <w:rFonts w:ascii="Cambria Math" w:hAnsi="Cambria Math"/>
                      <w:szCs w:val="28"/>
                    </w:rPr>
                    <m:t>-y</m:t>
                  </m:r>
                  <m:d>
                    <m:dPr>
                      <m:ctrlPr>
                        <w:rPr>
                          <w:rFonts w:ascii="Cambria Math" w:hAnsi="Cambria Math"/>
                          <w:i/>
                          <w:szCs w:val="28"/>
                        </w:rPr>
                      </m:ctrlPr>
                    </m:dPr>
                    <m:e>
                      <m:r>
                        <w:rPr>
                          <w:rFonts w:ascii="Cambria Math" w:hAnsi="Cambria Math"/>
                          <w:szCs w:val="28"/>
                        </w:rPr>
                        <m:t>k-1</m:t>
                      </m:r>
                    </m:e>
                  </m:d>
                  <m:r>
                    <w:rPr>
                      <w:rFonts w:ascii="Cambria Math" w:hAnsi="Cambria Math"/>
                      <w:szCs w:val="28"/>
                    </w:rPr>
                    <m:t>, -y</m:t>
                  </m:r>
                  <m:d>
                    <m:dPr>
                      <m:ctrlPr>
                        <w:rPr>
                          <w:rFonts w:ascii="Cambria Math" w:hAnsi="Cambria Math"/>
                          <w:i/>
                          <w:szCs w:val="28"/>
                        </w:rPr>
                      </m:ctrlPr>
                    </m:dPr>
                    <m:e>
                      <m:r>
                        <w:rPr>
                          <w:rFonts w:ascii="Cambria Math" w:hAnsi="Cambria Math"/>
                          <w:szCs w:val="28"/>
                        </w:rPr>
                        <m:t>k-2</m:t>
                      </m:r>
                    </m:e>
                  </m:d>
                  <m:r>
                    <w:rPr>
                      <w:rFonts w:ascii="Cambria Math" w:hAnsi="Cambria Math"/>
                      <w:szCs w:val="28"/>
                    </w:rPr>
                    <m:t>, -y</m:t>
                  </m:r>
                  <m:d>
                    <m:dPr>
                      <m:ctrlPr>
                        <w:rPr>
                          <w:rFonts w:ascii="Cambria Math" w:hAnsi="Cambria Math"/>
                          <w:i/>
                          <w:szCs w:val="28"/>
                        </w:rPr>
                      </m:ctrlPr>
                    </m:dPr>
                    <m:e>
                      <m:r>
                        <w:rPr>
                          <w:rFonts w:ascii="Cambria Math" w:hAnsi="Cambria Math"/>
                          <w:szCs w:val="28"/>
                        </w:rPr>
                        <m:t>k-3</m:t>
                      </m:r>
                    </m:e>
                  </m:d>
                  <m:r>
                    <w:rPr>
                      <w:rFonts w:ascii="Cambria Math" w:hAnsi="Cambria Math"/>
                      <w:szCs w:val="28"/>
                    </w:rPr>
                    <m:t>, u</m:t>
                  </m:r>
                  <m:d>
                    <m:dPr>
                      <m:ctrlPr>
                        <w:rPr>
                          <w:rFonts w:ascii="Cambria Math" w:hAnsi="Cambria Math"/>
                          <w:i/>
                          <w:szCs w:val="28"/>
                        </w:rPr>
                      </m:ctrlPr>
                    </m:dPr>
                    <m:e>
                      <m:r>
                        <w:rPr>
                          <w:rFonts w:ascii="Cambria Math" w:hAnsi="Cambria Math"/>
                          <w:szCs w:val="28"/>
                        </w:rPr>
                        <m:t>k-1</m:t>
                      </m:r>
                    </m:e>
                  </m:d>
                  <m:r>
                    <w:rPr>
                      <w:rFonts w:ascii="Cambria Math" w:hAnsi="Cambria Math"/>
                      <w:szCs w:val="28"/>
                    </w:rPr>
                    <m:t>, u</m:t>
                  </m:r>
                  <m:d>
                    <m:dPr>
                      <m:ctrlPr>
                        <w:rPr>
                          <w:rFonts w:ascii="Cambria Math" w:hAnsi="Cambria Math"/>
                          <w:i/>
                          <w:szCs w:val="28"/>
                        </w:rPr>
                      </m:ctrlPr>
                    </m:dPr>
                    <m:e>
                      <m:r>
                        <w:rPr>
                          <w:rFonts w:ascii="Cambria Math" w:hAnsi="Cambria Math"/>
                          <w:szCs w:val="28"/>
                        </w:rPr>
                        <m:t>k-2</m:t>
                      </m:r>
                    </m:e>
                  </m:d>
                  <m:r>
                    <w:rPr>
                      <w:rFonts w:ascii="Cambria Math" w:hAnsi="Cambria Math"/>
                      <w:szCs w:val="28"/>
                    </w:rPr>
                    <m:t>,u</m:t>
                  </m:r>
                  <m:d>
                    <m:dPr>
                      <m:ctrlPr>
                        <w:rPr>
                          <w:rFonts w:ascii="Cambria Math" w:hAnsi="Cambria Math"/>
                          <w:i/>
                          <w:szCs w:val="28"/>
                        </w:rPr>
                      </m:ctrlPr>
                    </m:dPr>
                    <m:e>
                      <m:r>
                        <w:rPr>
                          <w:rFonts w:ascii="Cambria Math" w:hAnsi="Cambria Math"/>
                          <w:szCs w:val="28"/>
                        </w:rPr>
                        <m:t>k-3</m:t>
                      </m:r>
                    </m:e>
                  </m:d>
                </m:e>
              </m:d>
            </m:e>
            <m:sup>
              <m:r>
                <w:rPr>
                  <w:rFonts w:ascii="Cambria Math" w:hAnsi="Cambria Math"/>
                  <w:szCs w:val="28"/>
                </w:rPr>
                <m:t>T</m:t>
              </m:r>
            </m:sup>
          </m:sSup>
        </m:oMath>
      </m:oMathPara>
    </w:p>
    <w:p w14:paraId="40A09418" w14:textId="77777777" w:rsidR="0011108D" w:rsidRDefault="0011108D" w:rsidP="00D51F76">
      <w:pPr>
        <w:pStyle w:val="Default"/>
        <w:rPr>
          <w:rFonts w:eastAsiaTheme="minorEastAsia"/>
          <w:szCs w:val="28"/>
        </w:rPr>
      </w:pPr>
      <w:r>
        <w:rPr>
          <w:rFonts w:eastAsiaTheme="minorEastAsia"/>
          <w:szCs w:val="28"/>
        </w:rPr>
        <w:t>Bước 3: Tính toán ma trận gain Kalmann L(k) mới theo công thức:</w:t>
      </w:r>
    </w:p>
    <w:p w14:paraId="6638B321" w14:textId="77777777" w:rsidR="0011108D" w:rsidRPr="00FA2BC1" w:rsidRDefault="0011108D" w:rsidP="00D51F76">
      <w:pPr>
        <w:pStyle w:val="Default"/>
        <w:rPr>
          <w:rFonts w:eastAsiaTheme="minorEastAsia"/>
          <w:szCs w:val="28"/>
        </w:rPr>
      </w:pPr>
      <m:oMathPara>
        <m:oMath>
          <m:r>
            <w:rPr>
              <w:rFonts w:ascii="Cambria Math" w:hAnsi="Cambria Math"/>
              <w:szCs w:val="28"/>
            </w:rPr>
            <m:t>L</m:t>
          </m:r>
          <m:d>
            <m:dPr>
              <m:ctrlPr>
                <w:rPr>
                  <w:rFonts w:ascii="Cambria Math" w:hAnsi="Cambria Math"/>
                  <w:i/>
                  <w:szCs w:val="28"/>
                </w:rPr>
              </m:ctrlPr>
            </m:dPr>
            <m:e>
              <m:r>
                <w:rPr>
                  <w:rFonts w:ascii="Cambria Math" w:hAnsi="Cambria Math"/>
                  <w:szCs w:val="28"/>
                </w:rPr>
                <m:t>k</m:t>
              </m:r>
            </m:e>
          </m:d>
          <m:r>
            <w:rPr>
              <w:rFonts w:ascii="Cambria Math" w:hAnsi="Cambria Math"/>
              <w:szCs w:val="28"/>
            </w:rPr>
            <m:t>=</m:t>
          </m:r>
          <m:f>
            <m:fPr>
              <m:ctrlPr>
                <w:rPr>
                  <w:rFonts w:ascii="Cambria Math" w:hAnsi="Cambria Math"/>
                  <w:i/>
                  <w:szCs w:val="28"/>
                </w:rPr>
              </m:ctrlPr>
            </m:fPr>
            <m:num>
              <m:r>
                <w:rPr>
                  <w:rFonts w:ascii="Cambria Math" w:hAnsi="Cambria Math"/>
                  <w:szCs w:val="28"/>
                </w:rPr>
                <m:t>P</m:t>
              </m:r>
              <m:d>
                <m:dPr>
                  <m:ctrlPr>
                    <w:rPr>
                      <w:rFonts w:ascii="Cambria Math" w:hAnsi="Cambria Math"/>
                      <w:i/>
                      <w:szCs w:val="28"/>
                    </w:rPr>
                  </m:ctrlPr>
                </m:dPr>
                <m:e>
                  <m:r>
                    <w:rPr>
                      <w:rFonts w:ascii="Cambria Math" w:hAnsi="Cambria Math"/>
                      <w:szCs w:val="28"/>
                    </w:rPr>
                    <m:t>k-1</m:t>
                  </m:r>
                </m:e>
              </m:d>
              <m:r>
                <w:rPr>
                  <w:rFonts w:ascii="Cambria Math" w:hAnsi="Cambria Math"/>
                  <w:szCs w:val="28"/>
                </w:rPr>
                <m:t>φ</m:t>
              </m:r>
              <m:d>
                <m:dPr>
                  <m:ctrlPr>
                    <w:rPr>
                      <w:rFonts w:ascii="Cambria Math" w:hAnsi="Cambria Math"/>
                      <w:i/>
                      <w:szCs w:val="28"/>
                    </w:rPr>
                  </m:ctrlPr>
                </m:dPr>
                <m:e>
                  <m:r>
                    <w:rPr>
                      <w:rFonts w:ascii="Cambria Math" w:hAnsi="Cambria Math"/>
                      <w:szCs w:val="28"/>
                    </w:rPr>
                    <m:t>k</m:t>
                  </m:r>
                </m:e>
              </m:d>
            </m:num>
            <m:den>
              <m:r>
                <w:rPr>
                  <w:rFonts w:ascii="Cambria Math" w:hAnsi="Cambria Math"/>
                  <w:szCs w:val="28"/>
                </w:rPr>
                <m:t>λ+</m:t>
              </m:r>
              <m:sSup>
                <m:sSupPr>
                  <m:ctrlPr>
                    <w:rPr>
                      <w:rFonts w:ascii="Cambria Math" w:hAnsi="Cambria Math"/>
                      <w:i/>
                      <w:szCs w:val="28"/>
                    </w:rPr>
                  </m:ctrlPr>
                </m:sSupPr>
                <m:e>
                  <m:r>
                    <w:rPr>
                      <w:rFonts w:ascii="Cambria Math" w:hAnsi="Cambria Math"/>
                      <w:szCs w:val="28"/>
                    </w:rPr>
                    <m:t>φ</m:t>
                  </m:r>
                </m:e>
                <m:sup>
                  <m:r>
                    <w:rPr>
                      <w:rFonts w:ascii="Cambria Math" w:hAnsi="Cambria Math"/>
                      <w:szCs w:val="28"/>
                    </w:rPr>
                    <m:t>T</m:t>
                  </m:r>
                </m:sup>
              </m:sSup>
              <m:d>
                <m:dPr>
                  <m:ctrlPr>
                    <w:rPr>
                      <w:rFonts w:ascii="Cambria Math" w:hAnsi="Cambria Math"/>
                      <w:i/>
                      <w:szCs w:val="28"/>
                    </w:rPr>
                  </m:ctrlPr>
                </m:dPr>
                <m:e>
                  <m:r>
                    <w:rPr>
                      <w:rFonts w:ascii="Cambria Math" w:hAnsi="Cambria Math"/>
                      <w:szCs w:val="28"/>
                    </w:rPr>
                    <m:t>k</m:t>
                  </m:r>
                </m:e>
              </m:d>
              <m:r>
                <w:rPr>
                  <w:rFonts w:ascii="Cambria Math" w:hAnsi="Cambria Math"/>
                  <w:szCs w:val="28"/>
                </w:rPr>
                <m:t>P</m:t>
              </m:r>
              <m:d>
                <m:dPr>
                  <m:ctrlPr>
                    <w:rPr>
                      <w:rFonts w:ascii="Cambria Math" w:hAnsi="Cambria Math"/>
                      <w:i/>
                      <w:szCs w:val="28"/>
                    </w:rPr>
                  </m:ctrlPr>
                </m:dPr>
                <m:e>
                  <m:r>
                    <w:rPr>
                      <w:rFonts w:ascii="Cambria Math" w:hAnsi="Cambria Math"/>
                      <w:szCs w:val="28"/>
                    </w:rPr>
                    <m:t>k-1</m:t>
                  </m:r>
                </m:e>
              </m:d>
              <m:r>
                <w:rPr>
                  <w:rFonts w:ascii="Cambria Math" w:hAnsi="Cambria Math"/>
                  <w:szCs w:val="28"/>
                </w:rPr>
                <m:t>φ(k)</m:t>
              </m:r>
            </m:den>
          </m:f>
        </m:oMath>
      </m:oMathPara>
    </w:p>
    <w:p w14:paraId="0DDB4563" w14:textId="77777777" w:rsidR="00FA2BC1" w:rsidRDefault="00FA2BC1" w:rsidP="00D51F76">
      <w:pPr>
        <w:pStyle w:val="Default"/>
        <w:rPr>
          <w:rFonts w:eastAsiaTheme="minorEastAsia"/>
          <w:szCs w:val="28"/>
        </w:rPr>
      </w:pPr>
      <w:r>
        <w:rPr>
          <w:rFonts w:eastAsiaTheme="minorEastAsia"/>
          <w:szCs w:val="28"/>
        </w:rPr>
        <w:t>Bước 4: Tính toán ma trận sai số ước lượng:</w:t>
      </w:r>
    </w:p>
    <w:p w14:paraId="48721526" w14:textId="77777777" w:rsidR="00FA2BC1" w:rsidRPr="00FA2BC1" w:rsidRDefault="00FA2BC1" w:rsidP="00FA2BC1">
      <w:pPr>
        <w:pStyle w:val="Default"/>
        <w:jc w:val="center"/>
        <w:rPr>
          <w:rFonts w:eastAsiaTheme="minorEastAsia"/>
          <w:szCs w:val="28"/>
        </w:rPr>
      </w:pPr>
      <m:oMathPara>
        <m:oMath>
          <m:r>
            <w:rPr>
              <w:rFonts w:ascii="Cambria Math" w:eastAsiaTheme="minorEastAsia" w:hAnsi="Cambria Math"/>
              <w:szCs w:val="28"/>
            </w:rPr>
            <m:t>ϵ</m:t>
          </m:r>
          <m:d>
            <m:dPr>
              <m:ctrlPr>
                <w:rPr>
                  <w:rFonts w:ascii="Cambria Math" w:eastAsiaTheme="minorEastAsia" w:hAnsi="Cambria Math"/>
                  <w:i/>
                  <w:szCs w:val="28"/>
                </w:rPr>
              </m:ctrlPr>
            </m:dPr>
            <m:e>
              <m:r>
                <w:rPr>
                  <w:rFonts w:ascii="Cambria Math" w:eastAsiaTheme="minorEastAsia" w:hAnsi="Cambria Math"/>
                  <w:szCs w:val="28"/>
                </w:rPr>
                <m:t>k</m:t>
              </m:r>
            </m:e>
          </m:d>
          <m:r>
            <w:rPr>
              <w:rFonts w:ascii="Cambria Math" w:eastAsiaTheme="minorEastAsia" w:hAnsi="Cambria Math"/>
              <w:szCs w:val="28"/>
            </w:rPr>
            <m:t>=y</m:t>
          </m:r>
          <m:d>
            <m:dPr>
              <m:ctrlPr>
                <w:rPr>
                  <w:rFonts w:ascii="Cambria Math" w:eastAsiaTheme="minorEastAsia" w:hAnsi="Cambria Math"/>
                  <w:i/>
                  <w:szCs w:val="28"/>
                </w:rPr>
              </m:ctrlPr>
            </m:dPr>
            <m:e>
              <m:r>
                <w:rPr>
                  <w:rFonts w:ascii="Cambria Math" w:eastAsiaTheme="minorEastAsia" w:hAnsi="Cambria Math"/>
                  <w:szCs w:val="28"/>
                </w:rPr>
                <m:t>k</m:t>
              </m:r>
            </m:e>
          </m:d>
          <m:r>
            <w:rPr>
              <w:rFonts w:ascii="Cambria Math" w:eastAsiaTheme="minorEastAsia" w:hAnsi="Cambria Math"/>
              <w:szCs w:val="28"/>
            </w:rPr>
            <m:t>-</m:t>
          </m:r>
          <m:sSup>
            <m:sSupPr>
              <m:ctrlPr>
                <w:rPr>
                  <w:rFonts w:ascii="Cambria Math" w:eastAsiaTheme="minorEastAsia" w:hAnsi="Cambria Math"/>
                  <w:i/>
                  <w:szCs w:val="28"/>
                </w:rPr>
              </m:ctrlPr>
            </m:sSupPr>
            <m:e>
              <m:r>
                <w:rPr>
                  <w:rFonts w:ascii="Cambria Math" w:eastAsiaTheme="minorEastAsia" w:hAnsi="Cambria Math"/>
                  <w:szCs w:val="28"/>
                </w:rPr>
                <m:t>φ</m:t>
              </m:r>
            </m:e>
            <m:sup>
              <m:r>
                <w:rPr>
                  <w:rFonts w:ascii="Cambria Math" w:eastAsiaTheme="minorEastAsia" w:hAnsi="Cambria Math"/>
                  <w:szCs w:val="28"/>
                </w:rPr>
                <m:t>T</m:t>
              </m:r>
            </m:sup>
          </m:sSup>
          <m:r>
            <w:rPr>
              <w:rFonts w:ascii="Cambria Math" w:eastAsiaTheme="minorEastAsia" w:hAnsi="Cambria Math"/>
              <w:szCs w:val="28"/>
            </w:rPr>
            <m:t>(k)</m:t>
          </m:r>
          <m:acc>
            <m:accPr>
              <m:ctrlPr>
                <w:rPr>
                  <w:rFonts w:ascii="Cambria Math" w:eastAsiaTheme="minorEastAsia" w:hAnsi="Cambria Math"/>
                  <w:i/>
                  <w:szCs w:val="28"/>
                </w:rPr>
              </m:ctrlPr>
            </m:accPr>
            <m:e>
              <m:r>
                <w:rPr>
                  <w:rFonts w:ascii="Cambria Math" w:eastAsiaTheme="minorEastAsia" w:hAnsi="Cambria Math"/>
                  <w:szCs w:val="28"/>
                </w:rPr>
                <m:t>θ</m:t>
              </m:r>
            </m:e>
          </m:acc>
          <m:r>
            <w:rPr>
              <w:rFonts w:ascii="Cambria Math" w:eastAsiaTheme="minorEastAsia" w:hAnsi="Cambria Math"/>
              <w:szCs w:val="28"/>
            </w:rPr>
            <m:t>(k-1)</m:t>
          </m:r>
        </m:oMath>
      </m:oMathPara>
    </w:p>
    <w:p w14:paraId="0B383CBB" w14:textId="77777777" w:rsidR="00FA2BC1" w:rsidRDefault="00FA2BC1" w:rsidP="00FA2BC1">
      <w:pPr>
        <w:pStyle w:val="Default"/>
        <w:rPr>
          <w:rFonts w:eastAsiaTheme="minorEastAsia"/>
        </w:rPr>
      </w:pPr>
      <w:r>
        <w:t xml:space="preserve">Bước 5: Tính toán ma trận trạng thái hệ thống </w:t>
      </w:r>
      <m:oMath>
        <m:r>
          <w:rPr>
            <w:rFonts w:ascii="Cambria Math" w:hAnsi="Cambria Math"/>
          </w:rPr>
          <m:t>φ</m:t>
        </m:r>
        <m:d>
          <m:dPr>
            <m:ctrlPr>
              <w:rPr>
                <w:rFonts w:ascii="Cambria Math" w:hAnsi="Cambria Math"/>
                <w:i/>
              </w:rPr>
            </m:ctrlPr>
          </m:dPr>
          <m:e>
            <m:r>
              <w:rPr>
                <w:rFonts w:ascii="Cambria Math" w:hAnsi="Cambria Math"/>
              </w:rPr>
              <m:t>k</m:t>
            </m:r>
          </m:e>
        </m:d>
      </m:oMath>
      <w:r>
        <w:rPr>
          <w:rFonts w:eastAsiaTheme="minorEastAsia"/>
        </w:rPr>
        <w:t xml:space="preserve"> </w:t>
      </w:r>
      <w:r w:rsidRPr="00FA2BC1">
        <w:rPr>
          <w:rFonts w:eastAsiaTheme="minorEastAsia"/>
        </w:rPr>
        <w:t>mới và lấy các hệ số ước lượng trạng thái động cơ</w:t>
      </w:r>
      <w:r>
        <w:rPr>
          <w:rFonts w:eastAsiaTheme="minorEastAsia"/>
        </w:rPr>
        <w:t>:</w:t>
      </w:r>
    </w:p>
    <w:p w14:paraId="4F94A436" w14:textId="77777777" w:rsidR="00FA2BC1" w:rsidRPr="00FA2BC1" w:rsidRDefault="006D54B3" w:rsidP="00FA2BC1">
      <w:pPr>
        <w:pStyle w:val="Default"/>
        <w:rPr>
          <w:rFonts w:eastAsiaTheme="minorEastAsia"/>
        </w:rPr>
      </w:pPr>
      <m:oMathPara>
        <m:oMath>
          <m:acc>
            <m:accPr>
              <m:ctrlPr>
                <w:rPr>
                  <w:rFonts w:ascii="Cambria Math" w:hAnsi="Cambria Math"/>
                  <w:i/>
                </w:rPr>
              </m:ctrlPr>
            </m:accPr>
            <m:e>
              <m:r>
                <w:rPr>
                  <w:rFonts w:ascii="Cambria Math" w:hAnsi="Cambria Math"/>
                </w:rPr>
                <m:t>θ</m:t>
              </m:r>
            </m:e>
          </m:acc>
          <m:d>
            <m:dPr>
              <m:ctrlPr>
                <w:rPr>
                  <w:rFonts w:ascii="Cambria Math" w:hAnsi="Cambria Math"/>
                  <w:i/>
                </w:rPr>
              </m:ctrlPr>
            </m:dPr>
            <m:e>
              <m:r>
                <w:rPr>
                  <w:rFonts w:ascii="Cambria Math" w:hAnsi="Cambria Math"/>
                </w:rPr>
                <m:t>k</m:t>
              </m:r>
            </m:e>
          </m:d>
          <m:r>
            <w:rPr>
              <w:rFonts w:ascii="Cambria Math" w:hAnsi="Cambria Math"/>
            </w:rPr>
            <m:t>=</m:t>
          </m:r>
          <m:acc>
            <m:accPr>
              <m:ctrlPr>
                <w:rPr>
                  <w:rFonts w:ascii="Cambria Math" w:hAnsi="Cambria Math"/>
                  <w:i/>
                </w:rPr>
              </m:ctrlPr>
            </m:accPr>
            <m:e>
              <m:r>
                <w:rPr>
                  <w:rFonts w:ascii="Cambria Math" w:hAnsi="Cambria Math"/>
                </w:rPr>
                <m:t>θ</m:t>
              </m:r>
            </m:e>
          </m:acc>
          <m:d>
            <m:dPr>
              <m:ctrlPr>
                <w:rPr>
                  <w:rFonts w:ascii="Cambria Math" w:hAnsi="Cambria Math"/>
                  <w:i/>
                </w:rPr>
              </m:ctrlPr>
            </m:dPr>
            <m:e>
              <m:r>
                <w:rPr>
                  <w:rFonts w:ascii="Cambria Math" w:hAnsi="Cambria Math"/>
                </w:rPr>
                <m:t>k-1</m:t>
              </m:r>
            </m:e>
          </m:d>
          <m:r>
            <w:rPr>
              <w:rFonts w:ascii="Cambria Math" w:hAnsi="Cambria Math"/>
            </w:rPr>
            <m:t>+L</m:t>
          </m:r>
          <m:d>
            <m:dPr>
              <m:ctrlPr>
                <w:rPr>
                  <w:rFonts w:ascii="Cambria Math" w:hAnsi="Cambria Math"/>
                  <w:i/>
                </w:rPr>
              </m:ctrlPr>
            </m:dPr>
            <m:e>
              <m:r>
                <w:rPr>
                  <w:rFonts w:ascii="Cambria Math" w:hAnsi="Cambria Math"/>
                </w:rPr>
                <m:t>k</m:t>
              </m:r>
            </m:e>
          </m:d>
          <m:r>
            <w:rPr>
              <w:rFonts w:ascii="Cambria Math" w:hAnsi="Cambria Math"/>
            </w:rPr>
            <m:t>ϵ</m:t>
          </m:r>
          <m:d>
            <m:dPr>
              <m:ctrlPr>
                <w:rPr>
                  <w:rFonts w:ascii="Cambria Math" w:hAnsi="Cambria Math"/>
                  <w:i/>
                </w:rPr>
              </m:ctrlPr>
            </m:dPr>
            <m:e>
              <m:r>
                <w:rPr>
                  <w:rFonts w:ascii="Cambria Math" w:hAnsi="Cambria Math"/>
                </w:rPr>
                <m:t>k</m:t>
              </m:r>
            </m:e>
          </m:d>
        </m:oMath>
      </m:oMathPara>
    </w:p>
    <w:p w14:paraId="35A49E93" w14:textId="77777777" w:rsidR="00FA2BC1" w:rsidRPr="00F95DAF" w:rsidRDefault="006D54B3" w:rsidP="00FA2BC1">
      <w:pPr>
        <w:pStyle w:val="Default"/>
        <w:rPr>
          <w:rFonts w:eastAsiaTheme="minorEastAsia"/>
          <w:sz w:val="26"/>
          <w:szCs w:val="26"/>
        </w:rPr>
      </w:pPr>
      <m:oMathPara>
        <m:oMath>
          <m:acc>
            <m:accPr>
              <m:ctrlPr>
                <w:rPr>
                  <w:rFonts w:ascii="Cambria Math" w:eastAsiaTheme="minorEastAsia" w:hAnsi="Cambria Math"/>
                  <w:i/>
                </w:rPr>
              </m:ctrlPr>
            </m:accPr>
            <m:e>
              <m:r>
                <w:rPr>
                  <w:rFonts w:ascii="Cambria Math" w:eastAsiaTheme="minorEastAsia" w:hAnsi="Cambria Math"/>
                </w:rPr>
                <m:t>θ</m:t>
              </m:r>
            </m:e>
          </m:acc>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e>
                  </m:acc>
                  <m:d>
                    <m:dPr>
                      <m:ctrlPr>
                        <w:rPr>
                          <w:rFonts w:ascii="Cambria Math" w:hAnsi="Cambria Math"/>
                          <w:i/>
                          <w:sz w:val="26"/>
                          <w:szCs w:val="26"/>
                        </w:rPr>
                      </m:ctrlPr>
                    </m:dPr>
                    <m:e>
                      <m:r>
                        <w:rPr>
                          <w:rFonts w:ascii="Cambria Math" w:hAnsi="Cambria Math"/>
                          <w:sz w:val="26"/>
                          <w:szCs w:val="26"/>
                        </w:rPr>
                        <m:t>k</m:t>
                      </m:r>
                    </m:e>
                  </m:d>
                  <m:acc>
                    <m:accPr>
                      <m:ctrlPr>
                        <w:rPr>
                          <w:rFonts w:ascii="Cambria Math" w:hAnsi="Cambria Math"/>
                          <w:i/>
                          <w:sz w:val="26"/>
                          <w:szCs w:val="26"/>
                        </w:rPr>
                      </m:ctrlPr>
                    </m:accPr>
                    <m:e>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e>
                  </m:acc>
                  <m:d>
                    <m:dPr>
                      <m:ctrlPr>
                        <w:rPr>
                          <w:rFonts w:ascii="Cambria Math" w:hAnsi="Cambria Math"/>
                          <w:i/>
                          <w:sz w:val="26"/>
                          <w:szCs w:val="26"/>
                        </w:rPr>
                      </m:ctrlPr>
                    </m:dPr>
                    <m:e>
                      <m:r>
                        <w:rPr>
                          <w:rFonts w:ascii="Cambria Math" w:hAnsi="Cambria Math"/>
                          <w:sz w:val="26"/>
                          <w:szCs w:val="26"/>
                        </w:rPr>
                        <m:t>k</m:t>
                      </m:r>
                    </m:e>
                  </m:d>
                </m:e>
              </m:d>
            </m:e>
            <m:sup>
              <m:r>
                <w:rPr>
                  <w:rFonts w:ascii="Cambria Math" w:hAnsi="Cambria Math"/>
                  <w:sz w:val="26"/>
                  <w:szCs w:val="26"/>
                </w:rPr>
                <m:t>T</m:t>
              </m:r>
            </m:sup>
          </m:sSup>
        </m:oMath>
      </m:oMathPara>
    </w:p>
    <w:p w14:paraId="6393EE21" w14:textId="77777777" w:rsidR="00F95DAF" w:rsidRDefault="00F95DAF" w:rsidP="00FA2BC1">
      <w:pPr>
        <w:pStyle w:val="Default"/>
        <w:rPr>
          <w:rFonts w:eastAsiaTheme="minorEastAsia"/>
          <w:sz w:val="26"/>
          <w:szCs w:val="26"/>
        </w:rPr>
      </w:pPr>
      <w:r>
        <w:rPr>
          <w:rFonts w:eastAsiaTheme="minorEastAsia"/>
          <w:sz w:val="26"/>
          <w:szCs w:val="26"/>
        </w:rPr>
        <w:t>B</w:t>
      </w:r>
      <w:r w:rsidR="00F17FD5">
        <w:rPr>
          <w:rFonts w:eastAsiaTheme="minorEastAsia"/>
          <w:sz w:val="26"/>
          <w:szCs w:val="26"/>
        </w:rPr>
        <w:t>ước</w:t>
      </w:r>
      <w:r>
        <w:rPr>
          <w:rFonts w:eastAsiaTheme="minorEastAsia"/>
          <w:sz w:val="26"/>
          <w:szCs w:val="26"/>
        </w:rPr>
        <w:t xml:space="preserve"> 6: Tính toán ma trận covariance P mới theo công thức:</w:t>
      </w:r>
    </w:p>
    <w:p w14:paraId="772B8C8C" w14:textId="77777777" w:rsidR="00F95DAF" w:rsidRPr="00865327" w:rsidRDefault="0064626D" w:rsidP="00FA2BC1">
      <w:pPr>
        <w:pStyle w:val="Default"/>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λ</m:t>
              </m:r>
            </m:den>
          </m:f>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1</m:t>
              </m:r>
            </m:e>
          </m:d>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1</m:t>
              </m:r>
            </m:e>
          </m:d>
          <m:r>
            <w:rPr>
              <w:rFonts w:ascii="Cambria Math" w:eastAsiaTheme="minorEastAsia" w:hAnsi="Cambria Math"/>
            </w:rPr>
            <m:t>]</m:t>
          </m:r>
        </m:oMath>
      </m:oMathPara>
    </w:p>
    <w:p w14:paraId="630DC2C0" w14:textId="77777777" w:rsidR="00865327" w:rsidRPr="00FA2BC1" w:rsidRDefault="00865327" w:rsidP="00FA2BC1">
      <w:pPr>
        <w:pStyle w:val="Default"/>
        <w:rPr>
          <w:rFonts w:eastAsiaTheme="minorEastAsia"/>
        </w:rPr>
      </w:pPr>
      <w:r>
        <w:rPr>
          <w:rFonts w:eastAsiaTheme="minorEastAsia"/>
        </w:rPr>
        <w:t>Bước 7: Quay về bước 2, qua vòng lặp lấy mẫu và điều khiển tiếp theo.</w:t>
      </w:r>
    </w:p>
    <w:p w14:paraId="1AFFD81F" w14:textId="77777777" w:rsidR="009657C7" w:rsidRPr="00CF7C5B" w:rsidRDefault="00431023" w:rsidP="00ED6265">
      <w:pPr>
        <w:pStyle w:val="Default"/>
        <w:numPr>
          <w:ilvl w:val="0"/>
          <w:numId w:val="17"/>
        </w:numPr>
        <w:ind w:left="720"/>
        <w:rPr>
          <w:u w:val="single"/>
        </w:rPr>
      </w:pPr>
      <w:r w:rsidRPr="00CF7C5B">
        <w:rPr>
          <w:u w:val="single"/>
        </w:rPr>
        <w:t>Thiết kế theo</w:t>
      </w:r>
      <w:r w:rsidR="009657C7" w:rsidRPr="00CF7C5B">
        <w:rPr>
          <w:u w:val="single"/>
        </w:rPr>
        <w:t xml:space="preserve"> mô hình chuẩn:</w:t>
      </w:r>
    </w:p>
    <w:p w14:paraId="0B890DCC" w14:textId="77777777" w:rsidR="009657C7" w:rsidRDefault="00C6048C" w:rsidP="009657C7">
      <w:pPr>
        <w:pStyle w:val="Default"/>
      </w:pPr>
      <w:r>
        <w:t>Chuyển h</w:t>
      </w:r>
      <w:r w:rsidR="009657C7">
        <w:t>àm truyền đối tượng miền tần số</w:t>
      </w:r>
      <w:r>
        <w:t xml:space="preserve"> sang miền rời rạc</w:t>
      </w:r>
      <w:r w:rsidR="009657C7">
        <w:t>:</w:t>
      </w:r>
    </w:p>
    <w:p w14:paraId="5CE7756C" w14:textId="77777777" w:rsidR="00B52530" w:rsidRPr="00B52530" w:rsidRDefault="006D54B3" w:rsidP="009657C7">
      <w:pPr>
        <w:pStyle w:val="Default"/>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s</m:t>
                  </m:r>
                </m:e>
              </m:d>
            </m:num>
            <m:den>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s</m:t>
                  </m:r>
                </m:e>
              </m:d>
            </m:den>
          </m:f>
          <m:r>
            <w:rPr>
              <w:rFonts w:ascii="Cambria Math" w:hAnsi="Cambria Math"/>
            </w:rPr>
            <m:t>=</m:t>
          </m:r>
          <m:f>
            <m:fPr>
              <m:ctrlPr>
                <w:rPr>
                  <w:rFonts w:ascii="Cambria Math" w:hAnsi="Cambria Math"/>
                  <w:i/>
                </w:rPr>
              </m:ctrlPr>
            </m:fPr>
            <m:num>
              <m:r>
                <w:rPr>
                  <w:rFonts w:ascii="Cambria Math" w:hAnsi="Cambria Math"/>
                </w:rPr>
                <m:t>10</m:t>
              </m:r>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2</m:t>
                  </m:r>
                </m:sup>
              </m:sSubSup>
            </m:num>
            <m:den>
              <m:sSup>
                <m:sSupPr>
                  <m:ctrlPr>
                    <w:rPr>
                      <w:rFonts w:ascii="Cambria Math" w:hAnsi="Cambria Math"/>
                      <w:i/>
                    </w:rPr>
                  </m:ctrlPr>
                </m:sSupPr>
                <m:e>
                  <m:r>
                    <w:rPr>
                      <w:rFonts w:ascii="Cambria Math" w:hAnsi="Cambria Math"/>
                    </w:rPr>
                    <m:t>(s-10</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s</m:t>
                  </m:r>
                </m:e>
                <m:sup>
                  <m:r>
                    <w:rPr>
                      <w:rFonts w:ascii="Cambria Math" w:hAnsi="Cambria Math"/>
                    </w:rPr>
                    <m:t>2</m:t>
                  </m:r>
                </m:sup>
              </m:sSup>
              <m:r>
                <w:rPr>
                  <w:rFonts w:ascii="Cambria Math" w:hAnsi="Cambria Math"/>
                </w:rPr>
                <m:t>+2ξ</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2</m:t>
                  </m:r>
                </m:sup>
              </m:sSubSup>
              <m:r>
                <w:rPr>
                  <w:rFonts w:ascii="Cambria Math" w:hAnsi="Cambria Math"/>
                </w:rPr>
                <m:t>)</m:t>
              </m:r>
            </m:den>
          </m:f>
        </m:oMath>
      </m:oMathPara>
    </w:p>
    <w:p w14:paraId="7A337558" w14:textId="77777777" w:rsidR="009657C7" w:rsidRPr="00C6048C" w:rsidRDefault="009657C7" w:rsidP="00B52530">
      <w:pPr>
        <w:pStyle w:val="Default"/>
        <w:tabs>
          <w:tab w:val="left" w:pos="2250"/>
        </w:tabs>
        <w:rPr>
          <w:rFonts w:eastAsiaTheme="minorEastAsia"/>
        </w:rPr>
      </w:pPr>
      <m:oMathPara>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z)</m:t>
              </m:r>
            </m:num>
            <m:den>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r>
                <w:rPr>
                  <w:rFonts w:ascii="Cambria Math" w:eastAsiaTheme="minorEastAsia" w:hAnsi="Cambria Math"/>
                </w:rPr>
                <m:t>(z)</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num>
            <m:den>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3</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den>
          </m:f>
        </m:oMath>
      </m:oMathPara>
    </w:p>
    <w:p w14:paraId="3A742F4C" w14:textId="77777777" w:rsidR="00C6048C" w:rsidRDefault="00C6048C" w:rsidP="009657C7">
      <w:pPr>
        <w:pStyle w:val="Default"/>
        <w:rPr>
          <w:rFonts w:eastAsiaTheme="minorEastAsia"/>
        </w:rPr>
      </w:pPr>
      <w:r>
        <w:rPr>
          <w:rFonts w:eastAsiaTheme="minorEastAsia"/>
        </w:rPr>
        <w:t>Từ mô hình trên, ta chọn mô hình chuẩn từ miền tần số liên tục</w:t>
      </w:r>
      <w:r w:rsidR="00431023">
        <w:rPr>
          <w:rFonts w:eastAsiaTheme="minorEastAsia"/>
        </w:rPr>
        <w:t xml:space="preserve"> rồi sử dụ</w:t>
      </w:r>
      <w:r w:rsidR="00613410">
        <w:rPr>
          <w:rFonts w:eastAsiaTheme="minorEastAsia"/>
        </w:rPr>
        <w:t>ng M</w:t>
      </w:r>
      <w:r w:rsidR="00431023">
        <w:rPr>
          <w:rFonts w:eastAsiaTheme="minorEastAsia"/>
        </w:rPr>
        <w:t>atlab để rời rạc hóa mô hình chọn làm mô hình chuẩn.</w:t>
      </w:r>
    </w:p>
    <w:p w14:paraId="632C10B8" w14:textId="77777777" w:rsidR="00D9348B" w:rsidRPr="00476F8A" w:rsidRDefault="00D9348B" w:rsidP="009657C7">
      <w:pPr>
        <w:pStyle w:val="Default"/>
        <w:rPr>
          <w:rFonts w:eastAsiaTheme="minorEastAsia"/>
          <w:color w:val="000000" w:themeColor="text1"/>
        </w:rPr>
      </w:pPr>
      <w:r w:rsidRPr="00476F8A">
        <w:rPr>
          <w:rFonts w:eastAsiaTheme="minorEastAsia"/>
          <w:color w:val="000000" w:themeColor="text1"/>
        </w:rPr>
        <w:t xml:space="preserve">Nhóm chọn mô hình chuẩn với thông số </w:t>
      </w:r>
      <m:oMath>
        <m:r>
          <w:rPr>
            <w:rFonts w:ascii="Cambria Math" w:eastAsiaTheme="minorEastAsia" w:hAnsi="Cambria Math"/>
            <w:color w:val="000000" w:themeColor="text1"/>
          </w:rPr>
          <m:t>ω=400</m:t>
        </m:r>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rad</m:t>
            </m:r>
          </m:num>
          <m:den>
            <m:r>
              <w:rPr>
                <w:rFonts w:ascii="Cambria Math" w:eastAsiaTheme="minorEastAsia" w:hAnsi="Cambria Math"/>
                <w:color w:val="000000" w:themeColor="text1"/>
              </w:rPr>
              <m:t>s</m:t>
            </m:r>
          </m:den>
        </m:f>
        <m:r>
          <w:rPr>
            <w:rFonts w:ascii="Cambria Math" w:eastAsiaTheme="minorEastAsia" w:hAnsi="Cambria Math"/>
            <w:color w:val="000000" w:themeColor="text1"/>
          </w:rPr>
          <m:t xml:space="preserve">, δ =  0.826085 </m:t>
        </m:r>
      </m:oMath>
      <w:r w:rsidR="00476F8A" w:rsidRPr="00476F8A">
        <w:rPr>
          <w:rFonts w:eastAsiaTheme="minorEastAsia"/>
          <w:color w:val="000000" w:themeColor="text1"/>
        </w:rPr>
        <w:t xml:space="preserve">để thỏa POT = 0%, </w:t>
      </w:r>
      <m:oMath>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t</m:t>
            </m:r>
          </m:e>
          <m:sub>
            <m:r>
              <w:rPr>
                <w:rFonts w:ascii="Cambria Math" w:eastAsiaTheme="minorEastAsia" w:hAnsi="Cambria Math"/>
                <w:color w:val="000000" w:themeColor="text1"/>
              </w:rPr>
              <m:t>qđ</m:t>
            </m:r>
          </m:sub>
        </m:sSub>
        <m:r>
          <w:rPr>
            <w:rFonts w:ascii="Cambria Math" w:eastAsiaTheme="minorEastAsia" w:hAnsi="Cambria Math"/>
            <w:color w:val="000000" w:themeColor="text1"/>
          </w:rPr>
          <m:t>&lt;10ms</m:t>
        </m:r>
      </m:oMath>
      <w:r w:rsidR="00476F8A" w:rsidRPr="00476F8A">
        <w:rPr>
          <w:rFonts w:eastAsiaTheme="minorEastAsia"/>
          <w:color w:val="000000" w:themeColor="text1"/>
        </w:rPr>
        <w:t xml:space="preserve"> </w:t>
      </w:r>
      <w:r w:rsidRPr="00476F8A">
        <w:rPr>
          <w:rFonts w:eastAsiaTheme="minorEastAsia"/>
          <w:color w:val="000000" w:themeColor="text1"/>
        </w:rPr>
        <w:t xml:space="preserve">và thực hiện chương trình Matlab </w:t>
      </w:r>
      <w:r w:rsidR="00CD20C3" w:rsidRPr="00476F8A">
        <w:rPr>
          <w:rFonts w:eastAsiaTheme="minorEastAsia"/>
          <w:color w:val="000000" w:themeColor="text1"/>
        </w:rPr>
        <w:t xml:space="preserve">STR_MRAS_Position_Ref_Model.m </w:t>
      </w:r>
      <w:r w:rsidRPr="00476F8A">
        <w:rPr>
          <w:rFonts w:eastAsiaTheme="minorEastAsia"/>
          <w:color w:val="000000" w:themeColor="text1"/>
        </w:rPr>
        <w:t>đính kèm để rời rạc hóa mô hình chuẩn</w:t>
      </w:r>
      <w:r w:rsidR="00AD5482">
        <w:rPr>
          <w:rFonts w:eastAsiaTheme="minorEastAsia"/>
          <w:color w:val="000000" w:themeColor="text1"/>
        </w:rPr>
        <w:t>, chu kỳ</w:t>
      </w:r>
      <w:r w:rsidR="00FE546C">
        <w:rPr>
          <w:rFonts w:eastAsiaTheme="minorEastAsia"/>
          <w:color w:val="000000" w:themeColor="text1"/>
        </w:rPr>
        <w:t xml:space="preserve"> 5 </w:t>
      </w:r>
      <w:r w:rsidR="00AD5482">
        <w:rPr>
          <w:rFonts w:eastAsiaTheme="minorEastAsia"/>
          <w:color w:val="000000" w:themeColor="text1"/>
        </w:rPr>
        <w:t>ms</w:t>
      </w:r>
      <w:r w:rsidRPr="00476F8A">
        <w:rPr>
          <w:rFonts w:eastAsiaTheme="minorEastAsia"/>
          <w:color w:val="000000" w:themeColor="text1"/>
        </w:rPr>
        <w:t>:</w:t>
      </w:r>
    </w:p>
    <w:p w14:paraId="5CC9D07A" w14:textId="77777777" w:rsidR="00464796" w:rsidRPr="00B52530" w:rsidRDefault="006D54B3" w:rsidP="00464796">
      <w:pPr>
        <w:pStyle w:val="Default"/>
        <w:ind w:left="720" w:firstLine="0"/>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s</m:t>
                  </m:r>
                </m:e>
              </m:d>
            </m:num>
            <m:den>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s</m:t>
                  </m:r>
                </m:e>
              </m:d>
            </m:den>
          </m:f>
          <m:r>
            <w:rPr>
              <w:rFonts w:ascii="Cambria Math" w:hAnsi="Cambria Math"/>
            </w:rPr>
            <m:t>=</m:t>
          </m:r>
          <m:f>
            <m:fPr>
              <m:ctrlPr>
                <w:rPr>
                  <w:rFonts w:ascii="Cambria Math" w:hAnsi="Cambria Math"/>
                  <w:i/>
                </w:rPr>
              </m:ctrlPr>
            </m:fPr>
            <m:num>
              <m:r>
                <w:rPr>
                  <w:rFonts w:ascii="Cambria Math" w:hAnsi="Cambria Math"/>
                </w:rPr>
                <m:t>5.12*</m:t>
              </m:r>
              <m:sSup>
                <m:sSupPr>
                  <m:ctrlPr>
                    <w:rPr>
                      <w:rFonts w:ascii="Cambria Math" w:hAnsi="Cambria Math"/>
                      <w:i/>
                    </w:rPr>
                  </m:ctrlPr>
                </m:sSupPr>
                <m:e>
                  <m:r>
                    <w:rPr>
                      <w:rFonts w:ascii="Cambria Math" w:hAnsi="Cambria Math"/>
                    </w:rPr>
                    <m:t>10</m:t>
                  </m:r>
                </m:e>
                <m:sup>
                  <m:r>
                    <w:rPr>
                      <w:rFonts w:ascii="Cambria Math" w:hAnsi="Cambria Math"/>
                    </w:rPr>
                    <m:t>9</m:t>
                  </m:r>
                </m:sup>
              </m:sSup>
            </m:num>
            <m:den>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9322</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1.121*1</m:t>
              </m:r>
              <m:sSup>
                <m:sSupPr>
                  <m:ctrlPr>
                    <w:rPr>
                      <w:rFonts w:ascii="Cambria Math" w:hAnsi="Cambria Math"/>
                      <w:i/>
                    </w:rPr>
                  </m:ctrlPr>
                </m:sSupPr>
                <m:e>
                  <m:r>
                    <w:rPr>
                      <w:rFonts w:ascii="Cambria Math" w:hAnsi="Cambria Math"/>
                    </w:rPr>
                    <m:t>0</m:t>
                  </m:r>
                </m:e>
                <m:sup>
                  <m:r>
                    <w:rPr>
                      <w:rFonts w:ascii="Cambria Math" w:hAnsi="Cambria Math"/>
                    </w:rPr>
                    <m:t>7</m:t>
                  </m:r>
                </m:sup>
              </m:sSup>
              <m:r>
                <w:rPr>
                  <w:rFonts w:ascii="Cambria Math" w:hAnsi="Cambria Math"/>
                </w:rPr>
                <m:t>s+5.12*</m:t>
              </m:r>
              <m:sSup>
                <m:sSupPr>
                  <m:ctrlPr>
                    <w:rPr>
                      <w:rFonts w:ascii="Cambria Math" w:hAnsi="Cambria Math"/>
                      <w:i/>
                    </w:rPr>
                  </m:ctrlPr>
                </m:sSupPr>
                <m:e>
                  <m:r>
                    <w:rPr>
                      <w:rFonts w:ascii="Cambria Math" w:hAnsi="Cambria Math"/>
                    </w:rPr>
                    <m:t>10</m:t>
                  </m:r>
                </m:e>
                <m:sup>
                  <m:r>
                    <w:rPr>
                      <w:rFonts w:ascii="Cambria Math" w:hAnsi="Cambria Math"/>
                    </w:rPr>
                    <m:t>9</m:t>
                  </m:r>
                </m:sup>
              </m:sSup>
            </m:den>
          </m:f>
        </m:oMath>
      </m:oMathPara>
    </w:p>
    <w:p w14:paraId="1380A919" w14:textId="77777777" w:rsidR="00464796" w:rsidRPr="00464796" w:rsidRDefault="00464796" w:rsidP="00464796">
      <w:pPr>
        <w:pStyle w:val="Default"/>
        <w:tabs>
          <w:tab w:val="left" w:pos="2250"/>
        </w:tabs>
        <w:ind w:left="720" w:firstLine="0"/>
        <w:rPr>
          <w:rFonts w:eastAsiaTheme="minorEastAsia"/>
        </w:rPr>
      </w:pPr>
      <m:oMathPara>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z)</m:t>
              </m:r>
            </m:num>
            <m:den>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r>
                <w:rPr>
                  <w:rFonts w:ascii="Cambria Math" w:eastAsiaTheme="minorEastAsia" w:hAnsi="Cambria Math"/>
                </w:rPr>
                <m:t>(z)</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9757</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 0.7203z+ 1.596*</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num>
            <m:den>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3</m:t>
                  </m:r>
                </m:sup>
              </m:sSup>
              <m:r>
                <w:rPr>
                  <w:rFonts w:ascii="Cambria Math" w:eastAsiaTheme="minorEastAsia" w:hAnsi="Cambria Math"/>
                </w:rPr>
                <m:t>+0.04638</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0.001349z-1.387*</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21</m:t>
                  </m:r>
                </m:sup>
              </m:sSup>
            </m:den>
          </m:f>
        </m:oMath>
      </m:oMathPara>
    </w:p>
    <w:p w14:paraId="046214CA" w14:textId="77777777" w:rsidR="006F175B" w:rsidRDefault="00431023" w:rsidP="006F175B">
      <w:pPr>
        <w:pStyle w:val="Default"/>
        <w:rPr>
          <w:rFonts w:eastAsiaTheme="minorEastAsia"/>
        </w:rPr>
      </w:pPr>
      <w:r>
        <w:rPr>
          <w:rFonts w:eastAsiaTheme="minorEastAsia"/>
        </w:rPr>
        <w:t>Bộ điều khiển theo mô hình chuẩn:</w:t>
      </w:r>
    </w:p>
    <w:p w14:paraId="4C4CEA3D" w14:textId="77777777" w:rsidR="006F175B" w:rsidRDefault="00431023" w:rsidP="00124DDF">
      <w:pPr>
        <w:pStyle w:val="Default"/>
        <w:jc w:val="center"/>
      </w:pPr>
      <w:r>
        <w:rPr>
          <w:noProof/>
        </w:rPr>
        <w:drawing>
          <wp:inline distT="0" distB="0" distL="0" distR="0" wp14:anchorId="1FD87C0B" wp14:editId="4F1B7FB2">
            <wp:extent cx="4381994" cy="234494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47852"/>
                    <a:stretch/>
                  </pic:blipFill>
                  <pic:spPr bwMode="auto">
                    <a:xfrm>
                      <a:off x="0" y="0"/>
                      <a:ext cx="4424688" cy="2367791"/>
                    </a:xfrm>
                    <a:prstGeom prst="rect">
                      <a:avLst/>
                    </a:prstGeom>
                    <a:ln>
                      <a:noFill/>
                    </a:ln>
                    <a:extLst>
                      <a:ext uri="{53640926-AAD7-44D8-BBD7-CCE9431645EC}">
                        <a14:shadowObscured xmlns:a14="http://schemas.microsoft.com/office/drawing/2010/main"/>
                      </a:ext>
                    </a:extLst>
                  </pic:spPr>
                </pic:pic>
              </a:graphicData>
            </a:graphic>
          </wp:inline>
        </w:drawing>
      </w:r>
    </w:p>
    <w:p w14:paraId="50895670" w14:textId="77777777" w:rsidR="00431023" w:rsidRDefault="006F175B" w:rsidP="006F175B">
      <w:pPr>
        <w:pStyle w:val="Default"/>
        <w:keepNext/>
        <w:jc w:val="center"/>
      </w:pPr>
      <w:r>
        <w:rPr>
          <w:noProof/>
        </w:rPr>
        <w:drawing>
          <wp:inline distT="0" distB="0" distL="0" distR="0" wp14:anchorId="6CFEB75D" wp14:editId="02CD539D">
            <wp:extent cx="4226908" cy="2517569"/>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53147"/>
                    <a:stretch/>
                  </pic:blipFill>
                  <pic:spPr bwMode="auto">
                    <a:xfrm>
                      <a:off x="0" y="0"/>
                      <a:ext cx="4239727" cy="2525204"/>
                    </a:xfrm>
                    <a:prstGeom prst="rect">
                      <a:avLst/>
                    </a:prstGeom>
                    <a:ln>
                      <a:noFill/>
                    </a:ln>
                    <a:extLst>
                      <a:ext uri="{53640926-AAD7-44D8-BBD7-CCE9431645EC}">
                        <a14:shadowObscured xmlns:a14="http://schemas.microsoft.com/office/drawing/2010/main"/>
                      </a:ext>
                    </a:extLst>
                  </pic:spPr>
                </pic:pic>
              </a:graphicData>
            </a:graphic>
          </wp:inline>
        </w:drawing>
      </w:r>
    </w:p>
    <w:p w14:paraId="06C1D612" w14:textId="0317D260" w:rsidR="00431023" w:rsidRDefault="00431023" w:rsidP="00431023">
      <w:pPr>
        <w:pStyle w:val="Caption"/>
        <w:jc w:val="center"/>
      </w:pPr>
      <w:bookmarkStart w:id="118" w:name="_Toc516412015"/>
      <w:r>
        <w:t xml:space="preserve">Hình </w:t>
      </w:r>
      <w:fldSimple w:instr=" STYLEREF 1 \s ">
        <w:r w:rsidR="006D54B3">
          <w:rPr>
            <w:noProof/>
          </w:rPr>
          <w:t>2</w:t>
        </w:r>
      </w:fldSimple>
      <w:r w:rsidR="00F70C79">
        <w:t>.</w:t>
      </w:r>
      <w:fldSimple w:instr=" SEQ Hình \* ARABIC \s 1 ">
        <w:r w:rsidR="006D54B3">
          <w:rPr>
            <w:noProof/>
          </w:rPr>
          <w:t>28</w:t>
        </w:r>
      </w:fldSimple>
      <w:r>
        <w:t xml:space="preserve"> Bộ điều khiển theo mô hình chuẩn.</w:t>
      </w:r>
      <w:bookmarkEnd w:id="118"/>
    </w:p>
    <w:p w14:paraId="492B4312" w14:textId="77777777" w:rsidR="00431023" w:rsidRDefault="00431023" w:rsidP="00431023">
      <w:r>
        <w:t>Giải thuật điều khiển vị trí động cơ</w:t>
      </w:r>
      <w:r w:rsidR="005D696B">
        <w:t xml:space="preserve"> theo mô hình chuẩn</w:t>
      </w:r>
      <w:r>
        <w:t>:</w:t>
      </w:r>
    </w:p>
    <w:p w14:paraId="063F71BC" w14:textId="77777777" w:rsidR="004D5A23" w:rsidRDefault="00431023" w:rsidP="00431023">
      <w:pPr>
        <w:rPr>
          <w:rFonts w:eastAsiaTheme="minorEastAsia"/>
        </w:rPr>
      </w:pPr>
      <w:r>
        <w:t>Đối tượng:</w:t>
      </w:r>
      <w:r w:rsidR="00B86EFC">
        <w:rPr>
          <w:rFonts w:eastAsiaTheme="minorEastAsia"/>
        </w:rPr>
        <w:tab/>
      </w:r>
      <w:r w:rsidR="00406B50">
        <w:rPr>
          <w:rFonts w:eastAsiaTheme="minorEastAsia"/>
        </w:rPr>
        <w:tab/>
      </w:r>
    </w:p>
    <w:p w14:paraId="16FF0AD5" w14:textId="77777777" w:rsidR="00431023" w:rsidRDefault="00431023" w:rsidP="00431023">
      <m:oMathPara>
        <m:oMath>
          <m:r>
            <w:rPr>
              <w:rFonts w:ascii="Cambria Math" w:hAnsi="Cambria Math"/>
            </w:rPr>
            <m:t>Y</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U</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t>
                  </m:r>
                </m:sub>
              </m:sSub>
            </m:den>
          </m:f>
          <m:r>
            <w:rPr>
              <w:rFonts w:ascii="Cambria Math" w:hAnsi="Cambria Math"/>
            </w:rPr>
            <m:t>U(z)</m:t>
          </m:r>
        </m:oMath>
      </m:oMathPara>
    </w:p>
    <w:p w14:paraId="70D69A1D" w14:textId="77777777" w:rsidR="004D5A23" w:rsidRDefault="00431023" w:rsidP="00431023">
      <w:pPr>
        <w:rPr>
          <w:rFonts w:eastAsiaTheme="minorEastAsia"/>
        </w:rPr>
      </w:pPr>
      <w:r>
        <w:t>Mô hình chuẩn:</w:t>
      </w:r>
      <w:r w:rsidR="00B86EFC">
        <w:rPr>
          <w:rFonts w:eastAsiaTheme="minorEastAsia"/>
        </w:rPr>
        <w:tab/>
      </w:r>
    </w:p>
    <w:p w14:paraId="0946FD99" w14:textId="77777777" w:rsidR="00431023" w:rsidRPr="00431023" w:rsidRDefault="00431023" w:rsidP="00431023">
      <m:oMathPara>
        <m:oMath>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A</m:t>
              </m:r>
            </m:den>
          </m:f>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m:t>
                  </m:r>
                </m:sub>
              </m:sSub>
            </m:den>
          </m:f>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z)</m:t>
          </m:r>
        </m:oMath>
      </m:oMathPara>
    </w:p>
    <w:p w14:paraId="75F68E26" w14:textId="77777777" w:rsidR="00431023" w:rsidRDefault="004D5A23" w:rsidP="00613410">
      <w:pPr>
        <w:pStyle w:val="Default"/>
        <w:ind w:firstLine="0"/>
      </w:pPr>
      <w:r>
        <w:t>Luật điều khiển sau khi thiết kế:</w:t>
      </w:r>
    </w:p>
    <w:p w14:paraId="091E4FC9" w14:textId="77777777" w:rsidR="00EC7694" w:rsidRPr="00EC7694" w:rsidRDefault="004D5A23" w:rsidP="00EC7694">
      <w:pPr>
        <w:pStyle w:val="Default"/>
        <w:tabs>
          <w:tab w:val="left" w:pos="1800"/>
        </w:tabs>
        <w:ind w:firstLine="0"/>
        <w:jc w:val="center"/>
        <w:rPr>
          <w:rFonts w:eastAsiaTheme="minorEastAsia"/>
        </w:rPr>
      </w:pPr>
      <m:oMath>
        <m:r>
          <w:rPr>
            <w:rFonts w:ascii="Cambria Math" w:hAnsi="Cambria Math"/>
          </w:rPr>
          <m:t>Ru=T</m:t>
        </m:r>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Sy</m:t>
        </m:r>
      </m:oMath>
      <w:r w:rsidR="00EC7694">
        <w:rPr>
          <w:rFonts w:eastAsiaTheme="minorEastAsia"/>
        </w:rPr>
        <w:t xml:space="preserve"> trong đó </w:t>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S=</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e>
                </m:d>
                <m:r>
                  <w:rPr>
                    <w:rFonts w:ascii="Cambria Math" w:eastAsiaTheme="minorEastAsia" w:hAnsi="Cambria Math"/>
                  </w:rPr>
                  <m:t>z+</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e>
                </m:d>
              </m:e>
              <m:e>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t>
                    </m:r>
                  </m:sub>
                </m:sSub>
              </m:e>
              <m:e>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e>
            </m:eqArr>
          </m:e>
        </m:d>
      </m:oMath>
    </w:p>
    <w:p w14:paraId="25FD9671" w14:textId="77777777" w:rsidR="00603168" w:rsidRPr="00603168" w:rsidRDefault="004D5A23" w:rsidP="00EC7694">
      <w:pPr>
        <w:pStyle w:val="Default"/>
        <w:tabs>
          <w:tab w:val="left" w:pos="1800"/>
        </w:tabs>
        <w:ind w:firstLine="0"/>
        <w:rPr>
          <w:rFonts w:eastAsiaTheme="minorEastAsia"/>
        </w:rPr>
      </w:pPr>
      <m:oMathPara>
        <m:oMathParaPr>
          <m:jc m:val="left"/>
        </m:oMathParaPr>
        <m:oMath>
          <m:r>
            <w:rPr>
              <w:rFonts w:ascii="Cambria Math" w:eastAsiaTheme="minorEastAsia" w:hAnsi="Cambria Math"/>
            </w:rPr>
            <m:t>⇒u=-</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u</m:t>
          </m:r>
        </m:oMath>
      </m:oMathPara>
    </w:p>
    <w:p w14:paraId="703A3332" w14:textId="77777777" w:rsidR="00EC7694" w:rsidRPr="00794769" w:rsidRDefault="00603168" w:rsidP="00794769">
      <w:pPr>
        <w:pStyle w:val="Default"/>
        <w:tabs>
          <w:tab w:val="left" w:pos="900"/>
        </w:tabs>
        <w:ind w:left="900" w:firstLine="0"/>
        <w:rPr>
          <w:rFonts w:eastAsiaTheme="minorEastAsia"/>
        </w:rPr>
      </w:pPr>
      <m:oMathPara>
        <m:oMathParaPr>
          <m:jc m:val="left"/>
        </m:oMathParaPr>
        <m:oMath>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oMath>
      </m:oMathPara>
    </w:p>
    <w:p w14:paraId="3C55102B" w14:textId="77777777" w:rsidR="00EC7694" w:rsidRPr="00794769" w:rsidRDefault="00EC7694" w:rsidP="00794769">
      <w:pPr>
        <w:pStyle w:val="Default"/>
        <w:tabs>
          <w:tab w:val="left" w:pos="900"/>
        </w:tabs>
        <w:ind w:left="900" w:firstLine="0"/>
        <w:rPr>
          <w:rFonts w:eastAsiaTheme="minorEastAsia"/>
        </w:rPr>
      </w:pPr>
      <m:oMathPara>
        <m:oMathParaPr>
          <m:jc m:val="left"/>
        </m:oMathParaPr>
        <m:oMath>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y</m:t>
          </m:r>
        </m:oMath>
      </m:oMathPara>
    </w:p>
    <w:p w14:paraId="38C1F859" w14:textId="77777777" w:rsidR="004D5A23" w:rsidRPr="00EC7694" w:rsidRDefault="00EC7694" w:rsidP="00EC7694">
      <w:pPr>
        <w:pStyle w:val="Default"/>
        <w:ind w:firstLine="0"/>
        <w:rPr>
          <w:rFonts w:eastAsiaTheme="minorEastAsia"/>
        </w:rPr>
      </w:pPr>
      <w:r>
        <w:rPr>
          <w:rFonts w:eastAsiaTheme="minorEastAsia"/>
        </w:rPr>
        <w:tab/>
      </w:r>
    </w:p>
    <w:p w14:paraId="7F4EE7AB" w14:textId="77777777" w:rsidR="004D5A23" w:rsidRDefault="00CF7C5B" w:rsidP="00ED6265">
      <w:pPr>
        <w:pStyle w:val="Default"/>
        <w:numPr>
          <w:ilvl w:val="0"/>
          <w:numId w:val="17"/>
        </w:numPr>
        <w:ind w:left="720"/>
        <w:rPr>
          <w:rFonts w:eastAsiaTheme="minorEastAsia"/>
        </w:rPr>
      </w:pPr>
      <w:r>
        <w:rPr>
          <w:rFonts w:eastAsiaTheme="minorEastAsia"/>
        </w:rPr>
        <w:t xml:space="preserve">Những cải tiến bộ ước lượng </w:t>
      </w:r>
      <w:r w:rsidR="00DB5818">
        <w:rPr>
          <w:rFonts w:eastAsiaTheme="minorEastAsia"/>
        </w:rPr>
        <w:t>thông số</w:t>
      </w:r>
      <w:r>
        <w:rPr>
          <w:rFonts w:eastAsiaTheme="minorEastAsia"/>
        </w:rPr>
        <w:t xml:space="preserve"> được tác giả áp dụng</w:t>
      </w:r>
      <w:r w:rsidR="007421A1">
        <w:rPr>
          <w:rFonts w:eastAsiaTheme="minorEastAsia"/>
        </w:rPr>
        <w:t xml:space="preserve"> bổ sung</w:t>
      </w:r>
      <w:r>
        <w:rPr>
          <w:rFonts w:eastAsiaTheme="minorEastAsia"/>
        </w:rPr>
        <w:t>:</w:t>
      </w:r>
    </w:p>
    <w:p w14:paraId="7E832F53" w14:textId="77777777" w:rsidR="007C03F4" w:rsidRDefault="007421A1" w:rsidP="00ED6265">
      <w:pPr>
        <w:pStyle w:val="Default"/>
        <w:numPr>
          <w:ilvl w:val="0"/>
          <w:numId w:val="1"/>
        </w:numPr>
        <w:rPr>
          <w:rFonts w:eastAsiaTheme="minorEastAsia"/>
        </w:rPr>
      </w:pPr>
      <w:r>
        <w:rPr>
          <w:rFonts w:eastAsiaTheme="minorEastAsia"/>
        </w:rPr>
        <w:t xml:space="preserve">Hệ số quên thay đổi theo thông số của hệ thống: </w:t>
      </w:r>
    </w:p>
    <w:p w14:paraId="51A13C4A" w14:textId="77777777" w:rsidR="00254597" w:rsidRDefault="007421A1" w:rsidP="007C03F4">
      <w:pPr>
        <w:pStyle w:val="Default"/>
        <w:ind w:left="720" w:firstLine="0"/>
        <w:rPr>
          <w:rFonts w:eastAsiaTheme="minorEastAsia"/>
        </w:rPr>
      </w:pPr>
      <w:r>
        <w:rPr>
          <w:rFonts w:eastAsiaTheme="minorEastAsia"/>
        </w:rPr>
        <w:t xml:space="preserve">Hệ số quên tỉ lệ thuận với tính thích nghi. Hệ số quên càng lớn thì tính thích nghi càng cao, thích nghi theo càng nhiều trạng thái trước đó của động cơ. Tuy nhiện trạng thái hoạt động của động cơ mỗi lúc cần tính thích nghi nhanh chậm khác nhau. Đồng thời nếu </w:t>
      </w:r>
      <m:oMath>
        <m:r>
          <w:rPr>
            <w:rFonts w:ascii="Cambria Math" w:eastAsiaTheme="minorEastAsia" w:hAnsi="Cambria Math"/>
          </w:rPr>
          <m:t>λ&lt;1</m:t>
        </m:r>
      </m:oMath>
      <w:r>
        <w:rPr>
          <w:rFonts w:eastAsiaTheme="minorEastAsia"/>
        </w:rPr>
        <w:t xml:space="preserve">, </w:t>
      </w:r>
      <w:r w:rsidR="002E2169">
        <w:rPr>
          <w:rFonts w:eastAsiaTheme="minorEastAsia"/>
        </w:rPr>
        <w:t>khi</w:t>
      </w:r>
      <w:r>
        <w:rPr>
          <w:rFonts w:eastAsiaTheme="minorEastAsia"/>
        </w:rPr>
        <w:t xml:space="preserve"> trạng thái thông số hệ thống không thay đổi qua nhiều, ma trận P có xu hướng ít thay đổi sau mỗi chu kì lấy mẫu, ma trận P luôn được chia cho </w:t>
      </w:r>
      <m:oMath>
        <m:r>
          <w:rPr>
            <w:rFonts w:ascii="Cambria Math" w:eastAsiaTheme="minorEastAsia" w:hAnsi="Cambria Math"/>
          </w:rPr>
          <m:t>λ&lt;1</m:t>
        </m:r>
      </m:oMath>
      <w:r>
        <w:rPr>
          <w:rFonts w:eastAsiaTheme="minorEastAsia"/>
        </w:rPr>
        <w:t xml:space="preserve"> sẽ dẫn đến một lúc nào đó giá trị của P đạt đến vô cùng và hệ thống mất ổng định. </w:t>
      </w:r>
      <w:r w:rsidR="007C03F4">
        <w:rPr>
          <w:rFonts w:eastAsiaTheme="minorEastAsia"/>
        </w:rPr>
        <w:t>Vì vậy cần có thuật toán thay đổi hệ số quên phù hợp.</w:t>
      </w:r>
    </w:p>
    <w:p w14:paraId="6FC6F4FA" w14:textId="77777777" w:rsidR="007C03F4" w:rsidRDefault="007C03F4" w:rsidP="007C03F4">
      <w:pPr>
        <w:pStyle w:val="Default"/>
        <w:ind w:left="720" w:firstLine="0"/>
        <w:rPr>
          <w:rFonts w:eastAsiaTheme="minorEastAsia"/>
        </w:rPr>
      </w:pPr>
      <w:r>
        <w:rPr>
          <w:rFonts w:eastAsiaTheme="minorEastAsia"/>
        </w:rPr>
        <w:t>Thuật toán cụ thể được đính kèm theo luận văn tham khảo không nêu trực tiếp tại báo cáo này.</w:t>
      </w:r>
    </w:p>
    <w:p w14:paraId="67CBC7B5" w14:textId="77777777" w:rsidR="00897906" w:rsidRDefault="00897906" w:rsidP="00ED6265">
      <w:pPr>
        <w:pStyle w:val="Default"/>
        <w:numPr>
          <w:ilvl w:val="0"/>
          <w:numId w:val="1"/>
        </w:numPr>
        <w:rPr>
          <w:rFonts w:eastAsiaTheme="minorEastAsia"/>
        </w:rPr>
      </w:pPr>
      <w:r>
        <w:rPr>
          <w:rFonts w:eastAsiaTheme="minorEastAsia"/>
        </w:rPr>
        <w:t xml:space="preserve">Giải thuật ước lượng có tính độ trễ động cơ: </w:t>
      </w:r>
      <w:r w:rsidR="003F2CF4">
        <w:rPr>
          <w:rFonts w:eastAsiaTheme="minorEastAsia"/>
        </w:rPr>
        <w:t>Trong thực tế, khi điều khiển động cơ ta phải tính đến cả độ trễ có động cơ, tác nhân này có tác động không nhỏ đến chất lượng điều khiển. Độ trễ này có nguyên nhân bởi phần cảm và phần ứng của động cơ, của thiết bị công suất càu H, sự truyền nhận tín hiệu điều khiển từ động cơ đến vi điều khiển. Đồng thời nếu điều khiển vị trí không tính đến độ trễ mà vị trí qui hoạch thay đổi không đủ nhanh, động cơ sẽ bị khựng lại liên tục do đã đến vị trí trên từng thời điểm, gây rung lắc cho động cơ.</w:t>
      </w:r>
      <w:r w:rsidR="009A0CEC">
        <w:rPr>
          <w:rFonts w:eastAsiaTheme="minorEastAsia"/>
        </w:rPr>
        <w:t xml:space="preserve"> Giải thuật ước lượng có tính độ trễ động cơ được tham khảo thực hiện theo tài liệu tham khảo, nhóm chọn ước lượng trễ 1 chu kỳ điều hiển để đảm bảo chất lượng điều khiển được tốt nhất. Cụ thể giải thuật được theo tài liệu tham khảo đính kèm.</w:t>
      </w:r>
    </w:p>
    <w:p w14:paraId="25CABCC2" w14:textId="77777777" w:rsidR="00897906" w:rsidRDefault="00897906" w:rsidP="00ED6265">
      <w:pPr>
        <w:pStyle w:val="Default"/>
        <w:numPr>
          <w:ilvl w:val="0"/>
          <w:numId w:val="1"/>
        </w:numPr>
        <w:rPr>
          <w:rFonts w:eastAsiaTheme="minorEastAsia"/>
        </w:rPr>
      </w:pPr>
      <w:r>
        <w:rPr>
          <w:rFonts w:eastAsiaTheme="minorEastAsia"/>
        </w:rPr>
        <w:t>Giải thuật nhân chuỗi ma trận với số phép toán tối ưu: phương pháp cụ thể được đính kèm theo tài liệu tham khảo của luậ</w:t>
      </w:r>
      <w:r w:rsidR="00AC63E2">
        <w:rPr>
          <w:rFonts w:eastAsiaTheme="minorEastAsia"/>
        </w:rPr>
        <w:t>n văn, mục đích là chọn thứ tự nhân ma trận tối ưu để giảm tối đa số phép tính phải tính, từ đố tối ưu hiệu năng của thuật toán.</w:t>
      </w:r>
    </w:p>
    <w:p w14:paraId="76121CCE" w14:textId="77777777" w:rsidR="00557409" w:rsidRPr="004D5A23" w:rsidRDefault="00557409" w:rsidP="00ED6265">
      <w:pPr>
        <w:pStyle w:val="Default"/>
        <w:numPr>
          <w:ilvl w:val="0"/>
          <w:numId w:val="1"/>
        </w:numPr>
        <w:rPr>
          <w:rFonts w:eastAsiaTheme="minorEastAsia"/>
        </w:rPr>
      </w:pPr>
      <w:r>
        <w:rPr>
          <w:rFonts w:eastAsiaTheme="minorEastAsia"/>
        </w:rPr>
        <w:t>Ngoài ra với yêu cầu điều khiển các khớp robot không được rung lắc (di chuyển qua lại liên tục quanh điểm đặt), nhóm có thực hiện áp dụng giải thuật giảm tín hiệu điều khiển theo tỉ số lựa chọn khi sai số bé hơn một mức cho phép nhất định.</w:t>
      </w:r>
    </w:p>
    <w:p w14:paraId="7B9CE109" w14:textId="77777777" w:rsidR="009E46E3" w:rsidRPr="004040EB" w:rsidRDefault="009E46E3" w:rsidP="00020263">
      <w:pPr>
        <w:pStyle w:val="Heading3"/>
      </w:pPr>
      <w:bookmarkStart w:id="119" w:name="_Toc516411940"/>
      <w:r w:rsidRPr="004040EB">
        <w:t>Giải thuật qui hoạch quĩ đạo vị trí:</w:t>
      </w:r>
      <w:bookmarkEnd w:id="119"/>
    </w:p>
    <w:p w14:paraId="4CCE48A3" w14:textId="77777777" w:rsidR="00840F0D" w:rsidRPr="00840F0D" w:rsidRDefault="00840F0D" w:rsidP="00C85EB0">
      <w:pPr>
        <w:pStyle w:val="Default"/>
      </w:pPr>
      <w:r w:rsidRPr="00840F0D">
        <w:t>Khi điều khiển độ</w:t>
      </w:r>
      <w:r w:rsidR="00A02C53">
        <w:t>ng cơ DC ở các khớp</w:t>
      </w:r>
      <w:r w:rsidRPr="00840F0D">
        <w:t xml:space="preserve"> cánh tay robot, động cơ sẽ có hiện tượng rung lắc hoặc chuyển động giật cục nếu có sự thay đổi trạng thái đột ngột từ đứng yên đến chuyển động vận tốc lớn hoặc ngược lại. Hiện tượng này làm quá trình chuyển động không đạt được chất lượng như mong muốn cũng như sẽ gây hại cho động cơ cũng như các phần tử chấp hành cơ khí. </w:t>
      </w:r>
    </w:p>
    <w:p w14:paraId="2ACE62F1" w14:textId="77777777" w:rsidR="00A02C53" w:rsidRDefault="00840F0D" w:rsidP="00C85EB0">
      <w:pPr>
        <w:pStyle w:val="Default"/>
      </w:pPr>
      <w:r w:rsidRPr="00840F0D">
        <w:t xml:space="preserve">Vì vậy nhóm thực hiện chọn </w:t>
      </w:r>
      <w:r w:rsidR="00A02C53">
        <w:t>g</w:t>
      </w:r>
      <w:r w:rsidR="00A02C53" w:rsidRPr="006D7DF0">
        <w:t>iải thuật điều tốc hình thang Trapezoid Method</w:t>
      </w:r>
      <w:r w:rsidRPr="00840F0D">
        <w:t xml:space="preserve"> để quá trình chuyển trạng thái chuyển động được mượt mà và hạn chế tối đa hiện tượng rung giật như đã nêu trên. </w:t>
      </w:r>
    </w:p>
    <w:p w14:paraId="247B4AA6" w14:textId="77777777" w:rsidR="00907022" w:rsidRDefault="00840F0D" w:rsidP="00C85EB0">
      <w:pPr>
        <w:pStyle w:val="Default"/>
        <w:rPr>
          <w:noProof/>
        </w:rPr>
      </w:pPr>
      <w:r w:rsidRPr="00840F0D">
        <w:t>Với giải thuật này, vận tốc sẽ tăng từ từ đến trạng thái mong muốn cũng như giảm từ từ và dừng hẳn khi đến đích.</w:t>
      </w:r>
      <w:r w:rsidR="00907022" w:rsidRPr="00907022">
        <w:rPr>
          <w:noProof/>
        </w:rPr>
        <w:t xml:space="preserve"> </w:t>
      </w:r>
    </w:p>
    <w:p w14:paraId="0C8FE7CE" w14:textId="77777777" w:rsidR="00840F0D" w:rsidRPr="00840F0D" w:rsidRDefault="00907022" w:rsidP="00907022">
      <w:pPr>
        <w:ind w:left="360"/>
        <w:jc w:val="center"/>
        <w:rPr>
          <w:szCs w:val="28"/>
        </w:rPr>
      </w:pPr>
      <w:r w:rsidRPr="00840F0D">
        <w:rPr>
          <w:noProof/>
          <w:szCs w:val="28"/>
        </w:rPr>
        <w:drawing>
          <wp:inline distT="0" distB="0" distL="0" distR="0" wp14:anchorId="1A0D6602" wp14:editId="0F0F2882">
            <wp:extent cx="3930650" cy="2125980"/>
            <wp:effectExtent l="0" t="0" r="0" b="7620"/>
            <wp:docPr id="6" name="Picture 6" descr="Image result for TRAPEZOID METHOD path pl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TRAPEZOID METHOD path planni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30650" cy="2125980"/>
                    </a:xfrm>
                    <a:prstGeom prst="rect">
                      <a:avLst/>
                    </a:prstGeom>
                    <a:noFill/>
                    <a:ln>
                      <a:noFill/>
                    </a:ln>
                  </pic:spPr>
                </pic:pic>
              </a:graphicData>
            </a:graphic>
          </wp:inline>
        </w:drawing>
      </w:r>
    </w:p>
    <w:p w14:paraId="7452F612" w14:textId="77777777" w:rsidR="00840F0D" w:rsidRPr="00840F0D" w:rsidRDefault="00840F0D" w:rsidP="00C85EB0">
      <w:pPr>
        <w:pStyle w:val="Default"/>
      </w:pPr>
      <w:r w:rsidRPr="00840F0D">
        <w:t xml:space="preserve">Ta có các biến </w:t>
      </w:r>
      <m:oMath>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0</m:t>
            </m:r>
          </m:sub>
        </m:sSub>
      </m:oMath>
      <w:r w:rsidRPr="00840F0D">
        <w:t xml:space="preserve"> là thời gian đạt được vị trí mong muốn, tốc độ tối đa là </w:t>
      </w:r>
      <m:oMath>
        <m:sSub>
          <m:sSubPr>
            <m:ctrlPr>
              <w:rPr>
                <w:rFonts w:ascii="Cambria Math" w:hAnsi="Cambria Math"/>
                <w:b/>
              </w:rPr>
            </m:ctrlPr>
          </m:sSubPr>
          <m:e>
            <m:r>
              <m:rPr>
                <m:sty m:val="b"/>
              </m:rPr>
              <w:rPr>
                <w:rFonts w:ascii="Cambria Math" w:hAnsi="Cambria Math"/>
              </w:rPr>
              <m:t>v</m:t>
            </m:r>
          </m:e>
          <m:sub>
            <m:r>
              <m:rPr>
                <m:sty m:val="b"/>
              </m:rPr>
              <w:rPr>
                <w:rFonts w:ascii="Cambria Math" w:hAnsi="Cambria Math"/>
              </w:rPr>
              <m:t>max</m:t>
            </m:r>
          </m:sub>
        </m:sSub>
      </m:oMath>
      <w:r w:rsidRPr="00840F0D">
        <w:t xml:space="preserve">, </w:t>
      </w:r>
      <m:oMath>
        <m:sSub>
          <m:sSubPr>
            <m:ctrlPr>
              <w:rPr>
                <w:rFonts w:ascii="Cambria Math" w:hAnsi="Cambria Math"/>
                <w:i/>
              </w:rPr>
            </m:ctrlPr>
          </m:sSubPr>
          <m:e>
            <m:r>
              <w:rPr>
                <w:rFonts w:ascii="Cambria Math" w:hAnsi="Cambria Math"/>
              </w:rPr>
              <m:t>v</m:t>
            </m:r>
          </m:e>
          <m:sub>
            <m:r>
              <w:rPr>
                <w:rFonts w:ascii="Cambria Math" w:hAnsi="Cambria Math"/>
              </w:rPr>
              <m:t>01</m:t>
            </m:r>
          </m:sub>
        </m:sSub>
        <m:r>
          <w:rPr>
            <w:rFonts w:ascii="Cambria Math" w:hAnsi="Cambria Math"/>
          </w:rPr>
          <m:t xml:space="preserve"> </m:t>
        </m:r>
      </m:oMath>
      <w:r w:rsidRPr="00840F0D">
        <w:t xml:space="preserve"> là vận tốc góc hiện tại được đọc trực tiếp từ cảm biến. </w:t>
      </w:r>
    </w:p>
    <w:p w14:paraId="0CE58AE6" w14:textId="77777777" w:rsidR="00840F0D" w:rsidRPr="00840F0D" w:rsidRDefault="00840F0D" w:rsidP="00C85EB0">
      <w:pPr>
        <w:pStyle w:val="Default"/>
      </w:pPr>
      <w:r w:rsidRPr="00840F0D">
        <w:t>Theo sơ đồ trên, nhóm thực hiện chọn tỉ số trên từng khoảng:</w:t>
      </w:r>
    </w:p>
    <w:p w14:paraId="63D8A9B2" w14:textId="77777777" w:rsidR="00840F0D" w:rsidRPr="00840F0D" w:rsidRDefault="006D54B3" w:rsidP="00840F0D">
      <w:pPr>
        <w:spacing w:line="360" w:lineRule="auto"/>
        <w:ind w:left="360"/>
        <w:jc w:val="both"/>
        <w:rPr>
          <w:szCs w:val="28"/>
        </w:rPr>
      </w:pPr>
      <m:oMathPara>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a</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r>
            <w:rPr>
              <w:rFonts w:ascii="Cambria Math" w:hAnsi="Cambria Math"/>
              <w:szCs w:val="28"/>
            </w:rPr>
            <m:t>=</m:t>
          </m:r>
          <m:f>
            <m:fPr>
              <m:ctrlPr>
                <w:rPr>
                  <w:rFonts w:ascii="Cambria Math" w:hAnsi="Cambria Math"/>
                  <w:i/>
                  <w:szCs w:val="28"/>
                </w:rPr>
              </m:ctrlPr>
            </m:fPr>
            <m:num>
              <m:r>
                <w:rPr>
                  <w:rFonts w:ascii="Cambria Math" w:hAnsi="Cambria Math"/>
                  <w:szCs w:val="28"/>
                </w:rPr>
                <m:t>3</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d</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oMath>
      </m:oMathPara>
    </w:p>
    <w:p w14:paraId="08F668E9" w14:textId="77777777" w:rsidR="00840F0D" w:rsidRPr="00840F0D" w:rsidRDefault="00840F0D" w:rsidP="00C85EB0">
      <w:pPr>
        <w:pStyle w:val="Default"/>
      </w:pPr>
      <w:r w:rsidRPr="00840F0D">
        <w:t>Ứng với khoảng thời gian trên ta có vị trí qui hoạch trong từng khoảng như sau:</w:t>
      </w:r>
    </w:p>
    <w:p w14:paraId="26AF806B" w14:textId="77777777" w:rsidR="00840F0D" w:rsidRPr="00840F0D" w:rsidRDefault="00840F0D" w:rsidP="00840F0D">
      <w:pPr>
        <w:spacing w:line="360" w:lineRule="auto"/>
        <w:ind w:left="1080"/>
        <w:jc w:val="both"/>
        <w:rPr>
          <w:szCs w:val="28"/>
        </w:rPr>
      </w:pPr>
      <m:oMathPara>
        <m:oMathParaPr>
          <m:jc m:val="left"/>
        </m:oMathParaPr>
        <m:oMath>
          <m:r>
            <m:rPr>
              <m:sty m:val="p"/>
            </m:rPr>
            <w:rPr>
              <w:rFonts w:ascii="Cambria Math" w:hAnsi="Cambria Math"/>
              <w:szCs w:val="28"/>
            </w:rPr>
            <m:t>0</m:t>
          </m:r>
          <m:r>
            <w:rPr>
              <w:rFonts w:ascii="Cambria Math" w:hAnsi="Cambria Math"/>
              <w:szCs w:val="28"/>
            </w:rPr>
            <m:t>&lt;t&lt;</m:t>
          </m:r>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t</m:t>
                  </m:r>
                </m:e>
                <m:sub>
                  <m:r>
                    <m:rPr>
                      <m:sty m:val="p"/>
                    </m:rPr>
                    <w:rPr>
                      <w:rFonts w:ascii="Cambria Math" w:hAnsi="Cambria Math"/>
                      <w:szCs w:val="28"/>
                    </w:rPr>
                    <m:t>0</m:t>
                  </m:r>
                </m:sub>
              </m:sSub>
            </m:num>
            <m:den>
              <m:r>
                <m:rPr>
                  <m:sty m:val="p"/>
                </m:rPr>
                <w:rPr>
                  <w:rFonts w:ascii="Cambria Math" w:hAnsi="Cambria Math"/>
                  <w:szCs w:val="28"/>
                </w:rPr>
                <m:t>5</m:t>
              </m:r>
            </m:den>
          </m:f>
          <m:r>
            <w:rPr>
              <w:rFonts w:ascii="Cambria Math" w:hAnsi="Cambria Math"/>
              <w:szCs w:val="28"/>
            </w:rPr>
            <m:t>:  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r>
            <w:rPr>
              <w:rFonts w:ascii="Cambria Math" w:hAnsi="Cambria Math"/>
              <w:szCs w:val="28"/>
            </w:rPr>
            <m:t>t+</m:t>
          </m:r>
          <m:f>
            <m:fPr>
              <m:ctrlPr>
                <w:rPr>
                  <w:rFonts w:ascii="Cambria Math" w:hAnsi="Cambria Math"/>
                  <w:i/>
                  <w:szCs w:val="28"/>
                </w:rPr>
              </m:ctrlPr>
            </m:fPr>
            <m:num>
              <m:r>
                <w:rPr>
                  <w:rFonts w:ascii="Cambria Math" w:hAnsi="Cambria Math"/>
                  <w:szCs w:val="28"/>
                </w:rPr>
                <m:t>5</m:t>
              </m:r>
            </m:num>
            <m:den>
              <m:r>
                <w:rPr>
                  <w:rFonts w:ascii="Cambria Math" w:hAnsi="Cambria Math"/>
                  <w:szCs w:val="28"/>
                </w:rPr>
                <m:t>2</m:t>
              </m:r>
            </m:den>
          </m:f>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e>
          </m:d>
          <m:r>
            <w:rPr>
              <w:rFonts w:ascii="Cambria Math" w:hAnsi="Cambria Math"/>
              <w:szCs w:val="28"/>
            </w:rPr>
            <m:t>*</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t</m:t>
                  </m:r>
                </m:e>
                <m:sup>
                  <m:r>
                    <w:rPr>
                      <w:rFonts w:ascii="Cambria Math" w:hAnsi="Cambria Math"/>
                      <w:szCs w:val="28"/>
                    </w:rPr>
                    <m:t>2</m:t>
                  </m:r>
                </m:sup>
              </m:sSup>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den>
          </m:f>
        </m:oMath>
      </m:oMathPara>
    </w:p>
    <w:p w14:paraId="3E0171E9" w14:textId="77777777" w:rsidR="00840F0D" w:rsidRPr="00840F0D" w:rsidRDefault="006D54B3" w:rsidP="00840F0D">
      <w:pPr>
        <w:spacing w:line="360" w:lineRule="auto"/>
        <w:ind w:left="1080"/>
        <w:jc w:val="both"/>
        <w:rPr>
          <w:szCs w:val="28"/>
        </w:rPr>
      </w:pPr>
      <m:oMathPara>
        <m:oMathParaPr>
          <m:jc m:val="left"/>
        </m:oMathParaPr>
        <m:oMath>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3t</m:t>
                  </m:r>
                </m:e>
                <m:sub>
                  <m:r>
                    <m:rPr>
                      <m:sty m:val="p"/>
                    </m:rPr>
                    <w:rPr>
                      <w:rFonts w:ascii="Cambria Math" w:hAnsi="Cambria Math"/>
                      <w:szCs w:val="28"/>
                    </w:rPr>
                    <m:t>0</m:t>
                  </m:r>
                </m:sub>
              </m:sSub>
              <m:ctrlPr>
                <w:rPr>
                  <w:rFonts w:ascii="Cambria Math" w:hAnsi="Cambria Math"/>
                  <w:i/>
                  <w:szCs w:val="28"/>
                </w:rPr>
              </m:ctrlPr>
            </m:num>
            <m:den>
              <m:r>
                <m:rPr>
                  <m:sty m:val="p"/>
                </m:rPr>
                <w:rPr>
                  <w:rFonts w:ascii="Cambria Math" w:hAnsi="Cambria Math"/>
                  <w:szCs w:val="28"/>
                </w:rPr>
                <m:t>5</m:t>
              </m:r>
            </m:den>
          </m:f>
          <m:r>
            <w:rPr>
              <w:rFonts w:ascii="Cambria Math" w:hAnsi="Cambria Math"/>
              <w:szCs w:val="28"/>
            </w:rPr>
            <m:t>&lt;t&lt;</m:t>
          </m:r>
          <m:f>
            <m:fPr>
              <m:ctrlPr>
                <w:rPr>
                  <w:rFonts w:ascii="Cambria Math" w:hAnsi="Cambria Math"/>
                  <w:i/>
                  <w:szCs w:val="28"/>
                </w:rPr>
              </m:ctrlPr>
            </m:fPr>
            <m:num>
              <m:sSub>
                <m:sSubPr>
                  <m:ctrlPr>
                    <w:rPr>
                      <w:rFonts w:ascii="Cambria Math" w:hAnsi="Cambria Math"/>
                      <w:szCs w:val="28"/>
                    </w:rPr>
                  </m:ctrlPr>
                </m:sSubPr>
                <m:e>
                  <m:r>
                    <m:rPr>
                      <m:sty m:val="p"/>
                    </m:rPr>
                    <w:rPr>
                      <w:rFonts w:ascii="Cambria Math" w:hAnsi="Cambria Math"/>
                      <w:szCs w:val="28"/>
                    </w:rPr>
                    <m:t>4t</m:t>
                  </m:r>
                  <m:ctrlPr>
                    <w:rPr>
                      <w:rFonts w:ascii="Cambria Math" w:hAnsi="Cambria Math"/>
                      <w:i/>
                      <w:szCs w:val="28"/>
                    </w:rPr>
                  </m:ctrlPr>
                </m:e>
                <m:sub>
                  <m:r>
                    <m:rPr>
                      <m:sty m:val="p"/>
                    </m:rPr>
                    <w:rPr>
                      <w:rFonts w:ascii="Cambria Math" w:hAnsi="Cambria Math"/>
                      <w:szCs w:val="28"/>
                    </w:rPr>
                    <m:t>0</m:t>
                  </m:r>
                </m:sub>
              </m:sSub>
            </m:num>
            <m:den>
              <m:r>
                <w:rPr>
                  <w:rFonts w:ascii="Cambria Math" w:hAnsi="Cambria Math"/>
                  <w:szCs w:val="28"/>
                </w:rPr>
                <m:t>5</m:t>
              </m:r>
            </m:den>
          </m:f>
          <m:r>
            <w:rPr>
              <w:rFonts w:ascii="Cambria Math" w:hAnsi="Cambria Math"/>
              <w:szCs w:val="28"/>
            </w:rPr>
            <m:t>: 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r>
            <w:rPr>
              <w:rFonts w:ascii="Cambria Math" w:hAnsi="Cambria Math"/>
              <w:szCs w:val="28"/>
            </w:rPr>
            <m:t>)</m:t>
          </m:r>
        </m:oMath>
      </m:oMathPara>
    </w:p>
    <w:p w14:paraId="64D5FA9B" w14:textId="77777777" w:rsidR="00840F0D" w:rsidRPr="00840F0D" w:rsidRDefault="006D54B3" w:rsidP="00840F0D">
      <w:pPr>
        <w:spacing w:line="360" w:lineRule="auto"/>
        <w:ind w:left="1080"/>
        <w:jc w:val="both"/>
        <w:rPr>
          <w:szCs w:val="28"/>
        </w:rPr>
      </w:pPr>
      <m:oMathPara>
        <m:oMathParaPr>
          <m:jc m:val="left"/>
        </m:oMathParaPr>
        <m:oMath>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4t</m:t>
                  </m:r>
                </m:e>
                <m:sub>
                  <m:r>
                    <m:rPr>
                      <m:sty m:val="p"/>
                    </m:rPr>
                    <w:rPr>
                      <w:rFonts w:ascii="Cambria Math" w:hAnsi="Cambria Math"/>
                      <w:szCs w:val="28"/>
                    </w:rPr>
                    <m:t>0</m:t>
                  </m:r>
                </m:sub>
              </m:sSub>
              <m:ctrlPr>
                <w:rPr>
                  <w:rFonts w:ascii="Cambria Math" w:hAnsi="Cambria Math"/>
                  <w:i/>
                  <w:szCs w:val="28"/>
                </w:rPr>
              </m:ctrlPr>
            </m:num>
            <m:den>
              <m:r>
                <m:rPr>
                  <m:sty m:val="p"/>
                </m:rPr>
                <w:rPr>
                  <w:rFonts w:ascii="Cambria Math" w:hAnsi="Cambria Math"/>
                  <w:szCs w:val="28"/>
                </w:rPr>
                <m:t>3</m:t>
              </m:r>
            </m:den>
          </m:f>
          <m:r>
            <w:rPr>
              <w:rFonts w:ascii="Cambria Math" w:hAnsi="Cambria Math"/>
              <w:szCs w:val="28"/>
            </w:rPr>
            <m:t>&lt;t&lt;</m:t>
          </m:r>
          <m:sSub>
            <m:sSubPr>
              <m:ctrlPr>
                <w:rPr>
                  <w:rFonts w:ascii="Cambria Math" w:hAnsi="Cambria Math"/>
                  <w:szCs w:val="28"/>
                </w:rPr>
              </m:ctrlPr>
            </m:sSubPr>
            <m:e>
              <m:r>
                <m:rPr>
                  <m:sty m:val="p"/>
                </m:rPr>
                <w:rPr>
                  <w:rFonts w:ascii="Cambria Math" w:hAnsi="Cambria Math"/>
                  <w:szCs w:val="28"/>
                </w:rPr>
                <m:t>t</m:t>
              </m:r>
              <m:ctrlPr>
                <w:rPr>
                  <w:rFonts w:ascii="Cambria Math" w:hAnsi="Cambria Math"/>
                  <w:i/>
                  <w:szCs w:val="28"/>
                </w:rPr>
              </m:ctrlPr>
            </m:e>
            <m:sub>
              <m:r>
                <m:rPr>
                  <m:sty m:val="p"/>
                </m:rPr>
                <w:rPr>
                  <w:rFonts w:ascii="Cambria Math" w:hAnsi="Cambria Math"/>
                  <w:szCs w:val="28"/>
                </w:rPr>
                <m:t>0</m:t>
              </m:r>
            </m:sub>
          </m:sSub>
          <m:r>
            <w:rPr>
              <w:rFonts w:ascii="Cambria Math" w:hAnsi="Cambria Math"/>
              <w:szCs w:val="28"/>
            </w:rPr>
            <m:t>: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d>
            <m:dPr>
              <m:ctrlPr>
                <w:rPr>
                  <w:rFonts w:ascii="Cambria Math" w:hAnsi="Cambria Math"/>
                  <w:i/>
                  <w:szCs w:val="28"/>
                </w:rPr>
              </m:ctrlPr>
            </m:dPr>
            <m:e>
              <m:r>
                <w:rPr>
                  <w:rFonts w:ascii="Cambria Math" w:hAnsi="Cambria Math"/>
                  <w:szCs w:val="28"/>
                </w:rPr>
                <m:t>t-</m:t>
              </m:r>
              <m:f>
                <m:fPr>
                  <m:ctrlPr>
                    <w:rPr>
                      <w:rFonts w:ascii="Cambria Math" w:hAnsi="Cambria Math"/>
                      <w:i/>
                      <w:szCs w:val="28"/>
                    </w:rPr>
                  </m:ctrlPr>
                </m:fPr>
                <m:num>
                  <m:r>
                    <w:rPr>
                      <w:rFonts w:ascii="Cambria Math" w:hAnsi="Cambria Math"/>
                      <w:szCs w:val="28"/>
                    </w:rPr>
                    <m:t>4</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ctrlPr>
                <w:rPr>
                  <w:rFonts w:ascii="Cambria Math" w:hAnsi="Cambria Math"/>
                  <w:i/>
                  <w:szCs w:val="28"/>
                </w:rPr>
              </m:ctrlPr>
            </m:dPr>
            <m:e>
              <m:f>
                <m:fPr>
                  <m:ctrlPr>
                    <w:rPr>
                      <w:rFonts w:ascii="Cambria Math" w:hAnsi="Cambria Math"/>
                      <w:i/>
                      <w:szCs w:val="28"/>
                    </w:rPr>
                  </m:ctrlPr>
                </m:fPr>
                <m:num>
                  <m:r>
                    <w:rPr>
                      <w:rFonts w:ascii="Cambria Math" w:hAnsi="Cambria Math"/>
                      <w:szCs w:val="28"/>
                    </w:rPr>
                    <m:t>5</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den>
              </m:f>
            </m:e>
          </m:d>
          <m:sSup>
            <m:sSupPr>
              <m:ctrlPr>
                <w:rPr>
                  <w:rFonts w:ascii="Cambria Math" w:hAnsi="Cambria Math"/>
                  <w:i/>
                  <w:szCs w:val="28"/>
                </w:rPr>
              </m:ctrlPr>
            </m:sSupPr>
            <m:e>
              <m:d>
                <m:dPr>
                  <m:ctrlPr>
                    <w:rPr>
                      <w:rFonts w:ascii="Cambria Math" w:hAnsi="Cambria Math"/>
                      <w:i/>
                      <w:szCs w:val="28"/>
                    </w:rPr>
                  </m:ctrlPr>
                </m:dPr>
                <m:e>
                  <m:r>
                    <w:rPr>
                      <w:rFonts w:ascii="Cambria Math" w:hAnsi="Cambria Math"/>
                      <w:szCs w:val="28"/>
                    </w:rPr>
                    <m:t>t-</m:t>
                  </m:r>
                  <m:f>
                    <m:fPr>
                      <m:ctrlPr>
                        <w:rPr>
                          <w:rFonts w:ascii="Cambria Math" w:hAnsi="Cambria Math"/>
                          <w:i/>
                          <w:szCs w:val="28"/>
                        </w:rPr>
                      </m:ctrlPr>
                    </m:fPr>
                    <m:num>
                      <m:r>
                        <w:rPr>
                          <w:rFonts w:ascii="Cambria Math" w:hAnsi="Cambria Math"/>
                          <w:szCs w:val="28"/>
                        </w:rPr>
                        <m:t>4</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e>
            <m:sup>
              <m:r>
                <w:rPr>
                  <w:rFonts w:ascii="Cambria Math" w:hAnsi="Cambria Math"/>
                  <w:szCs w:val="28"/>
                </w:rPr>
                <m:t>2</m:t>
              </m:r>
            </m:sup>
          </m:sSup>
        </m:oMath>
      </m:oMathPara>
    </w:p>
    <w:p w14:paraId="6FA80B36" w14:textId="77777777" w:rsidR="00840F0D" w:rsidRPr="00840F0D" w:rsidRDefault="00840F0D" w:rsidP="00840F0D">
      <w:pPr>
        <w:spacing w:line="360" w:lineRule="auto"/>
        <w:ind w:left="360"/>
        <w:jc w:val="both"/>
        <w:rPr>
          <w:szCs w:val="28"/>
        </w:rPr>
      </w:pPr>
      <w:r w:rsidRPr="00840F0D">
        <w:rPr>
          <w:szCs w:val="28"/>
        </w:rPr>
        <w:t>Trong đó:</w:t>
      </w:r>
    </w:p>
    <w:p w14:paraId="491DDF14" w14:textId="77777777" w:rsidR="00840F0D" w:rsidRPr="00840F0D" w:rsidRDefault="006D54B3" w:rsidP="00840F0D">
      <w:pPr>
        <w:spacing w:line="360" w:lineRule="auto"/>
        <w:ind w:left="720"/>
        <w:jc w:val="both"/>
        <w:rPr>
          <w:szCs w:val="28"/>
        </w:rPr>
      </w:pPr>
      <m:oMathPara>
        <m:oMathParaPr>
          <m:jc m:val="center"/>
        </m:oMathParaPr>
        <m:oMath>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d>
            <m:dPr>
              <m:ctrlPr>
                <w:rPr>
                  <w:rFonts w:ascii="Cambria Math" w:hAnsi="Cambria Math"/>
                  <w:i/>
                  <w:szCs w:val="28"/>
                </w:rPr>
              </m:ctrlPr>
            </m:dPr>
            <m:e>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e>
          </m:d>
          <m:d>
            <m:dPr>
              <m:ctrlPr>
                <w:rPr>
                  <w:rFonts w:ascii="Cambria Math" w:hAnsi="Cambria Math"/>
                  <w:i/>
                  <w:szCs w:val="28"/>
                </w:rPr>
              </m:ctrlPr>
            </m:dPr>
            <m:e>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f>
            <m:fPr>
              <m:ctrlPr>
                <w:rPr>
                  <w:rFonts w:ascii="Cambria Math" w:hAnsi="Cambria Math"/>
                  <w:i/>
                  <w:szCs w:val="28"/>
                </w:rPr>
              </m:ctrlPr>
            </m:fPr>
            <m:num>
              <m:r>
                <w:rPr>
                  <w:rFonts w:ascii="Cambria Math" w:hAnsi="Cambria Math"/>
                  <w:szCs w:val="28"/>
                </w:rPr>
                <m:t>3</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r>
            <w:rPr>
              <w:rFonts w:ascii="Cambria Math" w:hAnsi="Cambria Math"/>
              <w:szCs w:val="28"/>
            </w:rPr>
            <m:t>)</m:t>
          </m:r>
        </m:oMath>
      </m:oMathPara>
    </w:p>
    <w:p w14:paraId="5471EEF1" w14:textId="77777777" w:rsidR="00840F0D" w:rsidRPr="00840F0D" w:rsidRDefault="00840F0D" w:rsidP="00C85EB0">
      <w:pPr>
        <w:pStyle w:val="Default"/>
      </w:pPr>
      <w:r w:rsidRPr="00840F0D">
        <w:t xml:space="preserve">Như vậy khi ta xác định được vị trí cần đưa đến </w:t>
      </w:r>
      <m:oMath>
        <m:sSub>
          <m:sSubPr>
            <m:ctrlPr>
              <w:rPr>
                <w:rFonts w:ascii="Cambria Math" w:hAnsi="Cambria Math"/>
                <w:i/>
              </w:rPr>
            </m:ctrlPr>
          </m:sSubPr>
          <m:e>
            <m:r>
              <w:rPr>
                <w:rFonts w:ascii="Cambria Math" w:hAnsi="Cambria Math"/>
              </w:rPr>
              <m:t>x</m:t>
            </m:r>
          </m:e>
          <m:sub>
            <m:r>
              <w:rPr>
                <w:rFonts w:ascii="Cambria Math" w:hAnsi="Cambria Math"/>
              </w:rPr>
              <m:t>f</m:t>
            </m:r>
          </m:sub>
        </m:sSub>
        <m:r>
          <w:rPr>
            <w:rFonts w:ascii="Cambria Math" w:hAnsi="Cambria Math"/>
          </w:rPr>
          <m:t xml:space="preserve"> từ góc hiện tại </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 xml:space="preserve"> với vận tốc góc tức thời là </m:t>
        </m:r>
        <m:sSub>
          <m:sSubPr>
            <m:ctrlPr>
              <w:rPr>
                <w:rFonts w:ascii="Cambria Math" w:hAnsi="Cambria Math"/>
                <w:i/>
              </w:rPr>
            </m:ctrlPr>
          </m:sSubPr>
          <m:e>
            <m:r>
              <w:rPr>
                <w:rFonts w:ascii="Cambria Math" w:hAnsi="Cambria Math"/>
              </w:rPr>
              <m:t>v</m:t>
            </m:r>
          </m:e>
          <m:sub>
            <m:r>
              <w:rPr>
                <w:rFonts w:ascii="Cambria Math" w:hAnsi="Cambria Math"/>
              </w:rPr>
              <m:t>01</m:t>
            </m:r>
          </m:sub>
        </m:sSub>
      </m:oMath>
      <w:r w:rsidRPr="00840F0D">
        <w:t xml:space="preserve">, thời gian đạt được vị trí mong muốn là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40F0D">
        <w:t>, ta tính được trên từng khớp:</w:t>
      </w:r>
    </w:p>
    <w:p w14:paraId="0787736F" w14:textId="77777777" w:rsidR="00840F0D" w:rsidRPr="00840F0D" w:rsidRDefault="006D54B3" w:rsidP="00840F0D">
      <w:pPr>
        <w:ind w:left="360"/>
        <w:jc w:val="both"/>
        <w:rPr>
          <w:szCs w:val="28"/>
        </w:rPr>
      </w:pPr>
      <m:oMathPara>
        <m:oMath>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x</m:t>
                  </m:r>
                </m:e>
                <m:sub>
                  <m:r>
                    <w:rPr>
                      <w:rFonts w:ascii="Cambria Math" w:hAnsi="Cambria Math"/>
                      <w:szCs w:val="28"/>
                    </w:rPr>
                    <m:t>f</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num>
            <m:den>
              <m:f>
                <m:fPr>
                  <m:ctrlPr>
                    <w:rPr>
                      <w:rFonts w:ascii="Cambria Math" w:hAnsi="Cambria Math"/>
                      <w:i/>
                      <w:szCs w:val="28"/>
                    </w:rPr>
                  </m:ctrlPr>
                </m:fPr>
                <m:num>
                  <m:r>
                    <w:rPr>
                      <w:rFonts w:ascii="Cambria Math" w:hAnsi="Cambria Math"/>
                      <w:szCs w:val="28"/>
                    </w:rPr>
                    <m:t>4</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num>
                <m:den>
                  <m:r>
                    <w:rPr>
                      <w:rFonts w:ascii="Cambria Math" w:hAnsi="Cambria Math"/>
                      <w:szCs w:val="28"/>
                    </w:rPr>
                    <m:t>8</m:t>
                  </m:r>
                </m:den>
              </m:f>
            </m:den>
          </m:f>
        </m:oMath>
      </m:oMathPara>
    </w:p>
    <w:p w14:paraId="55AC1078" w14:textId="77777777" w:rsidR="00DD434B" w:rsidRPr="00840F0D" w:rsidRDefault="00840F0D" w:rsidP="00C85EB0">
      <w:pPr>
        <w:pStyle w:val="Default"/>
      </w:pPr>
      <w:r w:rsidRPr="00840F0D">
        <w:t xml:space="preserve">Đồng thời các giá trị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_i</m:t>
            </m:r>
          </m:sub>
        </m:sSub>
      </m:oMath>
      <w:r w:rsidRPr="00840F0D">
        <w:t xml:space="preserve"> thỏa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w:rPr>
            <w:rFonts w:ascii="Cambria Math" w:hAnsi="Cambria Math"/>
          </w:rPr>
          <m:t>&lt;</m:t>
        </m:r>
        <m:sSub>
          <m:sSubPr>
            <m:ctrlPr>
              <w:rPr>
                <w:rFonts w:ascii="Cambria Math" w:hAnsi="Cambria Math"/>
                <w:i/>
              </w:rPr>
            </m:ctrlPr>
          </m:sSubPr>
          <m:e>
            <m:r>
              <w:rPr>
                <w:rFonts w:ascii="Cambria Math" w:hAnsi="Cambria Math"/>
              </w:rPr>
              <m:t>v</m:t>
            </m:r>
          </m:e>
          <m:sub>
            <m:r>
              <w:rPr>
                <w:rFonts w:ascii="Cambria Math" w:hAnsi="Cambria Math"/>
              </w:rPr>
              <m:t>limit</m:t>
            </m:r>
          </m:sub>
        </m:sSub>
      </m:oMath>
      <w:r w:rsidRPr="00840F0D">
        <w:t xml:space="preserve"> , trong đó </w:t>
      </w:r>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Pr="00840F0D">
        <w:t xml:space="preserve"> là vận tốc giới hạn cơ khí của từng khớp.</w:t>
      </w:r>
    </w:p>
    <w:p w14:paraId="41004F19" w14:textId="77777777" w:rsidR="009725FA" w:rsidRDefault="009725FA">
      <w:pPr>
        <w:rPr>
          <w:rFonts w:eastAsiaTheme="majorEastAsia" w:cstheme="majorBidi"/>
          <w:b/>
          <w:sz w:val="32"/>
          <w:szCs w:val="32"/>
        </w:rPr>
      </w:pPr>
      <w:r>
        <w:br w:type="page"/>
      </w:r>
    </w:p>
    <w:p w14:paraId="6EDE0420" w14:textId="77777777" w:rsidR="008152E9" w:rsidRPr="00623644" w:rsidRDefault="008152E9" w:rsidP="00463066">
      <w:pPr>
        <w:pStyle w:val="Heading1"/>
      </w:pPr>
      <w:bookmarkStart w:id="120" w:name="_Toc516411941"/>
      <w:r w:rsidRPr="00623644">
        <w:t>GIẢI THUẬT XỬ LÍ ẢNH XÁC ĐỊNH VỊ TRÍ VÀ NHẬN DẠNG BÁM THEO VẬT THỂ:</w:t>
      </w:r>
      <w:bookmarkEnd w:id="120"/>
    </w:p>
    <w:p w14:paraId="1895181C" w14:textId="77777777" w:rsidR="008152E9" w:rsidRPr="00914111" w:rsidRDefault="00B00504" w:rsidP="00C0601F">
      <w:pPr>
        <w:pStyle w:val="Heading2"/>
      </w:pPr>
      <w:bookmarkStart w:id="121" w:name="_Toc516411942"/>
      <w:r w:rsidRPr="00914111">
        <w:t>TỔNG QUAN KHỐI XỬ LÍ ẢNH</w:t>
      </w:r>
      <w:bookmarkEnd w:id="121"/>
    </w:p>
    <w:p w14:paraId="0701014B" w14:textId="77777777" w:rsidR="00B00504" w:rsidRPr="004040EB" w:rsidRDefault="009C5EA4" w:rsidP="00020263">
      <w:pPr>
        <w:pStyle w:val="Heading3"/>
      </w:pPr>
      <w:bookmarkStart w:id="122" w:name="_Toc516411943"/>
      <w:r w:rsidRPr="004040EB">
        <w:t>Mục đích khối xử lí ảnh</w:t>
      </w:r>
      <w:r w:rsidR="001B1174" w:rsidRPr="004040EB">
        <w:t>:</w:t>
      </w:r>
      <w:bookmarkEnd w:id="122"/>
    </w:p>
    <w:p w14:paraId="3E63B7CE" w14:textId="77777777" w:rsidR="00472280" w:rsidRDefault="00472280" w:rsidP="00944A10">
      <w:pPr>
        <w:pStyle w:val="Default"/>
      </w:pPr>
      <w:r>
        <w:t xml:space="preserve">Sau khi đã xây dựng hoàn chỉnh mô hình thực tế cánh tay robot và bộ điều khiển, để </w:t>
      </w:r>
      <w:r w:rsidR="00427CD6">
        <w:t xml:space="preserve">điều khiển được robot ta phải </w:t>
      </w:r>
      <w:r>
        <w:t>chọn được vị trí đầu gắp cầ</w:t>
      </w:r>
      <w:r w:rsidR="00427CD6">
        <w:t xml:space="preserve">n </w:t>
      </w:r>
      <w:r>
        <w:t xml:space="preserve">đến, </w:t>
      </w:r>
      <w:r w:rsidR="00427CD6">
        <w:t>tức phải có được</w:t>
      </w:r>
      <w:r>
        <w:t xml:space="preserve"> có tọa độ và hướng tiếp cận điểm đến</w:t>
      </w:r>
      <w:r w:rsidR="00427CD6">
        <w:t xml:space="preserve"> này</w:t>
      </w:r>
      <w:r>
        <w:t xml:space="preserve">. </w:t>
      </w:r>
      <w:r w:rsidR="00427CD6">
        <w:t xml:space="preserve">Có nhiều cách khác nhau để </w:t>
      </w:r>
      <w:r w:rsidR="00117FD1">
        <w:t>thiết lập</w:t>
      </w:r>
      <w:r w:rsidR="00427CD6">
        <w:t xml:space="preserve"> những điểm này, nhưng trong công nghiệp hoặc các hệ thống thường gặp, người ta thường làm theo những cách sau:</w:t>
      </w:r>
    </w:p>
    <w:p w14:paraId="613CB996" w14:textId="77777777" w:rsidR="00427CD6" w:rsidRDefault="00427CD6" w:rsidP="00ED6265">
      <w:pPr>
        <w:pStyle w:val="Default"/>
        <w:numPr>
          <w:ilvl w:val="0"/>
          <w:numId w:val="23"/>
        </w:numPr>
        <w:ind w:left="0" w:firstLine="360"/>
      </w:pPr>
      <w:r>
        <w:t>Dựa theo qui trình sản xuất, kĩ sư điều khiển và kĩ sư qui trình sẽ xây dựng ra quĩ đạo làm việc của robot, từ đó chọn ra những điểm cần đến theo thứ tự định trước, từ đó robot vận hành hoàn toàn theo quĩ đạo được lập trình sẵn (thông qua G-Code).</w:t>
      </w:r>
    </w:p>
    <w:p w14:paraId="0F99A033" w14:textId="77777777" w:rsidR="00427CD6" w:rsidRDefault="00427CD6" w:rsidP="00ED6265">
      <w:pPr>
        <w:pStyle w:val="Default"/>
        <w:numPr>
          <w:ilvl w:val="0"/>
          <w:numId w:val="23"/>
        </w:numPr>
        <w:ind w:left="0" w:firstLine="360"/>
      </w:pPr>
      <w:r>
        <w:t>Sử dụng tích hợp cảm biến khoảng cách trên bằng chuyền để xác định tọa độ theo 1 phương, robot vẫn hoạt động theo quĩ đạo có sẵn nhưng linh động hơn trong việc xác định tọa độ điểm cần gắp (chính xác theo 1 phương).</w:t>
      </w:r>
    </w:p>
    <w:p w14:paraId="527A9274" w14:textId="77777777" w:rsidR="00427CD6" w:rsidRDefault="00427CD6" w:rsidP="00ED6265">
      <w:pPr>
        <w:pStyle w:val="Default"/>
        <w:numPr>
          <w:ilvl w:val="0"/>
          <w:numId w:val="23"/>
        </w:numPr>
        <w:ind w:left="0" w:firstLine="360"/>
      </w:pPr>
      <w:r>
        <w:t>Sử dụng camera xác định tọa độ vật trên một mặt phẳng cố định, thông thường chọn cố định độ cao mặt phẳng (z), xây dựng tọa độ theo cặp (x,y).</w:t>
      </w:r>
    </w:p>
    <w:p w14:paraId="6B1E944A" w14:textId="77777777" w:rsidR="00427CD6" w:rsidRDefault="00427CD6" w:rsidP="00944A10">
      <w:pPr>
        <w:pStyle w:val="Default"/>
      </w:pPr>
      <w:r>
        <w:t xml:space="preserve">Với những ứng dụng trong công nghiệp cần độ chính xác cao trên một dây chuyền đã được thiết kế sẵn, những phương pháp từ đơn giản đến phức tạp này đều đã đáp ứng được </w:t>
      </w:r>
      <w:r w:rsidR="00944A10">
        <w:t>yêu cầu.</w:t>
      </w:r>
    </w:p>
    <w:p w14:paraId="6C4D91F8" w14:textId="77777777" w:rsidR="00944A10" w:rsidRDefault="00944A10" w:rsidP="00944A10">
      <w:pPr>
        <w:pStyle w:val="Default"/>
      </w:pPr>
      <w:r>
        <w:t>Tuy nhiên để cánh tay được linh hoạt hơn và có thể nhận dạng cũng như tương tác với vật trong môi trường thực tế luôn thay đổi, nhóm xây dựng khối xử lí ảnh với mục tiêu cung cấp cho canh tay</w:t>
      </w:r>
      <w:r w:rsidRPr="00944A10">
        <w:t xml:space="preserve"> robot vị trí của vật trong không gian, từ đó có thể tương tác với vật và làm các chức năng cần thiết theo yêu cầu của người sử dụng</w:t>
      </w:r>
      <w:r>
        <w:t xml:space="preserve">. Nhóm đặt mục tiêu </w:t>
      </w:r>
      <w:r w:rsidRPr="00944A10">
        <w:t>thuật toán có thể xử lý theo thời gian thực, tạo tín hiệu hồi tiếp liên tục cho bộ điều khiể</w:t>
      </w:r>
      <w:r>
        <w:t>n robot để tăng độ phản hồi của robot với môi trường thay đổi.</w:t>
      </w:r>
    </w:p>
    <w:p w14:paraId="284480E2" w14:textId="77777777" w:rsidR="00787783" w:rsidRPr="00160C2F" w:rsidRDefault="00787783" w:rsidP="00944A10">
      <w:pPr>
        <w:pStyle w:val="Default"/>
      </w:pPr>
      <w:r>
        <w:t>Với mục tiêu này, robot sẽ thông minh hơn và có thể được lập trình thực hiện những công việc thường nhật hơn với cuộc sống, như phục vụ bàn (gắp thả li nước), cánh tay robot gắn lên mobile robot nhặt rác tự động vệ sinh môi trường,…</w:t>
      </w:r>
    </w:p>
    <w:p w14:paraId="48A490B8" w14:textId="77777777" w:rsidR="009C5EA4" w:rsidRPr="004040EB" w:rsidRDefault="009C5EA4" w:rsidP="00020263">
      <w:pPr>
        <w:pStyle w:val="Heading3"/>
      </w:pPr>
      <w:bookmarkStart w:id="123" w:name="_Toc516411944"/>
      <w:r w:rsidRPr="004040EB">
        <w:t>Phương pháp tiếp cận</w:t>
      </w:r>
      <w:r w:rsidR="001B1174" w:rsidRPr="004040EB">
        <w:t>:</w:t>
      </w:r>
      <w:bookmarkEnd w:id="123"/>
    </w:p>
    <w:p w14:paraId="28E23CAD" w14:textId="77777777" w:rsidR="00160C2F" w:rsidRDefault="00787783" w:rsidP="005C71C2">
      <w:pPr>
        <w:pStyle w:val="Default"/>
      </w:pPr>
      <w:r>
        <w:t>Với mục đích và mục tiêu của khối xử lí ảnh được đặt ra như trên, nhóm đã nghiên cứu và chọn sử dụng camera Kinect là thiết bị chính để thu nhận hình ảnh từ môi trường và tích hợp thư viện Point Cloud Library (PCL) mà nguồn mở để xử lí hình ảnh.</w:t>
      </w:r>
    </w:p>
    <w:p w14:paraId="635D5539" w14:textId="77777777" w:rsidR="00787783" w:rsidRDefault="00787783" w:rsidP="00ED6265">
      <w:pPr>
        <w:pStyle w:val="Default"/>
        <w:numPr>
          <w:ilvl w:val="0"/>
          <w:numId w:val="24"/>
        </w:numPr>
        <w:ind w:left="0" w:firstLine="450"/>
      </w:pPr>
      <w:r>
        <w:t>Kinect là thiết bị camera tích hợp 2 camera bên trong và đã được hiệu chỉnh chuẩn sử dụng trong môi trường trong nhà, có khả năng thu nhận ảnh màu và xác định khoảng vật trong không gian được hỗ trợ, phù hợp với mục tiêu xác định tọa độ vật 3D trong không gian.</w:t>
      </w:r>
    </w:p>
    <w:p w14:paraId="76DAD65F" w14:textId="77777777" w:rsidR="00787783" w:rsidRPr="00160C2F" w:rsidRDefault="00787783" w:rsidP="00ED6265">
      <w:pPr>
        <w:pStyle w:val="Default"/>
        <w:numPr>
          <w:ilvl w:val="0"/>
          <w:numId w:val="24"/>
        </w:numPr>
        <w:ind w:left="0" w:firstLine="450"/>
      </w:pPr>
      <w:r>
        <w:t xml:space="preserve">PCL là thư viện xử lý ảnh cùng mã nguồn mở, được xây dựng đẻ chuyên sử dụng để xử lý các dữ liệu dạng Point Cloud thu được từ các loại camera đo chiều sâu không gian nói chung, đặc biệt là từ thiết bị Kinect. Hiện nay thư viện vẫn được tiếp tục bảo trì và phát triển, phù hợp với việc nghiên cứu ứng dụng </w:t>
      </w:r>
      <w:r w:rsidR="001827C6">
        <w:t xml:space="preserve">và phát triển </w:t>
      </w:r>
      <w:r>
        <w:t>mở rộng sau này</w:t>
      </w:r>
      <w:r w:rsidR="005C71C2">
        <w:t>, không bị lỗi thời</w:t>
      </w:r>
      <w:r w:rsidR="001827C6">
        <w:t xml:space="preserve"> công nghệ</w:t>
      </w:r>
      <w:r>
        <w:t xml:space="preserve">.  </w:t>
      </w:r>
    </w:p>
    <w:p w14:paraId="44872A14" w14:textId="77777777" w:rsidR="00472280" w:rsidRPr="004040EB" w:rsidRDefault="009C5EA4" w:rsidP="00020263">
      <w:pPr>
        <w:pStyle w:val="Heading3"/>
      </w:pPr>
      <w:bookmarkStart w:id="124" w:name="_Toc516411945"/>
      <w:r w:rsidRPr="004040EB">
        <w:t>Giới thiệu sơ lược về Kinect và thư viện Point Cloud Library – PCL:</w:t>
      </w:r>
      <w:bookmarkEnd w:id="124"/>
    </w:p>
    <w:p w14:paraId="5532F4BF" w14:textId="77777777" w:rsidR="00160C2F" w:rsidRPr="004040EB" w:rsidRDefault="00160C2F" w:rsidP="004040EB">
      <w:pPr>
        <w:pStyle w:val="Heading4"/>
      </w:pPr>
      <w:r w:rsidRPr="004040EB">
        <w:t>Microsoft Kinect:</w:t>
      </w:r>
    </w:p>
    <w:p w14:paraId="7317A22B" w14:textId="77777777" w:rsidR="001331CB" w:rsidRPr="001331CB" w:rsidRDefault="001331CB" w:rsidP="001331CB">
      <w:pPr>
        <w:pStyle w:val="Default"/>
        <w:rPr>
          <w:u w:val="single"/>
        </w:rPr>
      </w:pPr>
      <w:r w:rsidRPr="001331CB">
        <w:rPr>
          <w:u w:val="single"/>
        </w:rPr>
        <w:t>Giới thiệu tổng quan:</w:t>
      </w:r>
    </w:p>
    <w:p w14:paraId="3746EB18" w14:textId="77777777" w:rsidR="00B50757" w:rsidRDefault="00B50757" w:rsidP="00B50757">
      <w:pPr>
        <w:pStyle w:val="Default"/>
      </w:pPr>
      <w:r>
        <w:t>Tại triển lãm E3 2009, Kinect lần đầu được Microsoft giới thiệu dưới tên mã là Project Natal (Natal là tên một thành phố tại Brazil, nơi sinh ra của 1 giám đốc dự án này). Và sau đó vào tháng 11 năm 2010, Kinect đã được giới thiệu ra thị trường như một sản phẩm phụ kiện hoàn thiện hỗ trợ cho Xbox 360. Cái tên Kinect là sự kêt hợp của 2 từ “Kinetic” (chuyển động) và “Connect” (kết nối).</w:t>
      </w:r>
    </w:p>
    <w:p w14:paraId="48BD2AC5" w14:textId="77777777" w:rsidR="00A14BD4" w:rsidRDefault="00B50757" w:rsidP="001331CB">
      <w:pPr>
        <w:pStyle w:val="Default"/>
      </w:pPr>
      <w:r>
        <w:rPr>
          <w:noProof/>
        </w:rPr>
        <mc:AlternateContent>
          <mc:Choice Requires="wps">
            <w:drawing>
              <wp:anchor distT="0" distB="0" distL="114300" distR="114300" simplePos="0" relativeHeight="251681792" behindDoc="0" locked="0" layoutInCell="1" allowOverlap="1" wp14:anchorId="5391BC2C" wp14:editId="18ECBFA0">
                <wp:simplePos x="0" y="0"/>
                <wp:positionH relativeFrom="column">
                  <wp:posOffset>2524125</wp:posOffset>
                </wp:positionH>
                <wp:positionV relativeFrom="paragraph">
                  <wp:posOffset>1143635</wp:posOffset>
                </wp:positionV>
                <wp:extent cx="3390900" cy="635"/>
                <wp:effectExtent l="0" t="0" r="0" b="0"/>
                <wp:wrapSquare wrapText="bothSides"/>
                <wp:docPr id="58" name="Text Box 58"/>
                <wp:cNvGraphicFramePr/>
                <a:graphic xmlns:a="http://schemas.openxmlformats.org/drawingml/2006/main">
                  <a:graphicData uri="http://schemas.microsoft.com/office/word/2010/wordprocessingShape">
                    <wps:wsp>
                      <wps:cNvSpPr txBox="1"/>
                      <wps:spPr>
                        <a:xfrm>
                          <a:off x="0" y="0"/>
                          <a:ext cx="3390900" cy="635"/>
                        </a:xfrm>
                        <a:prstGeom prst="rect">
                          <a:avLst/>
                        </a:prstGeom>
                        <a:solidFill>
                          <a:prstClr val="white"/>
                        </a:solidFill>
                        <a:ln>
                          <a:noFill/>
                        </a:ln>
                      </wps:spPr>
                      <wps:txbx>
                        <w:txbxContent>
                          <w:p w14:paraId="1638E9C6" w14:textId="148665B7" w:rsidR="006D54B3" w:rsidRPr="00702AB0" w:rsidRDefault="006D54B3" w:rsidP="00B50757">
                            <w:pPr>
                              <w:pStyle w:val="Caption"/>
                              <w:jc w:val="center"/>
                              <w:rPr>
                                <w:noProof/>
                                <w:color w:val="000000"/>
                                <w:szCs w:val="24"/>
                              </w:rPr>
                            </w:pPr>
                            <w:bookmarkStart w:id="125" w:name="_Toc516412016"/>
                            <w:bookmarkStart w:id="126" w:name="_Toc516660263"/>
                            <w:r>
                              <w:t xml:space="preserve">Hình </w:t>
                            </w:r>
                            <w:fldSimple w:instr=" STYLEREF 1 \s ">
                              <w:r>
                                <w:rPr>
                                  <w:noProof/>
                                </w:rPr>
                                <w:t>3</w:t>
                              </w:r>
                            </w:fldSimple>
                            <w:r>
                              <w:t>.</w:t>
                            </w:r>
                            <w:fldSimple w:instr=" SEQ Hình \* ARABIC \s 1 ">
                              <w:r>
                                <w:rPr>
                                  <w:noProof/>
                                </w:rPr>
                                <w:t>1</w:t>
                              </w:r>
                            </w:fldSimple>
                            <w:r>
                              <w:t xml:space="preserve"> Thiết bị Kinect.</w:t>
                            </w:r>
                            <w:bookmarkEnd w:id="125"/>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91BC2C" id="Text Box 58" o:spid="_x0000_s1031" type="#_x0000_t202" style="position:absolute;left:0;text-align:left;margin-left:198.75pt;margin-top:90.05pt;width:267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" stroked="f">
                <v:textbox style="mso-fit-shape-to-text:t" inset="0,0,0,0">
                  <w:txbxContent>
                    <w:p w14:paraId="1638E9C6" w14:textId="148665B7" w:rsidR="006D54B3" w:rsidRPr="00702AB0" w:rsidRDefault="006D54B3" w:rsidP="00B50757">
                      <w:pPr>
                        <w:pStyle w:val="Caption"/>
                        <w:jc w:val="center"/>
                        <w:rPr>
                          <w:noProof/>
                          <w:color w:val="000000"/>
                          <w:szCs w:val="24"/>
                        </w:rPr>
                      </w:pPr>
                      <w:bookmarkStart w:id="127" w:name="_Toc516412016"/>
                      <w:bookmarkStart w:id="128" w:name="_Toc516660263"/>
                      <w:r>
                        <w:t xml:space="preserve">Hình </w:t>
                      </w:r>
                      <w:fldSimple w:instr=" STYLEREF 1 \s ">
                        <w:r>
                          <w:rPr>
                            <w:noProof/>
                          </w:rPr>
                          <w:t>3</w:t>
                        </w:r>
                      </w:fldSimple>
                      <w:r>
                        <w:t>.</w:t>
                      </w:r>
                      <w:fldSimple w:instr=" SEQ Hình \* ARABIC \s 1 ">
                        <w:r>
                          <w:rPr>
                            <w:noProof/>
                          </w:rPr>
                          <w:t>1</w:t>
                        </w:r>
                      </w:fldSimple>
                      <w:r>
                        <w:t xml:space="preserve"> Thiết bị Kinect.</w:t>
                      </w:r>
                      <w:bookmarkEnd w:id="127"/>
                      <w:bookmarkEnd w:id="128"/>
                    </w:p>
                  </w:txbxContent>
                </v:textbox>
                <w10:wrap type="square"/>
              </v:shape>
            </w:pict>
          </mc:Fallback>
        </mc:AlternateContent>
      </w:r>
      <w:r>
        <w:rPr>
          <w:noProof/>
        </w:rPr>
        <w:drawing>
          <wp:anchor distT="0" distB="0" distL="114300" distR="114300" simplePos="0" relativeHeight="251679744" behindDoc="0" locked="0" layoutInCell="1" allowOverlap="1" wp14:anchorId="4D801638" wp14:editId="45E14BEB">
            <wp:simplePos x="0" y="0"/>
            <wp:positionH relativeFrom="margin">
              <wp:posOffset>2524125</wp:posOffset>
            </wp:positionH>
            <wp:positionV relativeFrom="margin">
              <wp:posOffset>6143625</wp:posOffset>
            </wp:positionV>
            <wp:extent cx="3390900" cy="1016183"/>
            <wp:effectExtent l="0" t="0" r="0" b="0"/>
            <wp:wrapSquare wrapText="bothSides"/>
            <wp:docPr id="17" name="Picture 17" descr="https://vnonlinetivi.files.wordpress.com/2011/01/kinect-xbox.jpg?w=640&amp;h=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nonlinetivi.files.wordpress.com/2011/01/kinect-xbox.jpg?w=640&amp;h=400"/>
                    <pic:cNvPicPr>
                      <a:picLocks noChangeAspect="1" noChangeArrowheads="1"/>
                    </pic:cNvPicPr>
                  </pic:nvPicPr>
                  <pic:blipFill rotWithShape="1">
                    <a:blip r:embed="rId53">
                      <a:extLst>
                        <a:ext uri="{28A0092B-C50C-407E-A947-70E740481C1C}">
                          <a14:useLocalDpi xmlns:a14="http://schemas.microsoft.com/office/drawing/2010/main" val="0"/>
                        </a:ext>
                      </a:extLst>
                    </a:blip>
                    <a:srcRect t="28205" b="23846"/>
                    <a:stretch/>
                  </pic:blipFill>
                  <pic:spPr bwMode="auto">
                    <a:xfrm>
                      <a:off x="0" y="0"/>
                      <a:ext cx="3390900" cy="1016183"/>
                    </a:xfrm>
                    <a:prstGeom prst="rect">
                      <a:avLst/>
                    </a:prstGeom>
                    <a:noFill/>
                    <a:ln>
                      <a:noFill/>
                    </a:ln>
                    <a:extLst>
                      <a:ext uri="{53640926-AAD7-44D8-BBD7-CCE9431645EC}">
                        <a14:shadowObscured xmlns:a14="http://schemas.microsoft.com/office/drawing/2010/main"/>
                      </a:ext>
                    </a:extLst>
                  </pic:spPr>
                </pic:pic>
              </a:graphicData>
            </a:graphic>
          </wp:anchor>
        </w:drawing>
      </w:r>
      <w:r w:rsidR="00A14BD4">
        <w:t>Kinect là một thiết bị đầu vào, là cảm biến chuyển động của Microsoft sản xuất dành cho thiết bị giải trí Xbox 360 và máy tính cá nhân sử dụng hệ điều hành Windows.</w:t>
      </w:r>
      <w:r>
        <w:t xml:space="preserve"> </w:t>
      </w:r>
      <w:r w:rsidR="00A14BD4">
        <w:t>Thi</w:t>
      </w:r>
      <w:r w:rsidR="001331CB">
        <w:t>ế</w:t>
      </w:r>
      <w:r w:rsidR="00A14BD4">
        <w:t>t b</w:t>
      </w:r>
      <w:r w:rsidR="001331CB">
        <w:t>ị</w:t>
      </w:r>
      <w:r w:rsidR="00A14BD4">
        <w:t xml:space="preserve"> là một thiết bị camera add-on ngoại vị mở rộng được thiết kế ban đầ</w:t>
      </w:r>
      <w:r>
        <w:t xml:space="preserve">u cho Xbox 360, </w:t>
      </w:r>
      <w:r w:rsidR="00A14BD4">
        <w:t>cho phép và hỗ trợ người dùng điều khiển và tương tác với Xbox 360 không thông qua bộ điều khiển tay cầm truyền thống, mà thông qua giao diện người dùng là cử chỉ và giọng nói, thân thiện và linh hoạt hơn với người dùng, nâng cao trải nghiệm người dùng trong lĩnh vực giải trí.</w:t>
      </w:r>
    </w:p>
    <w:p w14:paraId="194148DE" w14:textId="77777777" w:rsidR="00C274D6" w:rsidRPr="00B50757" w:rsidRDefault="001331CB" w:rsidP="00B50757">
      <w:pPr>
        <w:pStyle w:val="Default"/>
        <w:rPr>
          <w:u w:val="single"/>
        </w:rPr>
      </w:pPr>
      <w:r w:rsidRPr="001331CB">
        <w:rPr>
          <w:u w:val="single"/>
        </w:rPr>
        <w:t xml:space="preserve">Đặc tính </w:t>
      </w:r>
      <w:r w:rsidR="00242996">
        <w:rPr>
          <w:u w:val="single"/>
        </w:rPr>
        <w:t xml:space="preserve">và cấu tạo </w:t>
      </w:r>
      <w:r w:rsidRPr="001331CB">
        <w:rPr>
          <w:u w:val="single"/>
        </w:rPr>
        <w:t>kĩ thuật:</w:t>
      </w:r>
    </w:p>
    <w:p w14:paraId="4756BC08" w14:textId="77777777" w:rsidR="00A03A28" w:rsidRDefault="00C274D6" w:rsidP="00696A2E">
      <w:pPr>
        <w:pStyle w:val="Default"/>
      </w:pPr>
      <w:r>
        <w:t>Thiết bị cảm biến Kinect là mộ</w:t>
      </w:r>
      <w:r w:rsidR="00A03A28">
        <w:t>t thanh ngang kế</w:t>
      </w:r>
      <w:r>
        <w:t xml:space="preserve">t nối với một trụ nhỏ thông qua trục cơ đứng. </w:t>
      </w:r>
      <w:r w:rsidR="00A03A28">
        <w:t>Kinect cấu tạo gồm: RGB camera, cảm biến độ sâu, dãy microphone và động cơ điều khiển góc ngẩng.</w:t>
      </w:r>
      <w:r w:rsidR="00242996">
        <w:t xml:space="preserve"> Ở </w:t>
      </w:r>
      <w:r w:rsidR="00492659">
        <w:t xml:space="preserve">phạm vi </w:t>
      </w:r>
      <w:r w:rsidR="00242996">
        <w:t>luận văn chỉ xử lí hình ảnh nên ta chỉ tìm  hiểu sâu hơn hệ thống cảm biến và camera.</w:t>
      </w:r>
    </w:p>
    <w:p w14:paraId="67C0C651" w14:textId="77777777" w:rsidR="00B50757" w:rsidRDefault="00C274D6" w:rsidP="00B50757">
      <w:pPr>
        <w:pStyle w:val="Default"/>
        <w:keepNext/>
        <w:ind w:firstLine="0"/>
        <w:jc w:val="center"/>
      </w:pPr>
      <w:r>
        <w:rPr>
          <w:noProof/>
        </w:rPr>
        <w:drawing>
          <wp:inline distT="0" distB="0" distL="0" distR="0" wp14:anchorId="6F2A4D96" wp14:editId="44EF5DD1">
            <wp:extent cx="3895725" cy="2705365"/>
            <wp:effectExtent l="0" t="0" r="0" b="0"/>
            <wp:docPr id="27" name="Picture 27" descr="Fig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25998" cy="2726388"/>
                    </a:xfrm>
                    <a:prstGeom prst="rect">
                      <a:avLst/>
                    </a:prstGeom>
                    <a:noFill/>
                    <a:ln>
                      <a:noFill/>
                    </a:ln>
                  </pic:spPr>
                </pic:pic>
              </a:graphicData>
            </a:graphic>
          </wp:inline>
        </w:drawing>
      </w:r>
    </w:p>
    <w:p w14:paraId="2961D04E" w14:textId="53D7B35F" w:rsidR="00C274D6" w:rsidRDefault="00B50757" w:rsidP="00B50757">
      <w:pPr>
        <w:pStyle w:val="Caption"/>
        <w:jc w:val="center"/>
      </w:pPr>
      <w:bookmarkStart w:id="129" w:name="_Toc516412017"/>
      <w:r>
        <w:t xml:space="preserve">Hình </w:t>
      </w:r>
      <w:fldSimple w:instr=" STYLEREF 1 \s ">
        <w:r w:rsidR="006D54B3">
          <w:rPr>
            <w:noProof/>
          </w:rPr>
          <w:t>3</w:t>
        </w:r>
      </w:fldSimple>
      <w:r w:rsidR="00F70C79">
        <w:t>.</w:t>
      </w:r>
      <w:fldSimple w:instr=" SEQ Hình \* ARABIC \s 1 ">
        <w:r w:rsidR="006D54B3">
          <w:rPr>
            <w:noProof/>
          </w:rPr>
          <w:t>2</w:t>
        </w:r>
      </w:fldSimple>
      <w:r>
        <w:t xml:space="preserve"> </w:t>
      </w:r>
      <w:r w:rsidRPr="00E80F14">
        <w:t>Cấu tạo bên trong của Kinect.</w:t>
      </w:r>
      <w:bookmarkEnd w:id="129"/>
    </w:p>
    <w:p w14:paraId="2E85C805" w14:textId="77777777" w:rsidR="00A03A28" w:rsidRPr="00C274D6" w:rsidRDefault="00A03A28" w:rsidP="00696A2E">
      <w:pPr>
        <w:pStyle w:val="Default"/>
      </w:pPr>
      <w:r>
        <w:t>RGB camera như một camera thông thường với đô phận giải 640x480 cùng tối độc 30fps.</w:t>
      </w:r>
    </w:p>
    <w:p w14:paraId="0CCAB55D" w14:textId="77777777" w:rsidR="00C274D6" w:rsidRDefault="00C274D6" w:rsidP="00696A2E">
      <w:pPr>
        <w:pStyle w:val="Default"/>
      </w:pPr>
      <w:r>
        <w:t xml:space="preserve">Cảm biến của Kinect bao gồm một bộ phát hồng ngoại (Infrared projector) cùng một camera hồng ngoại (depth image CMOS) với cỡ ảnh </w:t>
      </w:r>
      <w:r w:rsidR="006363A2">
        <w:t>320x240 với độ</w:t>
      </w:r>
      <w:r w:rsidR="00117FD1">
        <w:t xml:space="preserve"> sâu  6</w:t>
      </w:r>
      <w:r w:rsidR="006363A2">
        <w:t>4536 mỗi pixel</w:t>
      </w:r>
      <w:r>
        <w:t xml:space="preserve"> và tốc độ chụng 30fps, giúp Kinect hoạt động được dưới bất kì nguồn sáng đơn sắc nào</w:t>
      </w:r>
      <w:r w:rsidR="00A03A28">
        <w:t>. Tầm hoạt động tốt nhất của cảm biến là trong khoảng 1,2m đến 3,5m.</w:t>
      </w:r>
      <w:r w:rsidR="00754BA9">
        <w:t xml:space="preserve"> Cặp cảm biến này sẽ phối hợp với nhau để tính ra giá trị độ sâu ảnh bằng công nghệ Light Coding và PrimeSense.</w:t>
      </w:r>
    </w:p>
    <w:p w14:paraId="327C6FF1" w14:textId="77777777" w:rsidR="00492659" w:rsidRDefault="00492659" w:rsidP="00696A2E">
      <w:pPr>
        <w:pStyle w:val="Default"/>
        <w:rPr>
          <w:rFonts w:eastAsiaTheme="minorEastAsia"/>
        </w:rPr>
      </w:pPr>
      <w:r>
        <w:t xml:space="preserve">Tầm quan sát của Kinect là </w:t>
      </w:r>
      <m:oMath>
        <m:r>
          <w:rPr>
            <w:rFonts w:ascii="Cambria Math" w:hAnsi="Cambria Math"/>
          </w:rPr>
          <m:t>57°</m:t>
        </m:r>
      </m:oMath>
      <w:r>
        <w:rPr>
          <w:rFonts w:eastAsiaTheme="minorEastAsia"/>
        </w:rPr>
        <w:t xml:space="preserve"> theo trục ngang và </w:t>
      </w:r>
      <m:oMath>
        <m:r>
          <w:rPr>
            <w:rFonts w:ascii="Cambria Math" w:eastAsiaTheme="minorEastAsia" w:hAnsi="Cambria Math"/>
          </w:rPr>
          <m:t>43°</m:t>
        </m:r>
      </m:oMath>
      <w:r>
        <w:rPr>
          <w:rFonts w:eastAsiaTheme="minorEastAsia"/>
        </w:rPr>
        <w:t xml:space="preserve"> theo trục dọc</w:t>
      </w:r>
      <w:r w:rsidR="00996D5D">
        <w:rPr>
          <w:rFonts w:eastAsiaTheme="minorEastAsia"/>
        </w:rPr>
        <w:t>.</w:t>
      </w:r>
    </w:p>
    <w:p w14:paraId="308D56CC" w14:textId="77777777" w:rsidR="0087463C" w:rsidRDefault="0087463C" w:rsidP="00777B43">
      <w:pPr>
        <w:pStyle w:val="Default"/>
        <w:keepNext/>
        <w:ind w:firstLine="0"/>
        <w:jc w:val="center"/>
      </w:pPr>
      <w:r>
        <w:rPr>
          <w:noProof/>
        </w:rPr>
        <w:drawing>
          <wp:inline distT="0" distB="0" distL="0" distR="0" wp14:anchorId="2DEEEB2D" wp14:editId="41C0E56E">
            <wp:extent cx="5324561" cy="2943225"/>
            <wp:effectExtent l="0" t="0" r="9525" b="0"/>
            <wp:docPr id="53" name="Picture 53" descr="https://kienltb.files.wordpress.com/2012/12/5d0f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kienltb.files.wordpress.com/2012/12/5d0f2-4.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86083" cy="2977232"/>
                    </a:xfrm>
                    <a:prstGeom prst="rect">
                      <a:avLst/>
                    </a:prstGeom>
                    <a:noFill/>
                    <a:ln>
                      <a:noFill/>
                    </a:ln>
                  </pic:spPr>
                </pic:pic>
              </a:graphicData>
            </a:graphic>
          </wp:inline>
        </w:drawing>
      </w:r>
    </w:p>
    <w:p w14:paraId="2F8ABD97" w14:textId="14814354" w:rsidR="0087463C" w:rsidRDefault="0087463C" w:rsidP="0087463C">
      <w:pPr>
        <w:pStyle w:val="Caption"/>
        <w:jc w:val="center"/>
        <w:rPr>
          <w:rFonts w:eastAsiaTheme="minorEastAsia"/>
        </w:rPr>
      </w:pPr>
      <w:bookmarkStart w:id="130" w:name="_Toc516412018"/>
      <w:r>
        <w:t xml:space="preserve">Hình </w:t>
      </w:r>
      <w:fldSimple w:instr=" STYLEREF 1 \s ">
        <w:r w:rsidR="006D54B3">
          <w:rPr>
            <w:noProof/>
          </w:rPr>
          <w:t>3</w:t>
        </w:r>
      </w:fldSimple>
      <w:r w:rsidR="00F70C79">
        <w:t>.</w:t>
      </w:r>
      <w:fldSimple w:instr=" SEQ Hình \* ARABIC \s 1 ">
        <w:r w:rsidR="006D54B3">
          <w:rPr>
            <w:noProof/>
          </w:rPr>
          <w:t>3</w:t>
        </w:r>
      </w:fldSimple>
      <w:r>
        <w:t xml:space="preserve"> Cấu trúc khối xử lí và truyền nhận Kinect.</w:t>
      </w:r>
      <w:bookmarkEnd w:id="130"/>
    </w:p>
    <w:p w14:paraId="2ACAED09" w14:textId="77777777" w:rsidR="00996D5D" w:rsidRPr="00696A2E" w:rsidRDefault="00996D5D" w:rsidP="00696A2E">
      <w:pPr>
        <w:pStyle w:val="Default"/>
        <w:rPr>
          <w:rFonts w:eastAsiaTheme="minorEastAsia"/>
          <w:u w:val="single"/>
        </w:rPr>
      </w:pPr>
      <w:r w:rsidRPr="00696A2E">
        <w:rPr>
          <w:rFonts w:eastAsiaTheme="minorEastAsia"/>
          <w:u w:val="single"/>
        </w:rPr>
        <w:t>Nguyên lí hoạt động:</w:t>
      </w:r>
    </w:p>
    <w:p w14:paraId="34E05F18" w14:textId="77777777" w:rsidR="00996D5D" w:rsidRDefault="00E83F2A" w:rsidP="00696A2E">
      <w:pPr>
        <w:pStyle w:val="Default"/>
      </w:pPr>
      <w:r>
        <w:rPr>
          <w:noProof/>
        </w:rPr>
        <mc:AlternateContent>
          <mc:Choice Requires="wps">
            <w:drawing>
              <wp:anchor distT="0" distB="0" distL="114300" distR="114300" simplePos="0" relativeHeight="251684864" behindDoc="0" locked="0" layoutInCell="1" allowOverlap="1" wp14:anchorId="202E7CC3" wp14:editId="3275097A">
                <wp:simplePos x="0" y="0"/>
                <wp:positionH relativeFrom="column">
                  <wp:posOffset>2667000</wp:posOffset>
                </wp:positionH>
                <wp:positionV relativeFrom="paragraph">
                  <wp:posOffset>2051050</wp:posOffset>
                </wp:positionV>
                <wp:extent cx="3228975" cy="635"/>
                <wp:effectExtent l="0" t="0" r="0" b="0"/>
                <wp:wrapSquare wrapText="bothSides"/>
                <wp:docPr id="59" name="Text Box 59"/>
                <wp:cNvGraphicFramePr/>
                <a:graphic xmlns:a="http://schemas.openxmlformats.org/drawingml/2006/main">
                  <a:graphicData uri="http://schemas.microsoft.com/office/word/2010/wordprocessingShape">
                    <wps:wsp>
                      <wps:cNvSpPr txBox="1"/>
                      <wps:spPr>
                        <a:xfrm>
                          <a:off x="0" y="0"/>
                          <a:ext cx="3228975" cy="635"/>
                        </a:xfrm>
                        <a:prstGeom prst="rect">
                          <a:avLst/>
                        </a:prstGeom>
                        <a:solidFill>
                          <a:prstClr val="white"/>
                        </a:solidFill>
                        <a:ln>
                          <a:noFill/>
                        </a:ln>
                      </wps:spPr>
                      <wps:txbx>
                        <w:txbxContent>
                          <w:p w14:paraId="3F315945" w14:textId="37D3AA17" w:rsidR="006D54B3" w:rsidRPr="00AF4E99" w:rsidRDefault="006D54B3" w:rsidP="00E83F2A">
                            <w:pPr>
                              <w:pStyle w:val="Caption"/>
                              <w:jc w:val="center"/>
                              <w:rPr>
                                <w:noProof/>
                                <w:color w:val="000000"/>
                                <w:szCs w:val="24"/>
                              </w:rPr>
                            </w:pPr>
                            <w:bookmarkStart w:id="131" w:name="_Toc516412019"/>
                            <w:bookmarkStart w:id="132" w:name="_Toc516660266"/>
                            <w:r>
                              <w:t xml:space="preserve">Hình </w:t>
                            </w:r>
                            <w:fldSimple w:instr=" STYLEREF 1 \s ">
                              <w:r>
                                <w:rPr>
                                  <w:noProof/>
                                </w:rPr>
                                <w:t>3</w:t>
                              </w:r>
                            </w:fldSimple>
                            <w:r>
                              <w:t>.</w:t>
                            </w:r>
                            <w:fldSimple w:instr=" SEQ Hình \* ARABIC \s 1 ">
                              <w:r>
                                <w:rPr>
                                  <w:noProof/>
                                </w:rPr>
                                <w:t>4</w:t>
                              </w:r>
                            </w:fldSimple>
                            <w:r>
                              <w:t xml:space="preserve"> </w:t>
                            </w:r>
                            <w:r w:rsidRPr="002C1251">
                              <w:t>Phương pháp đo giá trị độ sâu Kinect.</w:t>
                            </w:r>
                            <w:bookmarkEnd w:id="131"/>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2E7CC3" id="Text Box 59" o:spid="_x0000_s1032" type="#_x0000_t202" style="position:absolute;left:0;text-align:left;margin-left:210pt;margin-top:161.5pt;width:254.2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" stroked="f">
                <v:textbox style="mso-fit-shape-to-text:t" inset="0,0,0,0">
                  <w:txbxContent>
                    <w:p w14:paraId="3F315945" w14:textId="37D3AA17" w:rsidR="006D54B3" w:rsidRPr="00AF4E99" w:rsidRDefault="006D54B3" w:rsidP="00E83F2A">
                      <w:pPr>
                        <w:pStyle w:val="Caption"/>
                        <w:jc w:val="center"/>
                        <w:rPr>
                          <w:noProof/>
                          <w:color w:val="000000"/>
                          <w:szCs w:val="24"/>
                        </w:rPr>
                      </w:pPr>
                      <w:bookmarkStart w:id="133" w:name="_Toc516412019"/>
                      <w:bookmarkStart w:id="134" w:name="_Toc516660266"/>
                      <w:r>
                        <w:t xml:space="preserve">Hình </w:t>
                      </w:r>
                      <w:fldSimple w:instr=" STYLEREF 1 \s ">
                        <w:r>
                          <w:rPr>
                            <w:noProof/>
                          </w:rPr>
                          <w:t>3</w:t>
                        </w:r>
                      </w:fldSimple>
                      <w:r>
                        <w:t>.</w:t>
                      </w:r>
                      <w:fldSimple w:instr=" SEQ Hình \* ARABIC \s 1 ">
                        <w:r>
                          <w:rPr>
                            <w:noProof/>
                          </w:rPr>
                          <w:t>4</w:t>
                        </w:r>
                      </w:fldSimple>
                      <w:r>
                        <w:t xml:space="preserve"> </w:t>
                      </w:r>
                      <w:r w:rsidRPr="002C1251">
                        <w:t>Phương pháp đo giá trị độ sâu Kinect.</w:t>
                      </w:r>
                      <w:bookmarkEnd w:id="133"/>
                      <w:bookmarkEnd w:id="134"/>
                    </w:p>
                  </w:txbxContent>
                </v:textbox>
                <w10:wrap type="square"/>
              </v:shape>
            </w:pict>
          </mc:Fallback>
        </mc:AlternateContent>
      </w:r>
      <w:r w:rsidRPr="00696A2E">
        <w:rPr>
          <w:noProof/>
        </w:rPr>
        <w:drawing>
          <wp:anchor distT="0" distB="0" distL="114300" distR="114300" simplePos="0" relativeHeight="251682816" behindDoc="0" locked="0" layoutInCell="1" allowOverlap="1" wp14:anchorId="4EF94F7B" wp14:editId="4D6B0A6F">
            <wp:simplePos x="0" y="0"/>
            <wp:positionH relativeFrom="column">
              <wp:posOffset>2667000</wp:posOffset>
            </wp:positionH>
            <wp:positionV relativeFrom="paragraph">
              <wp:posOffset>40005</wp:posOffset>
            </wp:positionV>
            <wp:extent cx="3228975" cy="1954209"/>
            <wp:effectExtent l="0" t="0" r="0" b="8255"/>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ic:blipFill>
                  <pic:spPr bwMode="auto">
                    <a:xfrm>
                      <a:off x="0" y="0"/>
                      <a:ext cx="3228975" cy="1954209"/>
                    </a:xfrm>
                    <a:prstGeom prst="rect">
                      <a:avLst/>
                    </a:prstGeom>
                    <a:noFill/>
                    <a:ln>
                      <a:noFill/>
                    </a:ln>
                  </pic:spPr>
                </pic:pic>
              </a:graphicData>
            </a:graphic>
            <wp14:sizeRelH relativeFrom="page">
              <wp14:pctWidth>0</wp14:pctWidth>
            </wp14:sizeRelH>
            <wp14:sizeRelV relativeFrom="page">
              <wp14:pctHeight>0</wp14:pctHeight>
            </wp14:sizeRelV>
          </wp:anchor>
        </w:drawing>
      </w:r>
      <w:r w:rsidR="00996D5D">
        <w:t>Các tia hồng ngoại được chiếu qua bộ phát hồng ngoại đến đối tượng, sau đó camera hồng ngoại sẽ thu thập dữ liệu bị phản chiếu. 2. Camera RGB-D Chức năng chính của camera là nhận biết 3 màu cơ bản là đỏ, xanh lá cây và xanh da trời (Red-Green-Blue). Quá trình chụp bao gồm việc chụp một ảnh màu (RGB) và thực hiện một phép đo độ sâu (D). Cảm biến hình ảnh kết hợp với cảm biến chiều sâu nằm ở gần nhau, cho phép sáp nhập bản đồ, cho ra hình ảnh 3D. Thông tin ảnh RGB-D được lưu trữ. Với dữ liệu sâu thu được, nó sẽ tạo ra một bản đồ về</w:t>
      </w:r>
      <w:r w:rsidR="00696A2E">
        <w:t xml:space="preserve"> cả màu sắc và chiều sâu của các vật thể</w:t>
      </w:r>
      <w:r w:rsidR="00104B83">
        <w:t xml:space="preserve"> và không gian</w:t>
      </w:r>
      <w:r w:rsidR="00696A2E">
        <w:t>.</w:t>
      </w:r>
    </w:p>
    <w:p w14:paraId="5E2B20D5" w14:textId="77777777" w:rsidR="00696A2E" w:rsidRDefault="00696A2E" w:rsidP="00E83F2A">
      <w:pPr>
        <w:pStyle w:val="Default"/>
      </w:pPr>
      <w:r w:rsidRPr="00696A2E">
        <w:t xml:space="preserve">Cơ chế hình thành ảnh độ sâu của Kinect là nó sử dụng cặp gồm camera hồng ngoại (IR camera) bộ phát ánh sáng hồng ngoại (IR Projector) phát ra ánh sáng có cấu trúc (structured light) để tạo ra giá trị độ sâu bằng công nghệ Light </w:t>
      </w:r>
      <w:r w:rsidR="00104B83">
        <w:t>C</w:t>
      </w:r>
      <w:r w:rsidRPr="00696A2E">
        <w:t>oding của PrimeSense. Kỹ thuậ</w:t>
      </w:r>
      <w:r w:rsidR="0087463C">
        <w:t>t Light C</w:t>
      </w:r>
      <w:r w:rsidRPr="00696A2E">
        <w:t>oding dùng nguồn sáng hồng ngoại của bộ phát ánh sáng hồng ngoại chiếu liên tục vào môi trường xung quanh kết hợp với việc sử dụng máy ảnh hồng ngoại chụp lại, sau đó tính toán để thu được ảnh độ sâu. Bằng việc so sánh giữa mẫu quan sát được và mẫu tham khảo biết trước, Kinect dự đoán về khoảng cách từ Kinect đến đối tượng. Kinect có thể cung cấp ảnh độ sâu trong điều kiện ánh sáng rất tối và ít chịu ảnh hưởng của chất lượng bề mặt vật thể. Hơn nữa, thiết bị Kinect có giá thành rẻ, nhỏ gọn và rất dễ sử dụng, độ phân giải và tốc độ thu nhận ảnh chấp nhận được (640 x 480 điểm ảnh).</w:t>
      </w:r>
      <w:r w:rsidR="0087463C">
        <w:t xml:space="preserve"> Công thức và cách xác định đô sâu cụ thể phức tạp không đề cập cụ thể tại đây.</w:t>
      </w:r>
      <w:r w:rsidRPr="00696A2E">
        <w:t xml:space="preserve"> </w:t>
      </w:r>
    </w:p>
    <w:p w14:paraId="43F2A02A" w14:textId="77777777" w:rsidR="00160C2F" w:rsidRPr="004040EB" w:rsidRDefault="00160C2F" w:rsidP="004040EB">
      <w:pPr>
        <w:pStyle w:val="Heading4"/>
      </w:pPr>
      <w:r w:rsidRPr="004040EB">
        <w:t>Point Cloud Library:</w:t>
      </w:r>
    </w:p>
    <w:p w14:paraId="797E50C6" w14:textId="77777777" w:rsidR="003C2E75" w:rsidRDefault="003C2E75" w:rsidP="00777B43">
      <w:pPr>
        <w:keepNext/>
        <w:jc w:val="center"/>
      </w:pPr>
      <w:r w:rsidRPr="003C2E75">
        <w:rPr>
          <w:noProof/>
        </w:rPr>
        <w:drawing>
          <wp:inline distT="0" distB="0" distL="0" distR="0" wp14:anchorId="1E7C1B9E" wp14:editId="1A3C4754">
            <wp:extent cx="2867025" cy="93890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31530" cy="960033"/>
                    </a:xfrm>
                    <a:prstGeom prst="rect">
                      <a:avLst/>
                    </a:prstGeom>
                    <a:noFill/>
                    <a:ln>
                      <a:noFill/>
                    </a:ln>
                  </pic:spPr>
                </pic:pic>
              </a:graphicData>
            </a:graphic>
          </wp:inline>
        </w:drawing>
      </w:r>
    </w:p>
    <w:p w14:paraId="6F5CB9B3" w14:textId="5A075825" w:rsidR="003C2E75" w:rsidRPr="003C2E75" w:rsidRDefault="003C2E75" w:rsidP="003C2E75">
      <w:pPr>
        <w:pStyle w:val="Caption"/>
        <w:jc w:val="center"/>
      </w:pPr>
      <w:bookmarkStart w:id="135" w:name="_Toc516412020"/>
      <w:r>
        <w:t xml:space="preserve">Hình </w:t>
      </w:r>
      <w:fldSimple w:instr=" STYLEREF 1 \s ">
        <w:r w:rsidR="006D54B3">
          <w:rPr>
            <w:noProof/>
          </w:rPr>
          <w:t>3</w:t>
        </w:r>
      </w:fldSimple>
      <w:r w:rsidR="00F70C79">
        <w:t>.</w:t>
      </w:r>
      <w:fldSimple w:instr=" SEQ Hình \* ARABIC \s 1 ">
        <w:r w:rsidR="006D54B3">
          <w:rPr>
            <w:noProof/>
          </w:rPr>
          <w:t>5</w:t>
        </w:r>
      </w:fldSimple>
      <w:r>
        <w:t xml:space="preserve"> Logo Point Cloud Library.</w:t>
      </w:r>
      <w:bookmarkEnd w:id="135"/>
    </w:p>
    <w:p w14:paraId="622E0AEF" w14:textId="77777777" w:rsidR="003C2E75" w:rsidRDefault="003C2E75" w:rsidP="003C2E75">
      <w:pPr>
        <w:pStyle w:val="Default"/>
      </w:pPr>
      <w:r>
        <w:t>PCL là thư viện hỗ trợ cho n-D Point Cloud và cho việc xử lý ảnh trong không gian 3D. Thư viện được xây dựng với nhiều giải thuật như lọc (filtering), khôi phục bề mặt (surface reconstruction), phân vùng (segmentation), ước lượng đặc tính vật (feature estimation),... PCL có thể dùng trên nhiều platform như Linux, MacOS, Windows và Android. Để đơn giản cho việc phát triển, PCL được chia ra thành nhiều thư viện nhỏ và có thể biên dịch một cách riêng lẻ. Phiên bản mới nhất là PCL 1.3 đưa ra vào ngày 31 tháng 10 năm 2011. PCL hoàn toàn miễn phí cho việc nghiên cứu hay phát triển các sản phẩm thương mại hóa.</w:t>
      </w:r>
    </w:p>
    <w:p w14:paraId="169FE491" w14:textId="77777777" w:rsidR="003C2E75" w:rsidRPr="003C2E75" w:rsidRDefault="003C2E75" w:rsidP="003C2E75">
      <w:pPr>
        <w:pStyle w:val="Default"/>
      </w:pPr>
      <w:r>
        <w:t>Có thể nói PCL là sự kết hợp của nhiều module nhỏ. Những module này thực chất cũng là các thư viện thực hiện các chức năng riêng lẻ trước khi được PCL đóng gói. Các thư viện cơ bản này là:</w:t>
      </w:r>
    </w:p>
    <w:p w14:paraId="54A8E941" w14:textId="77777777" w:rsidR="00215D24" w:rsidRDefault="00215D24" w:rsidP="00ED6265">
      <w:pPr>
        <w:pStyle w:val="Default"/>
        <w:numPr>
          <w:ilvl w:val="0"/>
          <w:numId w:val="25"/>
        </w:numPr>
        <w:spacing w:before="0" w:after="0"/>
        <w:ind w:left="1080"/>
      </w:pPr>
      <w:r>
        <w:t xml:space="preserve">Eigen: Hỗ trợ các phép toán tuyến tính, dùng vào hầu hết các tính toán toán học của PCL. </w:t>
      </w:r>
    </w:p>
    <w:p w14:paraId="5F119C34" w14:textId="77777777" w:rsidR="00215D24" w:rsidRDefault="00215D24" w:rsidP="00ED6265">
      <w:pPr>
        <w:pStyle w:val="Default"/>
        <w:numPr>
          <w:ilvl w:val="0"/>
          <w:numId w:val="25"/>
        </w:numPr>
        <w:spacing w:before="0" w:after="0"/>
        <w:ind w:left="1080"/>
      </w:pPr>
      <w:r>
        <w:t xml:space="preserve">FLANN: (Fast Library for Approximate Nearest Neighbors) Tìm kiếm nhanh các điểm lân cận trong không gian 3D. </w:t>
      </w:r>
    </w:p>
    <w:p w14:paraId="4F77668C" w14:textId="77777777" w:rsidR="00215D24" w:rsidRDefault="00215D24" w:rsidP="00ED6265">
      <w:pPr>
        <w:pStyle w:val="Default"/>
        <w:numPr>
          <w:ilvl w:val="0"/>
          <w:numId w:val="25"/>
        </w:numPr>
        <w:spacing w:before="0" w:after="0"/>
        <w:ind w:left="1080"/>
      </w:pPr>
      <w:r>
        <w:t xml:space="preserve">Boost: Giúp chia sẻ con trỏ trên tất cả các module và thuật toán trong PCL để tránh sao chép và trùng dữ liệu đã lấy về trong hệ thống. </w:t>
      </w:r>
    </w:p>
    <w:p w14:paraId="513AC250" w14:textId="77777777" w:rsidR="00215D24" w:rsidRDefault="00215D24" w:rsidP="00ED6265">
      <w:pPr>
        <w:pStyle w:val="Default"/>
        <w:numPr>
          <w:ilvl w:val="0"/>
          <w:numId w:val="25"/>
        </w:numPr>
        <w:spacing w:before="0" w:after="0"/>
        <w:ind w:left="1080"/>
      </w:pPr>
      <w:r>
        <w:t xml:space="preserve">VTK: (Visualization Toolkit) Hỗ trợ nhiều platform trong việc thu về dữ liệu 3D, hỗ trợ hiển thị, ước lượng thể tích vật thể. </w:t>
      </w:r>
    </w:p>
    <w:p w14:paraId="70C9445B" w14:textId="77777777" w:rsidR="00A14BD4" w:rsidRDefault="00215D24" w:rsidP="00ED6265">
      <w:pPr>
        <w:pStyle w:val="Default"/>
        <w:numPr>
          <w:ilvl w:val="0"/>
          <w:numId w:val="25"/>
        </w:numPr>
        <w:spacing w:before="0" w:after="0"/>
        <w:ind w:left="1080"/>
      </w:pPr>
      <w:r>
        <w:t>CminPack: Thư viện mở giúp giải quyết phép toán tuyến tính và không tuyến tính.</w:t>
      </w:r>
    </w:p>
    <w:p w14:paraId="58D92918" w14:textId="77777777" w:rsidR="004507D2" w:rsidRDefault="00CF5A61" w:rsidP="00BD7804">
      <w:pPr>
        <w:pStyle w:val="Default"/>
      </w:pPr>
      <w:r>
        <w:t>Thư viện có tất cả 14 modules:</w:t>
      </w:r>
    </w:p>
    <w:tbl>
      <w:tblPr>
        <w:tblStyle w:val="TableGrid"/>
        <w:tblW w:w="0" w:type="auto"/>
        <w:jc w:val="center"/>
        <w:tblLook w:val="04A0" w:firstRow="1" w:lastRow="0" w:firstColumn="1" w:lastColumn="0" w:noHBand="0" w:noVBand="1"/>
      </w:tblPr>
      <w:tblGrid>
        <w:gridCol w:w="2939"/>
        <w:gridCol w:w="6411"/>
      </w:tblGrid>
      <w:tr w:rsidR="00F864A6" w:rsidRPr="00E83F2A" w14:paraId="0E126516" w14:textId="77777777" w:rsidTr="00040E33">
        <w:trPr>
          <w:jc w:val="center"/>
        </w:trPr>
        <w:tc>
          <w:tcPr>
            <w:tcW w:w="1525" w:type="dxa"/>
            <w:vAlign w:val="center"/>
          </w:tcPr>
          <w:p w14:paraId="5AF2AF36"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Common</w:t>
            </w:r>
          </w:p>
        </w:tc>
        <w:tc>
          <w:tcPr>
            <w:tcW w:w="7825" w:type="dxa"/>
            <w:vAlign w:val="center"/>
          </w:tcPr>
          <w:p w14:paraId="4918B8A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ấu trúc dữ liệu và phương thức được sử dụng bởi phần lớn các thư viện trong PCL</w:t>
            </w:r>
          </w:p>
          <w:p w14:paraId="7636CED8"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ấu trúc dữ liệu cốt lõi là các class pointClound, các loại dữ liệu biểu diễn điểm, bề mặt, giá trị mầu, mô tả tính năng…</w:t>
            </w:r>
          </w:p>
          <w:p w14:paraId="0CC4E503"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Ví dụ: PCL::PointXYZ; PCL::PointXY; PCL::PointXYZRGB;</w:t>
            </w:r>
          </w:p>
        </w:tc>
      </w:tr>
      <w:tr w:rsidR="00F864A6" w:rsidRPr="00E83F2A" w14:paraId="48EF2E4D" w14:textId="77777777" w:rsidTr="00040E33">
        <w:trPr>
          <w:jc w:val="center"/>
        </w:trPr>
        <w:tc>
          <w:tcPr>
            <w:tcW w:w="1525" w:type="dxa"/>
            <w:vAlign w:val="center"/>
          </w:tcPr>
          <w:p w14:paraId="3F7D98D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Module Features</w:t>
            </w:r>
          </w:p>
        </w:tc>
        <w:tc>
          <w:tcPr>
            <w:tcW w:w="7825" w:type="dxa"/>
            <w:vAlign w:val="center"/>
          </w:tcPr>
          <w:p w14:paraId="341A7748"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cấu trúc dữ liệu và cơ chế tính toán, ước lượng 3D từ các dữ liệu điểm PCD.</w:t>
            </w:r>
          </w:p>
          <w:p w14:paraId="4A0EC862"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3D Features biểu diễn chính xác điểm 3D hoặc vị trí trong không gian để mô tả phần hình khối dựa vào thông tin có được xung quanh điểm. Vùng dữ liệu được chọn lân cận điểm truy vấn thường gọi là K-neighborhood.</w:t>
            </w:r>
          </w:p>
        </w:tc>
      </w:tr>
      <w:tr w:rsidR="00F864A6" w:rsidRPr="00E83F2A" w14:paraId="435331FB" w14:textId="77777777" w:rsidTr="00040E33">
        <w:trPr>
          <w:jc w:val="center"/>
        </w:trPr>
        <w:tc>
          <w:tcPr>
            <w:tcW w:w="1525" w:type="dxa"/>
            <w:vAlign w:val="center"/>
          </w:tcPr>
          <w:p w14:paraId="2972B1A0" w14:textId="77777777" w:rsidR="00F864A6" w:rsidRPr="003A1C75" w:rsidRDefault="00F864A6" w:rsidP="00040E33">
            <w:pPr>
              <w:pStyle w:val="Default"/>
              <w:tabs>
                <w:tab w:val="left" w:pos="2730"/>
              </w:tabs>
              <w:spacing w:before="0" w:after="0" w:line="240" w:lineRule="auto"/>
              <w:ind w:firstLine="0"/>
              <w:contextualSpacing/>
              <w:rPr>
                <w:sz w:val="28"/>
                <w:szCs w:val="28"/>
              </w:rPr>
            </w:pPr>
            <w:r w:rsidRPr="003A1C75">
              <w:rPr>
                <w:sz w:val="28"/>
                <w:szCs w:val="28"/>
              </w:rPr>
              <w:t>Module Filters</w:t>
            </w:r>
          </w:p>
        </w:tc>
        <w:tc>
          <w:tcPr>
            <w:tcW w:w="7825" w:type="dxa"/>
            <w:vAlign w:val="center"/>
          </w:tcPr>
          <w:p w14:paraId="4C0E051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kỹ thuật loại bỏ nhiễu.</w:t>
            </w:r>
          </w:p>
        </w:tc>
      </w:tr>
      <w:tr w:rsidR="00F864A6" w:rsidRPr="00E83F2A" w14:paraId="3FD715F7" w14:textId="77777777" w:rsidTr="00040E33">
        <w:trPr>
          <w:jc w:val="center"/>
        </w:trPr>
        <w:tc>
          <w:tcPr>
            <w:tcW w:w="1525" w:type="dxa"/>
            <w:vAlign w:val="center"/>
          </w:tcPr>
          <w:p w14:paraId="34F65712" w14:textId="77777777" w:rsidR="00F864A6" w:rsidRPr="003A1C75" w:rsidRDefault="00F864A6" w:rsidP="00040E33">
            <w:pPr>
              <w:pStyle w:val="Default"/>
              <w:tabs>
                <w:tab w:val="left" w:pos="3585"/>
              </w:tabs>
              <w:spacing w:before="0" w:after="0" w:line="240" w:lineRule="auto"/>
              <w:ind w:firstLine="0"/>
              <w:contextualSpacing/>
              <w:rPr>
                <w:sz w:val="28"/>
                <w:szCs w:val="28"/>
              </w:rPr>
            </w:pPr>
            <w:r w:rsidRPr="003A1C75">
              <w:rPr>
                <w:sz w:val="28"/>
                <w:szCs w:val="28"/>
              </w:rPr>
              <w:t>Module Geometry</w:t>
            </w:r>
          </w:p>
        </w:tc>
        <w:tc>
          <w:tcPr>
            <w:tcW w:w="7825" w:type="dxa"/>
            <w:vAlign w:val="center"/>
          </w:tcPr>
          <w:p w14:paraId="5199737C"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tất cả các cấu trúc dữ liệu và giải thuật để tính toán hình học.</w:t>
            </w:r>
          </w:p>
        </w:tc>
      </w:tr>
      <w:tr w:rsidR="00F864A6" w:rsidRPr="00E83F2A" w14:paraId="22A2EB18" w14:textId="77777777" w:rsidTr="00040E33">
        <w:trPr>
          <w:jc w:val="center"/>
        </w:trPr>
        <w:tc>
          <w:tcPr>
            <w:tcW w:w="1525" w:type="dxa"/>
            <w:vAlign w:val="center"/>
          </w:tcPr>
          <w:p w14:paraId="090D38EE"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IO:</w:t>
            </w:r>
          </w:p>
        </w:tc>
        <w:tc>
          <w:tcPr>
            <w:tcW w:w="7825" w:type="dxa"/>
            <w:vAlign w:val="center"/>
          </w:tcPr>
          <w:p w14:paraId="59DE4FAA"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hàm và các lớp để đọc và ghi dữ liệu dạng PCD, có thể thu thập dữ liệu từ nhiều nguồn khác nhau (Trong đồ án này dùng Kinect).</w:t>
            </w:r>
          </w:p>
        </w:tc>
      </w:tr>
      <w:tr w:rsidR="00F864A6" w:rsidRPr="00E83F2A" w14:paraId="77623279" w14:textId="77777777" w:rsidTr="00040E33">
        <w:trPr>
          <w:jc w:val="center"/>
        </w:trPr>
        <w:tc>
          <w:tcPr>
            <w:tcW w:w="1525" w:type="dxa"/>
            <w:vAlign w:val="center"/>
          </w:tcPr>
          <w:p w14:paraId="334109E8" w14:textId="77777777" w:rsidR="00F864A6" w:rsidRPr="003A1C75" w:rsidRDefault="00F864A6" w:rsidP="00040E33">
            <w:pPr>
              <w:pStyle w:val="Default"/>
              <w:tabs>
                <w:tab w:val="left" w:pos="990"/>
              </w:tabs>
              <w:spacing w:before="0" w:after="0" w:line="240" w:lineRule="auto"/>
              <w:ind w:firstLine="0"/>
              <w:contextualSpacing/>
              <w:rPr>
                <w:sz w:val="28"/>
                <w:szCs w:val="28"/>
              </w:rPr>
            </w:pPr>
            <w:r w:rsidRPr="003A1C75">
              <w:rPr>
                <w:sz w:val="28"/>
                <w:szCs w:val="28"/>
              </w:rPr>
              <w:t>PCL_Kdtree</w:t>
            </w:r>
          </w:p>
        </w:tc>
        <w:tc>
          <w:tcPr>
            <w:tcW w:w="7825" w:type="dxa"/>
            <w:vAlign w:val="center"/>
          </w:tcPr>
          <w:p w14:paraId="265D7F51"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Thư viện cung cấp cấu trúc dữ liệu Kd_tree, sử dụng FLANN giúp nhanh chóng tìm kiếm vùng gần nhất (nearest neighbors searches). </w:t>
            </w:r>
          </w:p>
          <w:p w14:paraId="721364EE"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Kd-tree là một cấu trúc dữ liệu phân để vùng không gian lưu trữ tập K-dimention điểm dưới dạng cây do đó dễ dàng phân loại và tìm kiếm. </w:t>
            </w:r>
          </w:p>
          <w:p w14:paraId="58C97FE2"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Có thể sử dụng để tìm sự tương ứng giữa các nhóm điểm, đặc tả tính năng, định nghĩa các vùng lân cận xung quanh điểm hoặc các điểm.</w:t>
            </w:r>
          </w:p>
        </w:tc>
      </w:tr>
      <w:tr w:rsidR="00F864A6" w:rsidRPr="00E83F2A" w14:paraId="289F1675" w14:textId="77777777" w:rsidTr="00040E33">
        <w:trPr>
          <w:jc w:val="center"/>
        </w:trPr>
        <w:tc>
          <w:tcPr>
            <w:tcW w:w="1525" w:type="dxa"/>
            <w:vAlign w:val="center"/>
          </w:tcPr>
          <w:p w14:paraId="73000C2B"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Keypoint</w:t>
            </w:r>
          </w:p>
        </w:tc>
        <w:tc>
          <w:tcPr>
            <w:tcW w:w="7825" w:type="dxa"/>
            <w:vAlign w:val="center"/>
          </w:tcPr>
          <w:p w14:paraId="29579B8C"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Là thư viện chứa thực thi của 2 thuật toán nhận dạng “Point clound keypoint”. </w:t>
            </w:r>
          </w:p>
          <w:p w14:paraId="5D3B19D1"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Key Point (hay interest point) là các điểm trong ảnh hoặc trong point cloud mà có tính chất ổn định, riêng biệt và có thể dễ dàng phát hiện ra. Thông thường số lượng Key Point nhỏ hơn tổng số điểm trong cloud.</w:t>
            </w:r>
          </w:p>
        </w:tc>
      </w:tr>
      <w:tr w:rsidR="00F864A6" w:rsidRPr="00E83F2A" w14:paraId="27F9A60F" w14:textId="77777777" w:rsidTr="00040E33">
        <w:trPr>
          <w:jc w:val="center"/>
        </w:trPr>
        <w:tc>
          <w:tcPr>
            <w:tcW w:w="1525" w:type="dxa"/>
            <w:vAlign w:val="center"/>
          </w:tcPr>
          <w:p w14:paraId="79262C6D"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Octree</w:t>
            </w:r>
          </w:p>
        </w:tc>
        <w:tc>
          <w:tcPr>
            <w:tcW w:w="7825" w:type="dxa"/>
            <w:vAlign w:val="center"/>
          </w:tcPr>
          <w:p w14:paraId="15B79472"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hứa các thuật toán hiệu quả để tạo nên một cấu trúc dữ liệu phân cấp từ dữ liệu point cloud. Nó cho phép phân vùng không gian, downsampling (giảm số lượng các mẫu do đó tăng tốc độ tính toán) và thực hiện các phép toán tìm kiếm trong tập dữ liệu PointCloud. Mỗi nút Octree có 8 nút con hoặc không có nút con nào. Nút gốc (mầu đỏ hình dưới )được biểu diễn trong 1 hình lập phương bao toàn bộ các điểm con. Tại mỗi cấp của cây, không quan được chia thành 2 do đó tăng độ phân giải cho điểm ảnh không gian 3 chiều. </w:t>
            </w:r>
          </w:p>
          <w:p w14:paraId="72168E7F"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Thư viện này cũng cung cấp các chương trình tìm kiếm lân cận hiệu quả.</w:t>
            </w:r>
          </w:p>
        </w:tc>
      </w:tr>
      <w:tr w:rsidR="00F864A6" w:rsidRPr="00E83F2A" w14:paraId="058EDF83" w14:textId="77777777" w:rsidTr="00040E33">
        <w:trPr>
          <w:jc w:val="center"/>
        </w:trPr>
        <w:tc>
          <w:tcPr>
            <w:tcW w:w="1525" w:type="dxa"/>
            <w:vAlign w:val="center"/>
          </w:tcPr>
          <w:p w14:paraId="7BC8E37B" w14:textId="77777777" w:rsidR="00F864A6" w:rsidRPr="003A1C75" w:rsidRDefault="00F864A6" w:rsidP="00040E33">
            <w:pPr>
              <w:pStyle w:val="Default"/>
              <w:tabs>
                <w:tab w:val="left" w:pos="1170"/>
              </w:tabs>
              <w:spacing w:before="0" w:after="0" w:line="240" w:lineRule="auto"/>
              <w:ind w:firstLine="0"/>
              <w:contextualSpacing/>
              <w:rPr>
                <w:sz w:val="28"/>
                <w:szCs w:val="28"/>
              </w:rPr>
            </w:pPr>
            <w:r w:rsidRPr="003A1C75">
              <w:rPr>
                <w:sz w:val="28"/>
                <w:szCs w:val="28"/>
              </w:rPr>
              <w:t>PCL_registration</w:t>
            </w:r>
          </w:p>
        </w:tc>
        <w:tc>
          <w:tcPr>
            <w:tcW w:w="7825" w:type="dxa"/>
            <w:vAlign w:val="center"/>
          </w:tcPr>
          <w:p w14:paraId="156AC014"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Kết hợp các bộ dữ liệu vào một mô hình chung, thống nhất thường được thực hiện bằng một kỹ thuật gọi là registration. </w:t>
            </w:r>
          </w:p>
          <w:p w14:paraId="58FE20F7"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Ý tưởng chính là xác định các điểm tương ứng trong bộ dữ liệu và tìm một chuyển đổi khoảng cách tối thiểu các điểm tương ứng.</w:t>
            </w:r>
          </w:p>
        </w:tc>
      </w:tr>
      <w:tr w:rsidR="00F864A6" w:rsidRPr="00E83F2A" w14:paraId="42ED4556" w14:textId="77777777" w:rsidTr="00040E33">
        <w:trPr>
          <w:jc w:val="center"/>
        </w:trPr>
        <w:tc>
          <w:tcPr>
            <w:tcW w:w="1525" w:type="dxa"/>
            <w:vAlign w:val="center"/>
          </w:tcPr>
          <w:p w14:paraId="39BE31A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ample_consensus</w:t>
            </w:r>
          </w:p>
        </w:tc>
        <w:tc>
          <w:tcPr>
            <w:tcW w:w="7825" w:type="dxa"/>
            <w:vAlign w:val="center"/>
          </w:tcPr>
          <w:p w14:paraId="2D07F90D"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Thư viện pcl_sample_consensus có khả năng tách các nhóm điểm có cùng tính chất (Sample Consensus hay SAC) giống như thuật toán RANSAC (Tìm kiếm đường thẳng trong tập hợp các điểm). Các nhóm điểm có thể là các mặt phẳng, mặt cầu, trụ. Thư viện này rất thích hợp trong các ứng dụng dò tìm các đối tượng như tường, cửa, các vật trên bàn…</w:t>
            </w:r>
          </w:p>
        </w:tc>
      </w:tr>
      <w:tr w:rsidR="00F864A6" w:rsidRPr="00E83F2A" w14:paraId="79CE509B" w14:textId="77777777" w:rsidTr="00040E33">
        <w:trPr>
          <w:jc w:val="center"/>
        </w:trPr>
        <w:tc>
          <w:tcPr>
            <w:tcW w:w="1525" w:type="dxa"/>
            <w:vAlign w:val="center"/>
          </w:tcPr>
          <w:p w14:paraId="16387B52"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earch:</w:t>
            </w:r>
          </w:p>
        </w:tc>
        <w:tc>
          <w:tcPr>
            <w:tcW w:w="7825" w:type="dxa"/>
            <w:vAlign w:val="center"/>
          </w:tcPr>
          <w:p w14:paraId="7634E2CD"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ung cấp các phương pháp tìm kiếm lân cận (nearest neighbors) bằng cách sử dụng các cấu trúc dữ liệu khác nhau, bao gồm: </w:t>
            </w:r>
          </w:p>
          <w:p w14:paraId="7A15563F"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Kd_tree (từ thư viện PCL_Kdtree) </w:t>
            </w:r>
          </w:p>
          <w:p w14:paraId="458709BF"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Octrees (từ thư viện PCL_Octrees) </w:t>
            </w:r>
          </w:p>
          <w:p w14:paraId="2DF90F2A"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Brute foce (Thuật toán) </w:t>
            </w:r>
          </w:p>
          <w:p w14:paraId="7C0035B3"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 Các tìm kiếm đặc biệt cho các bộ dữ liệu có tổ chức.</w:t>
            </w:r>
          </w:p>
        </w:tc>
      </w:tr>
      <w:tr w:rsidR="00F864A6" w:rsidRPr="00E83F2A" w14:paraId="58167CBF" w14:textId="77777777" w:rsidTr="00040E33">
        <w:trPr>
          <w:jc w:val="center"/>
        </w:trPr>
        <w:tc>
          <w:tcPr>
            <w:tcW w:w="1525" w:type="dxa"/>
            <w:vAlign w:val="center"/>
          </w:tcPr>
          <w:p w14:paraId="35558B4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egmentation</w:t>
            </w:r>
          </w:p>
        </w:tc>
        <w:tc>
          <w:tcPr>
            <w:tcW w:w="7825" w:type="dxa"/>
            <w:vAlign w:val="center"/>
          </w:tcPr>
          <w:p w14:paraId="0532C02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thuật toán để phân chia Point Cloud thành các nhóm riêng biệt. Các thuật toán này thích hợp nhất khi xử lý các point Cloud bao gồm các vùng không gian bị cô lập. Trong trường hợp như vậy, các clustering thường chia nhỏ để sau đó có thể xử lý độc lập.</w:t>
            </w:r>
          </w:p>
        </w:tc>
      </w:tr>
      <w:tr w:rsidR="00F864A6" w:rsidRPr="00E83F2A" w14:paraId="0251656A" w14:textId="77777777" w:rsidTr="00040E33">
        <w:trPr>
          <w:jc w:val="center"/>
        </w:trPr>
        <w:tc>
          <w:tcPr>
            <w:tcW w:w="1525" w:type="dxa"/>
            <w:vAlign w:val="center"/>
          </w:tcPr>
          <w:p w14:paraId="284C9480"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urface</w:t>
            </w:r>
          </w:p>
        </w:tc>
        <w:tc>
          <w:tcPr>
            <w:tcW w:w="7825" w:type="dxa"/>
            <w:vAlign w:val="center"/>
          </w:tcPr>
          <w:p w14:paraId="2FB7F303"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Là thư viện thích hợp cho việc xây dựng lại các bề mặt từ dữ liệu quét 3D. Các đối tượng chính gồm vỏ, bề mặt lưới, bề mặt nhẵn hay bình thường. Khi có nhiễu có thể làm mịn và lấy mẫu lại. </w:t>
            </w:r>
          </w:p>
          <w:p w14:paraId="00A626D8"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hia lưới ( meshing ) là một cách tổng quát để tạo ra các bề mặt điểm. Hiện nay có 2 thuật toán là a very fast triagulation of the original points và aslower meshing that does smoothing and hold filling as well. </w:t>
            </w:r>
          </w:p>
          <w:p w14:paraId="19C6F58C"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Có thể dùng thư viện để tạo ra một thân lồi hoặc lõm thích hợp cho đại diện bề mặt đơn giản hóa hoặ chỉ ra các ranh giới.</w:t>
            </w:r>
          </w:p>
        </w:tc>
      </w:tr>
      <w:tr w:rsidR="00F864A6" w:rsidRPr="00E83F2A" w14:paraId="51CE861B" w14:textId="77777777" w:rsidTr="00040E33">
        <w:trPr>
          <w:jc w:val="center"/>
        </w:trPr>
        <w:tc>
          <w:tcPr>
            <w:tcW w:w="1525" w:type="dxa"/>
            <w:vAlign w:val="center"/>
          </w:tcPr>
          <w:p w14:paraId="2CF08447"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visualization</w:t>
            </w:r>
          </w:p>
        </w:tc>
        <w:tc>
          <w:tcPr>
            <w:tcW w:w="7825" w:type="dxa"/>
            <w:vAlign w:val="center"/>
          </w:tcPr>
          <w:p w14:paraId="55E46A8E"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Thư viện được tạo ra có thể nhanh chóng hiển thị các kết quả thuật toán trên dữ liệu 3D. Thư viện cung cấp: </w:t>
            </w:r>
          </w:p>
          <w:p w14:paraId="12C8C05A"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Các phương pháp dựng hình và thiết lập thuộc tính ảnh, mầu sắc, kích thước cho bất kì bộ dữ liệu nào có kiểu “PCL::PointCloud&lt;T&gt;” </w:t>
            </w:r>
          </w:p>
          <w:p w14:paraId="4EB3C5E1"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Vẽ các hình 3D cơ bản từ bộ điểm hoặc phương trình tham số. </w:t>
            </w:r>
          </w:p>
          <w:p w14:paraId="192026AF"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 Vẽ các biểu đồ.</w:t>
            </w:r>
          </w:p>
        </w:tc>
      </w:tr>
    </w:tbl>
    <w:p w14:paraId="4D4DCB3C" w14:textId="77777777" w:rsidR="00F864A6" w:rsidRDefault="000C6536" w:rsidP="000C6536">
      <w:pPr>
        <w:pStyle w:val="Default"/>
      </w:pPr>
      <w:r>
        <w:t>Cấu trúc dữ liệu cơ bản của PCL:</w:t>
      </w:r>
    </w:p>
    <w:p w14:paraId="65802044" w14:textId="77777777" w:rsidR="00A739C5" w:rsidRDefault="000C6536" w:rsidP="00ED6265">
      <w:pPr>
        <w:pStyle w:val="Default"/>
        <w:numPr>
          <w:ilvl w:val="0"/>
          <w:numId w:val="26"/>
        </w:numPr>
        <w:ind w:left="1080"/>
      </w:pPr>
      <w:r>
        <w:t>Point Cloud:</w:t>
      </w:r>
      <w:r w:rsidR="00A739C5">
        <w:t xml:space="preserve"> là kiểu dữ liệu cơ bản trong PCL, Một PointCloud là 1 lớp C++ bao gồm:</w:t>
      </w:r>
    </w:p>
    <w:tbl>
      <w:tblPr>
        <w:tblStyle w:val="TableGrid"/>
        <w:tblW w:w="0" w:type="auto"/>
        <w:tblLook w:val="04A0" w:firstRow="1" w:lastRow="0" w:firstColumn="1" w:lastColumn="0" w:noHBand="0" w:noVBand="1"/>
      </w:tblPr>
      <w:tblGrid>
        <w:gridCol w:w="1795"/>
        <w:gridCol w:w="7555"/>
      </w:tblGrid>
      <w:tr w:rsidR="00A739C5" w14:paraId="63D63091" w14:textId="77777777" w:rsidTr="00040E33">
        <w:tc>
          <w:tcPr>
            <w:tcW w:w="1795" w:type="dxa"/>
          </w:tcPr>
          <w:p w14:paraId="630BDF57"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Width (int)</w:t>
            </w:r>
          </w:p>
        </w:tc>
        <w:tc>
          <w:tcPr>
            <w:tcW w:w="7555" w:type="dxa"/>
          </w:tcPr>
          <w:p w14:paraId="51583C45" w14:textId="77777777" w:rsidR="00A739C5" w:rsidRPr="003A1C75" w:rsidRDefault="00040E33" w:rsidP="00117FD1">
            <w:pPr>
              <w:pStyle w:val="Default"/>
              <w:spacing w:before="0" w:after="0" w:line="240" w:lineRule="auto"/>
              <w:ind w:firstLine="0"/>
              <w:contextualSpacing/>
              <w:rPr>
                <w:sz w:val="28"/>
                <w:szCs w:val="28"/>
              </w:rPr>
            </w:pPr>
            <w:r w:rsidRPr="003A1C75">
              <w:rPr>
                <w:sz w:val="28"/>
                <w:szCs w:val="28"/>
              </w:rPr>
              <w:t>Xác định chiều dài tập dữ liệu bằng số lượng điểm</w:t>
            </w:r>
            <w:r w:rsidR="007F3610" w:rsidRPr="003A1C75">
              <w:rPr>
                <w:sz w:val="28"/>
                <w:szCs w:val="28"/>
              </w:rPr>
              <w:t>. Có nghĩa là có thể xác định tổng số các diểm trong cloud cho bộ dữ liệu có tổ chức hoặc xác định chiều rộng của một tập dữ liệu có tổ chức.</w:t>
            </w:r>
          </w:p>
        </w:tc>
      </w:tr>
      <w:tr w:rsidR="00A739C5" w14:paraId="1BA24FBF" w14:textId="77777777" w:rsidTr="00040E33">
        <w:tc>
          <w:tcPr>
            <w:tcW w:w="1795" w:type="dxa"/>
          </w:tcPr>
          <w:p w14:paraId="6F7FE2C4"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Height (int)</w:t>
            </w:r>
          </w:p>
        </w:tc>
        <w:tc>
          <w:tcPr>
            <w:tcW w:w="7555" w:type="dxa"/>
          </w:tcPr>
          <w:p w14:paraId="68A774E4" w14:textId="77777777" w:rsidR="00A739C5" w:rsidRPr="003A1C75" w:rsidRDefault="007F3610" w:rsidP="00117FD1">
            <w:pPr>
              <w:pStyle w:val="Default"/>
              <w:spacing w:before="0" w:after="0" w:line="240" w:lineRule="auto"/>
              <w:ind w:firstLine="0"/>
              <w:contextualSpacing/>
              <w:rPr>
                <w:sz w:val="28"/>
                <w:szCs w:val="28"/>
              </w:rPr>
            </w:pPr>
            <w:r w:rsidRPr="003A1C75">
              <w:rPr>
                <w:sz w:val="28"/>
                <w:szCs w:val="28"/>
              </w:rPr>
              <w:t>Tương tự Width nhưng là đối với cột trong ma trận điểm. Nếu height = 1 thì dữ liệu không được tổ chức.</w:t>
            </w:r>
          </w:p>
        </w:tc>
      </w:tr>
      <w:tr w:rsidR="00A739C5" w14:paraId="638216B4" w14:textId="77777777" w:rsidTr="00040E33">
        <w:tc>
          <w:tcPr>
            <w:tcW w:w="1795" w:type="dxa"/>
          </w:tcPr>
          <w:p w14:paraId="23A90494"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Points (int)</w:t>
            </w:r>
          </w:p>
        </w:tc>
        <w:tc>
          <w:tcPr>
            <w:tcW w:w="7555" w:type="dxa"/>
          </w:tcPr>
          <w:p w14:paraId="40D61EBB" w14:textId="77777777" w:rsidR="00A739C5" w:rsidRPr="003A1C75" w:rsidRDefault="007F3610" w:rsidP="00117FD1">
            <w:pPr>
              <w:pStyle w:val="Default"/>
              <w:spacing w:before="0" w:after="0" w:line="240" w:lineRule="auto"/>
              <w:ind w:firstLine="0"/>
              <w:contextualSpacing/>
              <w:rPr>
                <w:sz w:val="28"/>
                <w:szCs w:val="28"/>
              </w:rPr>
            </w:pPr>
            <w:r w:rsidRPr="003A1C75">
              <w:rPr>
                <w:sz w:val="28"/>
                <w:szCs w:val="28"/>
              </w:rPr>
              <w:t>Chứa các mảng dữ liệu lưu trữ tất cả các điểm có kiểu PointT.</w:t>
            </w:r>
          </w:p>
        </w:tc>
      </w:tr>
      <w:tr w:rsidR="00A739C5" w14:paraId="18929D37" w14:textId="77777777" w:rsidTr="00040E33">
        <w:tc>
          <w:tcPr>
            <w:tcW w:w="1795" w:type="dxa"/>
          </w:tcPr>
          <w:p w14:paraId="2EE4610B"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Is_dense (bool)</w:t>
            </w:r>
          </w:p>
        </w:tc>
        <w:tc>
          <w:tcPr>
            <w:tcW w:w="7555" w:type="dxa"/>
          </w:tcPr>
          <w:p w14:paraId="5618BC47" w14:textId="77777777" w:rsidR="00A739C5" w:rsidRPr="003A1C75" w:rsidRDefault="007F3610" w:rsidP="00117FD1">
            <w:pPr>
              <w:pStyle w:val="Default"/>
              <w:keepNext/>
              <w:spacing w:before="0" w:after="0" w:line="240" w:lineRule="auto"/>
              <w:ind w:firstLine="0"/>
              <w:contextualSpacing/>
              <w:rPr>
                <w:sz w:val="28"/>
                <w:szCs w:val="28"/>
              </w:rPr>
            </w:pPr>
            <w:r w:rsidRPr="003A1C75">
              <w:rPr>
                <w:sz w:val="28"/>
                <w:szCs w:val="28"/>
              </w:rPr>
              <w:t>Trả về giá trị logic, nếu các giá trị trong points hữu hạn thì trả về TRUE, ngược lại là FALSE.</w:t>
            </w:r>
          </w:p>
        </w:tc>
      </w:tr>
    </w:tbl>
    <w:p w14:paraId="481D0748" w14:textId="77777777" w:rsidR="00C3070F" w:rsidRDefault="00C3070F" w:rsidP="00C3070F">
      <w:pPr>
        <w:pStyle w:val="Caption"/>
        <w:jc w:val="center"/>
      </w:pPr>
      <w:bookmarkStart w:id="136" w:name="_Toc516660225"/>
      <w:r>
        <w:t xml:space="preserve">Bảng </w:t>
      </w:r>
      <w:fldSimple w:instr=" STYLEREF 1 \s ">
        <w:r w:rsidR="006D54B3">
          <w:rPr>
            <w:noProof/>
          </w:rPr>
          <w:t>3</w:t>
        </w:r>
      </w:fldSimple>
      <w:r w:rsidR="00245AB1">
        <w:t>.</w:t>
      </w:r>
      <w:fldSimple w:instr=" SEQ Bảng \* ARABIC \s 1 ">
        <w:r w:rsidR="006D54B3">
          <w:rPr>
            <w:noProof/>
          </w:rPr>
          <w:t>1</w:t>
        </w:r>
      </w:fldSimple>
      <w:r>
        <w:t xml:space="preserve"> Bảng thuộc tính PCL.</w:t>
      </w:r>
      <w:bookmarkEnd w:id="136"/>
    </w:p>
    <w:p w14:paraId="119AF32D" w14:textId="77777777" w:rsidR="000C6536" w:rsidRDefault="000C6536" w:rsidP="00ED6265">
      <w:pPr>
        <w:pStyle w:val="Default"/>
        <w:numPr>
          <w:ilvl w:val="0"/>
          <w:numId w:val="26"/>
        </w:numPr>
        <w:ind w:left="1080"/>
      </w:pPr>
      <w:r>
        <w:t>Định dạng PCD:</w:t>
      </w:r>
      <w:r w:rsidR="00322692">
        <w:t xml:space="preserve"> là một định dạng dùng để lưu trữ dữ liệu 3D Point Cloud. Bao gồm phần HEADER và phần dữ liệu.</w:t>
      </w:r>
      <w:r w:rsidR="007F3610">
        <w:t xml:space="preserve"> Mỗi HEADER xác định tính chất, thược tính của dữ liệu mà nó lữu trữ. HEADER này được mã hóa bằng ASCII.</w:t>
      </w:r>
      <w:r w:rsidR="00BD7804">
        <w:t xml:space="preserve"> </w:t>
      </w:r>
      <w:r w:rsidR="00BD7804" w:rsidRPr="00BD7804">
        <w:t>Phần còn lại là DATA chưa dữ liệu cụ thể từng điểm, mỗi điểm có thể dược mã hóa theo binanry hay ASCII.</w:t>
      </w:r>
    </w:p>
    <w:tbl>
      <w:tblPr>
        <w:tblStyle w:val="TableGrid"/>
        <w:tblW w:w="0" w:type="auto"/>
        <w:tblLook w:val="04A0" w:firstRow="1" w:lastRow="0" w:firstColumn="1" w:lastColumn="0" w:noHBand="0" w:noVBand="1"/>
      </w:tblPr>
      <w:tblGrid>
        <w:gridCol w:w="1795"/>
        <w:gridCol w:w="7555"/>
      </w:tblGrid>
      <w:tr w:rsidR="00E67AB3" w14:paraId="1D237053" w14:textId="77777777" w:rsidTr="00BD7804">
        <w:tc>
          <w:tcPr>
            <w:tcW w:w="1795" w:type="dxa"/>
          </w:tcPr>
          <w:p w14:paraId="4A3D906F"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VERSION</w:t>
            </w:r>
          </w:p>
        </w:tc>
        <w:tc>
          <w:tcPr>
            <w:tcW w:w="7555" w:type="dxa"/>
          </w:tcPr>
          <w:p w14:paraId="2D7A13CE"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phiên bản định dạng PCD.</w:t>
            </w:r>
          </w:p>
        </w:tc>
      </w:tr>
      <w:tr w:rsidR="00E67AB3" w14:paraId="7A83A389" w14:textId="77777777" w:rsidTr="00BD7804">
        <w:tc>
          <w:tcPr>
            <w:tcW w:w="1795" w:type="dxa"/>
          </w:tcPr>
          <w:p w14:paraId="31C0FA78"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FIELD</w:t>
            </w:r>
          </w:p>
        </w:tc>
        <w:tc>
          <w:tcPr>
            <w:tcW w:w="7555" w:type="dxa"/>
          </w:tcPr>
          <w:p w14:paraId="73787D6E"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tên các chiều và các trường của mỗi điểm.</w:t>
            </w:r>
          </w:p>
        </w:tc>
      </w:tr>
      <w:tr w:rsidR="00E67AB3" w14:paraId="71479DEE" w14:textId="77777777" w:rsidTr="00BD7804">
        <w:tc>
          <w:tcPr>
            <w:tcW w:w="1795" w:type="dxa"/>
          </w:tcPr>
          <w:p w14:paraId="6A27D6FF"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SIZE</w:t>
            </w:r>
          </w:p>
        </w:tc>
        <w:tc>
          <w:tcPr>
            <w:tcW w:w="7555" w:type="dxa"/>
          </w:tcPr>
          <w:p w14:paraId="0FCFEAB4"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kích thước các chiều tính theo byte.</w:t>
            </w:r>
          </w:p>
        </w:tc>
      </w:tr>
      <w:tr w:rsidR="00E67AB3" w14:paraId="2D7AA262" w14:textId="77777777" w:rsidTr="00BD7804">
        <w:tc>
          <w:tcPr>
            <w:tcW w:w="1795" w:type="dxa"/>
          </w:tcPr>
          <w:p w14:paraId="20AACF3D"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TYPE</w:t>
            </w:r>
          </w:p>
        </w:tc>
        <w:tc>
          <w:tcPr>
            <w:tcW w:w="7555" w:type="dxa"/>
          </w:tcPr>
          <w:p w14:paraId="49A5242B"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Qui định kiểu của mỗi chiều, qui định bằng kí tự.</w:t>
            </w:r>
          </w:p>
        </w:tc>
      </w:tr>
      <w:tr w:rsidR="00E67AB3" w14:paraId="7E8A69D8" w14:textId="77777777" w:rsidTr="00BD7804">
        <w:tc>
          <w:tcPr>
            <w:tcW w:w="1795" w:type="dxa"/>
          </w:tcPr>
          <w:p w14:paraId="529F31C8"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WIDTH</w:t>
            </w:r>
          </w:p>
        </w:tc>
        <w:tc>
          <w:tcPr>
            <w:tcW w:w="7555" w:type="dxa"/>
          </w:tcPr>
          <w:p w14:paraId="1411C52A"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chiều rộng tập dữ liệu tính theo điểm.</w:t>
            </w:r>
          </w:p>
        </w:tc>
      </w:tr>
      <w:tr w:rsidR="00E67AB3" w14:paraId="2786856C" w14:textId="77777777" w:rsidTr="00BD7804">
        <w:tc>
          <w:tcPr>
            <w:tcW w:w="1795" w:type="dxa"/>
          </w:tcPr>
          <w:p w14:paraId="06485A34"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HEIGHT</w:t>
            </w:r>
          </w:p>
        </w:tc>
        <w:tc>
          <w:tcPr>
            <w:tcW w:w="7555" w:type="dxa"/>
          </w:tcPr>
          <w:p w14:paraId="4F6092BD"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Tương tự WIDTH nhưng tính theo chiều dài.</w:t>
            </w:r>
          </w:p>
        </w:tc>
      </w:tr>
      <w:tr w:rsidR="00E67AB3" w14:paraId="20F2221F" w14:textId="77777777" w:rsidTr="00BD7804">
        <w:tc>
          <w:tcPr>
            <w:tcW w:w="1795" w:type="dxa"/>
          </w:tcPr>
          <w:p w14:paraId="66B6B1E3"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POINT</w:t>
            </w:r>
          </w:p>
        </w:tc>
        <w:tc>
          <w:tcPr>
            <w:tcW w:w="7555" w:type="dxa"/>
          </w:tcPr>
          <w:p w14:paraId="3EF9DEBB" w14:textId="77777777" w:rsidR="00E67AB3" w:rsidRPr="003A1C75" w:rsidRDefault="00E67AB3" w:rsidP="00117FD1">
            <w:pPr>
              <w:pStyle w:val="Default"/>
              <w:keepNext/>
              <w:spacing w:before="0" w:after="0" w:line="240" w:lineRule="auto"/>
              <w:ind w:firstLine="0"/>
              <w:jc w:val="left"/>
              <w:rPr>
                <w:sz w:val="28"/>
                <w:szCs w:val="28"/>
              </w:rPr>
            </w:pPr>
            <w:r w:rsidRPr="003A1C75">
              <w:rPr>
                <w:sz w:val="28"/>
                <w:szCs w:val="28"/>
              </w:rPr>
              <w:t>Chứa giá trị tổng số điểm ảnh.</w:t>
            </w:r>
          </w:p>
        </w:tc>
      </w:tr>
    </w:tbl>
    <w:p w14:paraId="77ECFCCD" w14:textId="77777777" w:rsidR="00C53C23" w:rsidRPr="00C53C23" w:rsidRDefault="00C3070F" w:rsidP="00C53C23">
      <w:pPr>
        <w:pStyle w:val="Caption"/>
        <w:jc w:val="center"/>
      </w:pPr>
      <w:bookmarkStart w:id="137" w:name="_Toc516660226"/>
      <w:r>
        <w:t xml:space="preserve">Bảng </w:t>
      </w:r>
      <w:fldSimple w:instr=" STYLEREF 1 \s ">
        <w:r w:rsidR="006D54B3">
          <w:rPr>
            <w:noProof/>
          </w:rPr>
          <w:t>3</w:t>
        </w:r>
      </w:fldSimple>
      <w:r w:rsidR="00245AB1">
        <w:t>.</w:t>
      </w:r>
      <w:fldSimple w:instr=" SEQ Bảng \* ARABIC \s 1 ">
        <w:r w:rsidR="006D54B3">
          <w:rPr>
            <w:noProof/>
          </w:rPr>
          <w:t>2</w:t>
        </w:r>
      </w:fldSimple>
      <w:r>
        <w:t xml:space="preserve"> Bảng HEADER của PCD.</w:t>
      </w:r>
      <w:bookmarkEnd w:id="137"/>
    </w:p>
    <w:p w14:paraId="7E7D48B3" w14:textId="77777777" w:rsidR="00CF5A61" w:rsidRPr="004040EB" w:rsidRDefault="00A14BD4" w:rsidP="00020263">
      <w:pPr>
        <w:pStyle w:val="Heading3"/>
      </w:pPr>
      <w:bookmarkStart w:id="138" w:name="_Toc516411946"/>
      <w:r w:rsidRPr="004040EB">
        <w:t>Tổng quan thuật toán xử lí hình ảnh:</w:t>
      </w:r>
      <w:bookmarkEnd w:id="138"/>
    </w:p>
    <w:p w14:paraId="7B04FA47" w14:textId="77777777" w:rsidR="00D00883" w:rsidRDefault="00C72296" w:rsidP="00D00883">
      <w:pPr>
        <w:keepNext/>
      </w:pPr>
      <w:r>
        <w:rPr>
          <w:noProof/>
        </w:rPr>
        <w:drawing>
          <wp:inline distT="0" distB="0" distL="0" distR="0" wp14:anchorId="15892D92" wp14:editId="4AA5FB87">
            <wp:extent cx="6253332" cy="261902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Vision.png"/>
                    <pic:cNvPicPr/>
                  </pic:nvPicPr>
                  <pic:blipFill>
                    <a:blip r:embed="rId58">
                      <a:extLst>
                        <a:ext uri="{28A0092B-C50C-407E-A947-70E740481C1C}">
                          <a14:useLocalDpi xmlns:a14="http://schemas.microsoft.com/office/drawing/2010/main" val="0"/>
                        </a:ext>
                      </a:extLst>
                    </a:blip>
                    <a:stretch>
                      <a:fillRect/>
                    </a:stretch>
                  </pic:blipFill>
                  <pic:spPr>
                    <a:xfrm>
                      <a:off x="0" y="0"/>
                      <a:ext cx="6294528" cy="2636277"/>
                    </a:xfrm>
                    <a:prstGeom prst="rect">
                      <a:avLst/>
                    </a:prstGeom>
                  </pic:spPr>
                </pic:pic>
              </a:graphicData>
            </a:graphic>
          </wp:inline>
        </w:drawing>
      </w:r>
    </w:p>
    <w:p w14:paraId="6CCD123F" w14:textId="5F006ED3" w:rsidR="00255892" w:rsidRDefault="00D00883" w:rsidP="00D00883">
      <w:pPr>
        <w:pStyle w:val="Caption"/>
        <w:jc w:val="center"/>
      </w:pPr>
      <w:bookmarkStart w:id="139" w:name="_Toc516412021"/>
      <w:r>
        <w:t xml:space="preserve">Hình </w:t>
      </w:r>
      <w:fldSimple w:instr=" STYLEREF 1 \s ">
        <w:r w:rsidR="006D54B3">
          <w:rPr>
            <w:noProof/>
          </w:rPr>
          <w:t>3</w:t>
        </w:r>
      </w:fldSimple>
      <w:r w:rsidR="00F70C79">
        <w:t>.</w:t>
      </w:r>
      <w:fldSimple w:instr=" SEQ Hình \* ARABIC \s 1 ">
        <w:r w:rsidR="006D54B3">
          <w:rPr>
            <w:noProof/>
          </w:rPr>
          <w:t>6</w:t>
        </w:r>
      </w:fldSimple>
      <w:r>
        <w:t xml:space="preserve"> Giải thuật xử lý ảnh</w:t>
      </w:r>
      <w:bookmarkEnd w:id="139"/>
    </w:p>
    <w:p w14:paraId="5E84DE6E" w14:textId="77777777" w:rsidR="00C72296" w:rsidRPr="0040652E" w:rsidRDefault="00C72296" w:rsidP="001B455E">
      <w:pPr>
        <w:pStyle w:val="Default"/>
      </w:pPr>
      <w:r>
        <w:t>Do giải thuật nhận dạng khá phức tạp và tính toán nặng, thuật toán chỉ nhận data từ Kinect, sử dụng giải thuật nhận diện để xác định vật và vị trí tương ứng một lần duy nhất rồi sau đó áp dụng giải thuật theo dõi để bám theo vật.</w:t>
      </w:r>
    </w:p>
    <w:p w14:paraId="701027D9" w14:textId="77777777" w:rsidR="00F374A5" w:rsidRDefault="00F374A5" w:rsidP="001B455E">
      <w:pPr>
        <w:pStyle w:val="Default"/>
      </w:pPr>
      <w:r>
        <w:t>Giải thuật nhận dạng và xác định vị trí, giải thuật theo dõi sẽ được trình bày kỹ trong các mục 2 và 3, nhóm giới thiệu sơ về input là dữ liệu pointcloud dạng XYZRGB thu được từ</w:t>
      </w:r>
      <w:r w:rsidR="00255892">
        <w:t xml:space="preserve"> K</w:t>
      </w:r>
      <w:r>
        <w:t>inect, output là tọa độ [x,y,z] của vật so với cánh tay robot.</w:t>
      </w:r>
    </w:p>
    <w:p w14:paraId="4213EFC6" w14:textId="77777777" w:rsidR="00B00504" w:rsidRPr="00914111" w:rsidRDefault="00B00504" w:rsidP="00C0601F">
      <w:pPr>
        <w:pStyle w:val="Heading2"/>
      </w:pPr>
      <w:bookmarkStart w:id="140" w:name="_Toc516411947"/>
      <w:r w:rsidRPr="00914111">
        <w:t>GIẢI THUẬT NHẬN</w:t>
      </w:r>
      <w:r w:rsidR="00F374A5" w:rsidRPr="00914111">
        <w:t xml:space="preserve"> DẠNG</w:t>
      </w:r>
      <w:r w:rsidRPr="00914111">
        <w:t xml:space="preserve"> VÀ XÁC ĐỊNH VỊ TRÍ</w:t>
      </w:r>
      <w:r w:rsidR="003A5FBA" w:rsidRPr="00914111">
        <w:t>:</w:t>
      </w:r>
      <w:bookmarkEnd w:id="140"/>
    </w:p>
    <w:p w14:paraId="4125172B" w14:textId="77777777" w:rsidR="00C72296" w:rsidRPr="00C72296" w:rsidRDefault="00C72296" w:rsidP="001B455E">
      <w:pPr>
        <w:pStyle w:val="Default"/>
      </w:pPr>
      <w:r>
        <w:t>Giải thuật nhận dạng được áp dụng có cấu trúc như giải thuật nhận dạng hình ảnh đơn giản kinh điển, khác biệt lớn nhất là áp dụng loại đặc trưng riêng cho dữ liệu dạng pointcloud (đặ</w:t>
      </w:r>
      <w:r w:rsidR="00D0523D">
        <w:t xml:space="preserve">c trưng SHOT </w:t>
      </w:r>
      <w:sdt>
        <w:sdtPr>
          <w:id w:val="1215009973"/>
          <w:citation/>
        </w:sdtPr>
        <w:sdtContent>
          <w:r w:rsidR="00D0523D">
            <w:fldChar w:fldCharType="begin"/>
          </w:r>
          <w:r w:rsidR="005A1D35">
            <w:instrText xml:space="preserve">CITATION SSa14 \l 1033 </w:instrText>
          </w:r>
          <w:r w:rsidR="00D0523D">
            <w:fldChar w:fldCharType="separate"/>
          </w:r>
          <w:r w:rsidR="006D54B3" w:rsidRPr="006D54B3">
            <w:rPr>
              <w:noProof/>
            </w:rPr>
            <w:t>[2]</w:t>
          </w:r>
          <w:r w:rsidR="00D0523D">
            <w:fldChar w:fldCharType="end"/>
          </w:r>
        </w:sdtContent>
      </w:sdt>
      <w:r>
        <w:t>) và các thuật toán lọc kết quả.</w:t>
      </w:r>
    </w:p>
    <w:p w14:paraId="568C698B" w14:textId="77777777" w:rsidR="00D00883" w:rsidRDefault="002F4373" w:rsidP="00D00883">
      <w:pPr>
        <w:keepNext/>
      </w:pPr>
      <w:r>
        <w:rPr>
          <w:noProof/>
        </w:rPr>
        <w:drawing>
          <wp:inline distT="0" distB="0" distL="0" distR="0" wp14:anchorId="5CAF3A71" wp14:editId="4961D711">
            <wp:extent cx="5943333" cy="4707255"/>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SHOT_Recognizer.png"/>
                    <pic:cNvPicPr/>
                  </pic:nvPicPr>
                  <pic:blipFill>
                    <a:blip r:embed="rId59">
                      <a:extLst>
                        <a:ext uri="{28A0092B-C50C-407E-A947-70E740481C1C}">
                          <a14:useLocalDpi xmlns:a14="http://schemas.microsoft.com/office/drawing/2010/main" val="0"/>
                        </a:ext>
                      </a:extLst>
                    </a:blip>
                    <a:stretch>
                      <a:fillRect/>
                    </a:stretch>
                  </pic:blipFill>
                  <pic:spPr>
                    <a:xfrm>
                      <a:off x="0" y="0"/>
                      <a:ext cx="5955686" cy="4717039"/>
                    </a:xfrm>
                    <a:prstGeom prst="rect">
                      <a:avLst/>
                    </a:prstGeom>
                  </pic:spPr>
                </pic:pic>
              </a:graphicData>
            </a:graphic>
          </wp:inline>
        </w:drawing>
      </w:r>
    </w:p>
    <w:p w14:paraId="77BEA2D0" w14:textId="48C93EC8" w:rsidR="00DB6A31" w:rsidRDefault="00D00883" w:rsidP="00D00883">
      <w:pPr>
        <w:pStyle w:val="Caption"/>
        <w:jc w:val="center"/>
      </w:pPr>
      <w:bookmarkStart w:id="141" w:name="_Toc516412022"/>
      <w:r>
        <w:t xml:space="preserve">Hình </w:t>
      </w:r>
      <w:fldSimple w:instr=" STYLEREF 1 \s ">
        <w:r w:rsidR="006D54B3">
          <w:rPr>
            <w:noProof/>
          </w:rPr>
          <w:t>3</w:t>
        </w:r>
      </w:fldSimple>
      <w:r w:rsidR="00F70C79">
        <w:t>.</w:t>
      </w:r>
      <w:fldSimple w:instr=" SEQ Hình \* ARABIC \s 1 ">
        <w:r w:rsidR="006D54B3">
          <w:rPr>
            <w:noProof/>
          </w:rPr>
          <w:t>7</w:t>
        </w:r>
      </w:fldSimple>
      <w:r>
        <w:t xml:space="preserve"> Giải thuật nhận dạng và xác định vị trí vật thể</w:t>
      </w:r>
      <w:bookmarkEnd w:id="141"/>
    </w:p>
    <w:p w14:paraId="1D07B2B2" w14:textId="77777777" w:rsidR="00DB6A31" w:rsidRPr="004040EB" w:rsidRDefault="00DB6A31" w:rsidP="00020263">
      <w:pPr>
        <w:pStyle w:val="Heading3"/>
      </w:pPr>
      <w:bookmarkStart w:id="142" w:name="_Toc516411948"/>
      <w:r w:rsidRPr="004040EB">
        <w:t>Chọn keypoints</w:t>
      </w:r>
      <w:r w:rsidR="00BD1410" w:rsidRPr="004040EB">
        <w:t>:</w:t>
      </w:r>
      <w:bookmarkEnd w:id="142"/>
    </w:p>
    <w:p w14:paraId="662F9D17" w14:textId="77777777" w:rsidR="00DB6A31" w:rsidRPr="00DB6A31" w:rsidRDefault="00DB6A31" w:rsidP="00BA22A0">
      <w:pPr>
        <w:pStyle w:val="Default"/>
      </w:pPr>
      <w:r w:rsidRPr="00DB6A31">
        <w:t xml:space="preserve">Mục đích của việc tìm keypoints là thu giản khối lượng </w:t>
      </w:r>
      <w:r>
        <w:t xml:space="preserve">dữ liệu </w:t>
      </w:r>
      <w:r w:rsidRPr="00DB6A31">
        <w:t>đầu vào, giảm thời gian xử lý. Cùng với đó các keypoints có thể cần thỏa các tiêu chí chính: ổn định, đăc biệt. Nói cách khác, mục đích là có thể tìm ra các keypoints tương ứng với keypoints trong</w:t>
      </w:r>
      <w:r>
        <w:t xml:space="preserve"> Cơ Sơ Dữ Liệu ( </w:t>
      </w:r>
      <w:r w:rsidRPr="00DB6A31">
        <w:t>CSDL</w:t>
      </w:r>
      <w:r>
        <w:t xml:space="preserve"> )</w:t>
      </w:r>
      <w:r w:rsidRPr="00DB6A31">
        <w:t xml:space="preserve"> khi thay đổi góc quay của camera đối với vật, hay vật ở vị trí khác để so sánh. </w:t>
      </w:r>
    </w:p>
    <w:p w14:paraId="3AD91890" w14:textId="77777777" w:rsidR="00DB6A31" w:rsidRPr="00DB6A31" w:rsidRDefault="00DB6A31" w:rsidP="00BA22A0">
      <w:pPr>
        <w:pStyle w:val="Default"/>
        <w:rPr>
          <w:szCs w:val="28"/>
        </w:rPr>
      </w:pPr>
      <w:r w:rsidRPr="00DB6A31">
        <w:rPr>
          <w:szCs w:val="28"/>
        </w:rPr>
        <w:t>PCL hỗ trợ nhiều lớp (class) tìm keypoints, có những phương pháp tách keypoints đi liền với phương pháp tách đặc trưng của nó như: SIFTkeypoint → SIF</w:t>
      </w:r>
      <w:r w:rsidR="004E49E7">
        <w:rPr>
          <w:szCs w:val="28"/>
        </w:rPr>
        <w:t>Tdescriptor, NARFkeypoint → NARF</w:t>
      </w:r>
      <w:r w:rsidRPr="00DB6A31">
        <w:rPr>
          <w:szCs w:val="28"/>
        </w:rPr>
        <w:t xml:space="preserve"> descriptor. Với đề tài luận văn này, nhóm chỉ sử dụng phương pháp Uniform sampling và tách đặc trưng SHOT sẽ trình bày rõ ở phần sau, mục đích chính là giảm tối thiểu thời gian xử lý.</w:t>
      </w:r>
    </w:p>
    <w:p w14:paraId="5A460460" w14:textId="77777777" w:rsidR="004E49E7" w:rsidRDefault="00DB6A31" w:rsidP="00BA22A0">
      <w:pPr>
        <w:pStyle w:val="Default"/>
        <w:rPr>
          <w:szCs w:val="28"/>
        </w:rPr>
      </w:pPr>
      <w:r w:rsidRPr="00DB6A31">
        <w:rPr>
          <w:szCs w:val="28"/>
        </w:rPr>
        <w:t>Sơ lược về</w:t>
      </w:r>
      <w:r>
        <w:rPr>
          <w:szCs w:val="28"/>
        </w:rPr>
        <w:t xml:space="preserve"> U</w:t>
      </w:r>
      <w:r w:rsidRPr="00DB6A31">
        <w:rPr>
          <w:szCs w:val="28"/>
        </w:rPr>
        <w:t xml:space="preserve">niform sampling: chia pointcloud đầu vào thành từng </w:t>
      </w:r>
      <w:r w:rsidR="004E49E7">
        <w:rPr>
          <w:szCs w:val="28"/>
        </w:rPr>
        <w:t>khối cubic</w:t>
      </w:r>
      <w:r w:rsidRPr="00DB6A31">
        <w:rPr>
          <w:szCs w:val="28"/>
        </w:rPr>
        <w:t xml:space="preserve"> nhỏ đều nhau (</w:t>
      </w:r>
      <w:r>
        <w:rPr>
          <w:szCs w:val="28"/>
        </w:rPr>
        <w:t xml:space="preserve"> thành từng </w:t>
      </w:r>
      <w:r w:rsidR="004E49E7">
        <w:rPr>
          <w:szCs w:val="28"/>
        </w:rPr>
        <w:t>v</w:t>
      </w:r>
      <w:r w:rsidR="00E67C26">
        <w:rPr>
          <w:szCs w:val="28"/>
        </w:rPr>
        <w:t>oxel grid, xem hình dưới</w:t>
      </w:r>
      <w:r w:rsidR="00D0523D">
        <w:rPr>
          <w:szCs w:val="28"/>
        </w:rPr>
        <w:t xml:space="preserve"> </w:t>
      </w:r>
      <w:r w:rsidR="004E49E7">
        <w:rPr>
          <w:szCs w:val="28"/>
        </w:rPr>
        <w:t>)</w:t>
      </w:r>
      <w:r w:rsidRPr="00DB6A31">
        <w:rPr>
          <w:szCs w:val="28"/>
        </w:rPr>
        <w:t xml:space="preserve">, sau đó </w:t>
      </w:r>
      <w:r>
        <w:rPr>
          <w:szCs w:val="28"/>
        </w:rPr>
        <w:t>tính trọ</w:t>
      </w:r>
      <w:r w:rsidR="00D0523D">
        <w:rPr>
          <w:szCs w:val="28"/>
        </w:rPr>
        <w:t>ng tâm (centroid</w:t>
      </w:r>
      <w:r>
        <w:rPr>
          <w:szCs w:val="28"/>
        </w:rPr>
        <w:t xml:space="preserve">) từng </w:t>
      </w:r>
      <w:r w:rsidR="004E49E7">
        <w:rPr>
          <w:szCs w:val="28"/>
        </w:rPr>
        <w:t>khối</w:t>
      </w:r>
      <w:r>
        <w:rPr>
          <w:szCs w:val="28"/>
        </w:rPr>
        <w:t>, lấy trọng tâm làm điểm đại diện cho cả</w:t>
      </w:r>
      <w:r w:rsidR="004E49E7">
        <w:rPr>
          <w:szCs w:val="28"/>
        </w:rPr>
        <w:t xml:space="preserve"> khối.</w:t>
      </w:r>
    </w:p>
    <w:p w14:paraId="774A80DD" w14:textId="77777777" w:rsidR="004E49E7" w:rsidRPr="00BA22A0" w:rsidRDefault="004E49E7" w:rsidP="00BA22A0">
      <w:pPr>
        <w:pStyle w:val="Default"/>
        <w:rPr>
          <w:szCs w:val="28"/>
        </w:rPr>
      </w:pPr>
      <w:r w:rsidRPr="00BA22A0">
        <w:rPr>
          <w:szCs w:val="28"/>
        </w:rPr>
        <w:t>Nói đơn giản, keypoints nhóm sử dụng chỉ đơn thuần là dữ liệu đầu vào với độ phân giải thấp hơn.</w:t>
      </w:r>
    </w:p>
    <w:p w14:paraId="1A939487" w14:textId="77777777" w:rsidR="00D00883" w:rsidRDefault="004E49E7" w:rsidP="00D00883">
      <w:pPr>
        <w:keepNext/>
        <w:jc w:val="center"/>
      </w:pPr>
      <w:r>
        <w:rPr>
          <w:noProof/>
          <w:szCs w:val="28"/>
        </w:rPr>
        <w:drawing>
          <wp:inline distT="0" distB="0" distL="0" distR="0" wp14:anchorId="49849518" wp14:editId="7E58A576">
            <wp:extent cx="5350184" cy="4718649"/>
            <wp:effectExtent l="0" t="0" r="3175"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onstruct-voxel-grid-on-3D-point-cloud.png"/>
                    <pic:cNvPicPr/>
                  </pic:nvPicPr>
                  <pic:blipFill>
                    <a:blip r:embed="rId60">
                      <a:extLst>
                        <a:ext uri="{28A0092B-C50C-407E-A947-70E740481C1C}">
                          <a14:useLocalDpi xmlns:a14="http://schemas.microsoft.com/office/drawing/2010/main" val="0"/>
                        </a:ext>
                      </a:extLst>
                    </a:blip>
                    <a:stretch>
                      <a:fillRect/>
                    </a:stretch>
                  </pic:blipFill>
                  <pic:spPr>
                    <a:xfrm>
                      <a:off x="0" y="0"/>
                      <a:ext cx="5392114" cy="4755630"/>
                    </a:xfrm>
                    <a:prstGeom prst="rect">
                      <a:avLst/>
                    </a:prstGeom>
                  </pic:spPr>
                </pic:pic>
              </a:graphicData>
            </a:graphic>
          </wp:inline>
        </w:drawing>
      </w:r>
    </w:p>
    <w:p w14:paraId="61C2B130" w14:textId="7978ED14" w:rsidR="00D0523D" w:rsidRDefault="00D00883" w:rsidP="00D00883">
      <w:pPr>
        <w:pStyle w:val="Caption"/>
        <w:jc w:val="center"/>
      </w:pPr>
      <w:bookmarkStart w:id="143" w:name="_Toc516412023"/>
      <w:r>
        <w:t xml:space="preserve">Hình </w:t>
      </w:r>
      <w:fldSimple w:instr=" STYLEREF 1 \s ">
        <w:r w:rsidR="006D54B3">
          <w:rPr>
            <w:noProof/>
          </w:rPr>
          <w:t>3</w:t>
        </w:r>
      </w:fldSimple>
      <w:r w:rsidR="00F70C79">
        <w:t>.</w:t>
      </w:r>
      <w:fldSimple w:instr=" SEQ Hình \* ARABIC \s 1 ">
        <w:r w:rsidR="006D54B3">
          <w:rPr>
            <w:noProof/>
          </w:rPr>
          <w:t>8</w:t>
        </w:r>
      </w:fldSimple>
      <w:r>
        <w:t xml:space="preserve"> Minh họa voxel grid</w:t>
      </w:r>
      <w:bookmarkEnd w:id="143"/>
    </w:p>
    <w:p w14:paraId="75CE6635" w14:textId="77777777" w:rsidR="00DB6A31" w:rsidRPr="004040EB" w:rsidRDefault="00DB6A31" w:rsidP="00020263">
      <w:pPr>
        <w:pStyle w:val="Heading3"/>
      </w:pPr>
      <w:bookmarkStart w:id="144" w:name="_Toc516411949"/>
      <w:r w:rsidRPr="004040EB">
        <w:t>Đặ</w:t>
      </w:r>
      <w:r w:rsidR="00BD1410" w:rsidRPr="004040EB">
        <w:t>c trưng SHOTs (</w:t>
      </w:r>
      <w:r w:rsidRPr="004040EB">
        <w:t>Signature of Histogram of Or</w:t>
      </w:r>
      <w:r w:rsidR="00BD1410" w:rsidRPr="004040EB">
        <w:t>ienTation features</w:t>
      </w:r>
      <w:r w:rsidRPr="004040EB">
        <w:t>)</w:t>
      </w:r>
      <w:r w:rsidR="00BD1410" w:rsidRPr="004040EB">
        <w:t>:</w:t>
      </w:r>
      <w:bookmarkEnd w:id="144"/>
    </w:p>
    <w:p w14:paraId="04E9540D" w14:textId="77777777" w:rsidR="00C15D1D" w:rsidRPr="00C15D1D" w:rsidRDefault="00C15D1D" w:rsidP="00BA22A0">
      <w:pPr>
        <w:pStyle w:val="Default"/>
      </w:pPr>
      <w:r w:rsidRPr="00814320">
        <w:rPr>
          <w:i/>
        </w:rPr>
        <w:t>SHOT</w:t>
      </w:r>
      <w:r>
        <w:t xml:space="preserve"> </w:t>
      </w:r>
      <w:sdt>
        <w:sdtPr>
          <w:id w:val="-1699382943"/>
          <w:citation/>
        </w:sdtPr>
        <w:sdtContent>
          <w:r>
            <w:fldChar w:fldCharType="begin"/>
          </w:r>
          <w:r>
            <w:instrText xml:space="preserve"> CITATION SSa14 \l 1033 </w:instrText>
          </w:r>
          <w:r>
            <w:fldChar w:fldCharType="separate"/>
          </w:r>
          <w:r w:rsidR="006D54B3" w:rsidRPr="006D54B3">
            <w:rPr>
              <w:noProof/>
            </w:rPr>
            <w:t>[2]</w:t>
          </w:r>
          <w:r>
            <w:fldChar w:fldCharType="end"/>
          </w:r>
        </w:sdtContent>
      </w:sdt>
      <w:r>
        <w:t xml:space="preserve"> ( viết tắt của Signature of Histogram of OrienTation ) là đặc trưng có khả năng nhận dạng bề mặt. Từ khả năng này, SHOT có nhiều ứng dụng trong lĩnh vực thị giác máy: số hóa mô hình 3D, ghép bề mặt và xác định đồ vật qua bề mặt.  </w:t>
      </w:r>
    </w:p>
    <w:p w14:paraId="032C35EC" w14:textId="77777777" w:rsidR="00DF4591" w:rsidRDefault="00D0523D" w:rsidP="00BA22A0">
      <w:pPr>
        <w:pStyle w:val="Default"/>
      </w:pPr>
      <w:r>
        <w:t>Trước khi trình bày kỹ về đặ</w:t>
      </w:r>
      <w:r w:rsidR="005A1D35">
        <w:t xml:space="preserve">c trưng </w:t>
      </w:r>
      <w:r w:rsidR="005A1D35" w:rsidRPr="00717FB7">
        <w:rPr>
          <w:i/>
        </w:rPr>
        <w:t>SHOT</w:t>
      </w:r>
      <w:r w:rsidR="005A1D35">
        <w:t xml:space="preserve">, trích dẫn theo lời của các tác giả trong </w:t>
      </w:r>
      <w:sdt>
        <w:sdtPr>
          <w:id w:val="-1083833326"/>
          <w:citation/>
        </w:sdtPr>
        <w:sdtContent>
          <w:r w:rsidR="005A1D35">
            <w:fldChar w:fldCharType="begin"/>
          </w:r>
          <w:r w:rsidR="005A1D35">
            <w:instrText xml:space="preserve"> CITATION SSa14 \l 1033 </w:instrText>
          </w:r>
          <w:r w:rsidR="005A1D35">
            <w:fldChar w:fldCharType="separate"/>
          </w:r>
          <w:r w:rsidR="006D54B3" w:rsidRPr="006D54B3">
            <w:rPr>
              <w:noProof/>
            </w:rPr>
            <w:t>[2]</w:t>
          </w:r>
          <w:r w:rsidR="005A1D35">
            <w:fldChar w:fldCharType="end"/>
          </w:r>
        </w:sdtContent>
      </w:sdt>
      <w:r w:rsidR="005A1D35">
        <w:t>, có thể phân loại các đặ</w:t>
      </w:r>
      <w:r w:rsidR="00C15D1D">
        <w:t>c trưng cho công việc nhận dạng bề mặt trên</w:t>
      </w:r>
      <w:r w:rsidR="005A1D35">
        <w:t xml:space="preserve"> dữ liệu PointCloud 3D thành 2 nhóm: đặc trưng theo Signature ( nhóm tạm dịch là đặc trưng theo điểm nhấn riêng ) và đặc trưng theo Histogram.</w:t>
      </w:r>
    </w:p>
    <w:p w14:paraId="2EC93E93" w14:textId="77777777" w:rsidR="00C15D1D" w:rsidRDefault="00DF4591" w:rsidP="00BA22A0">
      <w:pPr>
        <w:pStyle w:val="Default"/>
      </w:pPr>
      <w:r>
        <w:t xml:space="preserve">Loại đặc trưng đầu tiên, theo Signature, </w:t>
      </w:r>
      <w:r w:rsidR="007E413C">
        <w:t xml:space="preserve">thường </w:t>
      </w:r>
      <w:r>
        <w:t xml:space="preserve">được tạo ra bằng mối liên hệ giữa </w:t>
      </w:r>
      <w:r w:rsidR="00C15D1D">
        <w:t xml:space="preserve">mặt phẳng tham chiếu cục bộ ( local reference frame ) của </w:t>
      </w:r>
      <w:r>
        <w:t>keypoint và từng điểm trong lân cận của nó, cụ thể như các mối liên hệ về hình học.</w:t>
      </w:r>
      <w:r w:rsidR="00C15D1D">
        <w:t xml:space="preserve"> Mặt phẳng tham chiếu cục bộ của keypoint có thể hiểu nôm na là </w:t>
      </w:r>
      <w:r w:rsidR="007E413C">
        <w:t xml:space="preserve">mặt phẳng </w:t>
      </w:r>
      <w:r w:rsidR="00C15D1D">
        <w:t xml:space="preserve">xấp xỉ cho bề mặt của vật tại keypoint đó. </w:t>
      </w:r>
    </w:p>
    <w:p w14:paraId="2FBF77A0" w14:textId="77777777" w:rsidR="00D0523D" w:rsidRDefault="00C15D1D" w:rsidP="00BA22A0">
      <w:pPr>
        <w:pStyle w:val="Default"/>
      </w:pPr>
      <w:r>
        <w:t xml:space="preserve">Loại đặc trưng theo Histogram, </w:t>
      </w:r>
      <w:r w:rsidR="007E413C">
        <w:t xml:space="preserve">theo tên gọi của nó, </w:t>
      </w:r>
      <w:r>
        <w:t>mô tả</w:t>
      </w:r>
      <w:r w:rsidR="007E413C">
        <w:t xml:space="preserve"> vùng lân cận quanh keypoint qua một hay nhiều histogram</w:t>
      </w:r>
      <w:r w:rsidR="00814320">
        <w:t xml:space="preserve">. </w:t>
      </w:r>
    </w:p>
    <w:p w14:paraId="5A39A1D7" w14:textId="77777777" w:rsidR="0052042A" w:rsidRDefault="0052042A" w:rsidP="00BA22A0">
      <w:pPr>
        <w:pStyle w:val="Default"/>
      </w:pPr>
      <w:r>
        <w:t xml:space="preserve">Nhìn chung, đặc trưng theo Signature mang nhiều thông tin về lân cận quanh keypoint, đồng thời lại dễ bị ảnh hưởng bởi những điểm nhiễu. Đặc trưng theo Histogram đổi lại </w:t>
      </w:r>
      <w:r w:rsidR="00717FB7">
        <w:t xml:space="preserve">ít mang tính chi tiết, nhưng ổn định hơn do thông tin được thể hiện một cách tổng hợp </w:t>
      </w:r>
      <w:sdt>
        <w:sdtPr>
          <w:id w:val="-994800791"/>
          <w:citation/>
        </w:sdtPr>
        <w:sdtContent>
          <w:r w:rsidR="00717FB7">
            <w:fldChar w:fldCharType="begin"/>
          </w:r>
          <w:r w:rsidR="00717FB7">
            <w:instrText xml:space="preserve"> CITATION SSa14 \l 1033 </w:instrText>
          </w:r>
          <w:r w:rsidR="00717FB7">
            <w:fldChar w:fldCharType="separate"/>
          </w:r>
          <w:r w:rsidR="006D54B3" w:rsidRPr="006D54B3">
            <w:rPr>
              <w:noProof/>
            </w:rPr>
            <w:t>[2]</w:t>
          </w:r>
          <w:r w:rsidR="00717FB7">
            <w:fldChar w:fldCharType="end"/>
          </w:r>
        </w:sdtContent>
      </w:sdt>
      <w:r w:rsidR="00717FB7">
        <w:t>.</w:t>
      </w:r>
    </w:p>
    <w:p w14:paraId="7955CD34" w14:textId="77777777" w:rsidR="00717FB7" w:rsidRDefault="00717FB7" w:rsidP="00BA22A0">
      <w:pPr>
        <w:pStyle w:val="Default"/>
      </w:pPr>
      <w:r>
        <w:t xml:space="preserve">Đối với SHOT, tác giả đặt tên là Signature of Histogram Orientation, thể hiện đặc trưng này vừa mang tính cụ thể, vừa áp dụng histogram để tăng độ ổn định cho thuật toán. </w:t>
      </w:r>
    </w:p>
    <w:p w14:paraId="6DE4432E" w14:textId="77777777" w:rsidR="00717FB7" w:rsidRPr="00BA22A0" w:rsidRDefault="00717FB7" w:rsidP="00BA22A0">
      <w:pPr>
        <w:pStyle w:val="Default"/>
        <w:rPr>
          <w:b/>
        </w:rPr>
      </w:pPr>
      <w:r w:rsidRPr="00BA22A0">
        <w:rPr>
          <w:b/>
        </w:rPr>
        <w:t>Sự khác biệt của đặc trưng SHOT:</w:t>
      </w:r>
    </w:p>
    <w:p w14:paraId="493B0638" w14:textId="77777777" w:rsidR="00717FB7" w:rsidRDefault="00717FB7" w:rsidP="00BA22A0">
      <w:pPr>
        <w:pStyle w:val="Default"/>
      </w:pPr>
      <w:r>
        <w:t xml:space="preserve">Để nói sơ về cách tính đặc trưng SHOT, nhóm muốn </w:t>
      </w:r>
      <w:r w:rsidR="00D87F1B">
        <w:t xml:space="preserve">nói trước tới kết quả, hay hình thức biểu diễn của đặc trưng, là một mảng gồm 352 phần tử, mô tả từng keypoint. Cụ thể, bọc quanh mỗi keypoint là 2 hình cầu đồng tâm, bán kính khác nhau. Mỗi hình cầu chia làm 16 phần theo 4 đường kinh tuyến và 1 đường vĩ tuyến ( hình minh họa phía dưới, tuy nhiên hình minh họa với mục đích thể hiện ý tưởng, chỉ vẽ 2 đường kinh tuyến ). Mỗi phần này lại được thể hiện bằng 1 histogram </w:t>
      </w:r>
      <w:r w:rsidR="00D00883">
        <w:t>gồm 11 ô. Vậy ta có 11 x 2 x 16 = 352 phần tử đặc trưng.</w:t>
      </w:r>
      <w:r w:rsidR="00D87F1B">
        <w:t xml:space="preserve"> </w:t>
      </w:r>
    </w:p>
    <w:p w14:paraId="6AA258D8" w14:textId="77777777" w:rsidR="00D00883" w:rsidRDefault="00D00883" w:rsidP="00D00883">
      <w:pPr>
        <w:keepNext/>
        <w:jc w:val="center"/>
      </w:pPr>
      <w:r w:rsidRPr="00D00883">
        <w:rPr>
          <w:noProof/>
        </w:rPr>
        <w:drawing>
          <wp:inline distT="0" distB="0" distL="0" distR="0" wp14:anchorId="29D0A7B7" wp14:editId="44BED718">
            <wp:extent cx="4609479" cy="4787660"/>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650777" cy="4830555"/>
                    </a:xfrm>
                    <a:prstGeom prst="rect">
                      <a:avLst/>
                    </a:prstGeom>
                    <a:noFill/>
                    <a:ln>
                      <a:noFill/>
                    </a:ln>
                  </pic:spPr>
                </pic:pic>
              </a:graphicData>
            </a:graphic>
          </wp:inline>
        </w:drawing>
      </w:r>
    </w:p>
    <w:p w14:paraId="04ADBFC3" w14:textId="7EBF8735" w:rsidR="00D00883" w:rsidRDefault="00D00883" w:rsidP="00D00883">
      <w:pPr>
        <w:pStyle w:val="Caption"/>
        <w:jc w:val="center"/>
      </w:pPr>
      <w:bookmarkStart w:id="145" w:name="_Toc516412024"/>
      <w:r>
        <w:t xml:space="preserve">Hình </w:t>
      </w:r>
      <w:fldSimple w:instr=" STYLEREF 1 \s ">
        <w:r w:rsidR="006D54B3">
          <w:rPr>
            <w:noProof/>
          </w:rPr>
          <w:t>3</w:t>
        </w:r>
      </w:fldSimple>
      <w:r w:rsidR="00F70C79">
        <w:t>.</w:t>
      </w:r>
      <w:fldSimple w:instr=" SEQ Hình \* ARABIC \s 1 ">
        <w:r w:rsidR="006D54B3">
          <w:rPr>
            <w:noProof/>
          </w:rPr>
          <w:t>9</w:t>
        </w:r>
      </w:fldSimple>
      <w:r>
        <w:t xml:space="preserve"> Minh họa cấu trúc của SHOT</w:t>
      </w:r>
      <w:bookmarkEnd w:id="145"/>
    </w:p>
    <w:p w14:paraId="21EC3027" w14:textId="77777777" w:rsidR="00D00883" w:rsidRDefault="00D00883" w:rsidP="00BA22A0">
      <w:pPr>
        <w:pStyle w:val="Default"/>
        <w:rPr>
          <w:rFonts w:eastAsiaTheme="minorEastAsia"/>
        </w:rPr>
      </w:pPr>
      <w:r>
        <w:t>Histogram ở đây thể hiện sự</w:t>
      </w:r>
      <w:r w:rsidR="00C555A0">
        <w:t xml:space="preserve"> phân bố góc của vector pháp tuyến của các điểm lân cận xung quanh từng keypoint. Chính xác hơn là tại mỗi keypoint, SHOT sẽ xác định một mặt phẳng tham chiếu cục bộ theo </w:t>
      </w:r>
      <w:sdt>
        <w:sdtPr>
          <w:id w:val="722956863"/>
          <w:citation/>
        </w:sdtPr>
        <w:sdtContent>
          <w:r w:rsidR="00C555A0">
            <w:fldChar w:fldCharType="begin"/>
          </w:r>
          <w:r w:rsidR="00C555A0">
            <w:instrText xml:space="preserve"> CITATION Hop92 \l 1033 </w:instrText>
          </w:r>
          <w:r w:rsidR="00C555A0">
            <w:fldChar w:fldCharType="separate"/>
          </w:r>
          <w:r w:rsidR="006D54B3" w:rsidRPr="006D54B3">
            <w:rPr>
              <w:noProof/>
            </w:rPr>
            <w:t>[3]</w:t>
          </w:r>
          <w:r w:rsidR="00C555A0">
            <w:fldChar w:fldCharType="end"/>
          </w:r>
        </w:sdtContent>
      </w:sdt>
      <w:r w:rsidR="00C555A0">
        <w:t xml:space="preserve"> và </w:t>
      </w:r>
      <w:sdt>
        <w:sdtPr>
          <w:id w:val="-2048595717"/>
          <w:citation/>
        </w:sdtPr>
        <w:sdtContent>
          <w:r w:rsidR="00C555A0">
            <w:fldChar w:fldCharType="begin"/>
          </w:r>
          <w:r w:rsidR="00C555A0">
            <w:instrText xml:space="preserve"> CITATION Mit04 \l 1033 </w:instrText>
          </w:r>
          <w:r w:rsidR="00C555A0">
            <w:fldChar w:fldCharType="separate"/>
          </w:r>
          <w:r w:rsidR="006D54B3" w:rsidRPr="006D54B3">
            <w:rPr>
              <w:noProof/>
            </w:rPr>
            <w:t>[4]</w:t>
          </w:r>
          <w:r w:rsidR="00C555A0">
            <w:fldChar w:fldCharType="end"/>
          </w:r>
        </w:sdtContent>
      </w:sdt>
      <w:r w:rsidR="00C555A0">
        <w:t>.</w:t>
      </w:r>
      <w:r w:rsidR="00141434">
        <w:rPr>
          <w:rStyle w:val="FootnoteReference"/>
        </w:rPr>
        <w:footnoteReference w:id="1"/>
      </w:r>
      <w:r w:rsidR="00C555A0">
        <w:t xml:space="preserve"> </w:t>
      </w:r>
      <w:r w:rsidR="00141434">
        <w:t xml:space="preserve">Tiếp đó, SHOT tính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oMath>
      <w:r w:rsidR="00141434">
        <w:rPr>
          <w:rFonts w:eastAsiaTheme="minorEastAsia"/>
        </w:rPr>
        <w:t xml:space="preserve"> với </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sidR="00141434">
        <w:rPr>
          <w:rFonts w:eastAsiaTheme="minorEastAsia"/>
        </w:rPr>
        <w:t xml:space="preserve"> là góc giữa vector pháp tuyến tại từng điểm lân cận</w:t>
      </w:r>
      <w:r w:rsidR="00F4683E">
        <w:rPr>
          <w:rFonts w:eastAsiaTheme="minor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141434">
        <w:rPr>
          <w:rFonts w:eastAsiaTheme="minorEastAsia"/>
        </w:rPr>
        <w:t xml:space="preserve"> của keypoint và trục z của mặt phẳng tham chiếu </w:t>
      </w:r>
      <w:r w:rsidR="00F4683E">
        <w:rPr>
          <w:rFonts w:eastAsiaTheme="minorEastAsia"/>
        </w:rPr>
        <w:t>của</w:t>
      </w:r>
      <w:r w:rsidR="00141434">
        <w:rPr>
          <w:rFonts w:eastAsiaTheme="minorEastAsia"/>
        </w:rPr>
        <w:t xml:space="preserve"> keypoint.</w:t>
      </w:r>
      <w:r w:rsidR="00F4683E">
        <w:rPr>
          <w:rFonts w:eastAsiaTheme="minorEastAsia"/>
        </w:rPr>
        <w:t xml:space="preserve"> Việc sử dụng hàm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r>
          <w:rPr>
            <w:rFonts w:ascii="Cambria Math" w:hAnsi="Cambria Math"/>
          </w:rPr>
          <m:t xml:space="preserve"> </m:t>
        </m:r>
      </m:oMath>
      <w:r w:rsidR="00F4683E">
        <w:rPr>
          <w:rFonts w:eastAsiaTheme="minorEastAsia"/>
        </w:rPr>
        <w:t xml:space="preserve">đơn giản vì tính toán nhanh (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keypoint</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m:t>
            </m:r>
          </m:sub>
        </m:sSub>
      </m:oMath>
      <w:r w:rsidR="00F4683E">
        <w:rPr>
          <w:rFonts w:eastAsiaTheme="minorEastAsia"/>
        </w:rPr>
        <w:t xml:space="preserve"> ) và giá trị của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oMath>
      <w:r w:rsidR="00F4683E">
        <w:rPr>
          <w:rFonts w:eastAsiaTheme="minorEastAsia"/>
        </w:rPr>
        <w:t xml:space="preserve"> cũng dễ dàng thể hiện góc </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sidR="00F4683E">
        <w:rPr>
          <w:rFonts w:eastAsiaTheme="minorEastAsia"/>
        </w:rPr>
        <w:t xml:space="preserve"> trong không gian. </w:t>
      </w:r>
    </w:p>
    <w:p w14:paraId="48D3994A" w14:textId="77777777" w:rsidR="00F4683E" w:rsidRDefault="00F4683E" w:rsidP="00BA22A0">
      <w:pPr>
        <w:pStyle w:val="Default"/>
        <w:rPr>
          <w:rFonts w:eastAsiaTheme="minorEastAsia"/>
        </w:rPr>
      </w:pPr>
      <w:r>
        <w:rPr>
          <w:rFonts w:eastAsiaTheme="minorEastAsia"/>
        </w:rPr>
        <w:t xml:space="preserve">Sau khi tính được toàn bộ Histogram cho toàn không gian dữ liệu, như đã đề cập, mỗi keypoint được đại diện bởi 32 phần không gian, và mỗi không gian được mã hóa bằng các bộ histogram đã tính. Việc này giúp SHOT lưu giữ thông tin cục bộ của không gian quanh từng keypoint ( tính Signature ) nhưng đồng thời cũng mang tính ổn định cao. </w:t>
      </w:r>
    </w:p>
    <w:p w14:paraId="053D279E" w14:textId="77777777" w:rsidR="00F42E54" w:rsidRDefault="00F4683E" w:rsidP="00BA22A0">
      <w:pPr>
        <w:pStyle w:val="Default"/>
        <w:rPr>
          <w:rFonts w:eastAsiaTheme="minorEastAsia"/>
        </w:rPr>
      </w:pPr>
      <w:r>
        <w:rPr>
          <w:rFonts w:eastAsiaTheme="minorEastAsia"/>
        </w:rPr>
        <w:t xml:space="preserve">Có thể nhận xét, đặc trưng SHOT mang hơi hướng giống đặc trưng </w:t>
      </w:r>
      <w:r w:rsidRPr="00F4683E">
        <w:rPr>
          <w:rFonts w:eastAsiaTheme="minorEastAsia"/>
          <w:i/>
        </w:rPr>
        <w:t>SIFT</w:t>
      </w:r>
      <w:r>
        <w:rPr>
          <w:rFonts w:eastAsiaTheme="minorEastAsia"/>
        </w:rPr>
        <w:t xml:space="preserve"> </w:t>
      </w:r>
      <w:sdt>
        <w:sdtPr>
          <w:rPr>
            <w:rFonts w:eastAsiaTheme="minorEastAsia"/>
          </w:rPr>
          <w:id w:val="-1231380349"/>
          <w:citation/>
        </w:sdtPr>
        <w:sdtContent>
          <w:r>
            <w:rPr>
              <w:rFonts w:eastAsiaTheme="minorEastAsia"/>
            </w:rPr>
            <w:fldChar w:fldCharType="begin"/>
          </w:r>
          <w:r>
            <w:rPr>
              <w:rFonts w:eastAsiaTheme="minorEastAsia"/>
            </w:rPr>
            <w:instrText xml:space="preserve"> CITATION Low04 \l 1033 </w:instrText>
          </w:r>
          <w:r>
            <w:rPr>
              <w:rFonts w:eastAsiaTheme="minorEastAsia"/>
            </w:rPr>
            <w:fldChar w:fldCharType="separate"/>
          </w:r>
          <w:r w:rsidR="006D54B3" w:rsidRPr="006D54B3">
            <w:rPr>
              <w:rFonts w:eastAsiaTheme="minorEastAsia"/>
              <w:noProof/>
            </w:rPr>
            <w:t>[5]</w:t>
          </w:r>
          <w:r>
            <w:rPr>
              <w:rFonts w:eastAsiaTheme="minorEastAsia"/>
            </w:rPr>
            <w:fldChar w:fldCharType="end"/>
          </w:r>
        </w:sdtContent>
      </w:sdt>
      <w:r w:rsidR="00F42E54">
        <w:rPr>
          <w:rFonts w:eastAsiaTheme="minorEastAsia"/>
        </w:rPr>
        <w:t xml:space="preserve"> khi mà các histogram sử dụng đều thể hiện thông tin của nhiều vùng lân cận nhỏ quanh các keypoint, vừa lưu giữ chính xác thông tin của keypoint, vừa ổn định với nhiễu hay các không lý tưởng.</w:t>
      </w:r>
    </w:p>
    <w:p w14:paraId="1FF9B19A" w14:textId="77777777" w:rsidR="00F42E54" w:rsidRDefault="00F42E54" w:rsidP="00BA22A0">
      <w:pPr>
        <w:pStyle w:val="Default"/>
        <w:rPr>
          <w:rFonts w:eastAsiaTheme="minorEastAsia"/>
        </w:rPr>
      </w:pPr>
      <w:r>
        <w:rPr>
          <w:rFonts w:eastAsiaTheme="minorEastAsia"/>
        </w:rPr>
        <w:t xml:space="preserve">PCL có hỗ trợ giải thuật SHOT với header </w:t>
      </w:r>
      <w:r w:rsidRPr="00BA22A0">
        <w:rPr>
          <w:rStyle w:val="HTMLCode"/>
          <w:rFonts w:eastAsiaTheme="majorEastAsia"/>
          <w:sz w:val="28"/>
          <w:szCs w:val="28"/>
        </w:rPr>
        <w:t>&lt;</w:t>
      </w:r>
      <w:hyperlink r:id="rId62" w:history="1">
        <w:r w:rsidRPr="00BA22A0">
          <w:rPr>
            <w:rStyle w:val="Hyperlink"/>
            <w:rFonts w:ascii="Courier New" w:hAnsi="Courier New" w:cs="Courier New"/>
            <w:szCs w:val="28"/>
          </w:rPr>
          <w:t>pcl/features/shot.h</w:t>
        </w:r>
      </w:hyperlink>
      <w:r w:rsidRPr="00BA22A0">
        <w:rPr>
          <w:rStyle w:val="HTMLCode"/>
          <w:rFonts w:eastAsiaTheme="majorEastAsia"/>
          <w:sz w:val="28"/>
          <w:szCs w:val="28"/>
        </w:rPr>
        <w:t>&gt;</w:t>
      </w:r>
    </w:p>
    <w:p w14:paraId="40B75092" w14:textId="77777777" w:rsidR="00DB6A31" w:rsidRPr="004040EB" w:rsidRDefault="00DB6A31" w:rsidP="00020263">
      <w:pPr>
        <w:pStyle w:val="Heading3"/>
      </w:pPr>
      <w:bookmarkStart w:id="146" w:name="_Toc516411950"/>
      <w:r w:rsidRPr="004040EB">
        <w:t>Tìm các keypoints tương đồ</w:t>
      </w:r>
      <w:r w:rsidR="00BD1410" w:rsidRPr="004040EB">
        <w:t>ng (Matching</w:t>
      </w:r>
      <w:r w:rsidRPr="004040EB">
        <w:t>)</w:t>
      </w:r>
      <w:r w:rsidR="00BD1410" w:rsidRPr="004040EB">
        <w:t>:</w:t>
      </w:r>
      <w:bookmarkEnd w:id="146"/>
    </w:p>
    <w:p w14:paraId="4AAACD2D" w14:textId="77777777" w:rsidR="00F42E54" w:rsidRDefault="00CE7E5E" w:rsidP="00BA22A0">
      <w:pPr>
        <w:pStyle w:val="Default"/>
      </w:pPr>
      <w:r>
        <w:t>Bước này chỉ đơn thuần là xây dựng KdTree với 352 chiều cho vật mẫu, so sánh các keypoint với đặc trưng từ dữ liệu đầu vào và keypoint với đặc trưng tính sẵn trong cơ sở dữ liệu. Cuối cùng là lưu lại những cặp keypoint có sai biệt theo khoảng cách Euclid</w:t>
      </w:r>
      <w:r w:rsidR="006F0FFE">
        <w:t>ean</w:t>
      </w:r>
      <w:r>
        <w:t xml:space="preserve"> dưới 1 mức định sẵn.</w:t>
      </w:r>
    </w:p>
    <w:p w14:paraId="681EC9F0" w14:textId="77777777" w:rsidR="006F0FFE" w:rsidRPr="00F42E54" w:rsidRDefault="007E477A" w:rsidP="00BA22A0">
      <w:pPr>
        <w:pStyle w:val="Default"/>
      </w:pPr>
      <w:r>
        <w:t>PCL có hỗ trợ class template pcl::KdTreeFLANN cùng header &lt;pcl/kdtree/kdtree_flann.h&gt; rất tiện lợi và hiệu quả.</w:t>
      </w:r>
    </w:p>
    <w:p w14:paraId="72F3F672" w14:textId="77777777" w:rsidR="00DB6A31" w:rsidRPr="004040EB" w:rsidRDefault="00DB6A31" w:rsidP="00020263">
      <w:pPr>
        <w:pStyle w:val="Heading3"/>
      </w:pPr>
      <w:bookmarkStart w:id="147" w:name="_Toc516411951"/>
      <w:r w:rsidRPr="004040EB">
        <w:t>Gom keypoints thành vậ</w:t>
      </w:r>
      <w:r w:rsidR="00BD1410" w:rsidRPr="004040EB">
        <w:t xml:space="preserve">t </w:t>
      </w:r>
      <w:r w:rsidRPr="004040EB">
        <w:t xml:space="preserve"> </w:t>
      </w:r>
      <w:r w:rsidR="00BD1410" w:rsidRPr="004040EB">
        <w:t>(</w:t>
      </w:r>
      <w:r w:rsidRPr="004040EB">
        <w:t>Clustering</w:t>
      </w:r>
      <w:r w:rsidR="0085447E" w:rsidRPr="004040EB">
        <w:t xml:space="preserve"> – Correspondence grouping</w:t>
      </w:r>
      <w:r w:rsidRPr="004040EB">
        <w:t>)</w:t>
      </w:r>
      <w:r w:rsidR="00BD1410" w:rsidRPr="004040EB">
        <w:t>:</w:t>
      </w:r>
      <w:bookmarkEnd w:id="147"/>
    </w:p>
    <w:p w14:paraId="0E62B887" w14:textId="77777777" w:rsidR="00E034EB" w:rsidRDefault="00E034EB" w:rsidP="00BA22A0">
      <w:pPr>
        <w:pStyle w:val="Default"/>
        <w:rPr>
          <w:szCs w:val="28"/>
        </w:rPr>
      </w:pPr>
      <w:r>
        <w:t xml:space="preserve">Nhóm áp dụng </w:t>
      </w:r>
      <w:r w:rsidR="0085447E">
        <w:t>thuật toán Geometric Consistency Grouping</w:t>
      </w:r>
      <w:r w:rsidR="00BE4FA7">
        <w:t xml:space="preserve"> ( GCG )</w:t>
      </w:r>
      <w:r w:rsidR="0085447E">
        <w:t xml:space="preserve"> được trình bày</w:t>
      </w:r>
      <w:r>
        <w:t xml:space="preserve"> trong </w:t>
      </w:r>
      <w:sdt>
        <w:sdtPr>
          <w:id w:val="-592702827"/>
          <w:citation/>
        </w:sdtPr>
        <w:sdtContent>
          <w:r>
            <w:fldChar w:fldCharType="begin"/>
          </w:r>
          <w:r>
            <w:instrText xml:space="preserve"> CITATION Ait15 \l 1033 </w:instrText>
          </w:r>
          <w:r>
            <w:fldChar w:fldCharType="separate"/>
          </w:r>
          <w:r w:rsidR="006D54B3" w:rsidRPr="006D54B3">
            <w:rPr>
              <w:noProof/>
            </w:rPr>
            <w:t>[6]</w:t>
          </w:r>
          <w:r>
            <w:fldChar w:fldCharType="end"/>
          </w:r>
        </w:sdtContent>
      </w:sdt>
      <w:r w:rsidR="0085447E">
        <w:t xml:space="preserve">, mục đích là nhóm các keypoints gần nhau và tạo ra những cấu trúc nhiều khả năng là vật mẫu ( tạm gọi những cấu trúc này là những giả thiết ). Theo đó, giả sử tồn tại phép biến đổi bảo toàn cấu trúc ( rigid transformation ) để biến vật mẫu thành </w:t>
      </w:r>
      <w:r w:rsidR="00BE4FA7">
        <w:t xml:space="preserve">một hay nhiều giả thiết tạo được. Thuật toán sẽ tìm ra phép biến đổi cùng với giả thiết có cấu trúc </w:t>
      </w:r>
      <w:r w:rsidR="00FA548F">
        <w:t xml:space="preserve">hình học </w:t>
      </w:r>
      <w:r w:rsidR="00BE4FA7">
        <w:t xml:space="preserve">đồng bộ nhất với cấu trúc vật mẫu. Cụ thể, GCG dựa trên thuật toán </w:t>
      </w:r>
      <w:r w:rsidR="00BE4FA7" w:rsidRPr="00BE4FA7">
        <w:rPr>
          <w:szCs w:val="28"/>
        </w:rPr>
        <w:t>Iterative Geometric Consistency</w:t>
      </w:r>
      <w:r w:rsidR="00BE4FA7">
        <w:rPr>
          <w:szCs w:val="28"/>
        </w:rPr>
        <w:t xml:space="preserve"> (IGC) </w:t>
      </w:r>
      <w:sdt>
        <w:sdtPr>
          <w:rPr>
            <w:szCs w:val="28"/>
          </w:rPr>
          <w:id w:val="1683700907"/>
          <w:citation/>
        </w:sdtPr>
        <w:sdtContent>
          <w:r w:rsidR="00BE4FA7">
            <w:rPr>
              <w:szCs w:val="28"/>
            </w:rPr>
            <w:fldChar w:fldCharType="begin"/>
          </w:r>
          <w:r w:rsidR="00BE4FA7">
            <w:rPr>
              <w:szCs w:val="28"/>
            </w:rPr>
            <w:instrText xml:space="preserve"> CITATION BTa11 \l 1033 </w:instrText>
          </w:r>
          <w:r w:rsidR="00BE4FA7">
            <w:rPr>
              <w:szCs w:val="28"/>
            </w:rPr>
            <w:fldChar w:fldCharType="separate"/>
          </w:r>
          <w:r w:rsidR="006D54B3" w:rsidRPr="006D54B3">
            <w:rPr>
              <w:noProof/>
              <w:szCs w:val="28"/>
            </w:rPr>
            <w:t>[7]</w:t>
          </w:r>
          <w:r w:rsidR="00BE4FA7">
            <w:rPr>
              <w:szCs w:val="28"/>
            </w:rPr>
            <w:fldChar w:fldCharType="end"/>
          </w:r>
        </w:sdtContent>
      </w:sdt>
      <w:r w:rsidR="00BE4FA7">
        <w:rPr>
          <w:szCs w:val="28"/>
        </w:rPr>
        <w:t>. Bắt đầu từ 1 keypoint, IGC tuần tự liên kết các keypoint lân cận khác với yêu cầu thỏa mãn điều kiện:</w:t>
      </w:r>
    </w:p>
    <w:p w14:paraId="64F8ABFF" w14:textId="77777777" w:rsidR="00BE4FA7" w:rsidRDefault="006D54B3" w:rsidP="00BA22A0">
      <w:pPr>
        <w:pStyle w:val="Default"/>
        <w:rPr>
          <w:szCs w:val="28"/>
        </w:rPr>
      </w:pPr>
      <m:oMathPara>
        <m:oMath>
          <m:d>
            <m:dPr>
              <m:begChr m:val="|"/>
              <m:endChr m:val="|"/>
              <m:ctrlPr>
                <w:rPr>
                  <w:rFonts w:ascii="Cambria Math" w:hAnsi="Cambria Math"/>
                  <w:i/>
                  <w:szCs w:val="28"/>
                </w:rPr>
              </m:ctrlPr>
            </m:dPr>
            <m:e>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e>
                  </m:d>
                </m:e>
                <m:sub>
                  <m:r>
                    <w:rPr>
                      <w:rFonts w:ascii="Cambria Math" w:hAnsi="Cambria Math"/>
                      <w:szCs w:val="28"/>
                    </w:rPr>
                    <m:t>2</m:t>
                  </m:r>
                </m:sub>
              </m:sSub>
              <m:r>
                <w:rPr>
                  <w:rFonts w:ascii="Cambria Math" w:hAnsi="Cambria Math"/>
                  <w:szCs w:val="28"/>
                </w:rPr>
                <m:t xml:space="preserve">- </m:t>
              </m:r>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s</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s</m:t>
                          </m:r>
                        </m:sup>
                      </m:sSubSup>
                      <m:r>
                        <w:rPr>
                          <w:rFonts w:ascii="Cambria Math" w:hAnsi="Cambria Math"/>
                          <w:szCs w:val="28"/>
                        </w:rPr>
                        <m:t xml:space="preserve"> </m:t>
                      </m:r>
                    </m:e>
                  </m:d>
                </m:e>
                <m:sub>
                  <m:r>
                    <w:rPr>
                      <w:rFonts w:ascii="Cambria Math" w:hAnsi="Cambria Math"/>
                      <w:szCs w:val="28"/>
                    </w:rPr>
                    <m:t>2</m:t>
                  </m:r>
                </m:sub>
              </m:sSub>
            </m:e>
          </m:d>
          <m:r>
            <w:rPr>
              <w:rFonts w:ascii="Cambria Math" w:hAnsi="Cambria Math"/>
              <w:szCs w:val="28"/>
            </w:rPr>
            <m:t>&lt; ε</m:t>
          </m:r>
        </m:oMath>
      </m:oMathPara>
    </w:p>
    <w:p w14:paraId="39FCB9BC" w14:textId="77777777" w:rsidR="00BE4FA7" w:rsidRDefault="00A4233B" w:rsidP="00BA22A0">
      <w:pPr>
        <w:pStyle w:val="Default"/>
        <w:rPr>
          <w:rFonts w:eastAsiaTheme="minorEastAsia"/>
          <w:szCs w:val="28"/>
        </w:rPr>
      </w:pPr>
      <w:r>
        <w:t xml:space="preserve">Với </w:t>
      </w:r>
      <m:oMath>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oMath>
      <w:r>
        <w:rPr>
          <w:rFonts w:eastAsiaTheme="minorEastAsia"/>
          <w:szCs w:val="28"/>
        </w:rPr>
        <w:t xml:space="preserve"> là 2 keypoint lân cận của vật mẫu, </w:t>
      </w:r>
      <m:oMath>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s</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s</m:t>
            </m:r>
          </m:sup>
        </m:sSubSup>
      </m:oMath>
      <w:r>
        <w:rPr>
          <w:rFonts w:eastAsiaTheme="minorEastAsia"/>
          <w:szCs w:val="28"/>
        </w:rPr>
        <w:t xml:space="preserve"> là 2 keypoint tương ứng trong dữ liệu đầu vào và </w:t>
      </w:r>
      <m:oMath>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e>
            </m:d>
          </m:e>
          <m:sub>
            <m:r>
              <w:rPr>
                <w:rFonts w:ascii="Cambria Math" w:hAnsi="Cambria Math"/>
                <w:szCs w:val="28"/>
              </w:rPr>
              <m:t>2</m:t>
            </m:r>
          </m:sub>
        </m:sSub>
      </m:oMath>
      <w:r>
        <w:rPr>
          <w:rFonts w:eastAsiaTheme="minorEastAsia"/>
          <w:szCs w:val="28"/>
        </w:rPr>
        <w:t xml:space="preserve"> là chuẩn 2 hay khoảng cách Euclidean giữa tọa độ 2 keypoint.</w:t>
      </w:r>
      <w:r w:rsidR="00A14616">
        <w:rPr>
          <w:rFonts w:eastAsiaTheme="minorEastAsia"/>
          <w:szCs w:val="28"/>
        </w:rPr>
        <w:t xml:space="preserve"> Cuối cùng </w:t>
      </w:r>
      <m:oMath>
        <m:r>
          <w:rPr>
            <w:rFonts w:ascii="Cambria Math" w:hAnsi="Cambria Math"/>
            <w:szCs w:val="28"/>
          </w:rPr>
          <m:t>ε</m:t>
        </m:r>
      </m:oMath>
      <w:r w:rsidR="00A14616">
        <w:rPr>
          <w:rFonts w:eastAsiaTheme="minorEastAsia"/>
          <w:szCs w:val="28"/>
        </w:rPr>
        <w:t xml:space="preserve"> là độ sai lệch tối đa cho phép.</w:t>
      </w:r>
    </w:p>
    <w:p w14:paraId="149123DE" w14:textId="77777777" w:rsidR="00A14616" w:rsidRDefault="00A14616" w:rsidP="00BA22A0">
      <w:pPr>
        <w:pStyle w:val="Default"/>
        <w:rPr>
          <w:rFonts w:eastAsiaTheme="minorEastAsia"/>
          <w:szCs w:val="28"/>
        </w:rPr>
      </w:pPr>
      <w:r>
        <w:rPr>
          <w:rFonts w:eastAsiaTheme="minorEastAsia"/>
          <w:szCs w:val="28"/>
        </w:rPr>
        <w:t xml:space="preserve">Cùng với điều kiện trên, GCG thêm một điều kiện </w:t>
      </w:r>
    </w:p>
    <w:p w14:paraId="4E09ECC4" w14:textId="77777777" w:rsidR="00A14616" w:rsidRPr="00A14616" w:rsidRDefault="006D54B3" w:rsidP="00BA22A0">
      <w:pPr>
        <w:pStyle w:val="Default"/>
        <w:rPr>
          <w:rFonts w:eastAsiaTheme="minorEastAsia"/>
          <w:szCs w:val="28"/>
        </w:rPr>
      </w:pPr>
      <m:oMathPara>
        <m:oMath>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i</m:t>
                  </m:r>
                </m:sub>
                <m:sup>
                  <m:r>
                    <w:rPr>
                      <w:rFonts w:ascii="Cambria Math" w:hAnsi="Cambria Math"/>
                      <w:szCs w:val="28"/>
                    </w:rPr>
                    <m:t>m</m:t>
                  </m:r>
                </m:sup>
              </m:sSubSup>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j</m:t>
                  </m:r>
                </m:sub>
                <m:sup>
                  <m:r>
                    <w:rPr>
                      <w:rFonts w:ascii="Cambria Math" w:hAnsi="Cambria Math"/>
                      <w:szCs w:val="28"/>
                    </w:rPr>
                    <m:t>m</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i</m:t>
                  </m:r>
                </m:sub>
                <m:sup>
                  <m:r>
                    <w:rPr>
                      <w:rFonts w:ascii="Cambria Math" w:hAnsi="Cambria Math"/>
                      <w:szCs w:val="28"/>
                    </w:rPr>
                    <m:t>s</m:t>
                  </m:r>
                </m:sup>
              </m:sSubSup>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j</m:t>
                  </m:r>
                </m:sub>
                <m:sup>
                  <m:r>
                    <w:rPr>
                      <w:rFonts w:ascii="Cambria Math" w:hAnsi="Cambria Math"/>
                      <w:szCs w:val="28"/>
                    </w:rPr>
                    <m:t>s</m:t>
                  </m:r>
                </m:sup>
              </m:sSubSup>
            </m:e>
          </m:d>
          <m:r>
            <w:rPr>
              <w:rFonts w:ascii="Cambria Math" w:hAnsi="Cambria Math"/>
              <w:szCs w:val="28"/>
            </w:rPr>
            <m:t xml:space="preserve">&lt; </m:t>
          </m:r>
          <m:sSub>
            <m:sSubPr>
              <m:ctrlPr>
                <w:rPr>
                  <w:rFonts w:ascii="Cambria Math" w:hAnsi="Cambria Math"/>
                  <w:i/>
                  <w:szCs w:val="28"/>
                </w:rPr>
              </m:ctrlPr>
            </m:sSubPr>
            <m:e>
              <m:r>
                <w:rPr>
                  <w:rFonts w:ascii="Cambria Math" w:hAnsi="Cambria Math"/>
                  <w:szCs w:val="28"/>
                </w:rPr>
                <m:t>ε</m:t>
              </m:r>
            </m:e>
            <m:sub>
              <m:r>
                <w:rPr>
                  <w:rFonts w:ascii="Cambria Math" w:hAnsi="Cambria Math"/>
                  <w:szCs w:val="28"/>
                </w:rPr>
                <m:t>n</m:t>
              </m:r>
            </m:sub>
          </m:sSub>
        </m:oMath>
      </m:oMathPara>
    </w:p>
    <w:p w14:paraId="24E97E08" w14:textId="77777777" w:rsidR="00A14616" w:rsidRDefault="00A14616" w:rsidP="00BA22A0">
      <w:pPr>
        <w:pStyle w:val="Default"/>
        <w:rPr>
          <w:rFonts w:eastAsiaTheme="minorEastAsia"/>
          <w:szCs w:val="28"/>
        </w:rPr>
      </w:pPr>
      <w:r>
        <w:rPr>
          <w:rFonts w:eastAsiaTheme="minorEastAsia"/>
          <w:szCs w:val="28"/>
        </w:rPr>
        <w:t xml:space="preserve">Cách ký hiệu cũng giống như trên, với </w:t>
      </w:r>
      <m:oMath>
        <m:r>
          <w:rPr>
            <w:rFonts w:ascii="Cambria Math" w:hAnsi="Cambria Math"/>
            <w:szCs w:val="28"/>
          </w:rPr>
          <m:t xml:space="preserve">n </m:t>
        </m:r>
      </m:oMath>
      <w:r>
        <w:rPr>
          <w:rFonts w:eastAsiaTheme="minorEastAsia"/>
          <w:szCs w:val="28"/>
        </w:rPr>
        <w:t xml:space="preserve">là vector pháp tuyến tại keypoint tương ứng, </w:t>
      </w:r>
      <m:oMath>
        <m:sSub>
          <m:sSubPr>
            <m:ctrlPr>
              <w:rPr>
                <w:rFonts w:ascii="Cambria Math" w:hAnsi="Cambria Math"/>
                <w:i/>
                <w:szCs w:val="28"/>
              </w:rPr>
            </m:ctrlPr>
          </m:sSubPr>
          <m:e>
            <m:r>
              <w:rPr>
                <w:rFonts w:ascii="Cambria Math" w:hAnsi="Cambria Math"/>
                <w:szCs w:val="28"/>
              </w:rPr>
              <m:t>ε</m:t>
            </m:r>
          </m:e>
          <m:sub>
            <m:r>
              <w:rPr>
                <w:rFonts w:ascii="Cambria Math" w:hAnsi="Cambria Math"/>
                <w:szCs w:val="28"/>
              </w:rPr>
              <m:t>n</m:t>
            </m:r>
          </m:sub>
        </m:sSub>
        <m:r>
          <w:rPr>
            <w:rFonts w:ascii="Cambria Math" w:hAnsi="Cambria Math"/>
            <w:szCs w:val="28"/>
          </w:rPr>
          <m:t xml:space="preserve"> </m:t>
        </m:r>
      </m:oMath>
      <w:r>
        <w:rPr>
          <w:rFonts w:eastAsiaTheme="minorEastAsia"/>
          <w:szCs w:val="28"/>
        </w:rPr>
        <w:t>là góc lệch tối đa cho phép.</w:t>
      </w:r>
    </w:p>
    <w:p w14:paraId="7CF2A573" w14:textId="77777777" w:rsidR="00DB6A31" w:rsidRPr="004040EB" w:rsidRDefault="00DB6A31" w:rsidP="00020263">
      <w:pPr>
        <w:pStyle w:val="Heading3"/>
      </w:pPr>
      <w:bookmarkStart w:id="148" w:name="_Toc516411952"/>
      <w:r w:rsidRPr="004040EB">
        <w:t>Lọc kết quả</w:t>
      </w:r>
      <w:r w:rsidR="00BD1410" w:rsidRPr="004040EB">
        <w:t xml:space="preserve"> (</w:t>
      </w:r>
      <w:r w:rsidRPr="004040EB">
        <w:t>Hypothesis Verificatio</w:t>
      </w:r>
      <w:r w:rsidR="00BD1410" w:rsidRPr="004040EB">
        <w:t>n</w:t>
      </w:r>
      <w:r w:rsidRPr="004040EB">
        <w:t>)</w:t>
      </w:r>
      <w:r w:rsidR="00BD1410" w:rsidRPr="004040EB">
        <w:t>:</w:t>
      </w:r>
      <w:bookmarkEnd w:id="148"/>
    </w:p>
    <w:p w14:paraId="4CDAD08E" w14:textId="77777777" w:rsidR="00816481" w:rsidRDefault="00816481" w:rsidP="00BA22A0">
      <w:pPr>
        <w:pStyle w:val="Default"/>
      </w:pPr>
      <w:r>
        <w:t>Các giả thiết được tạo ra từ phần d, sẽ được đưa qua bước kiểm định cuối cùng.</w:t>
      </w:r>
    </w:p>
    <w:p w14:paraId="040E6CFE" w14:textId="77777777" w:rsidR="00F10EBF" w:rsidRDefault="00816481" w:rsidP="00BA22A0">
      <w:pPr>
        <w:pStyle w:val="Default"/>
      </w:pPr>
      <w:r>
        <w:t xml:space="preserve">Được trình bày như trong </w:t>
      </w:r>
      <w:sdt>
        <w:sdtPr>
          <w:id w:val="-670947721"/>
          <w:citation/>
        </w:sdtPr>
        <w:sdtContent>
          <w:r>
            <w:fldChar w:fldCharType="begin"/>
          </w:r>
          <w:r>
            <w:instrText xml:space="preserve"> CITATION Ait15 \l 1033 </w:instrText>
          </w:r>
          <w:r>
            <w:fldChar w:fldCharType="separate"/>
          </w:r>
          <w:r w:rsidR="006D54B3" w:rsidRPr="006D54B3">
            <w:rPr>
              <w:noProof/>
            </w:rPr>
            <w:t>[6]</w:t>
          </w:r>
          <w:r>
            <w:fldChar w:fldCharType="end"/>
          </w:r>
        </w:sdtContent>
      </w:sdt>
      <w:r>
        <w:t xml:space="preserve">, </w:t>
      </w:r>
      <w:r w:rsidR="00F10EBF">
        <w:t xml:space="preserve">mục đích của phần này </w:t>
      </w:r>
      <w:r>
        <w:t>để</w:t>
      </w:r>
      <w:r w:rsidR="00F10EBF">
        <w:t xml:space="preserve"> tăng tối đa số lượng vật thể nhận dạng đúng ( True Positive ) đồng thời giảm thiểu tối đa giả định sai ( False Positive )</w:t>
      </w:r>
    </w:p>
    <w:p w14:paraId="19C26410" w14:textId="77777777" w:rsidR="00F10EBF" w:rsidRDefault="00F10EBF" w:rsidP="00BA22A0">
      <w:pPr>
        <w:pStyle w:val="Default"/>
      </w:pPr>
      <w:r>
        <w:t>Sơ lược, hàm đánh giá cho mức độ phù hợp của một giả thiết, được tạo nên từ 4 tiêu chí:</w:t>
      </w:r>
    </w:p>
    <w:p w14:paraId="05F9F771" w14:textId="77777777" w:rsidR="001010F2" w:rsidRDefault="001010F2" w:rsidP="00ED6265">
      <w:pPr>
        <w:pStyle w:val="ListParagraph"/>
        <w:numPr>
          <w:ilvl w:val="0"/>
          <w:numId w:val="26"/>
        </w:numPr>
        <w:rPr>
          <w:color w:val="000000" w:themeColor="text1"/>
        </w:rPr>
      </w:pPr>
      <w:r w:rsidRPr="008A46FF">
        <w:rPr>
          <w:color w:val="000000" w:themeColor="text1"/>
        </w:rPr>
        <w:t>Scene fitting</w:t>
      </w:r>
    </w:p>
    <w:p w14:paraId="45E9548F" w14:textId="77777777" w:rsidR="001010F2" w:rsidRDefault="001010F2" w:rsidP="00ED6265">
      <w:pPr>
        <w:pStyle w:val="ListParagraph"/>
        <w:numPr>
          <w:ilvl w:val="0"/>
          <w:numId w:val="26"/>
        </w:numPr>
        <w:rPr>
          <w:color w:val="000000" w:themeColor="text1"/>
        </w:rPr>
      </w:pPr>
      <w:r w:rsidRPr="008A46FF">
        <w:rPr>
          <w:color w:val="000000" w:themeColor="text1"/>
        </w:rPr>
        <w:t>Model outliers</w:t>
      </w:r>
    </w:p>
    <w:p w14:paraId="3C457BFE" w14:textId="77777777" w:rsidR="001010F2" w:rsidRPr="00AD5BF4" w:rsidRDefault="001010F2" w:rsidP="001010F2">
      <w:pPr>
        <w:pStyle w:val="Default"/>
      </w:pPr>
      <w:r>
        <w:t xml:space="preserve">Các giả thiết được “ướm” thử lại vào dữ liệu đầu vào. Các giả thiết ở đây được hiểu là những phép biến đổi bảo toàn cấu trúc, theo đó cấu trúc vật mẫu được tịnh tiến và xoay vào dữ liệu thu được từ camera, sau đó đánh giá độ phù hợp của giả thiết. Thước đo được sử dụng là khoảng cách Mahalanobis </w:t>
      </w:r>
      <w:sdt>
        <w:sdtPr>
          <w:id w:val="1544551220"/>
          <w:citation/>
        </w:sdtPr>
        <w:sdtContent>
          <w:r>
            <w:fldChar w:fldCharType="begin"/>
          </w:r>
          <w:r>
            <w:instrText xml:space="preserve">CITATION htt \l 1033 </w:instrText>
          </w:r>
          <w:r>
            <w:fldChar w:fldCharType="separate"/>
          </w:r>
          <w:r w:rsidR="006D54B3" w:rsidRPr="006D54B3">
            <w:rPr>
              <w:noProof/>
            </w:rPr>
            <w:t>[8]</w:t>
          </w:r>
          <w:r>
            <w:fldChar w:fldCharType="end"/>
          </w:r>
        </w:sdtContent>
      </w:sdt>
      <w:r>
        <w:t xml:space="preserve"> theo vector đặc trưng của từng điểm trong vật mẫu đối với dữ liệu đầu vào trong không gian lân cận </w:t>
      </w:r>
      <w:sdt>
        <w:sdtPr>
          <w:id w:val="408967509"/>
          <w:citation/>
        </w:sdtPr>
        <w:sdtContent>
          <w:r>
            <w:fldChar w:fldCharType="begin"/>
          </w:r>
          <w:r>
            <w:instrText xml:space="preserve"> CITATION Ait15 \l 1033 </w:instrText>
          </w:r>
          <w:r>
            <w:fldChar w:fldCharType="separate"/>
          </w:r>
          <w:r w:rsidR="006D54B3" w:rsidRPr="006D54B3">
            <w:rPr>
              <w:noProof/>
            </w:rPr>
            <w:t>[6]</w:t>
          </w:r>
          <w:r>
            <w:fldChar w:fldCharType="end"/>
          </w:r>
        </w:sdtContent>
      </w:sdt>
      <w:r>
        <w:t xml:space="preserve">. </w:t>
      </w:r>
    </w:p>
    <w:p w14:paraId="587EF38C" w14:textId="77777777" w:rsidR="001010F2" w:rsidRDefault="001010F2" w:rsidP="00ED6265">
      <w:pPr>
        <w:pStyle w:val="ListParagraph"/>
        <w:numPr>
          <w:ilvl w:val="0"/>
          <w:numId w:val="26"/>
        </w:numPr>
        <w:rPr>
          <w:color w:val="000000" w:themeColor="text1"/>
        </w:rPr>
      </w:pPr>
      <w:r w:rsidRPr="008A46FF">
        <w:rPr>
          <w:color w:val="000000" w:themeColor="text1"/>
        </w:rPr>
        <w:t>Multiple assignment</w:t>
      </w:r>
    </w:p>
    <w:p w14:paraId="1E223893" w14:textId="77777777" w:rsidR="001010F2" w:rsidRPr="00250C32" w:rsidRDefault="001010F2" w:rsidP="001010F2">
      <w:pPr>
        <w:pStyle w:val="Default"/>
      </w:pPr>
      <w:r>
        <w:t>Những giả thiết tiếp đó được xem xét có phù hợp với không gian vật lý hay không, ví dụ nếu 2 giả thiết về 2 vật khác nhau lại có cùng 1 vị trí sẽ bị giảm khả năng có là True Positive, ngược lại 2 giả thiết cùng 1 vị trí và là cùng 1 vật sẽ được gộp lại và có khả năng là True Positive.</w:t>
      </w:r>
    </w:p>
    <w:p w14:paraId="44D09DF7" w14:textId="77777777" w:rsidR="001010F2" w:rsidRDefault="001010F2" w:rsidP="00ED6265">
      <w:pPr>
        <w:pStyle w:val="ListParagraph"/>
        <w:numPr>
          <w:ilvl w:val="0"/>
          <w:numId w:val="26"/>
        </w:numPr>
        <w:rPr>
          <w:color w:val="000000" w:themeColor="text1"/>
        </w:rPr>
      </w:pPr>
      <w:r w:rsidRPr="008A46FF">
        <w:rPr>
          <w:color w:val="000000" w:themeColor="text1"/>
        </w:rPr>
        <w:t>Clutter</w:t>
      </w:r>
    </w:p>
    <w:p w14:paraId="1FCA3D06" w14:textId="77777777" w:rsidR="001010F2" w:rsidRDefault="001010F2" w:rsidP="001010F2">
      <w:pPr>
        <w:pStyle w:val="Default"/>
      </w:pPr>
      <w:r>
        <w:t xml:space="preserve">Trong nhiều trường hợp, vật cần nhận diện có thể bị che lấp và để lẫn lộn chung với các vật khác, dẫn đến việc nhận dạng sai đối với những giả thiết không phù hợp ( False Positive ). Vì lý do đó, </w:t>
      </w:r>
      <w:sdt>
        <w:sdtPr>
          <w:id w:val="-307178498"/>
          <w:citation/>
        </w:sdtPr>
        <w:sdtContent>
          <w:r>
            <w:fldChar w:fldCharType="begin"/>
          </w:r>
          <w:r>
            <w:instrText xml:space="preserve"> CITATION Ait15 \l 1033 </w:instrText>
          </w:r>
          <w:r>
            <w:fldChar w:fldCharType="separate"/>
          </w:r>
          <w:r w:rsidR="006D54B3" w:rsidRPr="006D54B3">
            <w:rPr>
              <w:noProof/>
            </w:rPr>
            <w:t>[6]</w:t>
          </w:r>
          <w:r>
            <w:fldChar w:fldCharType="end"/>
          </w:r>
        </w:sdtContent>
      </w:sdt>
      <w:r>
        <w:t xml:space="preserve"> sử dụng một ảnh thể hiện dữ liệu đầu vào theo trường độ sâu ( ảnh range -  chỉ thể hiện khoảng cách dữ liệu tới camera ), theo</w:t>
      </w:r>
      <w:sdt>
        <w:sdtPr>
          <w:id w:val="1094511584"/>
          <w:citation/>
        </w:sdtPr>
        <w:sdtContent>
          <w:r>
            <w:fldChar w:fldCharType="begin"/>
          </w:r>
          <w:r>
            <w:instrText xml:space="preserve"> CITATION AMi06 \l 1033 </w:instrText>
          </w:r>
          <w:r>
            <w:fldChar w:fldCharType="separate"/>
          </w:r>
          <w:r w:rsidR="006D54B3">
            <w:rPr>
              <w:noProof/>
            </w:rPr>
            <w:t xml:space="preserve"> </w:t>
          </w:r>
          <w:r w:rsidR="006D54B3" w:rsidRPr="006D54B3">
            <w:rPr>
              <w:noProof/>
            </w:rPr>
            <w:t>[9]</w:t>
          </w:r>
          <w:r>
            <w:fldChar w:fldCharType="end"/>
          </w:r>
        </w:sdtContent>
      </w:sdt>
      <w:r>
        <w:t xml:space="preserve"> và </w:t>
      </w:r>
      <w:sdt>
        <w:sdtPr>
          <w:id w:val="1646015711"/>
          <w:citation/>
        </w:sdtPr>
        <w:sdtContent>
          <w:r>
            <w:fldChar w:fldCharType="begin"/>
          </w:r>
          <w:r>
            <w:instrText xml:space="preserve"> CITATION CPa10 \l 1033 </w:instrText>
          </w:r>
          <w:r>
            <w:fldChar w:fldCharType="separate"/>
          </w:r>
          <w:r w:rsidR="006D54B3" w:rsidRPr="006D54B3">
            <w:rPr>
              <w:noProof/>
            </w:rPr>
            <w:t>[10]</w:t>
          </w:r>
          <w:r>
            <w:fldChar w:fldCharType="end"/>
          </w:r>
        </w:sdtContent>
      </w:sdt>
      <w:r>
        <w:t xml:space="preserve"> xác định những vùng bị che lấp và loại bỏ những giả thiết không phù hợp.</w:t>
      </w:r>
    </w:p>
    <w:p w14:paraId="2DACAC21" w14:textId="77777777" w:rsidR="001010F2" w:rsidRPr="00250C32" w:rsidRDefault="001010F2" w:rsidP="001010F2">
      <w:pPr>
        <w:pStyle w:val="Default"/>
      </w:pPr>
      <w:r>
        <w:t>Sau khi đánh giả 4 tiêu chí trên, hàm đánh giá cho ra một mảng dạng bool cùng số phần tử với mảng chứa giả thiết, trong đó những giả thiết phù hợp có giá trị là 1.</w:t>
      </w:r>
    </w:p>
    <w:p w14:paraId="60FE6B68" w14:textId="77777777" w:rsidR="001010F2" w:rsidRDefault="001010F2" w:rsidP="001010F2">
      <w:pPr>
        <w:pStyle w:val="Default"/>
      </w:pPr>
      <w:r>
        <w:t xml:space="preserve">Thuật toán nhóm áp dụng hiện tại chỉ gồm 2 tiêu chí đầu. </w:t>
      </w:r>
    </w:p>
    <w:p w14:paraId="7A7BA7C3" w14:textId="77777777" w:rsidR="00816481" w:rsidRDefault="00F10EBF" w:rsidP="00BA22A0">
      <w:pPr>
        <w:pStyle w:val="Default"/>
      </w:pPr>
      <w:r>
        <w:t>Tiêu chí thứ 3 đòi hỏi n</w:t>
      </w:r>
      <w:r w:rsidR="00816481">
        <w:t xml:space="preserve">hiều giả thiết tạo ra bởi nhiều loại đặc trưng khác nhau như SHOT </w:t>
      </w:r>
      <w:sdt>
        <w:sdtPr>
          <w:id w:val="-1754189373"/>
          <w:citation/>
        </w:sdtPr>
        <w:sdtContent>
          <w:r w:rsidR="00816481">
            <w:fldChar w:fldCharType="begin"/>
          </w:r>
          <w:r w:rsidR="00816481">
            <w:instrText xml:space="preserve"> CITATION SSa14 \l 1033 </w:instrText>
          </w:r>
          <w:r w:rsidR="00816481">
            <w:fldChar w:fldCharType="separate"/>
          </w:r>
          <w:r w:rsidR="006D54B3" w:rsidRPr="006D54B3">
            <w:rPr>
              <w:noProof/>
            </w:rPr>
            <w:t>[2]</w:t>
          </w:r>
          <w:r w:rsidR="00816481">
            <w:fldChar w:fldCharType="end"/>
          </w:r>
        </w:sdtContent>
      </w:sdt>
      <w:r w:rsidR="00816481">
        <w:t xml:space="preserve">, SIFT </w:t>
      </w:r>
      <w:sdt>
        <w:sdtPr>
          <w:id w:val="-2141722692"/>
          <w:citation/>
        </w:sdtPr>
        <w:sdtContent>
          <w:r w:rsidR="00816481">
            <w:fldChar w:fldCharType="begin"/>
          </w:r>
          <w:r w:rsidR="00816481">
            <w:instrText xml:space="preserve"> CITATION Low04 \l 1033 </w:instrText>
          </w:r>
          <w:r w:rsidR="00816481">
            <w:fldChar w:fldCharType="separate"/>
          </w:r>
          <w:r w:rsidR="006D54B3" w:rsidRPr="006D54B3">
            <w:rPr>
              <w:noProof/>
            </w:rPr>
            <w:t>[5]</w:t>
          </w:r>
          <w:r w:rsidR="00816481">
            <w:fldChar w:fldCharType="end"/>
          </w:r>
        </w:sdtContent>
      </w:sdt>
      <w:r w:rsidR="00816481">
        <w:t xml:space="preserve">, OUR-CVFH </w:t>
      </w:r>
      <w:sdt>
        <w:sdtPr>
          <w:id w:val="2110928704"/>
          <w:citation/>
        </w:sdtPr>
        <w:sdtContent>
          <w:r w:rsidR="00816481">
            <w:fldChar w:fldCharType="begin"/>
          </w:r>
          <w:r w:rsidR="00816481">
            <w:instrText xml:space="preserve"> CITATION AAl12 \l 1033 </w:instrText>
          </w:r>
          <w:r w:rsidR="00816481">
            <w:fldChar w:fldCharType="separate"/>
          </w:r>
          <w:r w:rsidR="006D54B3" w:rsidRPr="006D54B3">
            <w:rPr>
              <w:noProof/>
            </w:rPr>
            <w:t>[11]</w:t>
          </w:r>
          <w:r w:rsidR="00816481">
            <w:fldChar w:fldCharType="end"/>
          </w:r>
        </w:sdtContent>
      </w:sdt>
      <w:r w:rsidR="00816481">
        <w:t xml:space="preserve"> </w:t>
      </w:r>
      <w:r>
        <w:t xml:space="preserve">( được trình bày trong </w:t>
      </w:r>
      <w:sdt>
        <w:sdtPr>
          <w:id w:val="-1367442462"/>
          <w:citation/>
        </w:sdtPr>
        <w:sdtContent>
          <w:r>
            <w:fldChar w:fldCharType="begin"/>
          </w:r>
          <w:r>
            <w:instrText xml:space="preserve"> CITATION Ait15 \l 1033 </w:instrText>
          </w:r>
          <w:r>
            <w:fldChar w:fldCharType="separate"/>
          </w:r>
          <w:r w:rsidR="006D54B3" w:rsidRPr="006D54B3">
            <w:rPr>
              <w:noProof/>
            </w:rPr>
            <w:t>[6]</w:t>
          </w:r>
          <w:r>
            <w:fldChar w:fldCharType="end"/>
          </w:r>
        </w:sdtContent>
      </w:sdt>
      <w:r>
        <w:t xml:space="preserve"> ) </w:t>
      </w:r>
    </w:p>
    <w:p w14:paraId="3E15117F" w14:textId="77777777" w:rsidR="00CB3208" w:rsidRDefault="00CB3208" w:rsidP="00BA22A0">
      <w:pPr>
        <w:pStyle w:val="Default"/>
      </w:pPr>
      <w:r>
        <w:t>Tiêu chí thứ 4 đòi hỏi phải tạo ra một ảnh range để xác định những phần không gian bị che lấp theo</w:t>
      </w:r>
      <w:sdt>
        <w:sdtPr>
          <w:id w:val="141396544"/>
          <w:citation/>
        </w:sdtPr>
        <w:sdtContent>
          <w:r>
            <w:fldChar w:fldCharType="begin"/>
          </w:r>
          <w:r>
            <w:instrText xml:space="preserve"> CITATION AMi06 \l 1033 </w:instrText>
          </w:r>
          <w:r>
            <w:fldChar w:fldCharType="separate"/>
          </w:r>
          <w:r w:rsidR="006D54B3">
            <w:rPr>
              <w:noProof/>
            </w:rPr>
            <w:t xml:space="preserve"> </w:t>
          </w:r>
          <w:r w:rsidR="006D54B3" w:rsidRPr="006D54B3">
            <w:rPr>
              <w:noProof/>
            </w:rPr>
            <w:t>[9]</w:t>
          </w:r>
          <w:r>
            <w:fldChar w:fldCharType="end"/>
          </w:r>
        </w:sdtContent>
      </w:sdt>
      <w:r>
        <w:t xml:space="preserve"> và </w:t>
      </w:r>
      <w:sdt>
        <w:sdtPr>
          <w:id w:val="-1800682509"/>
          <w:citation/>
        </w:sdtPr>
        <w:sdtContent>
          <w:r>
            <w:fldChar w:fldCharType="begin"/>
          </w:r>
          <w:r>
            <w:instrText xml:space="preserve"> CITATION CPa10 \l 1033 </w:instrText>
          </w:r>
          <w:r>
            <w:fldChar w:fldCharType="separate"/>
          </w:r>
          <w:r w:rsidR="006D54B3" w:rsidRPr="006D54B3">
            <w:rPr>
              <w:noProof/>
            </w:rPr>
            <w:t>[10]</w:t>
          </w:r>
          <w:r>
            <w:fldChar w:fldCharType="end"/>
          </w:r>
        </w:sdtContent>
      </w:sdt>
      <w:r>
        <w:t>.</w:t>
      </w:r>
    </w:p>
    <w:p w14:paraId="7BF9DB8C" w14:textId="77777777" w:rsidR="00A442B3" w:rsidRDefault="00CB3208" w:rsidP="00BA22A0">
      <w:pPr>
        <w:pStyle w:val="Default"/>
      </w:pPr>
      <w:r>
        <w:t>Cả 2 tiêu chí này đều đòi hỏi nhiều thời gian nghiên cứu và cũng có thể khiến thời gian xử lý của toàn bộ giải thuật tăng lên nhiều lần. Do đó nhóm sẽ để ngỏ 2 phần này và hy vọng giải thuật có thể được tiếp tục phát triển bởi những người khác sau này</w:t>
      </w:r>
      <w:r w:rsidR="0028053D">
        <w:t>.</w:t>
      </w:r>
    </w:p>
    <w:p w14:paraId="4E48CFE6" w14:textId="77777777" w:rsidR="00B00504" w:rsidRPr="00914111" w:rsidRDefault="00B00504" w:rsidP="00C0601F">
      <w:pPr>
        <w:pStyle w:val="Heading2"/>
      </w:pPr>
      <w:bookmarkStart w:id="149" w:name="_Toc516411953"/>
      <w:r w:rsidRPr="00914111">
        <w:t>GIẢI THUẬT THEO DÕI VẬT THỂ</w:t>
      </w:r>
      <w:r w:rsidR="003A5FBA" w:rsidRPr="00914111">
        <w:t>:</w:t>
      </w:r>
      <w:bookmarkEnd w:id="149"/>
    </w:p>
    <w:p w14:paraId="11D18B3B" w14:textId="77777777" w:rsidR="00B709FB" w:rsidRDefault="00B709FB" w:rsidP="00B709FB">
      <w:pPr>
        <w:pStyle w:val="Default"/>
      </w:pPr>
      <w:r>
        <w:t xml:space="preserve">Thuật toán nhóm sử dụng là Particle filter [11] với không gian trạng thái (state space) dùng để theo dõi là màu HSV và vector pháp tuyến của điểm. </w:t>
      </w:r>
    </w:p>
    <w:p w14:paraId="0894A811" w14:textId="77777777" w:rsidR="003A5FBA" w:rsidRDefault="00B709FB" w:rsidP="00B709FB">
      <w:pPr>
        <w:pStyle w:val="Default"/>
      </w:pPr>
      <w:r>
        <w:t>PCL có sẵn class ParticleFilterTracker nên có thể dễ dàng áp dụng thuật toán.</w:t>
      </w:r>
    </w:p>
    <w:p w14:paraId="64DE44A3" w14:textId="77777777" w:rsidR="00FE5C36" w:rsidRDefault="00FE5C36" w:rsidP="00B709FB">
      <w:pPr>
        <w:pStyle w:val="Default"/>
      </w:pPr>
      <w:r>
        <w:t xml:space="preserve">Đầu ra của thuật toán theo dõi vật thể sẽ là bộ tọa độ 3 chiều của vật đối với trục gốc của Kinect theo dạng [x, y, z]. </w:t>
      </w:r>
    </w:p>
    <w:p w14:paraId="69ED02AD" w14:textId="77777777" w:rsidR="00FE5C36" w:rsidRDefault="00FE5C36" w:rsidP="00B709FB">
      <w:pPr>
        <w:pStyle w:val="Default"/>
      </w:pPr>
      <w:r>
        <w:t>Tuy nhiên để truyền xuống bộ điều khiển cánh tay robot và áp dụng thuật toán động học ngược tính ra các góc điều khiển của robot, ta cần chuyển tọa độ này từ so với trục gốc của Kinect chuyển sang trục gốc của mô hình cánh tay robot.</w:t>
      </w:r>
    </w:p>
    <w:p w14:paraId="51B458D7" w14:textId="77777777" w:rsidR="00755AA1" w:rsidRDefault="00755AA1" w:rsidP="00B709FB">
      <w:pPr>
        <w:pStyle w:val="Default"/>
      </w:pPr>
      <w:r>
        <w:t>Nhóm xây dựng mô hình đặt vị trí camera Kinect và mô hình cánh tay robot như sơ đồ sau:</w:t>
      </w:r>
    </w:p>
    <w:p w14:paraId="6D4CF288" w14:textId="77777777" w:rsidR="00755AA1" w:rsidRDefault="00FE5C36" w:rsidP="00755AA1">
      <w:pPr>
        <w:pStyle w:val="Default"/>
        <w:keepNext/>
      </w:pPr>
      <w:r>
        <w:rPr>
          <w:noProof/>
        </w:rPr>
        <mc:AlternateContent>
          <mc:Choice Requires="wpc">
            <w:drawing>
              <wp:inline distT="0" distB="0" distL="0" distR="0" wp14:anchorId="684E95B9" wp14:editId="29D2CA87">
                <wp:extent cx="5486400" cy="1693236"/>
                <wp:effectExtent l="0" t="0" r="0" b="0"/>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 name="Text Box 105"/>
                        <wps:cNvSpPr txBox="1"/>
                        <wps:spPr>
                          <a:xfrm>
                            <a:off x="4628974" y="644079"/>
                            <a:ext cx="857426" cy="376735"/>
                          </a:xfrm>
                          <a:prstGeom prst="rect">
                            <a:avLst/>
                          </a:prstGeom>
                          <a:noFill/>
                          <a:ln w="6350">
                            <a:noFill/>
                          </a:ln>
                        </wps:spPr>
                        <wps:txbx>
                          <w:txbxContent>
                            <w:p w14:paraId="4FEA50D1" w14:textId="77777777" w:rsidR="006D54B3" w:rsidRDefault="006D54B3">
                              <w:r>
                                <w:t>b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76" name="Group 76"/>
                        <wpg:cNvGrpSpPr/>
                        <wpg:grpSpPr>
                          <a:xfrm>
                            <a:off x="307238" y="0"/>
                            <a:ext cx="4661892" cy="1657237"/>
                            <a:chOff x="307238" y="1214321"/>
                            <a:chExt cx="4661892" cy="1657237"/>
                          </a:xfrm>
                        </wpg:grpSpPr>
                        <wps:wsp>
                          <wps:cNvPr id="8" name="Straight Arrow Connector 8"/>
                          <wps:cNvCnPr/>
                          <wps:spPr>
                            <a:xfrm flipV="1">
                              <a:off x="637953" y="1531088"/>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wps:spPr>
                            <a:xfrm>
                              <a:off x="637953" y="2275367"/>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wps:spPr>
                            <a:xfrm flipV="1">
                              <a:off x="642938" y="1800225"/>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 name="Straight Arrow Connector 86"/>
                          <wps:cNvCnPr/>
                          <wps:spPr>
                            <a:xfrm>
                              <a:off x="4437373" y="1776945"/>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87" name="Straight Arrow Connector 87"/>
                          <wps:cNvCnPr/>
                          <wps:spPr>
                            <a:xfrm flipH="1">
                              <a:off x="3769314" y="1776945"/>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97" name="Straight Arrow Connector 97"/>
                          <wps:cNvCnPr/>
                          <wps:spPr>
                            <a:xfrm flipV="1">
                              <a:off x="4437373" y="1463098"/>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H="1">
                              <a:off x="631802" y="2275367"/>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flipV="1">
                              <a:off x="4437373" y="1776947"/>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631802" y="2542032"/>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8" name="Straight Arrow Connector 98"/>
                          <wps:cNvCnPr/>
                          <wps:spPr>
                            <a:xfrm>
                              <a:off x="4615891" y="1766621"/>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307238" y="1441093"/>
                              <a:ext cx="526694" cy="272875"/>
                            </a:xfrm>
                            <a:prstGeom prst="rect">
                              <a:avLst/>
                            </a:prstGeom>
                            <a:noFill/>
                            <a:ln w="6350">
                              <a:noFill/>
                            </a:ln>
                          </wps:spPr>
                          <wps:txbx>
                            <w:txbxContent>
                              <w:p w14:paraId="13D69ED5" w14:textId="77777777" w:rsidR="006D54B3" w:rsidRDefault="006D54B3">
                                <w:r>
                                  <w:t>z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Text Box 99"/>
                          <wps:cNvSpPr txBox="1"/>
                          <wps:spPr>
                            <a:xfrm>
                              <a:off x="903427" y="1514245"/>
                              <a:ext cx="526694" cy="376735"/>
                            </a:xfrm>
                            <a:prstGeom prst="rect">
                              <a:avLst/>
                            </a:prstGeom>
                            <a:noFill/>
                            <a:ln w="6350">
                              <a:noFill/>
                            </a:ln>
                          </wps:spPr>
                          <wps:txbx>
                            <w:txbxContent>
                              <w:p w14:paraId="409E5938" w14:textId="77777777" w:rsidR="006D54B3" w:rsidRDefault="006D54B3">
                                <w:r>
                                  <w:t>y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 name="Text Box 100"/>
                          <wps:cNvSpPr txBox="1"/>
                          <wps:spPr>
                            <a:xfrm>
                              <a:off x="1159459" y="1971445"/>
                              <a:ext cx="526694" cy="272875"/>
                            </a:xfrm>
                            <a:prstGeom prst="rect">
                              <a:avLst/>
                            </a:prstGeom>
                            <a:noFill/>
                            <a:ln w="6350">
                              <a:noFill/>
                            </a:ln>
                          </wps:spPr>
                          <wps:txbx>
                            <w:txbxContent>
                              <w:p w14:paraId="1A993B9A" w14:textId="77777777" w:rsidR="006D54B3" w:rsidRDefault="006D54B3">
                                <w:r>
                                  <w:t>x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 name="Text Box 101"/>
                          <wps:cNvSpPr txBox="1"/>
                          <wps:spPr>
                            <a:xfrm>
                              <a:off x="4422742" y="1214321"/>
                              <a:ext cx="526694" cy="272875"/>
                            </a:xfrm>
                            <a:prstGeom prst="rect">
                              <a:avLst/>
                            </a:prstGeom>
                            <a:noFill/>
                            <a:ln w="6350">
                              <a:noFill/>
                            </a:ln>
                          </wps:spPr>
                          <wps:txbx>
                            <w:txbxContent>
                              <w:p w14:paraId="716F025F" w14:textId="77777777" w:rsidR="006D54B3" w:rsidRDefault="006D54B3">
                                <w:r>
                                  <w:t>x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Text Box 102"/>
                          <wps:cNvSpPr txBox="1"/>
                          <wps:spPr>
                            <a:xfrm>
                              <a:off x="4442436" y="2275367"/>
                              <a:ext cx="526694" cy="376735"/>
                            </a:xfrm>
                            <a:prstGeom prst="rect">
                              <a:avLst/>
                            </a:prstGeom>
                            <a:noFill/>
                            <a:ln w="6350">
                              <a:noFill/>
                            </a:ln>
                          </wps:spPr>
                          <wps:txbx>
                            <w:txbxContent>
                              <w:p w14:paraId="58FA9BAE" w14:textId="77777777" w:rsidR="006D54B3" w:rsidRDefault="006D54B3">
                                <w:r>
                                  <w:t>y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 name="Text Box 103"/>
                          <wps:cNvSpPr txBox="1"/>
                          <wps:spPr>
                            <a:xfrm>
                              <a:off x="3617366" y="1433837"/>
                              <a:ext cx="526694" cy="329125"/>
                            </a:xfrm>
                            <a:prstGeom prst="rect">
                              <a:avLst/>
                            </a:prstGeom>
                            <a:noFill/>
                            <a:ln w="6350">
                              <a:noFill/>
                            </a:ln>
                          </wps:spPr>
                          <wps:txbx>
                            <w:txbxContent>
                              <w:p w14:paraId="314B072D" w14:textId="77777777" w:rsidR="006D54B3" w:rsidRDefault="006D54B3">
                                <w:r>
                                  <w:t>z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 name="Text Box 104"/>
                          <wps:cNvSpPr txBox="1"/>
                          <wps:spPr>
                            <a:xfrm>
                              <a:off x="2288110" y="2494823"/>
                              <a:ext cx="857426" cy="376735"/>
                            </a:xfrm>
                            <a:prstGeom prst="rect">
                              <a:avLst/>
                            </a:prstGeom>
                            <a:noFill/>
                            <a:ln w="6350">
                              <a:noFill/>
                            </a:ln>
                          </wps:spPr>
                          <wps:txbx>
                            <w:txbxContent>
                              <w:p w14:paraId="343790FF" w14:textId="77777777" w:rsidR="006D54B3" w:rsidRDefault="006D54B3">
                                <w:r>
                                  <w:t>a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Text Box 106"/>
                          <wps:cNvSpPr txBox="1"/>
                          <wps:spPr>
                            <a:xfrm>
                              <a:off x="360815" y="2217630"/>
                              <a:ext cx="526694" cy="376735"/>
                            </a:xfrm>
                            <a:prstGeom prst="rect">
                              <a:avLst/>
                            </a:prstGeom>
                            <a:noFill/>
                            <a:ln w="6350">
                              <a:noFill/>
                            </a:ln>
                          </wps:spPr>
                          <wps:txbx>
                            <w:txbxContent>
                              <w:p w14:paraId="2A935576" w14:textId="77777777" w:rsidR="006D54B3" w:rsidRDefault="006D54B3">
                                <w:r>
                                  <w:t>O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 name="Text Box 107"/>
                          <wps:cNvSpPr txBox="1"/>
                          <wps:spPr>
                            <a:xfrm>
                              <a:off x="4053584" y="1776945"/>
                              <a:ext cx="526694" cy="376735"/>
                            </a:xfrm>
                            <a:prstGeom prst="rect">
                              <a:avLst/>
                            </a:prstGeom>
                            <a:noFill/>
                            <a:ln w="6350">
                              <a:noFill/>
                            </a:ln>
                          </wps:spPr>
                          <wps:txbx>
                            <w:txbxContent>
                              <w:p w14:paraId="7551E907" w14:textId="77777777" w:rsidR="006D54B3" w:rsidRDefault="006D54B3">
                                <w: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684E95B9" id="Canvas 7" o:spid="_x0000_s1033" editas="canvas" style="width:6in;height:133.35pt;mso-position-horizontal-relative:char;mso-position-vertical-relative:line" coordsize="54864,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width:54864;height:16929;visibility:visible;mso-wrap-style:square">
                  <v:fill o:detectmouseclick="t"/>
                  <v:path o:connecttype="none"/>
                </v:shape>
                <v:shape id="Text Box 105" o:spid="_x0000_s1035" type="#_x0000_t202" style="position:absolute;left:46289;top:6440;width:8575;height:3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pm8IA&#10;AADcAAAADwAAAGRycy9kb3ducmV2LnhtbERPy6rCMBDdC/5DGMGdpldQpNcoUhBFdOFj425uM7bl&#10;NpPaRK1+vREEd3M4z5nMGlOKG9WusKzgpx+BIE6tLjhTcDwsemMQziNrLC2Tggc5mE3brQnG2t55&#10;R7e9z0QIYRejgtz7KpbSpTkZdH1bEQfubGuDPsA6k7rGewg3pRxE0UgaLDg05FhRklP6v78aBetk&#10;scXd38CMn2Wy3Jzn1eV4GirV7TTzXxCeGv8Vf9wrHeZHQ3g/Ey6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46mbwgAAANwAAAAPAAAAAAAAAAAAAAAAAJgCAABkcnMvZG93&#10;bnJldi54bWxQSwUGAAAAAAQABAD1AAAAhwMAAAAA&#10;" filled="f" stroked="f" strokeweight=".5pt">
                  <v:textbox>
                    <w:txbxContent>
                      <w:p w14:paraId="4FEA50D1" w14:textId="77777777" w:rsidR="006D54B3" w:rsidRDefault="006D54B3">
                        <w:r>
                          <w:t>b (m)</w:t>
                        </w:r>
                      </w:p>
                    </w:txbxContent>
                  </v:textbox>
                </v:shape>
                <v:group id="Group 76" o:spid="_x0000_s1036" style="position:absolute;left:3072;width:46619;height:16572" coordorigin="3072,12143" coordsize="46618,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8" o:spid="_x0000_s1037" type="#_x0000_t32" style="position:absolute;left:6379;top:15310;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zL8AAADaAAAADwAAAGRycy9kb3ducmV2LnhtbERPzUoDMRC+C32HMII3m1WkyNq0SKHQ&#10;v0NtfYBxM24WN5OQxHbr0zuHQo8f3/90PvhenSjlLrCBp3EFirgJtuPWwOdx+fgKKhdki31gMnCh&#10;DPPZ6G6KtQ1n/qDTobRKQjjXaMCVEmutc+PIYx6HSCzcd0gei8DUapvwLOG+189VNdEeO5YGh5EW&#10;jpqfw6+Xks1+sU07TV/rddxkxy9/+7gy5uF+eH8DVWgoN/HVvbIGZKtckRugZ/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9L+pzL8AAADaAAAADwAAAAAAAAAAAAAAAACh&#10;AgAAZHJzL2Rvd25yZXYueG1sUEsFBgAAAAAEAAQA+QAAAI0DAAAAAA==&#10;" strokecolor="#5b9bd5 [3204]" strokeweight="1pt">
                    <v:stroke endarrow="block" joinstyle="miter"/>
                  </v:shape>
                  <v:shape id="Straight Arrow Connector 11" o:spid="_x0000_s1038" type="#_x0000_t32" style="position:absolute;left:6379;top:22753;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ig0cMAAADbAAAADwAAAGRycy9kb3ducmV2LnhtbERPTWvCQBC9C/0PyxR6kWajkGKiq4il&#10;ID0UGqXgbciOSTA7u2S3Mfn33UKht3m8z9nsRtOJgXrfWlawSFIQxJXVLdcKzqe35xUIH5A1dpZJ&#10;wUQedtuH2QYLbe/8SUMZahFD2BeooAnBFVL6qiGDPrGOOHJX2xsMEfa11D3eY7jp5DJNX6TBlmND&#10;g44ODVW38tsoGLjNl/nr5cOHYza59y/n5nWm1NPjuF+DCDSGf/Gf+6jj/AX8/hIP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oNHDAAAA2wAAAA8AAAAAAAAAAAAA&#10;AAAAoQIAAGRycy9kb3ducmV2LnhtbFBLBQYAAAAABAAEAPkAAACRAwAAAAA=&#10;" strokecolor="#5b9bd5 [3204]" strokeweight="1pt">
                    <v:stroke endarrow="block" joinstyle="miter"/>
                  </v:shape>
                  <v:shape id="Straight Arrow Connector 12" o:spid="_x0000_s1039" type="#_x0000_t32" style="position:absolute;left:6429;top:18002;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3MosMAAADbAAAADwAAAGRycy9kb3ducmV2LnhtbERPS2vCQBC+C/6HZYRepG5qtUh0lTZS&#10;6NUH1N6G7JiNZmfT7Dam/fVdQfA2H99zFqvOVqKlxpeOFTyNEhDEudMlFwr2u/fHGQgfkDVWjknB&#10;L3lYLfu9BabaXXhD7TYUIoawT1GBCaFOpfS5IYt+5GriyB1dYzFE2BRSN3iJ4baS4yR5kRZLjg0G&#10;a8oM5eftj1XwdZzq9i1bl7k5ZM+fw8nf9+mwVuph0L3OQQTqwl18c3/oOH8M11/i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9zKLDAAAA2wAAAA8AAAAAAAAAAAAA&#10;AAAAoQIAAGRycy9kb3ducmV2LnhtbFBLBQYAAAAABAAEAPkAAACRAwAAAAA=&#10;" strokecolor="#5b9bd5 [3204]" strokeweight=".5pt">
                    <v:stroke endarrow="block" joinstyle="miter"/>
                  </v:shape>
                  <v:shape id="Straight Arrow Connector 86" o:spid="_x0000_s1040" type="#_x0000_t32" style="position:absolute;left:44373;top:17769;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utIsMAAADbAAAADwAAAGRycy9kb3ducmV2LnhtbESPQYvCMBSE74L/ITzBi2iqoGjXKKII&#10;4kFYFWFvj+ZtW7Z5CU2s9d8bQdjjMDPfMMt1ayrRUO1LywrGowQEcWZ1ybmC62U/nIPwAVljZZkU&#10;PMnDetXtLDHV9sHf1JxDLiKEfYoKihBcKqXPCjLoR9YRR+/X1gZDlHUudY2PCDeVnCTJTBosOS4U&#10;6GhbUPZ3vhsFDZeLyWL3c/LhMH264825QT5Vqt9rN18gArXhP/xpH7SC+QzeX+IP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rrSLDAAAA2wAAAA8AAAAAAAAAAAAA&#10;AAAAoQIAAGRycy9kb3ducmV2LnhtbFBLBQYAAAAABAAEAPkAAACRAwAAAAA=&#10;" strokecolor="#5b9bd5 [3204]" strokeweight="1pt">
                    <v:stroke endarrow="block" joinstyle="miter"/>
                  </v:shape>
                  <v:shape id="Straight Arrow Connector 87" o:spid="_x0000_s1041" type="#_x0000_t32" style="position:absolute;left:37693;top:17769;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6/TMIAAADbAAAADwAAAGRycy9kb3ducmV2LnhtbESP3WoCMRCF74W+Q5hC7zTbUqysRilC&#10;wb8Lqz7AuBk3i5tJSFLd+vRGKPTycH4+zmTW2VZcKMTGsYLXQQGCuHK64VrBYf/VH4GICVlj65gU&#10;/FKE2fSpN8FSuyt/02WXapFHOJaowKTkSyljZchiHDhPnL2TCxZTlqGWOuA1j9tWvhXFUFpsOBMM&#10;epobqs67H5shq+18HTaSjsulX0XD77etXyj18tx9jkEk6tJ/+K+90ApGH/D4kn+A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6/TMIAAADbAAAADwAAAAAAAAAAAAAA&#10;AAChAgAAZHJzL2Rvd25yZXYueG1sUEsFBgAAAAAEAAQA+QAAAJADAAAAAA==&#10;" strokecolor="#5b9bd5 [3204]" strokeweight="1pt">
                    <v:stroke endarrow="block" joinstyle="miter"/>
                  </v:shape>
                  <v:shape id="Straight Arrow Connector 97" o:spid="_x0000_s1042" type="#_x0000_t32" style="position:absolute;left:44373;top:14630;width:3139;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lsYMcAAADbAAAADwAAAGRycy9kb3ducmV2LnhtbESPT0/CQBTE7yZ+h80j4WJgKyp/CgvB&#10;EhOuoolwe+k+utXu29JdSvXTsyYmHicz85vMYtXZSrTU+NKxgvthAoI4d7rkQsH728tgCsIHZI2V&#10;Y1LwTR5Wy9ubBabaXfiV2l0oRISwT1GBCaFOpfS5IYt+6Gri6B1dYzFE2RRSN3iJcFvJUZKMpcWS&#10;44LBmjJD+dfubBUcjk+6fc42ZW722cPH3ePP6XO/Uarf69ZzEIG68B/+a2+1gtkEfr/EH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2WxgxwAAANsAAAAPAAAAAAAA&#10;AAAAAAAAAKECAABkcnMvZG93bnJldi54bWxQSwUGAAAAAAQABAD5AAAAlQMAAAAA&#10;" strokecolor="#5b9bd5 [3204]" strokeweight=".5pt">
                    <v:stroke endarrow="block" joinstyle="miter"/>
                  </v:shape>
                  <v:line id="Straight Connector 13" o:spid="_x0000_s1043" style="position:absolute;flip:x;visibility:visible;mso-wrap-style:square" from="6318,22753" to="44293,22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UQbMAAAADbAAAADwAAAGRycy9kb3ducmV2LnhtbERPTYvCMBC9C/6HMMLeNNXFVapRRBBE&#10;vazrwePQTJtqMylN1O7+eiMIe5vH+5z5srWVuFPjS8cKhoMEBHHmdMmFgtPPpj8F4QOyxsoxKfgl&#10;D8tFtzPHVLsHf9P9GAoRQ9inqMCEUKdS+syQRT9wNXHkctdYDBE2hdQNPmK4reQoSb6kxZJjg8Ga&#10;1oay6/FmFWja7c7ywrmZji/Dw98kH2X7XKmPXruagQjUhn/x273Vcf4nvH6JB8jF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1EGzAAAAA2wAAAA8AAAAAAAAAAAAAAAAA&#10;oQIAAGRycy9kb3ducmV2LnhtbFBLBQYAAAAABAAEAPkAAACOAwAAAAA=&#10;" strokecolor="black [3213]" strokeweight="1pt">
                    <v:stroke dashstyle="dash" joinstyle="miter"/>
                  </v:line>
                  <v:line id="Straight Connector 18" o:spid="_x0000_s1044" style="position:absolute;flip:y;visibility:visible;mso-wrap-style:square" from="44373,17769" to="44373,22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GCHcQAAADbAAAADwAAAGRycy9kb3ducmV2LnhtbESPT2vCQBDF74LfYRmhN90oVCV1FSkU&#10;ivXin0OPQ3aSjWZnQ3araT995yB4m+G9ee83q03vG3WjLtaBDUwnGSjiItiaKwPn08d4CSomZItN&#10;YDLwSxE26+FghbkNdz7Q7ZgqJSEcczTgUmpzrWPhyGOchJZYtDJ0HpOsXaVth3cJ942eZdlce6xZ&#10;Ghy29O6ouB5/vAFLu923vnDplq+X6f5vUc6Kr9KYl1G/fQOVqE9P8+P60wq+wMovMoB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0YIdxAAAANsAAAAPAAAAAAAAAAAA&#10;AAAAAKECAABkcnMvZG93bnJldi54bWxQSwUGAAAAAAQABAD5AAAAkgMAAAAA&#10;" strokecolor="black [3213]" strokeweight="1pt">
                    <v:stroke dashstyle="dash" joinstyle="miter"/>
                  </v:line>
                  <v:shape id="Straight Arrow Connector 19" o:spid="_x0000_s1045" type="#_x0000_t32" style="position:absolute;left:6318;top:25420;width:381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Ll678AAADbAAAADwAAAGRycy9kb3ducmV2LnhtbERPS4vCMBC+C/6HMAveNHUPPrpGWWQF&#10;wZNVPI/NbFtMJqWJ2vrrjSB4m4/vOYtVa424UeMrxwrGowQEce50xYWC42EznIHwAVmjcUwKOvKw&#10;WvZ7C0y1u/OeblkoRAxhn6KCMoQ6ldLnJVn0I1cTR+7fNRZDhE0hdYP3GG6N/E6SibRYcWwosaZ1&#10;Sfklu1oFAf+6c24up2s7e+ymk8x0WTFWavDV/v6ACNSGj/jt3uo4fw6vX+IBcvk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vLl678AAADbAAAADwAAAAAAAAAAAAAAAACh&#10;AgAAZHJzL2Rvd25yZXYueG1sUEsFBgAAAAAEAAQA+QAAAI0DAAAAAA==&#10;" strokecolor="#cfcdcd [2894]" strokeweight=".5pt">
                    <v:stroke startarrow="block" endarrow="block" joinstyle="miter"/>
                  </v:shape>
                  <v:shape id="Straight Arrow Connector 98" o:spid="_x0000_s1046" type="#_x0000_t32" style="position:absolute;left:46158;top:17666;width:0;height:5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1DKr8AAADbAAAADwAAAGRycy9kb3ducmV2LnhtbERPTYvCMBC9C/6HMII3Td2Dq13TsogL&#10;giereJ5tZttiMilN1NZfbw4LHh/ve5P31og7db5xrGAxT0AQl043XCk4n35mKxA+IGs0jknBQB7y&#10;bDzaYKrdg490L0IlYgj7FBXUIbSplL6syaKfu5Y4cn+usxgi7CqpO3zEcGvkR5IspcWGY0ONLW1r&#10;Kq/FzSoIuBt+S3O93PrV8/C5LMxQVAulppP++wtEoD68xf/uvVawjmPjl/gDZPY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G1DKr8AAADbAAAADwAAAAAAAAAAAAAAAACh&#10;AgAAZHJzL2Rvd25yZXYueG1sUEsFBgAAAAAEAAQA+QAAAI0DAAAAAA==&#10;" strokecolor="#cfcdcd [2894]" strokeweight=".5pt">
                    <v:stroke startarrow="block" endarrow="block" joinstyle="miter"/>
                  </v:shape>
                  <v:shape id="Text Box 20" o:spid="_x0000_s1047" type="#_x0000_t202" style="position:absolute;left:3072;top:14410;width:5267;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3D69ED5" w14:textId="77777777" w:rsidR="006D54B3" w:rsidRDefault="006D54B3">
                          <w:r>
                            <w:t>z0</w:t>
                          </w:r>
                        </w:p>
                      </w:txbxContent>
                    </v:textbox>
                  </v:shape>
                  <v:shape id="Text Box 99" o:spid="_x0000_s1048" type="#_x0000_t202" style="position:absolute;left:9034;top:15142;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14:paraId="409E5938" w14:textId="77777777" w:rsidR="006D54B3" w:rsidRDefault="006D54B3">
                          <w:r>
                            <w:t>y0</w:t>
                          </w:r>
                        </w:p>
                      </w:txbxContent>
                    </v:textbox>
                  </v:shape>
                  <v:shape id="Text Box 100" o:spid="_x0000_s1049" type="#_x0000_t202" style="position:absolute;left:11594;top:19714;width:5267;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14:paraId="1A993B9A" w14:textId="77777777" w:rsidR="006D54B3" w:rsidRDefault="006D54B3">
                          <w:r>
                            <w:t>x0</w:t>
                          </w:r>
                        </w:p>
                      </w:txbxContent>
                    </v:textbox>
                  </v:shape>
                  <v:shape id="Text Box 101" o:spid="_x0000_s1050" type="#_x0000_t202" style="position:absolute;left:44227;top:12143;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14:paraId="716F025F" w14:textId="77777777" w:rsidR="006D54B3" w:rsidRDefault="006D54B3">
                          <w:r>
                            <w:t>x_k</w:t>
                          </w:r>
                        </w:p>
                      </w:txbxContent>
                    </v:textbox>
                  </v:shape>
                  <v:shape id="Text Box 102" o:spid="_x0000_s1051" type="#_x0000_t202" style="position:absolute;left:44424;top:22753;width:5267;height:3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14:paraId="58FA9BAE" w14:textId="77777777" w:rsidR="006D54B3" w:rsidRDefault="006D54B3">
                          <w:r>
                            <w:t>y_k</w:t>
                          </w:r>
                        </w:p>
                      </w:txbxContent>
                    </v:textbox>
                  </v:shape>
                  <v:shape id="Text Box 103" o:spid="_x0000_s1052" type="#_x0000_t202" style="position:absolute;left:36173;top:14338;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14:paraId="314B072D" w14:textId="77777777" w:rsidR="006D54B3" w:rsidRDefault="006D54B3">
                          <w:r>
                            <w:t>z_k</w:t>
                          </w:r>
                        </w:p>
                      </w:txbxContent>
                    </v:textbox>
                  </v:shape>
                  <v:shape id="Text Box 104" o:spid="_x0000_s1053" type="#_x0000_t202" style="position:absolute;left:22881;top:24948;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8MAMQA&#10;AADcAAAADwAAAGRycy9kb3ducmV2LnhtbERPTWvCQBC9F/wPywje6qZi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DADEAAAA3AAAAA8AAAAAAAAAAAAAAAAAmAIAAGRycy9k&#10;b3ducmV2LnhtbFBLBQYAAAAABAAEAPUAAACJAwAAAAA=&#10;" filled="f" stroked="f" strokeweight=".5pt">
                    <v:textbox>
                      <w:txbxContent>
                        <w:p w14:paraId="343790FF" w14:textId="77777777" w:rsidR="006D54B3" w:rsidRDefault="006D54B3">
                          <w:r>
                            <w:t>a (m)</w:t>
                          </w:r>
                        </w:p>
                      </w:txbxContent>
                    </v:textbox>
                  </v:shape>
                  <v:shape id="Text Box 106" o:spid="_x0000_s1054" type="#_x0000_t202" style="position:absolute;left:3608;top:2217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37MQA&#10;AADcAAAADwAAAGRycy9kb3ducmV2LnhtbERPS2vCQBC+C/0PyxS8mU2FBkmzigTEUuxBm0tv0+zk&#10;QbOzMbs1aX99VxC8zcf3nGwzmU5caHCtZQVPUQyCuLS65VpB8bFbrEA4j6yxs0wKfsnBZv0wyzDV&#10;duQjXU6+FiGEXYoKGu/7VEpXNmTQRbYnDlxlB4M+wKGWesAxhJtOLuM4kQZbDg0N9pQ3VH6ffoyC&#10;t3z3jsevpVn9dfn+UG37c/H5rNT8cdq+gPA0+bv45n7VYX6cwPWZcIF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xN+zEAAAA3AAAAA8AAAAAAAAAAAAAAAAAmAIAAGRycy9k&#10;b3ducmV2LnhtbFBLBQYAAAAABAAEAPUAAACJAwAAAAA=&#10;" filled="f" stroked="f" strokeweight=".5pt">
                    <v:textbox>
                      <w:txbxContent>
                        <w:p w14:paraId="2A935576" w14:textId="77777777" w:rsidR="006D54B3" w:rsidRDefault="006D54B3">
                          <w:r>
                            <w:t>O0</w:t>
                          </w:r>
                        </w:p>
                      </w:txbxContent>
                    </v:textbox>
                  </v:shape>
                  <v:shape id="Text Box 107" o:spid="_x0000_s1055" type="#_x0000_t202" style="position:absolute;left:40535;top:1776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2Sd8QA&#10;AADcAAAADwAAAGRycy9kb3ducmV2LnhtbERPTWvCQBC9F/wPywje6qaCNaSuEgKhRdqDqZfeptkx&#10;Cc3Optmtif56tyB4m8f7nPV2NK04Ue8aywqe5hEI4tLqhisFh8/8MQbhPLLG1jIpOJOD7WbysMZE&#10;24H3dCp8JUIIuwQV1N53iZSurMmgm9uOOHBH2xv0AfaV1D0OIdy0chFFz9Jgw6Ghxo6ymsqf4s8o&#10;2GX5B+6/Fya+tNnr+zHtfg9fS6Vm0zF9AeFp9Hfxzf2mw/xoB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9knfEAAAA3AAAAA8AAAAAAAAAAAAAAAAAmAIAAGRycy9k&#10;b3ducmV2LnhtbFBLBQYAAAAABAAEAPUAAACJAwAAAAA=&#10;" filled="f" stroked="f" strokeweight=".5pt">
                    <v:textbox>
                      <w:txbxContent>
                        <w:p w14:paraId="7551E907" w14:textId="77777777" w:rsidR="006D54B3" w:rsidRDefault="006D54B3">
                          <w:r>
                            <w:t>Ok</w:t>
                          </w:r>
                        </w:p>
                      </w:txbxContent>
                    </v:textbox>
                  </v:shape>
                </v:group>
                <w10:anchorlock/>
              </v:group>
            </w:pict>
          </mc:Fallback>
        </mc:AlternateContent>
      </w:r>
    </w:p>
    <w:p w14:paraId="76931E54" w14:textId="5936E63B" w:rsidR="00FE5C36" w:rsidRDefault="00755AA1" w:rsidP="00755AA1">
      <w:pPr>
        <w:pStyle w:val="Caption"/>
        <w:jc w:val="center"/>
      </w:pPr>
      <w:bookmarkStart w:id="150" w:name="_Toc516412025"/>
      <w:r>
        <w:t xml:space="preserve">Hình </w:t>
      </w:r>
      <w:fldSimple w:instr=" STYLEREF 1 \s ">
        <w:r w:rsidR="006D54B3">
          <w:rPr>
            <w:noProof/>
          </w:rPr>
          <w:t>3</w:t>
        </w:r>
      </w:fldSimple>
      <w:r w:rsidR="00F70C79">
        <w:t>.</w:t>
      </w:r>
      <w:fldSimple w:instr=" SEQ Hình \* ARABIC \s 1 ">
        <w:r w:rsidR="006D54B3">
          <w:rPr>
            <w:noProof/>
          </w:rPr>
          <w:t>10</w:t>
        </w:r>
      </w:fldSimple>
      <w:r>
        <w:t xml:space="preserve"> Sơ đồ hệ trục tọa độ gốc robot và trục tọa độ gốc tọa độ Kinect.</w:t>
      </w:r>
      <w:bookmarkEnd w:id="150"/>
    </w:p>
    <w:p w14:paraId="40220295" w14:textId="77777777" w:rsidR="00755AA1" w:rsidRDefault="00755AA1" w:rsidP="00755AA1">
      <w:pPr>
        <w:pStyle w:val="Default"/>
        <w:rPr>
          <w:rFonts w:eastAsiaTheme="minorEastAsia"/>
        </w:rPr>
      </w:pPr>
      <w:r>
        <w:t xml:space="preserve">Từ sơ đồ trên, ta lập ma trận chuyển đổi tọa độ từ tọa độ vật so với hệ trục tọa độ Kinect </w:t>
      </w:r>
      <m:oMath>
        <m:sSub>
          <m:sSubPr>
            <m:ctrlPr>
              <w:rPr>
                <w:rFonts w:ascii="Cambria Math" w:hAnsi="Cambria Math"/>
                <w:i/>
              </w:rPr>
            </m:ctrlPr>
          </m:sSubPr>
          <m:e>
            <m:r>
              <w:rPr>
                <w:rFonts w:ascii="Cambria Math" w:hAnsi="Cambria Math"/>
              </w:rPr>
              <m:t>O</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k</m:t>
            </m:r>
          </m:sub>
        </m:sSub>
        <m:sSub>
          <m:sSubPr>
            <m:ctrlPr>
              <w:rPr>
                <w:rFonts w:ascii="Cambria Math" w:hAnsi="Cambria Math"/>
                <w:i/>
              </w:rPr>
            </m:ctrlPr>
          </m:sSubPr>
          <m:e>
            <m:r>
              <w:rPr>
                <w:rFonts w:ascii="Cambria Math" w:hAnsi="Cambria Math"/>
              </w:rPr>
              <m:t>y</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k</m:t>
            </m:r>
          </m:sub>
        </m:sSub>
      </m:oMath>
      <w:r>
        <w:rPr>
          <w:rFonts w:eastAsiaTheme="minorEastAsia"/>
        </w:rPr>
        <w:t xml:space="preserve"> sang tọa độ vật so với trục gốc của robot</w:t>
      </w:r>
      <w:r w:rsidR="004D368C">
        <w:rPr>
          <w:rFonts w:eastAsiaTheme="minorEastAsia"/>
        </w:rPr>
        <w:t xml:space="preserve"> </w:t>
      </w:r>
      <m:oMath>
        <m:sSub>
          <m:sSubPr>
            <m:ctrlPr>
              <w:rPr>
                <w:rFonts w:ascii="Cambria Math" w:hAnsi="Cambria Math"/>
                <w:i/>
              </w:rPr>
            </m:ctrlPr>
          </m:sSubPr>
          <m:e>
            <m:r>
              <w:rPr>
                <w:rFonts w:ascii="Cambria Math" w:hAnsi="Cambria Math"/>
              </w:rPr>
              <m:t>O</m:t>
            </m:r>
          </m:e>
          <m:sub>
            <m:r>
              <w:rPr>
                <w:rFonts w:ascii="Cambria Math" w:hAnsi="Cambria Math"/>
              </w:rPr>
              <m:t>0</m:t>
            </m:r>
          </m:sub>
        </m:sSub>
        <m:sSub>
          <m:sSubPr>
            <m:ctrlPr>
              <w:rPr>
                <w:rFonts w:ascii="Cambria Math" w:hAnsi="Cambria Math"/>
                <w:i/>
              </w:rPr>
            </m:ctrlPr>
          </m:sSubPr>
          <m:e>
            <m:r>
              <w:rPr>
                <w:rFonts w:ascii="Cambria Math" w:hAnsi="Cambria Math"/>
              </w:rPr>
              <m:t>x</m:t>
            </m:r>
          </m:e>
          <m:sub>
            <m:r>
              <w:rPr>
                <w:rFonts w:ascii="Cambria Math" w:hAnsi="Cambria Math"/>
              </w:rPr>
              <m:t>0</m:t>
            </m:r>
          </m:sub>
        </m:sSub>
        <m:sSub>
          <m:sSubPr>
            <m:ctrlPr>
              <w:rPr>
                <w:rFonts w:ascii="Cambria Math" w:hAnsi="Cambria Math"/>
                <w:i/>
              </w:rPr>
            </m:ctrlPr>
          </m:sSubPr>
          <m:e>
            <m:r>
              <w:rPr>
                <w:rFonts w:ascii="Cambria Math" w:hAnsi="Cambria Math"/>
              </w:rPr>
              <m:t>y</m:t>
            </m:r>
          </m:e>
          <m:sub>
            <m:r>
              <w:rPr>
                <w:rFonts w:ascii="Cambria Math" w:hAnsi="Cambria Math"/>
              </w:rPr>
              <m:t>0</m:t>
            </m:r>
          </m:sub>
        </m:sSub>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eastAsiaTheme="minorEastAsia"/>
        </w:rPr>
        <w:t>.</w:t>
      </w:r>
    </w:p>
    <w:p w14:paraId="41F5267F" w14:textId="77777777" w:rsidR="004D368C" w:rsidRPr="00363565" w:rsidRDefault="006D54B3" w:rsidP="00755AA1">
      <w:pPr>
        <w:pStyle w:val="Default"/>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x</m:t>
                      </m:r>
                    </m:sub>
                  </m:sSub>
                </m:e>
                <m:e>
                  <m:sSub>
                    <m:sSubPr>
                      <m:ctrlPr>
                        <w:rPr>
                          <w:rFonts w:ascii="Cambria Math" w:hAnsi="Cambria Math"/>
                          <w:i/>
                        </w:rPr>
                      </m:ctrlPr>
                    </m:sSubPr>
                    <m:e>
                      <m:r>
                        <w:rPr>
                          <w:rFonts w:ascii="Cambria Math" w:hAnsi="Cambria Math"/>
                        </w:rPr>
                        <m:t>p</m:t>
                      </m:r>
                    </m:e>
                    <m:sub>
                      <m:r>
                        <w:rPr>
                          <w:rFonts w:ascii="Cambria Math" w:hAnsi="Cambria Math"/>
                        </w:rPr>
                        <m:t>y</m:t>
                      </m:r>
                    </m:sub>
                  </m:sSub>
                </m:e>
                <m:e>
                  <m:sSub>
                    <m:sSubPr>
                      <m:ctrlPr>
                        <w:rPr>
                          <w:rFonts w:ascii="Cambria Math" w:hAnsi="Cambria Math"/>
                          <w:i/>
                        </w:rPr>
                      </m:ctrlPr>
                    </m:sSubPr>
                    <m:e>
                      <m:r>
                        <w:rPr>
                          <w:rFonts w:ascii="Cambria Math" w:hAnsi="Cambria Math"/>
                        </w:rPr>
                        <m:t>p</m:t>
                      </m:r>
                    </m:e>
                    <m:sub>
                      <m:r>
                        <w:rPr>
                          <w:rFonts w:ascii="Cambria Math" w:hAnsi="Cambria Math"/>
                        </w:rPr>
                        <m:t>z</m:t>
                      </m:r>
                    </m:sub>
                  </m:sSub>
                </m:e>
                <m:e>
                  <m:r>
                    <w:rPr>
                      <w:rFonts w:ascii="Cambria Math" w:hAnsi="Cambria Math"/>
                    </w:rPr>
                    <m:t>1</m:t>
                  </m:r>
                </m:e>
              </m:eqArr>
            </m:e>
          </m:d>
          <m:r>
            <w:rPr>
              <w:rFonts w:ascii="Cambria Math" w:hAnsi="Cambria Math"/>
            </w:rPr>
            <m:t>=</m:t>
          </m:r>
          <m:d>
            <m:dPr>
              <m:begChr m:val="["/>
              <m:endChr m:val="]"/>
              <m:ctrlPr>
                <w:rPr>
                  <w:rFonts w:ascii="Cambria Math" w:hAnsi="Cambria Math"/>
                  <w:i/>
                </w:rPr>
              </m:ctrlPr>
            </m:dPr>
            <m:e>
              <m:m>
                <m:mPr>
                  <m:plcHide m:val="1"/>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a</m:t>
                    </m:r>
                  </m:e>
                </m:m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b</m:t>
                    </m:r>
                  </m:e>
                </m:mr>
                <m:mr>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k</m:t>
                      </m:r>
                    </m:e>
                    <m:sub>
                      <m:r>
                        <w:rPr>
                          <w:rFonts w:ascii="Cambria Math" w:hAnsi="Cambria Math"/>
                        </w:rPr>
                        <m:t>x</m:t>
                      </m:r>
                    </m:sub>
                  </m:sSub>
                </m:e>
                <m:e>
                  <m:sSub>
                    <m:sSubPr>
                      <m:ctrlPr>
                        <w:rPr>
                          <w:rFonts w:ascii="Cambria Math" w:hAnsi="Cambria Math"/>
                          <w:i/>
                        </w:rPr>
                      </m:ctrlPr>
                    </m:sSubPr>
                    <m:e>
                      <m:r>
                        <w:rPr>
                          <w:rFonts w:ascii="Cambria Math" w:hAnsi="Cambria Math"/>
                        </w:rPr>
                        <m:t>k</m:t>
                      </m:r>
                    </m:e>
                    <m:sub>
                      <m:r>
                        <w:rPr>
                          <w:rFonts w:ascii="Cambria Math" w:hAnsi="Cambria Math"/>
                        </w:rPr>
                        <m:t>y</m:t>
                      </m:r>
                    </m:sub>
                  </m:sSub>
                </m:e>
                <m:e>
                  <m:sSub>
                    <m:sSubPr>
                      <m:ctrlPr>
                        <w:rPr>
                          <w:rFonts w:ascii="Cambria Math" w:hAnsi="Cambria Math"/>
                          <w:i/>
                        </w:rPr>
                      </m:ctrlPr>
                    </m:sSubPr>
                    <m:e>
                      <m:r>
                        <w:rPr>
                          <w:rFonts w:ascii="Cambria Math" w:hAnsi="Cambria Math"/>
                        </w:rPr>
                        <m:t>k</m:t>
                      </m:r>
                    </m:e>
                    <m:sub>
                      <m:r>
                        <w:rPr>
                          <w:rFonts w:ascii="Cambria Math" w:hAnsi="Cambria Math"/>
                        </w:rPr>
                        <m:t>z</m:t>
                      </m:r>
                    </m:sub>
                  </m:sSub>
                </m:e>
                <m:e>
                  <m:r>
                    <w:rPr>
                      <w:rFonts w:ascii="Cambria Math" w:hAnsi="Cambria Math"/>
                    </w:rPr>
                    <m:t>1</m:t>
                  </m:r>
                </m:e>
              </m:eqArr>
            </m:e>
          </m:d>
        </m:oMath>
      </m:oMathPara>
    </w:p>
    <w:p w14:paraId="1618F0D6" w14:textId="77777777" w:rsidR="009D6184" w:rsidRDefault="004F2DBC" w:rsidP="00363565">
      <w:pPr>
        <w:pStyle w:val="Default"/>
        <w:rPr>
          <w:rFonts w:eastAsiaTheme="minorEastAsia"/>
        </w:rPr>
      </w:pPr>
      <w:r>
        <w:rPr>
          <w:rFonts w:eastAsiaTheme="minorEastAsia"/>
        </w:rPr>
        <w:t>T</w:t>
      </w:r>
      <w:r w:rsidR="00363565">
        <w:rPr>
          <w:rFonts w:eastAsiaTheme="minorEastAsia"/>
        </w:rPr>
        <w:t xml:space="preserve">rong đó </w:t>
      </w:r>
      <m:oMath>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x</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y</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z</m:t>
                          </m:r>
                        </m:sub>
                      </m:sSub>
                    </m:e>
                  </m:mr>
                </m:m>
              </m:e>
            </m:d>
          </m:e>
          <m:sup>
            <m:r>
              <w:rPr>
                <w:rFonts w:ascii="Cambria Math" w:eastAsiaTheme="minorEastAsia" w:hAnsi="Cambria Math"/>
              </w:rPr>
              <m:t>T</m:t>
            </m:r>
          </m:sup>
        </m:sSup>
      </m:oMath>
      <w:r w:rsidR="00363565">
        <w:rPr>
          <w:rFonts w:eastAsiaTheme="minorEastAsia"/>
        </w:rPr>
        <w:t xml:space="preserve">là bộ tọa độ so với trục gốc robot, </w:t>
      </w:r>
      <m:oMath>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x</m:t>
                          </m:r>
                        </m:sub>
                      </m:sSub>
                    </m:e>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y</m:t>
                          </m:r>
                        </m:sub>
                      </m:sSub>
                    </m:e>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z</m:t>
                          </m:r>
                        </m:sub>
                      </m:sSub>
                    </m:e>
                  </m:mr>
                </m:m>
              </m:e>
            </m:d>
          </m:e>
          <m:sup>
            <m:r>
              <w:rPr>
                <w:rFonts w:ascii="Cambria Math" w:eastAsiaTheme="minorEastAsia" w:hAnsi="Cambria Math"/>
              </w:rPr>
              <m:t>T</m:t>
            </m:r>
          </m:sup>
        </m:sSup>
      </m:oMath>
      <w:r w:rsidR="00363565">
        <w:rPr>
          <w:rFonts w:eastAsiaTheme="minorEastAsia"/>
        </w:rPr>
        <w:t>là bộ tọa độ so với trục gốc của Kinect như sơ đồ trên.</w:t>
      </w:r>
      <w:r w:rsidR="007A1548">
        <w:rPr>
          <w:rFonts w:eastAsiaTheme="minorEastAsia"/>
        </w:rPr>
        <w:t xml:space="preserve"> </w:t>
      </w:r>
    </w:p>
    <w:p w14:paraId="67D743FD" w14:textId="77777777" w:rsidR="00363565" w:rsidRPr="00755AA1" w:rsidRDefault="007A1548" w:rsidP="00363565">
      <w:pPr>
        <w:pStyle w:val="Default"/>
      </w:pPr>
      <w:r>
        <w:rPr>
          <w:rFonts w:eastAsiaTheme="minorEastAsia"/>
        </w:rPr>
        <w:t>Cách xây dựng ma trận chuyển đổi được đề cập trong kiến thức cơ bản các phép chuyển tọa độ trong xử lí và kĩ thuật robot, nhóm không nhắc lại lí thuyết tại báo cáo luận văn.</w:t>
      </w:r>
    </w:p>
    <w:p w14:paraId="7D92F0BC" w14:textId="77777777" w:rsidR="00D45EB8" w:rsidRPr="00914111" w:rsidRDefault="00D45EB8" w:rsidP="00C0601F">
      <w:pPr>
        <w:pStyle w:val="Heading2"/>
      </w:pPr>
      <w:bookmarkStart w:id="151" w:name="_Toc516411954"/>
      <w:r w:rsidRPr="00914111">
        <w:t>THIẾT LẬ</w:t>
      </w:r>
      <w:r w:rsidR="00AD04C3" w:rsidRPr="00914111">
        <w:t>P -</w:t>
      </w:r>
      <w:r w:rsidRPr="00914111">
        <w:t xml:space="preserve"> CÀI ĐẶT HỆ THỐNG CHO GIẢI THUẬT XỬ LÝ ẢNH</w:t>
      </w:r>
      <w:bookmarkEnd w:id="151"/>
    </w:p>
    <w:p w14:paraId="7841CF3D" w14:textId="77777777" w:rsidR="00D45EB8" w:rsidRDefault="00D45EB8" w:rsidP="00D45EB8">
      <w:pPr>
        <w:pStyle w:val="Default"/>
      </w:pPr>
      <w:r>
        <w:t xml:space="preserve">Phần này nhằm hỗ trợ những bạn khác dễ dàng cài đặt và chạy ứng dụng của nhóm đã viết, đồng thời nhóm đưa ra cấu hình hệ thống và tốc độ xử lý hiện tại để các bạn có thể có những quyết định phù hợp nếu muốn phát triển tiếp. </w:t>
      </w:r>
    </w:p>
    <w:p w14:paraId="3431216B" w14:textId="77777777" w:rsidR="00D45EB8" w:rsidRPr="004040EB" w:rsidRDefault="00D45EB8" w:rsidP="00020263">
      <w:pPr>
        <w:pStyle w:val="Heading3"/>
      </w:pPr>
      <w:bookmarkStart w:id="152" w:name="_Toc516411955"/>
      <w:r w:rsidRPr="004040EB">
        <w:t>Cấu hình hệ thống</w:t>
      </w:r>
      <w:r w:rsidR="00BD1410" w:rsidRPr="004040EB">
        <w:t>:</w:t>
      </w:r>
      <w:bookmarkEnd w:id="152"/>
    </w:p>
    <w:p w14:paraId="504B54E7" w14:textId="77777777" w:rsidR="00D45EB8" w:rsidRDefault="00D45EB8" w:rsidP="00D45EB8">
      <w:pPr>
        <w:pStyle w:val="Default"/>
      </w:pPr>
      <w:r>
        <w:t>Nhóm sử dụng một laptop cho công việc xử lý ảnh với cấu hình như sau:</w:t>
      </w:r>
    </w:p>
    <w:p w14:paraId="101662AB" w14:textId="77777777" w:rsidR="00D45EB8" w:rsidRDefault="00D45EB8" w:rsidP="00ED6265">
      <w:pPr>
        <w:pStyle w:val="ListParagraph"/>
        <w:numPr>
          <w:ilvl w:val="0"/>
          <w:numId w:val="26"/>
        </w:numPr>
      </w:pPr>
      <w:r>
        <w:t>Hệ điều hành: Ubutuntu 16.04 LTS 64-bit</w:t>
      </w:r>
    </w:p>
    <w:p w14:paraId="1F1A89A2" w14:textId="77777777" w:rsidR="00D45EB8" w:rsidRDefault="00D45EB8" w:rsidP="00ED6265">
      <w:pPr>
        <w:pStyle w:val="ListParagraph"/>
        <w:numPr>
          <w:ilvl w:val="0"/>
          <w:numId w:val="26"/>
        </w:numPr>
      </w:pPr>
      <w:r>
        <w:t>Bộ nhớ: 12 GiB</w:t>
      </w:r>
    </w:p>
    <w:p w14:paraId="38663E74" w14:textId="77777777" w:rsidR="00D45EB8" w:rsidRDefault="00D45EB8" w:rsidP="00ED6265">
      <w:pPr>
        <w:pStyle w:val="ListParagraph"/>
        <w:numPr>
          <w:ilvl w:val="0"/>
          <w:numId w:val="26"/>
        </w:numPr>
      </w:pPr>
      <w:r>
        <w:t xml:space="preserve">Vi xử lý: Intel® Core™ i5-5200U CPU @ 2.20Ghz x 4 </w:t>
      </w:r>
    </w:p>
    <w:p w14:paraId="71061B8B" w14:textId="77777777" w:rsidR="00D45EB8" w:rsidRDefault="00D45EB8" w:rsidP="00D45EB8">
      <w:pPr>
        <w:pStyle w:val="Default"/>
      </w:pPr>
      <w:r>
        <w:t>Cấu hình này cho phép chạy thuật toán nhận dạng và theo dõi trong thời gian chấp nhận được.</w:t>
      </w:r>
    </w:p>
    <w:p w14:paraId="54238208" w14:textId="77777777" w:rsidR="00D45EB8" w:rsidRPr="004040EB" w:rsidRDefault="00D45EB8" w:rsidP="00020263">
      <w:pPr>
        <w:pStyle w:val="Heading3"/>
      </w:pPr>
      <w:bookmarkStart w:id="153" w:name="_Toc516411956"/>
      <w:r w:rsidRPr="004040EB">
        <w:t>Cài đặt thư viện và thử nghiệm</w:t>
      </w:r>
      <w:r w:rsidR="00BD1410" w:rsidRPr="004040EB">
        <w:t>:</w:t>
      </w:r>
      <w:bookmarkEnd w:id="153"/>
    </w:p>
    <w:p w14:paraId="1DACC78A" w14:textId="77777777" w:rsidR="005C69D2" w:rsidRDefault="005C69D2" w:rsidP="005C69D2">
      <w:pPr>
        <w:pStyle w:val="Default"/>
      </w:pPr>
      <w:r>
        <w:t>Để có thể sử dụng được chương trình, cần cài đặt 3 thư viện chính là PCL và OpenNI và Qt 5.9.</w:t>
      </w:r>
    </w:p>
    <w:p w14:paraId="3A344260" w14:textId="77777777" w:rsidR="00D45EB8" w:rsidRDefault="00D45EB8" w:rsidP="00D45EB8">
      <w:pPr>
        <w:pStyle w:val="Default"/>
      </w:pPr>
      <w:r>
        <w:t xml:space="preserve">PCL như đã đề cập là thư viện hỗ trợ các thuật toán xử lý pointcloud. Thư viện OpenNI chỉ đơn giản là driver để máy tính có thể lấy dữ liệu từ Kinect. </w:t>
      </w:r>
    </w:p>
    <w:p w14:paraId="1F7C49ED" w14:textId="77777777" w:rsidR="00D45EB8" w:rsidRDefault="00D45EB8" w:rsidP="00D45EB8">
      <w:pPr>
        <w:pStyle w:val="Default"/>
      </w:pPr>
      <w:r>
        <w:t>PCL có thể dễ dàng cài đặt qua hướng dẫn ở trang chủ của PCL (</w:t>
      </w:r>
      <w:sdt>
        <w:sdtPr>
          <w:id w:val="-120081457"/>
          <w:citation/>
        </w:sdtPr>
        <w:sdtContent>
          <w:r>
            <w:fldChar w:fldCharType="begin"/>
          </w:r>
          <w:r>
            <w:instrText xml:space="preserve">CITATION Poi \l 1033 </w:instrText>
          </w:r>
          <w:r>
            <w:fldChar w:fldCharType="separate"/>
          </w:r>
          <w:r w:rsidR="006D54B3">
            <w:rPr>
              <w:noProof/>
            </w:rPr>
            <w:t xml:space="preserve"> </w:t>
          </w:r>
          <w:r w:rsidR="006D54B3" w:rsidRPr="006D54B3">
            <w:rPr>
              <w:noProof/>
            </w:rPr>
            <w:t>[12]</w:t>
          </w:r>
          <w:r>
            <w:fldChar w:fldCharType="end"/>
          </w:r>
        </w:sdtContent>
      </w:sdt>
      <w:r>
        <w:t>). Đối với OpenNI, cách cài đặt có phần phức tạp hơn do cần nhiều thư viện bổ trợ, tuy nhiên đều có sẵn hướng sẵn trên trang Github (</w:t>
      </w:r>
      <w:sdt>
        <w:sdtPr>
          <w:id w:val="-727462864"/>
          <w:citation/>
        </w:sdtPr>
        <w:sdtContent>
          <w:r>
            <w:fldChar w:fldCharType="begin"/>
          </w:r>
          <w:r>
            <w:instrText xml:space="preserve"> CITATION Ope \l 1033 </w:instrText>
          </w:r>
          <w:r>
            <w:fldChar w:fldCharType="separate"/>
          </w:r>
          <w:r w:rsidR="006D54B3">
            <w:rPr>
              <w:noProof/>
            </w:rPr>
            <w:t xml:space="preserve"> </w:t>
          </w:r>
          <w:r w:rsidR="006D54B3" w:rsidRPr="006D54B3">
            <w:rPr>
              <w:noProof/>
            </w:rPr>
            <w:t>[13]</w:t>
          </w:r>
          <w:r>
            <w:fldChar w:fldCharType="end"/>
          </w:r>
        </w:sdtContent>
      </w:sdt>
      <w:r>
        <w:t>).</w:t>
      </w:r>
    </w:p>
    <w:p w14:paraId="16CEEE83" w14:textId="77777777" w:rsidR="00D45EB8" w:rsidRDefault="00D45EB8" w:rsidP="00D45EB8">
      <w:pPr>
        <w:pStyle w:val="Default"/>
      </w:pPr>
      <w:r>
        <w:t xml:space="preserve">Tuy nhiên, cách đơn giản nhất để cài đồng thời cả PCL và OpenNI là cài thư viện Robot Operating System ( ROS ). Đây là thư viện mã nguồn mở chuyên sử dụng để mô phỏng, thiết kế và điều khiển robot cùng nhiều tiện ích được tích hợp sẵn, trong đó có xử lý ảnh. Để cài ROS với hệ điều hành Ubuntu </w:t>
      </w:r>
      <w:hyperlink r:id="rId63" w:history="1">
        <w:r>
          <w:rPr>
            <w:rStyle w:val="Hyperlink"/>
          </w:rPr>
          <w:t>16.04 LTS</w:t>
        </w:r>
      </w:hyperlink>
      <w:r>
        <w:t xml:space="preserve">, chỉ cần thực hiện tuần tự các lệnh sau trong terminal </w:t>
      </w:r>
      <w:sdt>
        <w:sdtPr>
          <w:id w:val="-1464036899"/>
          <w:citation/>
        </w:sdtPr>
        <w:sdtContent>
          <w:r>
            <w:fldChar w:fldCharType="begin"/>
          </w:r>
          <w:r>
            <w:instrText xml:space="preserve"> CITATION ROS \l 1033 </w:instrText>
          </w:r>
          <w:r>
            <w:fldChar w:fldCharType="separate"/>
          </w:r>
          <w:r w:rsidR="006D54B3" w:rsidRPr="006D54B3">
            <w:rPr>
              <w:noProof/>
            </w:rPr>
            <w:t>[14]</w:t>
          </w:r>
          <w:r>
            <w:fldChar w:fldCharType="end"/>
          </w:r>
        </w:sdtContent>
      </w:sdt>
      <w:r>
        <w:t>:</w:t>
      </w:r>
    </w:p>
    <w:p w14:paraId="36901A6A" w14:textId="77777777" w:rsidR="00D45EB8" w:rsidRDefault="00D45EB8" w:rsidP="00ED6265">
      <w:pPr>
        <w:pStyle w:val="Default"/>
        <w:numPr>
          <w:ilvl w:val="0"/>
          <w:numId w:val="27"/>
        </w:numPr>
        <w:ind w:left="720"/>
      </w:pPr>
      <w:r>
        <w:t>Lấy đường dẫn tải về từ kho package của ROS, thêm vào đường dẫn mặc định củ</w:t>
      </w:r>
      <w:r w:rsidR="007557B8">
        <w:t>a Ubuntu:</w:t>
      </w:r>
    </w:p>
    <w:p w14:paraId="0C3BDC98" w14:textId="77777777" w:rsidR="00D45EB8" w:rsidRPr="00C66440" w:rsidRDefault="00D45EB8" w:rsidP="00C66440">
      <w:pPr>
        <w:spacing w:after="0" w:line="240" w:lineRule="auto"/>
        <w:ind w:left="720"/>
        <w:rPr>
          <w:rStyle w:val="IntenseEmphasis"/>
        </w:rPr>
      </w:pPr>
      <w:r w:rsidRPr="00C66440">
        <w:rPr>
          <w:rStyle w:val="IntenseEmphasis"/>
        </w:rPr>
        <w:t>sudo sh -c 'echo "deb http://packages.ros.org/ros/ubuntu $(lsb_release -sc) main" &gt; /etc/apt/sources.list.d/ros-latest.list'</w:t>
      </w:r>
    </w:p>
    <w:p w14:paraId="5481B9BB" w14:textId="77777777" w:rsidR="00D45EB8" w:rsidRPr="00D45EB8" w:rsidRDefault="00D45EB8" w:rsidP="00ED6265">
      <w:pPr>
        <w:pStyle w:val="Default"/>
        <w:numPr>
          <w:ilvl w:val="0"/>
          <w:numId w:val="27"/>
        </w:numPr>
        <w:ind w:left="720"/>
      </w:pPr>
      <w:r w:rsidRPr="00256DEA">
        <w:t xml:space="preserve">Cài đặt key </w:t>
      </w:r>
      <w:r>
        <w:t>để tải về.</w:t>
      </w:r>
    </w:p>
    <w:p w14:paraId="6BDDF3DE"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key adv --keyserver hkp://ha.pool.sks-keyservers.net:80 --recv-key 421C365BD9FF1F717815A3895523BAEEB01FA116</w:t>
      </w:r>
    </w:p>
    <w:p w14:paraId="69202E31"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get update</w:t>
      </w:r>
    </w:p>
    <w:p w14:paraId="5EE85771" w14:textId="77777777" w:rsidR="00D45EB8" w:rsidRPr="00D45EB8" w:rsidRDefault="00D45EB8" w:rsidP="00ED6265">
      <w:pPr>
        <w:pStyle w:val="Default"/>
        <w:numPr>
          <w:ilvl w:val="0"/>
          <w:numId w:val="27"/>
        </w:numPr>
        <w:ind w:left="720"/>
      </w:pPr>
      <w:r w:rsidRPr="00A9744A">
        <w:t xml:space="preserve">Tải </w:t>
      </w:r>
      <w:r>
        <w:t xml:space="preserve">về </w:t>
      </w:r>
      <w:r w:rsidRPr="00A9744A">
        <w:t>ROS phiên bản kinect</w:t>
      </w:r>
      <w:r>
        <w:t>ic</w:t>
      </w:r>
      <w:r w:rsidRPr="00A9744A">
        <w:t>-kame.</w:t>
      </w:r>
    </w:p>
    <w:p w14:paraId="4F66F3DE" w14:textId="77777777" w:rsidR="00D45EB8"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get install ros-kinetic-desktop-full</w:t>
      </w:r>
    </w:p>
    <w:p w14:paraId="34507035" w14:textId="77777777" w:rsidR="00D45EB8" w:rsidRPr="004040EB" w:rsidRDefault="00D45EB8" w:rsidP="00020263">
      <w:pPr>
        <w:pStyle w:val="Heading3"/>
      </w:pPr>
      <w:bookmarkStart w:id="154" w:name="_Toc516411957"/>
      <w:r w:rsidRPr="004040EB">
        <w:t>Thử nghiệm</w:t>
      </w:r>
      <w:r w:rsidR="00BD1410" w:rsidRPr="004040EB">
        <w:t>:</w:t>
      </w:r>
      <w:bookmarkEnd w:id="154"/>
    </w:p>
    <w:p w14:paraId="48F75B4C" w14:textId="77777777" w:rsidR="00D45EB8" w:rsidRPr="004040EB" w:rsidRDefault="00D45EB8" w:rsidP="004040EB">
      <w:pPr>
        <w:pStyle w:val="Heading4"/>
      </w:pPr>
      <w:r w:rsidRPr="004040EB">
        <w:t>Kiểm tra kết nối</w:t>
      </w:r>
    </w:p>
    <w:p w14:paraId="5C204731" w14:textId="77777777" w:rsidR="00D45EB8" w:rsidRDefault="00D45EB8" w:rsidP="00AF45B6">
      <w:pPr>
        <w:pStyle w:val="Default"/>
      </w:pPr>
      <w:r>
        <w:t>Sau khi cài đặt PCL và OpenNI, thử kết nối Kinect với máy tính</w:t>
      </w:r>
      <w:r>
        <w:rPr>
          <w:rStyle w:val="FootnoteReference"/>
        </w:rPr>
        <w:footnoteReference w:id="2"/>
      </w:r>
      <w:r>
        <w:t xml:space="preserve"> ( đồng thời nối nguồn cho Kinect ) và kiểm tra kết nối bằng cách nhập lệnh:</w:t>
      </w:r>
    </w:p>
    <w:p w14:paraId="06A23054" w14:textId="77777777" w:rsidR="00D45EB8" w:rsidRPr="00C66440" w:rsidRDefault="00D45EB8" w:rsidP="00C66440">
      <w:pPr>
        <w:spacing w:after="0"/>
        <w:ind w:left="720"/>
        <w:rPr>
          <w:rStyle w:val="IntenseEmphasis"/>
        </w:rPr>
      </w:pPr>
      <w:r w:rsidRPr="00C66440">
        <w:rPr>
          <w:rStyle w:val="IntenseEmphasis"/>
        </w:rPr>
        <w:t xml:space="preserve">lsusb </w:t>
      </w:r>
    </w:p>
    <w:p w14:paraId="4F148F70" w14:textId="77777777" w:rsidR="00D45EB8" w:rsidRDefault="00D45EB8" w:rsidP="00AF45B6">
      <w:pPr>
        <w:pStyle w:val="Default"/>
      </w:pPr>
      <w:r>
        <w:t>Nếu không có gì bất thường, terminal sẽ trả về kết quả dạng như sau:</w:t>
      </w:r>
    </w:p>
    <w:p w14:paraId="2B12EF54" w14:textId="77777777" w:rsidR="00D45EB8" w:rsidRPr="00C66440" w:rsidRDefault="00D45EB8" w:rsidP="00C66440">
      <w:pPr>
        <w:pStyle w:val="HTMLPreformatted"/>
        <w:ind w:left="720"/>
        <w:rPr>
          <w:rStyle w:val="IntenseEmphasis"/>
        </w:rPr>
      </w:pPr>
      <w:r w:rsidRPr="00C66440">
        <w:rPr>
          <w:rStyle w:val="IntenseEmphasis"/>
        </w:rPr>
        <w:t>Bus 001 Device 005: ID 045e:02b0 Microsoft Corp. Xbox NUI Motor</w:t>
      </w:r>
    </w:p>
    <w:p w14:paraId="4BDBEFF4" w14:textId="77777777" w:rsidR="00D45EB8" w:rsidRPr="00C66440" w:rsidRDefault="00D45EB8" w:rsidP="00C66440">
      <w:pPr>
        <w:pStyle w:val="HTMLPreformatted"/>
        <w:ind w:left="720"/>
        <w:rPr>
          <w:rStyle w:val="IntenseEmphasis"/>
        </w:rPr>
      </w:pPr>
      <w:r w:rsidRPr="00C66440">
        <w:rPr>
          <w:rStyle w:val="IntenseEmphasis"/>
        </w:rPr>
        <w:t>Bus 001 Device 006: ID 045e:02ad Microsoft Corp. Xbox NUI Audio</w:t>
      </w:r>
    </w:p>
    <w:p w14:paraId="0AE32ED4" w14:textId="77777777" w:rsidR="00D45EB8" w:rsidRPr="00C66440" w:rsidRDefault="00D45EB8" w:rsidP="00C66440">
      <w:pPr>
        <w:pStyle w:val="HTMLPreformatted"/>
        <w:ind w:left="720"/>
        <w:rPr>
          <w:rStyle w:val="IntenseEmphasis"/>
        </w:rPr>
      </w:pPr>
      <w:r w:rsidRPr="00C66440">
        <w:rPr>
          <w:rStyle w:val="IntenseEmphasis"/>
        </w:rPr>
        <w:t>Bus 001 Device 007: ID 045e:02ae Microsoft Corp. Xbox NUI Camera</w:t>
      </w:r>
    </w:p>
    <w:p w14:paraId="11C9762E" w14:textId="77777777" w:rsidR="00D45EB8" w:rsidRPr="004040EB" w:rsidRDefault="00D45EB8" w:rsidP="004040EB">
      <w:pPr>
        <w:pStyle w:val="Heading4"/>
      </w:pPr>
      <w:r w:rsidRPr="004040EB">
        <w:t>Chạy thử chương trình đơn giản</w:t>
      </w:r>
    </w:p>
    <w:p w14:paraId="465296B4" w14:textId="77777777" w:rsidR="00D45EB8" w:rsidRDefault="00D45EB8" w:rsidP="00D45EB8">
      <w:pPr>
        <w:pStyle w:val="Default"/>
      </w:pPr>
      <w:r>
        <w:t>Chạy lệnh để cài kho các chương trình demo của PCL</w:t>
      </w:r>
    </w:p>
    <w:p w14:paraId="7CCCF8ED" w14:textId="77777777" w:rsidR="00D45EB8" w:rsidRPr="00C66440" w:rsidRDefault="00D45EB8" w:rsidP="00C66440">
      <w:pPr>
        <w:pStyle w:val="Default"/>
        <w:spacing w:before="0" w:after="0"/>
        <w:ind w:left="720" w:firstLine="0"/>
        <w:rPr>
          <w:rStyle w:val="IntenseEmphasis"/>
        </w:rPr>
      </w:pPr>
      <w:r w:rsidRPr="00C66440">
        <w:rPr>
          <w:rStyle w:val="IntenseEmphasis"/>
        </w:rPr>
        <w:t>sudo apt-get install pcl-tools</w:t>
      </w:r>
    </w:p>
    <w:p w14:paraId="634A33A2" w14:textId="77777777" w:rsidR="00D45EB8" w:rsidRDefault="00D45EB8" w:rsidP="00D45EB8">
      <w:pPr>
        <w:pStyle w:val="Default"/>
      </w:pPr>
      <w:r>
        <w:t>pcl-tools chứa một vài chương trình mẫu đã biên dịch sẵn  Để chạy thử, mở terminal và chạy các chương trình bắt đầu với từ khóa pcl_*. ( ví dụ pcl_openni_viewer )</w:t>
      </w:r>
    </w:p>
    <w:p w14:paraId="6FFBD3EC" w14:textId="77777777" w:rsidR="00D45EB8" w:rsidRDefault="00D45EB8" w:rsidP="00AF45B6">
      <w:pPr>
        <w:pStyle w:val="Default"/>
        <w:keepNext/>
        <w:ind w:firstLine="0"/>
        <w:jc w:val="center"/>
      </w:pPr>
      <w:r>
        <w:rPr>
          <w:noProof/>
        </w:rPr>
        <w:drawing>
          <wp:inline distT="0" distB="0" distL="0" distR="0" wp14:anchorId="16B05B3C" wp14:editId="06A8DD80">
            <wp:extent cx="3724661" cy="2536166"/>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OpenNI_Viewer.png"/>
                    <pic:cNvPicPr/>
                  </pic:nvPicPr>
                  <pic:blipFill>
                    <a:blip r:embed="rId64">
                      <a:extLst>
                        <a:ext uri="{28A0092B-C50C-407E-A947-70E740481C1C}">
                          <a14:useLocalDpi xmlns:a14="http://schemas.microsoft.com/office/drawing/2010/main" val="0"/>
                        </a:ext>
                      </a:extLst>
                    </a:blip>
                    <a:stretch>
                      <a:fillRect/>
                    </a:stretch>
                  </pic:blipFill>
                  <pic:spPr>
                    <a:xfrm>
                      <a:off x="0" y="0"/>
                      <a:ext cx="3754892" cy="2556751"/>
                    </a:xfrm>
                    <a:prstGeom prst="rect">
                      <a:avLst/>
                    </a:prstGeom>
                  </pic:spPr>
                </pic:pic>
              </a:graphicData>
            </a:graphic>
          </wp:inline>
        </w:drawing>
      </w:r>
    </w:p>
    <w:p w14:paraId="4DBB16DC" w14:textId="4674106F" w:rsidR="00D45EB8" w:rsidRDefault="00D45EB8" w:rsidP="00D45EB8">
      <w:pPr>
        <w:pStyle w:val="Caption"/>
        <w:jc w:val="center"/>
      </w:pPr>
      <w:bookmarkStart w:id="155" w:name="_Toc516412026"/>
      <w:r>
        <w:t xml:space="preserve">Hình </w:t>
      </w:r>
      <w:fldSimple w:instr=" STYLEREF 1 \s ">
        <w:r w:rsidR="006D54B3">
          <w:rPr>
            <w:noProof/>
          </w:rPr>
          <w:t>3</w:t>
        </w:r>
      </w:fldSimple>
      <w:r w:rsidR="00F70C79">
        <w:t>.</w:t>
      </w:r>
      <w:fldSimple w:instr=" SEQ Hình \* ARABIC \s 1 ">
        <w:r w:rsidR="006D54B3">
          <w:rPr>
            <w:noProof/>
          </w:rPr>
          <w:t>11</w:t>
        </w:r>
      </w:fldSimple>
      <w:r>
        <w:t xml:space="preserve"> Chương trình mẫu pcl_openni_viewer</w:t>
      </w:r>
      <w:bookmarkEnd w:id="155"/>
    </w:p>
    <w:p w14:paraId="3844D922" w14:textId="77777777" w:rsidR="00C10685" w:rsidRDefault="00C10685" w:rsidP="00C10685">
      <w:pPr>
        <w:pStyle w:val="Heading4"/>
        <w:numPr>
          <w:ilvl w:val="3"/>
          <w:numId w:val="33"/>
        </w:numPr>
      </w:pPr>
      <w:r w:rsidRPr="006038E5">
        <w:t xml:space="preserve">Chạy thử chương trình </w:t>
      </w:r>
      <w:r>
        <w:t>xử lý ảnh</w:t>
      </w:r>
    </w:p>
    <w:p w14:paraId="1C47A3A1" w14:textId="77777777" w:rsidR="00C10685" w:rsidRDefault="00C10685" w:rsidP="00C10685">
      <w:pPr>
        <w:pStyle w:val="Default"/>
      </w:pPr>
      <w:r>
        <w:t xml:space="preserve">Chương trình xử lý ảnh được đặt tên là MyEyes. Để chạy, mở terminal và di chuyển đến folder chứa MyEyes, thực hiện lệnh </w:t>
      </w:r>
      <w:r w:rsidRPr="00C10685">
        <w:t>./MyEyes</w:t>
      </w:r>
      <w:r>
        <w:t>.</w:t>
      </w:r>
    </w:p>
    <w:p w14:paraId="7F9DE49F" w14:textId="77777777" w:rsidR="00C10685" w:rsidRDefault="00C10685" w:rsidP="00C10685">
      <w:pPr>
        <w:pStyle w:val="Default"/>
      </w:pPr>
      <w:r w:rsidRPr="00FC7A3C">
        <w:rPr>
          <w:b/>
        </w:rPr>
        <w:t>Lưu ý</w:t>
      </w:r>
      <w:r>
        <w:t xml:space="preserve"> có thể đường dẫn đến thư viện Qt ở mỗi máy tính là khác nhau, dẫn đến việc báo các lỗi như:</w:t>
      </w:r>
    </w:p>
    <w:p w14:paraId="7B7CB019" w14:textId="77777777" w:rsidR="00C10685" w:rsidRPr="00066AE3" w:rsidRDefault="00C10685" w:rsidP="00C10685">
      <w:pPr>
        <w:pStyle w:val="Default"/>
        <w:rPr>
          <w:rStyle w:val="IntenseEmphasis"/>
        </w:rPr>
      </w:pPr>
      <w:r w:rsidRPr="00066AE3">
        <w:rPr>
          <w:rStyle w:val="IntenseEmphasis"/>
        </w:rPr>
        <w:t>/usr/lib.x86_64-linux-gnu/libQt5Gui.so.5 version ‘Qt 5’ not found</w:t>
      </w:r>
    </w:p>
    <w:p w14:paraId="403A2704" w14:textId="77777777" w:rsidR="00C10685" w:rsidRPr="00066AE3" w:rsidRDefault="00C10685" w:rsidP="00C10685">
      <w:pPr>
        <w:pStyle w:val="Default"/>
        <w:rPr>
          <w:rStyle w:val="IntenseEmphasis"/>
        </w:rPr>
      </w:pPr>
      <w:r w:rsidRPr="00066AE3">
        <w:rPr>
          <w:rStyle w:val="IntenseEmphasis"/>
        </w:rPr>
        <w:t>/usr/lib.x86_64-linux-gnu/libQt5Gui.so.5 version ‘Qt 5’ not found</w:t>
      </w:r>
    </w:p>
    <w:p w14:paraId="37A611A7" w14:textId="77777777" w:rsidR="00C10685" w:rsidRPr="00066AE3" w:rsidRDefault="00C10685" w:rsidP="00C10685">
      <w:pPr>
        <w:pStyle w:val="Default"/>
        <w:rPr>
          <w:rStyle w:val="IntenseEmphasis"/>
        </w:rPr>
      </w:pPr>
      <w:r w:rsidRPr="00066AE3">
        <w:rPr>
          <w:rStyle w:val="IntenseEmphasis"/>
        </w:rPr>
        <w:t>Libicui18n.so.56 not found</w:t>
      </w:r>
    </w:p>
    <w:p w14:paraId="1CD69092" w14:textId="77777777" w:rsidR="00C10685" w:rsidRDefault="00C10685" w:rsidP="00FB441B">
      <w:pPr>
        <w:pStyle w:val="Default"/>
      </w:pPr>
      <w:r>
        <w:t>Việc cần làm là thực hiện lệnh sau để kết nối các file của thư viện Qt ứng với đường dẫn phù hợp</w:t>
      </w:r>
    </w:p>
    <w:p w14:paraId="1E24D664" w14:textId="77777777" w:rsidR="00C10685" w:rsidRPr="00066AE3" w:rsidRDefault="00C10685" w:rsidP="00C10685">
      <w:pPr>
        <w:pStyle w:val="Default"/>
        <w:rPr>
          <w:rStyle w:val="IntenseEmphasis"/>
        </w:rPr>
      </w:pPr>
      <w:r w:rsidRPr="00066AE3">
        <w:rPr>
          <w:rStyle w:val="IntenseEmphasis"/>
        </w:rPr>
        <w:t>sudo ln –sf &lt;đường dẫn tới nơi cài Qt&gt;/gcc_64/lib/libQt&lt;abc&gt;.so.5 /usr/lib.x86_64-linux-gnu/libQt5Gui.so.5 version</w:t>
      </w:r>
    </w:p>
    <w:p w14:paraId="7BD76982" w14:textId="77777777" w:rsidR="00C10685" w:rsidRDefault="00C10685" w:rsidP="00C10685">
      <w:pPr>
        <w:pStyle w:val="Default"/>
      </w:pPr>
      <w:r>
        <w:t>Nếu không có lỗi gì xảy ra, chương trình sẽ mở lên với giao diện:</w:t>
      </w:r>
    </w:p>
    <w:p w14:paraId="36FCBE14" w14:textId="77777777" w:rsidR="00C10685" w:rsidRPr="00066AE3" w:rsidRDefault="00C10685" w:rsidP="00C10685">
      <w:pPr>
        <w:pStyle w:val="Default"/>
        <w:rPr>
          <w:rStyle w:val="IntenseEmphasis"/>
        </w:rPr>
      </w:pPr>
      <w:r w:rsidRPr="00066AE3">
        <w:rPr>
          <w:rStyle w:val="IntenseEmphasis"/>
        </w:rPr>
        <w:t>&lt;insert picture here&gt;</w:t>
      </w:r>
    </w:p>
    <w:p w14:paraId="176C9D39" w14:textId="77777777" w:rsidR="00D45EB8" w:rsidRPr="004040EB" w:rsidRDefault="00D45EB8" w:rsidP="004040EB">
      <w:pPr>
        <w:pStyle w:val="Heading4"/>
      </w:pPr>
      <w:r w:rsidRPr="004040EB">
        <w:t>Cách biên dịch chương trình</w:t>
      </w:r>
    </w:p>
    <w:p w14:paraId="7CE14800" w14:textId="77777777" w:rsidR="00D45EB8" w:rsidRDefault="00D45EB8" w:rsidP="00053397">
      <w:pPr>
        <w:pStyle w:val="Default"/>
      </w:pPr>
      <w:r>
        <w:t>PCL sử dụng CMAKE để biên dịch. Theo đó, để biên dịch một chương trình PCL từ code, nên cấu trúc hệ thống file như sau:</w:t>
      </w:r>
    </w:p>
    <w:p w14:paraId="30DCCCAD" w14:textId="77777777" w:rsidR="00D45EB8" w:rsidRPr="007F0109" w:rsidRDefault="00D45EB8" w:rsidP="00AF45B6">
      <w:pPr>
        <w:jc w:val="center"/>
      </w:pPr>
      <w:r>
        <w:rPr>
          <w:noProof/>
        </w:rPr>
        <w:drawing>
          <wp:inline distT="0" distB="0" distL="0" distR="0" wp14:anchorId="17461CAB" wp14:editId="77C68331">
            <wp:extent cx="4365093" cy="41148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leStructure.png"/>
                    <pic:cNvPicPr/>
                  </pic:nvPicPr>
                  <pic:blipFill>
                    <a:blip r:embed="rId65">
                      <a:extLst>
                        <a:ext uri="{28A0092B-C50C-407E-A947-70E740481C1C}">
                          <a14:useLocalDpi xmlns:a14="http://schemas.microsoft.com/office/drawing/2010/main" val="0"/>
                        </a:ext>
                      </a:extLst>
                    </a:blip>
                    <a:stretch>
                      <a:fillRect/>
                    </a:stretch>
                  </pic:blipFill>
                  <pic:spPr>
                    <a:xfrm>
                      <a:off x="0" y="0"/>
                      <a:ext cx="4402150" cy="4149732"/>
                    </a:xfrm>
                    <a:prstGeom prst="rect">
                      <a:avLst/>
                    </a:prstGeom>
                  </pic:spPr>
                </pic:pic>
              </a:graphicData>
            </a:graphic>
          </wp:inline>
        </w:drawing>
      </w:r>
    </w:p>
    <w:p w14:paraId="07829C37" w14:textId="77777777" w:rsidR="00D45EB8" w:rsidRDefault="00D45EB8" w:rsidP="00053397">
      <w:pPr>
        <w:pStyle w:val="Default"/>
      </w:pPr>
      <w:r>
        <w:t>Trong đó, ở folder Src, ngoài các file chứa mã nguồn còn có thêm sự xuất hiện của file CMakeLists.txt chứa các chỉ dẫn để biên dịch chương trình, lấy ví dụ cụ thể:</w:t>
      </w:r>
    </w:p>
    <w:p w14:paraId="36AF6883" w14:textId="77777777" w:rsidR="00D45EB8" w:rsidRDefault="00D45EB8" w:rsidP="00D45EB8">
      <w:pPr>
        <w:pStyle w:val="HTMLPreformatted"/>
      </w:pPr>
    </w:p>
    <w:p w14:paraId="2B9AC213" w14:textId="77777777" w:rsidR="00D45EB8" w:rsidRPr="00C66440" w:rsidRDefault="00D45EB8" w:rsidP="00C66440">
      <w:pPr>
        <w:pStyle w:val="PreformattedText"/>
        <w:spacing w:after="0"/>
        <w:ind w:left="720"/>
        <w:rPr>
          <w:rStyle w:val="IntenseEmphasis"/>
        </w:rPr>
      </w:pPr>
      <w:r w:rsidRPr="00C66440">
        <w:rPr>
          <w:rStyle w:val="IntenseEmphasis"/>
        </w:rPr>
        <w:t xml:space="preserve">cmake_minimum_required(VERSION 2.8 FATAL_ERROR)  </w:t>
      </w:r>
    </w:p>
    <w:p w14:paraId="067B7163" w14:textId="77777777" w:rsidR="00D45EB8" w:rsidRPr="00C66440" w:rsidRDefault="00D45EB8" w:rsidP="00C66440">
      <w:pPr>
        <w:pStyle w:val="PreformattedText"/>
        <w:spacing w:after="0"/>
        <w:ind w:left="720"/>
        <w:rPr>
          <w:rStyle w:val="IntenseEmphasis"/>
        </w:rPr>
      </w:pPr>
      <w:r w:rsidRPr="00C66440">
        <w:rPr>
          <w:rStyle w:val="IntenseEmphasis"/>
        </w:rPr>
        <w:t xml:space="preserve">project(openni_grabber) </w:t>
      </w:r>
      <w:r w:rsidR="00C66440">
        <w:rPr>
          <w:rStyle w:val="IntenseEmphasis"/>
        </w:rPr>
        <w:tab/>
      </w:r>
      <w:r w:rsidR="00C66440">
        <w:rPr>
          <w:rStyle w:val="IntenseEmphasis"/>
        </w:rPr>
        <w:tab/>
      </w:r>
      <w:r w:rsidRPr="00C66440">
        <w:rPr>
          <w:rStyle w:val="IntenseEmphasis"/>
        </w:rPr>
        <w:t>// Tên chương trình</w:t>
      </w:r>
    </w:p>
    <w:p w14:paraId="7D15143B" w14:textId="77777777" w:rsidR="00D45EB8" w:rsidRPr="00C66440" w:rsidRDefault="00D45EB8" w:rsidP="00C66440">
      <w:pPr>
        <w:pStyle w:val="PreformattedText"/>
        <w:spacing w:after="0"/>
        <w:ind w:left="720"/>
        <w:rPr>
          <w:rStyle w:val="IntenseEmphasis"/>
        </w:rPr>
      </w:pPr>
      <w:r w:rsidRPr="00C66440">
        <w:rPr>
          <w:rStyle w:val="IntenseEmphasis"/>
        </w:rPr>
        <w:t xml:space="preserve">find_package(PCL 1.7 REQUIRED) </w:t>
      </w:r>
      <w:r w:rsidR="00C66440">
        <w:rPr>
          <w:rStyle w:val="IntenseEmphasis"/>
        </w:rPr>
        <w:tab/>
      </w:r>
      <w:r w:rsidR="00C66440">
        <w:rPr>
          <w:rStyle w:val="IntenseEmphasis"/>
        </w:rPr>
        <w:tab/>
      </w:r>
      <w:r w:rsidRPr="00C66440">
        <w:rPr>
          <w:rStyle w:val="IntenseEmphasis"/>
        </w:rPr>
        <w:t>// Kiếm thư viện cần thiết</w:t>
      </w:r>
    </w:p>
    <w:p w14:paraId="2FDD1F57" w14:textId="77777777" w:rsidR="00D45EB8" w:rsidRPr="00C66440" w:rsidRDefault="00D45EB8" w:rsidP="00C66440">
      <w:pPr>
        <w:pStyle w:val="PreformattedText"/>
        <w:spacing w:after="0"/>
        <w:ind w:left="720"/>
        <w:rPr>
          <w:rStyle w:val="IntenseEmphasis"/>
        </w:rPr>
      </w:pPr>
      <w:r w:rsidRPr="00C66440">
        <w:rPr>
          <w:rStyle w:val="IntenseEmphasis"/>
        </w:rPr>
        <w:t xml:space="preserve">include_directories(${PCL_INCLUDE_DIRS}) </w:t>
      </w:r>
      <w:r w:rsidR="00C66440">
        <w:rPr>
          <w:rStyle w:val="IntenseEmphasis"/>
        </w:rPr>
        <w:tab/>
      </w:r>
      <w:r w:rsidR="00C66440">
        <w:rPr>
          <w:rStyle w:val="IntenseEmphasis"/>
        </w:rPr>
        <w:tab/>
      </w:r>
      <w:r w:rsidRPr="00C66440">
        <w:rPr>
          <w:rStyle w:val="IntenseEmphasis"/>
        </w:rPr>
        <w:t>// Thêm vào các file header</w:t>
      </w:r>
    </w:p>
    <w:p w14:paraId="4E899BEF" w14:textId="77777777" w:rsidR="00D45EB8" w:rsidRPr="00C66440" w:rsidRDefault="00D45EB8" w:rsidP="00C66440">
      <w:pPr>
        <w:pStyle w:val="PreformattedText"/>
        <w:spacing w:after="0"/>
        <w:ind w:left="720"/>
        <w:rPr>
          <w:rStyle w:val="IntenseEmphasis"/>
        </w:rPr>
      </w:pPr>
      <w:r w:rsidRPr="00C66440">
        <w:rPr>
          <w:rStyle w:val="IntenseEmphasis"/>
        </w:rPr>
        <w:t xml:space="preserve">link_directories(${PCL_LIBRARY_DIRS}) </w:t>
      </w:r>
      <w:r w:rsidR="00C66440">
        <w:rPr>
          <w:rStyle w:val="IntenseEmphasis"/>
        </w:rPr>
        <w:tab/>
      </w:r>
      <w:r w:rsidRPr="00C66440">
        <w:rPr>
          <w:rStyle w:val="IntenseEmphasis"/>
        </w:rPr>
        <w:t>//  Đường dẫn thư viện cho linker</w:t>
      </w:r>
    </w:p>
    <w:p w14:paraId="7D673D93" w14:textId="77777777" w:rsidR="00D45EB8" w:rsidRPr="00C66440" w:rsidRDefault="00D45EB8" w:rsidP="00C66440">
      <w:pPr>
        <w:pStyle w:val="PreformattedText"/>
        <w:spacing w:after="0"/>
        <w:ind w:left="720"/>
        <w:rPr>
          <w:rStyle w:val="IntenseEmphasis"/>
        </w:rPr>
      </w:pPr>
      <w:r w:rsidRPr="00C66440">
        <w:rPr>
          <w:rStyle w:val="IntenseEmphasis"/>
        </w:rPr>
        <w:t>add_definitions(${PCL_DEFINITIONS}) // Thêm các preprocessor của PCL</w:t>
      </w:r>
    </w:p>
    <w:p w14:paraId="3F960360" w14:textId="77777777" w:rsidR="00D45EB8" w:rsidRPr="00C66440" w:rsidRDefault="00D45EB8" w:rsidP="00C66440">
      <w:pPr>
        <w:pStyle w:val="PreformattedText"/>
        <w:spacing w:after="0"/>
        <w:ind w:left="720"/>
        <w:rPr>
          <w:rStyle w:val="IntenseEmphasis"/>
        </w:rPr>
      </w:pPr>
      <w:r w:rsidRPr="00C66440">
        <w:rPr>
          <w:rStyle w:val="IntenseEmphasis"/>
        </w:rPr>
        <w:t>add_executable (openni_grabber openni_grabber.cpp)</w:t>
      </w:r>
      <w:r w:rsidRPr="00C66440">
        <w:rPr>
          <w:rStyle w:val="IntenseEmphasis"/>
        </w:rPr>
        <w:tab/>
        <w:t>// Đường dẫn tới các file // source code</w:t>
      </w:r>
    </w:p>
    <w:p w14:paraId="3CBE6E9C" w14:textId="77777777" w:rsidR="00D45EB8" w:rsidRPr="00C66440" w:rsidRDefault="00D45EB8" w:rsidP="00C66440">
      <w:pPr>
        <w:pStyle w:val="PreformattedText"/>
        <w:spacing w:after="0"/>
        <w:ind w:left="720"/>
        <w:rPr>
          <w:rStyle w:val="IntenseEmphasis"/>
        </w:rPr>
      </w:pPr>
      <w:r w:rsidRPr="00C66440">
        <w:rPr>
          <w:rStyle w:val="IntenseEmphasis"/>
        </w:rPr>
        <w:t>target_link_libraries (openni_grabber ${PCL_LIBRARIES})</w:t>
      </w:r>
    </w:p>
    <w:p w14:paraId="55255EED" w14:textId="77777777" w:rsidR="00D45EB8" w:rsidRDefault="00D45EB8" w:rsidP="00121B61">
      <w:pPr>
        <w:pStyle w:val="Default"/>
      </w:pPr>
      <w:r>
        <w:t>Để biên dịch chương trình, sử dụng terminal di chuyển tới folder Build, sau đó thực hiện các lệ</w:t>
      </w:r>
      <w:r w:rsidR="00121B61">
        <w:t>nh:</w:t>
      </w:r>
    </w:p>
    <w:p w14:paraId="5CECF428"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cmake &lt;đường dẫn tới folder src&gt;</w:t>
      </w:r>
    </w:p>
    <w:p w14:paraId="3EB289C6"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make</w:t>
      </w:r>
    </w:p>
    <w:p w14:paraId="2A4BF67F" w14:textId="77777777" w:rsidR="00D45EB8" w:rsidRPr="004040EB" w:rsidRDefault="00D45EB8" w:rsidP="004040EB">
      <w:pPr>
        <w:pStyle w:val="Heading4"/>
      </w:pPr>
      <w:r w:rsidRPr="004040EB">
        <w:t>Tốc độ xử lý</w:t>
      </w:r>
    </w:p>
    <w:p w14:paraId="5B1399B7" w14:textId="77777777" w:rsidR="00D45EB8" w:rsidRDefault="00D45EB8" w:rsidP="00AF45B6">
      <w:pPr>
        <w:pStyle w:val="Default"/>
      </w:pPr>
      <w:r>
        <w:t>Với cấu hình đề cập ở phần a, nhóm đo thời gian xử lý một số hàm thiết yếu của thuật toán:</w:t>
      </w:r>
    </w:p>
    <w:p w14:paraId="54C529ED" w14:textId="77777777" w:rsidR="00326B9B" w:rsidRDefault="00121B61" w:rsidP="00326B9B">
      <w:pPr>
        <w:keepNext/>
        <w:jc w:val="center"/>
      </w:pPr>
      <w:r w:rsidRPr="006467AB">
        <w:rPr>
          <w:noProof/>
          <w:sz w:val="24"/>
        </w:rPr>
        <w:drawing>
          <wp:inline distT="0" distB="0" distL="0" distR="0" wp14:anchorId="15A3DC0D" wp14:editId="1D1C61A1">
            <wp:extent cx="5900468" cy="3942272"/>
            <wp:effectExtent l="0" t="0" r="5080" b="1270"/>
            <wp:docPr id="71" name="Chart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56DC8461" w14:textId="35883731" w:rsidR="00121B61" w:rsidRDefault="00326B9B" w:rsidP="00326B9B">
      <w:pPr>
        <w:pStyle w:val="Caption"/>
        <w:jc w:val="center"/>
      </w:pPr>
      <w:bookmarkStart w:id="156" w:name="_Toc516412027"/>
      <w:r>
        <w:t xml:space="preserve">Hình </w:t>
      </w:r>
      <w:fldSimple w:instr=" STYLEREF 1 \s ">
        <w:r w:rsidR="006D54B3">
          <w:rPr>
            <w:noProof/>
          </w:rPr>
          <w:t>3</w:t>
        </w:r>
      </w:fldSimple>
      <w:r w:rsidR="00F70C79">
        <w:t>.</w:t>
      </w:r>
      <w:fldSimple w:instr=" SEQ Hình \* ARABIC \s 1 ">
        <w:r w:rsidR="006D54B3">
          <w:rPr>
            <w:noProof/>
          </w:rPr>
          <w:t>12</w:t>
        </w:r>
      </w:fldSimple>
      <w:r>
        <w:t xml:space="preserve"> Thời gian xử lý các hàm tiền xử lý dữ liệu hình ảnh.</w:t>
      </w:r>
      <w:bookmarkEnd w:id="156"/>
    </w:p>
    <w:p w14:paraId="1C0157D6" w14:textId="77777777" w:rsidR="00326B9B" w:rsidRDefault="00121B61" w:rsidP="00326B9B">
      <w:pPr>
        <w:keepNext/>
        <w:jc w:val="center"/>
      </w:pPr>
      <w:r>
        <w:rPr>
          <w:noProof/>
        </w:rPr>
        <w:drawing>
          <wp:inline distT="0" distB="0" distL="0" distR="0" wp14:anchorId="362D0B10" wp14:editId="333EB2EA">
            <wp:extent cx="4978400" cy="3750733"/>
            <wp:effectExtent l="0" t="0" r="12700" b="2540"/>
            <wp:docPr id="72" name="Chart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67B0FC6C" w14:textId="39D6271A" w:rsidR="00326B9B" w:rsidRDefault="00326B9B" w:rsidP="00326B9B">
      <w:pPr>
        <w:pStyle w:val="Caption"/>
        <w:jc w:val="center"/>
      </w:pPr>
      <w:bookmarkStart w:id="157" w:name="_Toc516412028"/>
      <w:r>
        <w:t xml:space="preserve">Hình </w:t>
      </w:r>
      <w:fldSimple w:instr=" STYLEREF 1 \s ">
        <w:r w:rsidR="006D54B3">
          <w:rPr>
            <w:noProof/>
          </w:rPr>
          <w:t>3</w:t>
        </w:r>
      </w:fldSimple>
      <w:r w:rsidR="00F70C79">
        <w:t>.</w:t>
      </w:r>
      <w:fldSimple w:instr=" SEQ Hình \* ARABIC \s 1 ">
        <w:r w:rsidR="006D54B3">
          <w:rPr>
            <w:noProof/>
          </w:rPr>
          <w:t>13</w:t>
        </w:r>
      </w:fldSimple>
      <w:r>
        <w:t xml:space="preserve"> </w:t>
      </w:r>
      <w:r w:rsidRPr="0022166F">
        <w:t>Thời gian xử</w:t>
      </w:r>
      <w:r>
        <w:t xml:space="preserve"> lý các hàm </w:t>
      </w:r>
      <w:r w:rsidRPr="0022166F">
        <w:t xml:space="preserve">xử lý </w:t>
      </w:r>
      <w:r>
        <w:t xml:space="preserve">nhận diện và theo dõi </w:t>
      </w:r>
      <w:r w:rsidRPr="0022166F">
        <w:t>hình ảnh.</w:t>
      </w:r>
      <w:bookmarkEnd w:id="157"/>
    </w:p>
    <w:p w14:paraId="7D2BCE12" w14:textId="5A31FA22" w:rsidR="009F0059" w:rsidRDefault="009F0059" w:rsidP="009F0059">
      <w:pPr>
        <w:pStyle w:val="Default"/>
      </w:pPr>
      <w:r>
        <w:t>Lưu ý khi sử dụng thuật toán PCL và OpenNI để tính toán và trả về tọa độ vậ trong không gian, vị trí hệ trục tọa độ gốc của Kinect được xác định như sau:</w:t>
      </w:r>
    </w:p>
    <w:p w14:paraId="3C740834" w14:textId="66E9DCFF" w:rsidR="00F70C79" w:rsidRDefault="00AE42E2" w:rsidP="00F70C79">
      <w:pPr>
        <w:pStyle w:val="Default"/>
        <w:jc w:val="left"/>
        <w:rPr>
          <w:color w:val="auto"/>
        </w:rPr>
      </w:pPr>
      <w:r>
        <w:rPr>
          <w:color w:val="auto"/>
        </w:rPr>
        <w:t>Theo đó, gốc tọa độ nằm ở đỉnh của camera giữa, cách mặt đất 0.08m. Trục z hướng sang phía trước, trục x hướng sang trái và trục y hướng lên trên.</w:t>
      </w:r>
      <w:r w:rsidR="00F70C79">
        <w:rPr>
          <w:color w:val="auto"/>
        </w:rPr>
        <w:t xml:space="preserve"> </w:t>
      </w:r>
    </w:p>
    <w:p w14:paraId="328BC997" w14:textId="3FD061FD" w:rsidR="00F70C79" w:rsidRDefault="00F70C79" w:rsidP="00830C21">
      <w:pPr>
        <w:pStyle w:val="Default"/>
        <w:keepNext/>
      </w:pPr>
      <w:r>
        <w:rPr>
          <w:noProof/>
        </w:rPr>
        <mc:AlternateContent>
          <mc:Choice Requires="wps">
            <w:drawing>
              <wp:anchor distT="0" distB="0" distL="114300" distR="114300" simplePos="0" relativeHeight="251708416" behindDoc="0" locked="0" layoutInCell="1" allowOverlap="1" wp14:anchorId="367226DF" wp14:editId="38651683">
                <wp:simplePos x="0" y="0"/>
                <wp:positionH relativeFrom="margin">
                  <wp:align>left</wp:align>
                </wp:positionH>
                <wp:positionV relativeFrom="paragraph">
                  <wp:posOffset>1283335</wp:posOffset>
                </wp:positionV>
                <wp:extent cx="1844040" cy="635"/>
                <wp:effectExtent l="0" t="0" r="3810" b="0"/>
                <wp:wrapSquare wrapText="bothSides"/>
                <wp:docPr id="174" name="Text Box 174"/>
                <wp:cNvGraphicFramePr/>
                <a:graphic xmlns:a="http://schemas.openxmlformats.org/drawingml/2006/main">
                  <a:graphicData uri="http://schemas.microsoft.com/office/word/2010/wordprocessingShape">
                    <wps:wsp>
                      <wps:cNvSpPr txBox="1"/>
                      <wps:spPr>
                        <a:xfrm>
                          <a:off x="0" y="0"/>
                          <a:ext cx="1844040" cy="635"/>
                        </a:xfrm>
                        <a:prstGeom prst="rect">
                          <a:avLst/>
                        </a:prstGeom>
                        <a:solidFill>
                          <a:prstClr val="white"/>
                        </a:solidFill>
                        <a:ln>
                          <a:noFill/>
                        </a:ln>
                        <a:effectLst/>
                      </wps:spPr>
                      <wps:txbx>
                        <w:txbxContent>
                          <w:p w14:paraId="1BDA5B82" w14:textId="0762771B" w:rsidR="006D54B3" w:rsidRPr="00005864" w:rsidRDefault="006D54B3" w:rsidP="00AE42E2">
                            <w:pPr>
                              <w:pStyle w:val="Caption"/>
                              <w:rPr>
                                <w:noProof/>
                                <w:color w:val="FF0000"/>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67226DF" id="Text Box 174" o:spid="_x0000_s1056" type="#_x0000_t202" style="position:absolute;left:0;text-align:left;margin-left:0;margin-top:101.05pt;width:145.2pt;height:.05pt;z-index:25170841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" stroked="f">
                <v:textbox style="mso-fit-shape-to-text:t" inset="0,0,0,0">
                  <w:txbxContent>
                    <w:p w14:paraId="1BDA5B82" w14:textId="0762771B" w:rsidR="006D54B3" w:rsidRPr="00005864" w:rsidRDefault="006D54B3" w:rsidP="00AE42E2">
                      <w:pPr>
                        <w:pStyle w:val="Caption"/>
                        <w:rPr>
                          <w:noProof/>
                          <w:color w:val="FF0000"/>
                          <w:szCs w:val="24"/>
                        </w:rPr>
                      </w:pPr>
                    </w:p>
                  </w:txbxContent>
                </v:textbox>
                <w10:wrap type="square" anchorx="margin"/>
              </v:shape>
            </w:pict>
          </mc:Fallback>
        </mc:AlternateContent>
      </w:r>
      <w:r w:rsidR="00830C21">
        <w:rPr>
          <w:noProof/>
        </w:rPr>
        <w:drawing>
          <wp:inline distT="0" distB="0" distL="0" distR="0" wp14:anchorId="384C034C" wp14:editId="0A55B5EA">
            <wp:extent cx="2414406" cy="1778000"/>
            <wp:effectExtent l="0" t="0" r="508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kinectCoordinate.png"/>
                    <pic:cNvPicPr/>
                  </pic:nvPicPr>
                  <pic:blipFill>
                    <a:blip r:embed="rId68">
                      <a:extLst>
                        <a:ext uri="{28A0092B-C50C-407E-A947-70E740481C1C}">
                          <a14:useLocalDpi xmlns:a14="http://schemas.microsoft.com/office/drawing/2010/main" val="0"/>
                        </a:ext>
                      </a:extLst>
                    </a:blip>
                    <a:stretch>
                      <a:fillRect/>
                    </a:stretch>
                  </pic:blipFill>
                  <pic:spPr>
                    <a:xfrm>
                      <a:off x="0" y="0"/>
                      <a:ext cx="2417744" cy="1780458"/>
                    </a:xfrm>
                    <a:prstGeom prst="rect">
                      <a:avLst/>
                    </a:prstGeom>
                  </pic:spPr>
                </pic:pic>
              </a:graphicData>
            </a:graphic>
          </wp:inline>
        </w:drawing>
      </w:r>
    </w:p>
    <w:p w14:paraId="37C162D9" w14:textId="7158F448" w:rsidR="00F70C79" w:rsidRDefault="00F70C79" w:rsidP="00830C21">
      <w:pPr>
        <w:pStyle w:val="Caption"/>
        <w:jc w:val="center"/>
      </w:pPr>
      <w:bookmarkStart w:id="158" w:name="_Toc516412029"/>
      <w:r>
        <w:t xml:space="preserve">Hình </w:t>
      </w:r>
      <w:fldSimple w:instr=" STYLEREF 1 \s ">
        <w:r w:rsidR="006D54B3">
          <w:rPr>
            <w:noProof/>
          </w:rPr>
          <w:t>3</w:t>
        </w:r>
      </w:fldSimple>
      <w:r>
        <w:t>.</w:t>
      </w:r>
      <w:fldSimple w:instr=" SEQ Hình \* ARABIC \s 1 ">
        <w:r w:rsidR="006D54B3">
          <w:rPr>
            <w:noProof/>
          </w:rPr>
          <w:t>14</w:t>
        </w:r>
      </w:fldSimple>
      <w:r>
        <w:t xml:space="preserve"> Hệ trục tọa độ của Kinect trên OpenNI</w:t>
      </w:r>
      <w:bookmarkEnd w:id="158"/>
    </w:p>
    <w:p w14:paraId="3691E7B2" w14:textId="1FFC711B" w:rsidR="009725FA" w:rsidRPr="00F70C79" w:rsidRDefault="00AE42E2" w:rsidP="00F70C79">
      <w:pPr>
        <w:pStyle w:val="Default"/>
        <w:jc w:val="center"/>
        <w:rPr>
          <w:color w:val="FF0000"/>
        </w:rPr>
      </w:pPr>
      <w:r>
        <w:rPr>
          <w:color w:val="FF0000"/>
        </w:rPr>
        <w:br w:type="textWrapping" w:clear="all"/>
      </w:r>
      <w:r w:rsidR="009725FA">
        <w:br w:type="page"/>
      </w:r>
    </w:p>
    <w:p w14:paraId="753EF884" w14:textId="77777777" w:rsidR="008152E9" w:rsidRPr="00623644" w:rsidRDefault="008152E9" w:rsidP="00463066">
      <w:pPr>
        <w:pStyle w:val="Heading1"/>
      </w:pPr>
      <w:bookmarkStart w:id="159" w:name="_Toc516411958"/>
      <w:r w:rsidRPr="00623644">
        <w:t>CHƯƠNG TRÌNH ĐIỂU KHIỂN TRUNG TÂM:</w:t>
      </w:r>
      <w:bookmarkEnd w:id="159"/>
    </w:p>
    <w:p w14:paraId="517972E0" w14:textId="77777777" w:rsidR="002E08D5" w:rsidRDefault="002E08D5" w:rsidP="00C0601F">
      <w:pPr>
        <w:pStyle w:val="Heading2"/>
      </w:pPr>
      <w:bookmarkStart w:id="160" w:name="_Toc516411959"/>
      <w:r>
        <w:t>SƠ ĐỒ VỊ TRÍ MÔ HÌNH LUẬN VĂN:</w:t>
      </w:r>
      <w:bookmarkEnd w:id="160"/>
    </w:p>
    <w:p w14:paraId="083D9811" w14:textId="77777777" w:rsidR="002E08D5" w:rsidRDefault="002E08D5" w:rsidP="002E08D5">
      <w:pPr>
        <w:pStyle w:val="Default"/>
      </w:pPr>
      <w:r>
        <w:t>Như đã đề cập trong mục 3.3. Giải thuật theo dõi vật thể, sơ đồ vị trí của cánh tay robot công nghiệp và vị trí đặt camera Kinect để xác định tọa độ vật và bám theo vật thể như sau:</w:t>
      </w:r>
    </w:p>
    <w:p w14:paraId="57275C02" w14:textId="77777777" w:rsidR="009B418C" w:rsidRDefault="002E08D5" w:rsidP="009B418C">
      <w:pPr>
        <w:pStyle w:val="Default"/>
        <w:keepNext/>
        <w:ind w:firstLine="0"/>
      </w:pPr>
      <w:r>
        <w:rPr>
          <w:noProof/>
        </w:rPr>
        <mc:AlternateContent>
          <mc:Choice Requires="wpc">
            <w:drawing>
              <wp:inline distT="0" distB="0" distL="0" distR="0" wp14:anchorId="32979D91" wp14:editId="7D848456">
                <wp:extent cx="5872843" cy="2003729"/>
                <wp:effectExtent l="0" t="0" r="0" b="0"/>
                <wp:docPr id="123" name="Canvas 1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25" name="Group 125"/>
                        <wpg:cNvGrpSpPr/>
                        <wpg:grpSpPr>
                          <a:xfrm>
                            <a:off x="35997" y="35554"/>
                            <a:ext cx="5794275" cy="1967871"/>
                            <a:chOff x="0" y="0"/>
                            <a:chExt cx="4888652" cy="1657237"/>
                          </a:xfrm>
                        </wpg:grpSpPr>
                        <wps:wsp>
                          <wps:cNvPr id="126" name="Straight Arrow Connector 126"/>
                          <wps:cNvCnPr/>
                          <wps:spPr>
                            <a:xfrm flipV="1">
                              <a:off x="330715" y="316767"/>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7" name="Straight Arrow Connector 127"/>
                          <wps:cNvCnPr/>
                          <wps:spPr>
                            <a:xfrm>
                              <a:off x="330715" y="1061046"/>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8" name="Straight Arrow Connector 128"/>
                          <wps:cNvCnPr/>
                          <wps:spPr>
                            <a:xfrm flipV="1">
                              <a:off x="335700" y="585904"/>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9" name="Straight Arrow Connector 129"/>
                          <wps:cNvCnPr/>
                          <wps:spPr>
                            <a:xfrm>
                              <a:off x="4130135" y="562624"/>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30" name="Straight Arrow Connector 130"/>
                          <wps:cNvCnPr/>
                          <wps:spPr>
                            <a:xfrm flipH="1">
                              <a:off x="3462076" y="562624"/>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31" name="Straight Arrow Connector 131"/>
                          <wps:cNvCnPr/>
                          <wps:spPr>
                            <a:xfrm flipV="1">
                              <a:off x="4130135" y="248777"/>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2" name="Straight Connector 132"/>
                          <wps:cNvCnPr/>
                          <wps:spPr>
                            <a:xfrm flipH="1">
                              <a:off x="324564" y="1061046"/>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3" name="Straight Connector 133"/>
                          <wps:cNvCnPr/>
                          <wps:spPr>
                            <a:xfrm flipV="1">
                              <a:off x="4130135" y="562626"/>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4" name="Straight Arrow Connector 134"/>
                          <wps:cNvCnPr/>
                          <wps:spPr>
                            <a:xfrm>
                              <a:off x="324564" y="1327711"/>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5" name="Straight Arrow Connector 135"/>
                          <wps:cNvCnPr/>
                          <wps:spPr>
                            <a:xfrm>
                              <a:off x="4308653" y="552300"/>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6" name="Text Box 12"/>
                          <wps:cNvSpPr txBox="1"/>
                          <wps:spPr>
                            <a:xfrm>
                              <a:off x="0" y="226772"/>
                              <a:ext cx="526694" cy="272875"/>
                            </a:xfrm>
                            <a:prstGeom prst="rect">
                              <a:avLst/>
                            </a:prstGeom>
                            <a:noFill/>
                            <a:ln w="6350">
                              <a:noFill/>
                            </a:ln>
                          </wps:spPr>
                          <wps:txbx>
                            <w:txbxContent>
                              <w:p w14:paraId="6769CAB9" w14:textId="77777777" w:rsidR="006D54B3" w:rsidRDefault="006D54B3" w:rsidP="002E08D5">
                                <w:pPr>
                                  <w:pStyle w:val="NormalWeb"/>
                                  <w:spacing w:before="0" w:after="160" w:line="256" w:lineRule="auto"/>
                                </w:pPr>
                                <w:r>
                                  <w:rPr>
                                    <w:rFonts w:eastAsia="Calibri"/>
                                    <w:color w:val="000000"/>
                                    <w:sz w:val="28"/>
                                    <w:szCs w:val="28"/>
                                  </w:rPr>
                                  <w:t>z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7" name="Text Box 13"/>
                          <wps:cNvSpPr txBox="1"/>
                          <wps:spPr>
                            <a:xfrm>
                              <a:off x="596189" y="299924"/>
                              <a:ext cx="526694" cy="376735"/>
                            </a:xfrm>
                            <a:prstGeom prst="rect">
                              <a:avLst/>
                            </a:prstGeom>
                            <a:noFill/>
                            <a:ln w="6350">
                              <a:noFill/>
                            </a:ln>
                          </wps:spPr>
                          <wps:txbx>
                            <w:txbxContent>
                              <w:p w14:paraId="2EC2D738" w14:textId="77777777" w:rsidR="006D54B3" w:rsidRDefault="006D54B3" w:rsidP="002E08D5">
                                <w:pPr>
                                  <w:pStyle w:val="NormalWeb"/>
                                  <w:spacing w:before="0" w:after="160" w:line="256" w:lineRule="auto"/>
                                </w:pPr>
                                <w:r>
                                  <w:rPr>
                                    <w:rFonts w:eastAsia="Calibri"/>
                                    <w:color w:val="000000"/>
                                    <w:sz w:val="28"/>
                                    <w:szCs w:val="28"/>
                                  </w:rPr>
                                  <w:t>y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8" name="Text Box 14"/>
                          <wps:cNvSpPr txBox="1"/>
                          <wps:spPr>
                            <a:xfrm>
                              <a:off x="852221" y="757124"/>
                              <a:ext cx="526694" cy="272875"/>
                            </a:xfrm>
                            <a:prstGeom prst="rect">
                              <a:avLst/>
                            </a:prstGeom>
                            <a:noFill/>
                            <a:ln w="6350">
                              <a:noFill/>
                            </a:ln>
                          </wps:spPr>
                          <wps:txbx>
                            <w:txbxContent>
                              <w:p w14:paraId="12C8B893" w14:textId="77777777" w:rsidR="006D54B3" w:rsidRDefault="006D54B3" w:rsidP="002E08D5">
                                <w:pPr>
                                  <w:pStyle w:val="NormalWeb"/>
                                  <w:spacing w:before="0" w:after="160" w:line="256" w:lineRule="auto"/>
                                </w:pPr>
                                <w:r>
                                  <w:rPr>
                                    <w:rFonts w:eastAsia="Calibri"/>
                                    <w:color w:val="000000"/>
                                    <w:sz w:val="28"/>
                                    <w:szCs w:val="28"/>
                                  </w:rPr>
                                  <w:t>x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Text Box 15"/>
                          <wps:cNvSpPr txBox="1"/>
                          <wps:spPr>
                            <a:xfrm>
                              <a:off x="4115504" y="0"/>
                              <a:ext cx="526694" cy="272875"/>
                            </a:xfrm>
                            <a:prstGeom prst="rect">
                              <a:avLst/>
                            </a:prstGeom>
                            <a:noFill/>
                            <a:ln w="6350">
                              <a:noFill/>
                            </a:ln>
                          </wps:spPr>
                          <wps:txbx>
                            <w:txbxContent>
                              <w:p w14:paraId="6863F8F1" w14:textId="77777777" w:rsidR="006D54B3" w:rsidRDefault="006D54B3" w:rsidP="002E08D5">
                                <w:pPr>
                                  <w:pStyle w:val="NormalWeb"/>
                                  <w:spacing w:before="0" w:after="160" w:line="256" w:lineRule="auto"/>
                                </w:pPr>
                                <w:r>
                                  <w:rPr>
                                    <w:rFonts w:eastAsia="Calibri"/>
                                    <w:color w:val="000000"/>
                                    <w:sz w:val="28"/>
                                    <w:szCs w:val="28"/>
                                  </w:rPr>
                                  <w:t>x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 name="Text Box 16"/>
                          <wps:cNvSpPr txBox="1"/>
                          <wps:spPr>
                            <a:xfrm>
                              <a:off x="4135198" y="1061046"/>
                              <a:ext cx="526694" cy="376735"/>
                            </a:xfrm>
                            <a:prstGeom prst="rect">
                              <a:avLst/>
                            </a:prstGeom>
                            <a:noFill/>
                            <a:ln w="6350">
                              <a:noFill/>
                            </a:ln>
                          </wps:spPr>
                          <wps:txbx>
                            <w:txbxContent>
                              <w:p w14:paraId="37A7CEC5" w14:textId="77777777" w:rsidR="006D54B3" w:rsidRDefault="006D54B3" w:rsidP="002E08D5">
                                <w:pPr>
                                  <w:pStyle w:val="NormalWeb"/>
                                  <w:spacing w:before="0" w:after="160" w:line="256" w:lineRule="auto"/>
                                </w:pPr>
                                <w:r>
                                  <w:rPr>
                                    <w:rFonts w:eastAsia="Calibri"/>
                                    <w:color w:val="000000"/>
                                    <w:sz w:val="28"/>
                                    <w:szCs w:val="28"/>
                                  </w:rPr>
                                  <w:t>y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 name="Text Box 17"/>
                          <wps:cNvSpPr txBox="1"/>
                          <wps:spPr>
                            <a:xfrm>
                              <a:off x="3310128" y="219516"/>
                              <a:ext cx="526694" cy="329125"/>
                            </a:xfrm>
                            <a:prstGeom prst="rect">
                              <a:avLst/>
                            </a:prstGeom>
                            <a:noFill/>
                            <a:ln w="6350">
                              <a:noFill/>
                            </a:ln>
                          </wps:spPr>
                          <wps:txbx>
                            <w:txbxContent>
                              <w:p w14:paraId="49D30B79" w14:textId="77777777" w:rsidR="006D54B3" w:rsidRDefault="006D54B3" w:rsidP="002E08D5">
                                <w:pPr>
                                  <w:pStyle w:val="NormalWeb"/>
                                  <w:spacing w:before="0" w:after="160" w:line="256" w:lineRule="auto"/>
                                </w:pPr>
                                <w:r>
                                  <w:rPr>
                                    <w:rFonts w:eastAsia="Calibri"/>
                                    <w:color w:val="000000"/>
                                    <w:sz w:val="28"/>
                                    <w:szCs w:val="28"/>
                                  </w:rPr>
                                  <w:t>z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2" name="Text Box 18"/>
                          <wps:cNvSpPr txBox="1"/>
                          <wps:spPr>
                            <a:xfrm>
                              <a:off x="1980872" y="1280502"/>
                              <a:ext cx="857426" cy="376735"/>
                            </a:xfrm>
                            <a:prstGeom prst="rect">
                              <a:avLst/>
                            </a:prstGeom>
                            <a:noFill/>
                            <a:ln w="6350">
                              <a:noFill/>
                            </a:ln>
                          </wps:spPr>
                          <wps:txbx>
                            <w:txbxContent>
                              <w:p w14:paraId="673FE03F" w14:textId="77777777" w:rsidR="006D54B3" w:rsidRDefault="006D54B3" w:rsidP="002E08D5">
                                <w:pPr>
                                  <w:pStyle w:val="NormalWeb"/>
                                  <w:spacing w:before="0" w:after="160" w:line="256" w:lineRule="auto"/>
                                </w:pPr>
                                <w:r>
                                  <w:rPr>
                                    <w:rFonts w:eastAsia="Calibri"/>
                                    <w:color w:val="000000"/>
                                    <w:sz w:val="28"/>
                                    <w:szCs w:val="28"/>
                                  </w:rPr>
                                  <w:t>a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Text Box 19"/>
                          <wps:cNvSpPr txBox="1"/>
                          <wps:spPr>
                            <a:xfrm>
                              <a:off x="53577" y="1003309"/>
                              <a:ext cx="526694" cy="376735"/>
                            </a:xfrm>
                            <a:prstGeom prst="rect">
                              <a:avLst/>
                            </a:prstGeom>
                            <a:noFill/>
                            <a:ln w="6350">
                              <a:noFill/>
                            </a:ln>
                          </wps:spPr>
                          <wps:txbx>
                            <w:txbxContent>
                              <w:p w14:paraId="3946CBA9" w14:textId="77777777" w:rsidR="006D54B3" w:rsidRDefault="006D54B3" w:rsidP="002E08D5">
                                <w:pPr>
                                  <w:pStyle w:val="NormalWeb"/>
                                  <w:spacing w:before="0" w:after="160" w:line="256" w:lineRule="auto"/>
                                </w:pPr>
                                <w:r>
                                  <w:rPr>
                                    <w:rFonts w:eastAsia="Calibri"/>
                                    <w:color w:val="000000"/>
                                    <w:sz w:val="28"/>
                                    <w:szCs w:val="28"/>
                                  </w:rPr>
                                  <w:t>O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Text Box 20"/>
                          <wps:cNvSpPr txBox="1"/>
                          <wps:spPr>
                            <a:xfrm>
                              <a:off x="3746346" y="562624"/>
                              <a:ext cx="526694" cy="376735"/>
                            </a:xfrm>
                            <a:prstGeom prst="rect">
                              <a:avLst/>
                            </a:prstGeom>
                            <a:noFill/>
                            <a:ln w="6350">
                              <a:noFill/>
                            </a:ln>
                          </wps:spPr>
                          <wps:txbx>
                            <w:txbxContent>
                              <w:p w14:paraId="586C549B" w14:textId="77777777" w:rsidR="006D54B3" w:rsidRDefault="006D54B3" w:rsidP="002E08D5">
                                <w:pPr>
                                  <w:pStyle w:val="NormalWeb"/>
                                  <w:spacing w:before="0" w:after="160" w:line="256" w:lineRule="auto"/>
                                </w:pPr>
                                <w:r>
                                  <w:rPr>
                                    <w:rFonts w:eastAsia="Calibri"/>
                                    <w:color w:val="000000"/>
                                    <w:sz w:val="28"/>
                                    <w:szCs w:val="28"/>
                                  </w:rPr>
                                  <w:t>O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6" name="Text Box 18"/>
                          <wps:cNvSpPr txBox="1"/>
                          <wps:spPr>
                            <a:xfrm>
                              <a:off x="4273042" y="684301"/>
                              <a:ext cx="615610" cy="376735"/>
                            </a:xfrm>
                            <a:prstGeom prst="rect">
                              <a:avLst/>
                            </a:prstGeom>
                            <a:noFill/>
                            <a:ln w="6350">
                              <a:noFill/>
                            </a:ln>
                          </wps:spPr>
                          <wps:txbx>
                            <w:txbxContent>
                              <w:p w14:paraId="4AE60A39" w14:textId="77777777" w:rsidR="006D54B3" w:rsidRDefault="006D54B3" w:rsidP="002E08D5">
                                <w:pPr>
                                  <w:pStyle w:val="NormalWeb"/>
                                  <w:spacing w:before="0" w:after="160" w:line="256" w:lineRule="auto"/>
                                </w:pPr>
                                <w:r>
                                  <w:rPr>
                                    <w:rFonts w:eastAsia="Calibri"/>
                                    <w:color w:val="000000"/>
                                    <w:sz w:val="28"/>
                                    <w:szCs w:val="28"/>
                                  </w:rPr>
                                  <w:t>b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124" name="Flowchart: Magnetic Disk 124"/>
                        <wps:cNvSpPr/>
                        <wps:spPr>
                          <a:xfrm>
                            <a:off x="2946877" y="711868"/>
                            <a:ext cx="290945" cy="47095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2979D91" id="Canvas 123" o:spid="_x0000_s1057" editas="canvas" style="width:462.45pt;height:157.75pt;mso-position-horizontal-relative:char;mso-position-vertical-relative:line" coordsize="58724,20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">
                <v:shape id="_x0000_s1058" type="#_x0000_t75" style="position:absolute;width:58724;height:20034;visibility:visible;mso-wrap-style:square">
                  <v:fill o:detectmouseclick="t"/>
                  <v:path o:connecttype="none"/>
                </v:shape>
                <v:group id="Group 125" o:spid="_x0000_s1059" style="position:absolute;left:359;top:355;width:57943;height:19679" coordsize="48886,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Straight Arrow Connector 126" o:spid="_x0000_s1060" type="#_x0000_t32" style="position:absolute;left:3307;top:3167;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2sQAAADcAAAADwAAAGRycy9kb3ducmV2LnhtbESP3WoCMRCF7wu+QxjBu5pVRMpqFBEE&#10;f3phbR9g3Iybxc0kJFHXPn1TKPRuhnPmfGfmy8624k4hNo4VjIYFCOLK6YZrBV+fm9c3EDEha2wd&#10;k4InRVguei9zLLV78AfdT6kWOYRjiQpMSr6UMlaGLMah88RZu7hgMeU11FIHfORw28pxUUylxYYz&#10;waCntaHqerrZDNkf14fwLum82/l9NDz5PvqtUoN+t5qBSNSlf/Pf9Vbn+uMp/D6TJ5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6OjaxAAAANwAAAAPAAAAAAAAAAAA&#10;AAAAAKECAABkcnMvZG93bnJldi54bWxQSwUGAAAAAAQABAD5AAAAkgMAAAAA&#10;" strokecolor="#5b9bd5 [3204]" strokeweight="1pt">
                    <v:stroke endarrow="block" joinstyle="miter"/>
                  </v:shape>
                  <v:shape id="Straight Arrow Connector 127" o:spid="_x0000_s1061" type="#_x0000_t32" style="position:absolute;left:3307;top:10610;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LUXcQAAADcAAAADwAAAGRycy9kb3ducmV2LnhtbERPTWvCQBC9C/0PyxR6Ed00oK1pNlJa&#10;BPEgmBahtyE7TUKzs0t2G+O/dwXB2zze5+Tr0XRioN63lhU8zxMQxJXVLdcKvr82s1cQPiBr7CyT&#10;gjN5WBcPkxwzbU98oKEMtYgh7DNU0ITgMil91ZBBP7eOOHK/tjcYIuxrqXs8xXDTyTRJltJgy7Gh&#10;QUcfDVV/5b9RMHC7SlefP3sftouz2x2dm9YLpZ4ex/c3EIHGcBff3Fsd56cvcH0mXi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tRdxAAAANwAAAAPAAAAAAAAAAAA&#10;AAAAAKECAABkcnMvZG93bnJldi54bWxQSwUGAAAAAAQABAD5AAAAkgMAAAAA&#10;" strokecolor="#5b9bd5 [3204]" strokeweight="1pt">
                    <v:stroke endarrow="block" joinstyle="miter"/>
                  </v:shape>
                  <v:shape id="Straight Arrow Connector 128" o:spid="_x0000_s1062" type="#_x0000_t32" style="position:absolute;left:3357;top:5859;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4jMcAAADcAAAADwAAAGRycy9kb3ducmV2LnhtbESPT0/CQBDF7yZ8h82QeDGyFf+EVBaC&#10;JSZeRRLgNukO3Up3tnbXUv30zoHE20zem/d+M18OvlE9dbEObOBukoEiLoOtuTKw/Xi9nYGKCdli&#10;E5gM/FCE5WJ0NcfchjO/U79JlZIQjjkacCm1udaxdOQxTkJLLNoxdB6TrF2lbYdnCfeNnmbZk/ZY&#10;szQ4bKlwVJ42397A4fho+5diXZduX9zvbh5+vz73a2Oux8PqGVSiIf2bL9dvVvCnQivPyAR68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H/iMxwAAANwAAAAPAAAAAAAA&#10;AAAAAAAAAKECAABkcnMvZG93bnJldi54bWxQSwUGAAAAAAQABAD5AAAAlQMAAAAA&#10;" strokecolor="#5b9bd5 [3204]" strokeweight=".5pt">
                    <v:stroke endarrow="block" joinstyle="miter"/>
                  </v:shape>
                  <v:shape id="Straight Arrow Connector 129" o:spid="_x0000_s1063" type="#_x0000_t32" style="position:absolute;left:41301;top:5626;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HltMMAAADcAAAADwAAAGRycy9kb3ducmV2LnhtbERPTWvCQBC9C/0Pywi9iG4MWJroKsVS&#10;EA9C01LwNmTHJJidXbLbGP+9Kwje5vE+Z7UZTCt66nxjWcF8loAgLq1uuFLw+/M1fQfhA7LG1jIp&#10;uJKHzfpltMJc2wt/U1+ESsQQ9jkqqENwuZS+rMmgn1lHHLmT7QyGCLtK6g4vMdy0Mk2SN2mw4dhQ&#10;o6NtTeW5+DcKem6yNPs8HnzYLa5u/+fcpFoo9ToePpYgAg3hKX64dzrOTzO4PxMv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h5bTDAAAA3AAAAA8AAAAAAAAAAAAA&#10;AAAAoQIAAGRycy9kb3ducmV2LnhtbFBLBQYAAAAABAAEAPkAAACRAwAAAAA=&#10;" strokecolor="#5b9bd5 [3204]" strokeweight="1pt">
                    <v:stroke endarrow="block" joinstyle="miter"/>
                  </v:shape>
                  <v:shape id="Straight Arrow Connector 130" o:spid="_x0000_s1064" type="#_x0000_t32" style="position:absolute;left:34620;top:5626;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RD6MMAAADcAAAADwAAAGRycy9kb3ducmV2LnhtbESPzU4CMRDH7yS+QzMm3qCrEGJWCjEk&#10;JoAeEH2AcTtuN26nTVtg9emZgwm3mcz/4zeL1eB7daKUu8AG7icVKOIm2I5bA58fL+NHULkgW+wD&#10;k4FfyrBa3owWWNtw5nc6HUqrJIRzjQZcKbHWOjeOPOZJiMRy+w7JY5E1tdomPEu47/VDVc21x46l&#10;wWGktaPm53D0UrLbr1/Tm6av7TbusuPZ3z5ujLm7HZ6fQBUaylX8795YwZ8KvjwjE+j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UQ+jDAAAA3AAAAA8AAAAAAAAAAAAA&#10;AAAAoQIAAGRycy9kb3ducmV2LnhtbFBLBQYAAAAABAAEAPkAAACRAwAAAAA=&#10;" strokecolor="#5b9bd5 [3204]" strokeweight="1pt">
                    <v:stroke endarrow="block" joinstyle="miter"/>
                  </v:shape>
                  <v:shape id="Straight Arrow Connector 131" o:spid="_x0000_s1065" type="#_x0000_t32" style="position:absolute;left:41301;top:2487;width:3138;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zHzMQAAADcAAAADwAAAGRycy9kb3ducmV2LnhtbERPS2vCQBC+F/oflhG8FN34qJTUVWqk&#10;0KtW0N6G7JhNzc7G7Dam/npXKPQ2H99z5svOVqKlxpeOFYyGCQji3OmSCwW7z/fBCwgfkDVWjknB&#10;L3lYLh4f5phqd+ENtdtQiBjCPkUFJoQ6ldLnhiz6oauJI3d0jcUQYVNI3eAlhttKjpNkJi2WHBsM&#10;1pQZyk/bH6vg6/is21W2LnNzyCb7p+n1/H1YK9XvdW+vIAJ14V/85/7Qcf5kBPdn4gV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MfMxAAAANwAAAAPAAAAAAAAAAAA&#10;AAAAAKECAABkcnMvZG93bnJldi54bWxQSwUGAAAAAAQABAD5AAAAkgMAAAAA&#10;" strokecolor="#5b9bd5 [3204]" strokeweight=".5pt">
                    <v:stroke endarrow="block" joinstyle="miter"/>
                  </v:shape>
                  <v:line id="Straight Connector 132" o:spid="_x0000_s1066" style="position:absolute;flip:x;visibility:visible;mso-wrap-style:square" from="3245,10610" to="4122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7eLMIAAADcAAAADwAAAGRycy9kb3ducmV2LnhtbERPTWvCQBC9F/oflhG8NRsjthJdpQhC&#10;US/VHjwO2Uk2mp0N2a2m/fWuIHibx/uc+bK3jbhQ52vHCkZJCoK4cLrmSsHPYf02BeEDssbGMSn4&#10;Iw/LxevLHHPtrvxNl32oRAxhn6MCE0KbS+kLQxZ94lriyJWusxgi7CqpO7zGcNvILE3fpcWaY4PB&#10;llaGivP+1yrQtNkc5YlLM52cRrv/jzIrtqVSw0H/OQMRqA9P8cP9peP8cQb3Z+IFc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7eLMIAAADcAAAADwAAAAAAAAAAAAAA&#10;AAChAgAAZHJzL2Rvd25yZXYueG1sUEsFBgAAAAAEAAQA+QAAAJADAAAAAA==&#10;" strokecolor="black [3213]" strokeweight="1pt">
                    <v:stroke dashstyle="dash" joinstyle="miter"/>
                  </v:line>
                  <v:line id="Straight Connector 133" o:spid="_x0000_s1067" style="position:absolute;flip:y;visibility:visible;mso-wrap-style:square" from="41301,5626" to="4130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7t8MAAADcAAAADwAAAGRycy9kb3ducmV2LnhtbERPTWvCQBC9F/wPywi91U2UVolupBQK&#10;Je2l6sHjkJ1ko9nZkN2atL++Kwje5vE+Z7MdbSsu1PvGsYJ0loAgLp1uuFZw2L8/rUD4gKyxdUwK&#10;fsnDNp88bDDTbuBvuuxCLWII+wwVmBC6TEpfGrLoZ64jjlzleoshwr6WuschhttWzpPkRVpsODYY&#10;7OjNUHne/VgFmoriKE9cmdXzKf36W1bz8rNS6nE6vq5BBBrDXXxzf+g4f7GA6zPxAp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Ce7fDAAAA3AAAAA8AAAAAAAAAAAAA&#10;AAAAoQIAAGRycy9kb3ducmV2LnhtbFBLBQYAAAAABAAEAPkAAACRAwAAAAA=&#10;" strokecolor="black [3213]" strokeweight="1pt">
                    <v:stroke dashstyle="dash" joinstyle="miter"/>
                  </v:line>
                  <v:shape id="Straight Arrow Connector 134" o:spid="_x0000_s1068" type="#_x0000_t32" style="position:absolute;left:3245;top:13277;width:381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fg8sAAAADcAAAADwAAAGRycy9kb3ducmV2LnhtbERPTYvCMBC9C/6HMII3TV1FpRpFZAXB&#10;01bxPDZjW0wmpYna7q/fLCzsbR7vc9bb1hrxosZXjhVMxgkI4tzpigsFl/NhtAThA7JG45gUdORh&#10;u+n31phq9+YvemWhEDGEfYoKyhDqVEqfl2TRj11NHLm7ayyGCJtC6gbfMdwa+ZEkc2mx4thQYk37&#10;kvJH9rQKAn52t9w8rs92+X1azDPTZcVEqeGg3a1ABGrDv/jPfdRx/nQGv8/EC+Tm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n4PLAAAAA3AAAAA8AAAAAAAAAAAAAAAAA&#10;oQIAAGRycy9kb3ducmV2LnhtbFBLBQYAAAAABAAEAPkAAACOAwAAAAA=&#10;" strokecolor="#cfcdcd [2894]" strokeweight=".5pt">
                    <v:stroke startarrow="block" endarrow="block" joinstyle="miter"/>
                  </v:shape>
                  <v:shape id="Straight Arrow Connector 135" o:spid="_x0000_s1069" type="#_x0000_t32" style="position:absolute;left:43086;top:5523;width:0;height:51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tFacEAAADcAAAADwAAAGRycy9kb3ducmV2LnhtbERPS4vCMBC+C/6HMII3TV3xQTWKyAqC&#10;p63ieWzGtphMShO13V+/WVjY23x8z1lvW2vEixpfOVYwGScgiHOnKy4UXM6H0RKED8gajWNS0JGH&#10;7abfW2Oq3Zu/6JWFQsQQ9ikqKEOoUyl9XpJFP3Y1ceTurrEYImwKqRt8x3Br5EeSzKXFimNDiTXt&#10;S8of2dMqCPjZ3XLzuD7b5fdpMc9MlxUTpYaDdrcCEagN/+I/91HH+dMZ/D4TL5Cb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K0VpwQAAANwAAAAPAAAAAAAAAAAAAAAA&#10;AKECAABkcnMvZG93bnJldi54bWxQSwUGAAAAAAQABAD5AAAAjwMAAAAA&#10;" strokecolor="#cfcdcd [2894]" strokeweight=".5pt">
                    <v:stroke startarrow="block" endarrow="block" joinstyle="miter"/>
                  </v:shape>
                  <v:shape id="Text Box 12" o:spid="_x0000_s1070" type="#_x0000_t202" style="position:absolute;top:2267;width:5266;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39UcUA&#10;AADcAAAADwAAAGRycy9kb3ducmV2LnhtbERPS2vCQBC+F/wPyxR6q5umKC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f1RxQAAANwAAAAPAAAAAAAAAAAAAAAAAJgCAABkcnMv&#10;ZG93bnJldi54bWxQSwUGAAAAAAQABAD1AAAAigMAAAAA&#10;" filled="f" stroked="f" strokeweight=".5pt">
                    <v:textbox>
                      <w:txbxContent>
                        <w:p w14:paraId="6769CAB9" w14:textId="77777777" w:rsidR="006D54B3" w:rsidRDefault="006D54B3" w:rsidP="002E08D5">
                          <w:pPr>
                            <w:pStyle w:val="NormalWeb"/>
                            <w:spacing w:before="0" w:after="160" w:line="256" w:lineRule="auto"/>
                          </w:pPr>
                          <w:r>
                            <w:rPr>
                              <w:rFonts w:eastAsia="Calibri"/>
                              <w:color w:val="000000"/>
                              <w:sz w:val="28"/>
                              <w:szCs w:val="28"/>
                            </w:rPr>
                            <w:t>z0</w:t>
                          </w:r>
                        </w:p>
                      </w:txbxContent>
                    </v:textbox>
                  </v:shape>
                  <v:shape id="Text Box 13" o:spid="_x0000_s1071" type="#_x0000_t202" style="position:absolute;left:5961;top:299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YysMA&#10;AADcAAAADwAAAGRycy9kb3ducmV2LnhtbERPS4vCMBC+L/gfwgje1lQX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FYysMAAADcAAAADwAAAAAAAAAAAAAAAACYAgAAZHJzL2Rv&#10;d25yZXYueG1sUEsFBgAAAAAEAAQA9QAAAIgDAAAAAA==&#10;" filled="f" stroked="f" strokeweight=".5pt">
                    <v:textbox>
                      <w:txbxContent>
                        <w:p w14:paraId="2EC2D738" w14:textId="77777777" w:rsidR="006D54B3" w:rsidRDefault="006D54B3" w:rsidP="002E08D5">
                          <w:pPr>
                            <w:pStyle w:val="NormalWeb"/>
                            <w:spacing w:before="0" w:after="160" w:line="256" w:lineRule="auto"/>
                          </w:pPr>
                          <w:r>
                            <w:rPr>
                              <w:rFonts w:eastAsia="Calibri"/>
                              <w:color w:val="000000"/>
                              <w:sz w:val="28"/>
                              <w:szCs w:val="28"/>
                            </w:rPr>
                            <w:t>y0</w:t>
                          </w:r>
                        </w:p>
                      </w:txbxContent>
                    </v:textbox>
                  </v:shape>
                  <v:shape id="Text Box 14" o:spid="_x0000_s1072" type="#_x0000_t202" style="position:absolute;left:8522;top:7571;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7MuM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7MuMYAAADcAAAADwAAAAAAAAAAAAAAAACYAgAAZHJz&#10;L2Rvd25yZXYueG1sUEsFBgAAAAAEAAQA9QAAAIsDAAAAAA==&#10;" filled="f" stroked="f" strokeweight=".5pt">
                    <v:textbox>
                      <w:txbxContent>
                        <w:p w14:paraId="12C8B893" w14:textId="77777777" w:rsidR="006D54B3" w:rsidRDefault="006D54B3" w:rsidP="002E08D5">
                          <w:pPr>
                            <w:pStyle w:val="NormalWeb"/>
                            <w:spacing w:before="0" w:after="160" w:line="256" w:lineRule="auto"/>
                          </w:pPr>
                          <w:r>
                            <w:rPr>
                              <w:rFonts w:eastAsia="Calibri"/>
                              <w:color w:val="000000"/>
                              <w:sz w:val="28"/>
                              <w:szCs w:val="28"/>
                            </w:rPr>
                            <w:t>x0</w:t>
                          </w:r>
                        </w:p>
                      </w:txbxContent>
                    </v:textbox>
                  </v:shape>
                  <v:shape id="Text Box 15" o:spid="_x0000_s1073" type="#_x0000_t202" style="position:absolute;left:41155;width:5266;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JpI8MA&#10;AADcAAAADwAAAGRycy9kb3ducmV2LnhtbERPS4vCMBC+L/gfwgje1lQX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JpI8MAAADcAAAADwAAAAAAAAAAAAAAAACYAgAAZHJzL2Rv&#10;d25yZXYueG1sUEsFBgAAAAAEAAQA9QAAAIgDAAAAAA==&#10;" filled="f" stroked="f" strokeweight=".5pt">
                    <v:textbox>
                      <w:txbxContent>
                        <w:p w14:paraId="6863F8F1" w14:textId="77777777" w:rsidR="006D54B3" w:rsidRDefault="006D54B3" w:rsidP="002E08D5">
                          <w:pPr>
                            <w:pStyle w:val="NormalWeb"/>
                            <w:spacing w:before="0" w:after="160" w:line="256" w:lineRule="auto"/>
                          </w:pPr>
                          <w:r>
                            <w:rPr>
                              <w:rFonts w:eastAsia="Calibri"/>
                              <w:color w:val="000000"/>
                              <w:sz w:val="28"/>
                              <w:szCs w:val="28"/>
                            </w:rPr>
                            <w:t>x_k</w:t>
                          </w:r>
                        </w:p>
                      </w:txbxContent>
                    </v:textbox>
                  </v:shape>
                  <v:shape id="Text Box 16" o:spid="_x0000_s1074" type="#_x0000_t202" style="position:absolute;left:41351;top:10610;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w8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w8YAAADcAAAADwAAAAAAAAAAAAAAAACYAgAAZHJz&#10;L2Rvd25yZXYueG1sUEsFBgAAAAAEAAQA9QAAAIsDAAAAAA==&#10;" filled="f" stroked="f" strokeweight=".5pt">
                    <v:textbox>
                      <w:txbxContent>
                        <w:p w14:paraId="37A7CEC5" w14:textId="77777777" w:rsidR="006D54B3" w:rsidRDefault="006D54B3" w:rsidP="002E08D5">
                          <w:pPr>
                            <w:pStyle w:val="NormalWeb"/>
                            <w:spacing w:before="0" w:after="160" w:line="256" w:lineRule="auto"/>
                          </w:pPr>
                          <w:r>
                            <w:rPr>
                              <w:rFonts w:eastAsia="Calibri"/>
                              <w:color w:val="000000"/>
                              <w:sz w:val="28"/>
                              <w:szCs w:val="28"/>
                            </w:rPr>
                            <w:t>y_k</w:t>
                          </w:r>
                        </w:p>
                      </w:txbxContent>
                    </v:textbox>
                  </v:shape>
                  <v:shape id="Text Box 17" o:spid="_x0000_s1075" type="#_x0000_t202" style="position:absolute;left:33101;top:2195;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IWWMQA&#10;AADcAAAADwAAAGRycy9kb3ducmV2LnhtbERPS2vCQBC+F/wPywje6iZii6SuEgJSkfbg4+JtzI5J&#10;aHY2za5J7K/vFgre5uN7znI9mFp01LrKsoJ4GoEgzq2uuFBwOm6eFyCcR9ZYWyYFd3KwXo2elpho&#10;2/OeuoMvRAhhl6CC0vsmkdLlJRl0U9sQB+5qW4M+wLaQusU+hJtazqLoVRqsODSU2FBWUv51uBkF&#10;u2zzifvLzCx+6uz945o236fzi1KT8ZC+gfA0+If4373VYf48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yFljEAAAA3AAAAA8AAAAAAAAAAAAAAAAAmAIAAGRycy9k&#10;b3ducmV2LnhtbFBLBQYAAAAABAAEAPUAAACJAwAAAAA=&#10;" filled="f" stroked="f" strokeweight=".5pt">
                    <v:textbox>
                      <w:txbxContent>
                        <w:p w14:paraId="49D30B79" w14:textId="77777777" w:rsidR="006D54B3" w:rsidRDefault="006D54B3" w:rsidP="002E08D5">
                          <w:pPr>
                            <w:pStyle w:val="NormalWeb"/>
                            <w:spacing w:before="0" w:after="160" w:line="256" w:lineRule="auto"/>
                          </w:pPr>
                          <w:r>
                            <w:rPr>
                              <w:rFonts w:eastAsia="Calibri"/>
                              <w:color w:val="000000"/>
                              <w:sz w:val="28"/>
                              <w:szCs w:val="28"/>
                            </w:rPr>
                            <w:t>z_k</w:t>
                          </w:r>
                        </w:p>
                      </w:txbxContent>
                    </v:textbox>
                  </v:shape>
                  <v:shape id="Text Box 18" o:spid="_x0000_s1076" type="#_x0000_t202" style="position:absolute;left:19808;top:12805;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IL8MA&#10;AADcAAAADwAAAGRycy9kb3ducmV2LnhtbERPS4vCMBC+L+x/CLPgbU0tKt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IL8MAAADcAAAADwAAAAAAAAAAAAAAAACYAgAAZHJzL2Rv&#10;d25yZXYueG1sUEsFBgAAAAAEAAQA9QAAAIgDAAAAAA==&#10;" filled="f" stroked="f" strokeweight=".5pt">
                    <v:textbox>
                      <w:txbxContent>
                        <w:p w14:paraId="673FE03F" w14:textId="77777777" w:rsidR="006D54B3" w:rsidRDefault="006D54B3" w:rsidP="002E08D5">
                          <w:pPr>
                            <w:pStyle w:val="NormalWeb"/>
                            <w:spacing w:before="0" w:after="160" w:line="256" w:lineRule="auto"/>
                          </w:pPr>
                          <w:r>
                            <w:rPr>
                              <w:rFonts w:eastAsia="Calibri"/>
                              <w:color w:val="000000"/>
                              <w:sz w:val="28"/>
                              <w:szCs w:val="28"/>
                            </w:rPr>
                            <w:t>a (m)</w:t>
                          </w:r>
                        </w:p>
                      </w:txbxContent>
                    </v:textbox>
                  </v:shape>
                  <v:shape id="Text Box 19" o:spid="_x0000_s1077" type="#_x0000_t202" style="position:absolute;left:535;top:10033;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wttMMA&#10;AADcAAAADwAAAGRycy9kb3ducmV2LnhtbERPS4vCMBC+L/gfwgje1lTXFalGkYKsiHvwcfE2NmNb&#10;bCa1iVr99ZsFwdt8fM+ZzBpTihvVrrCsoNeNQBCnVhecKdjvFp8jEM4jaywtk4IHOZhNWx8TjLW9&#10;84ZuW5+JEMIuRgW591UspUtzMui6tiIO3MnWBn2AdSZ1jfcQbkrZj6KhNFhwaMixoiSn9Ly9GgWr&#10;ZPGLm2PfjJ5l8rM+zavL/vCtVKfdzMcgPDX+LX65lzrMH3z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wttMMAAADcAAAADwAAAAAAAAAAAAAAAACYAgAAZHJzL2Rv&#10;d25yZXYueG1sUEsFBgAAAAAEAAQA9QAAAIgDAAAAAA==&#10;" filled="f" stroked="f" strokeweight=".5pt">
                    <v:textbox>
                      <w:txbxContent>
                        <w:p w14:paraId="3946CBA9" w14:textId="77777777" w:rsidR="006D54B3" w:rsidRDefault="006D54B3" w:rsidP="002E08D5">
                          <w:pPr>
                            <w:pStyle w:val="NormalWeb"/>
                            <w:spacing w:before="0" w:after="160" w:line="256" w:lineRule="auto"/>
                          </w:pPr>
                          <w:r>
                            <w:rPr>
                              <w:rFonts w:eastAsia="Calibri"/>
                              <w:color w:val="000000"/>
                              <w:sz w:val="28"/>
                              <w:szCs w:val="28"/>
                            </w:rPr>
                            <w:t>O0</w:t>
                          </w:r>
                        </w:p>
                      </w:txbxContent>
                    </v:textbox>
                  </v:shape>
                  <v:shape id="Text Box 20" o:spid="_x0000_s1078" type="#_x0000_t202" style="position:absolute;left:37463;top:562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1wMQA&#10;AADcAAAADwAAAGRycy9kb3ducmV2LnhtbERPTWvCQBC9F/wPyxR6q5uK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FtcDEAAAA3AAAAA8AAAAAAAAAAAAAAAAAmAIAAGRycy9k&#10;b3ducmV2LnhtbFBLBQYAAAAABAAEAPUAAACJAwAAAAA=&#10;" filled="f" stroked="f" strokeweight=".5pt">
                    <v:textbox>
                      <w:txbxContent>
                        <w:p w14:paraId="586C549B" w14:textId="77777777" w:rsidR="006D54B3" w:rsidRDefault="006D54B3" w:rsidP="002E08D5">
                          <w:pPr>
                            <w:pStyle w:val="NormalWeb"/>
                            <w:spacing w:before="0" w:after="160" w:line="256" w:lineRule="auto"/>
                          </w:pPr>
                          <w:r>
                            <w:rPr>
                              <w:rFonts w:eastAsia="Calibri"/>
                              <w:color w:val="000000"/>
                              <w:sz w:val="28"/>
                              <w:szCs w:val="28"/>
                            </w:rPr>
                            <w:t>Ok</w:t>
                          </w:r>
                        </w:p>
                      </w:txbxContent>
                    </v:textbox>
                  </v:shape>
                  <v:shape id="Text Box 18" o:spid="_x0000_s1079" type="#_x0000_t202" style="position:absolute;left:42730;top:6843;width:6156;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uOLMUA&#10;AADcAAAADwAAAGRycy9kb3ducmV2LnhtbERPS2vCQBC+F/wPyxR6q5uGKi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44sxQAAANwAAAAPAAAAAAAAAAAAAAAAAJgCAABkcnMv&#10;ZG93bnJldi54bWxQSwUGAAAAAAQABAD1AAAAigMAAAAA&#10;" filled="f" stroked="f" strokeweight=".5pt">
                    <v:textbox>
                      <w:txbxContent>
                        <w:p w14:paraId="4AE60A39" w14:textId="77777777" w:rsidR="006D54B3" w:rsidRDefault="006D54B3" w:rsidP="002E08D5">
                          <w:pPr>
                            <w:pStyle w:val="NormalWeb"/>
                            <w:spacing w:before="0" w:after="160" w:line="256" w:lineRule="auto"/>
                          </w:pPr>
                          <w:r>
                            <w:rPr>
                              <w:rFonts w:eastAsia="Calibri"/>
                              <w:color w:val="000000"/>
                              <w:sz w:val="28"/>
                              <w:szCs w:val="28"/>
                            </w:rPr>
                            <w:t>b (m)</w:t>
                          </w:r>
                        </w:p>
                      </w:txbxContent>
                    </v:textbox>
                  </v:shape>
                </v:group>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24" o:spid="_x0000_s1080" type="#_x0000_t132" style="position:absolute;left:29468;top:7118;width:2910;height:4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Pr4A&#10;AADcAAAADwAAAGRycy9kb3ducmV2LnhtbERPTWsCMRC9F/wPYQRvNVGkldUoIhS8uhZ6HZJxs7iZ&#10;LEnUrb/eCIXe5vE+Z70dfCduFFMbWMNsqkAQm2BbbjR8n77elyBSRrbYBSYNv5Rguxm9rbGy4c5H&#10;utW5ESWEU4UaXM59JWUyjjymaeiJC3cO0WMuMDbSRryXcN/JuVIf0mPLpcFhT3tH5lJfvQa1d6YO&#10;kdsHmp/juVN++bnwWk/Gw24FItOQ/8V/7oMt8+cLeD1TLpCbJ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f8Wz6+AAAA3AAAAA8AAAAAAAAAAAAAAAAAmAIAAGRycy9kb3ducmV2&#10;LnhtbFBLBQYAAAAABAAEAPUAAACDAwAAAAA=&#10;" fillcolor="#5b9bd5 [3204]" strokecolor="#1f4d78 [1604]" strokeweight="1pt">
                  <v:stroke joinstyle="miter"/>
                </v:shape>
                <w10:anchorlock/>
              </v:group>
            </w:pict>
          </mc:Fallback>
        </mc:AlternateContent>
      </w:r>
    </w:p>
    <w:p w14:paraId="26E2D03A" w14:textId="3C629955" w:rsidR="002E08D5" w:rsidRPr="002E08D5" w:rsidRDefault="009B418C" w:rsidP="009B418C">
      <w:pPr>
        <w:pStyle w:val="Caption"/>
        <w:jc w:val="center"/>
      </w:pPr>
      <w:bookmarkStart w:id="161" w:name="_Toc516412030"/>
      <w:r>
        <w:t xml:space="preserve">Hình </w:t>
      </w:r>
      <w:fldSimple w:instr=" STYLEREF 1 \s ">
        <w:r w:rsidR="006D54B3">
          <w:rPr>
            <w:noProof/>
          </w:rPr>
          <w:t>4</w:t>
        </w:r>
      </w:fldSimple>
      <w:r w:rsidR="00F70C79">
        <w:t>.</w:t>
      </w:r>
      <w:fldSimple w:instr=" SEQ Hình \* ARABIC \s 1 ">
        <w:r w:rsidR="006D54B3">
          <w:rPr>
            <w:noProof/>
          </w:rPr>
          <w:t>1</w:t>
        </w:r>
      </w:fldSimple>
      <w:r>
        <w:t xml:space="preserve"> Sơ đồ bố trí vị trí robot công nghiệp, camera Kinect và vật thể cần nhận diện và theo dõi.</w:t>
      </w:r>
      <w:bookmarkEnd w:id="161"/>
    </w:p>
    <w:p w14:paraId="31644316" w14:textId="77777777" w:rsidR="009B418C" w:rsidRPr="002E08D5" w:rsidRDefault="009B418C" w:rsidP="006917FA">
      <w:pPr>
        <w:pStyle w:val="Default"/>
      </w:pPr>
      <w:r>
        <w:t>Trong giao diện chương trình điều khiển trên máy tính sẽ cho phép nhập vào các khoảng cách a và b tương ứng để thuật toán trả về vị trí chính xác với vị trí đặt các thiết bị trong thực tế.</w:t>
      </w:r>
    </w:p>
    <w:p w14:paraId="6D38D30E" w14:textId="77777777" w:rsidR="008152E9" w:rsidRPr="00914111" w:rsidRDefault="00F50166" w:rsidP="00C0601F">
      <w:pPr>
        <w:pStyle w:val="Heading2"/>
      </w:pPr>
      <w:bookmarkStart w:id="162" w:name="_Toc516411960"/>
      <w:r w:rsidRPr="00914111">
        <w:t>SƠ ĐỒ KHỐI TỔNG QUAN CHƯƠNG TRÌNH ĐIỀU KHIỂN:</w:t>
      </w:r>
      <w:bookmarkEnd w:id="162"/>
    </w:p>
    <w:p w14:paraId="4B0A845F" w14:textId="77777777" w:rsidR="00C82B58" w:rsidRDefault="00C82B58" w:rsidP="00ED6265">
      <w:pPr>
        <w:pStyle w:val="ListParagraph"/>
        <w:numPr>
          <w:ilvl w:val="0"/>
          <w:numId w:val="1"/>
        </w:numPr>
        <w:jc w:val="both"/>
      </w:pPr>
      <w:r>
        <w:t>Toàn bộ chương trình điều khiển được chia làm 2 phần chính:</w:t>
      </w:r>
    </w:p>
    <w:p w14:paraId="276A1FD4" w14:textId="77777777" w:rsidR="00C82B58" w:rsidRDefault="001A1132" w:rsidP="00ED6265">
      <w:pPr>
        <w:pStyle w:val="ListParagraph"/>
        <w:numPr>
          <w:ilvl w:val="0"/>
          <w:numId w:val="19"/>
        </w:numPr>
        <w:ind w:left="1080"/>
        <w:jc w:val="both"/>
      </w:pPr>
      <w:r>
        <w:t>B</w:t>
      </w:r>
      <w:r w:rsidR="00C82B58">
        <w:t>ộ điều khiển cánh tay robot được nhúng hoàn toàn trên vi điều khiể</w:t>
      </w:r>
      <w:r w:rsidR="003E3EB0">
        <w:t>n</w:t>
      </w:r>
      <w:r w:rsidR="00CA3FB7">
        <w:t>.</w:t>
      </w:r>
    </w:p>
    <w:p w14:paraId="4E39B0C7" w14:textId="77777777" w:rsidR="00EC1280" w:rsidRDefault="00EC1280" w:rsidP="00ED6265">
      <w:pPr>
        <w:pStyle w:val="ListParagraph"/>
        <w:numPr>
          <w:ilvl w:val="0"/>
          <w:numId w:val="19"/>
        </w:numPr>
        <w:ind w:left="1080"/>
        <w:jc w:val="both"/>
      </w:pPr>
      <w:r>
        <w:t>Chương trình xử lí ảnh – giao diện người dùng trên máy tính.</w:t>
      </w:r>
    </w:p>
    <w:p w14:paraId="318E1C74" w14:textId="77777777" w:rsidR="00C82B58" w:rsidRPr="00C82B58" w:rsidRDefault="007E7749" w:rsidP="00EC1280">
      <w:pPr>
        <w:pStyle w:val="ListParagraph"/>
        <w:ind w:left="1080"/>
        <w:jc w:val="both"/>
      </w:pPr>
      <w:r w:rsidRPr="00E03DC2">
        <w:rPr>
          <w:noProof/>
          <w:szCs w:val="28"/>
        </w:rPr>
        <mc:AlternateContent>
          <mc:Choice Requires="wpc">
            <w:drawing>
              <wp:anchor distT="0" distB="0" distL="114300" distR="114300" simplePos="0" relativeHeight="251676672" behindDoc="1" locked="0" layoutInCell="1" allowOverlap="1" wp14:anchorId="5FD5CE14" wp14:editId="284FB267">
                <wp:simplePos x="0" y="0"/>
                <wp:positionH relativeFrom="column">
                  <wp:posOffset>328930</wp:posOffset>
                </wp:positionH>
                <wp:positionV relativeFrom="paragraph">
                  <wp:posOffset>421005</wp:posOffset>
                </wp:positionV>
                <wp:extent cx="5426075" cy="3832860"/>
                <wp:effectExtent l="0" t="0" r="22225" b="0"/>
                <wp:wrapTopAndBottom/>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Text Box 37"/>
                        <wps:cNvSpPr txBox="1"/>
                        <wps:spPr>
                          <a:xfrm>
                            <a:off x="3160609" y="55021"/>
                            <a:ext cx="1000125" cy="657209"/>
                          </a:xfrm>
                          <a:prstGeom prst="rect">
                            <a:avLst/>
                          </a:prstGeom>
                          <a:solidFill>
                            <a:schemeClr val="lt1"/>
                          </a:solidFill>
                          <a:ln w="6350">
                            <a:solidFill>
                              <a:prstClr val="black"/>
                            </a:solidFill>
                          </a:ln>
                        </wps:spPr>
                        <wps:txbx>
                          <w:txbxContent>
                            <w:p w14:paraId="230757F5" w14:textId="77777777" w:rsidR="006D54B3" w:rsidRDefault="006D54B3" w:rsidP="00A42F87">
                              <w:pPr>
                                <w:spacing w:before="120" w:after="120"/>
                                <w:jc w:val="center"/>
                              </w:pPr>
                              <w:r>
                                <w:t>Khối nguồ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Text Box 38"/>
                        <wps:cNvSpPr txBox="1"/>
                        <wps:spPr>
                          <a:xfrm>
                            <a:off x="1341334" y="1147530"/>
                            <a:ext cx="1390651" cy="1029595"/>
                          </a:xfrm>
                          <a:prstGeom prst="rect">
                            <a:avLst/>
                          </a:prstGeom>
                          <a:solidFill>
                            <a:schemeClr val="accent6">
                              <a:lumMod val="50000"/>
                            </a:schemeClr>
                          </a:solidFill>
                          <a:ln w="6350">
                            <a:solidFill>
                              <a:prstClr val="black"/>
                            </a:solidFill>
                          </a:ln>
                        </wps:spPr>
                        <wps:txbx>
                          <w:txbxContent>
                            <w:p w14:paraId="5AE1D044" w14:textId="77777777" w:rsidR="006D54B3" w:rsidRPr="00C82B58" w:rsidRDefault="006D54B3" w:rsidP="00A42F87">
                              <w:pPr>
                                <w:spacing w:before="120" w:after="120"/>
                                <w:jc w:val="center"/>
                                <w:rPr>
                                  <w:color w:val="FFFFFF" w:themeColor="background1"/>
                                </w:rPr>
                              </w:pPr>
                              <w:r w:rsidRPr="00C82B58">
                                <w:rPr>
                                  <w:color w:val="FFFFFF" w:themeColor="background1"/>
                                </w:rPr>
                                <w:t>Khối điều khiển cánh tay robot và hoạch định quĩ đ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4529123" y="1147104"/>
                            <a:ext cx="897028" cy="1029896"/>
                          </a:xfrm>
                          <a:prstGeom prst="rect">
                            <a:avLst/>
                          </a:prstGeom>
                          <a:solidFill>
                            <a:schemeClr val="lt1"/>
                          </a:solidFill>
                          <a:ln w="6350">
                            <a:solidFill>
                              <a:prstClr val="black"/>
                            </a:solidFill>
                          </a:ln>
                        </wps:spPr>
                        <wps:txbx>
                          <w:txbxContent>
                            <w:p w14:paraId="129EC306" w14:textId="77777777" w:rsidR="006D54B3" w:rsidRDefault="006D54B3" w:rsidP="00A42F87">
                              <w:pPr>
                                <w:spacing w:before="120" w:after="120"/>
                                <w:jc w:val="center"/>
                              </w:pPr>
                              <w:r>
                                <w:t>Cơ cấu chấp hành rob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Text Box 40"/>
                        <wps:cNvSpPr txBox="1"/>
                        <wps:spPr>
                          <a:xfrm>
                            <a:off x="3160609" y="1147540"/>
                            <a:ext cx="1000124" cy="1029661"/>
                          </a:xfrm>
                          <a:prstGeom prst="rect">
                            <a:avLst/>
                          </a:prstGeom>
                          <a:solidFill>
                            <a:schemeClr val="lt1"/>
                          </a:solidFill>
                          <a:ln w="6350">
                            <a:solidFill>
                              <a:prstClr val="black"/>
                            </a:solidFill>
                          </a:ln>
                        </wps:spPr>
                        <wps:txbx>
                          <w:txbxContent>
                            <w:p w14:paraId="3BE06FC2" w14:textId="77777777" w:rsidR="006D54B3" w:rsidRDefault="006D54B3" w:rsidP="00A42F87">
                              <w:pPr>
                                <w:spacing w:before="120" w:after="120"/>
                                <w:jc w:val="center"/>
                              </w:pPr>
                              <w:r>
                                <w:t xml:space="preserve">Khối </w:t>
                              </w:r>
                              <w:r>
                                <w:br/>
                                <w:t>công s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Text Box 41"/>
                        <wps:cNvSpPr txBox="1"/>
                        <wps:spPr>
                          <a:xfrm>
                            <a:off x="1341336" y="36007"/>
                            <a:ext cx="1390649" cy="676231"/>
                          </a:xfrm>
                          <a:prstGeom prst="rect">
                            <a:avLst/>
                          </a:prstGeom>
                          <a:solidFill>
                            <a:schemeClr val="lt1"/>
                          </a:solidFill>
                          <a:ln w="6350">
                            <a:solidFill>
                              <a:prstClr val="black"/>
                            </a:solidFill>
                          </a:ln>
                        </wps:spPr>
                        <wps:txbx>
                          <w:txbxContent>
                            <w:p w14:paraId="6846FD93" w14:textId="77777777" w:rsidR="006D54B3" w:rsidRDefault="006D54B3" w:rsidP="00A42F87">
                              <w:pPr>
                                <w:spacing w:before="120" w:after="120"/>
                                <w:jc w:val="center"/>
                              </w:pPr>
                              <w:r>
                                <w:t xml:space="preserve">Khối xử lí </w:t>
                              </w:r>
                              <w:r>
                                <w:br/>
                                <w:t>tín hiệu enco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Text Box 42"/>
                        <wps:cNvSpPr txBox="1"/>
                        <wps:spPr>
                          <a:xfrm>
                            <a:off x="1341313" y="2642491"/>
                            <a:ext cx="1390651" cy="1110111"/>
                          </a:xfrm>
                          <a:prstGeom prst="rect">
                            <a:avLst/>
                          </a:prstGeom>
                          <a:solidFill>
                            <a:schemeClr val="accent2">
                              <a:lumMod val="75000"/>
                            </a:schemeClr>
                          </a:solidFill>
                          <a:ln w="6350">
                            <a:solidFill>
                              <a:prstClr val="black"/>
                            </a:solidFill>
                          </a:ln>
                        </wps:spPr>
                        <wps:txbx>
                          <w:txbxContent>
                            <w:p w14:paraId="51DA4C9A" w14:textId="77777777" w:rsidR="006D54B3" w:rsidRPr="00C82B58" w:rsidRDefault="006D54B3" w:rsidP="00A42F87">
                              <w:pPr>
                                <w:spacing w:before="120" w:after="120"/>
                                <w:jc w:val="center"/>
                                <w:rPr>
                                  <w:color w:val="FFFFFF" w:themeColor="background1"/>
                                </w:rPr>
                              </w:pPr>
                              <w:r w:rsidRPr="00C82B58">
                                <w:rPr>
                                  <w:color w:val="FFFFFF" w:themeColor="background1"/>
                                </w:rPr>
                                <w:t>Khối xử lí hình ảnh xác định tọa độ vật trong không g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93559" y="2809889"/>
                            <a:ext cx="914400" cy="800101"/>
                          </a:xfrm>
                          <a:prstGeom prst="rect">
                            <a:avLst/>
                          </a:prstGeom>
                          <a:solidFill>
                            <a:schemeClr val="lt1"/>
                          </a:solidFill>
                          <a:ln w="6350">
                            <a:solidFill>
                              <a:prstClr val="black"/>
                            </a:solidFill>
                          </a:ln>
                        </wps:spPr>
                        <wps:txbx>
                          <w:txbxContent>
                            <w:p w14:paraId="471C38F7" w14:textId="77777777" w:rsidR="006D54B3" w:rsidRDefault="006D54B3" w:rsidP="00A42F87">
                              <w:pPr>
                                <w:spacing w:before="120" w:after="120"/>
                                <w:jc w:val="center"/>
                              </w:pPr>
                              <w:r>
                                <w:t>Giao diện người d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xt Box 9"/>
                        <wps:cNvSpPr txBox="1"/>
                        <wps:spPr>
                          <a:xfrm>
                            <a:off x="3160609" y="2809889"/>
                            <a:ext cx="1000124" cy="800715"/>
                          </a:xfrm>
                          <a:prstGeom prst="rect">
                            <a:avLst/>
                          </a:prstGeom>
                          <a:solidFill>
                            <a:schemeClr val="lt1"/>
                          </a:solidFill>
                          <a:ln w="6350">
                            <a:solidFill>
                              <a:prstClr val="black"/>
                            </a:solidFill>
                          </a:ln>
                        </wps:spPr>
                        <wps:txbx>
                          <w:txbxContent>
                            <w:p w14:paraId="153A6659" w14:textId="77777777" w:rsidR="006D54B3" w:rsidRDefault="006D54B3" w:rsidP="00A42F87">
                              <w:pPr>
                                <w:pStyle w:val="NormalWeb"/>
                                <w:spacing w:before="120" w:after="120" w:line="259" w:lineRule="auto"/>
                                <w:jc w:val="center"/>
                              </w:pPr>
                              <w:r>
                                <w:rPr>
                                  <w:rFonts w:eastAsia="Times New Roman"/>
                                </w:rPr>
                                <w:t>Khối tín hiệu came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Right Arrow 45"/>
                        <wps:cNvSpPr/>
                        <wps:spPr>
                          <a:xfrm>
                            <a:off x="1060885" y="3121615"/>
                            <a:ext cx="232739"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ight Arrow 46"/>
                        <wps:cNvSpPr/>
                        <wps:spPr>
                          <a:xfrm rot="5400000">
                            <a:off x="1878884" y="818911"/>
                            <a:ext cx="292229"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Right Arrow 47"/>
                        <wps:cNvSpPr/>
                        <wps:spPr>
                          <a:xfrm rot="5400000">
                            <a:off x="3515909" y="818674"/>
                            <a:ext cx="292410" cy="182977"/>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Right Arrow 48"/>
                        <wps:cNvSpPr/>
                        <wps:spPr>
                          <a:xfrm>
                            <a:off x="4251760" y="1577092"/>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 name="Right Arrow 49"/>
                        <wps:cNvSpPr/>
                        <wps:spPr>
                          <a:xfrm>
                            <a:off x="2847049" y="1577092"/>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Right Arrow 51"/>
                        <wps:cNvSpPr/>
                        <wps:spPr>
                          <a:xfrm rot="10800000">
                            <a:off x="2799340" y="3121615"/>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 name="Up-Down Arrow 54"/>
                        <wps:cNvSpPr/>
                        <wps:spPr>
                          <a:xfrm>
                            <a:off x="1933562" y="2216506"/>
                            <a:ext cx="182877" cy="38770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5FD5CE14" id="Canvas 52" o:spid="_x0000_s1081" editas="canvas" style="position:absolute;left:0;text-align:left;margin-left:25.9pt;margin-top:33.15pt;width:427.25pt;height:301.8pt;z-index:-251639808;mso-position-horizontal-relative:text;mso-position-vertical-relative:text;mso-width-relative:margin;mso-height-relative:margin" coordsize="54260,3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">
                <v:shape id="_x0000_s1082" type="#_x0000_t75" style="position:absolute;width:54260;height:38328;visibility:visible;mso-wrap-style:square">
                  <v:fill o:detectmouseclick="t"/>
                  <v:path o:connecttype="none"/>
                </v:shape>
                <v:shape id="Text Box 37" o:spid="_x0000_s1083" type="#_x0000_t202" style="position:absolute;left:31606;top:550;width:10001;height:6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CPBsQA&#10;AADbAAAADwAAAGRycy9kb3ducmV2LnhtbESPQWsCMRSE74L/IbxCb5rVSrdsjaKloqWnrm3Pj83r&#10;bnDzsiZR139vCoUeh5n5hpkve9uKM/lgHCuYjDMQxJXThmsFn/vN6AlEiMgaW8ek4EoBlovhYI6F&#10;dhf+oHMZa5EgHApU0MTYFVKGqiGLYew64uT9OG8xJulrqT1eEty2cpplj9Ki4bTQYEcvDVWH8mQV&#10;HL/8fjYxr9+b9q00x/zwvt5irtT9Xb96BhGpj//hv/ZOK3jI4fdL+g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gjwbEAAAA2wAAAA8AAAAAAAAAAAAAAAAAmAIAAGRycy9k&#10;b3ducmV2LnhtbFBLBQYAAAAABAAEAPUAAACJAwAAAAA=&#10;" fillcolor="white [3201]" strokeweight=".5pt">
                  <v:textbox>
                    <w:txbxContent>
                      <w:p w14:paraId="230757F5" w14:textId="77777777" w:rsidR="006D54B3" w:rsidRDefault="006D54B3" w:rsidP="00A42F87">
                        <w:pPr>
                          <w:spacing w:before="120" w:after="120"/>
                          <w:jc w:val="center"/>
                        </w:pPr>
                        <w:r>
                          <w:t>Khối nguồn</w:t>
                        </w:r>
                      </w:p>
                    </w:txbxContent>
                  </v:textbox>
                </v:shape>
                <v:shape id="Text Box 38" o:spid="_x0000_s1084" type="#_x0000_t202" style="position:absolute;left:13413;top:11475;width:13906;height:102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5sAA&#10;AADbAAAADwAAAGRycy9kb3ducmV2LnhtbERPS2sCMRC+C/0PYQpepGZVsGU1igjSevDgo/dhM+5G&#10;N5N1k+r23zuHQo8f33u+7Hyt7tRGF9jAaJiBIi6CdVwaOB03bx+gYkK2WAcmA78UYbl46c0xt+HB&#10;e7ofUqkkhGOOBqqUmlzrWFTkMQ5DQyzcObQek8C21LbFh4T7Wo+zbKo9OpaGChtaV1RcDz9eSt71&#10;9rI9uett8Mlxc/neuZJ2xvRfu9UMVKIu/Yv/3F/WwETGyhf5AXr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rou5sAAAADbAAAADwAAAAAAAAAAAAAAAACYAgAAZHJzL2Rvd25y&#10;ZXYueG1sUEsFBgAAAAAEAAQA9QAAAIUDAAAAAA==&#10;" fillcolor="#375623 [1609]" strokeweight=".5pt">
                  <v:textbox>
                    <w:txbxContent>
                      <w:p w14:paraId="5AE1D044" w14:textId="77777777" w:rsidR="006D54B3" w:rsidRPr="00C82B58" w:rsidRDefault="006D54B3" w:rsidP="00A42F87">
                        <w:pPr>
                          <w:spacing w:before="120" w:after="120"/>
                          <w:jc w:val="center"/>
                          <w:rPr>
                            <w:color w:val="FFFFFF" w:themeColor="background1"/>
                          </w:rPr>
                        </w:pPr>
                        <w:r w:rsidRPr="00C82B58">
                          <w:rPr>
                            <w:color w:val="FFFFFF" w:themeColor="background1"/>
                          </w:rPr>
                          <w:t>Khối điều khiển cánh tay robot và hoạch định quĩ đạo</w:t>
                        </w:r>
                      </w:p>
                    </w:txbxContent>
                  </v:textbox>
                </v:shape>
                <v:shape id="Text Box 39" o:spid="_x0000_s1085" type="#_x0000_t202" style="position:absolute;left:45291;top:11471;width:8970;height:10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ien8IA&#10;AADbAAAADwAAAGRycy9kb3ducmV2LnhtbESPQUsDMRSE74L/ITzBm82qINu12aVKWwRPVvH82Lwm&#10;oZuXJUm3239vBMHjMDPfMKtu9oOYKCYXWMH9ogJB3Aft2Cj4+tze1SBSRtY4BCYFF0rQtddXK2x0&#10;OPMHTftsRIFwalCBzXlspEy9JY9pEUbi4h1C9JiLjEbqiOcC94N8qKon6dFxWbA40qul/rg/eQWb&#10;F7M0fY3Rbmrt3DR/H97NTqnbm3n9DCLTnP/Df+03reBxCb9fyg+Q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J6fwgAAANsAAAAPAAAAAAAAAAAAAAAAAJgCAABkcnMvZG93&#10;bnJldi54bWxQSwUGAAAAAAQABAD1AAAAhwMAAAAA&#10;" fillcolor="white [3201]" strokeweight=".5pt">
                  <v:textbox>
                    <w:txbxContent>
                      <w:p w14:paraId="129EC306" w14:textId="77777777" w:rsidR="006D54B3" w:rsidRDefault="006D54B3" w:rsidP="00A42F87">
                        <w:pPr>
                          <w:spacing w:before="120" w:after="120"/>
                          <w:jc w:val="center"/>
                        </w:pPr>
                        <w:r>
                          <w:t>Cơ cấu chấp hành robot</w:t>
                        </w:r>
                      </w:p>
                    </w:txbxContent>
                  </v:textbox>
                </v:shape>
                <v:shape id="Text Box 40" o:spid="_x0000_s1086" type="#_x0000_t202" style="position:absolute;left:31606;top:11475;width:10001;height:10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9kD8AA&#10;AADbAAAADwAAAGRycy9kb3ducmV2LnhtbERPTWsCMRC9F/wPYYTealaRWlajqFRa6cm1eh42425w&#10;M1mTVNd/bw5Cj4/3PVt0thFX8sE4VjAcZCCIS6cNVwp+95u3DxAhImtsHJOCOwVYzHsvM8y1u/GO&#10;rkWsRArhkKOCOsY2lzKUNVkMA9cSJ+7kvMWYoK+k9nhL4baRoyx7lxYNp4YaW1rXVJ6LP6vgcvD7&#10;8dB8HjfNtjCXyfln9YUTpV773XIKIlIX/8VP97dWME7r05f0A+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o9kD8AAAADbAAAADwAAAAAAAAAAAAAAAACYAgAAZHJzL2Rvd25y&#10;ZXYueG1sUEsFBgAAAAAEAAQA9QAAAIUDAAAAAA==&#10;" fillcolor="white [3201]" strokeweight=".5pt">
                  <v:textbox>
                    <w:txbxContent>
                      <w:p w14:paraId="3BE06FC2" w14:textId="77777777" w:rsidR="006D54B3" w:rsidRDefault="006D54B3" w:rsidP="00A42F87">
                        <w:pPr>
                          <w:spacing w:before="120" w:after="120"/>
                          <w:jc w:val="center"/>
                        </w:pPr>
                        <w:r>
                          <w:t xml:space="preserve">Khối </w:t>
                        </w:r>
                        <w:r>
                          <w:br/>
                          <w:t>công suất</w:t>
                        </w:r>
                      </w:p>
                    </w:txbxContent>
                  </v:textbox>
                </v:shape>
                <v:shape id="Text Box 41" o:spid="_x0000_s1087" type="#_x0000_t202" style="position:absolute;left:13413;top:360;width:13906;height:6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PBlMQA&#10;AADbAAAADwAAAGRycy9kb3ducmV2LnhtbESPQWsCMRSE7wX/Q3iCt5pdkVq2RqmiaOmpq/b82Lzu&#10;BjcvaxJ1+++bQqHHYWa+YebL3rbiRj4YxwrycQaCuHLacK3geNg+PoMIEVlj65gUfFOA5WLwMMdC&#10;uzt/0K2MtUgQDgUqaGLsCilD1ZDFMHYdcfK+nLcYk/S11B7vCW5bOcmyJ2nRcFposKN1Q9W5vFoF&#10;l5M/THOz+dy2b6W5zM7vqx3OlBoN+9cXEJH6+B/+a++1gmkOv1/SD5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DwZTEAAAA2wAAAA8AAAAAAAAAAAAAAAAAmAIAAGRycy9k&#10;b3ducmV2LnhtbFBLBQYAAAAABAAEAPUAAACJAwAAAAA=&#10;" fillcolor="white [3201]" strokeweight=".5pt">
                  <v:textbox>
                    <w:txbxContent>
                      <w:p w14:paraId="6846FD93" w14:textId="77777777" w:rsidR="006D54B3" w:rsidRDefault="006D54B3" w:rsidP="00A42F87">
                        <w:pPr>
                          <w:spacing w:before="120" w:after="120"/>
                          <w:jc w:val="center"/>
                        </w:pPr>
                        <w:r>
                          <w:t xml:space="preserve">Khối xử lí </w:t>
                        </w:r>
                        <w:r>
                          <w:br/>
                          <w:t>tín hiệu encoder</w:t>
                        </w:r>
                      </w:p>
                    </w:txbxContent>
                  </v:textbox>
                </v:shape>
                <v:shape id="Text Box 42" o:spid="_x0000_s1088" type="#_x0000_t202" style="position:absolute;left:13413;top:26424;width:13906;height:11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OhsUA&#10;AADbAAAADwAAAGRycy9kb3ducmV2LnhtbESPQWvCQBSE7wX/w/IEb3WjiGh0ldKi9dCLpod6e2Sf&#10;SWz2bciuceuv7wqCx2FmvmGW62Bq0VHrKssKRsMEBHFudcWFgu9s8zoD4TyyxtoyKfgjB+tV72WJ&#10;qbZX3lN38IWIEHYpKii9b1IpXV6SQTe0DXH0TrY16KNsC6lbvEa4qeU4SabSYMVxocSG3kvKfw8X&#10;o2A2aZJut/0a/YT5bR4+jpy586dSg354W4DwFPwz/GjvtILJGO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0Y6GxQAAANsAAAAPAAAAAAAAAAAAAAAAAJgCAABkcnMv&#10;ZG93bnJldi54bWxQSwUGAAAAAAQABAD1AAAAigMAAAAA&#10;" fillcolor="#c45911 [2405]" strokeweight=".5pt">
                  <v:textbox>
                    <w:txbxContent>
                      <w:p w14:paraId="51DA4C9A" w14:textId="77777777" w:rsidR="006D54B3" w:rsidRPr="00C82B58" w:rsidRDefault="006D54B3" w:rsidP="00A42F87">
                        <w:pPr>
                          <w:spacing w:before="120" w:after="120"/>
                          <w:jc w:val="center"/>
                          <w:rPr>
                            <w:color w:val="FFFFFF" w:themeColor="background1"/>
                          </w:rPr>
                        </w:pPr>
                        <w:r w:rsidRPr="00C82B58">
                          <w:rPr>
                            <w:color w:val="FFFFFF" w:themeColor="background1"/>
                          </w:rPr>
                          <w:t>Khối xử lí hình ảnh xác định tọa độ vật trong không gian.</w:t>
                        </w:r>
                      </w:p>
                    </w:txbxContent>
                  </v:textbox>
                </v:shape>
                <v:shape id="Text Box 43" o:spid="_x0000_s1089" type="#_x0000_t202" style="position:absolute;left:935;top:28098;width:9144;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baCMIA&#10;AADbAAAADwAAAGRycy9kb3ducmV2LnhtbESPQUsDMRSE74L/ITzBm81qi6zbpkWlFsFTW+n5sXlN&#10;gpuXJUm36783QqHHYWa+YRar0XdioJhcYAWPkwoEcRu0Y6Pge//xUINIGVljF5gU/FKC1fL2ZoGN&#10;Dmfe0rDLRhQIpwYV2Jz7RsrUWvKYJqEnLt4xRI+5yGikjngucN/Jp6p6lh4dlwWLPb1ban92J69g&#10;/WZeTFtjtOtaOzeMh+OX2Sh1fze+zkFkGvM1fGl/agWz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toIwgAAANsAAAAPAAAAAAAAAAAAAAAAAJgCAABkcnMvZG93&#10;bnJldi54bWxQSwUGAAAAAAQABAD1AAAAhwMAAAAA&#10;" fillcolor="white [3201]" strokeweight=".5pt">
                  <v:textbox>
                    <w:txbxContent>
                      <w:p w14:paraId="471C38F7" w14:textId="77777777" w:rsidR="006D54B3" w:rsidRDefault="006D54B3" w:rsidP="00A42F87">
                        <w:pPr>
                          <w:spacing w:before="120" w:after="120"/>
                          <w:jc w:val="center"/>
                        </w:pPr>
                        <w:r>
                          <w:t>Giao diện người dùng</w:t>
                        </w:r>
                      </w:p>
                    </w:txbxContent>
                  </v:textbox>
                </v:shape>
                <v:shape id="Text Box 9" o:spid="_x0000_s1090" type="#_x0000_t202" style="position:absolute;left:31606;top:28098;width:10001;height:80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iDMQA&#10;AADbAAAADwAAAGRycy9kb3ducmV2LnhtbESPQWsCMRSE7wX/Q3iCt5q1LFq2RqlSaaWnrtrzY/O6&#10;G9y8rEnU9d+bQqHHYWa+YebL3rbiQj4Yxwom4wwEceW04VrBfrd5fAYRIrLG1jEpuFGA5WLwMMdC&#10;uyt/0aWMtUgQDgUqaGLsCilD1ZDFMHYdcfJ+nLcYk/S11B6vCW5b+ZRlU2nRcFposKN1Q9WxPFsF&#10;p4Pf5RPz9r1pt6U5zY6fq3ecKTUa9q8vICL18T/81/7QCvIcfr+k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0YgzEAAAA2wAAAA8AAAAAAAAAAAAAAAAAmAIAAGRycy9k&#10;b3ducmV2LnhtbFBLBQYAAAAABAAEAPUAAACJAwAAAAA=&#10;" fillcolor="white [3201]" strokeweight=".5pt">
                  <v:textbox>
                    <w:txbxContent>
                      <w:p w14:paraId="153A6659" w14:textId="77777777" w:rsidR="006D54B3" w:rsidRDefault="006D54B3" w:rsidP="00A42F87">
                        <w:pPr>
                          <w:pStyle w:val="NormalWeb"/>
                          <w:spacing w:before="120" w:after="120" w:line="259" w:lineRule="auto"/>
                          <w:jc w:val="center"/>
                        </w:pPr>
                        <w:r>
                          <w:rPr>
                            <w:rFonts w:eastAsia="Times New Roman"/>
                          </w:rPr>
                          <w:t>Khối tín hiệu camera</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5" o:spid="_x0000_s1091" type="#_x0000_t13" style="position:absolute;left:10608;top:31216;width:2328;height:1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5scQA&#10;AADbAAAADwAAAGRycy9kb3ducmV2LnhtbESPzWrDMBCE74W8g9hAL6WRU9w0uFFCSDHuNc7fdbE2&#10;tqm1MpYS229fFQo5DjPzDbPaDKYRd+pcbVnBfBaBIC6srrlUcDykr0sQziNrbCyTgpEcbNaTpxUm&#10;2va8p3vuSxEg7BJUUHnfJlK6oiKDbmZb4uBdbWfQB9mVUnfYB7hp5FsULaTBmsNChS3tKip+8ptR&#10;8HJOs+y4H095FH8M17w/2OXlS6nn6bD9BOFp8I/wf/tbK4jf4e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ubHEAAAA2wAAAA8AAAAAAAAAAAAAAAAAmAIAAGRycy9k&#10;b3ducmV2LnhtbFBLBQYAAAAABAAEAPUAAACJAwAAAAA=&#10;" adj="13114" fillcolor="white [3201]" strokecolor="black [3200]" strokeweight="1pt"/>
                <v:shape id="Right Arrow 46" o:spid="_x0000_s1092" type="#_x0000_t13" style="position:absolute;left:18789;top:8188;width:2922;height:182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sRxcQA&#10;AADbAAAADwAAAGRycy9kb3ducmV2LnhtbESPQWsCMRSE7wX/Q3iCt5qtla2sRtEWQZAe1EKvj81z&#10;s3TzsiTpuvrrjVDocZiZb5jFqreN6MiH2rGCl3EGgrh0uuZKwddp+zwDESKyxsYxKbhSgNVy8LTA&#10;QrsLH6g7xkokCIcCFZgY20LKUBqyGMauJU7e2XmLMUlfSe3xkuC2kZMsy6XFmtOCwZbeDZU/x1+r&#10;YPOd61O7ob252dnrZ3fw5cf2TanRsF/PQUTq43/4r73TCqY5PL6k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7EcXEAAAA2wAAAA8AAAAAAAAAAAAAAAAAmAIAAGRycy9k&#10;b3ducmV2LnhtbFBLBQYAAAAABAAEAPUAAACJAwAAAAA=&#10;" adj="14841" fillcolor="white [3201]" strokecolor="black [3200]" strokeweight="1pt"/>
                <v:shape id="Right Arrow 47" o:spid="_x0000_s1093" type="#_x0000_t13" style="position:absolute;left:35159;top:8186;width:2924;height:183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BsGMAA&#10;AADbAAAADwAAAGRycy9kb3ducmV2LnhtbERPy2oCMRTdF/yHcAV3mvGBj9EoIghCN60V0d11cp0Z&#10;nNyMSdTp3zeFQpeH816sGlOJJzlfWlbQ7yUgiDOrS84VHL623SkIH5A1VpZJwTd5WC1bbwtMtX3x&#10;Jz33IRcxhH2KCooQ6lRKnxVk0PdsTRy5q3UGQ4Qul9rhK4abSg6SZCwNlhwbCqxpU1B22z+Mgl3m&#10;hnHQ/XYezfjDn44O7+8XpTrtZj0HEagJ/+I/904rGE3g90v8AX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hBsGMAAAADbAAAADwAAAAAAAAAAAAAAAACYAgAAZHJzL2Rvd25y&#10;ZXYueG1sUEsFBgAAAAAEAAQA9QAAAIUDAAAAAA==&#10;" adj="14842" fillcolor="white [3201]" strokecolor="black [3200]" strokeweight="1pt"/>
                <v:shape id="Right Arrow 48" o:spid="_x0000_s1094" type="#_x0000_t13" style="position:absolute;left:42517;top:15770;width:2324;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tAL8A&#10;AADbAAAADwAAAGRycy9kb3ducmV2LnhtbERPTWvCQBC9F/wPywi91YlSSo2uIkqK0FONiMchO2aD&#10;2dmQXTX99+6h0OPjfS/Xg2vVnfvQeNEwnWSgWCpvGqk1HMvi7RNUiCSGWi+s4ZcDrFejlyXlxj/k&#10;h++HWKsUIiEnDTbGLkcMlWVHYeI7lsRdfO8oJtjXaHp6pHDX4izLPtBRI6nBUsdby9X1cHMatoht&#10;8XUui9O82mFZst1914PWr+NhswAVeYj/4j/33mh4T2PTl/QDcP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lC0AvwAAANsAAAAPAAAAAAAAAAAAAAAAAJgCAABkcnMvZG93bnJl&#10;di54bWxQSwUGAAAAAAQABAD1AAAAhAMAAAAA&#10;" adj="13102" fillcolor="white [3201]" strokecolor="black [3200]" strokeweight="1pt"/>
                <v:shape id="Right Arrow 49" o:spid="_x0000_s1095" type="#_x0000_t13" style="position:absolute;left:28470;top:15770;width:2324;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Im8IA&#10;AADbAAAADwAAAGRycy9kb3ducmV2LnhtbESPQWvCQBSE74L/YXmCN31RpNTUVYqSUuhJI+LxkX3N&#10;hmbfhuxW03/fLQg9DjPzDbPZDa5VN+5D40XDYp6BYqm8aaTWcC6L2TOoEEkMtV5Yww8H2G3How3l&#10;xt/lyLdTrFWCSMhJg42xyxFDZdlRmPuOJXmfvncUk+xrND3dE9y1uMyyJ3TUSFqw1PHecvV1+nYa&#10;9oht8XYti8u6OmBZsj181IPW08nw+gIq8hD/w4/2u9GwWsPfl/QDcP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2IibwgAAANsAAAAPAAAAAAAAAAAAAAAAAJgCAABkcnMvZG93&#10;bnJldi54bWxQSwUGAAAAAAQABAD1AAAAhwMAAAAA&#10;" adj="13102" fillcolor="white [3201]" strokecolor="black [3200]" strokeweight="1pt"/>
                <v:shape id="Right Arrow 51" o:spid="_x0000_s1096" type="#_x0000_t13" style="position:absolute;left:27993;top:31216;width:2324;height:182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SD8UA&#10;AADbAAAADwAAAGRycy9kb3ducmV2LnhtbESPT2vCQBTE7wW/w/KE3nRjaa2mrkFaUnLxoPbg8ZF9&#10;JqnZtyG7zR8/fbcg9DjMzG+YTTKYWnTUusqygsU8AkGcW11xoeDrlM5WIJxH1lhbJgUjOUi2k4cN&#10;xtr2fKDu6AsRIOxiVFB638RSurwkg25uG+LgXWxr0AfZFlK32Ae4qeVTFC2lwYrDQokNvZeUX48/&#10;RkG2Tk/u4/P5hsU+6/3tuzq/ZqNSj9Nh9wbC0+D/w/d2phW8LODvS/gB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tIPxQAAANsAAAAPAAAAAAAAAAAAAAAAAJgCAABkcnMv&#10;ZG93bnJldi54bWxQSwUGAAAAAAQABAD1AAAAigMAAAAA&#10;" adj="13102" fillcolor="white [3201]" strokecolor="black [3200]" strokeweight="1p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54" o:spid="_x0000_s1097" type="#_x0000_t70" style="position:absolute;left:19335;top:22165;width:1829;height:3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sow8UA&#10;AADbAAAADwAAAGRycy9kb3ducmV2LnhtbESPQWsCMRSE74L/ITyhF6lZi1VZjVKkRYsHrRZ6fW6e&#10;2cXNy7JJdf33RhA8DjPzDTOdN7YUZ6p94VhBv5eAIM6cLtgo+N1/vY5B+ICssXRMCq7kYT5rt6aY&#10;anfhHzrvghERwj5FBXkIVSqlz3Ky6HuuIo7e0dUWQ5S1kbrGS4TbUr4lyVBaLDgu5FjRIqfstPu3&#10;Csr+32H9ObQjM3JNd/u92G6WG6PUS6f5mIAI1IRn+NFeaQXvA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KyjDxQAAANsAAAAPAAAAAAAAAAAAAAAAAJgCAABkcnMv&#10;ZG93bnJldi54bWxQSwUGAAAAAAQABAD1AAAAigMAAAAA&#10;" adj=",5094" fillcolor="#5b9bd5 [3204]" strokecolor="#1f4d78 [1604]" strokeweight="1pt"/>
                <w10:wrap type="topAndBottom"/>
              </v:group>
            </w:pict>
          </mc:Fallback>
        </mc:AlternateContent>
      </w:r>
      <w:r w:rsidR="00453AB9">
        <w:rPr>
          <w:noProof/>
        </w:rPr>
        <mc:AlternateContent>
          <mc:Choice Requires="wps">
            <w:drawing>
              <wp:anchor distT="0" distB="0" distL="114300" distR="114300" simplePos="0" relativeHeight="251678720" behindDoc="0" locked="0" layoutInCell="1" allowOverlap="1" wp14:anchorId="147BEACB" wp14:editId="70EB2B42">
                <wp:simplePos x="0" y="0"/>
                <wp:positionH relativeFrom="column">
                  <wp:posOffset>329184</wp:posOffset>
                </wp:positionH>
                <wp:positionV relativeFrom="paragraph">
                  <wp:posOffset>4444695</wp:posOffset>
                </wp:positionV>
                <wp:extent cx="5426075" cy="635"/>
                <wp:effectExtent l="0" t="0" r="3175" b="0"/>
                <wp:wrapSquare wrapText="bothSides"/>
                <wp:docPr id="55" name="Text Box 55"/>
                <wp:cNvGraphicFramePr/>
                <a:graphic xmlns:a="http://schemas.openxmlformats.org/drawingml/2006/main">
                  <a:graphicData uri="http://schemas.microsoft.com/office/word/2010/wordprocessingShape">
                    <wps:wsp>
                      <wps:cNvSpPr txBox="1"/>
                      <wps:spPr>
                        <a:xfrm>
                          <a:off x="0" y="0"/>
                          <a:ext cx="5426075" cy="635"/>
                        </a:xfrm>
                        <a:prstGeom prst="rect">
                          <a:avLst/>
                        </a:prstGeom>
                        <a:solidFill>
                          <a:prstClr val="white"/>
                        </a:solidFill>
                        <a:ln>
                          <a:noFill/>
                        </a:ln>
                      </wps:spPr>
                      <wps:txbx>
                        <w:txbxContent>
                          <w:p w14:paraId="40F04D95" w14:textId="39156B04" w:rsidR="006D54B3" w:rsidRPr="00090142" w:rsidRDefault="006D54B3" w:rsidP="00453AB9">
                            <w:pPr>
                              <w:pStyle w:val="Caption"/>
                              <w:jc w:val="center"/>
                              <w:rPr>
                                <w:noProof/>
                                <w:color w:val="000000"/>
                                <w:szCs w:val="28"/>
                              </w:rPr>
                            </w:pPr>
                            <w:bookmarkStart w:id="163" w:name="_Toc516412031"/>
                            <w:bookmarkStart w:id="164" w:name="_Toc516660278"/>
                            <w:r>
                              <w:t xml:space="preserve">Hình </w:t>
                            </w:r>
                            <w:fldSimple w:instr=" STYLEREF 1 \s ">
                              <w:r>
                                <w:rPr>
                                  <w:noProof/>
                                </w:rPr>
                                <w:t>4</w:t>
                              </w:r>
                            </w:fldSimple>
                            <w:r>
                              <w:t>.</w:t>
                            </w:r>
                            <w:fldSimple w:instr=" SEQ Hình \* ARABIC \s 1 ">
                              <w:r>
                                <w:rPr>
                                  <w:noProof/>
                                </w:rPr>
                                <w:t>2</w:t>
                              </w:r>
                            </w:fldSimple>
                            <w:r>
                              <w:t xml:space="preserve"> Sơ đồ khối tổng quan chương trình điều khiển.</w:t>
                            </w:r>
                            <w:bookmarkEnd w:id="163"/>
                            <w:bookmarkEnd w:id="1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7BEACB" id="Text Box 55" o:spid="_x0000_s1098" type="#_x0000_t202" style="position:absolute;left:0;text-align:left;margin-left:25.9pt;margin-top:350pt;width:427.2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" stroked="f">
                <v:textbox style="mso-fit-shape-to-text:t" inset="0,0,0,0">
                  <w:txbxContent>
                    <w:p w14:paraId="40F04D95" w14:textId="39156B04" w:rsidR="006D54B3" w:rsidRPr="00090142" w:rsidRDefault="006D54B3" w:rsidP="00453AB9">
                      <w:pPr>
                        <w:pStyle w:val="Caption"/>
                        <w:jc w:val="center"/>
                        <w:rPr>
                          <w:noProof/>
                          <w:color w:val="000000"/>
                          <w:szCs w:val="28"/>
                        </w:rPr>
                      </w:pPr>
                      <w:bookmarkStart w:id="165" w:name="_Toc516412031"/>
                      <w:bookmarkStart w:id="166" w:name="_Toc516660278"/>
                      <w:r>
                        <w:t xml:space="preserve">Hình </w:t>
                      </w:r>
                      <w:fldSimple w:instr=" STYLEREF 1 \s ">
                        <w:r>
                          <w:rPr>
                            <w:noProof/>
                          </w:rPr>
                          <w:t>4</w:t>
                        </w:r>
                      </w:fldSimple>
                      <w:r>
                        <w:t>.</w:t>
                      </w:r>
                      <w:fldSimple w:instr=" SEQ Hình \* ARABIC \s 1 ">
                        <w:r>
                          <w:rPr>
                            <w:noProof/>
                          </w:rPr>
                          <w:t>2</w:t>
                        </w:r>
                      </w:fldSimple>
                      <w:r>
                        <w:t xml:space="preserve"> Sơ đồ khối tổng quan chương trình điều khiển.</w:t>
                      </w:r>
                      <w:bookmarkEnd w:id="165"/>
                      <w:bookmarkEnd w:id="166"/>
                    </w:p>
                  </w:txbxContent>
                </v:textbox>
                <w10:wrap type="square"/>
              </v:shape>
            </w:pict>
          </mc:Fallback>
        </mc:AlternateContent>
      </w:r>
      <w:r w:rsidR="00CA3FB7">
        <w:t>.</w:t>
      </w:r>
    </w:p>
    <w:p w14:paraId="049581E7" w14:textId="77777777" w:rsidR="008152E9" w:rsidRDefault="00CA3FB7" w:rsidP="00ED6265">
      <w:pPr>
        <w:pStyle w:val="ListParagraph"/>
        <w:numPr>
          <w:ilvl w:val="0"/>
          <w:numId w:val="1"/>
        </w:numPr>
        <w:ind w:left="0" w:firstLine="360"/>
        <w:jc w:val="both"/>
      </w:pPr>
      <w:r>
        <w:t>2 khố</w:t>
      </w:r>
      <w:r w:rsidR="00A42F87">
        <w:t xml:space="preserve">i </w:t>
      </w:r>
      <w:r>
        <w:t xml:space="preserve">được giao tiếp với nhau bằng phương thức USART và được xây dựng protocol giao điểm đảm báo các lệnh yêu và và dữ liệu </w:t>
      </w:r>
      <w:r w:rsidR="00A42F87">
        <w:t>giao tiếp</w:t>
      </w:r>
      <w:r>
        <w:t xml:space="preserve"> được chính xác:</w:t>
      </w:r>
    </w:p>
    <w:tbl>
      <w:tblPr>
        <w:tblStyle w:val="TableGrid"/>
        <w:tblW w:w="8995" w:type="dxa"/>
        <w:tblInd w:w="360" w:type="dxa"/>
        <w:tblLook w:val="04A0" w:firstRow="1" w:lastRow="0" w:firstColumn="1" w:lastColumn="0" w:noHBand="0" w:noVBand="1"/>
      </w:tblPr>
      <w:tblGrid>
        <w:gridCol w:w="1190"/>
        <w:gridCol w:w="1415"/>
        <w:gridCol w:w="2881"/>
        <w:gridCol w:w="2249"/>
        <w:gridCol w:w="1260"/>
      </w:tblGrid>
      <w:tr w:rsidR="00E007AA" w14:paraId="0DE32645" w14:textId="77777777" w:rsidTr="009C1D49">
        <w:tc>
          <w:tcPr>
            <w:tcW w:w="1190" w:type="dxa"/>
            <w:vAlign w:val="center"/>
          </w:tcPr>
          <w:p w14:paraId="09C49052" w14:textId="77777777" w:rsidR="00E007AA" w:rsidRPr="009C1D49" w:rsidRDefault="00E007AA" w:rsidP="00BB4D91">
            <w:pPr>
              <w:spacing w:before="120" w:after="120"/>
              <w:jc w:val="center"/>
              <w:rPr>
                <w:sz w:val="24"/>
                <w:szCs w:val="24"/>
              </w:rPr>
            </w:pPr>
            <w:r w:rsidRPr="009C1D49">
              <w:rPr>
                <w:sz w:val="24"/>
                <w:szCs w:val="24"/>
              </w:rPr>
              <w:t>HEADER</w:t>
            </w:r>
          </w:p>
        </w:tc>
        <w:tc>
          <w:tcPr>
            <w:tcW w:w="1415" w:type="dxa"/>
            <w:vAlign w:val="center"/>
          </w:tcPr>
          <w:p w14:paraId="5ACA472B" w14:textId="77777777" w:rsidR="00E007AA" w:rsidRPr="009C1D49" w:rsidRDefault="00E007AA" w:rsidP="00BB4D91">
            <w:pPr>
              <w:spacing w:before="120" w:after="120"/>
              <w:jc w:val="center"/>
              <w:rPr>
                <w:sz w:val="24"/>
                <w:szCs w:val="24"/>
              </w:rPr>
            </w:pPr>
            <w:r w:rsidRPr="009C1D49">
              <w:rPr>
                <w:sz w:val="24"/>
                <w:szCs w:val="24"/>
              </w:rPr>
              <w:t>DATA LENGTH</w:t>
            </w:r>
          </w:p>
        </w:tc>
        <w:tc>
          <w:tcPr>
            <w:tcW w:w="5130" w:type="dxa"/>
            <w:gridSpan w:val="2"/>
            <w:vAlign w:val="center"/>
          </w:tcPr>
          <w:p w14:paraId="4243D382" w14:textId="77777777" w:rsidR="00E007AA" w:rsidRPr="009C1D49" w:rsidRDefault="00E007AA" w:rsidP="00BB4D91">
            <w:pPr>
              <w:spacing w:before="120" w:after="120"/>
              <w:jc w:val="center"/>
              <w:rPr>
                <w:sz w:val="24"/>
                <w:szCs w:val="24"/>
              </w:rPr>
            </w:pPr>
            <w:r w:rsidRPr="009C1D49">
              <w:rPr>
                <w:sz w:val="24"/>
                <w:szCs w:val="24"/>
              </w:rPr>
              <w:t>DATA (n bytes)</w:t>
            </w:r>
          </w:p>
        </w:tc>
        <w:tc>
          <w:tcPr>
            <w:tcW w:w="1260" w:type="dxa"/>
            <w:vAlign w:val="center"/>
          </w:tcPr>
          <w:p w14:paraId="4A066128" w14:textId="77777777" w:rsidR="00E007AA" w:rsidRPr="009C1D49" w:rsidRDefault="00E007AA" w:rsidP="00BB4D91">
            <w:pPr>
              <w:spacing w:before="120" w:after="120"/>
              <w:jc w:val="center"/>
              <w:rPr>
                <w:sz w:val="24"/>
                <w:szCs w:val="24"/>
              </w:rPr>
            </w:pPr>
            <w:r w:rsidRPr="009C1D49">
              <w:rPr>
                <w:sz w:val="24"/>
                <w:szCs w:val="24"/>
              </w:rPr>
              <w:t>CRC</w:t>
            </w:r>
          </w:p>
        </w:tc>
      </w:tr>
      <w:tr w:rsidR="000602E3" w14:paraId="2851DF0D" w14:textId="77777777" w:rsidTr="009C1D49">
        <w:tc>
          <w:tcPr>
            <w:tcW w:w="1190" w:type="dxa"/>
            <w:vAlign w:val="center"/>
          </w:tcPr>
          <w:p w14:paraId="4C3CCF15" w14:textId="77777777" w:rsidR="000602E3" w:rsidRPr="009C1D49" w:rsidRDefault="000602E3" w:rsidP="00BB4D91">
            <w:pPr>
              <w:spacing w:before="120" w:after="120"/>
              <w:jc w:val="center"/>
              <w:rPr>
                <w:sz w:val="24"/>
                <w:szCs w:val="24"/>
              </w:rPr>
            </w:pPr>
            <w:r w:rsidRPr="009C1D49">
              <w:rPr>
                <w:sz w:val="24"/>
                <w:szCs w:val="24"/>
              </w:rPr>
              <w:t>1 BYTE</w:t>
            </w:r>
          </w:p>
        </w:tc>
        <w:tc>
          <w:tcPr>
            <w:tcW w:w="1415" w:type="dxa"/>
            <w:vAlign w:val="center"/>
          </w:tcPr>
          <w:p w14:paraId="316DEFE5" w14:textId="77777777" w:rsidR="000602E3" w:rsidRPr="009C1D49" w:rsidRDefault="000602E3" w:rsidP="00BB4D91">
            <w:pPr>
              <w:spacing w:before="120" w:after="120"/>
              <w:jc w:val="center"/>
              <w:rPr>
                <w:sz w:val="24"/>
                <w:szCs w:val="24"/>
              </w:rPr>
            </w:pPr>
            <w:r w:rsidRPr="009C1D49">
              <w:rPr>
                <w:sz w:val="24"/>
                <w:szCs w:val="24"/>
              </w:rPr>
              <w:t>1 BYTE</w:t>
            </w:r>
          </w:p>
        </w:tc>
        <w:tc>
          <w:tcPr>
            <w:tcW w:w="2881" w:type="dxa"/>
            <w:vAlign w:val="center"/>
          </w:tcPr>
          <w:p w14:paraId="0D32F9DF" w14:textId="77777777" w:rsidR="000602E3" w:rsidRPr="009C1D49" w:rsidRDefault="000602E3" w:rsidP="00BB4D91">
            <w:pPr>
              <w:spacing w:before="120" w:after="120"/>
              <w:jc w:val="center"/>
              <w:rPr>
                <w:sz w:val="24"/>
                <w:szCs w:val="24"/>
              </w:rPr>
            </w:pPr>
            <w:r w:rsidRPr="009C1D49">
              <w:rPr>
                <w:sz w:val="24"/>
                <w:szCs w:val="24"/>
              </w:rPr>
              <w:t>DATA[0]:</w:t>
            </w:r>
            <w:r w:rsidR="009C1D49">
              <w:rPr>
                <w:sz w:val="24"/>
                <w:szCs w:val="24"/>
              </w:rPr>
              <w:br/>
            </w:r>
            <w:r w:rsidRPr="009C1D49">
              <w:rPr>
                <w:sz w:val="24"/>
                <w:szCs w:val="24"/>
              </w:rPr>
              <w:t xml:space="preserve"> Command</w:t>
            </w:r>
          </w:p>
        </w:tc>
        <w:tc>
          <w:tcPr>
            <w:tcW w:w="2249" w:type="dxa"/>
            <w:vAlign w:val="center"/>
          </w:tcPr>
          <w:p w14:paraId="52B89BCF" w14:textId="77777777" w:rsidR="000602E3" w:rsidRPr="009C1D49" w:rsidRDefault="000602E3" w:rsidP="00BB4D91">
            <w:pPr>
              <w:spacing w:before="120" w:after="120"/>
              <w:jc w:val="center"/>
              <w:rPr>
                <w:sz w:val="24"/>
                <w:szCs w:val="24"/>
              </w:rPr>
            </w:pPr>
            <w:r w:rsidRPr="009C1D49">
              <w:rPr>
                <w:sz w:val="24"/>
                <w:szCs w:val="24"/>
              </w:rPr>
              <w:t xml:space="preserve">DATA[1..n-1]: </w:t>
            </w:r>
            <w:r w:rsidR="009C1D49">
              <w:rPr>
                <w:sz w:val="24"/>
                <w:szCs w:val="24"/>
              </w:rPr>
              <w:br/>
            </w:r>
            <w:r w:rsidRPr="009C1D49">
              <w:rPr>
                <w:sz w:val="24"/>
                <w:szCs w:val="24"/>
              </w:rPr>
              <w:t>Data Value</w:t>
            </w:r>
          </w:p>
        </w:tc>
        <w:tc>
          <w:tcPr>
            <w:tcW w:w="1260" w:type="dxa"/>
            <w:vAlign w:val="center"/>
          </w:tcPr>
          <w:p w14:paraId="1D6326D6" w14:textId="77777777" w:rsidR="000602E3" w:rsidRPr="009C1D49" w:rsidRDefault="000602E3" w:rsidP="00BB4D91">
            <w:pPr>
              <w:keepNext/>
              <w:spacing w:before="120" w:after="120"/>
              <w:jc w:val="center"/>
              <w:rPr>
                <w:sz w:val="24"/>
                <w:szCs w:val="24"/>
              </w:rPr>
            </w:pPr>
            <w:r w:rsidRPr="009C1D49">
              <w:rPr>
                <w:sz w:val="24"/>
                <w:szCs w:val="24"/>
              </w:rPr>
              <w:t>1 BYTE</w:t>
            </w:r>
          </w:p>
        </w:tc>
      </w:tr>
      <w:tr w:rsidR="00067247" w14:paraId="13EE8E7A" w14:textId="77777777" w:rsidTr="009C1D49">
        <w:tc>
          <w:tcPr>
            <w:tcW w:w="1190" w:type="dxa"/>
            <w:vAlign w:val="center"/>
          </w:tcPr>
          <w:p w14:paraId="7075ADAE" w14:textId="77777777" w:rsidR="00067247" w:rsidRPr="009C1D49" w:rsidRDefault="00067247" w:rsidP="00BB4D91">
            <w:pPr>
              <w:spacing w:before="120" w:after="120"/>
              <w:jc w:val="center"/>
              <w:rPr>
                <w:sz w:val="24"/>
                <w:szCs w:val="24"/>
              </w:rPr>
            </w:pPr>
            <w:r w:rsidRPr="009C1D49">
              <w:rPr>
                <w:sz w:val="24"/>
                <w:szCs w:val="24"/>
              </w:rPr>
              <w:t>Device ID</w:t>
            </w:r>
          </w:p>
        </w:tc>
        <w:tc>
          <w:tcPr>
            <w:tcW w:w="1415" w:type="dxa"/>
            <w:vAlign w:val="center"/>
          </w:tcPr>
          <w:p w14:paraId="1C6FA0D3" w14:textId="77777777" w:rsidR="00067247" w:rsidRPr="009C1D49" w:rsidRDefault="00067247" w:rsidP="00BB4D91">
            <w:pPr>
              <w:spacing w:before="120" w:after="120"/>
              <w:jc w:val="center"/>
              <w:rPr>
                <w:sz w:val="24"/>
                <w:szCs w:val="24"/>
              </w:rPr>
            </w:pPr>
            <w:r w:rsidRPr="009C1D49">
              <w:rPr>
                <w:sz w:val="24"/>
                <w:szCs w:val="24"/>
              </w:rPr>
              <w:t>Độ dài chuỗi Data</w:t>
            </w:r>
          </w:p>
        </w:tc>
        <w:tc>
          <w:tcPr>
            <w:tcW w:w="2881" w:type="dxa"/>
            <w:vAlign w:val="center"/>
          </w:tcPr>
          <w:p w14:paraId="654C51B6" w14:textId="77777777" w:rsidR="00067247" w:rsidRPr="009C1D49" w:rsidRDefault="00067247" w:rsidP="00BB4D91">
            <w:pPr>
              <w:spacing w:before="120" w:after="120"/>
              <w:jc w:val="center"/>
              <w:rPr>
                <w:sz w:val="24"/>
                <w:szCs w:val="24"/>
              </w:rPr>
            </w:pPr>
            <w:r w:rsidRPr="009C1D49">
              <w:rPr>
                <w:sz w:val="24"/>
                <w:szCs w:val="24"/>
              </w:rPr>
              <w:t>Lệnh thực thi</w:t>
            </w:r>
          </w:p>
        </w:tc>
        <w:tc>
          <w:tcPr>
            <w:tcW w:w="2249" w:type="dxa"/>
            <w:vAlign w:val="center"/>
          </w:tcPr>
          <w:p w14:paraId="2CD26549" w14:textId="77777777" w:rsidR="00067247" w:rsidRPr="009C1D49" w:rsidRDefault="00067247" w:rsidP="00BB4D91">
            <w:pPr>
              <w:spacing w:before="120" w:after="120"/>
              <w:jc w:val="center"/>
              <w:rPr>
                <w:sz w:val="24"/>
                <w:szCs w:val="24"/>
              </w:rPr>
            </w:pPr>
            <w:r w:rsidRPr="009C1D49">
              <w:rPr>
                <w:sz w:val="24"/>
                <w:szCs w:val="24"/>
              </w:rPr>
              <w:t>Dữ liệu đi kèm (nếu có)</w:t>
            </w:r>
          </w:p>
        </w:tc>
        <w:tc>
          <w:tcPr>
            <w:tcW w:w="1260" w:type="dxa"/>
            <w:vAlign w:val="center"/>
          </w:tcPr>
          <w:p w14:paraId="6F0EC42E" w14:textId="77777777" w:rsidR="00067247" w:rsidRPr="009C1D49" w:rsidRDefault="00067247" w:rsidP="00BB4D91">
            <w:pPr>
              <w:keepNext/>
              <w:spacing w:before="120" w:after="120"/>
              <w:jc w:val="center"/>
              <w:rPr>
                <w:sz w:val="24"/>
                <w:szCs w:val="24"/>
              </w:rPr>
            </w:pPr>
            <w:r w:rsidRPr="009C1D49">
              <w:rPr>
                <w:sz w:val="24"/>
                <w:szCs w:val="24"/>
              </w:rPr>
              <w:t>Check CRC</w:t>
            </w:r>
          </w:p>
        </w:tc>
      </w:tr>
    </w:tbl>
    <w:p w14:paraId="255D84F9" w14:textId="77777777" w:rsidR="00C640EB" w:rsidRDefault="00453AB9" w:rsidP="0086553B">
      <w:pPr>
        <w:pStyle w:val="Caption"/>
        <w:jc w:val="center"/>
      </w:pPr>
      <w:bookmarkStart w:id="167" w:name="_Toc516660227"/>
      <w:r>
        <w:t xml:space="preserve">Bảng </w:t>
      </w:r>
      <w:fldSimple w:instr=" STYLEREF 1 \s ">
        <w:r w:rsidR="006D54B3">
          <w:rPr>
            <w:noProof/>
          </w:rPr>
          <w:t>4</w:t>
        </w:r>
      </w:fldSimple>
      <w:r w:rsidR="00245AB1">
        <w:t>.</w:t>
      </w:r>
      <w:fldSimple w:instr=" SEQ Bảng \* ARABIC \s 1 ">
        <w:r w:rsidR="006D54B3">
          <w:rPr>
            <w:noProof/>
          </w:rPr>
          <w:t>1</w:t>
        </w:r>
      </w:fldSimple>
      <w:r>
        <w:t xml:space="preserve"> Protocol giao tiếp USART PC - VĐK.</w:t>
      </w:r>
      <w:bookmarkEnd w:id="167"/>
    </w:p>
    <w:p w14:paraId="526770CE" w14:textId="77777777" w:rsidR="00BB4D91" w:rsidRDefault="00BB4D91" w:rsidP="00BB4D91"/>
    <w:p w14:paraId="7CBEED82" w14:textId="77777777" w:rsidR="00BB4D91" w:rsidRPr="00BB4D91" w:rsidRDefault="00BB4D91" w:rsidP="00BB4D91"/>
    <w:tbl>
      <w:tblPr>
        <w:tblStyle w:val="TableGrid"/>
        <w:tblW w:w="0" w:type="auto"/>
        <w:tblInd w:w="360" w:type="dxa"/>
        <w:tblLook w:val="04A0" w:firstRow="1" w:lastRow="0" w:firstColumn="1" w:lastColumn="0" w:noHBand="0" w:noVBand="1"/>
      </w:tblPr>
      <w:tblGrid>
        <w:gridCol w:w="2155"/>
        <w:gridCol w:w="4680"/>
        <w:gridCol w:w="2155"/>
      </w:tblGrid>
      <w:tr w:rsidR="009A165B" w14:paraId="115D168D" w14:textId="77777777" w:rsidTr="00322362">
        <w:trPr>
          <w:trHeight w:val="440"/>
        </w:trPr>
        <w:tc>
          <w:tcPr>
            <w:tcW w:w="2155" w:type="dxa"/>
            <w:vAlign w:val="center"/>
          </w:tcPr>
          <w:p w14:paraId="00786E6A" w14:textId="77777777" w:rsidR="009A165B" w:rsidRPr="006A78F1" w:rsidRDefault="006A78F1" w:rsidP="00BB4D91">
            <w:pPr>
              <w:spacing w:before="120" w:after="120"/>
              <w:jc w:val="center"/>
              <w:rPr>
                <w:sz w:val="24"/>
                <w:szCs w:val="24"/>
              </w:rPr>
            </w:pPr>
            <w:r w:rsidRPr="006A78F1">
              <w:rPr>
                <w:sz w:val="24"/>
                <w:szCs w:val="24"/>
              </w:rPr>
              <w:t>Command</w:t>
            </w:r>
          </w:p>
        </w:tc>
        <w:tc>
          <w:tcPr>
            <w:tcW w:w="4680" w:type="dxa"/>
            <w:vAlign w:val="center"/>
          </w:tcPr>
          <w:p w14:paraId="65524BBF" w14:textId="77777777" w:rsidR="009A165B" w:rsidRPr="006A78F1" w:rsidRDefault="009A165B" w:rsidP="00BB4D91">
            <w:pPr>
              <w:spacing w:before="120" w:after="120"/>
              <w:jc w:val="center"/>
              <w:rPr>
                <w:sz w:val="24"/>
                <w:szCs w:val="24"/>
              </w:rPr>
            </w:pPr>
            <w:r w:rsidRPr="006A78F1">
              <w:rPr>
                <w:sz w:val="24"/>
                <w:szCs w:val="24"/>
              </w:rPr>
              <w:t>Instructions</w:t>
            </w:r>
          </w:p>
        </w:tc>
        <w:tc>
          <w:tcPr>
            <w:tcW w:w="2155" w:type="dxa"/>
            <w:vAlign w:val="center"/>
          </w:tcPr>
          <w:p w14:paraId="51A59785" w14:textId="77777777" w:rsidR="009A165B" w:rsidRPr="006A78F1" w:rsidRDefault="009A165B" w:rsidP="00BB4D91">
            <w:pPr>
              <w:spacing w:before="120" w:after="120"/>
              <w:jc w:val="center"/>
              <w:rPr>
                <w:sz w:val="24"/>
                <w:szCs w:val="24"/>
              </w:rPr>
            </w:pPr>
            <w:r w:rsidRPr="006A78F1">
              <w:rPr>
                <w:sz w:val="24"/>
                <w:szCs w:val="24"/>
              </w:rPr>
              <w:t>Data</w:t>
            </w:r>
          </w:p>
        </w:tc>
      </w:tr>
      <w:tr w:rsidR="009A165B" w14:paraId="03620C03" w14:textId="77777777" w:rsidTr="00322362">
        <w:trPr>
          <w:trHeight w:val="1682"/>
        </w:trPr>
        <w:tc>
          <w:tcPr>
            <w:tcW w:w="2155" w:type="dxa"/>
            <w:vAlign w:val="center"/>
          </w:tcPr>
          <w:p w14:paraId="05765DEA" w14:textId="77777777" w:rsidR="009A165B" w:rsidRPr="006A78F1" w:rsidRDefault="009A165B" w:rsidP="00BB4D91">
            <w:pPr>
              <w:spacing w:before="120" w:after="120"/>
              <w:jc w:val="center"/>
              <w:rPr>
                <w:sz w:val="24"/>
                <w:szCs w:val="24"/>
              </w:rPr>
            </w:pPr>
            <w:r w:rsidRPr="006A78F1">
              <w:rPr>
                <w:sz w:val="24"/>
                <w:szCs w:val="24"/>
              </w:rPr>
              <w:t>MOVE</w:t>
            </w:r>
            <w:r w:rsidR="00194B83">
              <w:rPr>
                <w:sz w:val="24"/>
                <w:szCs w:val="24"/>
              </w:rPr>
              <w:t>TOXYZ</w:t>
            </w:r>
          </w:p>
        </w:tc>
        <w:tc>
          <w:tcPr>
            <w:tcW w:w="4680" w:type="dxa"/>
            <w:vAlign w:val="center"/>
          </w:tcPr>
          <w:p w14:paraId="3A2DD92F" w14:textId="77777777" w:rsidR="009A165B" w:rsidRPr="006A78F1" w:rsidRDefault="009A165B" w:rsidP="00BB4D91">
            <w:pPr>
              <w:spacing w:before="120" w:after="120"/>
              <w:rPr>
                <w:sz w:val="24"/>
                <w:szCs w:val="24"/>
              </w:rPr>
            </w:pPr>
            <w:r w:rsidRPr="006A78F1">
              <w:rPr>
                <w:sz w:val="24"/>
                <w:szCs w:val="24"/>
              </w:rPr>
              <w:t>Update destination coordinate.</w:t>
            </w:r>
          </w:p>
          <w:p w14:paraId="02A25003" w14:textId="77777777" w:rsidR="009A165B" w:rsidRPr="006A78F1" w:rsidRDefault="009A165B" w:rsidP="00BB4D91">
            <w:pPr>
              <w:spacing w:before="120" w:after="120"/>
              <w:rPr>
                <w:sz w:val="24"/>
                <w:szCs w:val="24"/>
              </w:rPr>
            </w:pPr>
            <m:oMath>
              <m:r>
                <w:rPr>
                  <w:rFonts w:ascii="Cambria Math" w:hAnsi="Cambria Math"/>
                  <w:sz w:val="24"/>
                  <w:szCs w:val="24"/>
                </w:rPr>
                <m:t>→</m:t>
              </m:r>
            </m:oMath>
            <w:r w:rsidRPr="006A78F1">
              <w:rPr>
                <w:sz w:val="24"/>
                <w:szCs w:val="24"/>
              </w:rPr>
              <w:t xml:space="preserve"> Calculate inverse kinematic.</w:t>
            </w:r>
          </w:p>
          <w:p w14:paraId="2F750CE8" w14:textId="77777777" w:rsidR="009A165B" w:rsidRPr="006A78F1" w:rsidRDefault="009A165B" w:rsidP="00BB4D91">
            <w:pPr>
              <w:spacing w:before="120" w:after="120"/>
              <w:rPr>
                <w:sz w:val="24"/>
                <w:szCs w:val="24"/>
              </w:rPr>
            </w:pPr>
            <m:oMath>
              <m:r>
                <w:rPr>
                  <w:rFonts w:ascii="Cambria Math" w:hAnsi="Cambria Math"/>
                  <w:sz w:val="24"/>
                  <w:szCs w:val="24"/>
                </w:rPr>
                <m:t>→</m:t>
              </m:r>
            </m:oMath>
            <w:r w:rsidRPr="006A78F1">
              <w:rPr>
                <w:sz w:val="24"/>
                <w:szCs w:val="24"/>
              </w:rPr>
              <w:t xml:space="preserve"> </w:t>
            </w:r>
            <w:r w:rsidR="00143690" w:rsidRPr="006A78F1">
              <w:rPr>
                <w:sz w:val="24"/>
                <w:szCs w:val="24"/>
              </w:rPr>
              <w:t>If success, u</w:t>
            </w:r>
            <w:r w:rsidRPr="006A78F1">
              <w:rPr>
                <w:sz w:val="24"/>
                <w:szCs w:val="24"/>
              </w:rPr>
              <w:t>pdate des</w:t>
            </w:r>
            <w:r w:rsidR="00143690" w:rsidRPr="006A78F1">
              <w:rPr>
                <w:sz w:val="24"/>
                <w:szCs w:val="24"/>
              </w:rPr>
              <w:t>ired positions for each joints</w:t>
            </w:r>
            <w:r w:rsidR="00DE7EE0" w:rsidRPr="006A78F1">
              <w:rPr>
                <w:sz w:val="24"/>
                <w:szCs w:val="24"/>
              </w:rPr>
              <w:t>.</w:t>
            </w:r>
            <w:r w:rsidR="00143690" w:rsidRPr="006A78F1">
              <w:rPr>
                <w:sz w:val="24"/>
                <w:szCs w:val="24"/>
              </w:rPr>
              <w:t xml:space="preserve"> </w:t>
            </w:r>
            <w:r w:rsidR="00DE7EE0" w:rsidRPr="006A78F1">
              <w:rPr>
                <w:sz w:val="24"/>
                <w:szCs w:val="24"/>
              </w:rPr>
              <w:br/>
              <w:t>O</w:t>
            </w:r>
            <w:r w:rsidR="00143690" w:rsidRPr="006A78F1">
              <w:rPr>
                <w:sz w:val="24"/>
                <w:szCs w:val="24"/>
              </w:rPr>
              <w:t>therwise send back the status “out of range”</w:t>
            </w:r>
            <w:r w:rsidR="00DE7EE0" w:rsidRPr="006A78F1">
              <w:rPr>
                <w:sz w:val="24"/>
                <w:szCs w:val="24"/>
              </w:rPr>
              <w:t xml:space="preserve"> and stay the position</w:t>
            </w:r>
            <w:r w:rsidR="00143690" w:rsidRPr="006A78F1">
              <w:rPr>
                <w:sz w:val="24"/>
                <w:szCs w:val="24"/>
              </w:rPr>
              <w:t>.</w:t>
            </w:r>
          </w:p>
        </w:tc>
        <w:tc>
          <w:tcPr>
            <w:tcW w:w="2155" w:type="dxa"/>
            <w:vAlign w:val="center"/>
          </w:tcPr>
          <w:p w14:paraId="08540CF1" w14:textId="77777777" w:rsidR="009A165B" w:rsidRPr="006A78F1" w:rsidRDefault="009A165B" w:rsidP="00BB4D91">
            <w:pPr>
              <w:spacing w:before="120" w:after="120"/>
              <w:rPr>
                <w:sz w:val="24"/>
                <w:szCs w:val="24"/>
              </w:rPr>
            </w:pPr>
            <w:r w:rsidRPr="006A78F1">
              <w:rPr>
                <w:sz w:val="24"/>
                <w:szCs w:val="24"/>
              </w:rPr>
              <w:t>1 float X coordinate</w:t>
            </w:r>
          </w:p>
          <w:p w14:paraId="79410EB9" w14:textId="77777777" w:rsidR="009A165B" w:rsidRPr="006A78F1" w:rsidRDefault="009A165B" w:rsidP="00BB4D91">
            <w:pPr>
              <w:spacing w:before="120" w:after="120"/>
              <w:rPr>
                <w:sz w:val="24"/>
                <w:szCs w:val="24"/>
              </w:rPr>
            </w:pPr>
            <w:r w:rsidRPr="006A78F1">
              <w:rPr>
                <w:sz w:val="24"/>
                <w:szCs w:val="24"/>
              </w:rPr>
              <w:t>1 float Y coordinate</w:t>
            </w:r>
          </w:p>
          <w:p w14:paraId="6DBDBF5C" w14:textId="77777777" w:rsidR="009A165B" w:rsidRPr="006A78F1" w:rsidRDefault="009A165B" w:rsidP="00BB4D91">
            <w:pPr>
              <w:spacing w:before="120" w:after="120"/>
              <w:rPr>
                <w:sz w:val="24"/>
                <w:szCs w:val="24"/>
              </w:rPr>
            </w:pPr>
            <w:r w:rsidRPr="006A78F1">
              <w:rPr>
                <w:sz w:val="24"/>
                <w:szCs w:val="24"/>
              </w:rPr>
              <w:t>1 float Z coordinate</w:t>
            </w:r>
          </w:p>
        </w:tc>
      </w:tr>
      <w:tr w:rsidR="009A165B" w14:paraId="2A23EEDB" w14:textId="77777777" w:rsidTr="00322362">
        <w:tc>
          <w:tcPr>
            <w:tcW w:w="2155" w:type="dxa"/>
            <w:vAlign w:val="center"/>
          </w:tcPr>
          <w:p w14:paraId="63633B13" w14:textId="77777777" w:rsidR="009A165B" w:rsidRPr="006A78F1" w:rsidRDefault="009A165B" w:rsidP="00BB4D91">
            <w:pPr>
              <w:spacing w:before="120" w:after="120"/>
              <w:jc w:val="center"/>
              <w:rPr>
                <w:sz w:val="24"/>
                <w:szCs w:val="24"/>
              </w:rPr>
            </w:pPr>
            <w:r w:rsidRPr="006A78F1">
              <w:rPr>
                <w:sz w:val="24"/>
                <w:szCs w:val="24"/>
              </w:rPr>
              <w:t>DROP</w:t>
            </w:r>
          </w:p>
        </w:tc>
        <w:tc>
          <w:tcPr>
            <w:tcW w:w="4680" w:type="dxa"/>
            <w:vAlign w:val="center"/>
          </w:tcPr>
          <w:p w14:paraId="3965631A" w14:textId="77777777" w:rsidR="009A165B" w:rsidRPr="006A78F1" w:rsidRDefault="009A165B" w:rsidP="00BB4D91">
            <w:pPr>
              <w:spacing w:before="120" w:after="120"/>
              <w:rPr>
                <w:sz w:val="24"/>
                <w:szCs w:val="24"/>
              </w:rPr>
            </w:pPr>
            <w:r w:rsidRPr="006A78F1">
              <w:rPr>
                <w:sz w:val="24"/>
                <w:szCs w:val="24"/>
              </w:rPr>
              <w:t>Do the drop action.</w:t>
            </w:r>
          </w:p>
        </w:tc>
        <w:tc>
          <w:tcPr>
            <w:tcW w:w="2155" w:type="dxa"/>
            <w:vAlign w:val="center"/>
          </w:tcPr>
          <w:p w14:paraId="48C9DA01" w14:textId="77777777" w:rsidR="009A165B" w:rsidRPr="006A78F1" w:rsidRDefault="00143690" w:rsidP="00BB4D91">
            <w:pPr>
              <w:spacing w:before="120" w:after="120"/>
              <w:rPr>
                <w:sz w:val="24"/>
                <w:szCs w:val="24"/>
              </w:rPr>
            </w:pPr>
            <w:r w:rsidRPr="006A78F1">
              <w:rPr>
                <w:sz w:val="24"/>
                <w:szCs w:val="24"/>
              </w:rPr>
              <w:t>None</w:t>
            </w:r>
          </w:p>
        </w:tc>
      </w:tr>
      <w:tr w:rsidR="009A165B" w14:paraId="22634F21" w14:textId="77777777" w:rsidTr="00322362">
        <w:tc>
          <w:tcPr>
            <w:tcW w:w="2155" w:type="dxa"/>
            <w:vAlign w:val="center"/>
          </w:tcPr>
          <w:p w14:paraId="1A6B2095" w14:textId="77777777" w:rsidR="009A165B" w:rsidRPr="006A78F1" w:rsidRDefault="009A165B" w:rsidP="00BB4D91">
            <w:pPr>
              <w:spacing w:before="120" w:after="120"/>
              <w:jc w:val="center"/>
              <w:rPr>
                <w:sz w:val="24"/>
                <w:szCs w:val="24"/>
              </w:rPr>
            </w:pPr>
            <w:r w:rsidRPr="006A78F1">
              <w:rPr>
                <w:sz w:val="24"/>
                <w:szCs w:val="24"/>
              </w:rPr>
              <w:t>GRAB</w:t>
            </w:r>
          </w:p>
        </w:tc>
        <w:tc>
          <w:tcPr>
            <w:tcW w:w="4680" w:type="dxa"/>
            <w:vAlign w:val="center"/>
          </w:tcPr>
          <w:p w14:paraId="1F58EFAB" w14:textId="77777777" w:rsidR="009A165B" w:rsidRPr="006A78F1" w:rsidRDefault="009A165B" w:rsidP="00BB4D91">
            <w:pPr>
              <w:spacing w:before="120" w:after="120"/>
              <w:rPr>
                <w:sz w:val="24"/>
                <w:szCs w:val="24"/>
              </w:rPr>
            </w:pPr>
            <w:r w:rsidRPr="006A78F1">
              <w:rPr>
                <w:sz w:val="24"/>
                <w:szCs w:val="24"/>
              </w:rPr>
              <w:t>Do the grab action.</w:t>
            </w:r>
          </w:p>
        </w:tc>
        <w:tc>
          <w:tcPr>
            <w:tcW w:w="2155" w:type="dxa"/>
            <w:vAlign w:val="center"/>
          </w:tcPr>
          <w:p w14:paraId="3161A9A1" w14:textId="77777777" w:rsidR="009A165B" w:rsidRPr="006A78F1" w:rsidRDefault="00143690" w:rsidP="00BB4D91">
            <w:pPr>
              <w:spacing w:before="120" w:after="120"/>
              <w:rPr>
                <w:sz w:val="24"/>
                <w:szCs w:val="24"/>
              </w:rPr>
            </w:pPr>
            <w:r w:rsidRPr="006A78F1">
              <w:rPr>
                <w:sz w:val="24"/>
                <w:szCs w:val="24"/>
              </w:rPr>
              <w:t>None</w:t>
            </w:r>
          </w:p>
        </w:tc>
      </w:tr>
      <w:tr w:rsidR="009A165B" w14:paraId="0849B19A" w14:textId="77777777" w:rsidTr="00322362">
        <w:tc>
          <w:tcPr>
            <w:tcW w:w="2155" w:type="dxa"/>
            <w:vAlign w:val="center"/>
          </w:tcPr>
          <w:p w14:paraId="0BE2A229" w14:textId="77777777" w:rsidR="009A165B" w:rsidRPr="006A78F1" w:rsidRDefault="009A165B" w:rsidP="00BB4D91">
            <w:pPr>
              <w:spacing w:before="120" w:after="120"/>
              <w:jc w:val="center"/>
              <w:rPr>
                <w:sz w:val="24"/>
                <w:szCs w:val="24"/>
              </w:rPr>
            </w:pPr>
            <w:r w:rsidRPr="006A78F1">
              <w:rPr>
                <w:sz w:val="24"/>
                <w:szCs w:val="24"/>
              </w:rPr>
              <w:t>STOP</w:t>
            </w:r>
          </w:p>
        </w:tc>
        <w:tc>
          <w:tcPr>
            <w:tcW w:w="4680" w:type="dxa"/>
            <w:vAlign w:val="center"/>
          </w:tcPr>
          <w:p w14:paraId="6A44D249" w14:textId="77777777" w:rsidR="009A165B" w:rsidRPr="006A78F1" w:rsidRDefault="009A165B" w:rsidP="00BB4D91">
            <w:pPr>
              <w:spacing w:before="120" w:after="120"/>
              <w:rPr>
                <w:sz w:val="24"/>
                <w:szCs w:val="24"/>
              </w:rPr>
            </w:pPr>
            <w:r w:rsidRPr="006A78F1">
              <w:rPr>
                <w:sz w:val="24"/>
                <w:szCs w:val="24"/>
              </w:rPr>
              <w:t xml:space="preserve">Set all the PWM to </w:t>
            </w:r>
            <w:r w:rsidR="002473BE">
              <w:rPr>
                <w:sz w:val="24"/>
                <w:szCs w:val="24"/>
              </w:rPr>
              <w:t>zero</w:t>
            </w:r>
            <w:r w:rsidRPr="006A78F1">
              <w:rPr>
                <w:sz w:val="24"/>
                <w:szCs w:val="24"/>
              </w:rPr>
              <w:t xml:space="preserve"> and stop controller of each joints.</w:t>
            </w:r>
          </w:p>
        </w:tc>
        <w:tc>
          <w:tcPr>
            <w:tcW w:w="2155" w:type="dxa"/>
            <w:vAlign w:val="center"/>
          </w:tcPr>
          <w:p w14:paraId="11BE731D" w14:textId="77777777" w:rsidR="009A165B" w:rsidRPr="006A78F1" w:rsidRDefault="00143690" w:rsidP="00BB4D91">
            <w:pPr>
              <w:keepNext/>
              <w:spacing w:before="120" w:after="120"/>
              <w:rPr>
                <w:sz w:val="24"/>
                <w:szCs w:val="24"/>
              </w:rPr>
            </w:pPr>
            <w:r w:rsidRPr="006A78F1">
              <w:rPr>
                <w:sz w:val="24"/>
                <w:szCs w:val="24"/>
              </w:rPr>
              <w:t>None</w:t>
            </w:r>
          </w:p>
        </w:tc>
      </w:tr>
    </w:tbl>
    <w:p w14:paraId="6A5C13FC" w14:textId="77777777" w:rsidR="00CA3FB7" w:rsidRDefault="006A78F1" w:rsidP="006A78F1">
      <w:pPr>
        <w:pStyle w:val="Caption"/>
        <w:jc w:val="center"/>
      </w:pPr>
      <w:bookmarkStart w:id="168" w:name="_Toc516660228"/>
      <w:r>
        <w:t xml:space="preserve">Bảng </w:t>
      </w:r>
      <w:fldSimple w:instr=" STYLEREF 1 \s ">
        <w:r w:rsidR="006D54B3">
          <w:rPr>
            <w:noProof/>
          </w:rPr>
          <w:t>4</w:t>
        </w:r>
      </w:fldSimple>
      <w:r w:rsidR="00245AB1">
        <w:t>.</w:t>
      </w:r>
      <w:fldSimple w:instr=" SEQ Bảng \* ARABIC \s 1 ">
        <w:r w:rsidR="006D54B3">
          <w:rPr>
            <w:noProof/>
          </w:rPr>
          <w:t>2</w:t>
        </w:r>
      </w:fldSimple>
      <w:r>
        <w:t xml:space="preserve"> Các lệnh gửi từ PC đến STM32F407VGT.</w:t>
      </w:r>
      <w:bookmarkEnd w:id="168"/>
    </w:p>
    <w:tbl>
      <w:tblPr>
        <w:tblStyle w:val="TableGrid"/>
        <w:tblW w:w="0" w:type="auto"/>
        <w:tblInd w:w="360" w:type="dxa"/>
        <w:tblLook w:val="04A0" w:firstRow="1" w:lastRow="0" w:firstColumn="1" w:lastColumn="0" w:noHBand="0" w:noVBand="1"/>
      </w:tblPr>
      <w:tblGrid>
        <w:gridCol w:w="2190"/>
        <w:gridCol w:w="4645"/>
        <w:gridCol w:w="2155"/>
      </w:tblGrid>
      <w:tr w:rsidR="006A78F1" w14:paraId="2E8036C3" w14:textId="77777777" w:rsidTr="00322362">
        <w:tc>
          <w:tcPr>
            <w:tcW w:w="2190" w:type="dxa"/>
            <w:vAlign w:val="center"/>
          </w:tcPr>
          <w:p w14:paraId="5CEAB79E" w14:textId="77777777" w:rsidR="006A78F1" w:rsidRPr="006A78F1" w:rsidRDefault="006A78F1" w:rsidP="00BB4D91">
            <w:pPr>
              <w:spacing w:before="120" w:after="120"/>
              <w:jc w:val="center"/>
              <w:rPr>
                <w:sz w:val="24"/>
                <w:szCs w:val="24"/>
              </w:rPr>
            </w:pPr>
            <w:r w:rsidRPr="006A78F1">
              <w:rPr>
                <w:sz w:val="24"/>
                <w:szCs w:val="24"/>
              </w:rPr>
              <w:t>Command</w:t>
            </w:r>
          </w:p>
        </w:tc>
        <w:tc>
          <w:tcPr>
            <w:tcW w:w="4645" w:type="dxa"/>
            <w:vAlign w:val="center"/>
          </w:tcPr>
          <w:p w14:paraId="6C61079C" w14:textId="77777777" w:rsidR="006A78F1" w:rsidRPr="006A78F1" w:rsidRDefault="006A78F1" w:rsidP="00BB4D91">
            <w:pPr>
              <w:spacing w:before="120" w:after="120"/>
              <w:jc w:val="center"/>
              <w:rPr>
                <w:sz w:val="24"/>
                <w:szCs w:val="24"/>
              </w:rPr>
            </w:pPr>
            <w:r w:rsidRPr="006A78F1">
              <w:rPr>
                <w:sz w:val="24"/>
                <w:szCs w:val="24"/>
              </w:rPr>
              <w:t>Instructions</w:t>
            </w:r>
          </w:p>
        </w:tc>
        <w:tc>
          <w:tcPr>
            <w:tcW w:w="2155" w:type="dxa"/>
            <w:vAlign w:val="center"/>
          </w:tcPr>
          <w:p w14:paraId="2D67A478" w14:textId="77777777" w:rsidR="006A78F1" w:rsidRPr="006A78F1" w:rsidRDefault="006A78F1" w:rsidP="00BB4D91">
            <w:pPr>
              <w:spacing w:before="120" w:after="120"/>
              <w:jc w:val="center"/>
              <w:rPr>
                <w:sz w:val="24"/>
                <w:szCs w:val="24"/>
              </w:rPr>
            </w:pPr>
            <w:r w:rsidRPr="006A78F1">
              <w:rPr>
                <w:sz w:val="24"/>
                <w:szCs w:val="24"/>
              </w:rPr>
              <w:t>Data</w:t>
            </w:r>
          </w:p>
        </w:tc>
      </w:tr>
      <w:tr w:rsidR="006A78F1" w14:paraId="72B79936" w14:textId="77777777" w:rsidTr="00322362">
        <w:tc>
          <w:tcPr>
            <w:tcW w:w="2190" w:type="dxa"/>
            <w:vAlign w:val="center"/>
          </w:tcPr>
          <w:p w14:paraId="2519E260" w14:textId="77777777" w:rsidR="006A78F1" w:rsidRPr="006A78F1" w:rsidRDefault="006A78F1" w:rsidP="00BB4D91">
            <w:pPr>
              <w:spacing w:before="120" w:after="120"/>
              <w:jc w:val="center"/>
              <w:rPr>
                <w:sz w:val="24"/>
                <w:szCs w:val="24"/>
              </w:rPr>
            </w:pPr>
            <w:r w:rsidRPr="006A78F1">
              <w:rPr>
                <w:sz w:val="24"/>
                <w:szCs w:val="24"/>
              </w:rPr>
              <w:t>OUT_OF_RANGE</w:t>
            </w:r>
          </w:p>
        </w:tc>
        <w:tc>
          <w:tcPr>
            <w:tcW w:w="4645" w:type="dxa"/>
            <w:vAlign w:val="center"/>
          </w:tcPr>
          <w:p w14:paraId="260D938F" w14:textId="77777777" w:rsidR="006A78F1" w:rsidRPr="006A78F1" w:rsidRDefault="006A78F1" w:rsidP="00BB4D91">
            <w:pPr>
              <w:spacing w:before="120" w:after="120"/>
              <w:rPr>
                <w:sz w:val="24"/>
                <w:szCs w:val="24"/>
              </w:rPr>
            </w:pPr>
            <w:r w:rsidRPr="006A78F1">
              <w:rPr>
                <w:sz w:val="24"/>
                <w:szCs w:val="24"/>
              </w:rPr>
              <w:t>Show the error in UI: Out of range.</w:t>
            </w:r>
          </w:p>
        </w:tc>
        <w:tc>
          <w:tcPr>
            <w:tcW w:w="2155" w:type="dxa"/>
            <w:vAlign w:val="center"/>
          </w:tcPr>
          <w:p w14:paraId="6232310D" w14:textId="77777777" w:rsidR="006A78F1" w:rsidRPr="006A78F1" w:rsidRDefault="006A78F1" w:rsidP="00BB4D91">
            <w:pPr>
              <w:spacing w:before="120" w:after="120"/>
              <w:rPr>
                <w:sz w:val="24"/>
                <w:szCs w:val="24"/>
              </w:rPr>
            </w:pPr>
            <w:r w:rsidRPr="006A78F1">
              <w:rPr>
                <w:sz w:val="24"/>
                <w:szCs w:val="24"/>
              </w:rPr>
              <w:t>None.</w:t>
            </w:r>
          </w:p>
        </w:tc>
      </w:tr>
      <w:tr w:rsidR="006A78F1" w14:paraId="20A0B91F" w14:textId="77777777" w:rsidTr="00322362">
        <w:tc>
          <w:tcPr>
            <w:tcW w:w="2190" w:type="dxa"/>
            <w:vAlign w:val="center"/>
          </w:tcPr>
          <w:p w14:paraId="57F11BEF" w14:textId="77777777" w:rsidR="006A78F1" w:rsidRPr="006A78F1" w:rsidRDefault="006467AB" w:rsidP="00BB4D91">
            <w:pPr>
              <w:spacing w:before="120" w:after="120"/>
              <w:jc w:val="center"/>
              <w:rPr>
                <w:sz w:val="24"/>
                <w:szCs w:val="24"/>
              </w:rPr>
            </w:pPr>
            <w:r>
              <w:rPr>
                <w:sz w:val="24"/>
                <w:szCs w:val="24"/>
              </w:rPr>
              <w:t>END_POINT</w:t>
            </w:r>
          </w:p>
        </w:tc>
        <w:tc>
          <w:tcPr>
            <w:tcW w:w="4645" w:type="dxa"/>
            <w:vAlign w:val="center"/>
          </w:tcPr>
          <w:p w14:paraId="19F1D580" w14:textId="77777777" w:rsidR="006A78F1" w:rsidRPr="006A78F1" w:rsidRDefault="006A78F1" w:rsidP="00BB4D91">
            <w:pPr>
              <w:spacing w:before="120" w:after="120"/>
              <w:rPr>
                <w:sz w:val="24"/>
                <w:szCs w:val="24"/>
              </w:rPr>
            </w:pPr>
            <w:r w:rsidRPr="006A78F1">
              <w:rPr>
                <w:sz w:val="24"/>
                <w:szCs w:val="24"/>
              </w:rPr>
              <w:t>Send back the Coordinate of End-point by calculate the forward kinematics from measured positions of each joints.</w:t>
            </w:r>
          </w:p>
        </w:tc>
        <w:tc>
          <w:tcPr>
            <w:tcW w:w="2155" w:type="dxa"/>
            <w:vAlign w:val="center"/>
          </w:tcPr>
          <w:p w14:paraId="138D893E" w14:textId="77777777" w:rsidR="006A78F1" w:rsidRPr="006A78F1" w:rsidRDefault="006A78F1" w:rsidP="00BB4D91">
            <w:pPr>
              <w:spacing w:before="120" w:after="120"/>
              <w:rPr>
                <w:sz w:val="24"/>
                <w:szCs w:val="24"/>
              </w:rPr>
            </w:pPr>
            <w:r w:rsidRPr="006A78F1">
              <w:rPr>
                <w:sz w:val="24"/>
                <w:szCs w:val="24"/>
              </w:rPr>
              <w:t>1 float X coordinate</w:t>
            </w:r>
          </w:p>
          <w:p w14:paraId="0570011B" w14:textId="77777777" w:rsidR="006A78F1" w:rsidRPr="006A78F1" w:rsidRDefault="006A78F1" w:rsidP="00BB4D91">
            <w:pPr>
              <w:spacing w:before="120" w:after="120"/>
              <w:rPr>
                <w:sz w:val="24"/>
                <w:szCs w:val="24"/>
              </w:rPr>
            </w:pPr>
            <w:r w:rsidRPr="006A78F1">
              <w:rPr>
                <w:sz w:val="24"/>
                <w:szCs w:val="24"/>
              </w:rPr>
              <w:t>1 float Y coordinate</w:t>
            </w:r>
          </w:p>
          <w:p w14:paraId="1E977E09" w14:textId="77777777" w:rsidR="006A78F1" w:rsidRPr="006A78F1" w:rsidRDefault="006A78F1" w:rsidP="00BB4D91">
            <w:pPr>
              <w:keepNext/>
              <w:spacing w:before="120" w:after="120"/>
              <w:rPr>
                <w:sz w:val="24"/>
                <w:szCs w:val="24"/>
              </w:rPr>
            </w:pPr>
            <w:r w:rsidRPr="006A78F1">
              <w:rPr>
                <w:sz w:val="24"/>
                <w:szCs w:val="24"/>
              </w:rPr>
              <w:t>1 float Z coordinate</w:t>
            </w:r>
          </w:p>
        </w:tc>
      </w:tr>
    </w:tbl>
    <w:p w14:paraId="64866B97" w14:textId="77777777" w:rsidR="00DE7EE0" w:rsidRDefault="006A78F1" w:rsidP="006A78F1">
      <w:pPr>
        <w:pStyle w:val="Caption"/>
        <w:jc w:val="center"/>
      </w:pPr>
      <w:bookmarkStart w:id="169" w:name="_Toc516660229"/>
      <w:r>
        <w:t xml:space="preserve">Bảng </w:t>
      </w:r>
      <w:fldSimple w:instr=" STYLEREF 1 \s ">
        <w:r w:rsidR="006D54B3">
          <w:rPr>
            <w:noProof/>
          </w:rPr>
          <w:t>4</w:t>
        </w:r>
      </w:fldSimple>
      <w:r w:rsidR="00245AB1">
        <w:t>.</w:t>
      </w:r>
      <w:fldSimple w:instr=" SEQ Bảng \* ARABIC \s 1 ">
        <w:r w:rsidR="006D54B3">
          <w:rPr>
            <w:noProof/>
          </w:rPr>
          <w:t>3</w:t>
        </w:r>
      </w:fldSimple>
      <w:r>
        <w:t xml:space="preserve"> Các lệnh gửi từ STM32F407VGT đến PC.</w:t>
      </w:r>
      <w:bookmarkEnd w:id="169"/>
    </w:p>
    <w:p w14:paraId="32445D63" w14:textId="77777777" w:rsidR="00F50166" w:rsidRPr="00914111" w:rsidRDefault="00F50166" w:rsidP="00C0601F">
      <w:pPr>
        <w:pStyle w:val="Heading2"/>
      </w:pPr>
      <w:bookmarkStart w:id="170" w:name="_Toc516411961"/>
      <w:r w:rsidRPr="00914111">
        <w:t>CHƯƠNG TRÌNH NHÚNG TRÊN VI ĐIỀU KHIỂN:</w:t>
      </w:r>
      <w:bookmarkEnd w:id="170"/>
    </w:p>
    <w:p w14:paraId="311327B8" w14:textId="77777777" w:rsidR="00F50166" w:rsidRDefault="00C96461" w:rsidP="00D23873">
      <w:pPr>
        <w:pStyle w:val="Default"/>
        <w:rPr>
          <w:rFonts w:eastAsiaTheme="minorEastAsia"/>
        </w:rPr>
      </w:pPr>
      <w:r>
        <w:t>Như đã đề cập ở chương 2, mục 2.2.1, t</w:t>
      </w:r>
      <w:r w:rsidR="00B962D6">
        <w:t xml:space="preserve">rong chương trình điều khiển, cần lưu ý với mô hình robot như trên, động cơ ở vị trí ELBOW không điều khiển góc </w:t>
      </w:r>
      <m:oMath>
        <m:sSub>
          <m:sSubPr>
            <m:ctrlPr>
              <w:rPr>
                <w:rFonts w:ascii="Cambria Math" w:hAnsi="Cambria Math"/>
                <w:i/>
              </w:rPr>
            </m:ctrlPr>
          </m:sSubPr>
          <m:e>
            <m:r>
              <w:rPr>
                <w:rFonts w:ascii="Cambria Math" w:hAnsi="Cambria Math"/>
              </w:rPr>
              <m:t>θ</m:t>
            </m:r>
          </m:e>
          <m:sub>
            <m:r>
              <w:rPr>
                <w:rFonts w:ascii="Cambria Math" w:hAnsi="Cambria Math"/>
              </w:rPr>
              <m:t>3</m:t>
            </m:r>
          </m:sub>
        </m:sSub>
      </m:oMath>
      <w:r w:rsidR="00B962D6">
        <w:rPr>
          <w:rFonts w:eastAsiaTheme="minorEastAsia"/>
        </w:rPr>
        <w:t xml:space="preserve"> mà điều khiển góc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3</m:t>
            </m:r>
          </m:sub>
        </m:sSub>
        <m:r>
          <w:rPr>
            <w:rFonts w:ascii="Cambria Math" w:eastAsiaTheme="minorEastAsia"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oMath>
      <w:r w:rsidR="00D23873">
        <w:rPr>
          <w:rFonts w:eastAsiaTheme="minorEastAsia"/>
        </w:rPr>
        <w:t xml:space="preserve">, quá trình xây dựng giải thuật phần mềm và bài toán động học thuận, nghịch cần </w:t>
      </w:r>
      <w:r w:rsidR="00FF4131">
        <w:rPr>
          <w:rFonts w:eastAsiaTheme="minorEastAsia"/>
        </w:rPr>
        <w:t>điều chỉnh cho phù hợp.</w:t>
      </w:r>
    </w:p>
    <w:p w14:paraId="4138949E" w14:textId="77777777" w:rsidR="003E2CE7" w:rsidRDefault="006040E4" w:rsidP="00E021A2">
      <w:pPr>
        <w:pStyle w:val="Default"/>
        <w:ind w:firstLine="0"/>
      </w:pPr>
      <w:r>
        <w:tab/>
        <w:t>Chương trình xử lí bộ điều khiển cánh tay robot đượ</w:t>
      </w:r>
      <w:r w:rsidR="00F51D38">
        <w:t xml:space="preserve">c </w:t>
      </w:r>
      <w:r>
        <w:t>xây dựng qua sơ đồ trạng thái như sau, các hàm và quá trình xử lí chi tiết có thể tìm hiểu sâu hơn trong source code chương trình, nhóm không đưa flow chart các bước đó để giao sơ đồ trạng thái tổng quan và dễ hiểu nhất cho người đọc:</w:t>
      </w:r>
    </w:p>
    <w:p w14:paraId="6E36661F" w14:textId="77777777" w:rsidR="00A54D6D" w:rsidRDefault="006F17F4" w:rsidP="00A54D6D">
      <w:pPr>
        <w:pStyle w:val="Default"/>
        <w:keepNext/>
        <w:ind w:firstLine="0"/>
        <w:jc w:val="center"/>
      </w:pPr>
      <w:r>
        <w:object w:dxaOrig="8700" w:dyaOrig="12870" w14:anchorId="122AD1E5">
          <v:shape id="_x0000_i1025" type="#_x0000_t75" style="width:413.25pt;height:611.3pt" o:ole="">
            <v:imagedata r:id="rId69" o:title=""/>
          </v:shape>
          <o:OLEObject Type="Embed" ProgID="Visio.Drawing.15" ShapeID="_x0000_i1025" DrawAspect="Content" ObjectID="_1590403132" r:id="rId70"/>
        </w:object>
      </w:r>
    </w:p>
    <w:p w14:paraId="61F01B6A" w14:textId="06220CE3" w:rsidR="006040E4" w:rsidRDefault="00A54D6D" w:rsidP="00A54D6D">
      <w:pPr>
        <w:pStyle w:val="Caption"/>
        <w:jc w:val="center"/>
      </w:pPr>
      <w:bookmarkStart w:id="171" w:name="_Toc516412032"/>
      <w:r>
        <w:t xml:space="preserve">Hình </w:t>
      </w:r>
      <w:fldSimple w:instr=" STYLEREF 1 \s ">
        <w:r w:rsidR="006D54B3">
          <w:rPr>
            <w:noProof/>
          </w:rPr>
          <w:t>4</w:t>
        </w:r>
      </w:fldSimple>
      <w:r w:rsidR="00F70C79">
        <w:t>.</w:t>
      </w:r>
      <w:fldSimple w:instr=" SEQ Hình \* ARABIC \s 1 ">
        <w:r w:rsidR="006D54B3">
          <w:rPr>
            <w:noProof/>
          </w:rPr>
          <w:t>3</w:t>
        </w:r>
      </w:fldSimple>
      <w:r>
        <w:t xml:space="preserve"> Sơ đồ trạng thái vòng lập main().</w:t>
      </w:r>
      <w:bookmarkEnd w:id="171"/>
    </w:p>
    <w:p w14:paraId="38645DC7" w14:textId="77777777" w:rsidR="00113FDE" w:rsidRDefault="005E3936" w:rsidP="001D58C6">
      <w:pPr>
        <w:keepNext/>
        <w:jc w:val="center"/>
      </w:pPr>
      <w:r>
        <w:object w:dxaOrig="8220" w:dyaOrig="8731" w14:anchorId="51438E7C">
          <v:shape id="_x0000_i1026" type="#_x0000_t75" style="width:438.55pt;height:465.8pt" o:ole="">
            <v:imagedata r:id="rId71" o:title=""/>
          </v:shape>
          <o:OLEObject Type="Embed" ProgID="Visio.Drawing.15" ShapeID="_x0000_i1026" DrawAspect="Content" ObjectID="_1590403133" r:id="rId72"/>
        </w:object>
      </w:r>
    </w:p>
    <w:p w14:paraId="0B8FC1D6" w14:textId="1F513758" w:rsidR="00113FDE" w:rsidRPr="00113FDE" w:rsidRDefault="00113FDE" w:rsidP="000079AD">
      <w:pPr>
        <w:pStyle w:val="Caption"/>
        <w:jc w:val="center"/>
      </w:pPr>
      <w:bookmarkStart w:id="172" w:name="_Toc516412033"/>
      <w:r>
        <w:t xml:space="preserve">Hình </w:t>
      </w:r>
      <w:fldSimple w:instr=" STYLEREF 1 \s ">
        <w:r w:rsidR="006D54B3">
          <w:rPr>
            <w:noProof/>
          </w:rPr>
          <w:t>4</w:t>
        </w:r>
      </w:fldSimple>
      <w:r w:rsidR="00F70C79">
        <w:t>.</w:t>
      </w:r>
      <w:fldSimple w:instr=" SEQ Hình \* ARABIC \s 1 ">
        <w:r w:rsidR="006D54B3">
          <w:rPr>
            <w:noProof/>
          </w:rPr>
          <w:t>4</w:t>
        </w:r>
      </w:fldSimple>
      <w:r>
        <w:t xml:space="preserve"> Sơ đồ trạng thái chương trình ngắt theo chu kỳ 10 ms.</w:t>
      </w:r>
      <w:bookmarkEnd w:id="172"/>
    </w:p>
    <w:p w14:paraId="135E58C4" w14:textId="77777777" w:rsidR="005E3936" w:rsidRDefault="005E3936" w:rsidP="005E3936">
      <w:pPr>
        <w:pStyle w:val="Default"/>
        <w:keepNext/>
        <w:ind w:firstLine="0"/>
        <w:jc w:val="center"/>
      </w:pPr>
      <w:r>
        <w:object w:dxaOrig="8656" w:dyaOrig="12120" w14:anchorId="6876C0C7">
          <v:shape id="_x0000_i1027" type="#_x0000_t75" style="width:432.8pt;height:606pt" o:ole="">
            <v:imagedata r:id="rId73" o:title=""/>
          </v:shape>
          <o:OLEObject Type="Embed" ProgID="Visio.Drawing.15" ShapeID="_x0000_i1027" DrawAspect="Content" ObjectID="_1590403134" r:id="rId74"/>
        </w:object>
      </w:r>
    </w:p>
    <w:p w14:paraId="38FDCFB5" w14:textId="4D008DF0" w:rsidR="00A54D6D" w:rsidRDefault="005E3936" w:rsidP="005E3936">
      <w:pPr>
        <w:pStyle w:val="Caption"/>
        <w:jc w:val="center"/>
      </w:pPr>
      <w:bookmarkStart w:id="173" w:name="_Toc516412034"/>
      <w:r>
        <w:t xml:space="preserve">Hình </w:t>
      </w:r>
      <w:fldSimple w:instr=" STYLEREF 1 \s ">
        <w:r w:rsidR="006D54B3">
          <w:rPr>
            <w:noProof/>
          </w:rPr>
          <w:t>4</w:t>
        </w:r>
      </w:fldSimple>
      <w:r w:rsidR="00F70C79">
        <w:t>.</w:t>
      </w:r>
      <w:fldSimple w:instr=" SEQ Hình \* ARABIC \s 1 ">
        <w:r w:rsidR="006D54B3">
          <w:rPr>
            <w:noProof/>
          </w:rPr>
          <w:t>5</w:t>
        </w:r>
      </w:fldSimple>
      <w:r>
        <w:t xml:space="preserve"> Sơ đồ thuật toán </w:t>
      </w:r>
      <w:r w:rsidR="00A268A7">
        <w:t>qui hoạch quĩ đạo</w:t>
      </w:r>
      <w:r>
        <w:t xml:space="preserve"> Path Planning.</w:t>
      </w:r>
      <w:bookmarkEnd w:id="173"/>
    </w:p>
    <w:p w14:paraId="62EBF9A1" w14:textId="77777777" w:rsidR="00BB4D91" w:rsidRDefault="00BB4D91" w:rsidP="00BB4D91">
      <w:pPr>
        <w:pStyle w:val="Default"/>
        <w:keepNext/>
        <w:jc w:val="center"/>
      </w:pPr>
      <w:r>
        <w:object w:dxaOrig="8341" w:dyaOrig="9466" w14:anchorId="6F55C4C0">
          <v:shape id="_x0000_i1028" type="#_x0000_t75" style="width:417.05pt;height:473.3pt" o:ole="">
            <v:imagedata r:id="rId75" o:title=""/>
          </v:shape>
          <o:OLEObject Type="Embed" ProgID="Visio.Drawing.15" ShapeID="_x0000_i1028" DrawAspect="Content" ObjectID="_1590403135" r:id="rId76"/>
        </w:object>
      </w:r>
    </w:p>
    <w:p w14:paraId="622BE16F" w14:textId="45F80298" w:rsidR="00BB4D91" w:rsidRDefault="00BB4D91" w:rsidP="00BB4D91">
      <w:pPr>
        <w:pStyle w:val="Caption"/>
        <w:jc w:val="center"/>
      </w:pPr>
      <w:bookmarkStart w:id="174" w:name="_Toc516412035"/>
      <w:r>
        <w:t xml:space="preserve">Hình </w:t>
      </w:r>
      <w:fldSimple w:instr=" STYLEREF 1 \s ">
        <w:r w:rsidR="006D54B3">
          <w:rPr>
            <w:noProof/>
          </w:rPr>
          <w:t>4</w:t>
        </w:r>
      </w:fldSimple>
      <w:r w:rsidR="00F70C79">
        <w:t>.</w:t>
      </w:r>
      <w:fldSimple w:instr=" SEQ Hình \* ARABIC \s 1 ">
        <w:r w:rsidR="006D54B3">
          <w:rPr>
            <w:noProof/>
          </w:rPr>
          <w:t>6</w:t>
        </w:r>
      </w:fldSimple>
      <w:r>
        <w:t xml:space="preserve"> Sơ đồ bộ điều khiển vị trí STR MRAS</w:t>
      </w:r>
      <w:r>
        <w:rPr>
          <w:noProof/>
        </w:rPr>
        <w:t>.</w:t>
      </w:r>
      <w:bookmarkEnd w:id="174"/>
    </w:p>
    <w:p w14:paraId="6E0483E2" w14:textId="77777777" w:rsidR="001B0EE3" w:rsidRDefault="001B0EE3" w:rsidP="00A54D6D">
      <w:pPr>
        <w:pStyle w:val="Default"/>
      </w:pPr>
      <w:r>
        <w:t>Trong chương trình nhóm đã xây dựng lại một số thư viện phục vụ cho việc tính toán và kế thừa chương trình, danh sách các thư viện như sau:</w:t>
      </w:r>
    </w:p>
    <w:p w14:paraId="2F8883FE"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Matrix: phục vụ việc tính toán công trừ nhân chia ma trận 6x6.</w:t>
      </w:r>
    </w:p>
    <w:p w14:paraId="6F513D61"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Controller: các bộ điều khiển STR MRAS và thuật toán điều tốc Path Planning.</w:t>
      </w:r>
    </w:p>
    <w:p w14:paraId="46E5D9AB"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 xml:space="preserve">Ultis: Các hàm tách nối các biến phục vụ cho việc truyền nhận dữ liệu </w:t>
      </w:r>
      <w:r w:rsidR="00EE5966">
        <w:rPr>
          <w:rStyle w:val="IntenseEmphasis"/>
          <w:iCs w:val="0"/>
          <w:color w:val="000000"/>
        </w:rPr>
        <w:t xml:space="preserve">trên </w:t>
      </w:r>
      <w:r w:rsidRPr="00C753C4">
        <w:rPr>
          <w:rStyle w:val="IntenseEmphasis"/>
          <w:iCs w:val="0"/>
          <w:color w:val="000000"/>
        </w:rPr>
        <w:t>từng byte.</w:t>
      </w:r>
    </w:p>
    <w:p w14:paraId="6A719E6E"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User_uart: Xây dựng các hàm xử lí truyền nhận UART bằng Protocol giao tiếp.</w:t>
      </w:r>
    </w:p>
    <w:p w14:paraId="0EE611D7" w14:textId="77777777" w:rsidR="001B0EE3"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Configuration: Cấu hình chức năng của chương trình.</w:t>
      </w:r>
    </w:p>
    <w:p w14:paraId="24112AB8" w14:textId="77777777" w:rsidR="001E1254" w:rsidRPr="00C753C4" w:rsidRDefault="001E1254" w:rsidP="001E1254">
      <w:pPr>
        <w:pStyle w:val="Default"/>
        <w:rPr>
          <w:rStyle w:val="IntenseEmphasis"/>
          <w:iCs w:val="0"/>
          <w:color w:val="000000"/>
        </w:rPr>
      </w:pPr>
      <w:r>
        <w:rPr>
          <w:rStyle w:val="IntenseEmphasis"/>
          <w:iCs w:val="0"/>
          <w:color w:val="000000"/>
        </w:rPr>
        <w:t>Ngoài ra nhóm cũng xây dựng các đoạn chương trình debug thêm để tinh chỉnh hệ thống thông qua chương trình STM32 Studio của hãng ST, có hỗ trợ giám sát, đọc và thay đổi thông số các biến toàn cục của chương trình.</w:t>
      </w:r>
    </w:p>
    <w:p w14:paraId="55A9B7CD" w14:textId="77777777" w:rsidR="008152E9" w:rsidRDefault="008152E9" w:rsidP="00C0601F">
      <w:pPr>
        <w:pStyle w:val="Heading2"/>
      </w:pPr>
      <w:bookmarkStart w:id="175" w:name="_Toc516411962"/>
      <w:r w:rsidRPr="00914111">
        <w:t xml:space="preserve">CHƯƠNG TRÌNH </w:t>
      </w:r>
      <w:r w:rsidR="000E442F">
        <w:t>GIAO DIỆN NGƯỜI DÙNG</w:t>
      </w:r>
      <w:r w:rsidRPr="00914111">
        <w:t xml:space="preserve"> VÀ XỬ LÍ ẢNH TRÊN MÁY TÍNH:</w:t>
      </w:r>
      <w:bookmarkEnd w:id="175"/>
    </w:p>
    <w:p w14:paraId="726AE12B" w14:textId="77777777" w:rsidR="00163F13" w:rsidRDefault="00163F13" w:rsidP="00163F13">
      <w:pPr>
        <w:pStyle w:val="Default"/>
      </w:pPr>
      <w:r>
        <w:t>Giao diện người dùng được xây dựng bằng phần mềm QtCreator 5.9 trên Ubuntu, hình ảnh giao diện như sau:</w:t>
      </w:r>
    </w:p>
    <w:p w14:paraId="337E8978" w14:textId="77777777" w:rsidR="00E8588D" w:rsidRDefault="00052B25" w:rsidP="00E8588D">
      <w:pPr>
        <w:pStyle w:val="Default"/>
        <w:keepNext/>
        <w:ind w:firstLine="0"/>
        <w:jc w:val="center"/>
      </w:pPr>
      <w:r>
        <w:rPr>
          <w:noProof/>
        </w:rPr>
        <mc:AlternateContent>
          <mc:Choice Requires="wps">
            <w:drawing>
              <wp:anchor distT="0" distB="0" distL="114300" distR="114300" simplePos="0" relativeHeight="251699200" behindDoc="0" locked="0" layoutInCell="1" allowOverlap="1" wp14:anchorId="58A91618" wp14:editId="69C173B4">
                <wp:simplePos x="0" y="0"/>
                <wp:positionH relativeFrom="column">
                  <wp:posOffset>1924493</wp:posOffset>
                </wp:positionH>
                <wp:positionV relativeFrom="paragraph">
                  <wp:posOffset>2584155</wp:posOffset>
                </wp:positionV>
                <wp:extent cx="1222744" cy="866554"/>
                <wp:effectExtent l="0" t="0" r="15875" b="10160"/>
                <wp:wrapNone/>
                <wp:docPr id="77" name="Rectangle 77"/>
                <wp:cNvGraphicFramePr/>
                <a:graphic xmlns:a="http://schemas.openxmlformats.org/drawingml/2006/main">
                  <a:graphicData uri="http://schemas.microsoft.com/office/word/2010/wordprocessingShape">
                    <wps:wsp>
                      <wps:cNvSpPr/>
                      <wps:spPr>
                        <a:xfrm>
                          <a:off x="0" y="0"/>
                          <a:ext cx="1222744" cy="8665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44751B" w14:textId="77777777" w:rsidR="006D54B3" w:rsidRPr="00D226BA" w:rsidRDefault="006D54B3" w:rsidP="00D226BA">
                            <w:pPr>
                              <w:rPr>
                                <w:color w:val="FF0000"/>
                              </w:rPr>
                            </w:pPr>
                            <w:r w:rsidRPr="00D226BA">
                              <w:rPr>
                                <w:color w:val="FF0000"/>
                              </w:rPr>
                              <w:t>2</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91618" id="Rectangle 77" o:spid="_x0000_s1099" style="position:absolute;left:0;text-align:left;margin-left:151.55pt;margin-top:203.5pt;width:96.3pt;height:68.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" filled="f" strokecolor="red" strokeweight="1pt">
                <v:textbox>
                  <w:txbxContent>
                    <w:p w14:paraId="7144751B" w14:textId="77777777" w:rsidR="006D54B3" w:rsidRPr="00D226BA" w:rsidRDefault="006D54B3" w:rsidP="00D226BA">
                      <w:pPr>
                        <w:rPr>
                          <w:color w:val="FF0000"/>
                        </w:rPr>
                      </w:pPr>
                      <w:r w:rsidRPr="00D226BA">
                        <w:rPr>
                          <w:color w:val="FF0000"/>
                        </w:rPr>
                        <w:t>2</w:t>
                      </w:r>
                    </w:p>
                  </w:txbxContent>
                </v:textbox>
              </v:rect>
            </w:pict>
          </mc:Fallback>
        </mc:AlternateContent>
      </w:r>
      <w:r>
        <w:rPr>
          <w:noProof/>
        </w:rPr>
        <mc:AlternateContent>
          <mc:Choice Requires="wps">
            <w:drawing>
              <wp:anchor distT="0" distB="0" distL="114300" distR="114300" simplePos="0" relativeHeight="251697152" behindDoc="0" locked="0" layoutInCell="1" allowOverlap="1" wp14:anchorId="09E26571" wp14:editId="4D5A55EC">
                <wp:simplePos x="0" y="0"/>
                <wp:positionH relativeFrom="column">
                  <wp:posOffset>127591</wp:posOffset>
                </wp:positionH>
                <wp:positionV relativeFrom="paragraph">
                  <wp:posOffset>2414034</wp:posOffset>
                </wp:positionV>
                <wp:extent cx="1613874" cy="866140"/>
                <wp:effectExtent l="0" t="0" r="24765" b="10160"/>
                <wp:wrapNone/>
                <wp:docPr id="75" name="Rectangle 75"/>
                <wp:cNvGraphicFramePr/>
                <a:graphic xmlns:a="http://schemas.openxmlformats.org/drawingml/2006/main">
                  <a:graphicData uri="http://schemas.microsoft.com/office/word/2010/wordprocessingShape">
                    <wps:wsp>
                      <wps:cNvSpPr/>
                      <wps:spPr>
                        <a:xfrm>
                          <a:off x="0" y="0"/>
                          <a:ext cx="1613874" cy="8661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20A0C" w14:textId="77777777" w:rsidR="006D54B3" w:rsidRPr="00D226BA" w:rsidRDefault="006D54B3" w:rsidP="00D226BA">
                            <w:pPr>
                              <w:rPr>
                                <w:color w:val="FF0000"/>
                              </w:rPr>
                            </w:pPr>
                            <w:r w:rsidRPr="00D226BA">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E26571" id="Rectangle 75" o:spid="_x0000_s1100" style="position:absolute;left:0;text-align:left;margin-left:10.05pt;margin-top:190.1pt;width:127.1pt;height:68.2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" filled="f" strokecolor="red" strokeweight="1pt">
                <v:textbox>
                  <w:txbxContent>
                    <w:p w14:paraId="56B20A0C" w14:textId="77777777" w:rsidR="006D54B3" w:rsidRPr="00D226BA" w:rsidRDefault="006D54B3" w:rsidP="00D226BA">
                      <w:pPr>
                        <w:rPr>
                          <w:color w:val="FF0000"/>
                        </w:rPr>
                      </w:pPr>
                      <w:r w:rsidRPr="00D226BA">
                        <w:rPr>
                          <w:color w:val="FF0000"/>
                        </w:rPr>
                        <w:t>1</w:t>
                      </w:r>
                    </w:p>
                  </w:txbxContent>
                </v:textbox>
              </v:rect>
            </w:pict>
          </mc:Fallback>
        </mc:AlternateContent>
      </w:r>
      <w:r w:rsidR="00C2631C">
        <w:rPr>
          <w:noProof/>
        </w:rPr>
        <mc:AlternateContent>
          <mc:Choice Requires="wps">
            <w:drawing>
              <wp:anchor distT="0" distB="0" distL="114300" distR="114300" simplePos="0" relativeHeight="251701248" behindDoc="0" locked="0" layoutInCell="1" allowOverlap="1" wp14:anchorId="454BE1DF" wp14:editId="0B2512F0">
                <wp:simplePos x="0" y="0"/>
                <wp:positionH relativeFrom="page">
                  <wp:posOffset>5636182</wp:posOffset>
                </wp:positionH>
                <wp:positionV relativeFrom="paragraph">
                  <wp:posOffset>1769110</wp:posOffset>
                </wp:positionV>
                <wp:extent cx="1446254" cy="985962"/>
                <wp:effectExtent l="0" t="0" r="20955" b="24130"/>
                <wp:wrapNone/>
                <wp:docPr id="78" name="Rectangle 78"/>
                <wp:cNvGraphicFramePr/>
                <a:graphic xmlns:a="http://schemas.openxmlformats.org/drawingml/2006/main">
                  <a:graphicData uri="http://schemas.microsoft.com/office/word/2010/wordprocessingShape">
                    <wps:wsp>
                      <wps:cNvSpPr/>
                      <wps:spPr>
                        <a:xfrm>
                          <a:off x="0" y="0"/>
                          <a:ext cx="1446254" cy="98596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9935FF" w14:textId="77777777" w:rsidR="006D54B3" w:rsidRPr="00D226BA" w:rsidRDefault="006D54B3" w:rsidP="00D226BA">
                            <w:pPr>
                              <w:jc w:val="right"/>
                              <w:rPr>
                                <w:color w:val="FF0000"/>
                              </w:rPr>
                            </w:pPr>
                            <w:r>
                              <w:rPr>
                                <w:color w:val="FF0000"/>
                              </w:rPr>
                              <w:t>4</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4BE1DF" id="Rectangle 78" o:spid="_x0000_s1101" style="position:absolute;left:0;text-align:left;margin-left:443.8pt;margin-top:139.3pt;width:113.9pt;height:77.6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" filled="f" strokecolor="red" strokeweight="1pt">
                <v:textbox>
                  <w:txbxContent>
                    <w:p w14:paraId="279935FF" w14:textId="77777777" w:rsidR="006D54B3" w:rsidRPr="00D226BA" w:rsidRDefault="006D54B3" w:rsidP="00D226BA">
                      <w:pPr>
                        <w:jc w:val="right"/>
                        <w:rPr>
                          <w:color w:val="FF0000"/>
                        </w:rPr>
                      </w:pPr>
                      <w:r>
                        <w:rPr>
                          <w:color w:val="FF0000"/>
                        </w:rPr>
                        <w:t>4</w:t>
                      </w:r>
                    </w:p>
                  </w:txbxContent>
                </v:textbox>
                <w10:wrap anchorx="page"/>
              </v:rect>
            </w:pict>
          </mc:Fallback>
        </mc:AlternateContent>
      </w:r>
      <w:r w:rsidR="00C2631C">
        <w:rPr>
          <w:noProof/>
        </w:rPr>
        <mc:AlternateContent>
          <mc:Choice Requires="wps">
            <w:drawing>
              <wp:anchor distT="0" distB="0" distL="114300" distR="114300" simplePos="0" relativeHeight="251702272" behindDoc="0" locked="0" layoutInCell="1" allowOverlap="1" wp14:anchorId="28543C62" wp14:editId="429D421C">
                <wp:simplePos x="0" y="0"/>
                <wp:positionH relativeFrom="column">
                  <wp:posOffset>4723075</wp:posOffset>
                </wp:positionH>
                <wp:positionV relativeFrom="paragraph">
                  <wp:posOffset>75703</wp:posOffset>
                </wp:positionV>
                <wp:extent cx="1446530" cy="1645920"/>
                <wp:effectExtent l="0" t="0" r="20320" b="11430"/>
                <wp:wrapNone/>
                <wp:docPr id="79" name="Rectangle 79"/>
                <wp:cNvGraphicFramePr/>
                <a:graphic xmlns:a="http://schemas.openxmlformats.org/drawingml/2006/main">
                  <a:graphicData uri="http://schemas.microsoft.com/office/word/2010/wordprocessingShape">
                    <wps:wsp>
                      <wps:cNvSpPr/>
                      <wps:spPr>
                        <a:xfrm>
                          <a:off x="0" y="0"/>
                          <a:ext cx="1446530" cy="16459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778152" w14:textId="77777777" w:rsidR="006D54B3" w:rsidRPr="00D226BA" w:rsidRDefault="006D54B3" w:rsidP="00D226BA">
                            <w:pPr>
                              <w:jc w:val="right"/>
                              <w:rPr>
                                <w:color w:val="FF0000"/>
                              </w:rPr>
                            </w:pPr>
                            <w:r>
                              <w:rPr>
                                <w:color w:val="FF000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543C62" id="Rectangle 79" o:spid="_x0000_s1102" style="position:absolute;left:0;text-align:left;margin-left:371.9pt;margin-top:5.95pt;width:113.9pt;height:129.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" filled="f" strokecolor="red" strokeweight="1pt">
                <v:textbox>
                  <w:txbxContent>
                    <w:p w14:paraId="0B778152" w14:textId="77777777" w:rsidR="006D54B3" w:rsidRPr="00D226BA" w:rsidRDefault="006D54B3" w:rsidP="00D226BA">
                      <w:pPr>
                        <w:jc w:val="right"/>
                        <w:rPr>
                          <w:color w:val="FF0000"/>
                        </w:rPr>
                      </w:pPr>
                      <w:r>
                        <w:rPr>
                          <w:color w:val="FF0000"/>
                        </w:rPr>
                        <w:t>3</w:t>
                      </w:r>
                    </w:p>
                  </w:txbxContent>
                </v:textbox>
              </v:rect>
            </w:pict>
          </mc:Fallback>
        </mc:AlternateContent>
      </w:r>
      <w:r w:rsidRPr="00052B25">
        <w:rPr>
          <w:rFonts w:eastAsia="Times New Roman"/>
          <w:snapToGrid w:val="0"/>
          <w:w w:val="0"/>
          <w:sz w:val="0"/>
          <w:szCs w:val="0"/>
          <w:u w:color="000000"/>
          <w:bdr w:val="none" w:sz="0" w:space="0" w:color="000000"/>
          <w:shd w:val="clear" w:color="000000" w:fill="000000"/>
          <w:lang w:val="x-none" w:eastAsia="x-none" w:bidi="x-none"/>
        </w:rPr>
        <w:t xml:space="preserve"> </w:t>
      </w:r>
      <w:r w:rsidRPr="00052B25">
        <w:rPr>
          <w:noProof/>
        </w:rPr>
        <w:drawing>
          <wp:inline distT="0" distB="0" distL="0" distR="0" wp14:anchorId="6D542418" wp14:editId="07777777">
            <wp:extent cx="5538670" cy="3423684"/>
            <wp:effectExtent l="0" t="0" r="5080" b="5715"/>
            <wp:docPr id="171" name="Picture 171" descr="D:\Dropbox\Graduation Thesis\BAO CAO\Log Data\MyEyes_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ropbox\Graduation Thesis\BAO CAO\Log Data\MyEyes_ui.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0397" cy="3468021"/>
                    </a:xfrm>
                    <a:prstGeom prst="rect">
                      <a:avLst/>
                    </a:prstGeom>
                    <a:noFill/>
                    <a:ln>
                      <a:noFill/>
                    </a:ln>
                  </pic:spPr>
                </pic:pic>
              </a:graphicData>
            </a:graphic>
          </wp:inline>
        </w:drawing>
      </w:r>
      <w:r w:rsidRPr="00052B25">
        <w:rPr>
          <w:noProof/>
        </w:rPr>
        <w:t xml:space="preserve"> </w:t>
      </w:r>
    </w:p>
    <w:p w14:paraId="47856400" w14:textId="59F9FE65" w:rsidR="00E8588D" w:rsidRDefault="00E8588D" w:rsidP="00E8588D">
      <w:pPr>
        <w:pStyle w:val="Caption"/>
        <w:jc w:val="center"/>
      </w:pPr>
      <w:bookmarkStart w:id="176" w:name="_Toc516412036"/>
      <w:r>
        <w:t xml:space="preserve">Hình </w:t>
      </w:r>
      <w:fldSimple w:instr=" STYLEREF 1 \s ">
        <w:r w:rsidR="006D54B3">
          <w:rPr>
            <w:noProof/>
          </w:rPr>
          <w:t>4</w:t>
        </w:r>
      </w:fldSimple>
      <w:r w:rsidR="00F70C79">
        <w:t>.</w:t>
      </w:r>
      <w:fldSimple w:instr=" SEQ Hình \* ARABIC \s 1 ">
        <w:r w:rsidR="006D54B3">
          <w:rPr>
            <w:noProof/>
          </w:rPr>
          <w:t>7</w:t>
        </w:r>
      </w:fldSimple>
      <w:r>
        <w:t xml:space="preserve"> Giao diện người dùng trên máy tính.</w:t>
      </w:r>
      <w:bookmarkEnd w:id="176"/>
    </w:p>
    <w:tbl>
      <w:tblPr>
        <w:tblStyle w:val="TableGrid"/>
        <w:tblW w:w="0" w:type="auto"/>
        <w:jc w:val="center"/>
        <w:tblLook w:val="04A0" w:firstRow="1" w:lastRow="0" w:firstColumn="1" w:lastColumn="0" w:noHBand="0" w:noVBand="1"/>
      </w:tblPr>
      <w:tblGrid>
        <w:gridCol w:w="3116"/>
        <w:gridCol w:w="3117"/>
        <w:gridCol w:w="3117"/>
      </w:tblGrid>
      <w:tr w:rsidR="009E6751" w:rsidRPr="009E6751" w14:paraId="4600FB08" w14:textId="77777777" w:rsidTr="00300313">
        <w:trPr>
          <w:jc w:val="center"/>
        </w:trPr>
        <w:tc>
          <w:tcPr>
            <w:tcW w:w="3116" w:type="dxa"/>
            <w:vAlign w:val="center"/>
          </w:tcPr>
          <w:p w14:paraId="5C1ECD4F" w14:textId="77777777" w:rsidR="009E6751" w:rsidRPr="007653F8" w:rsidRDefault="009E6751" w:rsidP="00867ABE">
            <w:pPr>
              <w:pStyle w:val="Default"/>
              <w:spacing w:before="120" w:after="120"/>
              <w:ind w:firstLine="0"/>
              <w:jc w:val="center"/>
              <w:rPr>
                <w:sz w:val="24"/>
                <w:szCs w:val="24"/>
              </w:rPr>
            </w:pPr>
            <w:r w:rsidRPr="007653F8">
              <w:rPr>
                <w:sz w:val="24"/>
                <w:szCs w:val="24"/>
              </w:rPr>
              <w:t>Khu vực</w:t>
            </w:r>
          </w:p>
        </w:tc>
        <w:tc>
          <w:tcPr>
            <w:tcW w:w="3117" w:type="dxa"/>
            <w:vAlign w:val="center"/>
          </w:tcPr>
          <w:p w14:paraId="564103D5" w14:textId="77777777" w:rsidR="009E6751" w:rsidRPr="007653F8" w:rsidRDefault="009E6751" w:rsidP="00867ABE">
            <w:pPr>
              <w:pStyle w:val="Default"/>
              <w:spacing w:before="120" w:after="120"/>
              <w:ind w:firstLine="0"/>
              <w:jc w:val="center"/>
              <w:rPr>
                <w:sz w:val="24"/>
                <w:szCs w:val="24"/>
              </w:rPr>
            </w:pPr>
            <w:r w:rsidRPr="007653F8">
              <w:rPr>
                <w:sz w:val="24"/>
                <w:szCs w:val="24"/>
              </w:rPr>
              <w:t>Nút nhấn</w:t>
            </w:r>
          </w:p>
        </w:tc>
        <w:tc>
          <w:tcPr>
            <w:tcW w:w="3117" w:type="dxa"/>
            <w:vAlign w:val="center"/>
          </w:tcPr>
          <w:p w14:paraId="351143EB" w14:textId="77777777" w:rsidR="009E6751" w:rsidRPr="007653F8" w:rsidRDefault="009E6751" w:rsidP="00867ABE">
            <w:pPr>
              <w:pStyle w:val="Default"/>
              <w:spacing w:before="120" w:after="120"/>
              <w:jc w:val="center"/>
              <w:rPr>
                <w:sz w:val="24"/>
                <w:szCs w:val="24"/>
              </w:rPr>
            </w:pPr>
            <w:r w:rsidRPr="007653F8">
              <w:rPr>
                <w:sz w:val="24"/>
                <w:szCs w:val="24"/>
              </w:rPr>
              <w:t>Giải thích chức năng</w:t>
            </w:r>
          </w:p>
        </w:tc>
      </w:tr>
      <w:tr w:rsidR="009E6751" w:rsidRPr="009E6751" w14:paraId="61DC32F6" w14:textId="77777777" w:rsidTr="00300313">
        <w:trPr>
          <w:trHeight w:val="54"/>
          <w:jc w:val="center"/>
        </w:trPr>
        <w:tc>
          <w:tcPr>
            <w:tcW w:w="3116" w:type="dxa"/>
            <w:vMerge w:val="restart"/>
            <w:vAlign w:val="center"/>
          </w:tcPr>
          <w:p w14:paraId="19F14E3C" w14:textId="77777777" w:rsidR="009E6751" w:rsidRPr="007653F8" w:rsidRDefault="009E6751" w:rsidP="00867ABE">
            <w:pPr>
              <w:pStyle w:val="Default"/>
              <w:spacing w:before="120" w:after="120"/>
              <w:ind w:firstLine="0"/>
              <w:jc w:val="center"/>
              <w:rPr>
                <w:sz w:val="24"/>
                <w:szCs w:val="24"/>
              </w:rPr>
            </w:pPr>
            <w:r w:rsidRPr="007653F8">
              <w:rPr>
                <w:sz w:val="24"/>
                <w:szCs w:val="24"/>
              </w:rPr>
              <w:t>1</w:t>
            </w:r>
          </w:p>
        </w:tc>
        <w:tc>
          <w:tcPr>
            <w:tcW w:w="3117" w:type="dxa"/>
            <w:vAlign w:val="center"/>
          </w:tcPr>
          <w:p w14:paraId="1BC5F937" w14:textId="77777777" w:rsidR="009E6751" w:rsidRPr="007653F8" w:rsidRDefault="0036728E" w:rsidP="00867ABE">
            <w:pPr>
              <w:pStyle w:val="Default"/>
              <w:spacing w:before="120" w:after="120"/>
              <w:ind w:firstLine="0"/>
              <w:jc w:val="center"/>
              <w:rPr>
                <w:sz w:val="24"/>
                <w:szCs w:val="24"/>
              </w:rPr>
            </w:pPr>
            <w:r w:rsidRPr="007653F8">
              <w:rPr>
                <w:sz w:val="24"/>
                <w:szCs w:val="24"/>
              </w:rPr>
              <w:t>Reset Grabber</w:t>
            </w:r>
          </w:p>
        </w:tc>
        <w:tc>
          <w:tcPr>
            <w:tcW w:w="3117" w:type="dxa"/>
            <w:vAlign w:val="center"/>
          </w:tcPr>
          <w:p w14:paraId="730297EF" w14:textId="77777777" w:rsidR="009E6751" w:rsidRPr="007653F8" w:rsidRDefault="00D06CFE" w:rsidP="00867ABE">
            <w:pPr>
              <w:pStyle w:val="Default"/>
              <w:spacing w:before="120" w:after="120"/>
              <w:ind w:firstLine="0"/>
              <w:jc w:val="center"/>
              <w:rPr>
                <w:sz w:val="24"/>
                <w:szCs w:val="24"/>
              </w:rPr>
            </w:pPr>
            <w:r w:rsidRPr="007653F8">
              <w:rPr>
                <w:sz w:val="24"/>
                <w:szCs w:val="24"/>
              </w:rPr>
              <w:t>Tái khởi động nhận dữ liệu từ Kinect</w:t>
            </w:r>
          </w:p>
        </w:tc>
      </w:tr>
      <w:tr w:rsidR="009E6751" w:rsidRPr="009E6751" w14:paraId="0B00A3DF" w14:textId="77777777" w:rsidTr="00300313">
        <w:trPr>
          <w:trHeight w:val="53"/>
          <w:jc w:val="center"/>
        </w:trPr>
        <w:tc>
          <w:tcPr>
            <w:tcW w:w="3116" w:type="dxa"/>
            <w:vMerge/>
            <w:vAlign w:val="center"/>
          </w:tcPr>
          <w:p w14:paraId="0C6C2CD5" w14:textId="77777777" w:rsidR="009E6751" w:rsidRPr="007653F8" w:rsidRDefault="009E6751" w:rsidP="00867ABE">
            <w:pPr>
              <w:pStyle w:val="Default"/>
              <w:spacing w:before="120" w:after="120"/>
              <w:jc w:val="center"/>
              <w:rPr>
                <w:sz w:val="24"/>
                <w:szCs w:val="24"/>
              </w:rPr>
            </w:pPr>
          </w:p>
        </w:tc>
        <w:tc>
          <w:tcPr>
            <w:tcW w:w="3117" w:type="dxa"/>
            <w:vAlign w:val="center"/>
          </w:tcPr>
          <w:p w14:paraId="30BCB0D3" w14:textId="77777777" w:rsidR="009E6751" w:rsidRPr="007653F8" w:rsidRDefault="0036728E" w:rsidP="00867ABE">
            <w:pPr>
              <w:pStyle w:val="Default"/>
              <w:spacing w:before="120" w:after="120"/>
              <w:ind w:firstLine="0"/>
              <w:jc w:val="center"/>
              <w:rPr>
                <w:sz w:val="24"/>
                <w:szCs w:val="24"/>
              </w:rPr>
            </w:pPr>
            <w:r w:rsidRPr="007653F8">
              <w:rPr>
                <w:sz w:val="24"/>
                <w:szCs w:val="24"/>
              </w:rPr>
              <w:t>Reset View</w:t>
            </w:r>
          </w:p>
        </w:tc>
        <w:tc>
          <w:tcPr>
            <w:tcW w:w="3117" w:type="dxa"/>
            <w:vAlign w:val="center"/>
          </w:tcPr>
          <w:p w14:paraId="36A5BF45" w14:textId="77777777" w:rsidR="009E6751" w:rsidRPr="007653F8" w:rsidRDefault="00D06CFE" w:rsidP="00867ABE">
            <w:pPr>
              <w:pStyle w:val="Default"/>
              <w:spacing w:before="120" w:after="120"/>
              <w:ind w:firstLine="0"/>
              <w:jc w:val="center"/>
              <w:rPr>
                <w:sz w:val="24"/>
                <w:szCs w:val="24"/>
              </w:rPr>
            </w:pPr>
            <w:r w:rsidRPr="007653F8">
              <w:rPr>
                <w:sz w:val="24"/>
                <w:szCs w:val="24"/>
              </w:rPr>
              <w:t>Reset góc nhìn ban đầu</w:t>
            </w:r>
          </w:p>
        </w:tc>
      </w:tr>
      <w:tr w:rsidR="009E6751" w:rsidRPr="009E6751" w14:paraId="1339E4AF" w14:textId="77777777" w:rsidTr="00300313">
        <w:trPr>
          <w:trHeight w:val="53"/>
          <w:jc w:val="center"/>
        </w:trPr>
        <w:tc>
          <w:tcPr>
            <w:tcW w:w="3116" w:type="dxa"/>
            <w:vMerge/>
            <w:vAlign w:val="center"/>
          </w:tcPr>
          <w:p w14:paraId="709E88E4" w14:textId="77777777" w:rsidR="009E6751" w:rsidRPr="007653F8" w:rsidRDefault="009E6751" w:rsidP="00867ABE">
            <w:pPr>
              <w:pStyle w:val="Default"/>
              <w:spacing w:before="120" w:after="120"/>
              <w:jc w:val="center"/>
              <w:rPr>
                <w:sz w:val="24"/>
                <w:szCs w:val="24"/>
              </w:rPr>
            </w:pPr>
          </w:p>
        </w:tc>
        <w:tc>
          <w:tcPr>
            <w:tcW w:w="3117" w:type="dxa"/>
            <w:vAlign w:val="center"/>
          </w:tcPr>
          <w:p w14:paraId="5491876F" w14:textId="77777777" w:rsidR="009E6751" w:rsidRPr="007653F8" w:rsidRDefault="0036728E" w:rsidP="00867ABE">
            <w:pPr>
              <w:pStyle w:val="Default"/>
              <w:spacing w:before="120" w:after="120"/>
              <w:ind w:firstLine="0"/>
              <w:jc w:val="center"/>
              <w:rPr>
                <w:sz w:val="24"/>
                <w:szCs w:val="24"/>
              </w:rPr>
            </w:pPr>
            <w:r w:rsidRPr="007653F8">
              <w:rPr>
                <w:sz w:val="24"/>
                <w:szCs w:val="24"/>
              </w:rPr>
              <w:t>Toggle XYZ</w:t>
            </w:r>
          </w:p>
        </w:tc>
        <w:tc>
          <w:tcPr>
            <w:tcW w:w="3117" w:type="dxa"/>
            <w:vAlign w:val="center"/>
          </w:tcPr>
          <w:p w14:paraId="53570A5B" w14:textId="77777777" w:rsidR="009E6751" w:rsidRPr="007653F8" w:rsidRDefault="00D06CFE" w:rsidP="00867ABE">
            <w:pPr>
              <w:pStyle w:val="Default"/>
              <w:spacing w:before="120" w:after="120"/>
              <w:ind w:firstLine="0"/>
              <w:jc w:val="center"/>
              <w:rPr>
                <w:sz w:val="24"/>
                <w:szCs w:val="24"/>
              </w:rPr>
            </w:pPr>
            <w:r w:rsidRPr="007653F8">
              <w:rPr>
                <w:sz w:val="24"/>
                <w:szCs w:val="24"/>
              </w:rPr>
              <w:t>Bật/Tắt hệ trục gốc của Kinect</w:t>
            </w:r>
          </w:p>
        </w:tc>
      </w:tr>
      <w:tr w:rsidR="009E6751" w:rsidRPr="009E6751" w14:paraId="136B3A3B" w14:textId="77777777" w:rsidTr="00300313">
        <w:trPr>
          <w:trHeight w:val="53"/>
          <w:jc w:val="center"/>
        </w:trPr>
        <w:tc>
          <w:tcPr>
            <w:tcW w:w="3116" w:type="dxa"/>
            <w:vMerge/>
            <w:vAlign w:val="center"/>
          </w:tcPr>
          <w:p w14:paraId="508C98E9" w14:textId="77777777" w:rsidR="009E6751" w:rsidRPr="007653F8" w:rsidRDefault="009E6751" w:rsidP="00867ABE">
            <w:pPr>
              <w:pStyle w:val="Default"/>
              <w:spacing w:before="120" w:after="120"/>
              <w:jc w:val="center"/>
              <w:rPr>
                <w:sz w:val="24"/>
                <w:szCs w:val="24"/>
              </w:rPr>
            </w:pPr>
          </w:p>
        </w:tc>
        <w:tc>
          <w:tcPr>
            <w:tcW w:w="3117" w:type="dxa"/>
            <w:vAlign w:val="center"/>
          </w:tcPr>
          <w:p w14:paraId="6BF73BEB" w14:textId="77777777" w:rsidR="009E6751" w:rsidRPr="007653F8" w:rsidRDefault="0036728E" w:rsidP="00867ABE">
            <w:pPr>
              <w:pStyle w:val="Default"/>
              <w:spacing w:before="120" w:after="120"/>
              <w:ind w:firstLine="0"/>
              <w:jc w:val="center"/>
              <w:rPr>
                <w:sz w:val="24"/>
                <w:szCs w:val="24"/>
              </w:rPr>
            </w:pPr>
            <w:r w:rsidRPr="007653F8">
              <w:rPr>
                <w:sz w:val="24"/>
                <w:szCs w:val="24"/>
              </w:rPr>
              <w:t>Filter z</w:t>
            </w:r>
          </w:p>
        </w:tc>
        <w:tc>
          <w:tcPr>
            <w:tcW w:w="3117" w:type="dxa"/>
            <w:vAlign w:val="center"/>
          </w:tcPr>
          <w:p w14:paraId="2C00AE24" w14:textId="77777777" w:rsidR="009E6751" w:rsidRPr="007653F8" w:rsidRDefault="00D06CFE" w:rsidP="00867ABE">
            <w:pPr>
              <w:pStyle w:val="Default"/>
              <w:spacing w:before="120" w:after="120"/>
              <w:ind w:firstLine="0"/>
              <w:jc w:val="center"/>
              <w:rPr>
                <w:sz w:val="24"/>
                <w:szCs w:val="24"/>
              </w:rPr>
            </w:pPr>
            <w:r w:rsidRPr="007653F8">
              <w:rPr>
                <w:sz w:val="24"/>
                <w:szCs w:val="24"/>
              </w:rPr>
              <w:t>Hiệu chỉnh chiều sâu lấy dữ liệu hình ảnh, đơn vị là meter</w:t>
            </w:r>
          </w:p>
        </w:tc>
      </w:tr>
      <w:tr w:rsidR="009E6751" w:rsidRPr="009E6751" w14:paraId="4D5FAD03" w14:textId="77777777" w:rsidTr="00300313">
        <w:trPr>
          <w:trHeight w:val="71"/>
          <w:jc w:val="center"/>
        </w:trPr>
        <w:tc>
          <w:tcPr>
            <w:tcW w:w="3116" w:type="dxa"/>
            <w:vMerge w:val="restart"/>
            <w:vAlign w:val="center"/>
          </w:tcPr>
          <w:p w14:paraId="7842F596" w14:textId="77777777" w:rsidR="009E6751" w:rsidRPr="007653F8" w:rsidRDefault="009E6751" w:rsidP="00867ABE">
            <w:pPr>
              <w:pStyle w:val="Default"/>
              <w:spacing w:before="120" w:after="120"/>
              <w:ind w:firstLine="0"/>
              <w:jc w:val="center"/>
              <w:rPr>
                <w:sz w:val="24"/>
                <w:szCs w:val="24"/>
              </w:rPr>
            </w:pPr>
            <w:r w:rsidRPr="007653F8">
              <w:rPr>
                <w:sz w:val="24"/>
                <w:szCs w:val="24"/>
              </w:rPr>
              <w:t>2</w:t>
            </w:r>
          </w:p>
        </w:tc>
        <w:tc>
          <w:tcPr>
            <w:tcW w:w="3117" w:type="dxa"/>
            <w:vAlign w:val="center"/>
          </w:tcPr>
          <w:p w14:paraId="5C269EE4" w14:textId="77777777" w:rsidR="009E6751" w:rsidRPr="007653F8" w:rsidRDefault="0036728E" w:rsidP="00867ABE">
            <w:pPr>
              <w:pStyle w:val="Default"/>
              <w:spacing w:before="120" w:after="120"/>
              <w:ind w:firstLine="0"/>
              <w:jc w:val="center"/>
              <w:rPr>
                <w:sz w:val="24"/>
                <w:szCs w:val="24"/>
              </w:rPr>
            </w:pPr>
            <w:r w:rsidRPr="007653F8">
              <w:rPr>
                <w:sz w:val="24"/>
                <w:szCs w:val="24"/>
              </w:rPr>
              <w:t>Regconize</w:t>
            </w:r>
          </w:p>
        </w:tc>
        <w:tc>
          <w:tcPr>
            <w:tcW w:w="3117" w:type="dxa"/>
            <w:vAlign w:val="center"/>
          </w:tcPr>
          <w:p w14:paraId="5C1A587A" w14:textId="77777777" w:rsidR="009E6751" w:rsidRPr="007653F8" w:rsidRDefault="00D06CFE" w:rsidP="00867ABE">
            <w:pPr>
              <w:pStyle w:val="Default"/>
              <w:spacing w:before="120" w:after="120"/>
              <w:ind w:firstLine="0"/>
              <w:jc w:val="center"/>
              <w:rPr>
                <w:sz w:val="24"/>
                <w:szCs w:val="24"/>
              </w:rPr>
            </w:pPr>
            <w:r w:rsidRPr="007653F8">
              <w:rPr>
                <w:sz w:val="24"/>
                <w:szCs w:val="24"/>
              </w:rPr>
              <w:t>Hiện cửa sổ chọn model cần nhận diện.</w:t>
            </w:r>
          </w:p>
        </w:tc>
      </w:tr>
      <w:tr w:rsidR="009E6751" w:rsidRPr="009E6751" w14:paraId="7E68385D" w14:textId="77777777" w:rsidTr="00300313">
        <w:trPr>
          <w:trHeight w:val="71"/>
          <w:jc w:val="center"/>
        </w:trPr>
        <w:tc>
          <w:tcPr>
            <w:tcW w:w="3116" w:type="dxa"/>
            <w:vMerge/>
            <w:vAlign w:val="center"/>
          </w:tcPr>
          <w:p w14:paraId="779F8E76" w14:textId="77777777" w:rsidR="009E6751" w:rsidRPr="007653F8" w:rsidRDefault="009E6751" w:rsidP="00867ABE">
            <w:pPr>
              <w:pStyle w:val="Default"/>
              <w:spacing w:before="120" w:after="120"/>
              <w:jc w:val="center"/>
              <w:rPr>
                <w:sz w:val="24"/>
                <w:szCs w:val="24"/>
              </w:rPr>
            </w:pPr>
          </w:p>
        </w:tc>
        <w:tc>
          <w:tcPr>
            <w:tcW w:w="3117" w:type="dxa"/>
            <w:vAlign w:val="center"/>
          </w:tcPr>
          <w:p w14:paraId="68EFAC03" w14:textId="77777777" w:rsidR="009E6751" w:rsidRPr="007653F8" w:rsidRDefault="0036728E" w:rsidP="00867ABE">
            <w:pPr>
              <w:pStyle w:val="Default"/>
              <w:spacing w:before="120" w:after="120"/>
              <w:ind w:firstLine="0"/>
              <w:jc w:val="center"/>
              <w:rPr>
                <w:sz w:val="24"/>
                <w:szCs w:val="24"/>
              </w:rPr>
            </w:pPr>
            <w:r w:rsidRPr="007653F8">
              <w:rPr>
                <w:sz w:val="24"/>
                <w:szCs w:val="24"/>
              </w:rPr>
              <w:t>Track</w:t>
            </w:r>
          </w:p>
        </w:tc>
        <w:tc>
          <w:tcPr>
            <w:tcW w:w="3117" w:type="dxa"/>
            <w:vAlign w:val="center"/>
          </w:tcPr>
          <w:p w14:paraId="77AF8342" w14:textId="77777777" w:rsidR="009E6751" w:rsidRPr="007653F8" w:rsidRDefault="00D06CFE" w:rsidP="00867ABE">
            <w:pPr>
              <w:pStyle w:val="Default"/>
              <w:spacing w:before="120" w:after="120"/>
              <w:ind w:firstLine="0"/>
              <w:jc w:val="center"/>
              <w:rPr>
                <w:sz w:val="24"/>
                <w:szCs w:val="24"/>
              </w:rPr>
            </w:pPr>
            <w:r w:rsidRPr="007653F8">
              <w:rPr>
                <w:sz w:val="24"/>
                <w:szCs w:val="24"/>
              </w:rPr>
              <w:t>Sau khi học nhận diện hoàn tất 100%, chọn track để bắt đầu bám vật, ấn [x] để dừng.</w:t>
            </w:r>
          </w:p>
        </w:tc>
      </w:tr>
      <w:tr w:rsidR="009E6751" w:rsidRPr="009E6751" w14:paraId="3B45334E" w14:textId="77777777" w:rsidTr="00300313">
        <w:trPr>
          <w:trHeight w:val="71"/>
          <w:jc w:val="center"/>
        </w:trPr>
        <w:tc>
          <w:tcPr>
            <w:tcW w:w="3116" w:type="dxa"/>
            <w:vMerge/>
            <w:vAlign w:val="center"/>
          </w:tcPr>
          <w:p w14:paraId="7818863E" w14:textId="77777777" w:rsidR="009E6751" w:rsidRPr="007653F8" w:rsidRDefault="009E6751" w:rsidP="00867ABE">
            <w:pPr>
              <w:pStyle w:val="Default"/>
              <w:spacing w:before="120" w:after="120"/>
              <w:jc w:val="center"/>
              <w:rPr>
                <w:sz w:val="24"/>
                <w:szCs w:val="24"/>
              </w:rPr>
            </w:pPr>
          </w:p>
        </w:tc>
        <w:tc>
          <w:tcPr>
            <w:tcW w:w="3117" w:type="dxa"/>
            <w:vAlign w:val="center"/>
          </w:tcPr>
          <w:p w14:paraId="639978C8" w14:textId="77777777" w:rsidR="009E6751" w:rsidRPr="007653F8" w:rsidRDefault="0036728E" w:rsidP="00867ABE">
            <w:pPr>
              <w:pStyle w:val="Default"/>
              <w:spacing w:before="120" w:after="120"/>
              <w:ind w:firstLine="0"/>
              <w:jc w:val="center"/>
              <w:rPr>
                <w:sz w:val="24"/>
                <w:szCs w:val="24"/>
              </w:rPr>
            </w:pPr>
            <w:r w:rsidRPr="007653F8">
              <w:rPr>
                <w:sz w:val="24"/>
                <w:szCs w:val="24"/>
              </w:rPr>
              <w:t>List box</w:t>
            </w:r>
          </w:p>
        </w:tc>
        <w:tc>
          <w:tcPr>
            <w:tcW w:w="3117" w:type="dxa"/>
            <w:vAlign w:val="center"/>
          </w:tcPr>
          <w:p w14:paraId="7D70EB61" w14:textId="77777777" w:rsidR="009E6751" w:rsidRPr="007653F8" w:rsidRDefault="003031E8" w:rsidP="00867ABE">
            <w:pPr>
              <w:pStyle w:val="Default"/>
              <w:spacing w:before="120" w:after="120"/>
              <w:ind w:firstLine="0"/>
              <w:jc w:val="center"/>
              <w:rPr>
                <w:sz w:val="24"/>
                <w:szCs w:val="24"/>
              </w:rPr>
            </w:pPr>
            <w:r w:rsidRPr="007653F8">
              <w:rPr>
                <w:sz w:val="24"/>
                <w:szCs w:val="24"/>
              </w:rPr>
              <w:t>Trong trường hợp nhận diện được nhiều vật giống nhau trong khung hình, chọn vật thể cần nhận diện tại khung này.</w:t>
            </w:r>
          </w:p>
        </w:tc>
      </w:tr>
      <w:tr w:rsidR="0036728E" w:rsidRPr="009E6751" w14:paraId="469501B6" w14:textId="77777777" w:rsidTr="00300313">
        <w:trPr>
          <w:trHeight w:val="45"/>
          <w:jc w:val="center"/>
        </w:trPr>
        <w:tc>
          <w:tcPr>
            <w:tcW w:w="3116" w:type="dxa"/>
            <w:vMerge w:val="restart"/>
            <w:vAlign w:val="center"/>
          </w:tcPr>
          <w:p w14:paraId="68D9363B" w14:textId="77777777" w:rsidR="0036728E" w:rsidRPr="007653F8" w:rsidRDefault="0036728E" w:rsidP="00867ABE">
            <w:pPr>
              <w:pStyle w:val="Default"/>
              <w:spacing w:before="120" w:after="120"/>
              <w:ind w:firstLine="0"/>
              <w:jc w:val="center"/>
              <w:rPr>
                <w:sz w:val="24"/>
                <w:szCs w:val="24"/>
              </w:rPr>
            </w:pPr>
            <w:r w:rsidRPr="007653F8">
              <w:rPr>
                <w:sz w:val="24"/>
                <w:szCs w:val="24"/>
              </w:rPr>
              <w:t>3</w:t>
            </w:r>
          </w:p>
        </w:tc>
        <w:tc>
          <w:tcPr>
            <w:tcW w:w="3117" w:type="dxa"/>
            <w:vAlign w:val="center"/>
          </w:tcPr>
          <w:p w14:paraId="043EDB21" w14:textId="77777777" w:rsidR="0036728E" w:rsidRPr="007653F8" w:rsidRDefault="0036728E" w:rsidP="00867ABE">
            <w:pPr>
              <w:pStyle w:val="Default"/>
              <w:spacing w:before="120" w:after="120"/>
              <w:ind w:firstLine="0"/>
              <w:jc w:val="center"/>
              <w:rPr>
                <w:sz w:val="24"/>
                <w:szCs w:val="24"/>
              </w:rPr>
            </w:pPr>
            <w:r w:rsidRPr="007653F8">
              <w:rPr>
                <w:sz w:val="24"/>
                <w:szCs w:val="24"/>
              </w:rPr>
              <w:t>DROP</w:t>
            </w:r>
          </w:p>
        </w:tc>
        <w:tc>
          <w:tcPr>
            <w:tcW w:w="3117" w:type="dxa"/>
            <w:vAlign w:val="center"/>
          </w:tcPr>
          <w:p w14:paraId="61570892" w14:textId="77777777" w:rsidR="0036728E" w:rsidRPr="007653F8" w:rsidRDefault="003031E8" w:rsidP="00867ABE">
            <w:pPr>
              <w:pStyle w:val="Default"/>
              <w:spacing w:before="120" w:after="120"/>
              <w:ind w:firstLine="0"/>
              <w:jc w:val="center"/>
              <w:rPr>
                <w:sz w:val="24"/>
                <w:szCs w:val="24"/>
              </w:rPr>
            </w:pPr>
            <w:r w:rsidRPr="007653F8">
              <w:rPr>
                <w:sz w:val="24"/>
                <w:szCs w:val="24"/>
              </w:rPr>
              <w:t>Gửi lệnh mở tay gắp.</w:t>
            </w:r>
          </w:p>
        </w:tc>
      </w:tr>
      <w:tr w:rsidR="0036728E" w:rsidRPr="009E6751" w14:paraId="1FE2B6D2" w14:textId="77777777" w:rsidTr="00300313">
        <w:trPr>
          <w:trHeight w:val="42"/>
          <w:jc w:val="center"/>
        </w:trPr>
        <w:tc>
          <w:tcPr>
            <w:tcW w:w="3116" w:type="dxa"/>
            <w:vMerge/>
            <w:vAlign w:val="center"/>
          </w:tcPr>
          <w:p w14:paraId="44F69B9A" w14:textId="77777777" w:rsidR="0036728E" w:rsidRPr="007653F8" w:rsidRDefault="0036728E" w:rsidP="00867ABE">
            <w:pPr>
              <w:pStyle w:val="Default"/>
              <w:spacing w:before="120" w:after="120"/>
              <w:jc w:val="center"/>
              <w:rPr>
                <w:sz w:val="24"/>
                <w:szCs w:val="24"/>
              </w:rPr>
            </w:pPr>
          </w:p>
        </w:tc>
        <w:tc>
          <w:tcPr>
            <w:tcW w:w="3117" w:type="dxa"/>
            <w:vAlign w:val="center"/>
          </w:tcPr>
          <w:p w14:paraId="3D8B16F2" w14:textId="77777777" w:rsidR="0036728E" w:rsidRPr="007653F8" w:rsidRDefault="0036728E" w:rsidP="00867ABE">
            <w:pPr>
              <w:pStyle w:val="Default"/>
              <w:spacing w:before="120" w:after="120"/>
              <w:ind w:firstLine="0"/>
              <w:jc w:val="center"/>
              <w:rPr>
                <w:sz w:val="24"/>
                <w:szCs w:val="24"/>
              </w:rPr>
            </w:pPr>
            <w:r w:rsidRPr="007653F8">
              <w:rPr>
                <w:sz w:val="24"/>
                <w:szCs w:val="24"/>
              </w:rPr>
              <w:t>GRAB</w:t>
            </w:r>
          </w:p>
        </w:tc>
        <w:tc>
          <w:tcPr>
            <w:tcW w:w="3117" w:type="dxa"/>
            <w:vAlign w:val="center"/>
          </w:tcPr>
          <w:p w14:paraId="10D3B551" w14:textId="77777777" w:rsidR="003031E8" w:rsidRPr="007653F8" w:rsidRDefault="003031E8" w:rsidP="00867ABE">
            <w:pPr>
              <w:pStyle w:val="Default"/>
              <w:spacing w:before="120" w:after="120"/>
              <w:ind w:firstLine="0"/>
              <w:jc w:val="center"/>
              <w:rPr>
                <w:sz w:val="24"/>
                <w:szCs w:val="24"/>
              </w:rPr>
            </w:pPr>
            <w:r w:rsidRPr="007653F8">
              <w:rPr>
                <w:sz w:val="24"/>
                <w:szCs w:val="24"/>
              </w:rPr>
              <w:t>Gửi lệnh thu tay gắp.</w:t>
            </w:r>
          </w:p>
        </w:tc>
      </w:tr>
      <w:tr w:rsidR="0036728E" w:rsidRPr="009E6751" w14:paraId="5AEC0BF2" w14:textId="77777777" w:rsidTr="00300313">
        <w:trPr>
          <w:trHeight w:val="42"/>
          <w:jc w:val="center"/>
        </w:trPr>
        <w:tc>
          <w:tcPr>
            <w:tcW w:w="3116" w:type="dxa"/>
            <w:vMerge/>
            <w:vAlign w:val="center"/>
          </w:tcPr>
          <w:p w14:paraId="5F07D11E" w14:textId="77777777" w:rsidR="0036728E" w:rsidRPr="007653F8" w:rsidRDefault="0036728E" w:rsidP="00867ABE">
            <w:pPr>
              <w:pStyle w:val="Default"/>
              <w:spacing w:before="120" w:after="120"/>
              <w:jc w:val="center"/>
              <w:rPr>
                <w:sz w:val="24"/>
                <w:szCs w:val="24"/>
              </w:rPr>
            </w:pPr>
          </w:p>
        </w:tc>
        <w:tc>
          <w:tcPr>
            <w:tcW w:w="3117" w:type="dxa"/>
            <w:vAlign w:val="center"/>
          </w:tcPr>
          <w:p w14:paraId="61729A69" w14:textId="77777777" w:rsidR="0036728E" w:rsidRPr="007653F8" w:rsidRDefault="0036728E" w:rsidP="00867ABE">
            <w:pPr>
              <w:pStyle w:val="Default"/>
              <w:spacing w:before="120" w:after="120"/>
              <w:ind w:firstLine="0"/>
              <w:jc w:val="center"/>
              <w:rPr>
                <w:sz w:val="24"/>
                <w:szCs w:val="24"/>
              </w:rPr>
            </w:pPr>
            <w:r w:rsidRPr="007653F8">
              <w:rPr>
                <w:sz w:val="24"/>
                <w:szCs w:val="24"/>
              </w:rPr>
              <w:t>MOVETOXYZ</w:t>
            </w:r>
          </w:p>
        </w:tc>
        <w:tc>
          <w:tcPr>
            <w:tcW w:w="3117" w:type="dxa"/>
            <w:vAlign w:val="center"/>
          </w:tcPr>
          <w:p w14:paraId="55C9B327" w14:textId="77777777" w:rsidR="0036728E" w:rsidRPr="007653F8" w:rsidRDefault="003031E8" w:rsidP="00867ABE">
            <w:pPr>
              <w:pStyle w:val="Default"/>
              <w:spacing w:before="120" w:after="120"/>
              <w:ind w:firstLine="0"/>
              <w:jc w:val="center"/>
              <w:rPr>
                <w:sz w:val="24"/>
                <w:szCs w:val="24"/>
              </w:rPr>
            </w:pPr>
            <w:r w:rsidRPr="007653F8">
              <w:rPr>
                <w:sz w:val="24"/>
                <w:szCs w:val="24"/>
              </w:rPr>
              <w:t>Khi không bám theo vật thể, ta có thể gửi tọa độ cần tiếp cận xuống.</w:t>
            </w:r>
          </w:p>
        </w:tc>
      </w:tr>
      <w:tr w:rsidR="0036728E" w:rsidRPr="009E6751" w14:paraId="66F0AE7A" w14:textId="77777777" w:rsidTr="00300313">
        <w:trPr>
          <w:trHeight w:val="42"/>
          <w:jc w:val="center"/>
        </w:trPr>
        <w:tc>
          <w:tcPr>
            <w:tcW w:w="3116" w:type="dxa"/>
            <w:vMerge/>
            <w:vAlign w:val="center"/>
          </w:tcPr>
          <w:p w14:paraId="41508A3C" w14:textId="77777777" w:rsidR="0036728E" w:rsidRPr="007653F8" w:rsidRDefault="0036728E" w:rsidP="00867ABE">
            <w:pPr>
              <w:pStyle w:val="Default"/>
              <w:spacing w:before="120" w:after="120"/>
              <w:jc w:val="center"/>
              <w:rPr>
                <w:sz w:val="24"/>
                <w:szCs w:val="24"/>
              </w:rPr>
            </w:pPr>
          </w:p>
        </w:tc>
        <w:tc>
          <w:tcPr>
            <w:tcW w:w="3117" w:type="dxa"/>
            <w:vAlign w:val="center"/>
          </w:tcPr>
          <w:p w14:paraId="6E442AEA" w14:textId="77777777" w:rsidR="0036728E" w:rsidRPr="007653F8" w:rsidRDefault="00646F04" w:rsidP="00867ABE">
            <w:pPr>
              <w:pStyle w:val="Default"/>
              <w:spacing w:before="120" w:after="120"/>
              <w:ind w:firstLine="0"/>
              <w:jc w:val="center"/>
              <w:rPr>
                <w:sz w:val="24"/>
                <w:szCs w:val="24"/>
              </w:rPr>
            </w:pPr>
            <w:r w:rsidRPr="007653F8">
              <w:rPr>
                <w:sz w:val="24"/>
                <w:szCs w:val="24"/>
              </w:rPr>
              <w:t>STOP</w:t>
            </w:r>
          </w:p>
        </w:tc>
        <w:tc>
          <w:tcPr>
            <w:tcW w:w="3117" w:type="dxa"/>
            <w:vAlign w:val="center"/>
          </w:tcPr>
          <w:p w14:paraId="43B3953E" w14:textId="77777777" w:rsidR="0036728E" w:rsidRPr="007653F8" w:rsidRDefault="003031E8" w:rsidP="00867ABE">
            <w:pPr>
              <w:pStyle w:val="Default"/>
              <w:spacing w:before="120" w:after="120"/>
              <w:jc w:val="center"/>
              <w:rPr>
                <w:sz w:val="24"/>
                <w:szCs w:val="24"/>
              </w:rPr>
            </w:pPr>
            <w:r w:rsidRPr="007653F8">
              <w:rPr>
                <w:sz w:val="24"/>
                <w:szCs w:val="24"/>
              </w:rPr>
              <w:t>Gửi lệnh dừng hệ thống robot tức thời.</w:t>
            </w:r>
          </w:p>
        </w:tc>
      </w:tr>
      <w:tr w:rsidR="0036728E" w:rsidRPr="009E6751" w14:paraId="5A23B572" w14:textId="77777777" w:rsidTr="00300313">
        <w:trPr>
          <w:trHeight w:val="42"/>
          <w:jc w:val="center"/>
        </w:trPr>
        <w:tc>
          <w:tcPr>
            <w:tcW w:w="3116" w:type="dxa"/>
            <w:vMerge/>
            <w:vAlign w:val="center"/>
          </w:tcPr>
          <w:p w14:paraId="43D6B1D6" w14:textId="77777777" w:rsidR="0036728E" w:rsidRPr="007653F8" w:rsidRDefault="0036728E" w:rsidP="00867ABE">
            <w:pPr>
              <w:pStyle w:val="Default"/>
              <w:spacing w:before="120" w:after="120"/>
              <w:jc w:val="center"/>
              <w:rPr>
                <w:sz w:val="24"/>
                <w:szCs w:val="24"/>
              </w:rPr>
            </w:pPr>
          </w:p>
        </w:tc>
        <w:tc>
          <w:tcPr>
            <w:tcW w:w="3117" w:type="dxa"/>
            <w:vAlign w:val="center"/>
          </w:tcPr>
          <w:p w14:paraId="64530C40" w14:textId="77777777" w:rsidR="0036728E" w:rsidRPr="007653F8" w:rsidRDefault="00646F04" w:rsidP="00867ABE">
            <w:pPr>
              <w:pStyle w:val="Default"/>
              <w:spacing w:before="120" w:after="120"/>
              <w:ind w:firstLine="0"/>
              <w:jc w:val="center"/>
              <w:rPr>
                <w:sz w:val="24"/>
                <w:szCs w:val="24"/>
              </w:rPr>
            </w:pPr>
            <w:r w:rsidRPr="007653F8">
              <w:rPr>
                <w:sz w:val="24"/>
                <w:szCs w:val="24"/>
              </w:rPr>
              <w:t>CONNECT</w:t>
            </w:r>
          </w:p>
        </w:tc>
        <w:tc>
          <w:tcPr>
            <w:tcW w:w="3117" w:type="dxa"/>
            <w:vAlign w:val="center"/>
          </w:tcPr>
          <w:p w14:paraId="0B5A9713" w14:textId="77777777" w:rsidR="0036728E" w:rsidRPr="007653F8" w:rsidRDefault="003031E8" w:rsidP="00867ABE">
            <w:pPr>
              <w:pStyle w:val="Default"/>
              <w:spacing w:before="120" w:after="120"/>
              <w:ind w:firstLine="0"/>
              <w:jc w:val="center"/>
              <w:rPr>
                <w:sz w:val="24"/>
                <w:szCs w:val="24"/>
              </w:rPr>
            </w:pPr>
            <w:r w:rsidRPr="007653F8">
              <w:rPr>
                <w:sz w:val="24"/>
                <w:szCs w:val="24"/>
              </w:rPr>
              <w:t>Kết nối giao USB USART</w:t>
            </w:r>
          </w:p>
        </w:tc>
      </w:tr>
      <w:tr w:rsidR="009E6751" w:rsidRPr="009E6751" w14:paraId="060E1E61" w14:textId="77777777" w:rsidTr="00300313">
        <w:trPr>
          <w:trHeight w:val="60"/>
          <w:jc w:val="center"/>
        </w:trPr>
        <w:tc>
          <w:tcPr>
            <w:tcW w:w="3116" w:type="dxa"/>
            <w:vAlign w:val="center"/>
          </w:tcPr>
          <w:p w14:paraId="17310F6F" w14:textId="77777777" w:rsidR="009E6751" w:rsidRPr="007653F8" w:rsidRDefault="009E6751" w:rsidP="00867ABE">
            <w:pPr>
              <w:pStyle w:val="Default"/>
              <w:spacing w:before="120" w:after="120"/>
              <w:ind w:firstLine="0"/>
              <w:jc w:val="center"/>
              <w:rPr>
                <w:sz w:val="24"/>
                <w:szCs w:val="24"/>
              </w:rPr>
            </w:pPr>
            <w:r w:rsidRPr="007653F8">
              <w:rPr>
                <w:sz w:val="24"/>
                <w:szCs w:val="24"/>
              </w:rPr>
              <w:t>4</w:t>
            </w:r>
          </w:p>
        </w:tc>
        <w:tc>
          <w:tcPr>
            <w:tcW w:w="3117" w:type="dxa"/>
            <w:vAlign w:val="center"/>
          </w:tcPr>
          <w:p w14:paraId="5C664358" w14:textId="77777777" w:rsidR="009E6751" w:rsidRPr="007653F8" w:rsidRDefault="00646F04" w:rsidP="00867ABE">
            <w:pPr>
              <w:pStyle w:val="Default"/>
              <w:spacing w:before="120" w:after="120"/>
              <w:ind w:firstLine="0"/>
              <w:jc w:val="center"/>
              <w:rPr>
                <w:sz w:val="24"/>
                <w:szCs w:val="24"/>
              </w:rPr>
            </w:pPr>
            <w:r w:rsidRPr="007653F8">
              <w:rPr>
                <w:sz w:val="24"/>
                <w:szCs w:val="24"/>
              </w:rPr>
              <w:t>Input matrix</w:t>
            </w:r>
          </w:p>
        </w:tc>
        <w:tc>
          <w:tcPr>
            <w:tcW w:w="3117" w:type="dxa"/>
            <w:vAlign w:val="center"/>
          </w:tcPr>
          <w:p w14:paraId="6B30864F" w14:textId="77777777" w:rsidR="009E6751" w:rsidRPr="007653F8" w:rsidRDefault="003031E8" w:rsidP="00300313">
            <w:pPr>
              <w:pStyle w:val="Default"/>
              <w:keepNext/>
              <w:spacing w:before="120" w:after="120"/>
              <w:ind w:firstLine="0"/>
              <w:jc w:val="center"/>
              <w:rPr>
                <w:sz w:val="24"/>
                <w:szCs w:val="24"/>
              </w:rPr>
            </w:pPr>
            <w:r w:rsidRPr="007653F8">
              <w:rPr>
                <w:sz w:val="24"/>
                <w:szCs w:val="24"/>
              </w:rPr>
              <w:t>Nhập ma trận chuyển đổi tọa độ hệ trục của Kinect sang hệ trục gốc tay robot.</w:t>
            </w:r>
          </w:p>
        </w:tc>
      </w:tr>
    </w:tbl>
    <w:p w14:paraId="2C893F89" w14:textId="77777777" w:rsidR="00300313" w:rsidRDefault="00300313" w:rsidP="00300313">
      <w:pPr>
        <w:pStyle w:val="Caption"/>
        <w:jc w:val="center"/>
      </w:pPr>
      <w:bookmarkStart w:id="177" w:name="_Toc516660230"/>
      <w:r>
        <w:t xml:space="preserve">Bảng </w:t>
      </w:r>
      <w:fldSimple w:instr=" STYLEREF 1 \s ">
        <w:r w:rsidR="006D54B3">
          <w:rPr>
            <w:noProof/>
          </w:rPr>
          <w:t>4</w:t>
        </w:r>
      </w:fldSimple>
      <w:r w:rsidR="00245AB1">
        <w:t>.</w:t>
      </w:r>
      <w:fldSimple w:instr=" SEQ Bảng \* ARABIC \s 1 ">
        <w:r w:rsidR="006D54B3">
          <w:rPr>
            <w:noProof/>
          </w:rPr>
          <w:t>4</w:t>
        </w:r>
      </w:fldSimple>
      <w:r>
        <w:t xml:space="preserve"> Bảng giải thích chức năng nút nhấn trên giao diện.</w:t>
      </w:r>
      <w:bookmarkEnd w:id="177"/>
    </w:p>
    <w:p w14:paraId="5FF1F0A0" w14:textId="77777777" w:rsidR="00BC6E8C" w:rsidRPr="00ED637C" w:rsidRDefault="00BC6E8C" w:rsidP="00ED637C">
      <w:pPr>
        <w:pStyle w:val="Default"/>
      </w:pPr>
      <w:r w:rsidRPr="00ED637C">
        <w:t>Chương trình xử lí ảnh nhận diện, bám theo vật để trả về tọa độ không gian ba chiều của vật được xây dựng như sơ đồ trạng thái sau (đường mũi tên liền nét thể hiện tín hiệu, đường mũi tên đứt nét thể hiện đường tín hiệu kích hoạt sự kiện từ các nút nhất button trên giao diệ</w:t>
      </w:r>
      <w:r w:rsidR="001E1700" w:rsidRPr="00ED637C">
        <w:t>n):</w:t>
      </w:r>
    </w:p>
    <w:p w14:paraId="17DBC151" w14:textId="77777777" w:rsidR="001535BB" w:rsidRDefault="00E52AFF" w:rsidP="001535BB">
      <w:pPr>
        <w:keepNext/>
        <w:jc w:val="center"/>
      </w:pPr>
      <w:r>
        <w:object w:dxaOrig="10080" w:dyaOrig="10200" w14:anchorId="2EDA4157">
          <v:shape id="_x0000_i1029" type="#_x0000_t75" style="width:468.2pt;height:473.3pt" o:ole="">
            <v:imagedata r:id="rId78" o:title=""/>
          </v:shape>
          <o:OLEObject Type="Embed" ProgID="Visio.Drawing.15" ShapeID="_x0000_i1029" DrawAspect="Content" ObjectID="_1590403136" r:id="rId79"/>
        </w:object>
      </w:r>
    </w:p>
    <w:p w14:paraId="36C8E5B5" w14:textId="36FD3730" w:rsidR="008152E9" w:rsidRDefault="001535BB" w:rsidP="001535BB">
      <w:pPr>
        <w:pStyle w:val="Caption"/>
        <w:jc w:val="center"/>
      </w:pPr>
      <w:bookmarkStart w:id="178" w:name="_Toc516412037"/>
      <w:r>
        <w:t xml:space="preserve">Hình </w:t>
      </w:r>
      <w:fldSimple w:instr=" STYLEREF 1 \s ">
        <w:r w:rsidR="006D54B3">
          <w:rPr>
            <w:noProof/>
          </w:rPr>
          <w:t>4</w:t>
        </w:r>
      </w:fldSimple>
      <w:r w:rsidR="00F70C79">
        <w:t>.</w:t>
      </w:r>
      <w:fldSimple w:instr=" SEQ Hình \* ARABIC \s 1 ">
        <w:r w:rsidR="006D54B3">
          <w:rPr>
            <w:noProof/>
          </w:rPr>
          <w:t>8</w:t>
        </w:r>
      </w:fldSimple>
      <w:r>
        <w:t xml:space="preserve"> Sơ đồ trạng thái chương trình điều khiển và xử lí ảnh trên máy tính.</w:t>
      </w:r>
      <w:bookmarkEnd w:id="178"/>
    </w:p>
    <w:p w14:paraId="6F8BD81B" w14:textId="77777777" w:rsidR="007C1F79" w:rsidRDefault="007C1F79" w:rsidP="00316B19">
      <w:pPr>
        <w:pStyle w:val="Default"/>
      </w:pPr>
    </w:p>
    <w:p w14:paraId="2613E9C1" w14:textId="77777777" w:rsidR="007C1F79" w:rsidRDefault="007C1F79">
      <w:r>
        <w:br w:type="page"/>
      </w:r>
    </w:p>
    <w:p w14:paraId="1469473A" w14:textId="77777777" w:rsidR="008152E9" w:rsidRPr="00623644" w:rsidRDefault="008152E9" w:rsidP="00463066">
      <w:pPr>
        <w:pStyle w:val="Heading1"/>
      </w:pPr>
      <w:bookmarkStart w:id="179" w:name="_Toc516411963"/>
      <w:r w:rsidRPr="00623644">
        <w:t>KẾT QUẢ - KẾT LUẬN – HƯỚNG PHÁT TRIỂN:</w:t>
      </w:r>
      <w:bookmarkEnd w:id="179"/>
    </w:p>
    <w:p w14:paraId="644F410B" w14:textId="77777777" w:rsidR="008152E9" w:rsidRPr="00914111" w:rsidRDefault="00FB79B2" w:rsidP="00C0601F">
      <w:pPr>
        <w:pStyle w:val="Heading2"/>
      </w:pPr>
      <w:bookmarkStart w:id="180" w:name="_Toc516411964"/>
      <w:r w:rsidRPr="00914111">
        <w:t>NGHIỆM THU KẾT QUẢ:</w:t>
      </w:r>
      <w:bookmarkEnd w:id="180"/>
    </w:p>
    <w:p w14:paraId="764ACAE0" w14:textId="77777777" w:rsidR="008152E9" w:rsidRDefault="00D27D48" w:rsidP="00D27D48">
      <w:pPr>
        <w:pStyle w:val="Heading3"/>
      </w:pPr>
      <w:bookmarkStart w:id="181" w:name="_Toc516411965"/>
      <w:r>
        <w:t>ĐIỀU KHIỂN CÁNH TAY ROBOT ĐỘC LẬP</w:t>
      </w:r>
      <w:bookmarkEnd w:id="181"/>
    </w:p>
    <w:p w14:paraId="4276D991" w14:textId="77777777" w:rsidR="00D27D48" w:rsidRDefault="0050343D" w:rsidP="0050343D">
      <w:pPr>
        <w:pStyle w:val="Default"/>
      </w:pPr>
      <w:r>
        <w:t xml:space="preserve">Sau quá trình nghiên cứu, gia công mô hình cánh tay robot và </w:t>
      </w:r>
      <w:r w:rsidR="00004ED1">
        <w:t>xây dựng bộ điều khiển cánh tay robot, nhóm đã hoàn thiện mô hình cánh tay robot chắc chắn, điều khiển các góc điều khiển trên từng khớp đáp ứng nhanh, sai số trên từng khớp là nhỏ hơn 1 độ theo giá trị đọc của Encoder.</w:t>
      </w:r>
    </w:p>
    <w:p w14:paraId="7688FA05" w14:textId="77777777" w:rsidR="00004ED1" w:rsidRDefault="00004ED1" w:rsidP="0050343D">
      <w:pPr>
        <w:pStyle w:val="Default"/>
      </w:pPr>
      <w:r>
        <w:t>Mô hình cánh tay được hoàn thiện gia công hoàn toàn bằng sắt, ngoại trừ chân đế làm bằng nhôm, các module của bộ điều khiển đều chạy ổn định</w:t>
      </w:r>
      <w:r w:rsidR="00F64EC6">
        <w:t>, có hiện không quá nhiệt hay nhiễu gây mất ổn định hệ trống</w:t>
      </w:r>
      <w:r>
        <w:t>.</w:t>
      </w:r>
    </w:p>
    <w:p w14:paraId="49236AA2" w14:textId="77777777" w:rsidR="00004ED1" w:rsidRDefault="00004ED1" w:rsidP="0050343D">
      <w:pPr>
        <w:pStyle w:val="Default"/>
      </w:pPr>
      <w:r>
        <w:t>Hình ảnh mô hình cánh tay robot:</w:t>
      </w:r>
    </w:p>
    <w:p w14:paraId="1037B8A3" w14:textId="77777777" w:rsidR="0084732D" w:rsidRDefault="0084732D" w:rsidP="0084732D">
      <w:pPr>
        <w:pStyle w:val="Default"/>
        <w:keepNext/>
        <w:jc w:val="center"/>
      </w:pPr>
      <w:r w:rsidRPr="0084732D">
        <w:rPr>
          <w:noProof/>
          <w:color w:val="FF0000"/>
        </w:rPr>
        <w:drawing>
          <wp:inline distT="0" distB="0" distL="0" distR="0" wp14:anchorId="0F704623" wp14:editId="46618F73">
            <wp:extent cx="4216400" cy="4091840"/>
            <wp:effectExtent l="0" t="0" r="0" b="4445"/>
            <wp:docPr id="109" name="Picture 109" descr="D:\Downloads\fil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wnloads\file.jpe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22734"/>
                    <a:stretch/>
                  </pic:blipFill>
                  <pic:spPr bwMode="auto">
                    <a:xfrm>
                      <a:off x="0" y="0"/>
                      <a:ext cx="4223713" cy="4098937"/>
                    </a:xfrm>
                    <a:prstGeom prst="rect">
                      <a:avLst/>
                    </a:prstGeom>
                    <a:noFill/>
                    <a:ln>
                      <a:noFill/>
                    </a:ln>
                    <a:extLst>
                      <a:ext uri="{53640926-AAD7-44D8-BBD7-CCE9431645EC}">
                        <a14:shadowObscured xmlns:a14="http://schemas.microsoft.com/office/drawing/2010/main"/>
                      </a:ext>
                    </a:extLst>
                  </pic:spPr>
                </pic:pic>
              </a:graphicData>
            </a:graphic>
          </wp:inline>
        </w:drawing>
      </w:r>
    </w:p>
    <w:p w14:paraId="4908AD06" w14:textId="11A65A83" w:rsidR="00004ED1" w:rsidRDefault="0084732D" w:rsidP="0084732D">
      <w:pPr>
        <w:pStyle w:val="Caption"/>
        <w:jc w:val="center"/>
      </w:pPr>
      <w:bookmarkStart w:id="182" w:name="_Toc516412038"/>
      <w:r>
        <w:t xml:space="preserve">Hình </w:t>
      </w:r>
      <w:fldSimple w:instr=" STYLEREF 1 \s ">
        <w:r w:rsidR="006D54B3">
          <w:rPr>
            <w:noProof/>
          </w:rPr>
          <w:t>5</w:t>
        </w:r>
      </w:fldSimple>
      <w:r w:rsidR="00F70C79">
        <w:t>.</w:t>
      </w:r>
      <w:fldSimple w:instr=" SEQ Hình \* ARABIC \s 1 ">
        <w:r w:rsidR="006D54B3">
          <w:rPr>
            <w:noProof/>
          </w:rPr>
          <w:t>1</w:t>
        </w:r>
      </w:fldSimple>
      <w:r>
        <w:t xml:space="preserve"> Mô hình hoàn thiện cánh tay robot 5 DOF SCORBOT</w:t>
      </w:r>
      <w:r>
        <w:rPr>
          <w:noProof/>
        </w:rPr>
        <w:t>.</w:t>
      </w:r>
      <w:bookmarkEnd w:id="182"/>
    </w:p>
    <w:p w14:paraId="7A557CA7" w14:textId="77777777" w:rsidR="00004ED1" w:rsidRDefault="00004ED1" w:rsidP="0050343D">
      <w:pPr>
        <w:pStyle w:val="Default"/>
      </w:pPr>
      <w:r>
        <w:t>Hình ảnh bộ điều khiển trung tâm:</w:t>
      </w:r>
    </w:p>
    <w:p w14:paraId="687C6DE0" w14:textId="77777777" w:rsidR="0084732D" w:rsidRDefault="0084732D" w:rsidP="0084732D">
      <w:pPr>
        <w:pStyle w:val="Default"/>
        <w:keepNext/>
        <w:jc w:val="center"/>
      </w:pPr>
      <w:r w:rsidRPr="0084732D">
        <w:rPr>
          <w:noProof/>
          <w:color w:val="FF0000"/>
        </w:rPr>
        <w:drawing>
          <wp:inline distT="0" distB="0" distL="0" distR="0" wp14:anchorId="040630D8" wp14:editId="7C8C7368">
            <wp:extent cx="4131475" cy="4171697"/>
            <wp:effectExtent l="0" t="953" r="1588" b="1587"/>
            <wp:docPr id="108" name="Picture 108" descr="D:\Downloads\fil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wnloads\file1.jpe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4506" r="15960" b="6365"/>
                    <a:stretch/>
                  </pic:blipFill>
                  <pic:spPr bwMode="auto">
                    <a:xfrm rot="5400000">
                      <a:off x="0" y="0"/>
                      <a:ext cx="4132807" cy="4173042"/>
                    </a:xfrm>
                    <a:prstGeom prst="rect">
                      <a:avLst/>
                    </a:prstGeom>
                    <a:noFill/>
                    <a:ln>
                      <a:noFill/>
                    </a:ln>
                    <a:extLst>
                      <a:ext uri="{53640926-AAD7-44D8-BBD7-CCE9431645EC}">
                        <a14:shadowObscured xmlns:a14="http://schemas.microsoft.com/office/drawing/2010/main"/>
                      </a:ext>
                    </a:extLst>
                  </pic:spPr>
                </pic:pic>
              </a:graphicData>
            </a:graphic>
          </wp:inline>
        </w:drawing>
      </w:r>
    </w:p>
    <w:p w14:paraId="44A942CF" w14:textId="35B1D0DA" w:rsidR="00004ED1" w:rsidRDefault="0084732D" w:rsidP="0084732D">
      <w:pPr>
        <w:pStyle w:val="Caption"/>
        <w:jc w:val="center"/>
      </w:pPr>
      <w:bookmarkStart w:id="183" w:name="_Toc516412039"/>
      <w:r>
        <w:t xml:space="preserve">Hình </w:t>
      </w:r>
      <w:fldSimple w:instr=" STYLEREF 1 \s ">
        <w:r w:rsidR="006D54B3">
          <w:rPr>
            <w:noProof/>
          </w:rPr>
          <w:t>5</w:t>
        </w:r>
      </w:fldSimple>
      <w:r w:rsidR="00F70C79">
        <w:t>.</w:t>
      </w:r>
      <w:fldSimple w:instr=" SEQ Hình \* ARABIC \s 1 ">
        <w:r w:rsidR="006D54B3">
          <w:rPr>
            <w:noProof/>
          </w:rPr>
          <w:t>2</w:t>
        </w:r>
      </w:fldSimple>
      <w:r>
        <w:t xml:space="preserve"> Bộ điều khiển trung tâm cánh tay robot 5 DOF SCORBOT.</w:t>
      </w:r>
      <w:bookmarkEnd w:id="183"/>
    </w:p>
    <w:p w14:paraId="6EB2657E" w14:textId="77777777" w:rsidR="00337A00" w:rsidRDefault="00337A00" w:rsidP="0050343D">
      <w:pPr>
        <w:pStyle w:val="Default"/>
      </w:pPr>
      <w:r>
        <w:t xml:space="preserve">Bộ điều khiển trung tâm bao gồm 2 tầng: </w:t>
      </w:r>
    </w:p>
    <w:p w14:paraId="7A4D274D" w14:textId="77777777" w:rsidR="00337A00" w:rsidRDefault="00337A00" w:rsidP="00337A00">
      <w:pPr>
        <w:pStyle w:val="Default"/>
        <w:numPr>
          <w:ilvl w:val="0"/>
          <w:numId w:val="36"/>
        </w:numPr>
      </w:pPr>
      <w:r>
        <w:t>Tầng trên chưa adapter nối kit STM32F407VGT Discovery với các header nối các dây tín hiệu Encoder từ robot, các tín hiệu điều khiển từ vi điều khiển ra các cầu H là các khối công suất. Các khối công suất được nối với nguồn và các dây nguồn của các động cơ.</w:t>
      </w:r>
    </w:p>
    <w:p w14:paraId="7F146C18" w14:textId="77777777" w:rsidR="00337A00" w:rsidRDefault="00337A00" w:rsidP="00337A00">
      <w:pPr>
        <w:pStyle w:val="Default"/>
        <w:numPr>
          <w:ilvl w:val="0"/>
          <w:numId w:val="36"/>
        </w:numPr>
      </w:pPr>
      <w:r>
        <w:t>Tầng dưới chưa 3 bộ nguồn chính cấp cho khối điều khiển và khối công suất đã được nêu trong mục 2.3.2.</w:t>
      </w:r>
    </w:p>
    <w:p w14:paraId="373B308E" w14:textId="77777777" w:rsidR="0086332E" w:rsidRDefault="0086332E" w:rsidP="0050343D">
      <w:pPr>
        <w:pStyle w:val="Default"/>
      </w:pPr>
      <w:r>
        <w:t>Trong quá trình điều khiển,</w:t>
      </w:r>
      <w:r w:rsidR="00BD52FA">
        <w:t xml:space="preserve"> mô hình thực hiện tốt các góc quay trên từng khớp, khi điều khiển đồng thời, mô hình có xảy ra rung lắc nhẹ do quán tính, đã được giảm thiểu </w:t>
      </w:r>
      <w:r w:rsidR="004B780A">
        <w:t xml:space="preserve">tối đa </w:t>
      </w:r>
      <w:r w:rsidR="00BD52FA">
        <w:t>bằng thuật toán điều tốc, qui hoạch quĩ đạo nhưng chưa khắc phục triệt để.</w:t>
      </w:r>
    </w:p>
    <w:p w14:paraId="1CA0A552" w14:textId="77777777" w:rsidR="00AD2EA6" w:rsidRDefault="00AD2EA6" w:rsidP="0050343D">
      <w:pPr>
        <w:pStyle w:val="Default"/>
      </w:pPr>
      <w:r>
        <w:t xml:space="preserve">Tuy nhiên do bộ điều khiển STR của từng động cơ </w:t>
      </w:r>
      <w:r w:rsidR="002722CE">
        <w:t>có các giá trị ước lượng chưa lưu lại được sau mỗi lần tắt chương trình, vì mỗi lần bắt đầu khởi động bộ điều khiển từ đầu, cần cho chạy độc lập từng khớp qua chương trình debug STM32 Studio để bộ điều khiển ước lược chính xác các thông số trước khi đưa vào điều khiển tích hợp với thuật toán xử lí ảnh.</w:t>
      </w:r>
    </w:p>
    <w:p w14:paraId="42C78E7B" w14:textId="77777777" w:rsidR="00BB2CE2" w:rsidRPr="00BB2CE2" w:rsidRDefault="00BB2CE2" w:rsidP="00BB2CE2">
      <w:pPr>
        <w:pStyle w:val="Default"/>
        <w:numPr>
          <w:ilvl w:val="0"/>
          <w:numId w:val="1"/>
        </w:numPr>
      </w:pPr>
      <w:r w:rsidRPr="00BB2CE2">
        <w:t>Đáp ứng góc điều khiển trên từng khớp trong quá trình điều khiển số liệu đo trong trường hợp chạy chương trình thực tế:</w:t>
      </w:r>
    </w:p>
    <w:p w14:paraId="7CB1D24E" w14:textId="77777777" w:rsidR="00BB2CE2" w:rsidRPr="00DC4E2E" w:rsidRDefault="00BB2CE2" w:rsidP="00BB2CE2">
      <w:pPr>
        <w:pStyle w:val="Default"/>
        <w:keepNext/>
        <w:ind w:firstLine="0"/>
        <w:jc w:val="center"/>
        <w:rPr>
          <w:highlight w:val="yellow"/>
        </w:rPr>
      </w:pPr>
      <w:r w:rsidRPr="00DC4E2E">
        <w:rPr>
          <w:noProof/>
          <w:highlight w:val="yellow"/>
        </w:rPr>
        <w:drawing>
          <wp:inline distT="0" distB="0" distL="0" distR="0" wp14:anchorId="7BE9C5FA" wp14:editId="2CB58A6A">
            <wp:extent cx="5181600" cy="3352800"/>
            <wp:effectExtent l="0" t="0" r="0"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4CDE016E" w14:textId="77777777" w:rsidR="00BB2CE2" w:rsidRPr="00DC4E2E" w:rsidRDefault="00BB2CE2" w:rsidP="00BB2CE2">
      <w:pPr>
        <w:pStyle w:val="Caption"/>
        <w:jc w:val="center"/>
        <w:rPr>
          <w:highlight w:val="yellow"/>
        </w:rPr>
      </w:pPr>
      <w:r w:rsidRPr="00BB2CE2">
        <w:t xml:space="preserve">Hình </w:t>
      </w:r>
      <w:fldSimple w:instr=" STYLEREF 1 \s ">
        <w:r w:rsidR="006D54B3">
          <w:rPr>
            <w:noProof/>
          </w:rPr>
          <w:t>5</w:t>
        </w:r>
      </w:fldSimple>
      <w:r w:rsidRPr="00BB2CE2">
        <w:t>.</w:t>
      </w:r>
      <w:fldSimple w:instr=" SEQ Hình \* ARABIC \s 1 ">
        <w:r w:rsidR="006D54B3">
          <w:rPr>
            <w:noProof/>
          </w:rPr>
          <w:t>3</w:t>
        </w:r>
      </w:fldSimple>
      <w:r w:rsidRPr="00BB2CE2">
        <w:t xml:space="preserve"> Đồ thị đáp ứng khớp BASE</w:t>
      </w:r>
    </w:p>
    <w:p w14:paraId="0B927C0F" w14:textId="77777777" w:rsidR="00BB2CE2" w:rsidRPr="00BB2CE2" w:rsidRDefault="00BB2CE2" w:rsidP="00BB2CE2">
      <w:pPr>
        <w:pStyle w:val="Default"/>
        <w:keepNext/>
        <w:ind w:firstLine="0"/>
        <w:jc w:val="center"/>
      </w:pPr>
      <w:r w:rsidRPr="00BB2CE2">
        <w:rPr>
          <w:noProof/>
        </w:rPr>
        <w:drawing>
          <wp:inline distT="0" distB="0" distL="0" distR="0" wp14:anchorId="07E5C1C1" wp14:editId="3720F3B0">
            <wp:extent cx="5105400" cy="2804160"/>
            <wp:effectExtent l="0" t="0" r="0" b="15240"/>
            <wp:docPr id="173" name="Chart 17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DADFAF5" w14:textId="77777777" w:rsidR="00BB2CE2" w:rsidRPr="00DC4E2E" w:rsidRDefault="00BB2CE2" w:rsidP="00BB2CE2">
      <w:pPr>
        <w:pStyle w:val="Caption"/>
        <w:jc w:val="center"/>
        <w:rPr>
          <w:highlight w:val="yellow"/>
        </w:rPr>
      </w:pPr>
      <w:r w:rsidRPr="00BB2CE2">
        <w:t xml:space="preserve">Hình </w:t>
      </w:r>
      <w:fldSimple w:instr=" STYLEREF 1 \s ">
        <w:r w:rsidR="006D54B3">
          <w:rPr>
            <w:noProof/>
          </w:rPr>
          <w:t>5</w:t>
        </w:r>
      </w:fldSimple>
      <w:r w:rsidRPr="00BB2CE2">
        <w:t>.</w:t>
      </w:r>
      <w:fldSimple w:instr=" SEQ Hình \* ARABIC \s 1 ">
        <w:r w:rsidR="006D54B3">
          <w:rPr>
            <w:noProof/>
          </w:rPr>
          <w:t>4</w:t>
        </w:r>
      </w:fldSimple>
      <w:r w:rsidRPr="00BB2CE2">
        <w:t xml:space="preserve"> Đồ thị đáp ứng trục SHOULDER</w:t>
      </w:r>
      <w:r w:rsidRPr="00BB2CE2">
        <w:rPr>
          <w:noProof/>
        </w:rPr>
        <w:drawing>
          <wp:inline distT="0" distB="0" distL="0" distR="0" wp14:anchorId="79C632A0" wp14:editId="73FCD2E1">
            <wp:extent cx="5091545" cy="3096491"/>
            <wp:effectExtent l="0" t="0" r="13970" b="8890"/>
            <wp:docPr id="178" name="Chart 17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6681429F" w14:textId="77777777" w:rsidR="00BB2CE2" w:rsidRDefault="00BB2CE2" w:rsidP="00BB2CE2">
      <w:pPr>
        <w:pStyle w:val="Caption"/>
        <w:jc w:val="center"/>
      </w:pPr>
      <w:r w:rsidRPr="00BB2CE2">
        <w:t xml:space="preserve">Hình </w:t>
      </w:r>
      <w:fldSimple w:instr=" STYLEREF 1 \s ">
        <w:r w:rsidR="006D54B3">
          <w:rPr>
            <w:noProof/>
          </w:rPr>
          <w:t>5</w:t>
        </w:r>
      </w:fldSimple>
      <w:r w:rsidRPr="00BB2CE2">
        <w:t>.</w:t>
      </w:r>
      <w:fldSimple w:instr=" SEQ Hình \* ARABIC \s 1 ">
        <w:r w:rsidR="006D54B3">
          <w:rPr>
            <w:noProof/>
          </w:rPr>
          <w:t>5</w:t>
        </w:r>
      </w:fldSimple>
      <w:r w:rsidRPr="00BB2CE2">
        <w:t xml:space="preserve"> Đồ thị đáp ứng trục ELBOW</w:t>
      </w:r>
    </w:p>
    <w:p w14:paraId="1D478119" w14:textId="79E84DA4" w:rsidR="00BB2CE2" w:rsidRPr="00BB2CE2" w:rsidRDefault="00BB2CE2" w:rsidP="00BB2CE2"/>
    <w:p w14:paraId="38EBA28B" w14:textId="77777777" w:rsidR="00BB2CE2" w:rsidRDefault="00BB2CE2" w:rsidP="0050343D">
      <w:pPr>
        <w:pStyle w:val="Default"/>
      </w:pPr>
    </w:p>
    <w:p w14:paraId="6863E0C1" w14:textId="77777777" w:rsidR="00BB2CE2" w:rsidRPr="00DC4E2E" w:rsidRDefault="00BB2CE2" w:rsidP="00BB2CE2">
      <w:pPr>
        <w:pStyle w:val="Default"/>
        <w:keepNext/>
        <w:ind w:firstLine="0"/>
        <w:jc w:val="center"/>
        <w:rPr>
          <w:highlight w:val="yellow"/>
        </w:rPr>
      </w:pPr>
      <w:r w:rsidRPr="00DC4E2E">
        <w:rPr>
          <w:noProof/>
          <w:highlight w:val="yellow"/>
        </w:rPr>
        <w:drawing>
          <wp:inline distT="0" distB="0" distL="0" distR="0" wp14:anchorId="4902D498" wp14:editId="124D29A8">
            <wp:extent cx="5327073" cy="3255818"/>
            <wp:effectExtent l="0" t="0" r="6985" b="1905"/>
            <wp:docPr id="179" name="Chart 179"/>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5AB241C0" w14:textId="77777777" w:rsidR="00BB2CE2" w:rsidRPr="001A69DC" w:rsidRDefault="00BB2CE2" w:rsidP="00BB2CE2">
      <w:pPr>
        <w:pStyle w:val="Caption"/>
        <w:jc w:val="center"/>
      </w:pPr>
      <w:r w:rsidRPr="001A69DC">
        <w:t xml:space="preserve">Hình </w:t>
      </w:r>
      <w:fldSimple w:instr=" STYLEREF 1 \s ">
        <w:r w:rsidR="006D54B3">
          <w:rPr>
            <w:noProof/>
          </w:rPr>
          <w:t>5</w:t>
        </w:r>
      </w:fldSimple>
      <w:r w:rsidRPr="001A69DC">
        <w:t>.</w:t>
      </w:r>
      <w:fldSimple w:instr=" SEQ Hình \* ARABIC \s 1 ">
        <w:r w:rsidR="006D54B3">
          <w:rPr>
            <w:noProof/>
          </w:rPr>
          <w:t>6</w:t>
        </w:r>
      </w:fldSimple>
      <w:r w:rsidRPr="001A69DC">
        <w:t xml:space="preserve"> Đồ thị đáp ứng khớp PITCH</w:t>
      </w:r>
    </w:p>
    <w:p w14:paraId="03914356" w14:textId="77777777" w:rsidR="00BB2CE2" w:rsidRPr="001A69DC" w:rsidRDefault="00BB2CE2" w:rsidP="00BB2CE2">
      <w:pPr>
        <w:pStyle w:val="Default"/>
        <w:keepNext/>
        <w:ind w:firstLine="0"/>
        <w:jc w:val="center"/>
      </w:pPr>
      <w:r w:rsidRPr="001A69DC">
        <w:rPr>
          <w:noProof/>
        </w:rPr>
        <w:drawing>
          <wp:inline distT="0" distB="0" distL="0" distR="0" wp14:anchorId="54361E0E" wp14:editId="2990B9FA">
            <wp:extent cx="5320145" cy="3214255"/>
            <wp:effectExtent l="0" t="0" r="13970" b="5715"/>
            <wp:docPr id="180" name="Chart 180"/>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76D0F2E3" w14:textId="77777777" w:rsidR="00BB2CE2" w:rsidRPr="001A69DC" w:rsidRDefault="00BB2CE2" w:rsidP="00BB2CE2">
      <w:pPr>
        <w:pStyle w:val="Caption"/>
        <w:jc w:val="center"/>
      </w:pPr>
      <w:r w:rsidRPr="001A69DC">
        <w:t xml:space="preserve">Hình </w:t>
      </w:r>
      <w:fldSimple w:instr=" STYLEREF 1 \s ">
        <w:r w:rsidR="006D54B3">
          <w:rPr>
            <w:noProof/>
          </w:rPr>
          <w:t>5</w:t>
        </w:r>
      </w:fldSimple>
      <w:r w:rsidRPr="001A69DC">
        <w:t>.</w:t>
      </w:r>
      <w:fldSimple w:instr=" SEQ Hình \* ARABIC \s 1 ">
        <w:r w:rsidR="006D54B3">
          <w:rPr>
            <w:noProof/>
          </w:rPr>
          <w:t>7</w:t>
        </w:r>
      </w:fldSimple>
      <w:r w:rsidRPr="001A69DC">
        <w:t xml:space="preserve"> Đồ thị đáp ứng khớp ROLL</w:t>
      </w:r>
    </w:p>
    <w:p w14:paraId="5FF795B2" w14:textId="3543DF35" w:rsidR="00BB2CE2" w:rsidRPr="00BB2CE2" w:rsidRDefault="00BB2CE2" w:rsidP="00BB2CE2"/>
    <w:p w14:paraId="058F6009" w14:textId="77777777" w:rsidR="00BB2CE2" w:rsidRDefault="00BB2CE2" w:rsidP="00A3373C">
      <w:pPr>
        <w:pStyle w:val="Default"/>
        <w:keepNext/>
        <w:ind w:firstLine="0"/>
        <w:jc w:val="center"/>
      </w:pPr>
    </w:p>
    <w:p w14:paraId="20DB9948" w14:textId="77777777" w:rsidR="00F22AA7" w:rsidRPr="001A69DC" w:rsidRDefault="00F22AA7" w:rsidP="00F22AA7">
      <w:pPr>
        <w:pStyle w:val="Default"/>
      </w:pPr>
      <w:r w:rsidRPr="00F22AA7">
        <w:rPr>
          <w:b/>
        </w:rPr>
        <w:t>Nhận xét:</w:t>
      </w:r>
      <w:r>
        <w:t xml:space="preserve"> Sai số trên các khớp đều được duy trì ở mức tối đa +/- 2 độ khi tới điểm </w:t>
      </w:r>
      <w:r w:rsidRPr="001A69DC">
        <w:t>đặt. Đáp ứng tốt cho mục tiêu điểu khiển ví trí.</w:t>
      </w:r>
    </w:p>
    <w:p w14:paraId="5A58A0EC" w14:textId="152274F3" w:rsidR="001A69DC" w:rsidRPr="001A69DC" w:rsidRDefault="001A69DC" w:rsidP="001A69DC">
      <w:pPr>
        <w:pStyle w:val="Default"/>
        <w:ind w:left="720" w:firstLine="0"/>
      </w:pPr>
      <w:r w:rsidRPr="001A69DC">
        <w:t>Để đánh giá chất lượng điều khiển vị trí robot thực hiện được so với vị trí điểm đặt, nhóm dùng sai số độ dời (hay còn gọi là sai số</w:t>
      </w:r>
      <w:r>
        <w:t xml:space="preserve"> theo khoảng cách</w:t>
      </w:r>
      <w:r w:rsidRPr="001A69DC">
        <w:t xml:space="preserve"> Euclide). Sau đây là các bảng thông số giám sát tại các điểm đặt khác nhau khi nhóm lần lượt đi qua các điểm [200; 200; 62], [300; -100; 50], [200; -200; 40], [200; 200; 70], điểm bắt đầu tại [369; 0; 62] tức điểm HOME của robot:</w:t>
      </w:r>
    </w:p>
    <w:p w14:paraId="5AA00D12" w14:textId="74C23ADA" w:rsidR="00371E2D" w:rsidRPr="00CD5BA9" w:rsidRDefault="00371E2D" w:rsidP="00CD5BA9">
      <w:pPr>
        <w:pStyle w:val="Default"/>
      </w:pPr>
      <w:r w:rsidRPr="00CD5BA9">
        <w:t>:</w:t>
      </w:r>
    </w:p>
    <w:p w14:paraId="57C0D796" w14:textId="77777777" w:rsidR="00F22AA7" w:rsidRDefault="00006E8C" w:rsidP="00F22AA7">
      <w:pPr>
        <w:pStyle w:val="Default"/>
        <w:keepNext/>
        <w:ind w:firstLine="0"/>
        <w:jc w:val="center"/>
      </w:pPr>
      <w:r w:rsidRPr="004C38AB">
        <w:rPr>
          <w:noProof/>
        </w:rPr>
        <w:drawing>
          <wp:inline distT="0" distB="0" distL="0" distR="0" wp14:anchorId="243DB839" wp14:editId="7DCA74BF">
            <wp:extent cx="4678326" cy="2934586"/>
            <wp:effectExtent l="0" t="0" r="8255" b="18415"/>
            <wp:docPr id="161" name="Chart 161"/>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7BB81A21" w14:textId="38412A32" w:rsidR="00006E8C" w:rsidRPr="004C38AB" w:rsidRDefault="00F22AA7" w:rsidP="00F22AA7">
      <w:pPr>
        <w:pStyle w:val="Caption"/>
        <w:jc w:val="center"/>
      </w:pPr>
      <w:bookmarkStart w:id="184" w:name="_Toc516412045"/>
      <w:r>
        <w:t xml:space="preserve">Hình </w:t>
      </w:r>
      <w:fldSimple w:instr=" STYLEREF 1 \s ">
        <w:r w:rsidR="006D54B3">
          <w:rPr>
            <w:noProof/>
          </w:rPr>
          <w:t>5</w:t>
        </w:r>
      </w:fldSimple>
      <w:r w:rsidR="00F70C79">
        <w:t>.</w:t>
      </w:r>
      <w:fldSimple w:instr=" SEQ Hình \* ARABIC \s 1 ">
        <w:r w:rsidR="006D54B3">
          <w:rPr>
            <w:noProof/>
          </w:rPr>
          <w:t>8</w:t>
        </w:r>
      </w:fldSimple>
      <w:r>
        <w:t xml:space="preserve"> Đồ thị giám sát sai số độ dời tiến tới điểm 1</w:t>
      </w:r>
      <w:bookmarkEnd w:id="184"/>
    </w:p>
    <w:p w14:paraId="0D142F6F" w14:textId="77777777" w:rsidR="00F22AA7" w:rsidRDefault="00006E8C" w:rsidP="00F22AA7">
      <w:pPr>
        <w:pStyle w:val="Default"/>
        <w:keepNext/>
        <w:ind w:firstLine="0"/>
        <w:jc w:val="center"/>
      </w:pPr>
      <w:r w:rsidRPr="004C38AB">
        <w:rPr>
          <w:noProof/>
        </w:rPr>
        <w:drawing>
          <wp:inline distT="0" distB="0" distL="0" distR="0" wp14:anchorId="02749D43" wp14:editId="22831955">
            <wp:extent cx="4986670" cy="3349256"/>
            <wp:effectExtent l="0" t="0" r="4445" b="3810"/>
            <wp:docPr id="162" name="Chart 16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0875E2A1" w14:textId="48E2139A" w:rsidR="00006E8C" w:rsidRPr="004C38AB" w:rsidRDefault="00F22AA7" w:rsidP="00F22AA7">
      <w:pPr>
        <w:pStyle w:val="Caption"/>
        <w:jc w:val="center"/>
      </w:pPr>
      <w:bookmarkStart w:id="185" w:name="_Toc516412046"/>
      <w:r>
        <w:t xml:space="preserve">Hình </w:t>
      </w:r>
      <w:fldSimple w:instr=" STYLEREF 1 \s ">
        <w:r w:rsidR="006D54B3">
          <w:rPr>
            <w:noProof/>
          </w:rPr>
          <w:t>5</w:t>
        </w:r>
      </w:fldSimple>
      <w:r w:rsidR="00F70C79">
        <w:t>.</w:t>
      </w:r>
      <w:fldSimple w:instr=" SEQ Hình \* ARABIC \s 1 ">
        <w:r w:rsidR="006D54B3">
          <w:rPr>
            <w:noProof/>
          </w:rPr>
          <w:t>9</w:t>
        </w:r>
      </w:fldSimple>
      <w:r>
        <w:t xml:space="preserve"> </w:t>
      </w:r>
      <w:r w:rsidRPr="00B64A93">
        <w:t>Đồ thị giám sát sai số độ dời tại điể</w:t>
      </w:r>
      <w:r>
        <w:t>m 2</w:t>
      </w:r>
      <w:bookmarkEnd w:id="185"/>
    </w:p>
    <w:p w14:paraId="4475AD14" w14:textId="77777777" w:rsidR="00F22AA7" w:rsidRDefault="00006E8C" w:rsidP="00F22AA7">
      <w:pPr>
        <w:pStyle w:val="Default"/>
        <w:keepNext/>
        <w:ind w:firstLine="0"/>
        <w:jc w:val="center"/>
      </w:pPr>
      <w:r w:rsidRPr="004C38AB">
        <w:rPr>
          <w:noProof/>
        </w:rPr>
        <w:drawing>
          <wp:inline distT="0" distB="0" distL="0" distR="0" wp14:anchorId="76A02F4C" wp14:editId="517A3720">
            <wp:extent cx="5007935" cy="3498111"/>
            <wp:effectExtent l="0" t="0" r="2540" b="7620"/>
            <wp:docPr id="163" name="Chart 163"/>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45BC2A51" w14:textId="2A03DD44" w:rsidR="00006E8C" w:rsidRPr="004C38AB" w:rsidRDefault="00F22AA7" w:rsidP="00F22AA7">
      <w:pPr>
        <w:pStyle w:val="Caption"/>
        <w:jc w:val="center"/>
      </w:pPr>
      <w:bookmarkStart w:id="186" w:name="_Toc516412047"/>
      <w:r>
        <w:t xml:space="preserve">Hình </w:t>
      </w:r>
      <w:fldSimple w:instr=" STYLEREF 1 \s ">
        <w:r w:rsidR="006D54B3">
          <w:rPr>
            <w:noProof/>
          </w:rPr>
          <w:t>5</w:t>
        </w:r>
      </w:fldSimple>
      <w:r w:rsidR="00F70C79">
        <w:t>.</w:t>
      </w:r>
      <w:fldSimple w:instr=" SEQ Hình \* ARABIC \s 1 ">
        <w:r w:rsidR="006D54B3">
          <w:rPr>
            <w:noProof/>
          </w:rPr>
          <w:t>10</w:t>
        </w:r>
      </w:fldSimple>
      <w:r>
        <w:t xml:space="preserve"> </w:t>
      </w:r>
      <w:r w:rsidRPr="00646FF9">
        <w:t>Đồ thị giám sát sai số độ dời tại điể</w:t>
      </w:r>
      <w:r>
        <w:t>m 3</w:t>
      </w:r>
      <w:bookmarkEnd w:id="186"/>
    </w:p>
    <w:p w14:paraId="120C4E94" w14:textId="77777777" w:rsidR="00F22AA7" w:rsidRDefault="00006E8C" w:rsidP="00F22AA7">
      <w:pPr>
        <w:pStyle w:val="Default"/>
        <w:keepNext/>
        <w:ind w:firstLine="0"/>
        <w:jc w:val="center"/>
      </w:pPr>
      <w:r w:rsidRPr="004C38AB">
        <w:rPr>
          <w:noProof/>
        </w:rPr>
        <w:drawing>
          <wp:inline distT="0" distB="0" distL="0" distR="0" wp14:anchorId="049ECAF2" wp14:editId="23473B2B">
            <wp:extent cx="4976037" cy="3806456"/>
            <wp:effectExtent l="0" t="0" r="15240" b="3810"/>
            <wp:docPr id="164" name="Chart 164"/>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49A3C3D7" w14:textId="7037A467" w:rsidR="00006E8C" w:rsidRPr="004C38AB" w:rsidRDefault="00F22AA7" w:rsidP="00F22AA7">
      <w:pPr>
        <w:pStyle w:val="Caption"/>
        <w:jc w:val="center"/>
      </w:pPr>
      <w:bookmarkStart w:id="187" w:name="_Toc516412048"/>
      <w:r>
        <w:t xml:space="preserve">Hình </w:t>
      </w:r>
      <w:fldSimple w:instr=" STYLEREF 1 \s ">
        <w:r w:rsidR="006D54B3">
          <w:rPr>
            <w:noProof/>
          </w:rPr>
          <w:t>5</w:t>
        </w:r>
      </w:fldSimple>
      <w:r w:rsidR="00F70C79">
        <w:t>.</w:t>
      </w:r>
      <w:fldSimple w:instr=" SEQ Hình \* ARABIC \s 1 ">
        <w:r w:rsidR="006D54B3">
          <w:rPr>
            <w:noProof/>
          </w:rPr>
          <w:t>11</w:t>
        </w:r>
      </w:fldSimple>
      <w:r>
        <w:t xml:space="preserve"> </w:t>
      </w:r>
      <w:r w:rsidRPr="002C78BB">
        <w:t>Đồ thị giám sát sai số độ dời tại điể</w:t>
      </w:r>
      <w:r>
        <w:t>m 4</w:t>
      </w:r>
      <w:bookmarkEnd w:id="187"/>
    </w:p>
    <w:p w14:paraId="42AFC42D" w14:textId="77777777" w:rsidR="00F22AA7" w:rsidRDefault="00006E8C" w:rsidP="00F22AA7">
      <w:pPr>
        <w:pStyle w:val="Default"/>
        <w:keepNext/>
        <w:ind w:firstLine="0"/>
        <w:jc w:val="center"/>
      </w:pPr>
      <w:r>
        <w:rPr>
          <w:noProof/>
        </w:rPr>
        <w:drawing>
          <wp:inline distT="0" distB="0" distL="0" distR="0" wp14:anchorId="5FED785E" wp14:editId="48F5E959">
            <wp:extent cx="5018568" cy="3434316"/>
            <wp:effectExtent l="0" t="0" r="10795" b="13970"/>
            <wp:docPr id="165" name="Chart 165"/>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71F0CE51" w14:textId="2E613CA4" w:rsidR="00006E8C" w:rsidRDefault="00F22AA7" w:rsidP="00F22AA7">
      <w:pPr>
        <w:pStyle w:val="Caption"/>
        <w:jc w:val="center"/>
      </w:pPr>
      <w:bookmarkStart w:id="188" w:name="_Toc516412049"/>
      <w:r>
        <w:t xml:space="preserve">Hình </w:t>
      </w:r>
      <w:fldSimple w:instr=" STYLEREF 1 \s ">
        <w:r w:rsidR="006D54B3">
          <w:rPr>
            <w:noProof/>
          </w:rPr>
          <w:t>5</w:t>
        </w:r>
      </w:fldSimple>
      <w:r w:rsidR="00F70C79">
        <w:t>.</w:t>
      </w:r>
      <w:fldSimple w:instr=" SEQ Hình \* ARABIC \s 1 ">
        <w:r w:rsidR="006D54B3">
          <w:rPr>
            <w:noProof/>
          </w:rPr>
          <w:t>12</w:t>
        </w:r>
      </w:fldSimple>
      <w:r>
        <w:t xml:space="preserve"> </w:t>
      </w:r>
      <w:r w:rsidRPr="005A3F20">
        <w:t>Đồ thị giám sát sai số độ dời tại điể</w:t>
      </w:r>
      <w:r>
        <w:t>m 5</w:t>
      </w:r>
      <w:bookmarkEnd w:id="188"/>
    </w:p>
    <w:p w14:paraId="182E06F3" w14:textId="77777777" w:rsidR="00F22AA7" w:rsidRDefault="00F22AA7" w:rsidP="00F22AA7">
      <w:pPr>
        <w:pStyle w:val="Default"/>
      </w:pPr>
      <w:r w:rsidRPr="00F22AA7">
        <w:rPr>
          <w:b/>
        </w:rPr>
        <w:t>Nhận xét:</w:t>
      </w:r>
      <w:r>
        <w:t xml:space="preserve"> Khi tiến tới tới điểm đặt được yêu cầu, sai số độ dời tối đa ở mức chỉ khoảng 5mm, đạt độ chính xác tốt để có thể hoạt động tích hợp với chương trình xử lí ảnh.</w:t>
      </w:r>
    </w:p>
    <w:p w14:paraId="0B588C62" w14:textId="77777777" w:rsidR="001A69DC" w:rsidRPr="001A69DC" w:rsidRDefault="001A69DC" w:rsidP="001A69DC">
      <w:pPr>
        <w:pStyle w:val="Default"/>
        <w:ind w:left="720" w:firstLine="0"/>
      </w:pPr>
      <w:r w:rsidRPr="001A69DC">
        <w:t>Nhóm thực hiện khả năng thực hiện thao tác lặp lại của mô hình robot bằng cách cho robot chạy luân phiên đến 2 điểm bất kĩ trong 20 lần, nhóm chọn 2 điểm có tọa độ ở [150; -300; 20] và [250; 200; 70], giá trị thực tế được tính thông qua bài toán động học thuận, ta có 2 bảng số liệu sau:</w:t>
      </w:r>
    </w:p>
    <w:tbl>
      <w:tblPr>
        <w:tblStyle w:val="TableGrid"/>
        <w:tblW w:w="7720" w:type="dxa"/>
        <w:jc w:val="center"/>
        <w:tblLook w:val="04A0" w:firstRow="1" w:lastRow="0" w:firstColumn="1" w:lastColumn="0" w:noHBand="0" w:noVBand="1"/>
      </w:tblPr>
      <w:tblGrid>
        <w:gridCol w:w="2000"/>
        <w:gridCol w:w="2000"/>
        <w:gridCol w:w="1880"/>
        <w:gridCol w:w="1840"/>
      </w:tblGrid>
      <w:tr w:rsidR="001A69DC" w:rsidRPr="001A69DC" w14:paraId="47D878CF" w14:textId="77777777" w:rsidTr="006D54B3">
        <w:trPr>
          <w:trHeight w:val="315"/>
          <w:jc w:val="center"/>
        </w:trPr>
        <w:tc>
          <w:tcPr>
            <w:tcW w:w="2000" w:type="dxa"/>
            <w:noWrap/>
            <w:hideMark/>
          </w:tcPr>
          <w:p w14:paraId="5F0E44EC" w14:textId="77777777" w:rsidR="001A69DC" w:rsidRPr="001A69DC" w:rsidRDefault="001A69DC" w:rsidP="006D54B3">
            <w:pPr>
              <w:spacing w:before="0" w:after="0" w:line="240" w:lineRule="auto"/>
              <w:rPr>
                <w:b/>
                <w:bCs/>
                <w:color w:val="FFFFFF"/>
                <w:sz w:val="28"/>
                <w:szCs w:val="28"/>
              </w:rPr>
            </w:pPr>
            <w:r w:rsidRPr="001A69DC">
              <w:rPr>
                <w:b/>
                <w:bCs/>
                <w:sz w:val="28"/>
                <w:szCs w:val="28"/>
              </w:rPr>
              <w:t>Tọa độ x</w:t>
            </w:r>
          </w:p>
        </w:tc>
        <w:tc>
          <w:tcPr>
            <w:tcW w:w="2000" w:type="dxa"/>
            <w:noWrap/>
            <w:hideMark/>
          </w:tcPr>
          <w:p w14:paraId="4176E9DA" w14:textId="77777777" w:rsidR="001A69DC" w:rsidRPr="001A69DC" w:rsidRDefault="001A69DC" w:rsidP="006D54B3">
            <w:pPr>
              <w:spacing w:before="0" w:after="0" w:line="240" w:lineRule="auto"/>
              <w:rPr>
                <w:b/>
                <w:bCs/>
                <w:color w:val="FFFFFF"/>
                <w:sz w:val="28"/>
                <w:szCs w:val="28"/>
              </w:rPr>
            </w:pPr>
            <w:r w:rsidRPr="001A69DC">
              <w:rPr>
                <w:b/>
                <w:bCs/>
                <w:sz w:val="28"/>
                <w:szCs w:val="28"/>
              </w:rPr>
              <w:t>Tọa độ y</w:t>
            </w:r>
          </w:p>
        </w:tc>
        <w:tc>
          <w:tcPr>
            <w:tcW w:w="1880" w:type="dxa"/>
            <w:noWrap/>
            <w:hideMark/>
          </w:tcPr>
          <w:p w14:paraId="09F61B0D" w14:textId="77777777" w:rsidR="001A69DC" w:rsidRPr="001A69DC" w:rsidRDefault="001A69DC" w:rsidP="006D54B3">
            <w:pPr>
              <w:spacing w:before="0" w:after="0" w:line="240" w:lineRule="auto"/>
              <w:rPr>
                <w:b/>
                <w:bCs/>
                <w:color w:val="FFFFFF"/>
                <w:sz w:val="28"/>
                <w:szCs w:val="28"/>
              </w:rPr>
            </w:pPr>
            <w:r w:rsidRPr="001A69DC">
              <w:rPr>
                <w:b/>
                <w:bCs/>
                <w:sz w:val="28"/>
                <w:szCs w:val="28"/>
              </w:rPr>
              <w:t>Tọa độ z</w:t>
            </w:r>
          </w:p>
        </w:tc>
        <w:tc>
          <w:tcPr>
            <w:tcW w:w="1840" w:type="dxa"/>
            <w:noWrap/>
            <w:hideMark/>
          </w:tcPr>
          <w:p w14:paraId="417886CF" w14:textId="77777777" w:rsidR="001A69DC" w:rsidRPr="001A69DC" w:rsidRDefault="001A69DC" w:rsidP="006D54B3">
            <w:pPr>
              <w:spacing w:before="0" w:after="0" w:line="240" w:lineRule="auto"/>
              <w:rPr>
                <w:b/>
                <w:bCs/>
                <w:color w:val="FFFFFF"/>
                <w:sz w:val="28"/>
                <w:szCs w:val="28"/>
              </w:rPr>
            </w:pPr>
            <w:r w:rsidRPr="001A69DC">
              <w:rPr>
                <w:b/>
                <w:bCs/>
                <w:sz w:val="28"/>
                <w:szCs w:val="28"/>
              </w:rPr>
              <w:t>Sai số độ dời</w:t>
            </w:r>
          </w:p>
        </w:tc>
      </w:tr>
      <w:tr w:rsidR="001A69DC" w:rsidRPr="001A69DC" w14:paraId="735B4E85" w14:textId="77777777" w:rsidTr="006D54B3">
        <w:trPr>
          <w:trHeight w:val="315"/>
          <w:jc w:val="center"/>
        </w:trPr>
        <w:tc>
          <w:tcPr>
            <w:tcW w:w="2000" w:type="dxa"/>
            <w:noWrap/>
            <w:hideMark/>
          </w:tcPr>
          <w:p w14:paraId="569F6D39" w14:textId="77777777" w:rsidR="001A69DC" w:rsidRPr="001A69DC" w:rsidRDefault="001A69DC" w:rsidP="006D54B3">
            <w:pPr>
              <w:spacing w:before="0" w:after="0" w:line="240" w:lineRule="auto"/>
              <w:jc w:val="center"/>
              <w:rPr>
                <w:sz w:val="28"/>
                <w:szCs w:val="28"/>
              </w:rPr>
            </w:pPr>
            <w:r w:rsidRPr="001A69DC">
              <w:rPr>
                <w:sz w:val="28"/>
                <w:szCs w:val="28"/>
              </w:rPr>
              <w:t>248.90</w:t>
            </w:r>
          </w:p>
        </w:tc>
        <w:tc>
          <w:tcPr>
            <w:tcW w:w="2000" w:type="dxa"/>
            <w:noWrap/>
            <w:hideMark/>
          </w:tcPr>
          <w:p w14:paraId="3D2DFD3F" w14:textId="77777777" w:rsidR="001A69DC" w:rsidRPr="001A69DC" w:rsidRDefault="001A69DC" w:rsidP="006D54B3">
            <w:pPr>
              <w:spacing w:before="0" w:after="0" w:line="240" w:lineRule="auto"/>
              <w:jc w:val="center"/>
              <w:rPr>
                <w:sz w:val="28"/>
                <w:szCs w:val="28"/>
              </w:rPr>
            </w:pPr>
            <w:r w:rsidRPr="001A69DC">
              <w:rPr>
                <w:sz w:val="28"/>
                <w:szCs w:val="28"/>
              </w:rPr>
              <w:t>199.70</w:t>
            </w:r>
          </w:p>
        </w:tc>
        <w:tc>
          <w:tcPr>
            <w:tcW w:w="1880" w:type="dxa"/>
            <w:noWrap/>
            <w:hideMark/>
          </w:tcPr>
          <w:p w14:paraId="2859360D" w14:textId="77777777" w:rsidR="001A69DC" w:rsidRPr="001A69DC" w:rsidRDefault="001A69DC" w:rsidP="006D54B3">
            <w:pPr>
              <w:spacing w:before="0" w:after="0" w:line="240" w:lineRule="auto"/>
              <w:jc w:val="center"/>
              <w:rPr>
                <w:sz w:val="28"/>
                <w:szCs w:val="28"/>
              </w:rPr>
            </w:pPr>
            <w:r w:rsidRPr="001A69DC">
              <w:rPr>
                <w:sz w:val="28"/>
                <w:szCs w:val="28"/>
              </w:rPr>
              <w:t>69.12</w:t>
            </w:r>
          </w:p>
        </w:tc>
        <w:tc>
          <w:tcPr>
            <w:tcW w:w="1840" w:type="dxa"/>
            <w:noWrap/>
            <w:hideMark/>
          </w:tcPr>
          <w:p w14:paraId="017B543D" w14:textId="77777777" w:rsidR="001A69DC" w:rsidRPr="001A69DC" w:rsidRDefault="001A69DC" w:rsidP="006D54B3">
            <w:pPr>
              <w:spacing w:before="0" w:after="0" w:line="240" w:lineRule="auto"/>
              <w:jc w:val="center"/>
              <w:rPr>
                <w:sz w:val="28"/>
                <w:szCs w:val="28"/>
              </w:rPr>
            </w:pPr>
            <w:r w:rsidRPr="001A69DC">
              <w:rPr>
                <w:sz w:val="28"/>
                <w:szCs w:val="28"/>
              </w:rPr>
              <w:t>1.44</w:t>
            </w:r>
          </w:p>
        </w:tc>
      </w:tr>
      <w:tr w:rsidR="001A69DC" w:rsidRPr="001A69DC" w14:paraId="6D5251B5" w14:textId="77777777" w:rsidTr="006D54B3">
        <w:trPr>
          <w:trHeight w:val="315"/>
          <w:jc w:val="center"/>
        </w:trPr>
        <w:tc>
          <w:tcPr>
            <w:tcW w:w="2000" w:type="dxa"/>
            <w:noWrap/>
            <w:hideMark/>
          </w:tcPr>
          <w:p w14:paraId="10E04486" w14:textId="77777777" w:rsidR="001A69DC" w:rsidRPr="001A69DC" w:rsidRDefault="001A69DC" w:rsidP="006D54B3">
            <w:pPr>
              <w:spacing w:before="0" w:after="0" w:line="240" w:lineRule="auto"/>
              <w:jc w:val="center"/>
              <w:rPr>
                <w:sz w:val="28"/>
                <w:szCs w:val="28"/>
              </w:rPr>
            </w:pPr>
            <w:r w:rsidRPr="001A69DC">
              <w:rPr>
                <w:sz w:val="28"/>
                <w:szCs w:val="28"/>
              </w:rPr>
              <w:t>251.60</w:t>
            </w:r>
          </w:p>
        </w:tc>
        <w:tc>
          <w:tcPr>
            <w:tcW w:w="2000" w:type="dxa"/>
            <w:noWrap/>
            <w:hideMark/>
          </w:tcPr>
          <w:p w14:paraId="06B17F9B" w14:textId="77777777" w:rsidR="001A69DC" w:rsidRPr="001A69DC" w:rsidRDefault="001A69DC" w:rsidP="006D54B3">
            <w:pPr>
              <w:spacing w:before="0" w:after="0" w:line="240" w:lineRule="auto"/>
              <w:jc w:val="center"/>
              <w:rPr>
                <w:sz w:val="28"/>
                <w:szCs w:val="28"/>
              </w:rPr>
            </w:pPr>
            <w:r w:rsidRPr="001A69DC">
              <w:rPr>
                <w:sz w:val="28"/>
                <w:szCs w:val="28"/>
              </w:rPr>
              <w:t>201.09</w:t>
            </w:r>
          </w:p>
        </w:tc>
        <w:tc>
          <w:tcPr>
            <w:tcW w:w="1880" w:type="dxa"/>
            <w:noWrap/>
            <w:hideMark/>
          </w:tcPr>
          <w:p w14:paraId="62791641" w14:textId="77777777" w:rsidR="001A69DC" w:rsidRPr="001A69DC" w:rsidRDefault="001A69DC" w:rsidP="006D54B3">
            <w:pPr>
              <w:spacing w:before="0" w:after="0" w:line="240" w:lineRule="auto"/>
              <w:jc w:val="center"/>
              <w:rPr>
                <w:sz w:val="28"/>
                <w:szCs w:val="28"/>
              </w:rPr>
            </w:pPr>
            <w:r w:rsidRPr="001A69DC">
              <w:rPr>
                <w:sz w:val="28"/>
                <w:szCs w:val="28"/>
              </w:rPr>
              <w:t>70.31</w:t>
            </w:r>
          </w:p>
        </w:tc>
        <w:tc>
          <w:tcPr>
            <w:tcW w:w="1840" w:type="dxa"/>
            <w:noWrap/>
            <w:hideMark/>
          </w:tcPr>
          <w:p w14:paraId="5A579740" w14:textId="77777777" w:rsidR="001A69DC" w:rsidRPr="001A69DC" w:rsidRDefault="001A69DC" w:rsidP="006D54B3">
            <w:pPr>
              <w:spacing w:before="0" w:after="0" w:line="240" w:lineRule="auto"/>
              <w:jc w:val="center"/>
              <w:rPr>
                <w:sz w:val="28"/>
                <w:szCs w:val="28"/>
              </w:rPr>
            </w:pPr>
            <w:r w:rsidRPr="001A69DC">
              <w:rPr>
                <w:sz w:val="28"/>
                <w:szCs w:val="28"/>
              </w:rPr>
              <w:t>1.96</w:t>
            </w:r>
          </w:p>
        </w:tc>
      </w:tr>
      <w:tr w:rsidR="001A69DC" w:rsidRPr="001A69DC" w14:paraId="4A51347C" w14:textId="77777777" w:rsidTr="006D54B3">
        <w:trPr>
          <w:trHeight w:val="315"/>
          <w:jc w:val="center"/>
        </w:trPr>
        <w:tc>
          <w:tcPr>
            <w:tcW w:w="2000" w:type="dxa"/>
            <w:noWrap/>
            <w:hideMark/>
          </w:tcPr>
          <w:p w14:paraId="0A157655" w14:textId="77777777" w:rsidR="001A69DC" w:rsidRPr="001A69DC" w:rsidRDefault="001A69DC" w:rsidP="006D54B3">
            <w:pPr>
              <w:spacing w:before="0" w:after="0" w:line="240" w:lineRule="auto"/>
              <w:jc w:val="center"/>
              <w:rPr>
                <w:sz w:val="28"/>
                <w:szCs w:val="28"/>
              </w:rPr>
            </w:pPr>
            <w:r w:rsidRPr="001A69DC">
              <w:rPr>
                <w:sz w:val="28"/>
                <w:szCs w:val="28"/>
              </w:rPr>
              <w:t>249.07</w:t>
            </w:r>
          </w:p>
        </w:tc>
        <w:tc>
          <w:tcPr>
            <w:tcW w:w="2000" w:type="dxa"/>
            <w:noWrap/>
            <w:hideMark/>
          </w:tcPr>
          <w:p w14:paraId="74694BCE" w14:textId="77777777" w:rsidR="001A69DC" w:rsidRPr="001A69DC" w:rsidRDefault="001A69DC" w:rsidP="006D54B3">
            <w:pPr>
              <w:spacing w:before="0" w:after="0" w:line="240" w:lineRule="auto"/>
              <w:jc w:val="center"/>
              <w:rPr>
                <w:sz w:val="28"/>
                <w:szCs w:val="28"/>
              </w:rPr>
            </w:pPr>
            <w:r w:rsidRPr="001A69DC">
              <w:rPr>
                <w:sz w:val="28"/>
                <w:szCs w:val="28"/>
              </w:rPr>
              <w:t>200.61</w:t>
            </w:r>
          </w:p>
        </w:tc>
        <w:tc>
          <w:tcPr>
            <w:tcW w:w="1880" w:type="dxa"/>
            <w:noWrap/>
            <w:hideMark/>
          </w:tcPr>
          <w:p w14:paraId="068E0F22" w14:textId="77777777" w:rsidR="001A69DC" w:rsidRPr="001A69DC" w:rsidRDefault="001A69DC" w:rsidP="006D54B3">
            <w:pPr>
              <w:spacing w:before="0" w:after="0" w:line="240" w:lineRule="auto"/>
              <w:jc w:val="center"/>
              <w:rPr>
                <w:sz w:val="28"/>
                <w:szCs w:val="28"/>
              </w:rPr>
            </w:pPr>
            <w:r w:rsidRPr="001A69DC">
              <w:rPr>
                <w:sz w:val="28"/>
                <w:szCs w:val="28"/>
              </w:rPr>
              <w:t>73.65</w:t>
            </w:r>
          </w:p>
        </w:tc>
        <w:tc>
          <w:tcPr>
            <w:tcW w:w="1840" w:type="dxa"/>
            <w:noWrap/>
            <w:hideMark/>
          </w:tcPr>
          <w:p w14:paraId="12E7310B" w14:textId="77777777" w:rsidR="001A69DC" w:rsidRPr="001A69DC" w:rsidRDefault="001A69DC" w:rsidP="006D54B3">
            <w:pPr>
              <w:spacing w:before="0" w:after="0" w:line="240" w:lineRule="auto"/>
              <w:jc w:val="center"/>
              <w:rPr>
                <w:sz w:val="28"/>
                <w:szCs w:val="28"/>
              </w:rPr>
            </w:pPr>
            <w:r w:rsidRPr="001A69DC">
              <w:rPr>
                <w:sz w:val="28"/>
                <w:szCs w:val="28"/>
              </w:rPr>
              <w:t>2.21</w:t>
            </w:r>
          </w:p>
        </w:tc>
      </w:tr>
      <w:tr w:rsidR="001A69DC" w:rsidRPr="001A69DC" w14:paraId="04AE4EAF" w14:textId="77777777" w:rsidTr="006D54B3">
        <w:trPr>
          <w:trHeight w:val="315"/>
          <w:jc w:val="center"/>
        </w:trPr>
        <w:tc>
          <w:tcPr>
            <w:tcW w:w="2000" w:type="dxa"/>
            <w:noWrap/>
            <w:hideMark/>
          </w:tcPr>
          <w:p w14:paraId="28574972" w14:textId="77777777" w:rsidR="001A69DC" w:rsidRPr="001A69DC" w:rsidRDefault="001A69DC" w:rsidP="006D54B3">
            <w:pPr>
              <w:spacing w:before="0" w:after="0" w:line="240" w:lineRule="auto"/>
              <w:jc w:val="center"/>
              <w:rPr>
                <w:sz w:val="28"/>
                <w:szCs w:val="28"/>
              </w:rPr>
            </w:pPr>
            <w:r w:rsidRPr="001A69DC">
              <w:rPr>
                <w:sz w:val="28"/>
                <w:szCs w:val="28"/>
              </w:rPr>
              <w:t>250.58</w:t>
            </w:r>
          </w:p>
        </w:tc>
        <w:tc>
          <w:tcPr>
            <w:tcW w:w="2000" w:type="dxa"/>
            <w:noWrap/>
            <w:hideMark/>
          </w:tcPr>
          <w:p w14:paraId="37A9706F" w14:textId="77777777" w:rsidR="001A69DC" w:rsidRPr="001A69DC" w:rsidRDefault="001A69DC" w:rsidP="006D54B3">
            <w:pPr>
              <w:spacing w:before="0" w:after="0" w:line="240" w:lineRule="auto"/>
              <w:jc w:val="center"/>
              <w:rPr>
                <w:sz w:val="28"/>
                <w:szCs w:val="28"/>
              </w:rPr>
            </w:pPr>
            <w:r w:rsidRPr="001A69DC">
              <w:rPr>
                <w:sz w:val="28"/>
                <w:szCs w:val="28"/>
              </w:rPr>
              <w:t>198.73</w:t>
            </w:r>
          </w:p>
        </w:tc>
        <w:tc>
          <w:tcPr>
            <w:tcW w:w="1880" w:type="dxa"/>
            <w:noWrap/>
            <w:hideMark/>
          </w:tcPr>
          <w:p w14:paraId="7A4B19E1" w14:textId="77777777" w:rsidR="001A69DC" w:rsidRPr="001A69DC" w:rsidRDefault="001A69DC" w:rsidP="006D54B3">
            <w:pPr>
              <w:spacing w:before="0" w:after="0" w:line="240" w:lineRule="auto"/>
              <w:jc w:val="center"/>
              <w:rPr>
                <w:sz w:val="28"/>
                <w:szCs w:val="28"/>
              </w:rPr>
            </w:pPr>
            <w:r w:rsidRPr="001A69DC">
              <w:rPr>
                <w:sz w:val="28"/>
                <w:szCs w:val="28"/>
              </w:rPr>
              <w:t>73.65</w:t>
            </w:r>
          </w:p>
        </w:tc>
        <w:tc>
          <w:tcPr>
            <w:tcW w:w="1840" w:type="dxa"/>
            <w:noWrap/>
            <w:hideMark/>
          </w:tcPr>
          <w:p w14:paraId="2E2CB87D" w14:textId="77777777" w:rsidR="001A69DC" w:rsidRPr="001A69DC" w:rsidRDefault="001A69DC" w:rsidP="006D54B3">
            <w:pPr>
              <w:spacing w:before="0" w:after="0" w:line="240" w:lineRule="auto"/>
              <w:jc w:val="center"/>
              <w:rPr>
                <w:sz w:val="28"/>
                <w:szCs w:val="28"/>
              </w:rPr>
            </w:pPr>
            <w:r w:rsidRPr="001A69DC">
              <w:rPr>
                <w:sz w:val="28"/>
                <w:szCs w:val="28"/>
              </w:rPr>
              <w:t>2.27</w:t>
            </w:r>
          </w:p>
        </w:tc>
      </w:tr>
      <w:tr w:rsidR="001A69DC" w:rsidRPr="001A69DC" w14:paraId="69977780" w14:textId="77777777" w:rsidTr="006D54B3">
        <w:trPr>
          <w:trHeight w:val="315"/>
          <w:jc w:val="center"/>
        </w:trPr>
        <w:tc>
          <w:tcPr>
            <w:tcW w:w="2000" w:type="dxa"/>
            <w:noWrap/>
            <w:hideMark/>
          </w:tcPr>
          <w:p w14:paraId="2E0D36B0" w14:textId="77777777" w:rsidR="001A69DC" w:rsidRPr="001A69DC" w:rsidRDefault="001A69DC" w:rsidP="006D54B3">
            <w:pPr>
              <w:spacing w:before="0" w:after="0" w:line="240" w:lineRule="auto"/>
              <w:jc w:val="center"/>
              <w:rPr>
                <w:sz w:val="28"/>
                <w:szCs w:val="28"/>
              </w:rPr>
            </w:pPr>
            <w:r w:rsidRPr="001A69DC">
              <w:rPr>
                <w:sz w:val="28"/>
                <w:szCs w:val="28"/>
              </w:rPr>
              <w:t>250.91</w:t>
            </w:r>
          </w:p>
        </w:tc>
        <w:tc>
          <w:tcPr>
            <w:tcW w:w="2000" w:type="dxa"/>
            <w:noWrap/>
            <w:hideMark/>
          </w:tcPr>
          <w:p w14:paraId="4BF7D0BC" w14:textId="77777777" w:rsidR="001A69DC" w:rsidRPr="001A69DC" w:rsidRDefault="001A69DC" w:rsidP="006D54B3">
            <w:pPr>
              <w:spacing w:before="0" w:after="0" w:line="240" w:lineRule="auto"/>
              <w:jc w:val="center"/>
              <w:rPr>
                <w:sz w:val="28"/>
                <w:szCs w:val="28"/>
              </w:rPr>
            </w:pPr>
            <w:r w:rsidRPr="001A69DC">
              <w:rPr>
                <w:sz w:val="28"/>
                <w:szCs w:val="28"/>
              </w:rPr>
              <w:t>202.09</w:t>
            </w:r>
          </w:p>
        </w:tc>
        <w:tc>
          <w:tcPr>
            <w:tcW w:w="1880" w:type="dxa"/>
            <w:noWrap/>
            <w:hideMark/>
          </w:tcPr>
          <w:p w14:paraId="7D0F8B1E" w14:textId="77777777" w:rsidR="001A69DC" w:rsidRPr="001A69DC" w:rsidRDefault="001A69DC" w:rsidP="006D54B3">
            <w:pPr>
              <w:spacing w:before="0" w:after="0" w:line="240" w:lineRule="auto"/>
              <w:jc w:val="center"/>
              <w:rPr>
                <w:sz w:val="28"/>
                <w:szCs w:val="28"/>
              </w:rPr>
            </w:pPr>
            <w:r w:rsidRPr="001A69DC">
              <w:rPr>
                <w:sz w:val="28"/>
                <w:szCs w:val="28"/>
              </w:rPr>
              <w:t>69.42</w:t>
            </w:r>
          </w:p>
        </w:tc>
        <w:tc>
          <w:tcPr>
            <w:tcW w:w="1840" w:type="dxa"/>
            <w:noWrap/>
            <w:hideMark/>
          </w:tcPr>
          <w:p w14:paraId="58590165" w14:textId="77777777" w:rsidR="001A69DC" w:rsidRPr="001A69DC" w:rsidRDefault="001A69DC" w:rsidP="006D54B3">
            <w:pPr>
              <w:spacing w:before="0" w:after="0" w:line="240" w:lineRule="auto"/>
              <w:jc w:val="center"/>
              <w:rPr>
                <w:sz w:val="28"/>
                <w:szCs w:val="28"/>
              </w:rPr>
            </w:pPr>
            <w:r w:rsidRPr="001A69DC">
              <w:rPr>
                <w:sz w:val="28"/>
                <w:szCs w:val="28"/>
              </w:rPr>
              <w:t>2.35</w:t>
            </w:r>
          </w:p>
        </w:tc>
      </w:tr>
      <w:tr w:rsidR="001A69DC" w:rsidRPr="001A69DC" w14:paraId="34B8AC61" w14:textId="77777777" w:rsidTr="006D54B3">
        <w:trPr>
          <w:trHeight w:val="315"/>
          <w:jc w:val="center"/>
        </w:trPr>
        <w:tc>
          <w:tcPr>
            <w:tcW w:w="2000" w:type="dxa"/>
            <w:noWrap/>
            <w:hideMark/>
          </w:tcPr>
          <w:p w14:paraId="72D05458" w14:textId="77777777" w:rsidR="001A69DC" w:rsidRPr="001A69DC" w:rsidRDefault="001A69DC" w:rsidP="006D54B3">
            <w:pPr>
              <w:spacing w:before="0" w:after="0" w:line="240" w:lineRule="auto"/>
              <w:jc w:val="center"/>
              <w:rPr>
                <w:sz w:val="28"/>
                <w:szCs w:val="28"/>
              </w:rPr>
            </w:pPr>
            <w:r w:rsidRPr="001A69DC">
              <w:rPr>
                <w:sz w:val="28"/>
                <w:szCs w:val="28"/>
              </w:rPr>
              <w:t>250.37</w:t>
            </w:r>
          </w:p>
        </w:tc>
        <w:tc>
          <w:tcPr>
            <w:tcW w:w="2000" w:type="dxa"/>
            <w:noWrap/>
            <w:hideMark/>
          </w:tcPr>
          <w:p w14:paraId="3D40B4EC" w14:textId="77777777" w:rsidR="001A69DC" w:rsidRPr="001A69DC" w:rsidRDefault="001A69DC" w:rsidP="006D54B3">
            <w:pPr>
              <w:spacing w:before="0" w:after="0" w:line="240" w:lineRule="auto"/>
              <w:jc w:val="center"/>
              <w:rPr>
                <w:sz w:val="28"/>
                <w:szCs w:val="28"/>
              </w:rPr>
            </w:pPr>
            <w:r w:rsidRPr="001A69DC">
              <w:rPr>
                <w:sz w:val="28"/>
                <w:szCs w:val="28"/>
              </w:rPr>
              <w:t>200.11</w:t>
            </w:r>
          </w:p>
        </w:tc>
        <w:tc>
          <w:tcPr>
            <w:tcW w:w="1880" w:type="dxa"/>
            <w:noWrap/>
            <w:hideMark/>
          </w:tcPr>
          <w:p w14:paraId="76698C6F" w14:textId="77777777" w:rsidR="001A69DC" w:rsidRPr="001A69DC" w:rsidRDefault="001A69DC" w:rsidP="006D54B3">
            <w:pPr>
              <w:spacing w:before="0" w:after="0" w:line="240" w:lineRule="auto"/>
              <w:jc w:val="center"/>
              <w:rPr>
                <w:sz w:val="28"/>
                <w:szCs w:val="28"/>
              </w:rPr>
            </w:pPr>
            <w:r w:rsidRPr="001A69DC">
              <w:rPr>
                <w:sz w:val="28"/>
                <w:szCs w:val="28"/>
              </w:rPr>
              <w:t>72.55</w:t>
            </w:r>
          </w:p>
        </w:tc>
        <w:tc>
          <w:tcPr>
            <w:tcW w:w="1840" w:type="dxa"/>
            <w:noWrap/>
            <w:hideMark/>
          </w:tcPr>
          <w:p w14:paraId="4A3D8233" w14:textId="77777777" w:rsidR="001A69DC" w:rsidRPr="001A69DC" w:rsidRDefault="001A69DC" w:rsidP="006D54B3">
            <w:pPr>
              <w:spacing w:before="0" w:after="0" w:line="240" w:lineRule="auto"/>
              <w:jc w:val="center"/>
              <w:rPr>
                <w:sz w:val="28"/>
                <w:szCs w:val="28"/>
              </w:rPr>
            </w:pPr>
            <w:r w:rsidRPr="001A69DC">
              <w:rPr>
                <w:sz w:val="28"/>
                <w:szCs w:val="28"/>
              </w:rPr>
              <w:t>2.58</w:t>
            </w:r>
          </w:p>
        </w:tc>
      </w:tr>
      <w:tr w:rsidR="001A69DC" w:rsidRPr="001A69DC" w14:paraId="41BDDB13" w14:textId="77777777" w:rsidTr="006D54B3">
        <w:trPr>
          <w:trHeight w:val="315"/>
          <w:jc w:val="center"/>
        </w:trPr>
        <w:tc>
          <w:tcPr>
            <w:tcW w:w="2000" w:type="dxa"/>
            <w:noWrap/>
            <w:hideMark/>
          </w:tcPr>
          <w:p w14:paraId="2BB9D484" w14:textId="77777777" w:rsidR="001A69DC" w:rsidRPr="001A69DC" w:rsidRDefault="001A69DC" w:rsidP="006D54B3">
            <w:pPr>
              <w:spacing w:before="0" w:after="0" w:line="240" w:lineRule="auto"/>
              <w:jc w:val="center"/>
              <w:rPr>
                <w:sz w:val="28"/>
                <w:szCs w:val="28"/>
              </w:rPr>
            </w:pPr>
            <w:r w:rsidRPr="001A69DC">
              <w:rPr>
                <w:sz w:val="28"/>
                <w:szCs w:val="28"/>
              </w:rPr>
              <w:t>250.91</w:t>
            </w:r>
          </w:p>
        </w:tc>
        <w:tc>
          <w:tcPr>
            <w:tcW w:w="2000" w:type="dxa"/>
            <w:noWrap/>
            <w:hideMark/>
          </w:tcPr>
          <w:p w14:paraId="131A862D" w14:textId="77777777" w:rsidR="001A69DC" w:rsidRPr="001A69DC" w:rsidRDefault="001A69DC" w:rsidP="006D54B3">
            <w:pPr>
              <w:spacing w:before="0" w:after="0" w:line="240" w:lineRule="auto"/>
              <w:jc w:val="center"/>
              <w:rPr>
                <w:sz w:val="28"/>
                <w:szCs w:val="28"/>
              </w:rPr>
            </w:pPr>
            <w:r w:rsidRPr="001A69DC">
              <w:rPr>
                <w:sz w:val="28"/>
                <w:szCs w:val="28"/>
              </w:rPr>
              <w:t>202.09</w:t>
            </w:r>
          </w:p>
        </w:tc>
        <w:tc>
          <w:tcPr>
            <w:tcW w:w="1880" w:type="dxa"/>
            <w:noWrap/>
            <w:hideMark/>
          </w:tcPr>
          <w:p w14:paraId="7B9A24FD" w14:textId="77777777" w:rsidR="001A69DC" w:rsidRPr="001A69DC" w:rsidRDefault="001A69DC" w:rsidP="006D54B3">
            <w:pPr>
              <w:spacing w:before="0" w:after="0" w:line="240" w:lineRule="auto"/>
              <w:jc w:val="center"/>
              <w:rPr>
                <w:sz w:val="28"/>
                <w:szCs w:val="28"/>
              </w:rPr>
            </w:pPr>
            <w:r w:rsidRPr="001A69DC">
              <w:rPr>
                <w:sz w:val="28"/>
                <w:szCs w:val="28"/>
              </w:rPr>
              <w:t>69.42</w:t>
            </w:r>
          </w:p>
        </w:tc>
        <w:tc>
          <w:tcPr>
            <w:tcW w:w="1840" w:type="dxa"/>
            <w:noWrap/>
            <w:hideMark/>
          </w:tcPr>
          <w:p w14:paraId="638A0A66" w14:textId="77777777" w:rsidR="001A69DC" w:rsidRPr="001A69DC" w:rsidRDefault="001A69DC" w:rsidP="006D54B3">
            <w:pPr>
              <w:spacing w:before="0" w:after="0" w:line="240" w:lineRule="auto"/>
              <w:jc w:val="center"/>
              <w:rPr>
                <w:sz w:val="28"/>
                <w:szCs w:val="28"/>
              </w:rPr>
            </w:pPr>
            <w:r w:rsidRPr="001A69DC">
              <w:rPr>
                <w:sz w:val="28"/>
                <w:szCs w:val="28"/>
              </w:rPr>
              <w:t>2.67</w:t>
            </w:r>
          </w:p>
        </w:tc>
      </w:tr>
      <w:tr w:rsidR="001A69DC" w:rsidRPr="001A69DC" w14:paraId="4586C551" w14:textId="77777777" w:rsidTr="006D54B3">
        <w:trPr>
          <w:trHeight w:val="315"/>
          <w:jc w:val="center"/>
        </w:trPr>
        <w:tc>
          <w:tcPr>
            <w:tcW w:w="2000" w:type="dxa"/>
            <w:noWrap/>
            <w:hideMark/>
          </w:tcPr>
          <w:p w14:paraId="2B8A3096" w14:textId="77777777" w:rsidR="001A69DC" w:rsidRPr="001A69DC" w:rsidRDefault="001A69DC" w:rsidP="006D54B3">
            <w:pPr>
              <w:spacing w:before="0" w:after="0" w:line="240" w:lineRule="auto"/>
              <w:jc w:val="center"/>
              <w:rPr>
                <w:sz w:val="28"/>
                <w:szCs w:val="28"/>
              </w:rPr>
            </w:pPr>
            <w:r w:rsidRPr="001A69DC">
              <w:rPr>
                <w:sz w:val="28"/>
                <w:szCs w:val="28"/>
              </w:rPr>
              <w:t>250.58</w:t>
            </w:r>
          </w:p>
        </w:tc>
        <w:tc>
          <w:tcPr>
            <w:tcW w:w="2000" w:type="dxa"/>
            <w:noWrap/>
            <w:hideMark/>
          </w:tcPr>
          <w:p w14:paraId="6F76A54F" w14:textId="77777777" w:rsidR="001A69DC" w:rsidRPr="001A69DC" w:rsidRDefault="001A69DC" w:rsidP="006D54B3">
            <w:pPr>
              <w:spacing w:before="0" w:after="0" w:line="240" w:lineRule="auto"/>
              <w:jc w:val="center"/>
              <w:rPr>
                <w:sz w:val="28"/>
                <w:szCs w:val="28"/>
              </w:rPr>
            </w:pPr>
            <w:r w:rsidRPr="001A69DC">
              <w:rPr>
                <w:sz w:val="28"/>
                <w:szCs w:val="28"/>
              </w:rPr>
              <w:t>198.73</w:t>
            </w:r>
          </w:p>
        </w:tc>
        <w:tc>
          <w:tcPr>
            <w:tcW w:w="1880" w:type="dxa"/>
            <w:noWrap/>
            <w:hideMark/>
          </w:tcPr>
          <w:p w14:paraId="35B0B818" w14:textId="77777777" w:rsidR="001A69DC" w:rsidRPr="001A69DC" w:rsidRDefault="001A69DC" w:rsidP="006D54B3">
            <w:pPr>
              <w:spacing w:before="0" w:after="0" w:line="240" w:lineRule="auto"/>
              <w:jc w:val="center"/>
              <w:rPr>
                <w:sz w:val="28"/>
                <w:szCs w:val="28"/>
              </w:rPr>
            </w:pPr>
            <w:r w:rsidRPr="001A69DC">
              <w:rPr>
                <w:sz w:val="28"/>
                <w:szCs w:val="28"/>
              </w:rPr>
              <w:t>73.65</w:t>
            </w:r>
          </w:p>
        </w:tc>
        <w:tc>
          <w:tcPr>
            <w:tcW w:w="1840" w:type="dxa"/>
            <w:noWrap/>
            <w:hideMark/>
          </w:tcPr>
          <w:p w14:paraId="579335E0" w14:textId="77777777" w:rsidR="001A69DC" w:rsidRPr="001A69DC" w:rsidRDefault="001A69DC" w:rsidP="006D54B3">
            <w:pPr>
              <w:spacing w:before="0" w:after="0" w:line="240" w:lineRule="auto"/>
              <w:jc w:val="center"/>
              <w:rPr>
                <w:sz w:val="28"/>
                <w:szCs w:val="28"/>
              </w:rPr>
            </w:pPr>
            <w:r w:rsidRPr="001A69DC">
              <w:rPr>
                <w:sz w:val="28"/>
                <w:szCs w:val="28"/>
              </w:rPr>
              <w:t>2.89</w:t>
            </w:r>
          </w:p>
        </w:tc>
      </w:tr>
      <w:tr w:rsidR="001A69DC" w:rsidRPr="001A69DC" w14:paraId="63B55594" w14:textId="77777777" w:rsidTr="006D54B3">
        <w:trPr>
          <w:trHeight w:val="315"/>
          <w:jc w:val="center"/>
        </w:trPr>
        <w:tc>
          <w:tcPr>
            <w:tcW w:w="2000" w:type="dxa"/>
            <w:noWrap/>
            <w:hideMark/>
          </w:tcPr>
          <w:p w14:paraId="5E4C8054" w14:textId="77777777" w:rsidR="001A69DC" w:rsidRPr="001A69DC" w:rsidRDefault="001A69DC" w:rsidP="006D54B3">
            <w:pPr>
              <w:spacing w:before="0" w:after="0" w:line="240" w:lineRule="auto"/>
              <w:jc w:val="center"/>
              <w:rPr>
                <w:sz w:val="28"/>
                <w:szCs w:val="28"/>
              </w:rPr>
            </w:pPr>
            <w:r w:rsidRPr="001A69DC">
              <w:rPr>
                <w:sz w:val="28"/>
                <w:szCs w:val="28"/>
              </w:rPr>
              <w:t>249.07</w:t>
            </w:r>
          </w:p>
        </w:tc>
        <w:tc>
          <w:tcPr>
            <w:tcW w:w="2000" w:type="dxa"/>
            <w:noWrap/>
            <w:hideMark/>
          </w:tcPr>
          <w:p w14:paraId="37E3F06E" w14:textId="77777777" w:rsidR="001A69DC" w:rsidRPr="001A69DC" w:rsidRDefault="001A69DC" w:rsidP="006D54B3">
            <w:pPr>
              <w:spacing w:before="0" w:after="0" w:line="240" w:lineRule="auto"/>
              <w:jc w:val="center"/>
              <w:rPr>
                <w:sz w:val="28"/>
                <w:szCs w:val="28"/>
              </w:rPr>
            </w:pPr>
            <w:r w:rsidRPr="001A69DC">
              <w:rPr>
                <w:sz w:val="28"/>
                <w:szCs w:val="28"/>
              </w:rPr>
              <w:t>200.61</w:t>
            </w:r>
          </w:p>
        </w:tc>
        <w:tc>
          <w:tcPr>
            <w:tcW w:w="1880" w:type="dxa"/>
            <w:noWrap/>
            <w:hideMark/>
          </w:tcPr>
          <w:p w14:paraId="3E8B849A" w14:textId="77777777" w:rsidR="001A69DC" w:rsidRPr="001A69DC" w:rsidRDefault="001A69DC" w:rsidP="006D54B3">
            <w:pPr>
              <w:spacing w:before="0" w:after="0" w:line="240" w:lineRule="auto"/>
              <w:jc w:val="center"/>
              <w:rPr>
                <w:sz w:val="28"/>
                <w:szCs w:val="28"/>
              </w:rPr>
            </w:pPr>
            <w:r w:rsidRPr="001A69DC">
              <w:rPr>
                <w:sz w:val="28"/>
                <w:szCs w:val="28"/>
              </w:rPr>
              <w:t>73.65</w:t>
            </w:r>
          </w:p>
        </w:tc>
        <w:tc>
          <w:tcPr>
            <w:tcW w:w="1840" w:type="dxa"/>
            <w:noWrap/>
            <w:hideMark/>
          </w:tcPr>
          <w:p w14:paraId="096ADD38" w14:textId="77777777" w:rsidR="001A69DC" w:rsidRPr="001A69DC" w:rsidRDefault="001A69DC" w:rsidP="006D54B3">
            <w:pPr>
              <w:spacing w:before="0" w:after="0" w:line="240" w:lineRule="auto"/>
              <w:jc w:val="center"/>
              <w:rPr>
                <w:sz w:val="28"/>
                <w:szCs w:val="28"/>
              </w:rPr>
            </w:pPr>
            <w:r w:rsidRPr="001A69DC">
              <w:rPr>
                <w:sz w:val="28"/>
                <w:szCs w:val="28"/>
              </w:rPr>
              <w:t>3.01</w:t>
            </w:r>
          </w:p>
        </w:tc>
      </w:tr>
      <w:tr w:rsidR="001A69DC" w:rsidRPr="001A69DC" w14:paraId="14319B75" w14:textId="77777777" w:rsidTr="006D54B3">
        <w:trPr>
          <w:trHeight w:val="315"/>
          <w:jc w:val="center"/>
        </w:trPr>
        <w:tc>
          <w:tcPr>
            <w:tcW w:w="2000" w:type="dxa"/>
            <w:noWrap/>
            <w:hideMark/>
          </w:tcPr>
          <w:p w14:paraId="3EA0FD5C" w14:textId="77777777" w:rsidR="001A69DC" w:rsidRPr="001A69DC" w:rsidRDefault="001A69DC" w:rsidP="006D54B3">
            <w:pPr>
              <w:spacing w:before="0" w:after="0" w:line="240" w:lineRule="auto"/>
              <w:jc w:val="center"/>
              <w:rPr>
                <w:sz w:val="28"/>
                <w:szCs w:val="28"/>
              </w:rPr>
            </w:pPr>
            <w:r w:rsidRPr="001A69DC">
              <w:rPr>
                <w:sz w:val="28"/>
                <w:szCs w:val="28"/>
              </w:rPr>
              <w:t>250.27</w:t>
            </w:r>
          </w:p>
        </w:tc>
        <w:tc>
          <w:tcPr>
            <w:tcW w:w="2000" w:type="dxa"/>
            <w:noWrap/>
            <w:hideMark/>
          </w:tcPr>
          <w:p w14:paraId="41249028" w14:textId="77777777" w:rsidR="001A69DC" w:rsidRPr="001A69DC" w:rsidRDefault="001A69DC" w:rsidP="006D54B3">
            <w:pPr>
              <w:spacing w:before="0" w:after="0" w:line="240" w:lineRule="auto"/>
              <w:jc w:val="center"/>
              <w:rPr>
                <w:sz w:val="28"/>
                <w:szCs w:val="28"/>
              </w:rPr>
            </w:pPr>
            <w:r w:rsidRPr="001A69DC">
              <w:rPr>
                <w:sz w:val="28"/>
                <w:szCs w:val="28"/>
              </w:rPr>
              <w:t>203.91</w:t>
            </w:r>
          </w:p>
        </w:tc>
        <w:tc>
          <w:tcPr>
            <w:tcW w:w="1880" w:type="dxa"/>
            <w:noWrap/>
            <w:hideMark/>
          </w:tcPr>
          <w:p w14:paraId="32BB314A" w14:textId="77777777" w:rsidR="001A69DC" w:rsidRPr="001A69DC" w:rsidRDefault="001A69DC" w:rsidP="006D54B3">
            <w:pPr>
              <w:spacing w:before="0" w:after="0" w:line="240" w:lineRule="auto"/>
              <w:jc w:val="center"/>
              <w:rPr>
                <w:sz w:val="28"/>
                <w:szCs w:val="28"/>
              </w:rPr>
            </w:pPr>
            <w:r w:rsidRPr="001A69DC">
              <w:rPr>
                <w:sz w:val="28"/>
                <w:szCs w:val="28"/>
              </w:rPr>
              <w:t>69.15</w:t>
            </w:r>
          </w:p>
        </w:tc>
        <w:tc>
          <w:tcPr>
            <w:tcW w:w="1840" w:type="dxa"/>
            <w:noWrap/>
            <w:hideMark/>
          </w:tcPr>
          <w:p w14:paraId="525EA6CB" w14:textId="77777777" w:rsidR="001A69DC" w:rsidRPr="001A69DC" w:rsidRDefault="001A69DC" w:rsidP="006D54B3">
            <w:pPr>
              <w:spacing w:before="0" w:after="0" w:line="240" w:lineRule="auto"/>
              <w:jc w:val="center"/>
              <w:rPr>
                <w:sz w:val="28"/>
                <w:szCs w:val="28"/>
              </w:rPr>
            </w:pPr>
            <w:r w:rsidRPr="001A69DC">
              <w:rPr>
                <w:sz w:val="28"/>
                <w:szCs w:val="28"/>
              </w:rPr>
              <w:t>3.42</w:t>
            </w:r>
          </w:p>
        </w:tc>
      </w:tr>
      <w:tr w:rsidR="001A69DC" w:rsidRPr="001A69DC" w14:paraId="0F89300D" w14:textId="77777777" w:rsidTr="006D54B3">
        <w:trPr>
          <w:trHeight w:val="315"/>
          <w:jc w:val="center"/>
        </w:trPr>
        <w:tc>
          <w:tcPr>
            <w:tcW w:w="2000" w:type="dxa"/>
            <w:noWrap/>
            <w:hideMark/>
          </w:tcPr>
          <w:p w14:paraId="4E258596" w14:textId="77777777" w:rsidR="001A69DC" w:rsidRPr="001A69DC" w:rsidRDefault="001A69DC" w:rsidP="006D54B3">
            <w:pPr>
              <w:spacing w:before="0" w:after="0" w:line="240" w:lineRule="auto"/>
              <w:jc w:val="center"/>
              <w:rPr>
                <w:sz w:val="28"/>
                <w:szCs w:val="28"/>
              </w:rPr>
            </w:pPr>
            <w:r w:rsidRPr="001A69DC">
              <w:rPr>
                <w:sz w:val="28"/>
                <w:szCs w:val="28"/>
              </w:rPr>
              <w:t>252.74</w:t>
            </w:r>
          </w:p>
        </w:tc>
        <w:tc>
          <w:tcPr>
            <w:tcW w:w="2000" w:type="dxa"/>
            <w:noWrap/>
            <w:hideMark/>
          </w:tcPr>
          <w:p w14:paraId="10829A2C" w14:textId="77777777" w:rsidR="001A69DC" w:rsidRPr="001A69DC" w:rsidRDefault="001A69DC" w:rsidP="006D54B3">
            <w:pPr>
              <w:spacing w:before="0" w:after="0" w:line="240" w:lineRule="auto"/>
              <w:jc w:val="center"/>
              <w:rPr>
                <w:sz w:val="28"/>
                <w:szCs w:val="28"/>
              </w:rPr>
            </w:pPr>
            <w:r w:rsidRPr="001A69DC">
              <w:rPr>
                <w:sz w:val="28"/>
                <w:szCs w:val="28"/>
              </w:rPr>
              <w:t>202.00</w:t>
            </w:r>
          </w:p>
        </w:tc>
        <w:tc>
          <w:tcPr>
            <w:tcW w:w="1880" w:type="dxa"/>
            <w:noWrap/>
            <w:hideMark/>
          </w:tcPr>
          <w:p w14:paraId="7D6132D1" w14:textId="77777777" w:rsidR="001A69DC" w:rsidRPr="001A69DC" w:rsidRDefault="001A69DC" w:rsidP="006D54B3">
            <w:pPr>
              <w:spacing w:before="0" w:after="0" w:line="240" w:lineRule="auto"/>
              <w:jc w:val="center"/>
              <w:rPr>
                <w:sz w:val="28"/>
                <w:szCs w:val="28"/>
              </w:rPr>
            </w:pPr>
            <w:r w:rsidRPr="001A69DC">
              <w:rPr>
                <w:sz w:val="28"/>
                <w:szCs w:val="28"/>
              </w:rPr>
              <w:t>68.00</w:t>
            </w:r>
          </w:p>
        </w:tc>
        <w:tc>
          <w:tcPr>
            <w:tcW w:w="1840" w:type="dxa"/>
            <w:noWrap/>
            <w:hideMark/>
          </w:tcPr>
          <w:p w14:paraId="14E77BE8" w14:textId="77777777" w:rsidR="001A69DC" w:rsidRPr="001A69DC" w:rsidRDefault="001A69DC" w:rsidP="006D54B3">
            <w:pPr>
              <w:spacing w:before="0" w:after="0" w:line="240" w:lineRule="auto"/>
              <w:jc w:val="center"/>
              <w:rPr>
                <w:sz w:val="28"/>
                <w:szCs w:val="28"/>
              </w:rPr>
            </w:pPr>
            <w:r w:rsidRPr="001A69DC">
              <w:rPr>
                <w:sz w:val="28"/>
                <w:szCs w:val="28"/>
              </w:rPr>
              <w:t>3.94</w:t>
            </w:r>
          </w:p>
        </w:tc>
      </w:tr>
      <w:tr w:rsidR="001A69DC" w:rsidRPr="001A69DC" w14:paraId="232FB715" w14:textId="77777777" w:rsidTr="006D54B3">
        <w:trPr>
          <w:trHeight w:val="315"/>
          <w:jc w:val="center"/>
        </w:trPr>
        <w:tc>
          <w:tcPr>
            <w:tcW w:w="2000" w:type="dxa"/>
            <w:noWrap/>
            <w:hideMark/>
          </w:tcPr>
          <w:p w14:paraId="1D05221D" w14:textId="77777777" w:rsidR="001A69DC" w:rsidRPr="001A69DC" w:rsidRDefault="001A69DC" w:rsidP="006D54B3">
            <w:pPr>
              <w:spacing w:before="0" w:after="0" w:line="240" w:lineRule="auto"/>
              <w:jc w:val="center"/>
              <w:rPr>
                <w:sz w:val="28"/>
                <w:szCs w:val="28"/>
              </w:rPr>
            </w:pPr>
            <w:r w:rsidRPr="001A69DC">
              <w:rPr>
                <w:sz w:val="28"/>
                <w:szCs w:val="28"/>
              </w:rPr>
              <w:t>251.66</w:t>
            </w:r>
          </w:p>
        </w:tc>
        <w:tc>
          <w:tcPr>
            <w:tcW w:w="2000" w:type="dxa"/>
            <w:noWrap/>
            <w:hideMark/>
          </w:tcPr>
          <w:p w14:paraId="68FA7FA2" w14:textId="77777777" w:rsidR="001A69DC" w:rsidRPr="001A69DC" w:rsidRDefault="001A69DC" w:rsidP="006D54B3">
            <w:pPr>
              <w:spacing w:before="0" w:after="0" w:line="240" w:lineRule="auto"/>
              <w:jc w:val="center"/>
              <w:rPr>
                <w:sz w:val="28"/>
                <w:szCs w:val="28"/>
              </w:rPr>
            </w:pPr>
            <w:r w:rsidRPr="001A69DC">
              <w:rPr>
                <w:sz w:val="28"/>
                <w:szCs w:val="28"/>
              </w:rPr>
              <w:t>199.59</w:t>
            </w:r>
          </w:p>
        </w:tc>
        <w:tc>
          <w:tcPr>
            <w:tcW w:w="1880" w:type="dxa"/>
            <w:noWrap/>
            <w:hideMark/>
          </w:tcPr>
          <w:p w14:paraId="6CFF6688" w14:textId="77777777" w:rsidR="001A69DC" w:rsidRPr="001A69DC" w:rsidRDefault="001A69DC" w:rsidP="006D54B3">
            <w:pPr>
              <w:spacing w:before="0" w:after="0" w:line="240" w:lineRule="auto"/>
              <w:jc w:val="center"/>
              <w:rPr>
                <w:sz w:val="28"/>
                <w:szCs w:val="28"/>
              </w:rPr>
            </w:pPr>
            <w:r w:rsidRPr="001A69DC">
              <w:rPr>
                <w:sz w:val="28"/>
                <w:szCs w:val="28"/>
              </w:rPr>
              <w:t>71.38</w:t>
            </w:r>
          </w:p>
        </w:tc>
        <w:tc>
          <w:tcPr>
            <w:tcW w:w="1840" w:type="dxa"/>
            <w:noWrap/>
            <w:hideMark/>
          </w:tcPr>
          <w:p w14:paraId="1D0D52D7" w14:textId="77777777" w:rsidR="001A69DC" w:rsidRPr="001A69DC" w:rsidRDefault="001A69DC" w:rsidP="006D54B3">
            <w:pPr>
              <w:spacing w:before="0" w:after="0" w:line="240" w:lineRule="auto"/>
              <w:jc w:val="center"/>
              <w:rPr>
                <w:sz w:val="28"/>
                <w:szCs w:val="28"/>
              </w:rPr>
            </w:pPr>
            <w:r w:rsidRPr="001A69DC">
              <w:rPr>
                <w:sz w:val="28"/>
                <w:szCs w:val="28"/>
              </w:rPr>
              <w:t>3.95</w:t>
            </w:r>
          </w:p>
        </w:tc>
      </w:tr>
      <w:tr w:rsidR="001A69DC" w:rsidRPr="001A69DC" w14:paraId="506A1FF7" w14:textId="77777777" w:rsidTr="006D54B3">
        <w:trPr>
          <w:trHeight w:val="315"/>
          <w:jc w:val="center"/>
        </w:trPr>
        <w:tc>
          <w:tcPr>
            <w:tcW w:w="2000" w:type="dxa"/>
            <w:noWrap/>
            <w:hideMark/>
          </w:tcPr>
          <w:p w14:paraId="788F6436" w14:textId="77777777" w:rsidR="001A69DC" w:rsidRPr="001A69DC" w:rsidRDefault="001A69DC" w:rsidP="006D54B3">
            <w:pPr>
              <w:spacing w:before="0" w:after="0" w:line="240" w:lineRule="auto"/>
              <w:jc w:val="center"/>
              <w:rPr>
                <w:sz w:val="28"/>
                <w:szCs w:val="28"/>
              </w:rPr>
            </w:pPr>
            <w:r w:rsidRPr="001A69DC">
              <w:rPr>
                <w:sz w:val="28"/>
                <w:szCs w:val="28"/>
              </w:rPr>
              <w:t>251.98</w:t>
            </w:r>
          </w:p>
        </w:tc>
        <w:tc>
          <w:tcPr>
            <w:tcW w:w="2000" w:type="dxa"/>
            <w:noWrap/>
            <w:hideMark/>
          </w:tcPr>
          <w:p w14:paraId="300465AD" w14:textId="77777777" w:rsidR="001A69DC" w:rsidRPr="001A69DC" w:rsidRDefault="001A69DC" w:rsidP="006D54B3">
            <w:pPr>
              <w:spacing w:before="0" w:after="0" w:line="240" w:lineRule="auto"/>
              <w:jc w:val="center"/>
              <w:rPr>
                <w:sz w:val="28"/>
                <w:szCs w:val="28"/>
              </w:rPr>
            </w:pPr>
            <w:r w:rsidRPr="001A69DC">
              <w:rPr>
                <w:sz w:val="28"/>
                <w:szCs w:val="28"/>
              </w:rPr>
              <w:t>202.95</w:t>
            </w:r>
          </w:p>
        </w:tc>
        <w:tc>
          <w:tcPr>
            <w:tcW w:w="1880" w:type="dxa"/>
            <w:noWrap/>
            <w:hideMark/>
          </w:tcPr>
          <w:p w14:paraId="33BD73A4" w14:textId="77777777" w:rsidR="001A69DC" w:rsidRPr="001A69DC" w:rsidRDefault="001A69DC" w:rsidP="006D54B3">
            <w:pPr>
              <w:spacing w:before="0" w:after="0" w:line="240" w:lineRule="auto"/>
              <w:jc w:val="center"/>
              <w:rPr>
                <w:sz w:val="28"/>
                <w:szCs w:val="28"/>
              </w:rPr>
            </w:pPr>
            <w:r w:rsidRPr="001A69DC">
              <w:rPr>
                <w:sz w:val="28"/>
                <w:szCs w:val="28"/>
              </w:rPr>
              <w:t>68.00</w:t>
            </w:r>
          </w:p>
        </w:tc>
        <w:tc>
          <w:tcPr>
            <w:tcW w:w="1840" w:type="dxa"/>
            <w:noWrap/>
            <w:hideMark/>
          </w:tcPr>
          <w:p w14:paraId="060A3399" w14:textId="77777777" w:rsidR="001A69DC" w:rsidRPr="001A69DC" w:rsidRDefault="001A69DC" w:rsidP="006D54B3">
            <w:pPr>
              <w:spacing w:before="0" w:after="0" w:line="240" w:lineRule="auto"/>
              <w:jc w:val="center"/>
              <w:rPr>
                <w:sz w:val="28"/>
                <w:szCs w:val="28"/>
              </w:rPr>
            </w:pPr>
            <w:r w:rsidRPr="001A69DC">
              <w:rPr>
                <w:sz w:val="28"/>
                <w:szCs w:val="28"/>
              </w:rPr>
              <w:t>4.08</w:t>
            </w:r>
          </w:p>
        </w:tc>
      </w:tr>
      <w:tr w:rsidR="001A69DC" w:rsidRPr="001A69DC" w14:paraId="431BE07F" w14:textId="77777777" w:rsidTr="006D54B3">
        <w:trPr>
          <w:trHeight w:val="315"/>
          <w:jc w:val="center"/>
        </w:trPr>
        <w:tc>
          <w:tcPr>
            <w:tcW w:w="2000" w:type="dxa"/>
            <w:noWrap/>
            <w:hideMark/>
          </w:tcPr>
          <w:p w14:paraId="12592717" w14:textId="77777777" w:rsidR="001A69DC" w:rsidRPr="001A69DC" w:rsidRDefault="001A69DC" w:rsidP="006D54B3">
            <w:pPr>
              <w:spacing w:before="0" w:after="0" w:line="240" w:lineRule="auto"/>
              <w:jc w:val="center"/>
              <w:rPr>
                <w:sz w:val="28"/>
                <w:szCs w:val="28"/>
              </w:rPr>
            </w:pPr>
            <w:r w:rsidRPr="001A69DC">
              <w:rPr>
                <w:sz w:val="28"/>
                <w:szCs w:val="28"/>
              </w:rPr>
              <w:t>250.84</w:t>
            </w:r>
          </w:p>
        </w:tc>
        <w:tc>
          <w:tcPr>
            <w:tcW w:w="2000" w:type="dxa"/>
            <w:noWrap/>
            <w:hideMark/>
          </w:tcPr>
          <w:p w14:paraId="013D6777" w14:textId="77777777" w:rsidR="001A69DC" w:rsidRPr="001A69DC" w:rsidRDefault="001A69DC" w:rsidP="006D54B3">
            <w:pPr>
              <w:spacing w:before="0" w:after="0" w:line="240" w:lineRule="auto"/>
              <w:jc w:val="center"/>
              <w:rPr>
                <w:sz w:val="28"/>
                <w:szCs w:val="28"/>
              </w:rPr>
            </w:pPr>
            <w:r w:rsidRPr="001A69DC">
              <w:rPr>
                <w:sz w:val="28"/>
                <w:szCs w:val="28"/>
              </w:rPr>
              <w:t>202.03</w:t>
            </w:r>
          </w:p>
        </w:tc>
        <w:tc>
          <w:tcPr>
            <w:tcW w:w="1880" w:type="dxa"/>
            <w:noWrap/>
            <w:hideMark/>
          </w:tcPr>
          <w:p w14:paraId="2BB6E5FF" w14:textId="77777777" w:rsidR="001A69DC" w:rsidRPr="001A69DC" w:rsidRDefault="001A69DC" w:rsidP="006D54B3">
            <w:pPr>
              <w:spacing w:before="0" w:after="0" w:line="240" w:lineRule="auto"/>
              <w:jc w:val="center"/>
              <w:rPr>
                <w:sz w:val="28"/>
                <w:szCs w:val="28"/>
              </w:rPr>
            </w:pPr>
            <w:r w:rsidRPr="001A69DC">
              <w:rPr>
                <w:sz w:val="28"/>
                <w:szCs w:val="28"/>
              </w:rPr>
              <w:t>70.24</w:t>
            </w:r>
          </w:p>
        </w:tc>
        <w:tc>
          <w:tcPr>
            <w:tcW w:w="1840" w:type="dxa"/>
            <w:noWrap/>
            <w:hideMark/>
          </w:tcPr>
          <w:p w14:paraId="22A23018" w14:textId="77777777" w:rsidR="001A69DC" w:rsidRPr="001A69DC" w:rsidRDefault="001A69DC" w:rsidP="006D54B3">
            <w:pPr>
              <w:spacing w:before="0" w:after="0" w:line="240" w:lineRule="auto"/>
              <w:jc w:val="center"/>
              <w:rPr>
                <w:sz w:val="28"/>
                <w:szCs w:val="28"/>
              </w:rPr>
            </w:pPr>
            <w:r w:rsidRPr="001A69DC">
              <w:rPr>
                <w:sz w:val="28"/>
                <w:szCs w:val="28"/>
              </w:rPr>
              <w:t>4.11</w:t>
            </w:r>
          </w:p>
        </w:tc>
      </w:tr>
      <w:tr w:rsidR="001A69DC" w:rsidRPr="001A69DC" w14:paraId="3F69AF91" w14:textId="77777777" w:rsidTr="006D54B3">
        <w:trPr>
          <w:trHeight w:val="315"/>
          <w:jc w:val="center"/>
        </w:trPr>
        <w:tc>
          <w:tcPr>
            <w:tcW w:w="2000" w:type="dxa"/>
            <w:noWrap/>
            <w:hideMark/>
          </w:tcPr>
          <w:p w14:paraId="1F804D2E" w14:textId="77777777" w:rsidR="001A69DC" w:rsidRPr="001A69DC" w:rsidRDefault="001A69DC" w:rsidP="006D54B3">
            <w:pPr>
              <w:spacing w:before="0" w:after="0" w:line="240" w:lineRule="auto"/>
              <w:jc w:val="center"/>
              <w:rPr>
                <w:sz w:val="28"/>
                <w:szCs w:val="28"/>
              </w:rPr>
            </w:pPr>
            <w:r w:rsidRPr="001A69DC">
              <w:rPr>
                <w:sz w:val="28"/>
                <w:szCs w:val="28"/>
              </w:rPr>
              <w:t>251.60</w:t>
            </w:r>
          </w:p>
        </w:tc>
        <w:tc>
          <w:tcPr>
            <w:tcW w:w="2000" w:type="dxa"/>
            <w:noWrap/>
            <w:hideMark/>
          </w:tcPr>
          <w:p w14:paraId="181DA233" w14:textId="77777777" w:rsidR="001A69DC" w:rsidRPr="001A69DC" w:rsidRDefault="001A69DC" w:rsidP="006D54B3">
            <w:pPr>
              <w:spacing w:before="0" w:after="0" w:line="240" w:lineRule="auto"/>
              <w:jc w:val="center"/>
              <w:rPr>
                <w:sz w:val="28"/>
                <w:szCs w:val="28"/>
              </w:rPr>
            </w:pPr>
            <w:r w:rsidRPr="001A69DC">
              <w:rPr>
                <w:sz w:val="28"/>
                <w:szCs w:val="28"/>
              </w:rPr>
              <w:t>203.43</w:t>
            </w:r>
          </w:p>
        </w:tc>
        <w:tc>
          <w:tcPr>
            <w:tcW w:w="1880" w:type="dxa"/>
            <w:noWrap/>
            <w:hideMark/>
          </w:tcPr>
          <w:p w14:paraId="43E432C1" w14:textId="77777777" w:rsidR="001A69DC" w:rsidRPr="001A69DC" w:rsidRDefault="001A69DC" w:rsidP="006D54B3">
            <w:pPr>
              <w:spacing w:before="0" w:after="0" w:line="240" w:lineRule="auto"/>
              <w:jc w:val="center"/>
              <w:rPr>
                <w:sz w:val="28"/>
                <w:szCs w:val="28"/>
              </w:rPr>
            </w:pPr>
            <w:r w:rsidRPr="001A69DC">
              <w:rPr>
                <w:sz w:val="28"/>
                <w:szCs w:val="28"/>
              </w:rPr>
              <w:t>68.00</w:t>
            </w:r>
          </w:p>
        </w:tc>
        <w:tc>
          <w:tcPr>
            <w:tcW w:w="1840" w:type="dxa"/>
            <w:noWrap/>
            <w:hideMark/>
          </w:tcPr>
          <w:p w14:paraId="247BE0BE" w14:textId="77777777" w:rsidR="001A69DC" w:rsidRPr="001A69DC" w:rsidRDefault="001A69DC" w:rsidP="006D54B3">
            <w:pPr>
              <w:spacing w:before="0" w:after="0" w:line="240" w:lineRule="auto"/>
              <w:jc w:val="center"/>
              <w:rPr>
                <w:sz w:val="28"/>
                <w:szCs w:val="28"/>
              </w:rPr>
            </w:pPr>
            <w:r w:rsidRPr="001A69DC">
              <w:rPr>
                <w:sz w:val="28"/>
                <w:szCs w:val="28"/>
              </w:rPr>
              <w:t>4.28</w:t>
            </w:r>
          </w:p>
        </w:tc>
      </w:tr>
      <w:tr w:rsidR="001A69DC" w:rsidRPr="001A69DC" w14:paraId="6F3357B7" w14:textId="77777777" w:rsidTr="006D54B3">
        <w:trPr>
          <w:trHeight w:val="315"/>
          <w:jc w:val="center"/>
        </w:trPr>
        <w:tc>
          <w:tcPr>
            <w:tcW w:w="2000" w:type="dxa"/>
            <w:noWrap/>
            <w:hideMark/>
          </w:tcPr>
          <w:p w14:paraId="54811FA5" w14:textId="77777777" w:rsidR="001A69DC" w:rsidRPr="001A69DC" w:rsidRDefault="001A69DC" w:rsidP="006D54B3">
            <w:pPr>
              <w:spacing w:before="0" w:after="0" w:line="240" w:lineRule="auto"/>
              <w:jc w:val="center"/>
              <w:rPr>
                <w:sz w:val="28"/>
                <w:szCs w:val="28"/>
              </w:rPr>
            </w:pPr>
            <w:r w:rsidRPr="001A69DC">
              <w:rPr>
                <w:sz w:val="28"/>
                <w:szCs w:val="28"/>
              </w:rPr>
              <w:t>249.11</w:t>
            </w:r>
          </w:p>
        </w:tc>
        <w:tc>
          <w:tcPr>
            <w:tcW w:w="2000" w:type="dxa"/>
            <w:noWrap/>
            <w:hideMark/>
          </w:tcPr>
          <w:p w14:paraId="78A7F233" w14:textId="77777777" w:rsidR="001A69DC" w:rsidRPr="001A69DC" w:rsidRDefault="001A69DC" w:rsidP="006D54B3">
            <w:pPr>
              <w:spacing w:before="0" w:after="0" w:line="240" w:lineRule="auto"/>
              <w:jc w:val="center"/>
              <w:rPr>
                <w:sz w:val="28"/>
                <w:szCs w:val="28"/>
              </w:rPr>
            </w:pPr>
            <w:r w:rsidRPr="001A69DC">
              <w:rPr>
                <w:sz w:val="28"/>
                <w:szCs w:val="28"/>
              </w:rPr>
              <w:t>205.32</w:t>
            </w:r>
          </w:p>
        </w:tc>
        <w:tc>
          <w:tcPr>
            <w:tcW w:w="1880" w:type="dxa"/>
            <w:noWrap/>
            <w:hideMark/>
          </w:tcPr>
          <w:p w14:paraId="5E0398FE" w14:textId="77777777" w:rsidR="001A69DC" w:rsidRPr="001A69DC" w:rsidRDefault="001A69DC" w:rsidP="006D54B3">
            <w:pPr>
              <w:spacing w:before="0" w:after="0" w:line="240" w:lineRule="auto"/>
              <w:jc w:val="center"/>
              <w:rPr>
                <w:sz w:val="28"/>
                <w:szCs w:val="28"/>
              </w:rPr>
            </w:pPr>
            <w:r w:rsidRPr="001A69DC">
              <w:rPr>
                <w:sz w:val="28"/>
                <w:szCs w:val="28"/>
              </w:rPr>
              <w:t>69.15</w:t>
            </w:r>
          </w:p>
        </w:tc>
        <w:tc>
          <w:tcPr>
            <w:tcW w:w="1840" w:type="dxa"/>
            <w:noWrap/>
            <w:hideMark/>
          </w:tcPr>
          <w:p w14:paraId="4B113BE3" w14:textId="77777777" w:rsidR="001A69DC" w:rsidRPr="001A69DC" w:rsidRDefault="001A69DC" w:rsidP="006D54B3">
            <w:pPr>
              <w:spacing w:before="0" w:after="0" w:line="240" w:lineRule="auto"/>
              <w:jc w:val="center"/>
              <w:rPr>
                <w:sz w:val="28"/>
                <w:szCs w:val="28"/>
              </w:rPr>
            </w:pPr>
            <w:r w:rsidRPr="001A69DC">
              <w:rPr>
                <w:sz w:val="28"/>
                <w:szCs w:val="28"/>
              </w:rPr>
              <w:t>4.47</w:t>
            </w:r>
          </w:p>
        </w:tc>
      </w:tr>
      <w:tr w:rsidR="001A69DC" w:rsidRPr="001A69DC" w14:paraId="2876726A" w14:textId="77777777" w:rsidTr="006D54B3">
        <w:trPr>
          <w:trHeight w:val="315"/>
          <w:jc w:val="center"/>
        </w:trPr>
        <w:tc>
          <w:tcPr>
            <w:tcW w:w="2000" w:type="dxa"/>
            <w:noWrap/>
            <w:hideMark/>
          </w:tcPr>
          <w:p w14:paraId="1FB90909" w14:textId="77777777" w:rsidR="001A69DC" w:rsidRPr="001A69DC" w:rsidRDefault="001A69DC" w:rsidP="006D54B3">
            <w:pPr>
              <w:spacing w:before="0" w:after="0" w:line="240" w:lineRule="auto"/>
              <w:jc w:val="center"/>
              <w:rPr>
                <w:sz w:val="28"/>
                <w:szCs w:val="28"/>
              </w:rPr>
            </w:pPr>
            <w:r w:rsidRPr="001A69DC">
              <w:rPr>
                <w:sz w:val="28"/>
                <w:szCs w:val="28"/>
              </w:rPr>
              <w:t>251.54</w:t>
            </w:r>
          </w:p>
        </w:tc>
        <w:tc>
          <w:tcPr>
            <w:tcW w:w="2000" w:type="dxa"/>
            <w:noWrap/>
            <w:hideMark/>
          </w:tcPr>
          <w:p w14:paraId="189C53FF" w14:textId="77777777" w:rsidR="001A69DC" w:rsidRPr="001A69DC" w:rsidRDefault="001A69DC" w:rsidP="006D54B3">
            <w:pPr>
              <w:spacing w:before="0" w:after="0" w:line="240" w:lineRule="auto"/>
              <w:jc w:val="center"/>
              <w:rPr>
                <w:sz w:val="28"/>
                <w:szCs w:val="28"/>
              </w:rPr>
            </w:pPr>
            <w:r w:rsidRPr="001A69DC">
              <w:rPr>
                <w:sz w:val="28"/>
                <w:szCs w:val="28"/>
              </w:rPr>
              <w:t>203.38</w:t>
            </w:r>
          </w:p>
        </w:tc>
        <w:tc>
          <w:tcPr>
            <w:tcW w:w="1880" w:type="dxa"/>
            <w:noWrap/>
            <w:hideMark/>
          </w:tcPr>
          <w:p w14:paraId="404F1A2E" w14:textId="77777777" w:rsidR="001A69DC" w:rsidRPr="001A69DC" w:rsidRDefault="001A69DC" w:rsidP="006D54B3">
            <w:pPr>
              <w:spacing w:before="0" w:after="0" w:line="240" w:lineRule="auto"/>
              <w:jc w:val="center"/>
              <w:rPr>
                <w:sz w:val="28"/>
                <w:szCs w:val="28"/>
              </w:rPr>
            </w:pPr>
            <w:r w:rsidRPr="001A69DC">
              <w:rPr>
                <w:sz w:val="28"/>
                <w:szCs w:val="28"/>
              </w:rPr>
              <w:t>67.89</w:t>
            </w:r>
          </w:p>
        </w:tc>
        <w:tc>
          <w:tcPr>
            <w:tcW w:w="1840" w:type="dxa"/>
            <w:noWrap/>
            <w:hideMark/>
          </w:tcPr>
          <w:p w14:paraId="35AC278F" w14:textId="77777777" w:rsidR="001A69DC" w:rsidRPr="001A69DC" w:rsidRDefault="001A69DC" w:rsidP="006D54B3">
            <w:pPr>
              <w:spacing w:before="0" w:after="0" w:line="240" w:lineRule="auto"/>
              <w:jc w:val="center"/>
              <w:rPr>
                <w:sz w:val="28"/>
                <w:szCs w:val="28"/>
              </w:rPr>
            </w:pPr>
            <w:r w:rsidRPr="001A69DC">
              <w:rPr>
                <w:sz w:val="28"/>
                <w:szCs w:val="28"/>
              </w:rPr>
              <w:t>4.54</w:t>
            </w:r>
          </w:p>
        </w:tc>
      </w:tr>
      <w:tr w:rsidR="001A69DC" w:rsidRPr="001A69DC" w14:paraId="34A0235A" w14:textId="77777777" w:rsidTr="006D54B3">
        <w:trPr>
          <w:trHeight w:val="315"/>
          <w:jc w:val="center"/>
        </w:trPr>
        <w:tc>
          <w:tcPr>
            <w:tcW w:w="2000" w:type="dxa"/>
            <w:noWrap/>
            <w:hideMark/>
          </w:tcPr>
          <w:p w14:paraId="631021B3" w14:textId="77777777" w:rsidR="001A69DC" w:rsidRPr="001A69DC" w:rsidRDefault="001A69DC" w:rsidP="006D54B3">
            <w:pPr>
              <w:spacing w:before="0" w:after="0" w:line="240" w:lineRule="auto"/>
              <w:jc w:val="center"/>
              <w:rPr>
                <w:sz w:val="28"/>
                <w:szCs w:val="28"/>
              </w:rPr>
            </w:pPr>
            <w:r w:rsidRPr="001A69DC">
              <w:rPr>
                <w:sz w:val="28"/>
                <w:szCs w:val="28"/>
              </w:rPr>
              <w:t>250.04</w:t>
            </w:r>
          </w:p>
        </w:tc>
        <w:tc>
          <w:tcPr>
            <w:tcW w:w="2000" w:type="dxa"/>
            <w:noWrap/>
            <w:hideMark/>
          </w:tcPr>
          <w:p w14:paraId="7CE9BE05" w14:textId="77777777" w:rsidR="001A69DC" w:rsidRPr="001A69DC" w:rsidRDefault="001A69DC" w:rsidP="006D54B3">
            <w:pPr>
              <w:spacing w:before="0" w:after="0" w:line="240" w:lineRule="auto"/>
              <w:jc w:val="center"/>
              <w:rPr>
                <w:sz w:val="28"/>
                <w:szCs w:val="28"/>
              </w:rPr>
            </w:pPr>
            <w:r w:rsidRPr="001A69DC">
              <w:rPr>
                <w:sz w:val="28"/>
                <w:szCs w:val="28"/>
              </w:rPr>
              <w:t>206.09</w:t>
            </w:r>
          </w:p>
        </w:tc>
        <w:tc>
          <w:tcPr>
            <w:tcW w:w="1880" w:type="dxa"/>
            <w:noWrap/>
            <w:hideMark/>
          </w:tcPr>
          <w:p w14:paraId="2E2BB888" w14:textId="77777777" w:rsidR="001A69DC" w:rsidRPr="001A69DC" w:rsidRDefault="001A69DC" w:rsidP="006D54B3">
            <w:pPr>
              <w:spacing w:before="0" w:after="0" w:line="240" w:lineRule="auto"/>
              <w:jc w:val="center"/>
              <w:rPr>
                <w:sz w:val="28"/>
                <w:szCs w:val="28"/>
              </w:rPr>
            </w:pPr>
            <w:r w:rsidRPr="001A69DC">
              <w:rPr>
                <w:sz w:val="28"/>
                <w:szCs w:val="28"/>
              </w:rPr>
              <w:t>68.25</w:t>
            </w:r>
          </w:p>
        </w:tc>
        <w:tc>
          <w:tcPr>
            <w:tcW w:w="1840" w:type="dxa"/>
            <w:noWrap/>
            <w:hideMark/>
          </w:tcPr>
          <w:p w14:paraId="5E5316D7" w14:textId="77777777" w:rsidR="001A69DC" w:rsidRPr="001A69DC" w:rsidRDefault="001A69DC" w:rsidP="006D54B3">
            <w:pPr>
              <w:spacing w:before="0" w:after="0" w:line="240" w:lineRule="auto"/>
              <w:jc w:val="center"/>
              <w:rPr>
                <w:sz w:val="28"/>
                <w:szCs w:val="28"/>
              </w:rPr>
            </w:pPr>
            <w:r w:rsidRPr="001A69DC">
              <w:rPr>
                <w:sz w:val="28"/>
                <w:szCs w:val="28"/>
              </w:rPr>
              <w:t>4.56</w:t>
            </w:r>
          </w:p>
        </w:tc>
      </w:tr>
      <w:tr w:rsidR="001A69DC" w:rsidRPr="001A69DC" w14:paraId="293220D0" w14:textId="77777777" w:rsidTr="006D54B3">
        <w:trPr>
          <w:trHeight w:val="315"/>
          <w:jc w:val="center"/>
        </w:trPr>
        <w:tc>
          <w:tcPr>
            <w:tcW w:w="2000" w:type="dxa"/>
            <w:noWrap/>
            <w:hideMark/>
          </w:tcPr>
          <w:p w14:paraId="7E790716" w14:textId="77777777" w:rsidR="001A69DC" w:rsidRPr="001A69DC" w:rsidRDefault="001A69DC" w:rsidP="006D54B3">
            <w:pPr>
              <w:spacing w:before="0" w:after="0" w:line="240" w:lineRule="auto"/>
              <w:jc w:val="center"/>
              <w:rPr>
                <w:sz w:val="28"/>
                <w:szCs w:val="28"/>
              </w:rPr>
            </w:pPr>
            <w:r w:rsidRPr="001A69DC">
              <w:rPr>
                <w:sz w:val="28"/>
                <w:szCs w:val="28"/>
              </w:rPr>
              <w:t>248.99</w:t>
            </w:r>
          </w:p>
        </w:tc>
        <w:tc>
          <w:tcPr>
            <w:tcW w:w="2000" w:type="dxa"/>
            <w:noWrap/>
            <w:hideMark/>
          </w:tcPr>
          <w:p w14:paraId="0411DD91" w14:textId="77777777" w:rsidR="001A69DC" w:rsidRPr="001A69DC" w:rsidRDefault="001A69DC" w:rsidP="006D54B3">
            <w:pPr>
              <w:spacing w:before="0" w:after="0" w:line="240" w:lineRule="auto"/>
              <w:jc w:val="center"/>
              <w:rPr>
                <w:sz w:val="28"/>
                <w:szCs w:val="28"/>
              </w:rPr>
            </w:pPr>
            <w:r w:rsidRPr="001A69DC">
              <w:rPr>
                <w:sz w:val="28"/>
                <w:szCs w:val="28"/>
              </w:rPr>
              <w:t>204.44</w:t>
            </w:r>
          </w:p>
        </w:tc>
        <w:tc>
          <w:tcPr>
            <w:tcW w:w="1880" w:type="dxa"/>
            <w:noWrap/>
            <w:hideMark/>
          </w:tcPr>
          <w:p w14:paraId="3C6DBFD8" w14:textId="77777777" w:rsidR="001A69DC" w:rsidRPr="001A69DC" w:rsidRDefault="001A69DC" w:rsidP="006D54B3">
            <w:pPr>
              <w:spacing w:before="0" w:after="0" w:line="240" w:lineRule="auto"/>
              <w:jc w:val="center"/>
              <w:rPr>
                <w:sz w:val="28"/>
                <w:szCs w:val="28"/>
              </w:rPr>
            </w:pPr>
            <w:r w:rsidRPr="001A69DC">
              <w:rPr>
                <w:sz w:val="28"/>
                <w:szCs w:val="28"/>
              </w:rPr>
              <w:t>69.42</w:t>
            </w:r>
          </w:p>
        </w:tc>
        <w:tc>
          <w:tcPr>
            <w:tcW w:w="1840" w:type="dxa"/>
            <w:noWrap/>
            <w:hideMark/>
          </w:tcPr>
          <w:p w14:paraId="596595D6" w14:textId="77777777" w:rsidR="001A69DC" w:rsidRPr="001A69DC" w:rsidRDefault="001A69DC" w:rsidP="006D54B3">
            <w:pPr>
              <w:spacing w:before="0" w:after="0" w:line="240" w:lineRule="auto"/>
              <w:jc w:val="center"/>
              <w:rPr>
                <w:sz w:val="28"/>
                <w:szCs w:val="28"/>
              </w:rPr>
            </w:pPr>
            <w:r w:rsidRPr="001A69DC">
              <w:rPr>
                <w:sz w:val="28"/>
                <w:szCs w:val="28"/>
              </w:rPr>
              <w:t>4.59</w:t>
            </w:r>
          </w:p>
        </w:tc>
      </w:tr>
      <w:tr w:rsidR="001A69DC" w:rsidRPr="001A69DC" w14:paraId="03820FFC" w14:textId="77777777" w:rsidTr="006D54B3">
        <w:trPr>
          <w:trHeight w:val="315"/>
          <w:jc w:val="center"/>
        </w:trPr>
        <w:tc>
          <w:tcPr>
            <w:tcW w:w="2000" w:type="dxa"/>
            <w:noWrap/>
            <w:hideMark/>
          </w:tcPr>
          <w:p w14:paraId="03219EE3" w14:textId="77777777" w:rsidR="001A69DC" w:rsidRPr="001A69DC" w:rsidRDefault="001A69DC" w:rsidP="006D54B3">
            <w:pPr>
              <w:spacing w:before="0" w:after="0" w:line="240" w:lineRule="auto"/>
              <w:jc w:val="center"/>
              <w:rPr>
                <w:sz w:val="28"/>
                <w:szCs w:val="28"/>
              </w:rPr>
            </w:pPr>
            <w:r w:rsidRPr="001A69DC">
              <w:rPr>
                <w:sz w:val="28"/>
                <w:szCs w:val="28"/>
              </w:rPr>
              <w:t>251.81</w:t>
            </w:r>
          </w:p>
        </w:tc>
        <w:tc>
          <w:tcPr>
            <w:tcW w:w="2000" w:type="dxa"/>
            <w:noWrap/>
            <w:hideMark/>
          </w:tcPr>
          <w:p w14:paraId="3BD91D57" w14:textId="77777777" w:rsidR="001A69DC" w:rsidRPr="001A69DC" w:rsidRDefault="001A69DC" w:rsidP="006D54B3">
            <w:pPr>
              <w:spacing w:before="0" w:after="0" w:line="240" w:lineRule="auto"/>
              <w:jc w:val="center"/>
              <w:rPr>
                <w:sz w:val="28"/>
                <w:szCs w:val="28"/>
              </w:rPr>
            </w:pPr>
            <w:r w:rsidRPr="001A69DC">
              <w:rPr>
                <w:sz w:val="28"/>
                <w:szCs w:val="28"/>
              </w:rPr>
              <w:t>205.17</w:t>
            </w:r>
          </w:p>
        </w:tc>
        <w:tc>
          <w:tcPr>
            <w:tcW w:w="1880" w:type="dxa"/>
            <w:noWrap/>
            <w:hideMark/>
          </w:tcPr>
          <w:p w14:paraId="13477943" w14:textId="77777777" w:rsidR="001A69DC" w:rsidRPr="001A69DC" w:rsidRDefault="001A69DC" w:rsidP="006D54B3">
            <w:pPr>
              <w:spacing w:before="0" w:after="0" w:line="240" w:lineRule="auto"/>
              <w:jc w:val="center"/>
              <w:rPr>
                <w:sz w:val="28"/>
                <w:szCs w:val="28"/>
              </w:rPr>
            </w:pPr>
            <w:r w:rsidRPr="001A69DC">
              <w:rPr>
                <w:sz w:val="28"/>
                <w:szCs w:val="28"/>
              </w:rPr>
              <w:t>69.20</w:t>
            </w:r>
          </w:p>
        </w:tc>
        <w:tc>
          <w:tcPr>
            <w:tcW w:w="1840" w:type="dxa"/>
            <w:noWrap/>
            <w:hideMark/>
          </w:tcPr>
          <w:p w14:paraId="3803C3FA" w14:textId="77777777" w:rsidR="001A69DC" w:rsidRPr="001A69DC" w:rsidRDefault="001A69DC" w:rsidP="006D54B3">
            <w:pPr>
              <w:keepNext/>
              <w:spacing w:before="0" w:after="0" w:line="240" w:lineRule="auto"/>
              <w:jc w:val="center"/>
              <w:rPr>
                <w:sz w:val="28"/>
                <w:szCs w:val="28"/>
              </w:rPr>
            </w:pPr>
            <w:r w:rsidRPr="001A69DC">
              <w:rPr>
                <w:sz w:val="28"/>
                <w:szCs w:val="28"/>
              </w:rPr>
              <w:t>4.73</w:t>
            </w:r>
          </w:p>
        </w:tc>
      </w:tr>
    </w:tbl>
    <w:p w14:paraId="2FABF8EF" w14:textId="77777777" w:rsidR="001A69DC" w:rsidRPr="001A69DC" w:rsidRDefault="001A69DC" w:rsidP="001A69DC">
      <w:pPr>
        <w:pStyle w:val="Caption"/>
        <w:jc w:val="center"/>
      </w:pPr>
      <w:bookmarkStart w:id="189" w:name="_Toc516660231"/>
      <w:r w:rsidRPr="001A69DC">
        <w:t xml:space="preserve">Bảng </w:t>
      </w:r>
      <w:fldSimple w:instr=" STYLEREF 1 \s ">
        <w:r w:rsidR="006D54B3">
          <w:rPr>
            <w:noProof/>
          </w:rPr>
          <w:t>5</w:t>
        </w:r>
      </w:fldSimple>
      <w:r w:rsidRPr="001A69DC">
        <w:t>.</w:t>
      </w:r>
      <w:fldSimple w:instr=" SEQ Bảng \* ARABIC \s 1 ">
        <w:r w:rsidR="006D54B3">
          <w:rPr>
            <w:noProof/>
          </w:rPr>
          <w:t>1</w:t>
        </w:r>
      </w:fldSimple>
      <w:r w:rsidRPr="001A69DC">
        <w:t xml:space="preserve"> Tọa độ thực tế và sai số Euclidean khi điểm đặt tại [250; 200; 70]</w:t>
      </w:r>
      <w:bookmarkEnd w:id="189"/>
    </w:p>
    <w:tbl>
      <w:tblPr>
        <w:tblStyle w:val="TableGrid"/>
        <w:tblW w:w="7735" w:type="dxa"/>
        <w:jc w:val="center"/>
        <w:tblLook w:val="04A0" w:firstRow="1" w:lastRow="0" w:firstColumn="1" w:lastColumn="0" w:noHBand="0" w:noVBand="1"/>
      </w:tblPr>
      <w:tblGrid>
        <w:gridCol w:w="1975"/>
        <w:gridCol w:w="1980"/>
        <w:gridCol w:w="1890"/>
        <w:gridCol w:w="1890"/>
      </w:tblGrid>
      <w:tr w:rsidR="001A69DC" w:rsidRPr="001A69DC" w14:paraId="1CF206F2" w14:textId="77777777" w:rsidTr="006D54B3">
        <w:trPr>
          <w:trHeight w:val="315"/>
          <w:jc w:val="center"/>
        </w:trPr>
        <w:tc>
          <w:tcPr>
            <w:tcW w:w="1975" w:type="dxa"/>
            <w:noWrap/>
            <w:hideMark/>
          </w:tcPr>
          <w:p w14:paraId="7379C01D" w14:textId="77777777" w:rsidR="001A69DC" w:rsidRPr="001A69DC" w:rsidRDefault="001A69DC" w:rsidP="006D54B3">
            <w:pPr>
              <w:spacing w:before="0" w:after="0" w:line="240" w:lineRule="auto"/>
              <w:jc w:val="center"/>
              <w:rPr>
                <w:b/>
                <w:bCs/>
                <w:sz w:val="28"/>
                <w:szCs w:val="28"/>
              </w:rPr>
            </w:pPr>
            <w:r w:rsidRPr="001A69DC">
              <w:rPr>
                <w:b/>
                <w:bCs/>
                <w:sz w:val="28"/>
                <w:szCs w:val="28"/>
              </w:rPr>
              <w:t>Tọa độ x</w:t>
            </w:r>
          </w:p>
        </w:tc>
        <w:tc>
          <w:tcPr>
            <w:tcW w:w="1980" w:type="dxa"/>
            <w:noWrap/>
            <w:hideMark/>
          </w:tcPr>
          <w:p w14:paraId="20CC09D4" w14:textId="77777777" w:rsidR="001A69DC" w:rsidRPr="001A69DC" w:rsidRDefault="001A69DC" w:rsidP="006D54B3">
            <w:pPr>
              <w:spacing w:before="0" w:after="0" w:line="240" w:lineRule="auto"/>
              <w:jc w:val="center"/>
              <w:rPr>
                <w:b/>
                <w:bCs/>
                <w:sz w:val="28"/>
                <w:szCs w:val="28"/>
              </w:rPr>
            </w:pPr>
            <w:r w:rsidRPr="001A69DC">
              <w:rPr>
                <w:b/>
                <w:bCs/>
                <w:sz w:val="28"/>
                <w:szCs w:val="28"/>
              </w:rPr>
              <w:t>Tọa độ y</w:t>
            </w:r>
          </w:p>
        </w:tc>
        <w:tc>
          <w:tcPr>
            <w:tcW w:w="1890" w:type="dxa"/>
            <w:noWrap/>
            <w:hideMark/>
          </w:tcPr>
          <w:p w14:paraId="4EA1D611" w14:textId="77777777" w:rsidR="001A69DC" w:rsidRPr="001A69DC" w:rsidRDefault="001A69DC" w:rsidP="006D54B3">
            <w:pPr>
              <w:spacing w:before="0" w:after="0" w:line="240" w:lineRule="auto"/>
              <w:jc w:val="center"/>
              <w:rPr>
                <w:b/>
                <w:bCs/>
                <w:sz w:val="28"/>
                <w:szCs w:val="28"/>
              </w:rPr>
            </w:pPr>
            <w:r w:rsidRPr="001A69DC">
              <w:rPr>
                <w:b/>
                <w:bCs/>
                <w:sz w:val="28"/>
                <w:szCs w:val="28"/>
              </w:rPr>
              <w:t>Tọa độ z</w:t>
            </w:r>
          </w:p>
        </w:tc>
        <w:tc>
          <w:tcPr>
            <w:tcW w:w="1890" w:type="dxa"/>
            <w:noWrap/>
            <w:hideMark/>
          </w:tcPr>
          <w:p w14:paraId="319E3207" w14:textId="77777777" w:rsidR="001A69DC" w:rsidRPr="001A69DC" w:rsidRDefault="001A69DC" w:rsidP="006D54B3">
            <w:pPr>
              <w:spacing w:before="0" w:after="0" w:line="240" w:lineRule="auto"/>
              <w:jc w:val="center"/>
              <w:rPr>
                <w:b/>
                <w:bCs/>
                <w:sz w:val="28"/>
                <w:szCs w:val="28"/>
              </w:rPr>
            </w:pPr>
            <w:r w:rsidRPr="001A69DC">
              <w:rPr>
                <w:b/>
                <w:bCs/>
                <w:sz w:val="28"/>
                <w:szCs w:val="28"/>
              </w:rPr>
              <w:t>Sai số độ dời</w:t>
            </w:r>
          </w:p>
        </w:tc>
      </w:tr>
      <w:tr w:rsidR="001A69DC" w:rsidRPr="001A69DC" w14:paraId="4FC42998" w14:textId="77777777" w:rsidTr="006D54B3">
        <w:trPr>
          <w:trHeight w:val="300"/>
          <w:jc w:val="center"/>
        </w:trPr>
        <w:tc>
          <w:tcPr>
            <w:tcW w:w="1975" w:type="dxa"/>
            <w:noWrap/>
            <w:hideMark/>
          </w:tcPr>
          <w:p w14:paraId="0C012192" w14:textId="77777777" w:rsidR="001A69DC" w:rsidRPr="001A69DC" w:rsidRDefault="001A69DC" w:rsidP="006D54B3">
            <w:pPr>
              <w:spacing w:before="0" w:after="0" w:line="240" w:lineRule="auto"/>
              <w:jc w:val="center"/>
              <w:rPr>
                <w:sz w:val="28"/>
                <w:szCs w:val="28"/>
              </w:rPr>
            </w:pPr>
            <w:r w:rsidRPr="001A69DC">
              <w:rPr>
                <w:sz w:val="28"/>
                <w:szCs w:val="28"/>
              </w:rPr>
              <w:t>152.80</w:t>
            </w:r>
          </w:p>
        </w:tc>
        <w:tc>
          <w:tcPr>
            <w:tcW w:w="1980" w:type="dxa"/>
            <w:noWrap/>
            <w:hideMark/>
          </w:tcPr>
          <w:p w14:paraId="2271A599" w14:textId="77777777" w:rsidR="001A69DC" w:rsidRPr="001A69DC" w:rsidRDefault="001A69DC" w:rsidP="006D54B3">
            <w:pPr>
              <w:spacing w:before="0" w:after="0" w:line="240" w:lineRule="auto"/>
              <w:jc w:val="center"/>
              <w:rPr>
                <w:sz w:val="28"/>
                <w:szCs w:val="28"/>
              </w:rPr>
            </w:pPr>
            <w:r w:rsidRPr="001A69DC">
              <w:rPr>
                <w:sz w:val="28"/>
                <w:szCs w:val="28"/>
              </w:rPr>
              <w:t>-302.98</w:t>
            </w:r>
          </w:p>
        </w:tc>
        <w:tc>
          <w:tcPr>
            <w:tcW w:w="1890" w:type="dxa"/>
            <w:noWrap/>
            <w:hideMark/>
          </w:tcPr>
          <w:p w14:paraId="7CEAA3F6" w14:textId="77777777" w:rsidR="001A69DC" w:rsidRPr="001A69DC" w:rsidRDefault="001A69DC" w:rsidP="006D54B3">
            <w:pPr>
              <w:spacing w:before="0" w:after="0" w:line="240" w:lineRule="auto"/>
              <w:jc w:val="center"/>
              <w:rPr>
                <w:sz w:val="28"/>
                <w:szCs w:val="28"/>
              </w:rPr>
            </w:pPr>
            <w:r w:rsidRPr="001A69DC">
              <w:rPr>
                <w:sz w:val="28"/>
                <w:szCs w:val="28"/>
              </w:rPr>
              <w:t>16.64</w:t>
            </w:r>
          </w:p>
        </w:tc>
        <w:tc>
          <w:tcPr>
            <w:tcW w:w="1890" w:type="dxa"/>
            <w:noWrap/>
            <w:hideMark/>
          </w:tcPr>
          <w:p w14:paraId="50A11C36" w14:textId="77777777" w:rsidR="001A69DC" w:rsidRPr="001A69DC" w:rsidRDefault="001A69DC" w:rsidP="006D54B3">
            <w:pPr>
              <w:spacing w:before="0" w:after="0" w:line="240" w:lineRule="auto"/>
              <w:jc w:val="center"/>
              <w:rPr>
                <w:sz w:val="28"/>
                <w:szCs w:val="28"/>
              </w:rPr>
            </w:pPr>
            <w:r w:rsidRPr="001A69DC">
              <w:rPr>
                <w:sz w:val="28"/>
                <w:szCs w:val="28"/>
              </w:rPr>
              <w:t>5.29</w:t>
            </w:r>
          </w:p>
        </w:tc>
      </w:tr>
      <w:tr w:rsidR="001A69DC" w:rsidRPr="001A69DC" w14:paraId="46C97D3D" w14:textId="77777777" w:rsidTr="006D54B3">
        <w:trPr>
          <w:trHeight w:val="300"/>
          <w:jc w:val="center"/>
        </w:trPr>
        <w:tc>
          <w:tcPr>
            <w:tcW w:w="1975" w:type="dxa"/>
            <w:noWrap/>
            <w:hideMark/>
          </w:tcPr>
          <w:p w14:paraId="337C8E3A" w14:textId="77777777" w:rsidR="001A69DC" w:rsidRPr="001A69DC" w:rsidRDefault="001A69DC" w:rsidP="006D54B3">
            <w:pPr>
              <w:spacing w:before="0" w:after="0" w:line="240" w:lineRule="auto"/>
              <w:jc w:val="center"/>
              <w:rPr>
                <w:sz w:val="28"/>
                <w:szCs w:val="28"/>
              </w:rPr>
            </w:pPr>
            <w:r w:rsidRPr="001A69DC">
              <w:rPr>
                <w:sz w:val="28"/>
                <w:szCs w:val="28"/>
              </w:rPr>
              <w:t>151.24</w:t>
            </w:r>
          </w:p>
        </w:tc>
        <w:tc>
          <w:tcPr>
            <w:tcW w:w="1980" w:type="dxa"/>
            <w:noWrap/>
            <w:hideMark/>
          </w:tcPr>
          <w:p w14:paraId="4C691106" w14:textId="77777777" w:rsidR="001A69DC" w:rsidRPr="001A69DC" w:rsidRDefault="001A69DC" w:rsidP="006D54B3">
            <w:pPr>
              <w:spacing w:before="0" w:after="0" w:line="240" w:lineRule="auto"/>
              <w:jc w:val="center"/>
              <w:rPr>
                <w:sz w:val="28"/>
                <w:szCs w:val="28"/>
              </w:rPr>
            </w:pPr>
            <w:r w:rsidRPr="001A69DC">
              <w:rPr>
                <w:sz w:val="28"/>
                <w:szCs w:val="28"/>
              </w:rPr>
              <w:t>-301.31</w:t>
            </w:r>
          </w:p>
        </w:tc>
        <w:tc>
          <w:tcPr>
            <w:tcW w:w="1890" w:type="dxa"/>
            <w:noWrap/>
            <w:hideMark/>
          </w:tcPr>
          <w:p w14:paraId="75BEF7BB" w14:textId="77777777" w:rsidR="001A69DC" w:rsidRPr="001A69DC" w:rsidRDefault="001A69DC" w:rsidP="006D54B3">
            <w:pPr>
              <w:spacing w:before="0" w:after="0" w:line="240" w:lineRule="auto"/>
              <w:jc w:val="center"/>
              <w:rPr>
                <w:sz w:val="28"/>
                <w:szCs w:val="28"/>
              </w:rPr>
            </w:pPr>
            <w:r w:rsidRPr="001A69DC">
              <w:rPr>
                <w:sz w:val="28"/>
                <w:szCs w:val="28"/>
              </w:rPr>
              <w:t>17.50</w:t>
            </w:r>
          </w:p>
        </w:tc>
        <w:tc>
          <w:tcPr>
            <w:tcW w:w="1890" w:type="dxa"/>
            <w:noWrap/>
            <w:hideMark/>
          </w:tcPr>
          <w:p w14:paraId="3A32B7FF" w14:textId="77777777" w:rsidR="001A69DC" w:rsidRPr="001A69DC" w:rsidRDefault="001A69DC" w:rsidP="006D54B3">
            <w:pPr>
              <w:spacing w:before="0" w:after="0" w:line="240" w:lineRule="auto"/>
              <w:jc w:val="center"/>
              <w:rPr>
                <w:sz w:val="28"/>
                <w:szCs w:val="28"/>
              </w:rPr>
            </w:pPr>
            <w:r w:rsidRPr="001A69DC">
              <w:rPr>
                <w:sz w:val="28"/>
                <w:szCs w:val="28"/>
              </w:rPr>
              <w:t>3.08</w:t>
            </w:r>
          </w:p>
        </w:tc>
      </w:tr>
      <w:tr w:rsidR="001A69DC" w:rsidRPr="001A69DC" w14:paraId="736604B9" w14:textId="77777777" w:rsidTr="006D54B3">
        <w:trPr>
          <w:trHeight w:val="300"/>
          <w:jc w:val="center"/>
        </w:trPr>
        <w:tc>
          <w:tcPr>
            <w:tcW w:w="1975" w:type="dxa"/>
            <w:noWrap/>
            <w:hideMark/>
          </w:tcPr>
          <w:p w14:paraId="3AD67191" w14:textId="77777777" w:rsidR="001A69DC" w:rsidRPr="001A69DC" w:rsidRDefault="001A69DC" w:rsidP="006D54B3">
            <w:pPr>
              <w:spacing w:before="0" w:after="0" w:line="240" w:lineRule="auto"/>
              <w:jc w:val="center"/>
              <w:rPr>
                <w:sz w:val="28"/>
                <w:szCs w:val="28"/>
              </w:rPr>
            </w:pPr>
            <w:r w:rsidRPr="001A69DC">
              <w:rPr>
                <w:sz w:val="28"/>
                <w:szCs w:val="28"/>
              </w:rPr>
              <w:t>147.05</w:t>
            </w:r>
          </w:p>
        </w:tc>
        <w:tc>
          <w:tcPr>
            <w:tcW w:w="1980" w:type="dxa"/>
            <w:noWrap/>
            <w:hideMark/>
          </w:tcPr>
          <w:p w14:paraId="4FCF8A70" w14:textId="77777777" w:rsidR="001A69DC" w:rsidRPr="001A69DC" w:rsidRDefault="001A69DC" w:rsidP="006D54B3">
            <w:pPr>
              <w:spacing w:before="0" w:after="0" w:line="240" w:lineRule="auto"/>
              <w:jc w:val="center"/>
              <w:rPr>
                <w:sz w:val="28"/>
                <w:szCs w:val="28"/>
              </w:rPr>
            </w:pPr>
            <w:r w:rsidRPr="001A69DC">
              <w:rPr>
                <w:sz w:val="28"/>
                <w:szCs w:val="28"/>
              </w:rPr>
              <w:t>-298.63</w:t>
            </w:r>
          </w:p>
        </w:tc>
        <w:tc>
          <w:tcPr>
            <w:tcW w:w="1890" w:type="dxa"/>
            <w:noWrap/>
            <w:hideMark/>
          </w:tcPr>
          <w:p w14:paraId="67FEBE75" w14:textId="77777777" w:rsidR="001A69DC" w:rsidRPr="001A69DC" w:rsidRDefault="001A69DC" w:rsidP="006D54B3">
            <w:pPr>
              <w:spacing w:before="0" w:after="0" w:line="240" w:lineRule="auto"/>
              <w:jc w:val="center"/>
              <w:rPr>
                <w:sz w:val="28"/>
                <w:szCs w:val="28"/>
              </w:rPr>
            </w:pPr>
            <w:r w:rsidRPr="001A69DC">
              <w:rPr>
                <w:sz w:val="28"/>
                <w:szCs w:val="28"/>
              </w:rPr>
              <w:t>19.15</w:t>
            </w:r>
          </w:p>
        </w:tc>
        <w:tc>
          <w:tcPr>
            <w:tcW w:w="1890" w:type="dxa"/>
            <w:noWrap/>
            <w:hideMark/>
          </w:tcPr>
          <w:p w14:paraId="32DD6B31" w14:textId="77777777" w:rsidR="001A69DC" w:rsidRPr="001A69DC" w:rsidRDefault="001A69DC" w:rsidP="006D54B3">
            <w:pPr>
              <w:spacing w:before="0" w:after="0" w:line="240" w:lineRule="auto"/>
              <w:jc w:val="center"/>
              <w:rPr>
                <w:sz w:val="28"/>
                <w:szCs w:val="28"/>
              </w:rPr>
            </w:pPr>
            <w:r w:rsidRPr="001A69DC">
              <w:rPr>
                <w:sz w:val="28"/>
                <w:szCs w:val="28"/>
              </w:rPr>
              <w:t>3.36</w:t>
            </w:r>
          </w:p>
        </w:tc>
      </w:tr>
      <w:tr w:rsidR="001A69DC" w:rsidRPr="001A69DC" w14:paraId="26584EA8" w14:textId="77777777" w:rsidTr="006D54B3">
        <w:trPr>
          <w:trHeight w:val="300"/>
          <w:jc w:val="center"/>
        </w:trPr>
        <w:tc>
          <w:tcPr>
            <w:tcW w:w="1975" w:type="dxa"/>
            <w:noWrap/>
            <w:hideMark/>
          </w:tcPr>
          <w:p w14:paraId="2BD029D0" w14:textId="77777777" w:rsidR="001A69DC" w:rsidRPr="001A69DC" w:rsidRDefault="001A69DC" w:rsidP="006D54B3">
            <w:pPr>
              <w:spacing w:before="0" w:after="0" w:line="240" w:lineRule="auto"/>
              <w:jc w:val="center"/>
              <w:rPr>
                <w:sz w:val="28"/>
                <w:szCs w:val="28"/>
              </w:rPr>
            </w:pPr>
            <w:r w:rsidRPr="001A69DC">
              <w:rPr>
                <w:sz w:val="28"/>
                <w:szCs w:val="28"/>
              </w:rPr>
              <w:t>149.21</w:t>
            </w:r>
          </w:p>
        </w:tc>
        <w:tc>
          <w:tcPr>
            <w:tcW w:w="1980" w:type="dxa"/>
            <w:noWrap/>
            <w:hideMark/>
          </w:tcPr>
          <w:p w14:paraId="6BE0ED19" w14:textId="77777777" w:rsidR="001A69DC" w:rsidRPr="001A69DC" w:rsidRDefault="001A69DC" w:rsidP="006D54B3">
            <w:pPr>
              <w:spacing w:before="0" w:after="0" w:line="240" w:lineRule="auto"/>
              <w:jc w:val="center"/>
              <w:rPr>
                <w:sz w:val="28"/>
                <w:szCs w:val="28"/>
              </w:rPr>
            </w:pPr>
            <w:r w:rsidRPr="001A69DC">
              <w:rPr>
                <w:sz w:val="28"/>
                <w:szCs w:val="28"/>
              </w:rPr>
              <w:t>-302.28</w:t>
            </w:r>
          </w:p>
        </w:tc>
        <w:tc>
          <w:tcPr>
            <w:tcW w:w="1890" w:type="dxa"/>
            <w:noWrap/>
            <w:hideMark/>
          </w:tcPr>
          <w:p w14:paraId="2EF4BE6F" w14:textId="77777777" w:rsidR="001A69DC" w:rsidRPr="001A69DC" w:rsidRDefault="001A69DC" w:rsidP="006D54B3">
            <w:pPr>
              <w:spacing w:before="0" w:after="0" w:line="240" w:lineRule="auto"/>
              <w:jc w:val="center"/>
              <w:rPr>
                <w:sz w:val="28"/>
                <w:szCs w:val="28"/>
              </w:rPr>
            </w:pPr>
            <w:r w:rsidRPr="001A69DC">
              <w:rPr>
                <w:sz w:val="28"/>
                <w:szCs w:val="28"/>
              </w:rPr>
              <w:t>19.63</w:t>
            </w:r>
          </w:p>
        </w:tc>
        <w:tc>
          <w:tcPr>
            <w:tcW w:w="1890" w:type="dxa"/>
            <w:noWrap/>
            <w:hideMark/>
          </w:tcPr>
          <w:p w14:paraId="7E3A86F5" w14:textId="77777777" w:rsidR="001A69DC" w:rsidRPr="001A69DC" w:rsidRDefault="001A69DC" w:rsidP="006D54B3">
            <w:pPr>
              <w:spacing w:before="0" w:after="0" w:line="240" w:lineRule="auto"/>
              <w:jc w:val="center"/>
              <w:rPr>
                <w:sz w:val="28"/>
                <w:szCs w:val="28"/>
              </w:rPr>
            </w:pPr>
            <w:r w:rsidRPr="001A69DC">
              <w:rPr>
                <w:sz w:val="28"/>
                <w:szCs w:val="28"/>
              </w:rPr>
              <w:t>2.45</w:t>
            </w:r>
          </w:p>
        </w:tc>
      </w:tr>
      <w:tr w:rsidR="001A69DC" w:rsidRPr="001A69DC" w14:paraId="738F96F8" w14:textId="77777777" w:rsidTr="006D54B3">
        <w:trPr>
          <w:trHeight w:val="300"/>
          <w:jc w:val="center"/>
        </w:trPr>
        <w:tc>
          <w:tcPr>
            <w:tcW w:w="1975" w:type="dxa"/>
            <w:noWrap/>
            <w:hideMark/>
          </w:tcPr>
          <w:p w14:paraId="24CE3B01" w14:textId="77777777" w:rsidR="001A69DC" w:rsidRPr="001A69DC" w:rsidRDefault="001A69DC" w:rsidP="006D54B3">
            <w:pPr>
              <w:spacing w:before="0" w:after="0" w:line="240" w:lineRule="auto"/>
              <w:jc w:val="center"/>
              <w:rPr>
                <w:sz w:val="28"/>
                <w:szCs w:val="28"/>
              </w:rPr>
            </w:pPr>
            <w:r w:rsidRPr="001A69DC">
              <w:rPr>
                <w:sz w:val="28"/>
                <w:szCs w:val="28"/>
              </w:rPr>
              <w:t>151.31</w:t>
            </w:r>
          </w:p>
        </w:tc>
        <w:tc>
          <w:tcPr>
            <w:tcW w:w="1980" w:type="dxa"/>
            <w:noWrap/>
            <w:hideMark/>
          </w:tcPr>
          <w:p w14:paraId="16BA6324" w14:textId="77777777" w:rsidR="001A69DC" w:rsidRPr="001A69DC" w:rsidRDefault="001A69DC" w:rsidP="006D54B3">
            <w:pPr>
              <w:spacing w:before="0" w:after="0" w:line="240" w:lineRule="auto"/>
              <w:jc w:val="center"/>
              <w:rPr>
                <w:sz w:val="28"/>
                <w:szCs w:val="28"/>
              </w:rPr>
            </w:pPr>
            <w:r w:rsidRPr="001A69DC">
              <w:rPr>
                <w:sz w:val="28"/>
                <w:szCs w:val="28"/>
              </w:rPr>
              <w:t>-302.67</w:t>
            </w:r>
          </w:p>
        </w:tc>
        <w:tc>
          <w:tcPr>
            <w:tcW w:w="1890" w:type="dxa"/>
            <w:noWrap/>
            <w:hideMark/>
          </w:tcPr>
          <w:p w14:paraId="077A2463" w14:textId="77777777" w:rsidR="001A69DC" w:rsidRPr="001A69DC" w:rsidRDefault="001A69DC" w:rsidP="006D54B3">
            <w:pPr>
              <w:spacing w:before="0" w:after="0" w:line="240" w:lineRule="auto"/>
              <w:jc w:val="center"/>
              <w:rPr>
                <w:sz w:val="28"/>
                <w:szCs w:val="28"/>
              </w:rPr>
            </w:pPr>
            <w:r w:rsidRPr="001A69DC">
              <w:rPr>
                <w:sz w:val="28"/>
                <w:szCs w:val="28"/>
              </w:rPr>
              <w:t>19.07</w:t>
            </w:r>
          </w:p>
        </w:tc>
        <w:tc>
          <w:tcPr>
            <w:tcW w:w="1890" w:type="dxa"/>
            <w:noWrap/>
            <w:hideMark/>
          </w:tcPr>
          <w:p w14:paraId="73D2A84D" w14:textId="77777777" w:rsidR="001A69DC" w:rsidRPr="001A69DC" w:rsidRDefault="001A69DC" w:rsidP="006D54B3">
            <w:pPr>
              <w:spacing w:before="0" w:after="0" w:line="240" w:lineRule="auto"/>
              <w:jc w:val="center"/>
              <w:rPr>
                <w:sz w:val="28"/>
                <w:szCs w:val="28"/>
              </w:rPr>
            </w:pPr>
            <w:r w:rsidRPr="001A69DC">
              <w:rPr>
                <w:sz w:val="28"/>
                <w:szCs w:val="28"/>
              </w:rPr>
              <w:t>3.12</w:t>
            </w:r>
          </w:p>
        </w:tc>
      </w:tr>
      <w:tr w:rsidR="001A69DC" w:rsidRPr="001A69DC" w14:paraId="33B33640" w14:textId="77777777" w:rsidTr="006D54B3">
        <w:trPr>
          <w:trHeight w:val="300"/>
          <w:jc w:val="center"/>
        </w:trPr>
        <w:tc>
          <w:tcPr>
            <w:tcW w:w="1975" w:type="dxa"/>
            <w:noWrap/>
            <w:hideMark/>
          </w:tcPr>
          <w:p w14:paraId="669F91D1" w14:textId="77777777" w:rsidR="001A69DC" w:rsidRPr="001A69DC" w:rsidRDefault="001A69DC" w:rsidP="006D54B3">
            <w:pPr>
              <w:spacing w:before="0" w:after="0" w:line="240" w:lineRule="auto"/>
              <w:jc w:val="center"/>
              <w:rPr>
                <w:sz w:val="28"/>
                <w:szCs w:val="28"/>
              </w:rPr>
            </w:pPr>
            <w:r w:rsidRPr="001A69DC">
              <w:rPr>
                <w:sz w:val="28"/>
                <w:szCs w:val="28"/>
              </w:rPr>
              <w:t>151.09</w:t>
            </w:r>
          </w:p>
        </w:tc>
        <w:tc>
          <w:tcPr>
            <w:tcW w:w="1980" w:type="dxa"/>
            <w:noWrap/>
            <w:hideMark/>
          </w:tcPr>
          <w:p w14:paraId="12A9E428" w14:textId="77777777" w:rsidR="001A69DC" w:rsidRPr="001A69DC" w:rsidRDefault="001A69DC" w:rsidP="006D54B3">
            <w:pPr>
              <w:spacing w:before="0" w:after="0" w:line="240" w:lineRule="auto"/>
              <w:jc w:val="center"/>
              <w:rPr>
                <w:sz w:val="28"/>
                <w:szCs w:val="28"/>
              </w:rPr>
            </w:pPr>
            <w:r w:rsidRPr="001A69DC">
              <w:rPr>
                <w:sz w:val="28"/>
                <w:szCs w:val="28"/>
              </w:rPr>
              <w:t>-300.09</w:t>
            </w:r>
          </w:p>
        </w:tc>
        <w:tc>
          <w:tcPr>
            <w:tcW w:w="1890" w:type="dxa"/>
            <w:noWrap/>
            <w:hideMark/>
          </w:tcPr>
          <w:p w14:paraId="1AA29538" w14:textId="77777777" w:rsidR="001A69DC" w:rsidRPr="001A69DC" w:rsidRDefault="001A69DC" w:rsidP="006D54B3">
            <w:pPr>
              <w:spacing w:before="0" w:after="0" w:line="240" w:lineRule="auto"/>
              <w:jc w:val="center"/>
              <w:rPr>
                <w:sz w:val="28"/>
                <w:szCs w:val="28"/>
              </w:rPr>
            </w:pPr>
            <w:r w:rsidRPr="001A69DC">
              <w:rPr>
                <w:sz w:val="28"/>
                <w:szCs w:val="28"/>
              </w:rPr>
              <w:t>19.40</w:t>
            </w:r>
          </w:p>
        </w:tc>
        <w:tc>
          <w:tcPr>
            <w:tcW w:w="1890" w:type="dxa"/>
            <w:noWrap/>
            <w:hideMark/>
          </w:tcPr>
          <w:p w14:paraId="6A435225" w14:textId="77777777" w:rsidR="001A69DC" w:rsidRPr="001A69DC" w:rsidRDefault="001A69DC" w:rsidP="006D54B3">
            <w:pPr>
              <w:spacing w:before="0" w:after="0" w:line="240" w:lineRule="auto"/>
              <w:jc w:val="center"/>
              <w:rPr>
                <w:sz w:val="28"/>
                <w:szCs w:val="28"/>
              </w:rPr>
            </w:pPr>
            <w:r w:rsidRPr="001A69DC">
              <w:rPr>
                <w:sz w:val="28"/>
                <w:szCs w:val="28"/>
              </w:rPr>
              <w:t>1.25</w:t>
            </w:r>
          </w:p>
        </w:tc>
      </w:tr>
      <w:tr w:rsidR="001A69DC" w:rsidRPr="001A69DC" w14:paraId="659D9C9C" w14:textId="77777777" w:rsidTr="006D54B3">
        <w:trPr>
          <w:trHeight w:val="300"/>
          <w:jc w:val="center"/>
        </w:trPr>
        <w:tc>
          <w:tcPr>
            <w:tcW w:w="1975" w:type="dxa"/>
            <w:noWrap/>
            <w:hideMark/>
          </w:tcPr>
          <w:p w14:paraId="7D3502CC" w14:textId="77777777" w:rsidR="001A69DC" w:rsidRPr="001A69DC" w:rsidRDefault="001A69DC" w:rsidP="006D54B3">
            <w:pPr>
              <w:spacing w:before="0" w:after="0" w:line="240" w:lineRule="auto"/>
              <w:jc w:val="center"/>
              <w:rPr>
                <w:sz w:val="28"/>
                <w:szCs w:val="28"/>
              </w:rPr>
            </w:pPr>
            <w:r w:rsidRPr="001A69DC">
              <w:rPr>
                <w:sz w:val="28"/>
                <w:szCs w:val="28"/>
              </w:rPr>
              <w:t>148.68</w:t>
            </w:r>
          </w:p>
        </w:tc>
        <w:tc>
          <w:tcPr>
            <w:tcW w:w="1980" w:type="dxa"/>
            <w:noWrap/>
            <w:hideMark/>
          </w:tcPr>
          <w:p w14:paraId="75B94C3C" w14:textId="77777777" w:rsidR="001A69DC" w:rsidRPr="001A69DC" w:rsidRDefault="001A69DC" w:rsidP="006D54B3">
            <w:pPr>
              <w:spacing w:before="0" w:after="0" w:line="240" w:lineRule="auto"/>
              <w:jc w:val="center"/>
              <w:rPr>
                <w:sz w:val="28"/>
                <w:szCs w:val="28"/>
              </w:rPr>
            </w:pPr>
            <w:r w:rsidRPr="001A69DC">
              <w:rPr>
                <w:sz w:val="28"/>
                <w:szCs w:val="28"/>
              </w:rPr>
              <w:t>-300.59</w:t>
            </w:r>
          </w:p>
        </w:tc>
        <w:tc>
          <w:tcPr>
            <w:tcW w:w="1890" w:type="dxa"/>
            <w:noWrap/>
            <w:hideMark/>
          </w:tcPr>
          <w:p w14:paraId="60AE8B03" w14:textId="77777777" w:rsidR="001A69DC" w:rsidRPr="001A69DC" w:rsidRDefault="001A69DC" w:rsidP="006D54B3">
            <w:pPr>
              <w:spacing w:before="0" w:after="0" w:line="240" w:lineRule="auto"/>
              <w:jc w:val="center"/>
              <w:rPr>
                <w:sz w:val="28"/>
                <w:szCs w:val="28"/>
              </w:rPr>
            </w:pPr>
            <w:r w:rsidRPr="001A69DC">
              <w:rPr>
                <w:sz w:val="28"/>
                <w:szCs w:val="28"/>
              </w:rPr>
              <w:t>21.43</w:t>
            </w:r>
          </w:p>
        </w:tc>
        <w:tc>
          <w:tcPr>
            <w:tcW w:w="1890" w:type="dxa"/>
            <w:noWrap/>
            <w:hideMark/>
          </w:tcPr>
          <w:p w14:paraId="2317DD9D" w14:textId="77777777" w:rsidR="001A69DC" w:rsidRPr="001A69DC" w:rsidRDefault="001A69DC" w:rsidP="006D54B3">
            <w:pPr>
              <w:spacing w:before="0" w:after="0" w:line="240" w:lineRule="auto"/>
              <w:jc w:val="center"/>
              <w:rPr>
                <w:sz w:val="28"/>
                <w:szCs w:val="28"/>
              </w:rPr>
            </w:pPr>
            <w:r w:rsidRPr="001A69DC">
              <w:rPr>
                <w:sz w:val="28"/>
                <w:szCs w:val="28"/>
              </w:rPr>
              <w:t>2.03</w:t>
            </w:r>
          </w:p>
        </w:tc>
      </w:tr>
      <w:tr w:rsidR="001A69DC" w:rsidRPr="001A69DC" w14:paraId="009E76F2" w14:textId="77777777" w:rsidTr="006D54B3">
        <w:trPr>
          <w:trHeight w:val="300"/>
          <w:jc w:val="center"/>
        </w:trPr>
        <w:tc>
          <w:tcPr>
            <w:tcW w:w="1975" w:type="dxa"/>
            <w:noWrap/>
            <w:hideMark/>
          </w:tcPr>
          <w:p w14:paraId="6A8DFEEF" w14:textId="77777777" w:rsidR="001A69DC" w:rsidRPr="001A69DC" w:rsidRDefault="001A69DC" w:rsidP="006D54B3">
            <w:pPr>
              <w:spacing w:before="0" w:after="0" w:line="240" w:lineRule="auto"/>
              <w:jc w:val="center"/>
              <w:rPr>
                <w:sz w:val="28"/>
                <w:szCs w:val="28"/>
              </w:rPr>
            </w:pPr>
            <w:r w:rsidRPr="001A69DC">
              <w:rPr>
                <w:sz w:val="28"/>
                <w:szCs w:val="28"/>
              </w:rPr>
              <w:t>152.11</w:t>
            </w:r>
          </w:p>
        </w:tc>
        <w:tc>
          <w:tcPr>
            <w:tcW w:w="1980" w:type="dxa"/>
            <w:noWrap/>
            <w:hideMark/>
          </w:tcPr>
          <w:p w14:paraId="647A1719" w14:textId="77777777" w:rsidR="001A69DC" w:rsidRPr="001A69DC" w:rsidRDefault="001A69DC" w:rsidP="006D54B3">
            <w:pPr>
              <w:spacing w:before="0" w:after="0" w:line="240" w:lineRule="auto"/>
              <w:jc w:val="center"/>
              <w:rPr>
                <w:sz w:val="28"/>
                <w:szCs w:val="28"/>
              </w:rPr>
            </w:pPr>
            <w:r w:rsidRPr="001A69DC">
              <w:rPr>
                <w:sz w:val="28"/>
                <w:szCs w:val="28"/>
              </w:rPr>
              <w:t>-301.42</w:t>
            </w:r>
          </w:p>
        </w:tc>
        <w:tc>
          <w:tcPr>
            <w:tcW w:w="1890" w:type="dxa"/>
            <w:noWrap/>
            <w:hideMark/>
          </w:tcPr>
          <w:p w14:paraId="3AD51916" w14:textId="77777777" w:rsidR="001A69DC" w:rsidRPr="001A69DC" w:rsidRDefault="001A69DC" w:rsidP="006D54B3">
            <w:pPr>
              <w:spacing w:before="0" w:after="0" w:line="240" w:lineRule="auto"/>
              <w:jc w:val="center"/>
              <w:rPr>
                <w:sz w:val="28"/>
                <w:szCs w:val="28"/>
              </w:rPr>
            </w:pPr>
            <w:r w:rsidRPr="001A69DC">
              <w:rPr>
                <w:sz w:val="28"/>
                <w:szCs w:val="28"/>
              </w:rPr>
              <w:t>22.80</w:t>
            </w:r>
          </w:p>
        </w:tc>
        <w:tc>
          <w:tcPr>
            <w:tcW w:w="1890" w:type="dxa"/>
            <w:noWrap/>
            <w:hideMark/>
          </w:tcPr>
          <w:p w14:paraId="1C303643" w14:textId="77777777" w:rsidR="001A69DC" w:rsidRPr="001A69DC" w:rsidRDefault="001A69DC" w:rsidP="006D54B3">
            <w:pPr>
              <w:spacing w:before="0" w:after="0" w:line="240" w:lineRule="auto"/>
              <w:jc w:val="center"/>
              <w:rPr>
                <w:sz w:val="28"/>
                <w:szCs w:val="28"/>
              </w:rPr>
            </w:pPr>
            <w:r w:rsidRPr="001A69DC">
              <w:rPr>
                <w:sz w:val="28"/>
                <w:szCs w:val="28"/>
              </w:rPr>
              <w:t>3.78</w:t>
            </w:r>
          </w:p>
        </w:tc>
      </w:tr>
      <w:tr w:rsidR="001A69DC" w:rsidRPr="001A69DC" w14:paraId="7D2256E4" w14:textId="77777777" w:rsidTr="006D54B3">
        <w:trPr>
          <w:trHeight w:val="300"/>
          <w:jc w:val="center"/>
        </w:trPr>
        <w:tc>
          <w:tcPr>
            <w:tcW w:w="1975" w:type="dxa"/>
            <w:noWrap/>
            <w:hideMark/>
          </w:tcPr>
          <w:p w14:paraId="5A45C3C8" w14:textId="77777777" w:rsidR="001A69DC" w:rsidRPr="001A69DC" w:rsidRDefault="001A69DC" w:rsidP="006D54B3">
            <w:pPr>
              <w:spacing w:before="0" w:after="0" w:line="240" w:lineRule="auto"/>
              <w:jc w:val="center"/>
              <w:rPr>
                <w:sz w:val="28"/>
                <w:szCs w:val="28"/>
              </w:rPr>
            </w:pPr>
            <w:r w:rsidRPr="001A69DC">
              <w:rPr>
                <w:sz w:val="28"/>
                <w:szCs w:val="28"/>
              </w:rPr>
              <w:t>150.65</w:t>
            </w:r>
          </w:p>
        </w:tc>
        <w:tc>
          <w:tcPr>
            <w:tcW w:w="1980" w:type="dxa"/>
            <w:noWrap/>
            <w:hideMark/>
          </w:tcPr>
          <w:p w14:paraId="4174AD65" w14:textId="77777777" w:rsidR="001A69DC" w:rsidRPr="001A69DC" w:rsidRDefault="001A69DC" w:rsidP="006D54B3">
            <w:pPr>
              <w:spacing w:before="0" w:after="0" w:line="240" w:lineRule="auto"/>
              <w:jc w:val="center"/>
              <w:rPr>
                <w:sz w:val="28"/>
                <w:szCs w:val="28"/>
              </w:rPr>
            </w:pPr>
            <w:r w:rsidRPr="001A69DC">
              <w:rPr>
                <w:sz w:val="28"/>
                <w:szCs w:val="28"/>
              </w:rPr>
              <w:t>-302.83</w:t>
            </w:r>
          </w:p>
        </w:tc>
        <w:tc>
          <w:tcPr>
            <w:tcW w:w="1890" w:type="dxa"/>
            <w:noWrap/>
            <w:hideMark/>
          </w:tcPr>
          <w:p w14:paraId="342CC38C" w14:textId="77777777" w:rsidR="001A69DC" w:rsidRPr="001A69DC" w:rsidRDefault="001A69DC" w:rsidP="006D54B3">
            <w:pPr>
              <w:spacing w:before="0" w:after="0" w:line="240" w:lineRule="auto"/>
              <w:jc w:val="center"/>
              <w:rPr>
                <w:sz w:val="28"/>
                <w:szCs w:val="28"/>
              </w:rPr>
            </w:pPr>
            <w:r w:rsidRPr="001A69DC">
              <w:rPr>
                <w:sz w:val="28"/>
                <w:szCs w:val="28"/>
              </w:rPr>
              <w:t>21.52</w:t>
            </w:r>
          </w:p>
        </w:tc>
        <w:tc>
          <w:tcPr>
            <w:tcW w:w="1890" w:type="dxa"/>
            <w:noWrap/>
            <w:hideMark/>
          </w:tcPr>
          <w:p w14:paraId="3456B31E" w14:textId="77777777" w:rsidR="001A69DC" w:rsidRPr="001A69DC" w:rsidRDefault="001A69DC" w:rsidP="006D54B3">
            <w:pPr>
              <w:spacing w:before="0" w:after="0" w:line="240" w:lineRule="auto"/>
              <w:jc w:val="center"/>
              <w:rPr>
                <w:sz w:val="28"/>
                <w:szCs w:val="28"/>
              </w:rPr>
            </w:pPr>
            <w:r w:rsidRPr="001A69DC">
              <w:rPr>
                <w:sz w:val="28"/>
                <w:szCs w:val="28"/>
              </w:rPr>
              <w:t>3.28</w:t>
            </w:r>
          </w:p>
        </w:tc>
      </w:tr>
      <w:tr w:rsidR="001A69DC" w:rsidRPr="001A69DC" w14:paraId="24D08C05" w14:textId="77777777" w:rsidTr="006D54B3">
        <w:trPr>
          <w:trHeight w:val="300"/>
          <w:jc w:val="center"/>
        </w:trPr>
        <w:tc>
          <w:tcPr>
            <w:tcW w:w="1975" w:type="dxa"/>
            <w:noWrap/>
            <w:hideMark/>
          </w:tcPr>
          <w:p w14:paraId="296C7698" w14:textId="77777777" w:rsidR="001A69DC" w:rsidRPr="001A69DC" w:rsidRDefault="001A69DC" w:rsidP="006D54B3">
            <w:pPr>
              <w:spacing w:before="0" w:after="0" w:line="240" w:lineRule="auto"/>
              <w:jc w:val="center"/>
              <w:rPr>
                <w:sz w:val="28"/>
                <w:szCs w:val="28"/>
              </w:rPr>
            </w:pPr>
            <w:r w:rsidRPr="001A69DC">
              <w:rPr>
                <w:sz w:val="28"/>
                <w:szCs w:val="28"/>
              </w:rPr>
              <w:t>152.55</w:t>
            </w:r>
          </w:p>
        </w:tc>
        <w:tc>
          <w:tcPr>
            <w:tcW w:w="1980" w:type="dxa"/>
            <w:noWrap/>
            <w:hideMark/>
          </w:tcPr>
          <w:p w14:paraId="410E722C" w14:textId="77777777" w:rsidR="001A69DC" w:rsidRPr="001A69DC" w:rsidRDefault="001A69DC" w:rsidP="006D54B3">
            <w:pPr>
              <w:spacing w:before="0" w:after="0" w:line="240" w:lineRule="auto"/>
              <w:jc w:val="center"/>
              <w:rPr>
                <w:sz w:val="28"/>
                <w:szCs w:val="28"/>
              </w:rPr>
            </w:pPr>
            <w:r w:rsidRPr="001A69DC">
              <w:rPr>
                <w:sz w:val="28"/>
                <w:szCs w:val="28"/>
              </w:rPr>
              <w:t>-302.74</w:t>
            </w:r>
          </w:p>
        </w:tc>
        <w:tc>
          <w:tcPr>
            <w:tcW w:w="1890" w:type="dxa"/>
            <w:noWrap/>
            <w:hideMark/>
          </w:tcPr>
          <w:p w14:paraId="623ECA5D" w14:textId="77777777" w:rsidR="001A69DC" w:rsidRPr="001A69DC" w:rsidRDefault="001A69DC" w:rsidP="006D54B3">
            <w:pPr>
              <w:spacing w:before="0" w:after="0" w:line="240" w:lineRule="auto"/>
              <w:jc w:val="center"/>
              <w:rPr>
                <w:sz w:val="28"/>
                <w:szCs w:val="28"/>
              </w:rPr>
            </w:pPr>
            <w:r w:rsidRPr="001A69DC">
              <w:rPr>
                <w:sz w:val="28"/>
                <w:szCs w:val="28"/>
              </w:rPr>
              <w:t>21.49</w:t>
            </w:r>
          </w:p>
        </w:tc>
        <w:tc>
          <w:tcPr>
            <w:tcW w:w="1890" w:type="dxa"/>
            <w:noWrap/>
            <w:hideMark/>
          </w:tcPr>
          <w:p w14:paraId="1DE63D76" w14:textId="77777777" w:rsidR="001A69DC" w:rsidRPr="001A69DC" w:rsidRDefault="001A69DC" w:rsidP="006D54B3">
            <w:pPr>
              <w:spacing w:before="0" w:after="0" w:line="240" w:lineRule="auto"/>
              <w:jc w:val="center"/>
              <w:rPr>
                <w:sz w:val="28"/>
                <w:szCs w:val="28"/>
              </w:rPr>
            </w:pPr>
            <w:r w:rsidRPr="001A69DC">
              <w:rPr>
                <w:sz w:val="28"/>
                <w:szCs w:val="28"/>
              </w:rPr>
              <w:t>4.02</w:t>
            </w:r>
          </w:p>
        </w:tc>
      </w:tr>
      <w:tr w:rsidR="001A69DC" w:rsidRPr="001A69DC" w14:paraId="0EB6C36A" w14:textId="77777777" w:rsidTr="006D54B3">
        <w:trPr>
          <w:trHeight w:val="300"/>
          <w:jc w:val="center"/>
        </w:trPr>
        <w:tc>
          <w:tcPr>
            <w:tcW w:w="1975" w:type="dxa"/>
            <w:noWrap/>
            <w:hideMark/>
          </w:tcPr>
          <w:p w14:paraId="6F985F79" w14:textId="77777777" w:rsidR="001A69DC" w:rsidRPr="001A69DC" w:rsidRDefault="001A69DC" w:rsidP="006D54B3">
            <w:pPr>
              <w:spacing w:before="0" w:after="0" w:line="240" w:lineRule="auto"/>
              <w:jc w:val="center"/>
              <w:rPr>
                <w:sz w:val="28"/>
                <w:szCs w:val="28"/>
              </w:rPr>
            </w:pPr>
            <w:r w:rsidRPr="001A69DC">
              <w:rPr>
                <w:sz w:val="28"/>
                <w:szCs w:val="28"/>
              </w:rPr>
              <w:t>151.77</w:t>
            </w:r>
          </w:p>
        </w:tc>
        <w:tc>
          <w:tcPr>
            <w:tcW w:w="1980" w:type="dxa"/>
            <w:noWrap/>
            <w:hideMark/>
          </w:tcPr>
          <w:p w14:paraId="4393A5FC" w14:textId="77777777" w:rsidR="001A69DC" w:rsidRPr="001A69DC" w:rsidRDefault="001A69DC" w:rsidP="006D54B3">
            <w:pPr>
              <w:spacing w:before="0" w:after="0" w:line="240" w:lineRule="auto"/>
              <w:jc w:val="center"/>
              <w:rPr>
                <w:sz w:val="28"/>
                <w:szCs w:val="28"/>
              </w:rPr>
            </w:pPr>
            <w:r w:rsidRPr="001A69DC">
              <w:rPr>
                <w:sz w:val="28"/>
                <w:szCs w:val="28"/>
              </w:rPr>
              <w:t>-302.18</w:t>
            </w:r>
          </w:p>
        </w:tc>
        <w:tc>
          <w:tcPr>
            <w:tcW w:w="1890" w:type="dxa"/>
            <w:noWrap/>
            <w:hideMark/>
          </w:tcPr>
          <w:p w14:paraId="1253864C" w14:textId="77777777" w:rsidR="001A69DC" w:rsidRPr="001A69DC" w:rsidRDefault="001A69DC" w:rsidP="006D54B3">
            <w:pPr>
              <w:spacing w:before="0" w:after="0" w:line="240" w:lineRule="auto"/>
              <w:jc w:val="center"/>
              <w:rPr>
                <w:sz w:val="28"/>
                <w:szCs w:val="28"/>
              </w:rPr>
            </w:pPr>
            <w:r w:rsidRPr="001A69DC">
              <w:rPr>
                <w:sz w:val="28"/>
                <w:szCs w:val="28"/>
              </w:rPr>
              <w:t>21.90</w:t>
            </w:r>
          </w:p>
        </w:tc>
        <w:tc>
          <w:tcPr>
            <w:tcW w:w="1890" w:type="dxa"/>
            <w:noWrap/>
            <w:hideMark/>
          </w:tcPr>
          <w:p w14:paraId="2953CB9B" w14:textId="77777777" w:rsidR="001A69DC" w:rsidRPr="001A69DC" w:rsidRDefault="001A69DC" w:rsidP="006D54B3">
            <w:pPr>
              <w:spacing w:before="0" w:after="0" w:line="240" w:lineRule="auto"/>
              <w:jc w:val="center"/>
              <w:rPr>
                <w:sz w:val="28"/>
                <w:szCs w:val="28"/>
              </w:rPr>
            </w:pPr>
            <w:r w:rsidRPr="001A69DC">
              <w:rPr>
                <w:sz w:val="28"/>
                <w:szCs w:val="28"/>
              </w:rPr>
              <w:t>3.39</w:t>
            </w:r>
          </w:p>
        </w:tc>
      </w:tr>
      <w:tr w:rsidR="001A69DC" w:rsidRPr="001A69DC" w14:paraId="059E74D6" w14:textId="77777777" w:rsidTr="006D54B3">
        <w:trPr>
          <w:trHeight w:val="300"/>
          <w:jc w:val="center"/>
        </w:trPr>
        <w:tc>
          <w:tcPr>
            <w:tcW w:w="1975" w:type="dxa"/>
            <w:noWrap/>
            <w:hideMark/>
          </w:tcPr>
          <w:p w14:paraId="147385A3" w14:textId="77777777" w:rsidR="001A69DC" w:rsidRPr="001A69DC" w:rsidRDefault="001A69DC" w:rsidP="006D54B3">
            <w:pPr>
              <w:spacing w:before="0" w:after="0" w:line="240" w:lineRule="auto"/>
              <w:jc w:val="center"/>
              <w:rPr>
                <w:sz w:val="28"/>
                <w:szCs w:val="28"/>
              </w:rPr>
            </w:pPr>
            <w:r w:rsidRPr="001A69DC">
              <w:rPr>
                <w:sz w:val="28"/>
                <w:szCs w:val="28"/>
              </w:rPr>
              <w:t>151.81</w:t>
            </w:r>
          </w:p>
        </w:tc>
        <w:tc>
          <w:tcPr>
            <w:tcW w:w="1980" w:type="dxa"/>
            <w:noWrap/>
            <w:hideMark/>
          </w:tcPr>
          <w:p w14:paraId="2EDA86AC" w14:textId="77777777" w:rsidR="001A69DC" w:rsidRPr="001A69DC" w:rsidRDefault="001A69DC" w:rsidP="006D54B3">
            <w:pPr>
              <w:spacing w:before="0" w:after="0" w:line="240" w:lineRule="auto"/>
              <w:jc w:val="center"/>
              <w:rPr>
                <w:sz w:val="28"/>
                <w:szCs w:val="28"/>
              </w:rPr>
            </w:pPr>
            <w:r w:rsidRPr="001A69DC">
              <w:rPr>
                <w:sz w:val="28"/>
                <w:szCs w:val="28"/>
              </w:rPr>
              <w:t>-297.27</w:t>
            </w:r>
          </w:p>
        </w:tc>
        <w:tc>
          <w:tcPr>
            <w:tcW w:w="1890" w:type="dxa"/>
            <w:noWrap/>
            <w:hideMark/>
          </w:tcPr>
          <w:p w14:paraId="106D40C4" w14:textId="77777777" w:rsidR="001A69DC" w:rsidRPr="001A69DC" w:rsidRDefault="001A69DC" w:rsidP="006D54B3">
            <w:pPr>
              <w:spacing w:before="0" w:after="0" w:line="240" w:lineRule="auto"/>
              <w:jc w:val="center"/>
              <w:rPr>
                <w:sz w:val="28"/>
                <w:szCs w:val="28"/>
              </w:rPr>
            </w:pPr>
            <w:r w:rsidRPr="001A69DC">
              <w:rPr>
                <w:sz w:val="28"/>
                <w:szCs w:val="28"/>
              </w:rPr>
              <w:t>17.58</w:t>
            </w:r>
          </w:p>
        </w:tc>
        <w:tc>
          <w:tcPr>
            <w:tcW w:w="1890" w:type="dxa"/>
            <w:noWrap/>
            <w:hideMark/>
          </w:tcPr>
          <w:p w14:paraId="4A5A4F3B" w14:textId="77777777" w:rsidR="001A69DC" w:rsidRPr="001A69DC" w:rsidRDefault="001A69DC" w:rsidP="006D54B3">
            <w:pPr>
              <w:spacing w:before="0" w:after="0" w:line="240" w:lineRule="auto"/>
              <w:jc w:val="center"/>
              <w:rPr>
                <w:sz w:val="28"/>
                <w:szCs w:val="28"/>
              </w:rPr>
            </w:pPr>
            <w:r w:rsidRPr="001A69DC">
              <w:rPr>
                <w:sz w:val="28"/>
                <w:szCs w:val="28"/>
              </w:rPr>
              <w:t>4.07</w:t>
            </w:r>
          </w:p>
        </w:tc>
      </w:tr>
      <w:tr w:rsidR="001A69DC" w:rsidRPr="001A69DC" w14:paraId="507DF422" w14:textId="77777777" w:rsidTr="006D54B3">
        <w:trPr>
          <w:trHeight w:val="300"/>
          <w:jc w:val="center"/>
        </w:trPr>
        <w:tc>
          <w:tcPr>
            <w:tcW w:w="1975" w:type="dxa"/>
            <w:noWrap/>
            <w:hideMark/>
          </w:tcPr>
          <w:p w14:paraId="2AF4E686" w14:textId="77777777" w:rsidR="001A69DC" w:rsidRPr="001A69DC" w:rsidRDefault="001A69DC" w:rsidP="006D54B3">
            <w:pPr>
              <w:spacing w:before="0" w:after="0" w:line="240" w:lineRule="auto"/>
              <w:jc w:val="center"/>
              <w:rPr>
                <w:sz w:val="28"/>
                <w:szCs w:val="28"/>
              </w:rPr>
            </w:pPr>
            <w:r w:rsidRPr="001A69DC">
              <w:rPr>
                <w:sz w:val="28"/>
                <w:szCs w:val="28"/>
              </w:rPr>
              <w:t>148.89</w:t>
            </w:r>
          </w:p>
        </w:tc>
        <w:tc>
          <w:tcPr>
            <w:tcW w:w="1980" w:type="dxa"/>
            <w:noWrap/>
            <w:hideMark/>
          </w:tcPr>
          <w:p w14:paraId="103C5FAD" w14:textId="77777777" w:rsidR="001A69DC" w:rsidRPr="001A69DC" w:rsidRDefault="001A69DC" w:rsidP="006D54B3">
            <w:pPr>
              <w:spacing w:before="0" w:after="0" w:line="240" w:lineRule="auto"/>
              <w:jc w:val="center"/>
              <w:rPr>
                <w:sz w:val="28"/>
                <w:szCs w:val="28"/>
              </w:rPr>
            </w:pPr>
            <w:r w:rsidRPr="001A69DC">
              <w:rPr>
                <w:sz w:val="28"/>
                <w:szCs w:val="28"/>
              </w:rPr>
              <w:t>-302.14</w:t>
            </w:r>
          </w:p>
        </w:tc>
        <w:tc>
          <w:tcPr>
            <w:tcW w:w="1890" w:type="dxa"/>
            <w:noWrap/>
            <w:hideMark/>
          </w:tcPr>
          <w:p w14:paraId="772F1DC7" w14:textId="77777777" w:rsidR="001A69DC" w:rsidRPr="001A69DC" w:rsidRDefault="001A69DC" w:rsidP="006D54B3">
            <w:pPr>
              <w:spacing w:before="0" w:after="0" w:line="240" w:lineRule="auto"/>
              <w:jc w:val="center"/>
              <w:rPr>
                <w:sz w:val="28"/>
                <w:szCs w:val="28"/>
              </w:rPr>
            </w:pPr>
            <w:r w:rsidRPr="001A69DC">
              <w:rPr>
                <w:sz w:val="28"/>
                <w:szCs w:val="28"/>
              </w:rPr>
              <w:t>22.93</w:t>
            </w:r>
          </w:p>
        </w:tc>
        <w:tc>
          <w:tcPr>
            <w:tcW w:w="1890" w:type="dxa"/>
            <w:noWrap/>
            <w:hideMark/>
          </w:tcPr>
          <w:p w14:paraId="65964264" w14:textId="77777777" w:rsidR="001A69DC" w:rsidRPr="001A69DC" w:rsidRDefault="001A69DC" w:rsidP="006D54B3">
            <w:pPr>
              <w:spacing w:before="0" w:after="0" w:line="240" w:lineRule="auto"/>
              <w:jc w:val="center"/>
              <w:rPr>
                <w:sz w:val="28"/>
                <w:szCs w:val="28"/>
              </w:rPr>
            </w:pPr>
            <w:r w:rsidRPr="001A69DC">
              <w:rPr>
                <w:sz w:val="28"/>
                <w:szCs w:val="28"/>
              </w:rPr>
              <w:t>3.80</w:t>
            </w:r>
          </w:p>
        </w:tc>
      </w:tr>
      <w:tr w:rsidR="001A69DC" w:rsidRPr="001A69DC" w14:paraId="6EACB3FA" w14:textId="77777777" w:rsidTr="006D54B3">
        <w:trPr>
          <w:trHeight w:val="300"/>
          <w:jc w:val="center"/>
        </w:trPr>
        <w:tc>
          <w:tcPr>
            <w:tcW w:w="1975" w:type="dxa"/>
            <w:noWrap/>
            <w:hideMark/>
          </w:tcPr>
          <w:p w14:paraId="0B0B9538" w14:textId="77777777" w:rsidR="001A69DC" w:rsidRPr="001A69DC" w:rsidRDefault="001A69DC" w:rsidP="006D54B3">
            <w:pPr>
              <w:spacing w:before="0" w:after="0" w:line="240" w:lineRule="auto"/>
              <w:jc w:val="center"/>
              <w:rPr>
                <w:sz w:val="28"/>
                <w:szCs w:val="28"/>
              </w:rPr>
            </w:pPr>
            <w:r w:rsidRPr="001A69DC">
              <w:rPr>
                <w:sz w:val="28"/>
                <w:szCs w:val="28"/>
              </w:rPr>
              <w:t>147.37</w:t>
            </w:r>
          </w:p>
        </w:tc>
        <w:tc>
          <w:tcPr>
            <w:tcW w:w="1980" w:type="dxa"/>
            <w:noWrap/>
            <w:hideMark/>
          </w:tcPr>
          <w:p w14:paraId="56684927" w14:textId="77777777" w:rsidR="001A69DC" w:rsidRPr="001A69DC" w:rsidRDefault="001A69DC" w:rsidP="006D54B3">
            <w:pPr>
              <w:spacing w:before="0" w:after="0" w:line="240" w:lineRule="auto"/>
              <w:jc w:val="center"/>
              <w:rPr>
                <w:sz w:val="28"/>
                <w:szCs w:val="28"/>
              </w:rPr>
            </w:pPr>
            <w:r w:rsidRPr="001A69DC">
              <w:rPr>
                <w:sz w:val="28"/>
                <w:szCs w:val="28"/>
              </w:rPr>
              <w:t>-301.36</w:t>
            </w:r>
          </w:p>
        </w:tc>
        <w:tc>
          <w:tcPr>
            <w:tcW w:w="1890" w:type="dxa"/>
            <w:noWrap/>
            <w:hideMark/>
          </w:tcPr>
          <w:p w14:paraId="79CB45C4" w14:textId="77777777" w:rsidR="001A69DC" w:rsidRPr="001A69DC" w:rsidRDefault="001A69DC" w:rsidP="006D54B3">
            <w:pPr>
              <w:spacing w:before="0" w:after="0" w:line="240" w:lineRule="auto"/>
              <w:jc w:val="center"/>
              <w:rPr>
                <w:sz w:val="28"/>
                <w:szCs w:val="28"/>
              </w:rPr>
            </w:pPr>
            <w:r w:rsidRPr="001A69DC">
              <w:rPr>
                <w:sz w:val="28"/>
                <w:szCs w:val="28"/>
              </w:rPr>
              <w:t>17.85</w:t>
            </w:r>
          </w:p>
        </w:tc>
        <w:tc>
          <w:tcPr>
            <w:tcW w:w="1890" w:type="dxa"/>
            <w:noWrap/>
            <w:hideMark/>
          </w:tcPr>
          <w:p w14:paraId="06405FED" w14:textId="77777777" w:rsidR="001A69DC" w:rsidRPr="001A69DC" w:rsidRDefault="001A69DC" w:rsidP="006D54B3">
            <w:pPr>
              <w:spacing w:before="0" w:after="0" w:line="240" w:lineRule="auto"/>
              <w:jc w:val="center"/>
              <w:rPr>
                <w:sz w:val="28"/>
                <w:szCs w:val="28"/>
              </w:rPr>
            </w:pPr>
            <w:r w:rsidRPr="001A69DC">
              <w:rPr>
                <w:sz w:val="28"/>
                <w:szCs w:val="28"/>
              </w:rPr>
              <w:t>3.66</w:t>
            </w:r>
          </w:p>
        </w:tc>
      </w:tr>
      <w:tr w:rsidR="001A69DC" w:rsidRPr="001A69DC" w14:paraId="60ED8D91" w14:textId="77777777" w:rsidTr="006D54B3">
        <w:trPr>
          <w:trHeight w:val="300"/>
          <w:jc w:val="center"/>
        </w:trPr>
        <w:tc>
          <w:tcPr>
            <w:tcW w:w="1975" w:type="dxa"/>
            <w:noWrap/>
            <w:hideMark/>
          </w:tcPr>
          <w:p w14:paraId="72817674" w14:textId="77777777" w:rsidR="001A69DC" w:rsidRPr="001A69DC" w:rsidRDefault="001A69DC" w:rsidP="006D54B3">
            <w:pPr>
              <w:spacing w:before="0" w:after="0" w:line="240" w:lineRule="auto"/>
              <w:jc w:val="center"/>
              <w:rPr>
                <w:sz w:val="28"/>
                <w:szCs w:val="28"/>
              </w:rPr>
            </w:pPr>
            <w:r w:rsidRPr="001A69DC">
              <w:rPr>
                <w:sz w:val="28"/>
                <w:szCs w:val="28"/>
              </w:rPr>
              <w:t>149.28</w:t>
            </w:r>
          </w:p>
        </w:tc>
        <w:tc>
          <w:tcPr>
            <w:tcW w:w="1980" w:type="dxa"/>
            <w:noWrap/>
            <w:hideMark/>
          </w:tcPr>
          <w:p w14:paraId="6BAA2B10" w14:textId="77777777" w:rsidR="001A69DC" w:rsidRPr="001A69DC" w:rsidRDefault="001A69DC" w:rsidP="006D54B3">
            <w:pPr>
              <w:spacing w:before="0" w:after="0" w:line="240" w:lineRule="auto"/>
              <w:jc w:val="center"/>
              <w:rPr>
                <w:sz w:val="28"/>
                <w:szCs w:val="28"/>
              </w:rPr>
            </w:pPr>
            <w:r w:rsidRPr="001A69DC">
              <w:rPr>
                <w:sz w:val="28"/>
                <w:szCs w:val="28"/>
              </w:rPr>
              <w:t>-301.39</w:t>
            </w:r>
          </w:p>
        </w:tc>
        <w:tc>
          <w:tcPr>
            <w:tcW w:w="1890" w:type="dxa"/>
            <w:noWrap/>
            <w:hideMark/>
          </w:tcPr>
          <w:p w14:paraId="7A42E671" w14:textId="77777777" w:rsidR="001A69DC" w:rsidRPr="001A69DC" w:rsidRDefault="001A69DC" w:rsidP="006D54B3">
            <w:pPr>
              <w:spacing w:before="0" w:after="0" w:line="240" w:lineRule="auto"/>
              <w:jc w:val="center"/>
              <w:rPr>
                <w:sz w:val="28"/>
                <w:szCs w:val="28"/>
              </w:rPr>
            </w:pPr>
            <w:r w:rsidRPr="001A69DC">
              <w:rPr>
                <w:sz w:val="28"/>
                <w:szCs w:val="28"/>
              </w:rPr>
              <w:t>21.84</w:t>
            </w:r>
          </w:p>
        </w:tc>
        <w:tc>
          <w:tcPr>
            <w:tcW w:w="1890" w:type="dxa"/>
            <w:noWrap/>
            <w:hideMark/>
          </w:tcPr>
          <w:p w14:paraId="738F70F6" w14:textId="77777777" w:rsidR="001A69DC" w:rsidRPr="001A69DC" w:rsidRDefault="001A69DC" w:rsidP="006D54B3">
            <w:pPr>
              <w:spacing w:before="0" w:after="0" w:line="240" w:lineRule="auto"/>
              <w:jc w:val="center"/>
              <w:rPr>
                <w:sz w:val="28"/>
                <w:szCs w:val="28"/>
              </w:rPr>
            </w:pPr>
            <w:r w:rsidRPr="001A69DC">
              <w:rPr>
                <w:sz w:val="28"/>
                <w:szCs w:val="28"/>
              </w:rPr>
              <w:t>2.42</w:t>
            </w:r>
          </w:p>
        </w:tc>
      </w:tr>
      <w:tr w:rsidR="001A69DC" w:rsidRPr="001A69DC" w14:paraId="5F1C1489" w14:textId="77777777" w:rsidTr="006D54B3">
        <w:trPr>
          <w:trHeight w:val="300"/>
          <w:jc w:val="center"/>
        </w:trPr>
        <w:tc>
          <w:tcPr>
            <w:tcW w:w="1975" w:type="dxa"/>
            <w:noWrap/>
            <w:hideMark/>
          </w:tcPr>
          <w:p w14:paraId="145CEBCA" w14:textId="77777777" w:rsidR="001A69DC" w:rsidRPr="001A69DC" w:rsidRDefault="001A69DC" w:rsidP="006D54B3">
            <w:pPr>
              <w:spacing w:before="0" w:after="0" w:line="240" w:lineRule="auto"/>
              <w:jc w:val="center"/>
              <w:rPr>
                <w:sz w:val="28"/>
                <w:szCs w:val="28"/>
              </w:rPr>
            </w:pPr>
            <w:r w:rsidRPr="001A69DC">
              <w:rPr>
                <w:sz w:val="28"/>
                <w:szCs w:val="28"/>
              </w:rPr>
              <w:t>151.95</w:t>
            </w:r>
          </w:p>
        </w:tc>
        <w:tc>
          <w:tcPr>
            <w:tcW w:w="1980" w:type="dxa"/>
            <w:noWrap/>
            <w:hideMark/>
          </w:tcPr>
          <w:p w14:paraId="4BCE5E60" w14:textId="77777777" w:rsidR="001A69DC" w:rsidRPr="001A69DC" w:rsidRDefault="001A69DC" w:rsidP="006D54B3">
            <w:pPr>
              <w:spacing w:before="0" w:after="0" w:line="240" w:lineRule="auto"/>
              <w:jc w:val="center"/>
              <w:rPr>
                <w:sz w:val="28"/>
                <w:szCs w:val="28"/>
              </w:rPr>
            </w:pPr>
            <w:r w:rsidRPr="001A69DC">
              <w:rPr>
                <w:sz w:val="28"/>
                <w:szCs w:val="28"/>
              </w:rPr>
              <w:t>-297.39</w:t>
            </w:r>
          </w:p>
        </w:tc>
        <w:tc>
          <w:tcPr>
            <w:tcW w:w="1890" w:type="dxa"/>
            <w:noWrap/>
            <w:hideMark/>
          </w:tcPr>
          <w:p w14:paraId="47077958" w14:textId="77777777" w:rsidR="001A69DC" w:rsidRPr="001A69DC" w:rsidRDefault="001A69DC" w:rsidP="006D54B3">
            <w:pPr>
              <w:spacing w:before="0" w:after="0" w:line="240" w:lineRule="auto"/>
              <w:jc w:val="center"/>
              <w:rPr>
                <w:sz w:val="28"/>
                <w:szCs w:val="28"/>
              </w:rPr>
            </w:pPr>
            <w:r w:rsidRPr="001A69DC">
              <w:rPr>
                <w:sz w:val="28"/>
                <w:szCs w:val="28"/>
              </w:rPr>
              <w:t>21.00</w:t>
            </w:r>
          </w:p>
        </w:tc>
        <w:tc>
          <w:tcPr>
            <w:tcW w:w="1890" w:type="dxa"/>
            <w:noWrap/>
            <w:hideMark/>
          </w:tcPr>
          <w:p w14:paraId="04C6F11A" w14:textId="77777777" w:rsidR="001A69DC" w:rsidRPr="001A69DC" w:rsidRDefault="001A69DC" w:rsidP="006D54B3">
            <w:pPr>
              <w:spacing w:before="0" w:after="0" w:line="240" w:lineRule="auto"/>
              <w:jc w:val="center"/>
              <w:rPr>
                <w:sz w:val="28"/>
                <w:szCs w:val="28"/>
              </w:rPr>
            </w:pPr>
            <w:r w:rsidRPr="001A69DC">
              <w:rPr>
                <w:sz w:val="28"/>
                <w:szCs w:val="28"/>
              </w:rPr>
              <w:t>3.41</w:t>
            </w:r>
          </w:p>
        </w:tc>
      </w:tr>
      <w:tr w:rsidR="001A69DC" w:rsidRPr="001A69DC" w14:paraId="2BFFBE32" w14:textId="77777777" w:rsidTr="006D54B3">
        <w:trPr>
          <w:trHeight w:val="300"/>
          <w:jc w:val="center"/>
        </w:trPr>
        <w:tc>
          <w:tcPr>
            <w:tcW w:w="1975" w:type="dxa"/>
            <w:noWrap/>
            <w:hideMark/>
          </w:tcPr>
          <w:p w14:paraId="534CBE69" w14:textId="77777777" w:rsidR="001A69DC" w:rsidRPr="001A69DC" w:rsidRDefault="001A69DC" w:rsidP="006D54B3">
            <w:pPr>
              <w:spacing w:before="0" w:after="0" w:line="240" w:lineRule="auto"/>
              <w:jc w:val="center"/>
              <w:rPr>
                <w:sz w:val="28"/>
                <w:szCs w:val="28"/>
              </w:rPr>
            </w:pPr>
            <w:r w:rsidRPr="001A69DC">
              <w:rPr>
                <w:sz w:val="28"/>
                <w:szCs w:val="28"/>
              </w:rPr>
              <w:t>147.78</w:t>
            </w:r>
          </w:p>
        </w:tc>
        <w:tc>
          <w:tcPr>
            <w:tcW w:w="1980" w:type="dxa"/>
            <w:noWrap/>
            <w:hideMark/>
          </w:tcPr>
          <w:p w14:paraId="42319889" w14:textId="77777777" w:rsidR="001A69DC" w:rsidRPr="001A69DC" w:rsidRDefault="001A69DC" w:rsidP="006D54B3">
            <w:pPr>
              <w:spacing w:before="0" w:after="0" w:line="240" w:lineRule="auto"/>
              <w:jc w:val="center"/>
              <w:rPr>
                <w:sz w:val="28"/>
                <w:szCs w:val="28"/>
              </w:rPr>
            </w:pPr>
            <w:r w:rsidRPr="001A69DC">
              <w:rPr>
                <w:sz w:val="28"/>
                <w:szCs w:val="28"/>
              </w:rPr>
              <w:t>-298.83</w:t>
            </w:r>
          </w:p>
        </w:tc>
        <w:tc>
          <w:tcPr>
            <w:tcW w:w="1890" w:type="dxa"/>
            <w:noWrap/>
            <w:hideMark/>
          </w:tcPr>
          <w:p w14:paraId="03B5AA2C" w14:textId="77777777" w:rsidR="001A69DC" w:rsidRPr="001A69DC" w:rsidRDefault="001A69DC" w:rsidP="006D54B3">
            <w:pPr>
              <w:spacing w:before="0" w:after="0" w:line="240" w:lineRule="auto"/>
              <w:jc w:val="center"/>
              <w:rPr>
                <w:sz w:val="28"/>
                <w:szCs w:val="28"/>
              </w:rPr>
            </w:pPr>
            <w:r w:rsidRPr="001A69DC">
              <w:rPr>
                <w:sz w:val="28"/>
                <w:szCs w:val="28"/>
              </w:rPr>
              <w:t>20.07</w:t>
            </w:r>
          </w:p>
        </w:tc>
        <w:tc>
          <w:tcPr>
            <w:tcW w:w="1890" w:type="dxa"/>
            <w:noWrap/>
            <w:hideMark/>
          </w:tcPr>
          <w:p w14:paraId="6B4E0AC3" w14:textId="77777777" w:rsidR="001A69DC" w:rsidRPr="001A69DC" w:rsidRDefault="001A69DC" w:rsidP="006D54B3">
            <w:pPr>
              <w:spacing w:before="0" w:after="0" w:line="240" w:lineRule="auto"/>
              <w:jc w:val="center"/>
              <w:rPr>
                <w:sz w:val="28"/>
                <w:szCs w:val="28"/>
              </w:rPr>
            </w:pPr>
            <w:r w:rsidRPr="001A69DC">
              <w:rPr>
                <w:sz w:val="28"/>
                <w:szCs w:val="28"/>
              </w:rPr>
              <w:t>2.51</w:t>
            </w:r>
          </w:p>
        </w:tc>
      </w:tr>
      <w:tr w:rsidR="001A69DC" w:rsidRPr="001A69DC" w14:paraId="5606E1F2" w14:textId="77777777" w:rsidTr="006D54B3">
        <w:trPr>
          <w:trHeight w:val="300"/>
          <w:jc w:val="center"/>
        </w:trPr>
        <w:tc>
          <w:tcPr>
            <w:tcW w:w="1975" w:type="dxa"/>
            <w:noWrap/>
            <w:hideMark/>
          </w:tcPr>
          <w:p w14:paraId="0D30589D" w14:textId="77777777" w:rsidR="001A69DC" w:rsidRPr="001A69DC" w:rsidRDefault="001A69DC" w:rsidP="006D54B3">
            <w:pPr>
              <w:spacing w:before="0" w:after="0" w:line="240" w:lineRule="auto"/>
              <w:jc w:val="center"/>
              <w:rPr>
                <w:sz w:val="28"/>
                <w:szCs w:val="28"/>
              </w:rPr>
            </w:pPr>
            <w:r w:rsidRPr="001A69DC">
              <w:rPr>
                <w:sz w:val="28"/>
                <w:szCs w:val="28"/>
              </w:rPr>
              <w:t>149.68</w:t>
            </w:r>
          </w:p>
        </w:tc>
        <w:tc>
          <w:tcPr>
            <w:tcW w:w="1980" w:type="dxa"/>
            <w:noWrap/>
            <w:hideMark/>
          </w:tcPr>
          <w:p w14:paraId="12C4275A" w14:textId="77777777" w:rsidR="001A69DC" w:rsidRPr="001A69DC" w:rsidRDefault="001A69DC" w:rsidP="006D54B3">
            <w:pPr>
              <w:spacing w:before="0" w:after="0" w:line="240" w:lineRule="auto"/>
              <w:jc w:val="center"/>
              <w:rPr>
                <w:sz w:val="28"/>
                <w:szCs w:val="28"/>
              </w:rPr>
            </w:pPr>
            <w:r w:rsidRPr="001A69DC">
              <w:rPr>
                <w:sz w:val="28"/>
                <w:szCs w:val="28"/>
              </w:rPr>
              <w:t>-299.33</w:t>
            </w:r>
          </w:p>
        </w:tc>
        <w:tc>
          <w:tcPr>
            <w:tcW w:w="1890" w:type="dxa"/>
            <w:noWrap/>
            <w:hideMark/>
          </w:tcPr>
          <w:p w14:paraId="0A265089" w14:textId="77777777" w:rsidR="001A69DC" w:rsidRPr="001A69DC" w:rsidRDefault="001A69DC" w:rsidP="006D54B3">
            <w:pPr>
              <w:spacing w:before="0" w:after="0" w:line="240" w:lineRule="auto"/>
              <w:jc w:val="center"/>
              <w:rPr>
                <w:sz w:val="28"/>
                <w:szCs w:val="28"/>
              </w:rPr>
            </w:pPr>
            <w:r w:rsidRPr="001A69DC">
              <w:rPr>
                <w:sz w:val="28"/>
                <w:szCs w:val="28"/>
              </w:rPr>
              <w:t>19.67</w:t>
            </w:r>
          </w:p>
        </w:tc>
        <w:tc>
          <w:tcPr>
            <w:tcW w:w="1890" w:type="dxa"/>
            <w:noWrap/>
            <w:hideMark/>
          </w:tcPr>
          <w:p w14:paraId="7AEC4B04" w14:textId="77777777" w:rsidR="001A69DC" w:rsidRPr="001A69DC" w:rsidRDefault="001A69DC" w:rsidP="006D54B3">
            <w:pPr>
              <w:spacing w:before="0" w:after="0" w:line="240" w:lineRule="auto"/>
              <w:jc w:val="center"/>
              <w:rPr>
                <w:sz w:val="28"/>
                <w:szCs w:val="28"/>
              </w:rPr>
            </w:pPr>
            <w:r w:rsidRPr="001A69DC">
              <w:rPr>
                <w:sz w:val="28"/>
                <w:szCs w:val="28"/>
              </w:rPr>
              <w:t>0.81</w:t>
            </w:r>
          </w:p>
        </w:tc>
      </w:tr>
      <w:tr w:rsidR="001A69DC" w:rsidRPr="001A69DC" w14:paraId="0B27284F" w14:textId="77777777" w:rsidTr="006D54B3">
        <w:trPr>
          <w:trHeight w:val="300"/>
          <w:jc w:val="center"/>
        </w:trPr>
        <w:tc>
          <w:tcPr>
            <w:tcW w:w="1975" w:type="dxa"/>
            <w:noWrap/>
            <w:hideMark/>
          </w:tcPr>
          <w:p w14:paraId="6116E6BD" w14:textId="77777777" w:rsidR="001A69DC" w:rsidRPr="001A69DC" w:rsidRDefault="001A69DC" w:rsidP="006D54B3">
            <w:pPr>
              <w:spacing w:before="0" w:after="0" w:line="240" w:lineRule="auto"/>
              <w:jc w:val="center"/>
              <w:rPr>
                <w:sz w:val="28"/>
                <w:szCs w:val="28"/>
              </w:rPr>
            </w:pPr>
            <w:r w:rsidRPr="001A69DC">
              <w:rPr>
                <w:sz w:val="28"/>
                <w:szCs w:val="28"/>
              </w:rPr>
              <w:t>149.84</w:t>
            </w:r>
          </w:p>
        </w:tc>
        <w:tc>
          <w:tcPr>
            <w:tcW w:w="1980" w:type="dxa"/>
            <w:noWrap/>
            <w:hideMark/>
          </w:tcPr>
          <w:p w14:paraId="469EDB18" w14:textId="77777777" w:rsidR="001A69DC" w:rsidRPr="001A69DC" w:rsidRDefault="001A69DC" w:rsidP="006D54B3">
            <w:pPr>
              <w:spacing w:before="0" w:after="0" w:line="240" w:lineRule="auto"/>
              <w:jc w:val="center"/>
              <w:rPr>
                <w:sz w:val="28"/>
                <w:szCs w:val="28"/>
              </w:rPr>
            </w:pPr>
            <w:r w:rsidRPr="001A69DC">
              <w:rPr>
                <w:sz w:val="28"/>
                <w:szCs w:val="28"/>
              </w:rPr>
              <w:t>-301.65</w:t>
            </w:r>
          </w:p>
        </w:tc>
        <w:tc>
          <w:tcPr>
            <w:tcW w:w="1890" w:type="dxa"/>
            <w:noWrap/>
            <w:hideMark/>
          </w:tcPr>
          <w:p w14:paraId="5747F9EA" w14:textId="77777777" w:rsidR="001A69DC" w:rsidRPr="001A69DC" w:rsidRDefault="001A69DC" w:rsidP="006D54B3">
            <w:pPr>
              <w:spacing w:before="0" w:after="0" w:line="240" w:lineRule="auto"/>
              <w:jc w:val="center"/>
              <w:rPr>
                <w:sz w:val="28"/>
                <w:szCs w:val="28"/>
              </w:rPr>
            </w:pPr>
            <w:r w:rsidRPr="001A69DC">
              <w:rPr>
                <w:sz w:val="28"/>
                <w:szCs w:val="28"/>
              </w:rPr>
              <w:t>18.80</w:t>
            </w:r>
          </w:p>
        </w:tc>
        <w:tc>
          <w:tcPr>
            <w:tcW w:w="1890" w:type="dxa"/>
            <w:noWrap/>
            <w:hideMark/>
          </w:tcPr>
          <w:p w14:paraId="7F4B69CF" w14:textId="77777777" w:rsidR="001A69DC" w:rsidRPr="001A69DC" w:rsidRDefault="001A69DC" w:rsidP="006D54B3">
            <w:pPr>
              <w:spacing w:before="0" w:after="0" w:line="240" w:lineRule="auto"/>
              <w:jc w:val="center"/>
              <w:rPr>
                <w:sz w:val="28"/>
                <w:szCs w:val="28"/>
              </w:rPr>
            </w:pPr>
            <w:r w:rsidRPr="001A69DC">
              <w:rPr>
                <w:sz w:val="28"/>
                <w:szCs w:val="28"/>
              </w:rPr>
              <w:t>2.04</w:t>
            </w:r>
          </w:p>
        </w:tc>
      </w:tr>
      <w:tr w:rsidR="001A69DC" w:rsidRPr="001A69DC" w14:paraId="64C23447" w14:textId="77777777" w:rsidTr="006D54B3">
        <w:trPr>
          <w:trHeight w:val="300"/>
          <w:jc w:val="center"/>
        </w:trPr>
        <w:tc>
          <w:tcPr>
            <w:tcW w:w="1975" w:type="dxa"/>
            <w:noWrap/>
            <w:hideMark/>
          </w:tcPr>
          <w:p w14:paraId="784206C8" w14:textId="77777777" w:rsidR="001A69DC" w:rsidRPr="001A69DC" w:rsidRDefault="001A69DC" w:rsidP="006D54B3">
            <w:pPr>
              <w:spacing w:before="0" w:after="0" w:line="240" w:lineRule="auto"/>
              <w:jc w:val="center"/>
              <w:rPr>
                <w:sz w:val="28"/>
                <w:szCs w:val="28"/>
              </w:rPr>
            </w:pPr>
            <w:r w:rsidRPr="001A69DC">
              <w:rPr>
                <w:sz w:val="28"/>
                <w:szCs w:val="28"/>
              </w:rPr>
              <w:t>149.42</w:t>
            </w:r>
          </w:p>
        </w:tc>
        <w:tc>
          <w:tcPr>
            <w:tcW w:w="1980" w:type="dxa"/>
            <w:noWrap/>
            <w:hideMark/>
          </w:tcPr>
          <w:p w14:paraId="180B2DAE" w14:textId="77777777" w:rsidR="001A69DC" w:rsidRPr="001A69DC" w:rsidRDefault="001A69DC" w:rsidP="006D54B3">
            <w:pPr>
              <w:spacing w:before="0" w:after="0" w:line="240" w:lineRule="auto"/>
              <w:jc w:val="center"/>
              <w:rPr>
                <w:sz w:val="28"/>
                <w:szCs w:val="28"/>
              </w:rPr>
            </w:pPr>
            <w:r w:rsidRPr="001A69DC">
              <w:rPr>
                <w:sz w:val="28"/>
                <w:szCs w:val="28"/>
              </w:rPr>
              <w:t>-302.70</w:t>
            </w:r>
          </w:p>
        </w:tc>
        <w:tc>
          <w:tcPr>
            <w:tcW w:w="1890" w:type="dxa"/>
            <w:noWrap/>
            <w:hideMark/>
          </w:tcPr>
          <w:p w14:paraId="7FE42BF9" w14:textId="77777777" w:rsidR="001A69DC" w:rsidRPr="001A69DC" w:rsidRDefault="001A69DC" w:rsidP="006D54B3">
            <w:pPr>
              <w:spacing w:before="0" w:after="0" w:line="240" w:lineRule="auto"/>
              <w:jc w:val="center"/>
              <w:rPr>
                <w:sz w:val="28"/>
                <w:szCs w:val="28"/>
              </w:rPr>
            </w:pPr>
            <w:r w:rsidRPr="001A69DC">
              <w:rPr>
                <w:sz w:val="28"/>
                <w:szCs w:val="28"/>
              </w:rPr>
              <w:t>17.21</w:t>
            </w:r>
          </w:p>
        </w:tc>
        <w:tc>
          <w:tcPr>
            <w:tcW w:w="1890" w:type="dxa"/>
            <w:noWrap/>
            <w:hideMark/>
          </w:tcPr>
          <w:p w14:paraId="6F77DF66" w14:textId="77777777" w:rsidR="001A69DC" w:rsidRPr="001A69DC" w:rsidRDefault="001A69DC" w:rsidP="006D54B3">
            <w:pPr>
              <w:keepNext/>
              <w:spacing w:before="0" w:after="0" w:line="240" w:lineRule="auto"/>
              <w:jc w:val="center"/>
              <w:rPr>
                <w:sz w:val="28"/>
                <w:szCs w:val="28"/>
              </w:rPr>
            </w:pPr>
            <w:r w:rsidRPr="001A69DC">
              <w:rPr>
                <w:sz w:val="28"/>
                <w:szCs w:val="28"/>
              </w:rPr>
              <w:t>3.93</w:t>
            </w:r>
          </w:p>
        </w:tc>
      </w:tr>
    </w:tbl>
    <w:p w14:paraId="095C7B1C" w14:textId="3BC1AF81" w:rsidR="001A69DC" w:rsidRPr="001A69DC" w:rsidRDefault="001A69DC" w:rsidP="001A69DC">
      <w:pPr>
        <w:pStyle w:val="Caption"/>
        <w:jc w:val="center"/>
      </w:pPr>
      <w:bookmarkStart w:id="190" w:name="_Toc516660232"/>
      <w:r w:rsidRPr="001A69DC">
        <w:t xml:space="preserve">Bảng </w:t>
      </w:r>
      <w:fldSimple w:instr=" STYLEREF 1 \s ">
        <w:r w:rsidR="006D54B3">
          <w:rPr>
            <w:noProof/>
          </w:rPr>
          <w:t>5</w:t>
        </w:r>
      </w:fldSimple>
      <w:r w:rsidRPr="001A69DC">
        <w:t>.</w:t>
      </w:r>
      <w:fldSimple w:instr=" SEQ Bảng \* ARABIC \s 1 ">
        <w:r w:rsidR="006D54B3">
          <w:rPr>
            <w:noProof/>
          </w:rPr>
          <w:t>2</w:t>
        </w:r>
      </w:fldSimple>
      <w:r w:rsidRPr="001A69DC">
        <w:t xml:space="preserve"> Tọa độ thực tế và sai số Euclidean khi điểm đặt tạ</w:t>
      </w:r>
      <w:r w:rsidR="004C733B">
        <w:t>i [150; -300; 2</w:t>
      </w:r>
      <w:r w:rsidRPr="001A69DC">
        <w:t>0]</w:t>
      </w:r>
      <w:bookmarkEnd w:id="190"/>
    </w:p>
    <w:p w14:paraId="2A7FFEA3" w14:textId="2DF27978" w:rsidR="001A69DC" w:rsidRPr="00F22AA7" w:rsidRDefault="001A69DC" w:rsidP="006E2649">
      <w:pPr>
        <w:pStyle w:val="Default"/>
      </w:pPr>
      <w:r w:rsidRPr="001A69DC">
        <w:rPr>
          <w:b/>
        </w:rPr>
        <w:t>Nhận xét:</w:t>
      </w:r>
      <w:r w:rsidRPr="001A69DC">
        <w:t xml:space="preserve"> Khi tiến tới tới điểm đặt được yêu cầu, và lặp lại tại 2 vị trí 20 lần, sai số độ dời tối đa ở</w:t>
      </w:r>
      <w:r w:rsidR="006E2649">
        <w:t xml:space="preserve"> </w:t>
      </w:r>
      <w:r w:rsidRPr="001A69DC">
        <w:t>mức chỉ khoảng 5mm, tuy nhiên đôi khi vẫn có trường hợp sai số nằm trong khoảng 1cm đến 2cm, nhưng ít khi xảy ra, vì vậy nhóm tự đánh giá robot đạt độ chính xác tốt để có thể hoạt động tốt với các thao tác cần sự lặp lại nhiều lần</w:t>
      </w:r>
    </w:p>
    <w:p w14:paraId="5A414138" w14:textId="77777777" w:rsidR="00D27D48" w:rsidRDefault="00D27D48" w:rsidP="00D27D48">
      <w:pPr>
        <w:pStyle w:val="Heading3"/>
      </w:pPr>
      <w:bookmarkStart w:id="191" w:name="_Toc516411966"/>
      <w:r>
        <w:t>CHƯƠNG TRÌNH XỬ LÍ ẢNH</w:t>
      </w:r>
      <w:bookmarkEnd w:id="191"/>
    </w:p>
    <w:p w14:paraId="28B2AFD4" w14:textId="77777777" w:rsidR="00D27D48" w:rsidRDefault="00004ED1" w:rsidP="001D2C9F">
      <w:pPr>
        <w:pStyle w:val="Default"/>
        <w:tabs>
          <w:tab w:val="left" w:pos="8550"/>
        </w:tabs>
      </w:pPr>
      <w:r>
        <w:t>Chương trình nhận dạng và bám theo vật thể 3 chiều xử lí tốt, đáp ứng khá nhanh, chính xác, phù hợp với mục tiêu đề ra ban đầu của luận văn.</w:t>
      </w:r>
    </w:p>
    <w:p w14:paraId="479E3305" w14:textId="77777777" w:rsidR="00004ED1" w:rsidRDefault="00004ED1" w:rsidP="001D2C9F">
      <w:pPr>
        <w:pStyle w:val="Default"/>
        <w:tabs>
          <w:tab w:val="left" w:pos="8550"/>
        </w:tabs>
      </w:pPr>
      <w:r>
        <w:t>Giao diện trực quan, dễ quan sát và thao tác:</w:t>
      </w:r>
    </w:p>
    <w:p w14:paraId="271CA723" w14:textId="77777777" w:rsidR="00DD379C" w:rsidRDefault="00DD379C" w:rsidP="00DD379C">
      <w:pPr>
        <w:pStyle w:val="Default"/>
        <w:keepNext/>
        <w:tabs>
          <w:tab w:val="left" w:pos="8550"/>
        </w:tabs>
        <w:ind w:firstLine="0"/>
        <w:jc w:val="center"/>
      </w:pPr>
      <w:r w:rsidRPr="00052B25">
        <w:rPr>
          <w:noProof/>
        </w:rPr>
        <w:drawing>
          <wp:inline distT="0" distB="0" distL="0" distR="0" wp14:anchorId="487919EC" wp14:editId="68E45869">
            <wp:extent cx="5538670" cy="3423684"/>
            <wp:effectExtent l="0" t="0" r="5080" b="5715"/>
            <wp:docPr id="172" name="Picture 172" descr="D:\Dropbox\Graduation Thesis\BAO CAO\Log Data\MyEyes_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ropbox\Graduation Thesis\BAO CAO\Log Data\MyEyes_ui.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0397" cy="3468021"/>
                    </a:xfrm>
                    <a:prstGeom prst="rect">
                      <a:avLst/>
                    </a:prstGeom>
                    <a:noFill/>
                    <a:ln>
                      <a:noFill/>
                    </a:ln>
                  </pic:spPr>
                </pic:pic>
              </a:graphicData>
            </a:graphic>
          </wp:inline>
        </w:drawing>
      </w:r>
    </w:p>
    <w:p w14:paraId="0E79AC6B" w14:textId="24F10893" w:rsidR="00DD379C" w:rsidRDefault="00DD379C" w:rsidP="00DD379C">
      <w:pPr>
        <w:pStyle w:val="Caption"/>
        <w:jc w:val="center"/>
      </w:pPr>
      <w:bookmarkStart w:id="192" w:name="_Toc516412050"/>
      <w:r>
        <w:t xml:space="preserve">Hình </w:t>
      </w:r>
      <w:fldSimple w:instr=" STYLEREF 1 \s ">
        <w:r w:rsidR="006D54B3">
          <w:rPr>
            <w:noProof/>
          </w:rPr>
          <w:t>5</w:t>
        </w:r>
      </w:fldSimple>
      <w:r w:rsidR="00F70C79">
        <w:t>.</w:t>
      </w:r>
      <w:fldSimple w:instr=" SEQ Hình \* ARABIC \s 1 ">
        <w:r w:rsidR="006D54B3">
          <w:rPr>
            <w:noProof/>
          </w:rPr>
          <w:t>13</w:t>
        </w:r>
      </w:fldSimple>
      <w:r>
        <w:t xml:space="preserve"> Giao diện người dùng trên máy tính.</w:t>
      </w:r>
      <w:bookmarkEnd w:id="192"/>
    </w:p>
    <w:p w14:paraId="155142F4" w14:textId="77777777" w:rsidR="00004ED1" w:rsidRDefault="004C7F70" w:rsidP="001D2C9F">
      <w:pPr>
        <w:pStyle w:val="Default"/>
        <w:tabs>
          <w:tab w:val="left" w:pos="8550"/>
        </w:tabs>
      </w:pPr>
      <w:r>
        <w:t>Thu thập dữ liệu thời gian xử lí các thuật toán về xử lí ảnh, các kết quả tối ưu về tốc độ xử lí ở sản phẩm của nhóm như sau:</w:t>
      </w:r>
    </w:p>
    <w:p w14:paraId="75FBE423" w14:textId="77777777" w:rsidR="00245AB1" w:rsidRDefault="004C7F70" w:rsidP="001D2C9F">
      <w:pPr>
        <w:keepNext/>
        <w:tabs>
          <w:tab w:val="left" w:pos="8550"/>
        </w:tabs>
        <w:jc w:val="center"/>
      </w:pPr>
      <w:r w:rsidRPr="006467AB">
        <w:rPr>
          <w:noProof/>
          <w:sz w:val="24"/>
        </w:rPr>
        <w:drawing>
          <wp:inline distT="0" distB="0" distL="0" distR="0" wp14:anchorId="7B89A3F9" wp14:editId="6A648A81">
            <wp:extent cx="4723075" cy="3045350"/>
            <wp:effectExtent l="0" t="0" r="1905" b="3175"/>
            <wp:docPr id="80" name="Chart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6A4B0E0C" w14:textId="77777777" w:rsidR="004C7F70" w:rsidRDefault="00245AB1" w:rsidP="001D2C9F">
      <w:pPr>
        <w:pStyle w:val="Caption"/>
        <w:tabs>
          <w:tab w:val="left" w:pos="8550"/>
        </w:tabs>
        <w:jc w:val="center"/>
      </w:pPr>
      <w:bookmarkStart w:id="193" w:name="_Toc516660233"/>
      <w:r>
        <w:t xml:space="preserve">Bảng </w:t>
      </w:r>
      <w:fldSimple w:instr=" STYLEREF 1 \s ">
        <w:r w:rsidR="006D54B3">
          <w:rPr>
            <w:noProof/>
          </w:rPr>
          <w:t>5</w:t>
        </w:r>
      </w:fldSimple>
      <w:r>
        <w:t>.</w:t>
      </w:r>
      <w:fldSimple w:instr=" SEQ Bảng \* ARABIC \s 1 ">
        <w:r w:rsidR="006D54B3">
          <w:rPr>
            <w:noProof/>
          </w:rPr>
          <w:t>3</w:t>
        </w:r>
      </w:fldSimple>
      <w:r>
        <w:t xml:space="preserve"> </w:t>
      </w:r>
      <w:r w:rsidRPr="00F7682B">
        <w:t>Thời gian xử lý các hàm tiền xử lý dữ liệu hình ảnh.</w:t>
      </w:r>
      <w:bookmarkEnd w:id="193"/>
    </w:p>
    <w:p w14:paraId="2D3F0BEC" w14:textId="77777777" w:rsidR="00245AB1" w:rsidRDefault="004C7F70" w:rsidP="00245AB1">
      <w:pPr>
        <w:keepNext/>
        <w:jc w:val="center"/>
      </w:pPr>
      <w:r>
        <w:rPr>
          <w:noProof/>
        </w:rPr>
        <w:drawing>
          <wp:inline distT="0" distB="0" distL="0" distR="0" wp14:anchorId="724201C2" wp14:editId="694A717A">
            <wp:extent cx="4706620" cy="3583172"/>
            <wp:effectExtent l="0" t="0" r="17780" b="17780"/>
            <wp:docPr id="81" name="Chart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5D877867" w14:textId="77777777" w:rsidR="004C7F70" w:rsidRDefault="00245AB1" w:rsidP="00245AB1">
      <w:pPr>
        <w:pStyle w:val="Caption"/>
        <w:jc w:val="center"/>
      </w:pPr>
      <w:bookmarkStart w:id="194" w:name="_Toc516660234"/>
      <w:r>
        <w:t xml:space="preserve">Bảng </w:t>
      </w:r>
      <w:fldSimple w:instr=" STYLEREF 1 \s ">
        <w:r w:rsidR="006D54B3">
          <w:rPr>
            <w:noProof/>
          </w:rPr>
          <w:t>5</w:t>
        </w:r>
      </w:fldSimple>
      <w:r>
        <w:t>.</w:t>
      </w:r>
      <w:fldSimple w:instr=" SEQ Bảng \* ARABIC \s 1 ">
        <w:r w:rsidR="006D54B3">
          <w:rPr>
            <w:noProof/>
          </w:rPr>
          <w:t>4</w:t>
        </w:r>
      </w:fldSimple>
      <w:r>
        <w:t xml:space="preserve"> Thời gian xử lý các hàm xử lý nhận diện và theo dõi hình ảnh.</w:t>
      </w:r>
      <w:bookmarkEnd w:id="194"/>
    </w:p>
    <w:p w14:paraId="6820F121" w14:textId="77777777" w:rsidR="00BB3408" w:rsidRDefault="00BB3408" w:rsidP="00BB3408">
      <w:pPr>
        <w:pStyle w:val="Default"/>
      </w:pPr>
      <w:r>
        <w:t>Để kiểm tra và tự đánh giá độ ổn định của thuật toán xác định tọa độ vật thể trong không gian, nhóm thực hiện để Kinect và chương trình xử lí ảnh xác định tọa độ vật đang đứng yên trong 80s, sau đó xử lí số liệu được các đọ thị sai số tọa độ theo các trục như sau:</w:t>
      </w:r>
    </w:p>
    <w:p w14:paraId="75CF4315" w14:textId="77777777" w:rsidR="00B07ECE" w:rsidRDefault="003C61DE" w:rsidP="00B07ECE">
      <w:pPr>
        <w:pStyle w:val="Default"/>
        <w:keepNext/>
        <w:ind w:firstLine="0"/>
        <w:jc w:val="center"/>
      </w:pPr>
      <w:r>
        <w:rPr>
          <w:noProof/>
        </w:rPr>
        <w:drawing>
          <wp:inline distT="0" distB="0" distL="0" distR="0" wp14:anchorId="5C6E472A" wp14:editId="0DAD05E8">
            <wp:extent cx="4572000" cy="2743200"/>
            <wp:effectExtent l="0" t="0" r="0" b="0"/>
            <wp:docPr id="168" name="Chart 168"/>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76C415CB" w14:textId="54DEAD6D" w:rsidR="00BB3408" w:rsidRDefault="00B07ECE" w:rsidP="00B07ECE">
      <w:pPr>
        <w:pStyle w:val="Caption"/>
        <w:jc w:val="center"/>
      </w:pPr>
      <w:bookmarkStart w:id="195" w:name="_Toc516412051"/>
      <w:r>
        <w:t xml:space="preserve">Hình </w:t>
      </w:r>
      <w:fldSimple w:instr=" STYLEREF 1 \s ">
        <w:r w:rsidR="006D54B3">
          <w:rPr>
            <w:noProof/>
          </w:rPr>
          <w:t>5</w:t>
        </w:r>
      </w:fldSimple>
      <w:r w:rsidR="00F70C79">
        <w:t>.</w:t>
      </w:r>
      <w:fldSimple w:instr=" SEQ Hình \* ARABIC \s 1 ">
        <w:r w:rsidR="006D54B3">
          <w:rPr>
            <w:noProof/>
          </w:rPr>
          <w:t>14</w:t>
        </w:r>
      </w:fldSimple>
      <w:r>
        <w:t xml:space="preserve"> </w:t>
      </w:r>
      <w:r w:rsidRPr="00432E79">
        <w:t xml:space="preserve">Đồ thị </w:t>
      </w:r>
      <w:r>
        <w:t>biến thiên giá trị đo</w:t>
      </w:r>
      <w:r w:rsidRPr="00432E79">
        <w:t xml:space="preserve"> </w:t>
      </w:r>
      <w:r>
        <w:t>trục x theo thời gian.</w:t>
      </w:r>
      <w:bookmarkEnd w:id="195"/>
    </w:p>
    <w:p w14:paraId="3CB648E9" w14:textId="77777777" w:rsidR="00B07ECE" w:rsidRDefault="003C61DE" w:rsidP="00B07ECE">
      <w:pPr>
        <w:pStyle w:val="Default"/>
        <w:keepNext/>
        <w:ind w:firstLine="0"/>
        <w:jc w:val="center"/>
      </w:pPr>
      <w:r>
        <w:rPr>
          <w:noProof/>
        </w:rPr>
        <w:drawing>
          <wp:inline distT="0" distB="0" distL="0" distR="0" wp14:anchorId="1F77C84F" wp14:editId="514C32C6">
            <wp:extent cx="4572000" cy="2743200"/>
            <wp:effectExtent l="0" t="0" r="0" b="0"/>
            <wp:docPr id="169" name="Chart 169"/>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25D1477C" w14:textId="42D1A5BC" w:rsidR="003C61DE" w:rsidRDefault="00B07ECE" w:rsidP="00B07ECE">
      <w:pPr>
        <w:pStyle w:val="Caption"/>
        <w:jc w:val="center"/>
      </w:pPr>
      <w:bookmarkStart w:id="196" w:name="_Toc516412052"/>
      <w:r>
        <w:t xml:space="preserve">Hình </w:t>
      </w:r>
      <w:fldSimple w:instr=" STYLEREF 1 \s ">
        <w:r w:rsidR="006D54B3">
          <w:rPr>
            <w:noProof/>
          </w:rPr>
          <w:t>5</w:t>
        </w:r>
      </w:fldSimple>
      <w:r w:rsidR="00F70C79">
        <w:t>.</w:t>
      </w:r>
      <w:fldSimple w:instr=" SEQ Hình \* ARABIC \s 1 ">
        <w:r w:rsidR="006D54B3">
          <w:rPr>
            <w:noProof/>
          </w:rPr>
          <w:t>15</w:t>
        </w:r>
      </w:fldSimple>
      <w:r>
        <w:t xml:space="preserve"> </w:t>
      </w:r>
      <w:r w:rsidRPr="00432E79">
        <w:t xml:space="preserve">Đồ thị </w:t>
      </w:r>
      <w:r>
        <w:t>biến thiên giá trị đo</w:t>
      </w:r>
      <w:r w:rsidRPr="00C73990">
        <w:t xml:space="preserve"> trụ</w:t>
      </w:r>
      <w:r>
        <w:t>c y</w:t>
      </w:r>
      <w:r w:rsidRPr="00C73990">
        <w:t xml:space="preserve"> theo thời gian.</w:t>
      </w:r>
      <w:bookmarkEnd w:id="196"/>
    </w:p>
    <w:p w14:paraId="0C178E9E" w14:textId="77777777" w:rsidR="00B07ECE" w:rsidRDefault="003C61DE" w:rsidP="00B07ECE">
      <w:pPr>
        <w:pStyle w:val="Default"/>
        <w:keepNext/>
        <w:ind w:firstLine="0"/>
        <w:jc w:val="center"/>
      </w:pPr>
      <w:r>
        <w:rPr>
          <w:noProof/>
        </w:rPr>
        <w:drawing>
          <wp:inline distT="0" distB="0" distL="0" distR="0" wp14:anchorId="2BA4F43C" wp14:editId="723A6D06">
            <wp:extent cx="4572000" cy="2743200"/>
            <wp:effectExtent l="0" t="0" r="0" b="0"/>
            <wp:docPr id="170" name="Chart 170"/>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66518117" w14:textId="1AEB3C24" w:rsidR="003C61DE" w:rsidRPr="00BB3408" w:rsidRDefault="00B07ECE" w:rsidP="00B07ECE">
      <w:pPr>
        <w:pStyle w:val="Caption"/>
        <w:jc w:val="center"/>
      </w:pPr>
      <w:bookmarkStart w:id="197" w:name="_Toc516412053"/>
      <w:r>
        <w:t xml:space="preserve">Hình </w:t>
      </w:r>
      <w:fldSimple w:instr=" STYLEREF 1 \s ">
        <w:r w:rsidR="006D54B3">
          <w:rPr>
            <w:noProof/>
          </w:rPr>
          <w:t>5</w:t>
        </w:r>
      </w:fldSimple>
      <w:r w:rsidR="00F70C79">
        <w:t>.</w:t>
      </w:r>
      <w:fldSimple w:instr=" SEQ Hình \* ARABIC \s 1 ">
        <w:r w:rsidR="006D54B3">
          <w:rPr>
            <w:noProof/>
          </w:rPr>
          <w:t>16</w:t>
        </w:r>
      </w:fldSimple>
      <w:r>
        <w:t xml:space="preserve"> </w:t>
      </w:r>
      <w:r w:rsidRPr="00432E79">
        <w:t xml:space="preserve">Đồ thị </w:t>
      </w:r>
      <w:r>
        <w:t>biến thiên giá trị đo</w:t>
      </w:r>
      <w:r w:rsidRPr="00432E79">
        <w:t xml:space="preserve"> trụ</w:t>
      </w:r>
      <w:r>
        <w:t>c z</w:t>
      </w:r>
      <w:r w:rsidRPr="00432E79">
        <w:t xml:space="preserve"> theo thời gian.</w:t>
      </w:r>
      <w:bookmarkEnd w:id="197"/>
    </w:p>
    <w:p w14:paraId="0B4AA077" w14:textId="47A8DE46" w:rsidR="004C7F70" w:rsidRDefault="00B07ECE" w:rsidP="0050343D">
      <w:pPr>
        <w:pStyle w:val="Default"/>
      </w:pPr>
      <w:r>
        <w:t xml:space="preserve">Từ </w:t>
      </w:r>
      <w:r w:rsidR="00EA1E55">
        <w:t>các số liệu trên, nhóm</w:t>
      </w:r>
      <w:r>
        <w:t xml:space="preserve"> tính toán được </w:t>
      </w:r>
      <w:r w:rsidR="007C3D7E">
        <w:t>độ lệch chuẩn theo độ dời Euclidean của thuật toán theo dõi  và xác định tọa độ vị trí vật của hệ thống camera Kinect là 7.567 mm.</w:t>
      </w:r>
    </w:p>
    <w:p w14:paraId="4EB7FFD4" w14:textId="77777777" w:rsidR="007C3D7E" w:rsidRDefault="007C3D7E" w:rsidP="0050343D">
      <w:pPr>
        <w:pStyle w:val="Default"/>
        <w:rPr>
          <w:b/>
        </w:rPr>
      </w:pPr>
      <w:r w:rsidRPr="007C3D7E">
        <w:rPr>
          <w:b/>
        </w:rPr>
        <w:t>Nhận xét:</w:t>
      </w:r>
    </w:p>
    <w:p w14:paraId="38C5DC04" w14:textId="77777777" w:rsidR="007C3D7E" w:rsidRPr="007C3D7E" w:rsidRDefault="007C3D7E" w:rsidP="0050343D">
      <w:pPr>
        <w:pStyle w:val="Default"/>
      </w:pPr>
      <w:r>
        <w:t>Đây là giá trị sẽ ảnh hưởng đến chất lượng hệ thống tích hợ</w:t>
      </w:r>
      <w:r w:rsidR="00D84220">
        <w:t>p. C</w:t>
      </w:r>
      <w:r>
        <w:t>ơ cấu robot khi di chuyển cũng có một khoảng sai số độ dời Euclidean nhất định khoả</w:t>
      </w:r>
      <w:r w:rsidR="00D84220">
        <w:t>ng 5mm, cộng thêm phần sai số độ dời từ camera Kinect sẽ tạo thành sai số điểm đặt với vị trí thực đạt được của robot.</w:t>
      </w:r>
    </w:p>
    <w:p w14:paraId="5A01E766" w14:textId="77777777" w:rsidR="00D27D48" w:rsidRDefault="00D27D48" w:rsidP="00D27D48">
      <w:pPr>
        <w:pStyle w:val="Heading3"/>
      </w:pPr>
      <w:bookmarkStart w:id="198" w:name="_Toc516411967"/>
      <w:r>
        <w:t>HỆ THỐNG TAY ROBOT KẾT HỢP XỬ LÍ ẢNH</w:t>
      </w:r>
      <w:r w:rsidR="004C7F70">
        <w:t>:</w:t>
      </w:r>
      <w:bookmarkEnd w:id="198"/>
    </w:p>
    <w:p w14:paraId="3C56F798" w14:textId="77777777" w:rsidR="00D01F87" w:rsidRPr="00D01F87" w:rsidRDefault="00D01F87" w:rsidP="00D01F87">
      <w:pPr>
        <w:pStyle w:val="Default"/>
      </w:pPr>
      <w:r>
        <w:t>Như đã đề cập ở các phần trên , nhóm thực hiện sơ đồ bố trí hệ thống vị trí của robot và Kinect như sau:</w:t>
      </w:r>
    </w:p>
    <w:p w14:paraId="2031C43D" w14:textId="77777777" w:rsidR="002B05BE" w:rsidRDefault="00D01F87" w:rsidP="002B05BE">
      <w:pPr>
        <w:keepNext/>
      </w:pPr>
      <w:r>
        <w:rPr>
          <w:noProof/>
        </w:rPr>
        <mc:AlternateContent>
          <mc:Choice Requires="wpc">
            <w:drawing>
              <wp:inline distT="0" distB="0" distL="0" distR="0" wp14:anchorId="7AB74AAC" wp14:editId="64B8914F">
                <wp:extent cx="5913912" cy="1743075"/>
                <wp:effectExtent l="0" t="0" r="0" b="0"/>
                <wp:docPr id="155" name="Canvas 1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10" name="Group 110"/>
                        <wpg:cNvGrpSpPr/>
                        <wpg:grpSpPr>
                          <a:xfrm>
                            <a:off x="605643" y="31491"/>
                            <a:ext cx="4951639" cy="1707280"/>
                            <a:chOff x="0" y="0"/>
                            <a:chExt cx="4888652" cy="1657237"/>
                          </a:xfrm>
                        </wpg:grpSpPr>
                        <wps:wsp>
                          <wps:cNvPr id="111" name="Straight Arrow Connector 111"/>
                          <wps:cNvCnPr/>
                          <wps:spPr>
                            <a:xfrm flipV="1">
                              <a:off x="330715" y="316767"/>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2" name="Straight Arrow Connector 112"/>
                          <wps:cNvCnPr/>
                          <wps:spPr>
                            <a:xfrm>
                              <a:off x="330715" y="1061046"/>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3" name="Straight Arrow Connector 113"/>
                          <wps:cNvCnPr/>
                          <wps:spPr>
                            <a:xfrm flipV="1">
                              <a:off x="335700" y="585904"/>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 name="Straight Arrow Connector 114"/>
                          <wps:cNvCnPr/>
                          <wps:spPr>
                            <a:xfrm>
                              <a:off x="4130135" y="562624"/>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5" name="Straight Arrow Connector 115"/>
                          <wps:cNvCnPr/>
                          <wps:spPr>
                            <a:xfrm flipH="1">
                              <a:off x="3462076" y="562624"/>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6" name="Straight Arrow Connector 116"/>
                          <wps:cNvCnPr/>
                          <wps:spPr>
                            <a:xfrm flipV="1">
                              <a:off x="4130135" y="248777"/>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7" name="Straight Connector 117"/>
                          <wps:cNvCnPr/>
                          <wps:spPr>
                            <a:xfrm flipH="1">
                              <a:off x="324564" y="1061046"/>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8" name="Straight Connector 118"/>
                          <wps:cNvCnPr/>
                          <wps:spPr>
                            <a:xfrm flipV="1">
                              <a:off x="4130135" y="562626"/>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9" name="Straight Arrow Connector 119"/>
                          <wps:cNvCnPr/>
                          <wps:spPr>
                            <a:xfrm>
                              <a:off x="324564" y="1327711"/>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0" name="Straight Arrow Connector 120"/>
                          <wps:cNvCnPr/>
                          <wps:spPr>
                            <a:xfrm>
                              <a:off x="4308653" y="552300"/>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1" name="Text Box 12"/>
                          <wps:cNvSpPr txBox="1"/>
                          <wps:spPr>
                            <a:xfrm>
                              <a:off x="0" y="226772"/>
                              <a:ext cx="526694" cy="272875"/>
                            </a:xfrm>
                            <a:prstGeom prst="rect">
                              <a:avLst/>
                            </a:prstGeom>
                            <a:noFill/>
                            <a:ln w="6350">
                              <a:noFill/>
                            </a:ln>
                          </wps:spPr>
                          <wps:txbx>
                            <w:txbxContent>
                              <w:p w14:paraId="0B548AC2" w14:textId="77777777" w:rsidR="006D54B3" w:rsidRDefault="006D54B3" w:rsidP="00D01F87">
                                <w:pPr>
                                  <w:pStyle w:val="NormalWeb"/>
                                  <w:spacing w:before="0" w:after="160" w:line="256" w:lineRule="auto"/>
                                </w:pPr>
                                <w:r>
                                  <w:rPr>
                                    <w:rFonts w:eastAsia="Calibri"/>
                                    <w:color w:val="000000"/>
                                    <w:sz w:val="28"/>
                                    <w:szCs w:val="28"/>
                                  </w:rPr>
                                  <w:t>z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2" name="Text Box 13"/>
                          <wps:cNvSpPr txBox="1"/>
                          <wps:spPr>
                            <a:xfrm>
                              <a:off x="596189" y="299924"/>
                              <a:ext cx="526694" cy="376735"/>
                            </a:xfrm>
                            <a:prstGeom prst="rect">
                              <a:avLst/>
                            </a:prstGeom>
                            <a:noFill/>
                            <a:ln w="6350">
                              <a:noFill/>
                            </a:ln>
                          </wps:spPr>
                          <wps:txbx>
                            <w:txbxContent>
                              <w:p w14:paraId="59B95508" w14:textId="77777777" w:rsidR="006D54B3" w:rsidRDefault="006D54B3" w:rsidP="00D01F87">
                                <w:pPr>
                                  <w:pStyle w:val="NormalWeb"/>
                                  <w:spacing w:before="0" w:after="160" w:line="256" w:lineRule="auto"/>
                                </w:pPr>
                                <w:r>
                                  <w:rPr>
                                    <w:rFonts w:eastAsia="Calibri"/>
                                    <w:color w:val="000000"/>
                                    <w:sz w:val="28"/>
                                    <w:szCs w:val="28"/>
                                  </w:rPr>
                                  <w:t>y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5" name="Text Box 14"/>
                          <wps:cNvSpPr txBox="1"/>
                          <wps:spPr>
                            <a:xfrm>
                              <a:off x="852221" y="757124"/>
                              <a:ext cx="526694" cy="272875"/>
                            </a:xfrm>
                            <a:prstGeom prst="rect">
                              <a:avLst/>
                            </a:prstGeom>
                            <a:noFill/>
                            <a:ln w="6350">
                              <a:noFill/>
                            </a:ln>
                          </wps:spPr>
                          <wps:txbx>
                            <w:txbxContent>
                              <w:p w14:paraId="6F9F4973" w14:textId="77777777" w:rsidR="006D54B3" w:rsidRDefault="006D54B3" w:rsidP="00D01F87">
                                <w:pPr>
                                  <w:pStyle w:val="NormalWeb"/>
                                  <w:spacing w:before="0" w:after="160" w:line="256" w:lineRule="auto"/>
                                </w:pPr>
                                <w:r>
                                  <w:rPr>
                                    <w:rFonts w:eastAsia="Calibri"/>
                                    <w:color w:val="000000"/>
                                    <w:sz w:val="28"/>
                                    <w:szCs w:val="28"/>
                                  </w:rPr>
                                  <w:t>x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7" name="Text Box 15"/>
                          <wps:cNvSpPr txBox="1"/>
                          <wps:spPr>
                            <a:xfrm>
                              <a:off x="4115504" y="0"/>
                              <a:ext cx="526694" cy="272875"/>
                            </a:xfrm>
                            <a:prstGeom prst="rect">
                              <a:avLst/>
                            </a:prstGeom>
                            <a:noFill/>
                            <a:ln w="6350">
                              <a:noFill/>
                            </a:ln>
                          </wps:spPr>
                          <wps:txbx>
                            <w:txbxContent>
                              <w:p w14:paraId="798D5A6E" w14:textId="77777777" w:rsidR="006D54B3" w:rsidRDefault="006D54B3" w:rsidP="00D01F87">
                                <w:pPr>
                                  <w:pStyle w:val="NormalWeb"/>
                                  <w:spacing w:before="0" w:after="160" w:line="256" w:lineRule="auto"/>
                                </w:pPr>
                                <w:r>
                                  <w:rPr>
                                    <w:rFonts w:eastAsia="Calibri"/>
                                    <w:color w:val="000000"/>
                                    <w:sz w:val="28"/>
                                    <w:szCs w:val="28"/>
                                  </w:rPr>
                                  <w:t>x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8" name="Text Box 16"/>
                          <wps:cNvSpPr txBox="1"/>
                          <wps:spPr>
                            <a:xfrm>
                              <a:off x="4135198" y="1061046"/>
                              <a:ext cx="526694" cy="376735"/>
                            </a:xfrm>
                            <a:prstGeom prst="rect">
                              <a:avLst/>
                            </a:prstGeom>
                            <a:noFill/>
                            <a:ln w="6350">
                              <a:noFill/>
                            </a:ln>
                          </wps:spPr>
                          <wps:txbx>
                            <w:txbxContent>
                              <w:p w14:paraId="71D4235A" w14:textId="77777777" w:rsidR="006D54B3" w:rsidRDefault="006D54B3" w:rsidP="00D01F87">
                                <w:pPr>
                                  <w:pStyle w:val="NormalWeb"/>
                                  <w:spacing w:before="0" w:after="160" w:line="256" w:lineRule="auto"/>
                                </w:pPr>
                                <w:r>
                                  <w:rPr>
                                    <w:rFonts w:eastAsia="Calibri"/>
                                    <w:color w:val="000000"/>
                                    <w:sz w:val="28"/>
                                    <w:szCs w:val="28"/>
                                  </w:rPr>
                                  <w:t>y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9" name="Text Box 17"/>
                          <wps:cNvSpPr txBox="1"/>
                          <wps:spPr>
                            <a:xfrm>
                              <a:off x="3310128" y="219516"/>
                              <a:ext cx="526694" cy="329125"/>
                            </a:xfrm>
                            <a:prstGeom prst="rect">
                              <a:avLst/>
                            </a:prstGeom>
                            <a:noFill/>
                            <a:ln w="6350">
                              <a:noFill/>
                            </a:ln>
                          </wps:spPr>
                          <wps:txbx>
                            <w:txbxContent>
                              <w:p w14:paraId="4702988C" w14:textId="77777777" w:rsidR="006D54B3" w:rsidRDefault="006D54B3" w:rsidP="002B05BE">
                                <w:pPr>
                                  <w:pStyle w:val="NormalWeb"/>
                                  <w:spacing w:before="0" w:after="160" w:line="256" w:lineRule="auto"/>
                                  <w:jc w:val="center"/>
                                </w:pPr>
                                <w:r>
                                  <w:rPr>
                                    <w:rFonts w:eastAsia="Calibri"/>
                                    <w:color w:val="000000"/>
                                    <w:sz w:val="28"/>
                                    <w:szCs w:val="28"/>
                                  </w:rPr>
                                  <w:t>z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0" name="Text Box 18"/>
                          <wps:cNvSpPr txBox="1"/>
                          <wps:spPr>
                            <a:xfrm>
                              <a:off x="1980872" y="1280502"/>
                              <a:ext cx="857426" cy="376735"/>
                            </a:xfrm>
                            <a:prstGeom prst="rect">
                              <a:avLst/>
                            </a:prstGeom>
                            <a:noFill/>
                            <a:ln w="6350">
                              <a:noFill/>
                            </a:ln>
                          </wps:spPr>
                          <wps:txbx>
                            <w:txbxContent>
                              <w:p w14:paraId="12DD5DB4" w14:textId="77777777" w:rsidR="006D54B3" w:rsidRDefault="006D54B3" w:rsidP="00D01F87">
                                <w:pPr>
                                  <w:pStyle w:val="NormalWeb"/>
                                  <w:spacing w:before="0" w:after="160" w:line="256" w:lineRule="auto"/>
                                </w:pPr>
                                <w:r>
                                  <w:rPr>
                                    <w:rFonts w:eastAsia="Calibri"/>
                                    <w:color w:val="000000"/>
                                    <w:sz w:val="28"/>
                                    <w:szCs w:val="28"/>
                                  </w:rPr>
                                  <w:t>a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1" name="Text Box 19"/>
                          <wps:cNvSpPr txBox="1"/>
                          <wps:spPr>
                            <a:xfrm>
                              <a:off x="53577" y="1003309"/>
                              <a:ext cx="526694" cy="376735"/>
                            </a:xfrm>
                            <a:prstGeom prst="rect">
                              <a:avLst/>
                            </a:prstGeom>
                            <a:noFill/>
                            <a:ln w="6350">
                              <a:noFill/>
                            </a:ln>
                          </wps:spPr>
                          <wps:txbx>
                            <w:txbxContent>
                              <w:p w14:paraId="14A14C84" w14:textId="77777777" w:rsidR="006D54B3" w:rsidRDefault="006D54B3" w:rsidP="00D01F87">
                                <w:pPr>
                                  <w:pStyle w:val="NormalWeb"/>
                                  <w:spacing w:before="0" w:after="160" w:line="256" w:lineRule="auto"/>
                                </w:pPr>
                                <w:r>
                                  <w:rPr>
                                    <w:rFonts w:eastAsia="Calibri"/>
                                    <w:color w:val="000000"/>
                                    <w:sz w:val="28"/>
                                    <w:szCs w:val="28"/>
                                  </w:rPr>
                                  <w:t>O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2" name="Text Box 20"/>
                          <wps:cNvSpPr txBox="1"/>
                          <wps:spPr>
                            <a:xfrm>
                              <a:off x="3746346" y="562624"/>
                              <a:ext cx="526694" cy="376735"/>
                            </a:xfrm>
                            <a:prstGeom prst="rect">
                              <a:avLst/>
                            </a:prstGeom>
                            <a:noFill/>
                            <a:ln w="6350">
                              <a:noFill/>
                            </a:ln>
                          </wps:spPr>
                          <wps:txbx>
                            <w:txbxContent>
                              <w:p w14:paraId="68996291" w14:textId="77777777" w:rsidR="006D54B3" w:rsidRDefault="006D54B3" w:rsidP="00D01F87">
                                <w:pPr>
                                  <w:pStyle w:val="NormalWeb"/>
                                  <w:spacing w:before="0" w:after="160" w:line="256" w:lineRule="auto"/>
                                </w:pPr>
                                <w:r>
                                  <w:rPr>
                                    <w:rFonts w:eastAsia="Calibri"/>
                                    <w:color w:val="000000"/>
                                    <w:sz w:val="28"/>
                                    <w:szCs w:val="28"/>
                                  </w:rPr>
                                  <w:t>O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3" name="Text Box 18"/>
                          <wps:cNvSpPr txBox="1"/>
                          <wps:spPr>
                            <a:xfrm>
                              <a:off x="4273042" y="684301"/>
                              <a:ext cx="615610" cy="376735"/>
                            </a:xfrm>
                            <a:prstGeom prst="rect">
                              <a:avLst/>
                            </a:prstGeom>
                            <a:noFill/>
                            <a:ln w="6350">
                              <a:noFill/>
                            </a:ln>
                          </wps:spPr>
                          <wps:txbx>
                            <w:txbxContent>
                              <w:p w14:paraId="04553B40" w14:textId="77777777" w:rsidR="006D54B3" w:rsidRDefault="006D54B3" w:rsidP="00D01F87">
                                <w:pPr>
                                  <w:pStyle w:val="NormalWeb"/>
                                  <w:spacing w:before="0" w:after="160" w:line="256" w:lineRule="auto"/>
                                </w:pPr>
                                <w:r>
                                  <w:rPr>
                                    <w:rFonts w:eastAsia="Calibri"/>
                                    <w:color w:val="000000"/>
                                    <w:sz w:val="28"/>
                                    <w:szCs w:val="28"/>
                                  </w:rPr>
                                  <w:t>b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154" name="Flowchart: Magnetic Disk 154"/>
                        <wps:cNvSpPr/>
                        <wps:spPr>
                          <a:xfrm>
                            <a:off x="2946877" y="711868"/>
                            <a:ext cx="290945" cy="47095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AB74AAC" id="Canvas 155" o:spid="_x0000_s1103" editas="canvas" style="width:465.65pt;height:137.25pt;mso-position-horizontal-relative:char;mso-position-vertical-relative:line" coordsize="59137,17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">
                <v:shape id="_x0000_s1104" type="#_x0000_t75" style="position:absolute;width:59137;height:17430;visibility:visible;mso-wrap-style:square">
                  <v:fill o:detectmouseclick="t"/>
                  <v:path o:connecttype="none"/>
                </v:shape>
                <v:group id="Group 110" o:spid="_x0000_s1105" style="position:absolute;left:6056;top:314;width:49516;height:17073" coordsize="48886,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Straight Arrow Connector 111" o:spid="_x0000_s1106" type="#_x0000_t32" style="position:absolute;left:3307;top:3167;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26E8QAAADcAAAADwAAAGRycy9kb3ducmV2LnhtbESP3WoCMRCF7wu+QxjBu5pdkVJWoxRB&#10;8KcXVn2A6Wa6WbqZhCTq6tM3hULvZjhnzndmvuxtJ64UYutYQTkuQBDXTrfcKDif1s+vIGJC1tg5&#10;JgV3irBcDJ7mWGl34w+6HlMjcgjHChWYlHwlZawNWYxj54mz9uWCxZTX0Egd8JbDbScnRfEiLbac&#10;CQY9rQzV38eLzZDdYbUP75I+t1u/i4anj4PfKDUa9m8zEIn69G/+u97oXL8s4feZPIF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boTxAAAANwAAAAPAAAAAAAAAAAA&#10;AAAAAKECAABkcnMvZG93bnJldi54bWxQSwUGAAAAAAQABAD5AAAAkgMAAAAA&#10;" strokecolor="#5b9bd5 [3204]" strokeweight="1pt">
                    <v:stroke endarrow="block" joinstyle="miter"/>
                  </v:shape>
                  <v:shape id="Straight Arrow Connector 112" o:spid="_x0000_s1107" type="#_x0000_t32" style="position:absolute;left:3307;top:10610;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m9eMIAAADcAAAADwAAAGRycy9kb3ducmV2LnhtbERPTYvCMBC9C/sfwizsRTS1oKzVKMvK&#10;gngQ1EXwNjRjW2wmoYm1/nsjCN7m8T5nvuxMLVpqfGVZwWiYgCDOra64UPB/+Bt8g/ABWWNtmRTc&#10;ycNy8dGbY6btjXfU7kMhYgj7DBWUIbhMSp+XZNAPrSOO3Nk2BkOETSF1g7cYbmqZJslEGqw4NpTo&#10;6Lek/LK/GgUtV9N0ujptfViP725zdK5fjJX6+ux+ZiACdeEtfrnXOs4fpfB8Jl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Wm9eMIAAADcAAAADwAAAAAAAAAAAAAA&#10;AAChAgAAZHJzL2Rvd25yZXYueG1sUEsFBgAAAAAEAAQA+QAAAJADAAAAAA==&#10;" strokecolor="#5b9bd5 [3204]" strokeweight="1pt">
                    <v:stroke endarrow="block" joinstyle="miter"/>
                  </v:shape>
                  <v:shape id="Straight Arrow Connector 113" o:spid="_x0000_s1108" type="#_x0000_t32" style="position:absolute;left:3357;top:5859;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egQMQAAADcAAAADwAAAGRycy9kb3ducmV2LnhtbERPS2vCQBC+F/oflhG8FN34qJTUVWqk&#10;0KtW0N6G7JhNzc7G7Dam/npXKPQ2H99z5svOVqKlxpeOFYyGCQji3OmSCwW7z/fBCwgfkDVWjknB&#10;L3lYLh4f5phqd+ENtdtQiBjCPkUFJoQ6ldLnhiz6oauJI3d0jcUQYVNI3eAlhttKjpNkJi2WHBsM&#10;1pQZyk/bH6vg6/is21W2LnNzyCb7p+n1/H1YK9XvdW+vIAJ14V/85/7Qcf5oAvdn4gV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16BAxAAAANwAAAAPAAAAAAAAAAAA&#10;AAAAAKECAABkcnMvZG93bnJldi54bWxQSwUGAAAAAAQABAD5AAAAkgMAAAAA&#10;" strokecolor="#5b9bd5 [3204]" strokeweight=".5pt">
                    <v:stroke endarrow="block" joinstyle="miter"/>
                  </v:shape>
                  <v:shape id="Straight Arrow Connector 114" o:spid="_x0000_s1109" type="#_x0000_t32" style="position:absolute;left:41301;top:5626;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yAl8IAAADcAAAADwAAAGRycy9kb3ducmV2LnhtbERPTYvCMBC9C/6HMAt7EU0VFa1GERdB&#10;PAi6y8LehmZsyzaT0MRa/70RBG/zeJ+zXLemEg3VvrSsYDhIQBBnVpecK/j53vVnIHxA1lhZJgV3&#10;8rBedTtLTLW98Ymac8hFDGGfooIiBJdK6bOCDPqBdcSRu9jaYIiwzqWu8RbDTSVHSTKVBkuODQU6&#10;2haU/Z+vRkHD5Xw0//o7+rCf3N3h17lePlHq86PdLEAEasNb/HLvdZw/HMPzmXiB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cyAl8IAAADcAAAADwAAAAAAAAAAAAAA&#10;AAChAgAAZHJzL2Rvd25yZXYueG1sUEsFBgAAAAAEAAQA+QAAAJADAAAAAA==&#10;" strokecolor="#5b9bd5 [3204]" strokeweight="1pt">
                    <v:stroke endarrow="block" joinstyle="miter"/>
                  </v:shape>
                  <v:shape id="Straight Arrow Connector 115" o:spid="_x0000_s1110" type="#_x0000_t32" style="position:absolute;left:34620;top:5626;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a8EMQAAADcAAAADwAAAGRycy9kb3ducmV2LnhtbESP0WoCMRBF34X+Q5hC32pWaUtZjVKE&#10;glofrPoB42bcLG4mIYm6+vWmUPBthnvnnjvjaWdbcaYQG8cKBv0CBHHldMO1gt32+/UTREzIGlvH&#10;pOBKEaaTp94YS+0u/EvnTapFDuFYogKTki+ljJUhi7HvPHHWDi5YTHkNtdQBLznctnJYFB/SYsOZ&#10;YNDTzFB13JxshizXs5+wkrRfLPwyGn67rf1cqZfn7msEIlGXHub/67nO9Qfv8PdMnk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VrwQxAAAANwAAAAPAAAAAAAAAAAA&#10;AAAAAKECAABkcnMvZG93bnJldi54bWxQSwUGAAAAAAQABAD5AAAAkgMAAAAA&#10;" strokecolor="#5b9bd5 [3204]" strokeweight="1pt">
                    <v:stroke endarrow="block" joinstyle="miter"/>
                  </v:shape>
                  <v:shape id="Straight Arrow Connector 116" o:spid="_x0000_s1111" type="#_x0000_t32" style="position:absolute;left:41301;top:2487;width:3138;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AD2MQAAADcAAAADwAAAGRycy9kb3ducmV2LnhtbERPTWvCQBC9C/6HZYReRDe2VkrqKm2k&#10;4FVbqN6G7JiNZmfT7DbG/vquIHibx/uc+bKzlWip8aVjBZNxAoI4d7rkQsHX58foBYQPyBorx6Tg&#10;Qh6Wi35vjql2Z95Quw2FiCHsU1RgQqhTKX1uyKIfu5o4cgfXWAwRNoXUDZ5juK3kY5LMpMWSY4PB&#10;mjJD+Wn7axXsD8+6fc9WZW522dP3cPr3c9ytlHoYdG+vIAJ14S6+udc6zp/M4PpMvE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oAPYxAAAANwAAAAPAAAAAAAAAAAA&#10;AAAAAKECAABkcnMvZG93bnJldi54bWxQSwUGAAAAAAQABAD5AAAAkgMAAAAA&#10;" strokecolor="#5b9bd5 [3204]" strokeweight=".5pt">
                    <v:stroke endarrow="block" joinstyle="miter"/>
                  </v:shape>
                  <v:line id="Straight Connector 117" o:spid="_x0000_s1112" style="position:absolute;flip:x;visibility:visible;mso-wrap-style:square" from="3245,10610" to="4122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wh1MEAAADcAAAADwAAAGRycy9kb3ducmV2LnhtbERPS4vCMBC+C/sfwizsTdMKq1KNIoKw&#10;uF58HDwOzbSpNpPSZLXrrzeC4G0+vufMFp2txZVaXzlWkA4SEMS50xWXCo6HdX8CwgdkjbVjUvBP&#10;Hhbzj94MM+1uvKPrPpQihrDPUIEJocmk9Lkhi37gGuLIFa61GCJsS6lbvMVwW8thkoykxYpjg8GG&#10;Vobyy/7PKtC02ZzkmQsz+T6n2/u4GOa/hVJfn91yCiJQF97il/tHx/npGJ7PxAv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TCHUwQAAANwAAAAPAAAAAAAAAAAAAAAA&#10;AKECAABkcnMvZG93bnJldi54bWxQSwUGAAAAAAQABAD5AAAAjwMAAAAA&#10;" strokecolor="black [3213]" strokeweight="1pt">
                    <v:stroke dashstyle="dash" joinstyle="miter"/>
                  </v:line>
                  <v:line id="Straight Connector 118" o:spid="_x0000_s1113" style="position:absolute;flip:y;visibility:visible;mso-wrap-style:square" from="41301,5626" to="4130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O1psUAAADcAAAADwAAAGRycy9kb3ducmV2LnhtbESPQWvCQBCF7wX/wzKCt7qJYJXUVYog&#10;FO2l6qHHITvJxmZnQ3arsb++cyh4m+G9ee+b1WbwrbpSH5vABvJpBoq4DLbh2sD5tHtegooJ2WIb&#10;mAzcKcJmPXpaYWHDjT/peky1khCOBRpwKXWF1rF05DFOQ0csWhV6j0nWvta2x5uE+1bPsuxFe2xY&#10;Ghx2tHVUfh9/vAFL+/2XvnDllvNL/vG7qGbloTJmMh7eXkElGtLD/H/9bgU/F1p5Rib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O1psUAAADcAAAADwAAAAAAAAAA&#10;AAAAAAChAgAAZHJzL2Rvd25yZXYueG1sUEsFBgAAAAAEAAQA+QAAAJMDAAAAAA==&#10;" strokecolor="black [3213]" strokeweight="1pt">
                    <v:stroke dashstyle="dash" joinstyle="miter"/>
                  </v:line>
                  <v:shape id="Straight Arrow Connector 119" o:spid="_x0000_s1114" type="#_x0000_t32" style="position:absolute;left:3245;top:13277;width:381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MTDMIAAADcAAAADwAAAGRycy9kb3ducmV2LnhtbERPyWrDMBC9F/IPYgq5NbJ7cB0nSiih&#10;gUBPdUvPE2tim0gjYyle8vVVodDbPN462/1kjRio961jBekqAUFcOd1yreDr8/iUg/ABWaNxTApm&#10;8rDfLR62WGg38gcNZahFDGFfoIImhK6Q0lcNWfQr1xFH7uJ6iyHCvpa6xzGGWyOfkySTFluODQ12&#10;dGioupY3qyDg23yuzPX7NuX395esNHNZp0otH6fXDYhAU/gX/7lPOs5P1/D7TLxA7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NMTDMIAAADcAAAADwAAAAAAAAAAAAAA&#10;AAChAgAAZHJzL2Rvd25yZXYueG1sUEsFBgAAAAAEAAQA+QAAAJADAAAAAA==&#10;" strokecolor="#cfcdcd [2894]" strokeweight=".5pt">
                    <v:stroke startarrow="block" endarrow="block" joinstyle="miter"/>
                  </v:shape>
                  <v:shape id="Straight Arrow Connector 120" o:spid="_x0000_s1115" type="#_x0000_t32" style="position:absolute;left:43086;top:5523;width:0;height:51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VwLMMAAADcAAAADwAAAGRycy9kb3ducmV2LnhtbESPQWvCQBCF7wX/wzKF3upGDyrRVaRY&#10;KPTUKJ7H7JgEd2dDdtXEX+8cCt5meG/e+2a16b1TN+piE9jAZJyBIi6DbbgycNh/fy5AxYRs0QUm&#10;AwNF2KxHbyvMbbjzH92KVCkJ4ZijgTqlNtc6ljV5jOPQEot2Dp3HJGtXadvhXcK909Msm2mPDUtD&#10;jS191VReiqs3kHA3nEp3OV77xeN3PivcUFQTYz7e++0SVKI+vcz/1z9W8KeCL8/IBHr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cCzDAAAA3AAAAA8AAAAAAAAAAAAA&#10;AAAAoQIAAGRycy9kb3ducmV2LnhtbFBLBQYAAAAABAAEAPkAAACRAwAAAAA=&#10;" strokecolor="#cfcdcd [2894]" strokeweight=".5pt">
                    <v:stroke startarrow="block" endarrow="block" joinstyle="miter"/>
                  </v:shape>
                  <v:shape id="Text Box 12" o:spid="_x0000_s1116" type="#_x0000_t202" style="position:absolute;top:2267;width:5266;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14:paraId="0B548AC2" w14:textId="77777777" w:rsidR="006D54B3" w:rsidRDefault="006D54B3" w:rsidP="00D01F87">
                          <w:pPr>
                            <w:pStyle w:val="NormalWeb"/>
                            <w:spacing w:before="0" w:after="160" w:line="256" w:lineRule="auto"/>
                          </w:pPr>
                          <w:r>
                            <w:rPr>
                              <w:rFonts w:eastAsia="Calibri"/>
                              <w:color w:val="000000"/>
                              <w:sz w:val="28"/>
                              <w:szCs w:val="28"/>
                            </w:rPr>
                            <w:t>z0</w:t>
                          </w:r>
                        </w:p>
                      </w:txbxContent>
                    </v:textbox>
                  </v:shape>
                  <v:shape id="Text Box 13" o:spid="_x0000_s1117" type="#_x0000_t202" style="position:absolute;left:5961;top:299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14:paraId="59B95508" w14:textId="77777777" w:rsidR="006D54B3" w:rsidRDefault="006D54B3" w:rsidP="00D01F87">
                          <w:pPr>
                            <w:pStyle w:val="NormalWeb"/>
                            <w:spacing w:before="0" w:after="160" w:line="256" w:lineRule="auto"/>
                          </w:pPr>
                          <w:r>
                            <w:rPr>
                              <w:rFonts w:eastAsia="Calibri"/>
                              <w:color w:val="000000"/>
                              <w:sz w:val="28"/>
                              <w:szCs w:val="28"/>
                            </w:rPr>
                            <w:t>y0</w:t>
                          </w:r>
                        </w:p>
                      </w:txbxContent>
                    </v:textbox>
                  </v:shape>
                  <v:shape id="Text Box 14" o:spid="_x0000_s1118" type="#_x0000_t202" style="position:absolute;left:8522;top:7571;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QW8MA&#10;AADcAAAADwAAAGRycy9kb3ducmV2LnhtbERPS4vCMBC+C/6HMII3TRVdStcoUhBF1oOPi7exGduy&#10;zaQ2Ubv76zfCgrf5+J4zW7SmEg9qXGlZwWgYgSDOrC45V3A6rgYxCOeRNVaWScEPOVjMu50ZJto+&#10;eU+Pg89FCGGXoILC+zqR0mUFGXRDWxMH7mobgz7AJpe6wWcIN5UcR9GHNFhyaCiwprSg7PtwNwq2&#10;6WqH+8vYxL9Vuv66Luvb6TxVqt9rl58gPLX+Lf53b3SYP5nC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kQW8MAAADcAAAADwAAAAAAAAAAAAAAAACYAgAAZHJzL2Rv&#10;d25yZXYueG1sUEsFBgAAAAAEAAQA9QAAAIgDAAAAAA==&#10;" filled="f" stroked="f" strokeweight=".5pt">
                    <v:textbox>
                      <w:txbxContent>
                        <w:p w14:paraId="6F9F4973" w14:textId="77777777" w:rsidR="006D54B3" w:rsidRDefault="006D54B3" w:rsidP="00D01F87">
                          <w:pPr>
                            <w:pStyle w:val="NormalWeb"/>
                            <w:spacing w:before="0" w:after="160" w:line="256" w:lineRule="auto"/>
                          </w:pPr>
                          <w:r>
                            <w:rPr>
                              <w:rFonts w:eastAsia="Calibri"/>
                              <w:color w:val="000000"/>
                              <w:sz w:val="28"/>
                              <w:szCs w:val="28"/>
                            </w:rPr>
                            <w:t>x0</w:t>
                          </w:r>
                        </w:p>
                      </w:txbxContent>
                    </v:textbox>
                  </v:shape>
                  <v:shape id="Text Box 15" o:spid="_x0000_s1119" type="#_x0000_t202" style="position:absolute;left:41155;width:5266;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crt8MA&#10;AADcAAAADwAAAGRycy9kb3ducmV2LnhtbERPS4vCMBC+L/gfwgje1lRZ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crt8MAAADcAAAADwAAAAAAAAAAAAAAAACYAgAAZHJzL2Rv&#10;d25yZXYueG1sUEsFBgAAAAAEAAQA9QAAAIgDAAAAAA==&#10;" filled="f" stroked="f" strokeweight=".5pt">
                    <v:textbox>
                      <w:txbxContent>
                        <w:p w14:paraId="798D5A6E" w14:textId="77777777" w:rsidR="006D54B3" w:rsidRDefault="006D54B3" w:rsidP="00D01F87">
                          <w:pPr>
                            <w:pStyle w:val="NormalWeb"/>
                            <w:spacing w:before="0" w:after="160" w:line="256" w:lineRule="auto"/>
                          </w:pPr>
                          <w:r>
                            <w:rPr>
                              <w:rFonts w:eastAsia="Calibri"/>
                              <w:color w:val="000000"/>
                              <w:sz w:val="28"/>
                              <w:szCs w:val="28"/>
                            </w:rPr>
                            <w:t>x_k</w:t>
                          </w:r>
                        </w:p>
                      </w:txbxContent>
                    </v:textbox>
                  </v:shape>
                  <v:shape id="Text Box 16" o:spid="_x0000_s1120" type="#_x0000_t202" style="position:absolute;left:41351;top:10610;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14:paraId="71D4235A" w14:textId="77777777" w:rsidR="006D54B3" w:rsidRDefault="006D54B3" w:rsidP="00D01F87">
                          <w:pPr>
                            <w:pStyle w:val="NormalWeb"/>
                            <w:spacing w:before="0" w:after="160" w:line="256" w:lineRule="auto"/>
                          </w:pPr>
                          <w:r>
                            <w:rPr>
                              <w:rFonts w:eastAsia="Calibri"/>
                              <w:color w:val="000000"/>
                              <w:sz w:val="28"/>
                              <w:szCs w:val="28"/>
                            </w:rPr>
                            <w:t>y_k</w:t>
                          </w:r>
                        </w:p>
                      </w:txbxContent>
                    </v:textbox>
                  </v:shape>
                  <v:shape id="Text Box 17" o:spid="_x0000_s1121" type="#_x0000_t202" style="position:absolute;left:33101;top:2195;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aXsMA&#10;AADcAAAADwAAAGRycy9kb3ducmV2LnhtbERPS4vCMBC+L/gfwgje1lRZ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QaXsMAAADcAAAADwAAAAAAAAAAAAAAAACYAgAAZHJzL2Rv&#10;d25yZXYueG1sUEsFBgAAAAAEAAQA9QAAAIgDAAAAAA==&#10;" filled="f" stroked="f" strokeweight=".5pt">
                    <v:textbox>
                      <w:txbxContent>
                        <w:p w14:paraId="4702988C" w14:textId="77777777" w:rsidR="006D54B3" w:rsidRDefault="006D54B3" w:rsidP="002B05BE">
                          <w:pPr>
                            <w:pStyle w:val="NormalWeb"/>
                            <w:spacing w:before="0" w:after="160" w:line="256" w:lineRule="auto"/>
                            <w:jc w:val="center"/>
                          </w:pPr>
                          <w:r>
                            <w:rPr>
                              <w:rFonts w:eastAsia="Calibri"/>
                              <w:color w:val="000000"/>
                              <w:sz w:val="28"/>
                              <w:szCs w:val="28"/>
                            </w:rPr>
                            <w:t>z_k</w:t>
                          </w:r>
                        </w:p>
                      </w:txbxContent>
                    </v:textbox>
                  </v:shape>
                  <v:shape id="Text Box 18" o:spid="_x0000_s1122" type="#_x0000_t202" style="position:absolute;left:19808;top:12805;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lHs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nJR7HAAAA3AAAAA8AAAAAAAAAAAAAAAAAmAIAAGRy&#10;cy9kb3ducmV2LnhtbFBLBQYAAAAABAAEAPUAAACMAwAAAAA=&#10;" filled="f" stroked="f" strokeweight=".5pt">
                    <v:textbox>
                      <w:txbxContent>
                        <w:p w14:paraId="12DD5DB4" w14:textId="77777777" w:rsidR="006D54B3" w:rsidRDefault="006D54B3" w:rsidP="00D01F87">
                          <w:pPr>
                            <w:pStyle w:val="NormalWeb"/>
                            <w:spacing w:before="0" w:after="160" w:line="256" w:lineRule="auto"/>
                          </w:pPr>
                          <w:r>
                            <w:rPr>
                              <w:rFonts w:eastAsia="Calibri"/>
                              <w:color w:val="000000"/>
                              <w:sz w:val="28"/>
                              <w:szCs w:val="28"/>
                            </w:rPr>
                            <w:t>a (m)</w:t>
                          </w:r>
                        </w:p>
                      </w:txbxContent>
                    </v:textbox>
                  </v:shape>
                  <v:shape id="Text Box 19" o:spid="_x0000_s1123" type="#_x0000_t202" style="position:absolute;left:535;top:10033;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uAhcMA&#10;AADcAAAADwAAAGRycy9kb3ducmV2LnhtbERPS4vCMBC+L/gfwgje1lTBRappkYK4yHrwcfE2NmNb&#10;bCa1yWrXX78RBG/z8T1nnnamFjdqXWVZwWgYgSDOra64UHDYLz+nIJxH1lhbJgV/5CBNeh9zjLW9&#10;85ZuO1+IEMIuRgWl900spctLMuiGtiEO3Nm2Bn2AbSF1i/cQbmo5jqIvabDi0FBiQ1lJ+WX3axSs&#10;s+UGt6exmT7qbPVzXjTXw3Gi1KDfLWYgPHX+LX65v3WYPxnB85lwgU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uAhcMAAADcAAAADwAAAAAAAAAAAAAAAACYAgAAZHJzL2Rv&#10;d25yZXYueG1sUEsFBgAAAAAEAAQA9QAAAIgDAAAAAA==&#10;" filled="f" stroked="f" strokeweight=".5pt">
                    <v:textbox>
                      <w:txbxContent>
                        <w:p w14:paraId="14A14C84" w14:textId="77777777" w:rsidR="006D54B3" w:rsidRDefault="006D54B3" w:rsidP="00D01F87">
                          <w:pPr>
                            <w:pStyle w:val="NormalWeb"/>
                            <w:spacing w:before="0" w:after="160" w:line="256" w:lineRule="auto"/>
                          </w:pPr>
                          <w:r>
                            <w:rPr>
                              <w:rFonts w:eastAsia="Calibri"/>
                              <w:color w:val="000000"/>
                              <w:sz w:val="28"/>
                              <w:szCs w:val="28"/>
                            </w:rPr>
                            <w:t>O0</w:t>
                          </w:r>
                        </w:p>
                      </w:txbxContent>
                    </v:textbox>
                  </v:shape>
                  <v:shape id="Text Box 20" o:spid="_x0000_s1124" type="#_x0000_t202" style="position:absolute;left:37463;top:562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ke8sMA&#10;AADcAAAADwAAAGRycy9kb3ducmV2LnhtbERPTYvCMBC9L/gfwgh7W1MLLlKNIgVRFj2ovXgbm7Et&#10;NpPaRK3++s3Cgrd5vM+ZzjtTizu1rrKsYDiIQBDnVldcKMgOy68xCOeRNdaWScGTHMxnvY8pJto+&#10;eEf3vS9ECGGXoILS+yaR0uUlGXQD2xAH7mxbgz7AtpC6xUcIN7WMo+hbGqw4NJTYUFpSftnfjIKf&#10;dLnF3Sk241edrjbnRXPNjiOlPvvdYgLCU+ff4n/3Wof5ox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ke8sMAAADcAAAADwAAAAAAAAAAAAAAAACYAgAAZHJzL2Rv&#10;d25yZXYueG1sUEsFBgAAAAAEAAQA9QAAAIgDAAAAAA==&#10;" filled="f" stroked="f" strokeweight=".5pt">
                    <v:textbox>
                      <w:txbxContent>
                        <w:p w14:paraId="68996291" w14:textId="77777777" w:rsidR="006D54B3" w:rsidRDefault="006D54B3" w:rsidP="00D01F87">
                          <w:pPr>
                            <w:pStyle w:val="NormalWeb"/>
                            <w:spacing w:before="0" w:after="160" w:line="256" w:lineRule="auto"/>
                          </w:pPr>
                          <w:r>
                            <w:rPr>
                              <w:rFonts w:eastAsia="Calibri"/>
                              <w:color w:val="000000"/>
                              <w:sz w:val="28"/>
                              <w:szCs w:val="28"/>
                            </w:rPr>
                            <w:t>Ok</w:t>
                          </w:r>
                        </w:p>
                      </w:txbxContent>
                    </v:textbox>
                  </v:shape>
                  <v:shape id="Text Box 18" o:spid="_x0000_s1125" type="#_x0000_t202" style="position:absolute;left:42730;top:6843;width:6156;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7acMA&#10;AADcAAAADwAAAGRycy9kb3ducmV2LnhtbERPS4vCMBC+C/6HMII3TVVcStcoUhBF1oOPi7exGduy&#10;zaQ2Ubv76zfCgrf5+J4zW7SmEg9qXGlZwWgYgSDOrC45V3A6rgYxCOeRNVaWScEPOVjMu50ZJto+&#10;eU+Pg89FCGGXoILC+zqR0mUFGXRDWxMH7mobgz7AJpe6wWcIN5UcR9GHNFhyaCiwprSg7PtwNwq2&#10;6WqH+8vYxL9Vuv66Luvb6TxVqt9rl58gPLX+Lf53b3SYP53A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W7acMAAADcAAAADwAAAAAAAAAAAAAAAACYAgAAZHJzL2Rv&#10;d25yZXYueG1sUEsFBgAAAAAEAAQA9QAAAIgDAAAAAA==&#10;" filled="f" stroked="f" strokeweight=".5pt">
                    <v:textbox>
                      <w:txbxContent>
                        <w:p w14:paraId="04553B40" w14:textId="77777777" w:rsidR="006D54B3" w:rsidRDefault="006D54B3" w:rsidP="00D01F87">
                          <w:pPr>
                            <w:pStyle w:val="NormalWeb"/>
                            <w:spacing w:before="0" w:after="160" w:line="256" w:lineRule="auto"/>
                          </w:pPr>
                          <w:r>
                            <w:rPr>
                              <w:rFonts w:eastAsia="Calibri"/>
                              <w:color w:val="000000"/>
                              <w:sz w:val="28"/>
                              <w:szCs w:val="28"/>
                            </w:rPr>
                            <w:t>b (m)</w:t>
                          </w:r>
                        </w:p>
                      </w:txbxContent>
                    </v:textbox>
                  </v:shape>
                </v:group>
                <v:shape id="Flowchart: Magnetic Disk 154" o:spid="_x0000_s1126" type="#_x0000_t132" style="position:absolute;left:29468;top:7118;width:2910;height:4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74A&#10;AADcAAAADwAAAGRycy9kb3ducmV2LnhtbERPTWsCMRC9F/ofwhS81aRiq6xGEUHw6ip4HZJxs3Qz&#10;WZKoq7++KRR6m8f7nOV68J24UUxtYA0fYwWC2ATbcqPhdNy9z0GkjGyxC0waHpRgvXp9WWJlw50P&#10;dKtzI0oIpwo1uJz7SspkHHlM49ATF+4SosdcYGykjXgv4b6TE6W+pMeWS4PDnraOzHd99RrU1pk6&#10;RG6faM6HS6f8fDb1Wo/ehs0CRKYh/4v/3Htb5n9O4feZcoFc/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6KEO+AAAA3AAAAA8AAAAAAAAAAAAAAAAAmAIAAGRycy9kb3ducmV2&#10;LnhtbFBLBQYAAAAABAAEAPUAAACDAwAAAAA=&#10;" fillcolor="#5b9bd5 [3204]" strokecolor="#1f4d78 [1604]" strokeweight="1pt">
                  <v:stroke joinstyle="miter"/>
                </v:shape>
                <w10:anchorlock/>
              </v:group>
            </w:pict>
          </mc:Fallback>
        </mc:AlternateContent>
      </w:r>
    </w:p>
    <w:p w14:paraId="0AE77350" w14:textId="36807D33" w:rsidR="00CB542E" w:rsidRDefault="002B05BE" w:rsidP="002B05BE">
      <w:pPr>
        <w:pStyle w:val="Caption"/>
        <w:jc w:val="center"/>
      </w:pPr>
      <w:bookmarkStart w:id="199" w:name="_Toc516412054"/>
      <w:r>
        <w:t xml:space="preserve">Hình </w:t>
      </w:r>
      <w:fldSimple w:instr=" STYLEREF 1 \s ">
        <w:r w:rsidR="006D54B3">
          <w:rPr>
            <w:noProof/>
          </w:rPr>
          <w:t>5</w:t>
        </w:r>
      </w:fldSimple>
      <w:r w:rsidR="00F70C79">
        <w:t>.</w:t>
      </w:r>
      <w:fldSimple w:instr=" SEQ Hình \* ARABIC \s 1 ">
        <w:r w:rsidR="006D54B3">
          <w:rPr>
            <w:noProof/>
          </w:rPr>
          <w:t>17</w:t>
        </w:r>
      </w:fldSimple>
      <w:r>
        <w:t xml:space="preserve"> Sơ đồ bố trí hệ thống.</w:t>
      </w:r>
      <w:bookmarkEnd w:id="199"/>
    </w:p>
    <w:p w14:paraId="25AC12E6" w14:textId="77777777" w:rsidR="001E2388" w:rsidRDefault="00AF3739" w:rsidP="00CC6DCB">
      <w:pPr>
        <w:pStyle w:val="Default"/>
      </w:pPr>
      <w:r>
        <w:t>Với sơ đồ bố trí trên, nhóm xác định các thông số a = 1.6 m, b = 0.08m.</w:t>
      </w:r>
    </w:p>
    <w:p w14:paraId="16FEFC25" w14:textId="77777777" w:rsidR="00AF3739" w:rsidRDefault="00AF3739" w:rsidP="00CC6DCB">
      <w:pPr>
        <w:pStyle w:val="Default"/>
      </w:pPr>
      <w:r>
        <w:t>Hình ảnh sơ đồ bố trí thực tế của hệ thống:</w:t>
      </w:r>
    </w:p>
    <w:p w14:paraId="3C0395D3" w14:textId="77777777" w:rsidR="00E62572" w:rsidRDefault="00E62572" w:rsidP="00E62572">
      <w:pPr>
        <w:pStyle w:val="Default"/>
        <w:keepNext/>
        <w:ind w:firstLine="0"/>
        <w:jc w:val="center"/>
      </w:pPr>
      <w:r>
        <w:rPr>
          <w:noProof/>
        </w:rPr>
        <w:drawing>
          <wp:inline distT="0" distB="0" distL="0" distR="0" wp14:anchorId="14C3AB0A" wp14:editId="318561EB">
            <wp:extent cx="5941299" cy="1775637"/>
            <wp:effectExtent l="0" t="0" r="2540" b="0"/>
            <wp:docPr id="167" name="Picture 167" descr="https://scontent.fsgn5-1.fna.fbcdn.net/v/t1.15752-9/34910995_667019530305552_4632974788334190592_n.jpg?_nc_cat=0&amp;oh=30e738fe2e2eca30d90d8915529d92a4&amp;oe=5BAE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content.fsgn5-1.fna.fbcdn.net/v/t1.15752-9/34910995_667019530305552_4632974788334190592_n.jpg?_nc_cat=0&amp;oh=30e738fe2e2eca30d90d8915529d92a4&amp;oe=5BAE0235"/>
                    <pic:cNvPicPr>
                      <a:picLocks noChangeAspect="1" noChangeArrowheads="1"/>
                    </pic:cNvPicPr>
                  </pic:nvPicPr>
                  <pic:blipFill rotWithShape="1">
                    <a:blip r:embed="rId97">
                      <a:extLst>
                        <a:ext uri="{28A0092B-C50C-407E-A947-70E740481C1C}">
                          <a14:useLocalDpi xmlns:a14="http://schemas.microsoft.com/office/drawing/2010/main" val="0"/>
                        </a:ext>
                      </a:extLst>
                    </a:blip>
                    <a:srcRect t="34100" b="26067"/>
                    <a:stretch/>
                  </pic:blipFill>
                  <pic:spPr bwMode="auto">
                    <a:xfrm>
                      <a:off x="0" y="0"/>
                      <a:ext cx="5943600" cy="1776325"/>
                    </a:xfrm>
                    <a:prstGeom prst="rect">
                      <a:avLst/>
                    </a:prstGeom>
                    <a:noFill/>
                    <a:ln>
                      <a:noFill/>
                    </a:ln>
                    <a:extLst>
                      <a:ext uri="{53640926-AAD7-44D8-BBD7-CCE9431645EC}">
                        <a14:shadowObscured xmlns:a14="http://schemas.microsoft.com/office/drawing/2010/main"/>
                      </a:ext>
                    </a:extLst>
                  </pic:spPr>
                </pic:pic>
              </a:graphicData>
            </a:graphic>
          </wp:inline>
        </w:drawing>
      </w:r>
    </w:p>
    <w:p w14:paraId="437DFE33" w14:textId="1EBD8181" w:rsidR="00E62572" w:rsidRPr="00E62572" w:rsidRDefault="00E62572" w:rsidP="00E62572">
      <w:pPr>
        <w:pStyle w:val="Caption"/>
        <w:jc w:val="center"/>
        <w:rPr>
          <w:b/>
        </w:rPr>
      </w:pPr>
      <w:bookmarkStart w:id="200" w:name="_Toc516412055"/>
      <w:r>
        <w:t xml:space="preserve">Hình </w:t>
      </w:r>
      <w:fldSimple w:instr=" STYLEREF 1 \s ">
        <w:r w:rsidR="006D54B3">
          <w:rPr>
            <w:noProof/>
          </w:rPr>
          <w:t>5</w:t>
        </w:r>
      </w:fldSimple>
      <w:r w:rsidR="00F70C79">
        <w:t>.</w:t>
      </w:r>
      <w:fldSimple w:instr=" SEQ Hình \* ARABIC \s 1 ">
        <w:r w:rsidR="006D54B3">
          <w:rPr>
            <w:noProof/>
          </w:rPr>
          <w:t>18</w:t>
        </w:r>
      </w:fldSimple>
      <w:r>
        <w:t xml:space="preserve"> Sơ đồ bố trí thực tế của hệ thống.</w:t>
      </w:r>
      <w:bookmarkEnd w:id="200"/>
    </w:p>
    <w:p w14:paraId="2F1D18FC" w14:textId="77777777" w:rsidR="00682A11" w:rsidRDefault="00BE6278" w:rsidP="00682A11">
      <w:pPr>
        <w:pStyle w:val="Default"/>
      </w:pPr>
      <w:r>
        <w:t>Các kết quả thu nhận được khi thực hiện ra lệnh robot bám theo vật thể theo thời gian thực, đánh giá các kết quả sai số điểm đạt được của robot so với vị trí được gửi trực tiếp từ máy tính.</w:t>
      </w:r>
      <w:r w:rsidR="00682A11">
        <w:t xml:space="preserve"> </w:t>
      </w:r>
    </w:p>
    <w:p w14:paraId="3254BC2F" w14:textId="77777777" w:rsidR="007732D4" w:rsidRDefault="007732D4" w:rsidP="007732D4">
      <w:pPr>
        <w:pStyle w:val="Default"/>
        <w:keepNext/>
        <w:ind w:firstLine="0"/>
        <w:jc w:val="center"/>
      </w:pPr>
      <w:r>
        <w:rPr>
          <w:noProof/>
        </w:rPr>
        <w:drawing>
          <wp:inline distT="0" distB="0" distL="0" distR="0" wp14:anchorId="1E1F1BC8" wp14:editId="4E7E217C">
            <wp:extent cx="5943600" cy="3476846"/>
            <wp:effectExtent l="0" t="0" r="0" b="9525"/>
            <wp:docPr id="166" name="Chart 16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0C07E2F9" w14:textId="73BB062F" w:rsidR="007732D4" w:rsidRDefault="007732D4" w:rsidP="007732D4">
      <w:pPr>
        <w:pStyle w:val="Caption"/>
        <w:jc w:val="center"/>
      </w:pPr>
      <w:bookmarkStart w:id="201" w:name="_Toc516412056"/>
      <w:r>
        <w:t xml:space="preserve">Hình </w:t>
      </w:r>
      <w:fldSimple w:instr=" STYLEREF 1 \s ">
        <w:r w:rsidR="006D54B3">
          <w:rPr>
            <w:noProof/>
          </w:rPr>
          <w:t>5</w:t>
        </w:r>
      </w:fldSimple>
      <w:r w:rsidR="00F70C79">
        <w:t>.</w:t>
      </w:r>
      <w:fldSimple w:instr=" SEQ Hình \* ARABIC \s 1 ">
        <w:r w:rsidR="006D54B3">
          <w:rPr>
            <w:noProof/>
          </w:rPr>
          <w:t>19</w:t>
        </w:r>
      </w:fldSimple>
      <w:r>
        <w:t xml:space="preserve"> Sai số độ dời khi vận hành tích hợp xử lí ảnh thời gian thực</w:t>
      </w:r>
      <w:bookmarkEnd w:id="201"/>
    </w:p>
    <w:p w14:paraId="4A7BC126" w14:textId="77777777" w:rsidR="00856C74" w:rsidRDefault="00856C74" w:rsidP="007732D4">
      <w:pPr>
        <w:pStyle w:val="Default"/>
      </w:pPr>
      <w:r>
        <w:t>Lưu ý nhóm khi thực hiện tích hợp hệ thống đã tháo cơ cấu tay gắp do quá trính chuyển động của robot chỉ dựa trên điểm đến, chưa xây dựng quĩ đạo để tiếp cận, vì vậy nếu lắp cả tay gắp robot dễ va chạm với vật cần gắp, khó thể hiện độ chính xác của vị trí robot so với vật thể cần bám theo.</w:t>
      </w:r>
    </w:p>
    <w:p w14:paraId="1247FDCB" w14:textId="77777777" w:rsidR="00FC7E77" w:rsidRPr="00C85DB9" w:rsidRDefault="00FC7E77" w:rsidP="007732D4">
      <w:pPr>
        <w:pStyle w:val="Default"/>
        <w:rPr>
          <w:b/>
        </w:rPr>
      </w:pPr>
      <w:r w:rsidRPr="00C85DB9">
        <w:rPr>
          <w:b/>
        </w:rPr>
        <w:t>Nhận xét:</w:t>
      </w:r>
    </w:p>
    <w:p w14:paraId="403C993F" w14:textId="77777777" w:rsidR="006D0F59" w:rsidRDefault="006D0F59" w:rsidP="007732D4">
      <w:pPr>
        <w:pStyle w:val="Default"/>
      </w:pPr>
      <w:r>
        <w:t xml:space="preserve">Chương trình hoạt động tích hợp ổn định, quá trình truyền nhận lệnh từ máy tính đến bộ điều khiển và gửi dữ liệu vị trí từ bộ điều khiển về máy tính </w:t>
      </w:r>
      <w:r w:rsidR="00E71A46">
        <w:t>không xảy ra lỗi, thông tin truyền nhận chính xác.</w:t>
      </w:r>
    </w:p>
    <w:p w14:paraId="67B2EEC9" w14:textId="2C580A02" w:rsidR="006D0F59" w:rsidRDefault="6B49D3D4" w:rsidP="007732D4">
      <w:pPr>
        <w:pStyle w:val="Default"/>
      </w:pPr>
      <w:r>
        <w:t xml:space="preserve">Dựa theo đồ thị hình 5.15, ta có thể thấy được những thời điểm sai số Euclidean nhỏ hơn 10mm là khi robot đã đạt được vị trí của vật thể. Như vậy về cơ bản, hệ thống vận hành đã hoạt động tốt, robot đã có thể bám theo vật thể, khi đến vật thể sai số nhỏ hơn 10mm (theo hình 5.15). </w:t>
      </w:r>
    </w:p>
    <w:p w14:paraId="75A3300B" w14:textId="77777777" w:rsidR="00FC7E77" w:rsidRPr="00856C74" w:rsidRDefault="006D0F59" w:rsidP="007732D4">
      <w:pPr>
        <w:pStyle w:val="Default"/>
      </w:pPr>
      <w:r>
        <w:t>Tuy nhiên đáp ứng bám theo vật thể chưa cao, khi vật bị thay đổi vị trí quá nhanh mà robot chưa di chuyển tới, các cơ cấu khớp điều khiển sẽ bị rung lắc do phải điều chỉnh góc nhỏ liên tục.</w:t>
      </w:r>
    </w:p>
    <w:p w14:paraId="0389ADF4" w14:textId="77777777" w:rsidR="008152E9" w:rsidRPr="00914111" w:rsidRDefault="00FB79B2" w:rsidP="00C0601F">
      <w:pPr>
        <w:pStyle w:val="Heading2"/>
      </w:pPr>
      <w:bookmarkStart w:id="202" w:name="_Toc516411968"/>
      <w:r w:rsidRPr="00914111">
        <w:t xml:space="preserve">TỰ NHẬN XÉT VÀ </w:t>
      </w:r>
      <w:r w:rsidR="00642D95" w:rsidRPr="00914111">
        <w:t>ĐÁNH GIÁ</w:t>
      </w:r>
      <w:r w:rsidRPr="00914111">
        <w:t>:</w:t>
      </w:r>
      <w:bookmarkEnd w:id="202"/>
    </w:p>
    <w:p w14:paraId="6E5FF7AF" w14:textId="77777777" w:rsidR="008152E9" w:rsidRDefault="00D27D48" w:rsidP="00D27D48">
      <w:pPr>
        <w:pStyle w:val="Heading3"/>
      </w:pPr>
      <w:bookmarkStart w:id="203" w:name="_Toc516411969"/>
      <w:r>
        <w:t>CÁC MỤC TIÊU ĐÃ THỰC HIỆN ĐƯỢC:</w:t>
      </w:r>
      <w:bookmarkEnd w:id="203"/>
    </w:p>
    <w:p w14:paraId="3DCE749B" w14:textId="77777777" w:rsidR="00D27D48" w:rsidRDefault="00B84828" w:rsidP="00B84828">
      <w:pPr>
        <w:pStyle w:val="Default"/>
        <w:numPr>
          <w:ilvl w:val="0"/>
          <w:numId w:val="1"/>
        </w:numPr>
      </w:pPr>
      <w:r>
        <w:t>Nghiên cứu một số kiến thức cơ bản về cơ khí, mô hình, các cơ cấu truyền động , dựng mô hình bằng Solidworks và nắm các đặc tính ưu nhược điểm của mô hình được xây dựng. Hoàn thiện mô hình cơ khí cánh tay robot vững chắc, đáp ứng các tiêu chí để điều khiển đã đề ra.</w:t>
      </w:r>
      <w:r w:rsidR="007C0414">
        <w:t xml:space="preserve"> Nhóm triền khai thêm các cơ cấu căng đai truyền động để tối ưu hơn về chất lượng điều khiển.</w:t>
      </w:r>
    </w:p>
    <w:p w14:paraId="042E018E" w14:textId="77777777" w:rsidR="00B84828" w:rsidRDefault="00B84828" w:rsidP="00B84828">
      <w:pPr>
        <w:pStyle w:val="Default"/>
        <w:numPr>
          <w:ilvl w:val="0"/>
          <w:numId w:val="1"/>
        </w:numPr>
      </w:pPr>
      <w:r>
        <w:t>Nghiên cứu board phát triển STM32F407VGT Discovery</w:t>
      </w:r>
      <w:r w:rsidR="000E6D58">
        <w:t xml:space="preserve"> bằng ngôn ngữ C, tổ chức qua chương trình KeilC</w:t>
      </w:r>
      <w:r>
        <w:t>, sử dụng thư viện StdPeriph để triển khai các câu hình phần cứng được trực quan, không quá sâu vào cấu hình thanh ghi nhưng cũng không lạm dụng quá đà vào các thư viện cấp cao hơn như HAL.</w:t>
      </w:r>
    </w:p>
    <w:p w14:paraId="38DD9BD1" w14:textId="77777777" w:rsidR="00B84828" w:rsidRDefault="00B84828" w:rsidP="00B84828">
      <w:pPr>
        <w:pStyle w:val="Default"/>
        <w:numPr>
          <w:ilvl w:val="0"/>
          <w:numId w:val="1"/>
        </w:numPr>
      </w:pPr>
      <w:r>
        <w:t>Hoàn thiện bộ điều khiển cánh tay robot về cả phần cứng và phần mềm, các bộ điều khiển được tối ưu về thuật toán để điều khiển được tốt nhất mà nhóm có thể thực hiện được, tổ chức chương trình trực quan, dễ đọc và phát triển mở rộng.</w:t>
      </w:r>
    </w:p>
    <w:p w14:paraId="47C98E33" w14:textId="77777777" w:rsidR="00B84828" w:rsidRDefault="00B84828" w:rsidP="00B84828">
      <w:pPr>
        <w:pStyle w:val="Default"/>
        <w:numPr>
          <w:ilvl w:val="0"/>
          <w:numId w:val="1"/>
        </w:numPr>
      </w:pPr>
      <w:r>
        <w:t>Kết quả điều khiển từng khớp của robot chính xác và ổn định theo quĩ đạo đã được qui hoạch.</w:t>
      </w:r>
    </w:p>
    <w:p w14:paraId="19A8656F" w14:textId="77777777" w:rsidR="00B84828" w:rsidRDefault="000E6D58" w:rsidP="00B84828">
      <w:pPr>
        <w:pStyle w:val="Default"/>
        <w:numPr>
          <w:ilvl w:val="0"/>
          <w:numId w:val="1"/>
        </w:numPr>
      </w:pPr>
      <w:r>
        <w:t>Xây dựng giao diện bằng C++</w:t>
      </w:r>
      <w:r w:rsidR="00CC0EA8">
        <w:t xml:space="preserve"> bằng phần mềm Qt 5.9 trên nền Ubuntu Linux, kết hợp t</w:t>
      </w:r>
      <w:r w:rsidR="00B84828">
        <w:t xml:space="preserve">huật toán nhận diện vật, bám theo vật và trả về các tọa độ 3 chiều theo thời gian </w:t>
      </w:r>
      <w:r w:rsidR="00CC0EA8">
        <w:t xml:space="preserve">bằng các thư viện cho Kinect hiệu quả, </w:t>
      </w:r>
      <w:r w:rsidR="00B84828">
        <w:t xml:space="preserve">thực </w:t>
      </w:r>
      <w:r w:rsidR="00CC0EA8">
        <w:t xml:space="preserve">tế chương trình </w:t>
      </w:r>
      <w:r w:rsidR="00B84828">
        <w:t>hoạt động ổn đị</w:t>
      </w:r>
      <w:r w:rsidR="00CC0EA8">
        <w:t>nh</w:t>
      </w:r>
      <w:r w:rsidR="00B84828">
        <w:t>.</w:t>
      </w:r>
    </w:p>
    <w:p w14:paraId="4CA9BCE2" w14:textId="77777777" w:rsidR="00B84828" w:rsidRPr="00D27D48" w:rsidRDefault="00B84828" w:rsidP="00B84828">
      <w:pPr>
        <w:pStyle w:val="Default"/>
        <w:numPr>
          <w:ilvl w:val="0"/>
          <w:numId w:val="1"/>
        </w:numPr>
      </w:pPr>
      <w:r>
        <w:t>Xây dựng protocol giao tiếp giữa chương trình xử lí ảnh trên máy tính và bộ điều khiển cánh tay robot ổn định, có tình kế thừa và có thể mở rộng thêm các chức năng sau này.</w:t>
      </w:r>
    </w:p>
    <w:p w14:paraId="212B044E" w14:textId="77777777" w:rsidR="00D27D48" w:rsidRDefault="00D27D48" w:rsidP="00D27D48">
      <w:pPr>
        <w:pStyle w:val="Heading3"/>
      </w:pPr>
      <w:bookmarkStart w:id="204" w:name="_Toc516411970"/>
      <w:r>
        <w:t>NHỮNG KHUYẾT ĐIỂM CẦN KHẮC PHỤC:</w:t>
      </w:r>
      <w:bookmarkEnd w:id="204"/>
    </w:p>
    <w:p w14:paraId="1A2A6D9E" w14:textId="77777777" w:rsidR="00E906AF" w:rsidRDefault="00E906AF" w:rsidP="00E906AF">
      <w:pPr>
        <w:pStyle w:val="Default"/>
        <w:numPr>
          <w:ilvl w:val="0"/>
          <w:numId w:val="1"/>
        </w:numPr>
      </w:pPr>
      <w:r>
        <w:t xml:space="preserve">Mô hình cơ khí còn một số chi tiết truyền động chưa đạt được kì vọng mong muốn: </w:t>
      </w:r>
    </w:p>
    <w:p w14:paraId="693E7094" w14:textId="77777777" w:rsidR="00D27D48" w:rsidRDefault="00E906AF" w:rsidP="007C0414">
      <w:pPr>
        <w:pStyle w:val="Default"/>
        <w:numPr>
          <w:ilvl w:val="0"/>
          <w:numId w:val="35"/>
        </w:numPr>
      </w:pPr>
      <w:r>
        <w:t>2 bánh răng truyền động cho khớp Shoulder có độ rơ nhất định, khi không cấp áp nhưng bị tác động vẫn có thể tự lệch +/- 2 độ, đặc biệt thiếu ổn định ở vị trí khớp Shoulder hướng thẳng đứng, nhóm khắc phục bằng phần mềm không cho khớp quay lên vị trí đó.</w:t>
      </w:r>
    </w:p>
    <w:p w14:paraId="02E23BA7" w14:textId="77777777" w:rsidR="00E906AF" w:rsidRDefault="00E906AF" w:rsidP="007C0414">
      <w:pPr>
        <w:pStyle w:val="Default"/>
        <w:numPr>
          <w:ilvl w:val="0"/>
          <w:numId w:val="35"/>
        </w:numPr>
      </w:pPr>
      <w:r>
        <w:t>Các ổ bị, bánh răng cố định vào các trục sau thời gian hoạt động có thể bị rơ lỏng so với trục, cần được siết cố định lại thường xuyên.</w:t>
      </w:r>
    </w:p>
    <w:p w14:paraId="6F2D0B62" w14:textId="77777777" w:rsidR="00E906AF" w:rsidRDefault="00E906AF" w:rsidP="007C0414">
      <w:pPr>
        <w:pStyle w:val="Default"/>
        <w:numPr>
          <w:ilvl w:val="0"/>
          <w:numId w:val="35"/>
        </w:numPr>
      </w:pPr>
      <w:r>
        <w:t>Khối lượng phân bổ trên các khớp không đều, các cơ cấu truyền động chưa thực sự tốt nên trong quá trình vận hành cả hệ thống vẫn bị rung nhẹ do quán tính, thuật toán qui hoạch quĩ đạo chỉ khắc phục 1 phần.</w:t>
      </w:r>
    </w:p>
    <w:p w14:paraId="0A2C79E8" w14:textId="77777777" w:rsidR="007A48D7" w:rsidRDefault="007A48D7" w:rsidP="007C0414">
      <w:pPr>
        <w:pStyle w:val="Default"/>
        <w:numPr>
          <w:ilvl w:val="0"/>
          <w:numId w:val="35"/>
        </w:numPr>
      </w:pPr>
      <w:r>
        <w:t xml:space="preserve">Cơ cấu tay gắp đôi khi bị đứng cấp áp không chạy, cần kích lại bằng </w:t>
      </w:r>
      <w:bookmarkStart w:id="205" w:name="_GoBack"/>
      <w:bookmarkEnd w:id="205"/>
      <w:r>
        <w:t>tay.</w:t>
      </w:r>
      <w:r w:rsidR="003B6968">
        <w:t xml:space="preserve"> Khi mô phỏng việc gắp thả vật thực tế khi có tay gắp chưa thực hiện được do quá trính chuyển động của robot chỉ dựa trên điểm đến, chưa xây dựng quĩ đạo để tiếp cận.</w:t>
      </w:r>
    </w:p>
    <w:p w14:paraId="000756D6" w14:textId="77777777" w:rsidR="00440278" w:rsidRDefault="00440278" w:rsidP="00440278">
      <w:pPr>
        <w:pStyle w:val="Default"/>
        <w:numPr>
          <w:ilvl w:val="0"/>
          <w:numId w:val="1"/>
        </w:numPr>
      </w:pPr>
      <w:r>
        <w:t>Thuật toán điều khiển qui hoạch quĩ đạo mới chỉ giới hạn tốc độ trên của khớp nhưng chưa giới hạn tốc độ dưới, vì khi các quĩ đạo quá chậm (ở đây là các góc nhỏ), các khớp chạy rồi dừng gây rung lắc nhẹ, cần có thuật toán xử lí vấn đề này.</w:t>
      </w:r>
    </w:p>
    <w:p w14:paraId="244E4D53" w14:textId="77777777" w:rsidR="00E95216" w:rsidRDefault="007110C8" w:rsidP="00440278">
      <w:pPr>
        <w:pStyle w:val="Default"/>
        <w:numPr>
          <w:ilvl w:val="0"/>
          <w:numId w:val="1"/>
        </w:numPr>
      </w:pPr>
      <w:r>
        <w:t>Tuy nhóm đã áp dụng thành công thuật toán điều khiển vị trí từng khớp STR MRAS, nhưng trong vùng sai số nhỏ bé hơn 2 độ vẫn khó điều khiển, vẫn có trường hợp không điều khiển được chính xác điểm đặ</w:t>
      </w:r>
      <w:r w:rsidR="00E95216">
        <w:t>t. Động cơ khớp vai Shoulder có sự thay đổi mô men tải quá lớ</w:t>
      </w:r>
      <w:r w:rsidR="00A05927">
        <w:t xml:space="preserve">n, dù đã áp dụng thuật toán STR MRAS nhưng khi điều khiển thay đổi góc nhỏ hơn 20 độ sai số lớn, sai số từ </w:t>
      </w:r>
      <w:r w:rsidR="007653F8">
        <w:t>2</w:t>
      </w:r>
      <w:r w:rsidR="00A05927">
        <w:t xml:space="preserve"> đến </w:t>
      </w:r>
      <w:r w:rsidR="007653F8">
        <w:t>5</w:t>
      </w:r>
      <w:r w:rsidR="00A05927">
        <w:t xml:space="preserve"> độ, khi thay đổi góc lớn hơn 20 độ thì đáp ứng tốt.</w:t>
      </w:r>
    </w:p>
    <w:p w14:paraId="7372ED0F" w14:textId="77777777" w:rsidR="007110C8" w:rsidRDefault="00E95216" w:rsidP="00440278">
      <w:pPr>
        <w:pStyle w:val="Default"/>
        <w:numPr>
          <w:ilvl w:val="0"/>
          <w:numId w:val="1"/>
        </w:numPr>
      </w:pPr>
      <w:r>
        <w:t>Đ</w:t>
      </w:r>
      <w:r w:rsidR="000D62ED">
        <w:t>ồng thời do bộ điều khiển trong quá trình thích nghi rất nhạy với nhiễu, giải thuật cần phát triển bộ giám sát lỗi để cài đặt lại thông số khi có lỗi xảy ra</w:t>
      </w:r>
      <w:r w:rsidR="007110C8">
        <w:t>.</w:t>
      </w:r>
    </w:p>
    <w:p w14:paraId="67B0AE73" w14:textId="77777777" w:rsidR="00440278" w:rsidRPr="00D27D48" w:rsidRDefault="00440278" w:rsidP="00440278">
      <w:pPr>
        <w:pStyle w:val="Default"/>
        <w:numPr>
          <w:ilvl w:val="0"/>
          <w:numId w:val="1"/>
        </w:numPr>
      </w:pPr>
      <w:r>
        <w:t>Thuật toán xử lí ảnh cần xác định thêm hướng tiếp cận vật thể để độ linh hoạt được cao hơn, trong luận văn nhóm chỉ cho tiếp cận vật từ trên xuống. Sử dụng thêm các bộ lọc để giá trị đầu ra tọa độ của vật ổn định, hiện nay tọa độ các trục vẫn sai số lớn nhất +/- 1cm.</w:t>
      </w:r>
    </w:p>
    <w:p w14:paraId="3893973F" w14:textId="77777777" w:rsidR="008152E9" w:rsidRPr="00914111" w:rsidRDefault="00FB79B2" w:rsidP="00C0601F">
      <w:pPr>
        <w:pStyle w:val="Heading2"/>
      </w:pPr>
      <w:bookmarkStart w:id="206" w:name="_Toc516411971"/>
      <w:r w:rsidRPr="00914111">
        <w:t>HƯỚNG PHÁT TRIỂN ĐỀ TÀI LUẬN VĂN:</w:t>
      </w:r>
      <w:bookmarkEnd w:id="206"/>
    </w:p>
    <w:p w14:paraId="5016E707" w14:textId="77777777" w:rsidR="001856F9" w:rsidRDefault="00671B3A" w:rsidP="00671B3A">
      <w:pPr>
        <w:pStyle w:val="Heading3"/>
      </w:pPr>
      <w:bookmarkStart w:id="207" w:name="_Toc516411972"/>
      <w:r>
        <w:t>KHẢ NĂNG ỨNG DỤNG:</w:t>
      </w:r>
      <w:bookmarkEnd w:id="207"/>
    </w:p>
    <w:p w14:paraId="56BA68C3" w14:textId="77777777" w:rsidR="00671B3A" w:rsidRDefault="00EE1110" w:rsidP="00EE1110">
      <w:pPr>
        <w:pStyle w:val="Default"/>
        <w:numPr>
          <w:ilvl w:val="0"/>
          <w:numId w:val="1"/>
        </w:numPr>
      </w:pPr>
      <w:r>
        <w:t>Mô hình tay robot và chương trình xử lí ảnh thông qua Kinect có thể sử dụng tiếp tục trong mục đích nghiên cứu và phát triển, đặc biệt là phát triển các thuật toán điều khiển để chất lượng điều khiển ngày càng được cải thiện tốt hơn.</w:t>
      </w:r>
    </w:p>
    <w:p w14:paraId="50FC4D7B" w14:textId="77777777" w:rsidR="00EE1110" w:rsidRDefault="00EE1110" w:rsidP="00EE1110">
      <w:pPr>
        <w:pStyle w:val="Default"/>
        <w:numPr>
          <w:ilvl w:val="0"/>
          <w:numId w:val="1"/>
        </w:numPr>
      </w:pPr>
      <w:r>
        <w:t>Sử dụng mô hình như một đối tượng thực thi cho các thuật toán xử lí ảnh, trí tuệ nhân tạo khác.</w:t>
      </w:r>
    </w:p>
    <w:p w14:paraId="10E44D2D" w14:textId="77777777" w:rsidR="00671B3A" w:rsidRPr="00671B3A" w:rsidRDefault="00671B3A" w:rsidP="00671B3A">
      <w:pPr>
        <w:pStyle w:val="Heading3"/>
      </w:pPr>
      <w:bookmarkStart w:id="208" w:name="_Toc516411973"/>
      <w:r>
        <w:t>GỢI Ý PHƯƠNG HƯỚ</w:t>
      </w:r>
      <w:r w:rsidR="00B70462">
        <w:t>NG PHÁT TRIỂN:</w:t>
      </w:r>
      <w:bookmarkEnd w:id="208"/>
    </w:p>
    <w:p w14:paraId="203FDD6F" w14:textId="77777777" w:rsidR="00B23F9F" w:rsidRDefault="007A48D7" w:rsidP="007A48D7">
      <w:pPr>
        <w:pStyle w:val="Default"/>
        <w:numPr>
          <w:ilvl w:val="0"/>
          <w:numId w:val="1"/>
        </w:numPr>
      </w:pPr>
      <w:r>
        <w:t>Tối ưu các thuật toán qui hoạch quĩ đạo để hệ thống vận hành mượt mà và ổn định hơn.</w:t>
      </w:r>
      <w:r w:rsidR="00A13221">
        <w:t xml:space="preserve"> Sử dụng bộ điều khiển 2 vòng cả vận tốc và vị trí để đạt chất lượng </w:t>
      </w:r>
      <w:r w:rsidR="00163C2B">
        <w:t>điều khiển trơn tru</w:t>
      </w:r>
      <w:r w:rsidR="00A13221">
        <w:t xml:space="preserve"> hơn</w:t>
      </w:r>
      <w:r w:rsidR="00163C2B">
        <w:t>, khắc phục triệt để dừng đột ngột</w:t>
      </w:r>
      <w:r w:rsidR="00A13221">
        <w:t>.</w:t>
      </w:r>
    </w:p>
    <w:p w14:paraId="2CEC2E25" w14:textId="77777777" w:rsidR="00714B9D" w:rsidRDefault="00714B9D" w:rsidP="007A48D7">
      <w:pPr>
        <w:pStyle w:val="Default"/>
        <w:numPr>
          <w:ilvl w:val="0"/>
          <w:numId w:val="1"/>
        </w:numPr>
      </w:pPr>
      <w:r>
        <w:t>Có thể cân nhắc thay đổi sử dụng động cơ Stepper hoặc BLDC, cấp điện áp điều khiển có độ đáp ứng tốt hơn so với động cơ DC ở vị trí khớp vai Shoulder.</w:t>
      </w:r>
    </w:p>
    <w:p w14:paraId="29F797E1" w14:textId="77777777" w:rsidR="007A48D7" w:rsidRDefault="007A48D7" w:rsidP="007A48D7">
      <w:pPr>
        <w:pStyle w:val="Default"/>
        <w:numPr>
          <w:ilvl w:val="0"/>
          <w:numId w:val="1"/>
        </w:numPr>
      </w:pPr>
      <w:r>
        <w:t>Tích hợp thêm bộ nhớ để lưu các giá trị trạng thái của bộ ước lượng trạng thái cũng như thêm các công tắc hành trình để giới hạn các góc quay của khớp, dễ dàng hơn trong việc calib hệ thống</w:t>
      </w:r>
      <w:r w:rsidR="009D19BC">
        <w:t>, giảm sai số hệ thống bị cộng dồn</w:t>
      </w:r>
      <w:r>
        <w:t>.</w:t>
      </w:r>
      <w:r w:rsidR="00DE64CE">
        <w:t xml:space="preserve"> Việc lưu được các giá trị này giúp sau mỗi lần khởi động, thuật toán không phải ước lượng lại từ đầu gây rung lắc </w:t>
      </w:r>
      <w:r w:rsidR="00951F7C">
        <w:t>hoặc lỗi ước lượ</w:t>
      </w:r>
      <w:r w:rsidR="00714B9D">
        <w:t>ng</w:t>
      </w:r>
      <w:r w:rsidR="00951F7C">
        <w:t xml:space="preserve"> sai </w:t>
      </w:r>
      <w:r w:rsidR="00DE64CE">
        <w:t>trong quá trình thích ứng ban đầu khi vận hành.</w:t>
      </w:r>
    </w:p>
    <w:p w14:paraId="12A4160F" w14:textId="77777777" w:rsidR="00BA46F6" w:rsidRDefault="00151288" w:rsidP="0086332E">
      <w:pPr>
        <w:pStyle w:val="Default"/>
        <w:numPr>
          <w:ilvl w:val="0"/>
          <w:numId w:val="1"/>
        </w:numPr>
      </w:pPr>
      <w:r>
        <w:t>Tối ưu tốc độ xử lí các thuật toán để có thể giảm thời gian lấy mẫu, ngắt chạy chương trình, khi đó chất lượng điều khiển sẽ tốt</w:t>
      </w:r>
      <w:r w:rsidR="00BA46F6">
        <w:t xml:space="preserve"> hơn. Sử dụng RTOS để tối ưu thực thi tác vụ của bộ điều khiển cánh tay robot.</w:t>
      </w:r>
      <w:r w:rsidR="002F6400">
        <w:t xml:space="preserve"> Đáp ứng với khoảng thay đổi nhỏ trên từng khớp.</w:t>
      </w:r>
    </w:p>
    <w:p w14:paraId="4A91EA58" w14:textId="77777777" w:rsidR="00CE3295" w:rsidRDefault="00CE3295" w:rsidP="0086332E">
      <w:pPr>
        <w:pStyle w:val="Default"/>
        <w:numPr>
          <w:ilvl w:val="0"/>
          <w:numId w:val="1"/>
        </w:numPr>
      </w:pPr>
      <w:r>
        <w:t>Phát triển thuật toán hoạch định quĩ đạo điểm cuối đi theo đường cao, đường thẳng, quĩ đạo được định trước, để làm được việc này cần tối ưu thuật toán điều khiển trên từng khớp để điều khiển được sự thay đổi góc nhỏ.</w:t>
      </w:r>
    </w:p>
    <w:p w14:paraId="44BD4519" w14:textId="77777777" w:rsidR="00BA46F6" w:rsidRDefault="00BA46F6" w:rsidP="0086332E">
      <w:pPr>
        <w:pStyle w:val="Default"/>
        <w:numPr>
          <w:ilvl w:val="0"/>
          <w:numId w:val="1"/>
        </w:numPr>
      </w:pPr>
      <w:r>
        <w:t>Tối ưu thuật toán xác định tọa độ vật thông qua các bộ lọc (ví dụ như Kalmann hay Particle).</w:t>
      </w:r>
    </w:p>
    <w:p w14:paraId="651E9592" w14:textId="77777777" w:rsidR="00BA46F6" w:rsidRDefault="00BA46F6" w:rsidP="00BA46F6">
      <w:r>
        <w:br w:type="page"/>
      </w:r>
    </w:p>
    <w:bookmarkStart w:id="209" w:name="_Toc516411974" w:displacedByCustomXml="next"/>
    <w:sdt>
      <w:sdtPr>
        <w:rPr>
          <w:rFonts w:eastAsiaTheme="minorHAnsi" w:cs="Times New Roman"/>
          <w:b w:val="0"/>
          <w:color w:val="000000" w:themeColor="text1"/>
          <w:sz w:val="28"/>
          <w:szCs w:val="24"/>
        </w:rPr>
        <w:id w:val="69002080"/>
        <w:docPartObj>
          <w:docPartGallery w:val="Bibliographies"/>
          <w:docPartUnique/>
        </w:docPartObj>
      </w:sdtPr>
      <w:sdtEndPr>
        <w:rPr>
          <w:color w:val="000000"/>
        </w:rPr>
      </w:sdtEndPr>
      <w:sdtContent>
        <w:p w14:paraId="5EEEA27C" w14:textId="77777777" w:rsidR="009E6224" w:rsidRPr="00E306B8" w:rsidRDefault="000E1939" w:rsidP="00EE692A">
          <w:pPr>
            <w:pStyle w:val="Heading1"/>
            <w:numPr>
              <w:ilvl w:val="0"/>
              <w:numId w:val="0"/>
            </w:numPr>
            <w:ind w:left="1728" w:hanging="1728"/>
            <w:rPr>
              <w:color w:val="000000" w:themeColor="text1"/>
            </w:rPr>
          </w:pPr>
          <w:r w:rsidRPr="00E306B8">
            <w:rPr>
              <w:color w:val="000000" w:themeColor="text1"/>
            </w:rPr>
            <w:t>TÀI LIỆU THAM KHẢ</w:t>
          </w:r>
          <w:r w:rsidR="00B14C7D" w:rsidRPr="00E306B8">
            <w:rPr>
              <w:color w:val="000000" w:themeColor="text1"/>
            </w:rPr>
            <w:t>O</w:t>
          </w:r>
          <w:bookmarkEnd w:id="209"/>
        </w:p>
        <w:sdt>
          <w:sdtPr>
            <w:id w:val="-573587230"/>
            <w:bibliography/>
          </w:sdtPr>
          <w:sdtContent>
            <w:p w14:paraId="0AB97B00" w14:textId="77777777" w:rsidR="006D54B3" w:rsidRDefault="009E6224">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818"/>
              </w:tblGrid>
              <w:tr w:rsidR="006D54B3" w14:paraId="4E62AD63" w14:textId="77777777">
                <w:trPr>
                  <w:divId w:val="40982227"/>
                  <w:tblCellSpacing w:w="15" w:type="dxa"/>
                </w:trPr>
                <w:tc>
                  <w:tcPr>
                    <w:tcW w:w="50" w:type="pct"/>
                    <w:hideMark/>
                  </w:tcPr>
                  <w:p w14:paraId="0D0FD4D9" w14:textId="77777777" w:rsidR="006D54B3" w:rsidRDefault="006D54B3">
                    <w:pPr>
                      <w:pStyle w:val="Bibliography"/>
                      <w:rPr>
                        <w:noProof/>
                        <w:sz w:val="24"/>
                      </w:rPr>
                    </w:pPr>
                    <w:r>
                      <w:rPr>
                        <w:noProof/>
                      </w:rPr>
                      <w:t xml:space="preserve">[1] </w:t>
                    </w:r>
                  </w:p>
                </w:tc>
                <w:tc>
                  <w:tcPr>
                    <w:tcW w:w="0" w:type="auto"/>
                    <w:hideMark/>
                  </w:tcPr>
                  <w:p w14:paraId="3365405B" w14:textId="77777777" w:rsidR="006D54B3" w:rsidRDefault="006D54B3">
                    <w:pPr>
                      <w:pStyle w:val="Bibliography"/>
                      <w:rPr>
                        <w:noProof/>
                      </w:rPr>
                    </w:pPr>
                    <w:r>
                      <w:rPr>
                        <w:noProof/>
                      </w:rPr>
                      <w:t>T. K. Nguyen, "Design a Self-Tuning-Regulator for DC Motor's Velocity and Position Control," Department of Automation and Control Engineering - VNU, HCMUT, Ho Chi Minh, 2013.</w:t>
                    </w:r>
                  </w:p>
                </w:tc>
              </w:tr>
              <w:tr w:rsidR="006D54B3" w14:paraId="508BC21E" w14:textId="77777777">
                <w:trPr>
                  <w:divId w:val="40982227"/>
                  <w:tblCellSpacing w:w="15" w:type="dxa"/>
                </w:trPr>
                <w:tc>
                  <w:tcPr>
                    <w:tcW w:w="50" w:type="pct"/>
                    <w:hideMark/>
                  </w:tcPr>
                  <w:p w14:paraId="3AA28FFF" w14:textId="77777777" w:rsidR="006D54B3" w:rsidRDefault="006D54B3">
                    <w:pPr>
                      <w:pStyle w:val="Bibliography"/>
                      <w:rPr>
                        <w:noProof/>
                      </w:rPr>
                    </w:pPr>
                    <w:r>
                      <w:rPr>
                        <w:noProof/>
                      </w:rPr>
                      <w:t xml:space="preserve">[2] </w:t>
                    </w:r>
                  </w:p>
                </w:tc>
                <w:tc>
                  <w:tcPr>
                    <w:tcW w:w="0" w:type="auto"/>
                    <w:hideMark/>
                  </w:tcPr>
                  <w:p w14:paraId="097B0C19" w14:textId="77777777" w:rsidR="006D54B3" w:rsidRDefault="006D54B3">
                    <w:pPr>
                      <w:pStyle w:val="Bibliography"/>
                      <w:rPr>
                        <w:noProof/>
                      </w:rPr>
                    </w:pPr>
                    <w:r>
                      <w:rPr>
                        <w:noProof/>
                      </w:rPr>
                      <w:t xml:space="preserve">S. Salti, F. Tombari, and L. Di Stefano, "SHOT: Unique Signatures of Histograms for Surface and Texture Description,”," </w:t>
                    </w:r>
                    <w:r>
                      <w:rPr>
                        <w:i/>
                        <w:iCs/>
                        <w:noProof/>
                      </w:rPr>
                      <w:t xml:space="preserve">Computer Vision and Image Understanding, </w:t>
                    </w:r>
                    <w:r>
                      <w:rPr>
                        <w:noProof/>
                      </w:rPr>
                      <w:t xml:space="preserve">vol. 125, pp. 251-264, 2014. </w:t>
                    </w:r>
                  </w:p>
                </w:tc>
              </w:tr>
              <w:tr w:rsidR="006D54B3" w14:paraId="72A8FABB" w14:textId="77777777">
                <w:trPr>
                  <w:divId w:val="40982227"/>
                  <w:tblCellSpacing w:w="15" w:type="dxa"/>
                </w:trPr>
                <w:tc>
                  <w:tcPr>
                    <w:tcW w:w="50" w:type="pct"/>
                    <w:hideMark/>
                  </w:tcPr>
                  <w:p w14:paraId="1CA2EB17" w14:textId="77777777" w:rsidR="006D54B3" w:rsidRDefault="006D54B3">
                    <w:pPr>
                      <w:pStyle w:val="Bibliography"/>
                      <w:rPr>
                        <w:noProof/>
                      </w:rPr>
                    </w:pPr>
                    <w:r>
                      <w:rPr>
                        <w:noProof/>
                      </w:rPr>
                      <w:t xml:space="preserve">[3] </w:t>
                    </w:r>
                  </w:p>
                </w:tc>
                <w:tc>
                  <w:tcPr>
                    <w:tcW w:w="0" w:type="auto"/>
                    <w:hideMark/>
                  </w:tcPr>
                  <w:p w14:paraId="3121A44D" w14:textId="77777777" w:rsidR="006D54B3" w:rsidRDefault="006D54B3">
                    <w:pPr>
                      <w:pStyle w:val="Bibliography"/>
                      <w:rPr>
                        <w:noProof/>
                      </w:rPr>
                    </w:pPr>
                    <w:r>
                      <w:rPr>
                        <w:noProof/>
                      </w:rPr>
                      <w:t xml:space="preserve">Hoppe, H., DeRose, T., Duchamp, T., McDonald, J., Stuetzle, W., "Surface reconstruction from unorganized points," in </w:t>
                    </w:r>
                    <w:r>
                      <w:rPr>
                        <w:i/>
                        <w:iCs/>
                        <w:noProof/>
                      </w:rPr>
                      <w:t>Proc. of the Conference on Computer Graphics and Interactive Techniques (SIGGRAPH)</w:t>
                    </w:r>
                    <w:r>
                      <w:rPr>
                        <w:noProof/>
                      </w:rPr>
                      <w:t xml:space="preserve">, New York, NY, USA, 1992. </w:t>
                    </w:r>
                  </w:p>
                </w:tc>
              </w:tr>
              <w:tr w:rsidR="006D54B3" w14:paraId="1627AA72" w14:textId="77777777">
                <w:trPr>
                  <w:divId w:val="40982227"/>
                  <w:tblCellSpacing w:w="15" w:type="dxa"/>
                </w:trPr>
                <w:tc>
                  <w:tcPr>
                    <w:tcW w:w="50" w:type="pct"/>
                    <w:hideMark/>
                  </w:tcPr>
                  <w:p w14:paraId="57A7D331" w14:textId="77777777" w:rsidR="006D54B3" w:rsidRDefault="006D54B3">
                    <w:pPr>
                      <w:pStyle w:val="Bibliography"/>
                      <w:rPr>
                        <w:noProof/>
                      </w:rPr>
                    </w:pPr>
                    <w:r>
                      <w:rPr>
                        <w:noProof/>
                      </w:rPr>
                      <w:t xml:space="preserve">[4] </w:t>
                    </w:r>
                  </w:p>
                </w:tc>
                <w:tc>
                  <w:tcPr>
                    <w:tcW w:w="0" w:type="auto"/>
                    <w:hideMark/>
                  </w:tcPr>
                  <w:p w14:paraId="5C5DD0FF" w14:textId="77777777" w:rsidR="006D54B3" w:rsidRDefault="006D54B3">
                    <w:pPr>
                      <w:pStyle w:val="Bibliography"/>
                      <w:rPr>
                        <w:noProof/>
                      </w:rPr>
                    </w:pPr>
                    <w:r>
                      <w:rPr>
                        <w:noProof/>
                      </w:rPr>
                      <w:t xml:space="preserve">Mitra, N.J., Nguyen, A., Guibas, L., "Estimating surface normals in noisy point cloud data," </w:t>
                    </w:r>
                    <w:r>
                      <w:rPr>
                        <w:i/>
                        <w:iCs/>
                        <w:noProof/>
                      </w:rPr>
                      <w:t xml:space="preserve">International Journal of Computational Geometry and Applications, </w:t>
                    </w:r>
                    <w:r>
                      <w:rPr>
                        <w:noProof/>
                      </w:rPr>
                      <w:t xml:space="preserve">no. 14(4–5), p. 261–276, 2004. </w:t>
                    </w:r>
                  </w:p>
                </w:tc>
              </w:tr>
              <w:tr w:rsidR="006D54B3" w14:paraId="6D8658F3" w14:textId="77777777">
                <w:trPr>
                  <w:divId w:val="40982227"/>
                  <w:tblCellSpacing w:w="15" w:type="dxa"/>
                </w:trPr>
                <w:tc>
                  <w:tcPr>
                    <w:tcW w:w="50" w:type="pct"/>
                    <w:hideMark/>
                  </w:tcPr>
                  <w:p w14:paraId="0AC288CC" w14:textId="77777777" w:rsidR="006D54B3" w:rsidRDefault="006D54B3">
                    <w:pPr>
                      <w:pStyle w:val="Bibliography"/>
                      <w:rPr>
                        <w:noProof/>
                      </w:rPr>
                    </w:pPr>
                    <w:r>
                      <w:rPr>
                        <w:noProof/>
                      </w:rPr>
                      <w:t xml:space="preserve">[5] </w:t>
                    </w:r>
                  </w:p>
                </w:tc>
                <w:tc>
                  <w:tcPr>
                    <w:tcW w:w="0" w:type="auto"/>
                    <w:hideMark/>
                  </w:tcPr>
                  <w:p w14:paraId="6406A21F" w14:textId="77777777" w:rsidR="006D54B3" w:rsidRDefault="006D54B3">
                    <w:pPr>
                      <w:pStyle w:val="Bibliography"/>
                      <w:rPr>
                        <w:noProof/>
                      </w:rPr>
                    </w:pPr>
                    <w:r>
                      <w:rPr>
                        <w:noProof/>
                      </w:rPr>
                      <w:t xml:space="preserve">Lowe, D.G., "Distinctive image features from scale-invariant keypoints," </w:t>
                    </w:r>
                    <w:r>
                      <w:rPr>
                        <w:i/>
                        <w:iCs/>
                        <w:noProof/>
                      </w:rPr>
                      <w:t xml:space="preserve">International Journal of Computer Vision (IJCV), </w:t>
                    </w:r>
                    <w:r>
                      <w:rPr>
                        <w:noProof/>
                      </w:rPr>
                      <w:t xml:space="preserve">vol. 60, p. 91–110, 2004. </w:t>
                    </w:r>
                  </w:p>
                </w:tc>
              </w:tr>
              <w:tr w:rsidR="006D54B3" w14:paraId="113EA8B5" w14:textId="77777777">
                <w:trPr>
                  <w:divId w:val="40982227"/>
                  <w:tblCellSpacing w:w="15" w:type="dxa"/>
                </w:trPr>
                <w:tc>
                  <w:tcPr>
                    <w:tcW w:w="50" w:type="pct"/>
                    <w:hideMark/>
                  </w:tcPr>
                  <w:p w14:paraId="560F4C60" w14:textId="77777777" w:rsidR="006D54B3" w:rsidRDefault="006D54B3">
                    <w:pPr>
                      <w:pStyle w:val="Bibliography"/>
                      <w:rPr>
                        <w:noProof/>
                      </w:rPr>
                    </w:pPr>
                    <w:r>
                      <w:rPr>
                        <w:noProof/>
                      </w:rPr>
                      <w:t xml:space="preserve">[6] </w:t>
                    </w:r>
                  </w:p>
                </w:tc>
                <w:tc>
                  <w:tcPr>
                    <w:tcW w:w="0" w:type="auto"/>
                    <w:hideMark/>
                  </w:tcPr>
                  <w:p w14:paraId="23F1E082" w14:textId="77777777" w:rsidR="006D54B3" w:rsidRDefault="006D54B3">
                    <w:pPr>
                      <w:pStyle w:val="Bibliography"/>
                      <w:rPr>
                        <w:noProof/>
                      </w:rPr>
                    </w:pPr>
                    <w:r>
                      <w:rPr>
                        <w:noProof/>
                      </w:rPr>
                      <w:t xml:space="preserve">Aitor Aldoma, Federico Tombari, Luigi Di Stefano, Markus Vincze, "A Global Hypothesis Verification Framework for 3D Object Recognition in Clutter," </w:t>
                    </w:r>
                    <w:r>
                      <w:rPr>
                        <w:i/>
                        <w:iCs/>
                        <w:noProof/>
                      </w:rPr>
                      <w:t xml:space="preserve">IEEE PAMI, </w:t>
                    </w:r>
                    <w:r>
                      <w:rPr>
                        <w:noProof/>
                      </w:rPr>
                      <w:t xml:space="preserve">vol. 38, no. 7, pp. 1383 - 1396, 2015 . </w:t>
                    </w:r>
                  </w:p>
                </w:tc>
              </w:tr>
              <w:tr w:rsidR="006D54B3" w14:paraId="12AF5B7B" w14:textId="77777777">
                <w:trPr>
                  <w:divId w:val="40982227"/>
                  <w:tblCellSpacing w:w="15" w:type="dxa"/>
                </w:trPr>
                <w:tc>
                  <w:tcPr>
                    <w:tcW w:w="50" w:type="pct"/>
                    <w:hideMark/>
                  </w:tcPr>
                  <w:p w14:paraId="2BDAD430" w14:textId="77777777" w:rsidR="006D54B3" w:rsidRDefault="006D54B3">
                    <w:pPr>
                      <w:pStyle w:val="Bibliography"/>
                      <w:rPr>
                        <w:noProof/>
                      </w:rPr>
                    </w:pPr>
                    <w:r>
                      <w:rPr>
                        <w:noProof/>
                      </w:rPr>
                      <w:t xml:space="preserve">[7] </w:t>
                    </w:r>
                  </w:p>
                </w:tc>
                <w:tc>
                  <w:tcPr>
                    <w:tcW w:w="0" w:type="auto"/>
                    <w:hideMark/>
                  </w:tcPr>
                  <w:p w14:paraId="050B0444" w14:textId="77777777" w:rsidR="006D54B3" w:rsidRDefault="006D54B3">
                    <w:pPr>
                      <w:pStyle w:val="Bibliography"/>
                      <w:rPr>
                        <w:noProof/>
                      </w:rPr>
                    </w:pPr>
                    <w:r>
                      <w:rPr>
                        <w:noProof/>
                      </w:rPr>
                      <w:t xml:space="preserve">B. Taati and M. Greenspan, "Local shape descriptor selection for," </w:t>
                    </w:r>
                    <w:r>
                      <w:rPr>
                        <w:i/>
                        <w:iCs/>
                        <w:noProof/>
                      </w:rPr>
                      <w:t xml:space="preserve">CVIU, </w:t>
                    </w:r>
                    <w:r>
                      <w:rPr>
                        <w:noProof/>
                      </w:rPr>
                      <w:t xml:space="preserve">2011. </w:t>
                    </w:r>
                  </w:p>
                </w:tc>
              </w:tr>
              <w:tr w:rsidR="006D54B3" w14:paraId="1785AD7F" w14:textId="77777777">
                <w:trPr>
                  <w:divId w:val="40982227"/>
                  <w:tblCellSpacing w:w="15" w:type="dxa"/>
                </w:trPr>
                <w:tc>
                  <w:tcPr>
                    <w:tcW w:w="50" w:type="pct"/>
                    <w:hideMark/>
                  </w:tcPr>
                  <w:p w14:paraId="6C5528B1" w14:textId="77777777" w:rsidR="006D54B3" w:rsidRDefault="006D54B3">
                    <w:pPr>
                      <w:pStyle w:val="Bibliography"/>
                      <w:rPr>
                        <w:noProof/>
                      </w:rPr>
                    </w:pPr>
                    <w:r>
                      <w:rPr>
                        <w:noProof/>
                      </w:rPr>
                      <w:t xml:space="preserve">[8] </w:t>
                    </w:r>
                  </w:p>
                </w:tc>
                <w:tc>
                  <w:tcPr>
                    <w:tcW w:w="0" w:type="auto"/>
                    <w:hideMark/>
                  </w:tcPr>
                  <w:p w14:paraId="1A06F22F" w14:textId="77777777" w:rsidR="006D54B3" w:rsidRDefault="006D54B3">
                    <w:pPr>
                      <w:pStyle w:val="Bibliography"/>
                      <w:rPr>
                        <w:noProof/>
                      </w:rPr>
                    </w:pPr>
                    <w:r>
                      <w:rPr>
                        <w:noProof/>
                      </w:rPr>
                      <w:t>Mahalanobis distance, "Wiki," [Online]. Available: https://en.wikipedia.org/wiki/Mahalanobis_distance.</w:t>
                    </w:r>
                  </w:p>
                </w:tc>
              </w:tr>
              <w:tr w:rsidR="006D54B3" w14:paraId="195B5BD0" w14:textId="77777777">
                <w:trPr>
                  <w:divId w:val="40982227"/>
                  <w:tblCellSpacing w:w="15" w:type="dxa"/>
                </w:trPr>
                <w:tc>
                  <w:tcPr>
                    <w:tcW w:w="50" w:type="pct"/>
                    <w:hideMark/>
                  </w:tcPr>
                  <w:p w14:paraId="7E5DB25B" w14:textId="77777777" w:rsidR="006D54B3" w:rsidRDefault="006D54B3">
                    <w:pPr>
                      <w:pStyle w:val="Bibliography"/>
                      <w:rPr>
                        <w:noProof/>
                      </w:rPr>
                    </w:pPr>
                    <w:r>
                      <w:rPr>
                        <w:noProof/>
                      </w:rPr>
                      <w:t xml:space="preserve">[9] </w:t>
                    </w:r>
                  </w:p>
                </w:tc>
                <w:tc>
                  <w:tcPr>
                    <w:tcW w:w="0" w:type="auto"/>
                    <w:hideMark/>
                  </w:tcPr>
                  <w:p w14:paraId="6B90495D" w14:textId="77777777" w:rsidR="006D54B3" w:rsidRDefault="006D54B3">
                    <w:pPr>
                      <w:pStyle w:val="Bibliography"/>
                      <w:rPr>
                        <w:noProof/>
                      </w:rPr>
                    </w:pPr>
                    <w:r>
                      <w:rPr>
                        <w:noProof/>
                      </w:rPr>
                      <w:t xml:space="preserve">A. Mian, M. Bennamoun, and R. Owens, "3d model-based object recognition and segmentation in cluttered scenes," </w:t>
                    </w:r>
                    <w:r>
                      <w:rPr>
                        <w:i/>
                        <w:iCs/>
                        <w:noProof/>
                      </w:rPr>
                      <w:t xml:space="preserve">TPAMI, </w:t>
                    </w:r>
                    <w:r>
                      <w:rPr>
                        <w:noProof/>
                      </w:rPr>
                      <w:t xml:space="preserve">2006. </w:t>
                    </w:r>
                  </w:p>
                </w:tc>
              </w:tr>
              <w:tr w:rsidR="006D54B3" w14:paraId="2B00524E" w14:textId="77777777">
                <w:trPr>
                  <w:divId w:val="40982227"/>
                  <w:tblCellSpacing w:w="15" w:type="dxa"/>
                </w:trPr>
                <w:tc>
                  <w:tcPr>
                    <w:tcW w:w="50" w:type="pct"/>
                    <w:hideMark/>
                  </w:tcPr>
                  <w:p w14:paraId="60DE0B1C" w14:textId="77777777" w:rsidR="006D54B3" w:rsidRDefault="006D54B3">
                    <w:pPr>
                      <w:pStyle w:val="Bibliography"/>
                      <w:rPr>
                        <w:noProof/>
                      </w:rPr>
                    </w:pPr>
                    <w:r>
                      <w:rPr>
                        <w:noProof/>
                      </w:rPr>
                      <w:t xml:space="preserve">[10] </w:t>
                    </w:r>
                  </w:p>
                </w:tc>
                <w:tc>
                  <w:tcPr>
                    <w:tcW w:w="0" w:type="auto"/>
                    <w:hideMark/>
                  </w:tcPr>
                  <w:p w14:paraId="415D1520" w14:textId="77777777" w:rsidR="006D54B3" w:rsidRDefault="006D54B3">
                    <w:pPr>
                      <w:pStyle w:val="Bibliography"/>
                      <w:rPr>
                        <w:noProof/>
                      </w:rPr>
                    </w:pPr>
                    <w:r>
                      <w:rPr>
                        <w:noProof/>
                      </w:rPr>
                      <w:t xml:space="preserve">C. Papazov and D. Burschka, "An efficient ransac for 3d object recognition in noisy and occluded scenes," </w:t>
                    </w:r>
                    <w:r>
                      <w:rPr>
                        <w:i/>
                        <w:iCs/>
                        <w:noProof/>
                      </w:rPr>
                      <w:t xml:space="preserve">ACCV, </w:t>
                    </w:r>
                    <w:r>
                      <w:rPr>
                        <w:noProof/>
                      </w:rPr>
                      <w:t xml:space="preserve">2010. </w:t>
                    </w:r>
                  </w:p>
                </w:tc>
              </w:tr>
              <w:tr w:rsidR="006D54B3" w14:paraId="156A13F7" w14:textId="77777777">
                <w:trPr>
                  <w:divId w:val="40982227"/>
                  <w:tblCellSpacing w:w="15" w:type="dxa"/>
                </w:trPr>
                <w:tc>
                  <w:tcPr>
                    <w:tcW w:w="50" w:type="pct"/>
                    <w:hideMark/>
                  </w:tcPr>
                  <w:p w14:paraId="46624078" w14:textId="77777777" w:rsidR="006D54B3" w:rsidRDefault="006D54B3">
                    <w:pPr>
                      <w:pStyle w:val="Bibliography"/>
                      <w:rPr>
                        <w:noProof/>
                      </w:rPr>
                    </w:pPr>
                    <w:r>
                      <w:rPr>
                        <w:noProof/>
                      </w:rPr>
                      <w:t xml:space="preserve">[11] </w:t>
                    </w:r>
                  </w:p>
                </w:tc>
                <w:tc>
                  <w:tcPr>
                    <w:tcW w:w="0" w:type="auto"/>
                    <w:hideMark/>
                  </w:tcPr>
                  <w:p w14:paraId="42501608" w14:textId="77777777" w:rsidR="006D54B3" w:rsidRDefault="006D54B3">
                    <w:pPr>
                      <w:pStyle w:val="Bibliography"/>
                      <w:rPr>
                        <w:noProof/>
                      </w:rPr>
                    </w:pPr>
                    <w:r>
                      <w:rPr>
                        <w:noProof/>
                      </w:rPr>
                      <w:t xml:space="preserve">A. Aldoma, F. Tombari, R. B. Rusu, and M. Vincze, "Our-cvfh: Oriented, unique and repeatable clustered viewpoint feature histogram for object recognition and 6dof pose estimation," </w:t>
                    </w:r>
                    <w:r>
                      <w:rPr>
                        <w:i/>
                        <w:iCs/>
                        <w:noProof/>
                      </w:rPr>
                      <w:t xml:space="preserve">Joint DAGM-OAGM Pattern Recognition Symposium, </w:t>
                    </w:r>
                    <w:r>
                      <w:rPr>
                        <w:noProof/>
                      </w:rPr>
                      <w:t xml:space="preserve">2012. </w:t>
                    </w:r>
                  </w:p>
                </w:tc>
              </w:tr>
              <w:tr w:rsidR="006D54B3" w14:paraId="7EBC3244" w14:textId="77777777">
                <w:trPr>
                  <w:divId w:val="40982227"/>
                  <w:tblCellSpacing w:w="15" w:type="dxa"/>
                </w:trPr>
                <w:tc>
                  <w:tcPr>
                    <w:tcW w:w="50" w:type="pct"/>
                    <w:hideMark/>
                  </w:tcPr>
                  <w:p w14:paraId="218CA327" w14:textId="77777777" w:rsidR="006D54B3" w:rsidRDefault="006D54B3">
                    <w:pPr>
                      <w:pStyle w:val="Bibliography"/>
                      <w:rPr>
                        <w:noProof/>
                      </w:rPr>
                    </w:pPr>
                    <w:r>
                      <w:rPr>
                        <w:noProof/>
                      </w:rPr>
                      <w:t xml:space="preserve">[12] </w:t>
                    </w:r>
                  </w:p>
                </w:tc>
                <w:tc>
                  <w:tcPr>
                    <w:tcW w:w="0" w:type="auto"/>
                    <w:hideMark/>
                  </w:tcPr>
                  <w:p w14:paraId="2B5BE064" w14:textId="77777777" w:rsidR="006D54B3" w:rsidRDefault="006D54B3">
                    <w:pPr>
                      <w:pStyle w:val="Bibliography"/>
                      <w:rPr>
                        <w:noProof/>
                      </w:rPr>
                    </w:pPr>
                    <w:r>
                      <w:rPr>
                        <w:noProof/>
                      </w:rPr>
                      <w:t>PointCloudLibrary Download, "PCL," [Online]. Available: http://pointclouds.org/downloads/.</w:t>
                    </w:r>
                  </w:p>
                </w:tc>
              </w:tr>
              <w:tr w:rsidR="006D54B3" w14:paraId="582257A3" w14:textId="77777777">
                <w:trPr>
                  <w:divId w:val="40982227"/>
                  <w:tblCellSpacing w:w="15" w:type="dxa"/>
                </w:trPr>
                <w:tc>
                  <w:tcPr>
                    <w:tcW w:w="50" w:type="pct"/>
                    <w:hideMark/>
                  </w:tcPr>
                  <w:p w14:paraId="14E16805" w14:textId="77777777" w:rsidR="006D54B3" w:rsidRDefault="006D54B3">
                    <w:pPr>
                      <w:pStyle w:val="Bibliography"/>
                      <w:rPr>
                        <w:noProof/>
                      </w:rPr>
                    </w:pPr>
                    <w:r>
                      <w:rPr>
                        <w:noProof/>
                      </w:rPr>
                      <w:t xml:space="preserve">[13] </w:t>
                    </w:r>
                  </w:p>
                </w:tc>
                <w:tc>
                  <w:tcPr>
                    <w:tcW w:w="0" w:type="auto"/>
                    <w:hideMark/>
                  </w:tcPr>
                  <w:p w14:paraId="26605179" w14:textId="77777777" w:rsidR="006D54B3" w:rsidRDefault="006D54B3">
                    <w:pPr>
                      <w:pStyle w:val="Bibliography"/>
                      <w:rPr>
                        <w:noProof/>
                      </w:rPr>
                    </w:pPr>
                    <w:r>
                      <w:rPr>
                        <w:noProof/>
                      </w:rPr>
                      <w:t>OpenNI repository, "Github," [Online]. Available: https://github.com/OpenNI/OpenNI.</w:t>
                    </w:r>
                  </w:p>
                </w:tc>
              </w:tr>
              <w:tr w:rsidR="006D54B3" w14:paraId="6D98E926" w14:textId="77777777">
                <w:trPr>
                  <w:divId w:val="40982227"/>
                  <w:tblCellSpacing w:w="15" w:type="dxa"/>
                </w:trPr>
                <w:tc>
                  <w:tcPr>
                    <w:tcW w:w="50" w:type="pct"/>
                    <w:hideMark/>
                  </w:tcPr>
                  <w:p w14:paraId="3888E966" w14:textId="77777777" w:rsidR="006D54B3" w:rsidRDefault="006D54B3">
                    <w:pPr>
                      <w:pStyle w:val="Bibliography"/>
                      <w:rPr>
                        <w:noProof/>
                      </w:rPr>
                    </w:pPr>
                    <w:r>
                      <w:rPr>
                        <w:noProof/>
                      </w:rPr>
                      <w:t xml:space="preserve">[14] </w:t>
                    </w:r>
                  </w:p>
                </w:tc>
                <w:tc>
                  <w:tcPr>
                    <w:tcW w:w="0" w:type="auto"/>
                    <w:hideMark/>
                  </w:tcPr>
                  <w:p w14:paraId="776EB815" w14:textId="77777777" w:rsidR="006D54B3" w:rsidRDefault="006D54B3">
                    <w:pPr>
                      <w:pStyle w:val="Bibliography"/>
                      <w:rPr>
                        <w:noProof/>
                      </w:rPr>
                    </w:pPr>
                    <w:r>
                      <w:rPr>
                        <w:noProof/>
                      </w:rPr>
                      <w:t>ROS installation guide, "ROS," [Online]. Available: http://wiki.ros.org/kinetic/Installation/Ubuntu.</w:t>
                    </w:r>
                  </w:p>
                </w:tc>
              </w:tr>
              <w:tr w:rsidR="006D54B3" w14:paraId="130A6A90" w14:textId="77777777">
                <w:trPr>
                  <w:divId w:val="40982227"/>
                  <w:tblCellSpacing w:w="15" w:type="dxa"/>
                </w:trPr>
                <w:tc>
                  <w:tcPr>
                    <w:tcW w:w="50" w:type="pct"/>
                    <w:hideMark/>
                  </w:tcPr>
                  <w:p w14:paraId="1E3549D2" w14:textId="77777777" w:rsidR="006D54B3" w:rsidRDefault="006D54B3">
                    <w:pPr>
                      <w:pStyle w:val="Bibliography"/>
                      <w:rPr>
                        <w:noProof/>
                      </w:rPr>
                    </w:pPr>
                    <w:r>
                      <w:rPr>
                        <w:noProof/>
                      </w:rPr>
                      <w:t xml:space="preserve">[15] </w:t>
                    </w:r>
                  </w:p>
                </w:tc>
                <w:tc>
                  <w:tcPr>
                    <w:tcW w:w="0" w:type="auto"/>
                    <w:hideMark/>
                  </w:tcPr>
                  <w:p w14:paraId="7D5DD03B" w14:textId="77777777" w:rsidR="006D54B3" w:rsidRDefault="006D54B3">
                    <w:pPr>
                      <w:pStyle w:val="Bibliography"/>
                      <w:rPr>
                        <w:noProof/>
                      </w:rPr>
                    </w:pPr>
                    <w:r>
                      <w:rPr>
                        <w:noProof/>
                      </w:rPr>
                      <w:t xml:space="preserve">Johnson, A., Hebert, M., "Using spin images for efficient object recognition in cluttered 3D," </w:t>
                    </w:r>
                    <w:r>
                      <w:rPr>
                        <w:i/>
                        <w:iCs/>
                        <w:noProof/>
                      </w:rPr>
                      <w:t xml:space="preserve">PAMI 21, </w:t>
                    </w:r>
                    <w:r>
                      <w:rPr>
                        <w:noProof/>
                      </w:rPr>
                      <w:t xml:space="preserve">pp. 433-449, 1999). </w:t>
                    </w:r>
                  </w:p>
                </w:tc>
              </w:tr>
              <w:tr w:rsidR="006D54B3" w14:paraId="42DEA579" w14:textId="77777777">
                <w:trPr>
                  <w:divId w:val="40982227"/>
                  <w:tblCellSpacing w:w="15" w:type="dxa"/>
                </w:trPr>
                <w:tc>
                  <w:tcPr>
                    <w:tcW w:w="50" w:type="pct"/>
                    <w:hideMark/>
                  </w:tcPr>
                  <w:p w14:paraId="11A6C4FF" w14:textId="77777777" w:rsidR="006D54B3" w:rsidRDefault="006D54B3">
                    <w:pPr>
                      <w:pStyle w:val="Bibliography"/>
                      <w:rPr>
                        <w:noProof/>
                      </w:rPr>
                    </w:pPr>
                    <w:r>
                      <w:rPr>
                        <w:noProof/>
                      </w:rPr>
                      <w:t xml:space="preserve">[16] </w:t>
                    </w:r>
                  </w:p>
                </w:tc>
                <w:tc>
                  <w:tcPr>
                    <w:tcW w:w="0" w:type="auto"/>
                    <w:hideMark/>
                  </w:tcPr>
                  <w:p w14:paraId="45E02455" w14:textId="77777777" w:rsidR="006D54B3" w:rsidRDefault="006D54B3">
                    <w:pPr>
                      <w:pStyle w:val="Bibliography"/>
                      <w:rPr>
                        <w:noProof/>
                      </w:rPr>
                    </w:pPr>
                    <w:r>
                      <w:rPr>
                        <w:noProof/>
                      </w:rPr>
                      <w:t xml:space="preserve">Sebastian THRUN, Wolfram BURGARD, Dieter FOX, "The Particle filter," in </w:t>
                    </w:r>
                    <w:r>
                      <w:rPr>
                        <w:i/>
                        <w:iCs/>
                        <w:noProof/>
                      </w:rPr>
                      <w:t>Probalistic robotics</w:t>
                    </w:r>
                    <w:r>
                      <w:rPr>
                        <w:noProof/>
                      </w:rPr>
                      <w:t>, The MIT Press, 2005, pp. 77-89.</w:t>
                    </w:r>
                  </w:p>
                </w:tc>
              </w:tr>
            </w:tbl>
            <w:p w14:paraId="727EEF91" w14:textId="77777777" w:rsidR="006D54B3" w:rsidRDefault="006D54B3">
              <w:pPr>
                <w:divId w:val="40982227"/>
                <w:rPr>
                  <w:rFonts w:eastAsia="Times New Roman"/>
                  <w:noProof/>
                </w:rPr>
              </w:pPr>
            </w:p>
            <w:p w14:paraId="47341341" w14:textId="77777777" w:rsidR="009E6224" w:rsidRDefault="009E6224">
              <w:r>
                <w:rPr>
                  <w:b/>
                  <w:bCs/>
                  <w:noProof/>
                </w:rPr>
                <w:fldChar w:fldCharType="end"/>
              </w:r>
            </w:p>
          </w:sdtContent>
        </w:sdt>
      </w:sdtContent>
    </w:sdt>
    <w:p w14:paraId="42EF2083" w14:textId="77777777" w:rsidR="00DE4BE8" w:rsidRDefault="00DE4BE8" w:rsidP="006E11FD">
      <w:pPr>
        <w:pStyle w:val="Default"/>
        <w:ind w:firstLine="0"/>
      </w:pPr>
    </w:p>
    <w:sectPr w:rsidR="00DE4BE8" w:rsidSect="003B0114">
      <w:type w:val="continuous"/>
      <w:pgSz w:w="12240" w:h="15840"/>
      <w:pgMar w:top="1440" w:right="1440" w:bottom="1440" w:left="1440"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F3CA5C" w14:textId="77777777" w:rsidR="008C72C1" w:rsidRDefault="008C72C1" w:rsidP="00F763D2">
      <w:pPr>
        <w:spacing w:after="0" w:line="240" w:lineRule="auto"/>
      </w:pPr>
      <w:r>
        <w:separator/>
      </w:r>
    </w:p>
  </w:endnote>
  <w:endnote w:type="continuationSeparator" w:id="0">
    <w:p w14:paraId="713F6479" w14:textId="77777777" w:rsidR="008C72C1" w:rsidRDefault="008C72C1" w:rsidP="00F763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Calibri Light">
    <w:altName w:val="Times New Roman"/>
    <w:panose1 w:val="00000000000000000000"/>
    <w:charset w:val="00"/>
    <w:family w:val="roman"/>
    <w:notTrueType/>
    <w:pitch w:val="default"/>
  </w:font>
  <w:font w:name="Cambria,Times New 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4D7232" w14:textId="77777777" w:rsidR="006D54B3" w:rsidRDefault="006D54B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6297166"/>
      <w:docPartObj>
        <w:docPartGallery w:val="Page Numbers (Bottom of Page)"/>
        <w:docPartUnique/>
      </w:docPartObj>
    </w:sdtPr>
    <w:sdtEndPr>
      <w:rPr>
        <w:noProof/>
      </w:rPr>
    </w:sdtEndPr>
    <w:sdtContent>
      <w:p w14:paraId="0AB01DB7" w14:textId="2EBB5678" w:rsidR="006D54B3" w:rsidRDefault="006D54B3">
        <w:pPr>
          <w:pStyle w:val="Footer"/>
          <w:jc w:val="center"/>
        </w:pPr>
        <w:r>
          <w:rPr>
            <w:noProof/>
          </w:rPr>
          <mc:AlternateContent>
            <mc:Choice Requires="wps">
              <w:drawing>
                <wp:anchor distT="0" distB="0" distL="114300" distR="114300" simplePos="0" relativeHeight="251659264" behindDoc="0" locked="0" layoutInCell="1" allowOverlap="1" wp14:anchorId="79E890E1" wp14:editId="36ACA4B8">
                  <wp:simplePos x="0" y="0"/>
                  <wp:positionH relativeFrom="margin">
                    <wp:align>left</wp:align>
                  </wp:positionH>
                  <wp:positionV relativeFrom="paragraph">
                    <wp:posOffset>150812</wp:posOffset>
                  </wp:positionV>
                  <wp:extent cx="6096000" cy="4763"/>
                  <wp:effectExtent l="0" t="0" r="19050" b="33655"/>
                  <wp:wrapNone/>
                  <wp:docPr id="175" name="Straight Connector 175"/>
                  <wp:cNvGraphicFramePr/>
                  <a:graphic xmlns:a="http://schemas.openxmlformats.org/drawingml/2006/main">
                    <a:graphicData uri="http://schemas.microsoft.com/office/word/2010/wordprocessingShape">
                      <wps:wsp>
                        <wps:cNvCnPr/>
                        <wps:spPr>
                          <a:xfrm>
                            <a:off x="0" y="0"/>
                            <a:ext cx="6096000" cy="47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DA28B6" id="Straight Connector 175" o:spid="_x0000_s1026" style="position:absolute;z-index:251659264;visibility:visible;mso-wrap-style:square;mso-wrap-distance-left:9pt;mso-wrap-distance-top:0;mso-wrap-distance-right:9pt;mso-wrap-distance-bottom:0;mso-position-horizontal:left;mso-position-horizontal-relative:margin;mso-position-vertical:absolute;mso-position-vertical-relative:text" from="0,11.85pt" to="480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" strokecolor="black [3200]" strokeweight=".5pt">
                  <v:stroke joinstyle="miter"/>
                  <w10:wrap anchorx="margin"/>
                </v:line>
              </w:pict>
            </mc:Fallback>
          </mc:AlternateContent>
        </w:r>
        <w:r>
          <w:rPr>
            <w:noProof/>
          </w:rPr>
          <mc:AlternateContent>
            <mc:Choice Requires="wps">
              <w:drawing>
                <wp:anchor distT="0" distB="0" distL="114300" distR="114300" simplePos="0" relativeHeight="251661312" behindDoc="0" locked="0" layoutInCell="1" allowOverlap="1" wp14:anchorId="3D4E6FE5" wp14:editId="236468E1">
                  <wp:simplePos x="0" y="0"/>
                  <wp:positionH relativeFrom="margin">
                    <wp:align>left</wp:align>
                  </wp:positionH>
                  <wp:positionV relativeFrom="paragraph">
                    <wp:posOffset>108903</wp:posOffset>
                  </wp:positionV>
                  <wp:extent cx="6096000" cy="4763"/>
                  <wp:effectExtent l="0" t="0" r="19050" b="33655"/>
                  <wp:wrapNone/>
                  <wp:docPr id="177" name="Straight Connector 177"/>
                  <wp:cNvGraphicFramePr/>
                  <a:graphic xmlns:a="http://schemas.openxmlformats.org/drawingml/2006/main">
                    <a:graphicData uri="http://schemas.microsoft.com/office/word/2010/wordprocessingShape">
                      <wps:wsp>
                        <wps:cNvCnPr/>
                        <wps:spPr>
                          <a:xfrm>
                            <a:off x="0" y="0"/>
                            <a:ext cx="6096000" cy="47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87079B" id="Straight Connector 177" o:spid="_x0000_s1026" style="position:absolute;z-index:251661312;visibility:visible;mso-wrap-style:square;mso-wrap-distance-left:9pt;mso-wrap-distance-top:0;mso-wrap-distance-right:9pt;mso-wrap-distance-bottom:0;mso-position-horizontal:left;mso-position-horizontal-relative:margin;mso-position-vertical:absolute;mso-position-vertical-relative:text" from="0,8.6pt" to="480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" strokecolor="black [3200]" strokeweight=".5pt">
                  <v:stroke joinstyle="miter"/>
                  <w10:wrap anchorx="margin"/>
                </v:line>
              </w:pict>
            </mc:Fallback>
          </mc:AlternateContent>
        </w:r>
      </w:p>
      <w:p w14:paraId="52995488" w14:textId="5E34E829" w:rsidR="006D54B3" w:rsidRDefault="006D54B3">
        <w:pPr>
          <w:pStyle w:val="Footer"/>
          <w:jc w:val="center"/>
        </w:pPr>
        <w:r>
          <w:fldChar w:fldCharType="begin"/>
        </w:r>
        <w:r>
          <w:instrText xml:space="preserve"> PAGE   \* MERGEFORMAT </w:instrText>
        </w:r>
        <w:r>
          <w:fldChar w:fldCharType="separate"/>
        </w:r>
        <w:r w:rsidR="00331FDA">
          <w:rPr>
            <w:noProof/>
          </w:rPr>
          <w:t>98</w:t>
        </w:r>
        <w:r>
          <w:rPr>
            <w:noProof/>
          </w:rPr>
          <w:fldChar w:fldCharType="end"/>
        </w:r>
      </w:p>
    </w:sdtContent>
  </w:sdt>
  <w:p w14:paraId="7B40C951" w14:textId="77777777" w:rsidR="006D54B3" w:rsidRDefault="006D54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A144A7" w14:textId="77777777" w:rsidR="008C72C1" w:rsidRDefault="008C72C1" w:rsidP="00F763D2">
      <w:pPr>
        <w:spacing w:after="0" w:line="240" w:lineRule="auto"/>
      </w:pPr>
      <w:r>
        <w:separator/>
      </w:r>
    </w:p>
  </w:footnote>
  <w:footnote w:type="continuationSeparator" w:id="0">
    <w:p w14:paraId="45FB7EAE" w14:textId="77777777" w:rsidR="008C72C1" w:rsidRDefault="008C72C1" w:rsidP="00F763D2">
      <w:pPr>
        <w:spacing w:after="0" w:line="240" w:lineRule="auto"/>
      </w:pPr>
      <w:r>
        <w:continuationSeparator/>
      </w:r>
    </w:p>
  </w:footnote>
  <w:footnote w:id="1">
    <w:p w14:paraId="59578515" w14:textId="77777777" w:rsidR="006D54B3" w:rsidRDefault="006D54B3">
      <w:pPr>
        <w:pStyle w:val="FootnoteText"/>
      </w:pPr>
      <w:r>
        <w:rPr>
          <w:rStyle w:val="FootnoteReference"/>
        </w:rPr>
        <w:footnoteRef/>
      </w:r>
      <w:r>
        <w:t xml:space="preserve"> Tuy nhiên, việc xấp xỉ mặt phẳng trong SHOT được hiệu chỉnh thêm trọng số để tăng độ ổn định khi có sự xuất hiện của nhiều vật trong hình ( vấn đề cluttering ), cùng với đó là thêm các bước xác định hướng cho các trục x, y của mặt phẳng, khi thuật toán gốc chỉ xác định hướng của trục z </w:t>
      </w:r>
      <w:sdt>
        <w:sdtPr>
          <w:id w:val="1739750474"/>
          <w:citation/>
        </w:sdtPr>
        <w:sdtContent>
          <w:r>
            <w:fldChar w:fldCharType="begin"/>
          </w:r>
          <w:r>
            <w:instrText xml:space="preserve"> CITATION SSa14 \l 1033 </w:instrText>
          </w:r>
          <w:r>
            <w:fldChar w:fldCharType="separate"/>
          </w:r>
          <w:r w:rsidRPr="006D54B3">
            <w:rPr>
              <w:noProof/>
            </w:rPr>
            <w:t>[2]</w:t>
          </w:r>
          <w:r>
            <w:fldChar w:fldCharType="end"/>
          </w:r>
        </w:sdtContent>
      </w:sdt>
      <w:r>
        <w:t>.</w:t>
      </w:r>
    </w:p>
  </w:footnote>
  <w:footnote w:id="2">
    <w:p w14:paraId="1E3A03E9" w14:textId="77777777" w:rsidR="006D54B3" w:rsidRDefault="006D54B3" w:rsidP="00D45EB8">
      <w:pPr>
        <w:pStyle w:val="FootnoteText"/>
      </w:pPr>
      <w:r>
        <w:rPr>
          <w:rStyle w:val="FootnoteReference"/>
        </w:rPr>
        <w:footnoteRef/>
      </w:r>
      <w:r>
        <w:t xml:space="preserve"> Lưu ý: Kinect chỉ có thể hoạt động với cổng USB 2.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A1CD8F" w14:textId="77777777" w:rsidR="006D54B3" w:rsidRPr="006014FB" w:rsidRDefault="006D54B3" w:rsidP="006014FB">
    <w:pPr>
      <w:pStyle w:val="Header"/>
      <w:jc w:val="center"/>
      <w:rPr>
        <w:rFonts w:asciiTheme="majorHAnsi" w:hAnsiTheme="majorHAnsi" w:cstheme="maj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55CD2"/>
    <w:multiLevelType w:val="hybridMultilevel"/>
    <w:tmpl w:val="57AE19A2"/>
    <w:lvl w:ilvl="0" w:tplc="C0783E4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5D078A"/>
    <w:multiLevelType w:val="multilevel"/>
    <w:tmpl w:val="78363F5E"/>
    <w:lvl w:ilvl="0">
      <w:start w:val="1"/>
      <w:numFmt w:val="decimal"/>
      <w:lvlText w:val="CHƯƠNG %1:"/>
      <w:lvlJc w:val="left"/>
      <w:pPr>
        <w:ind w:left="1728" w:hanging="1728"/>
      </w:pPr>
      <w:rPr>
        <w:rFonts w:ascii="Times New Roman" w:hAnsi="Times New Roman" w:hint="default"/>
        <w:b/>
        <w:i w:val="0"/>
        <w:sz w:val="28"/>
      </w:rPr>
    </w:lvl>
    <w:lvl w:ilvl="1">
      <w:start w:val="1"/>
      <w:numFmt w:val="decimal"/>
      <w:lvlText w:val="%1.%2."/>
      <w:lvlJc w:val="left"/>
      <w:pPr>
        <w:ind w:left="576" w:hanging="576"/>
      </w:pPr>
      <w:rPr>
        <w:rFonts w:hint="default"/>
      </w:rPr>
    </w:lvl>
    <w:lvl w:ilvl="2">
      <w:start w:val="1"/>
      <w:numFmt w:val="decimal"/>
      <w:lvlText w:val="%1.%2.%3."/>
      <w:lvlJc w:val="left"/>
      <w:pPr>
        <w:ind w:left="1152" w:hanging="864"/>
      </w:pPr>
      <w:rPr>
        <w:rFonts w:hint="default"/>
      </w:rPr>
    </w:lvl>
    <w:lvl w:ilvl="3">
      <w:start w:val="1"/>
      <w:numFmt w:val="decimal"/>
      <w:lvlText w:val="%1.%2.%3.%4."/>
      <w:lvlJc w:val="left"/>
      <w:pPr>
        <w:ind w:left="1440" w:hanging="864"/>
      </w:pPr>
      <w:rPr>
        <w:rFonts w:hint="default"/>
      </w:rPr>
    </w:lvl>
    <w:lvl w:ilvl="4">
      <w:start w:val="1"/>
      <w:numFmt w:val="lowerLetter"/>
      <w:lvlText w:val="%5."/>
      <w:lvlJc w:val="left"/>
      <w:pPr>
        <w:ind w:left="6480" w:hanging="360"/>
      </w:pPr>
      <w:rPr>
        <w:rFonts w:hint="default"/>
      </w:rPr>
    </w:lvl>
    <w:lvl w:ilvl="5">
      <w:start w:val="1"/>
      <w:numFmt w:val="lowerRoman"/>
      <w:lvlText w:val="%6."/>
      <w:lvlJc w:val="right"/>
      <w:pPr>
        <w:ind w:left="7200" w:hanging="180"/>
      </w:pPr>
      <w:rPr>
        <w:rFonts w:hint="default"/>
      </w:rPr>
    </w:lvl>
    <w:lvl w:ilvl="6">
      <w:start w:val="1"/>
      <w:numFmt w:val="decimal"/>
      <w:lvlText w:val="%7."/>
      <w:lvlJc w:val="left"/>
      <w:pPr>
        <w:ind w:left="7920" w:hanging="360"/>
      </w:pPr>
      <w:rPr>
        <w:rFonts w:hint="default"/>
      </w:rPr>
    </w:lvl>
    <w:lvl w:ilvl="7">
      <w:start w:val="1"/>
      <w:numFmt w:val="lowerLetter"/>
      <w:lvlText w:val="%8."/>
      <w:lvlJc w:val="left"/>
      <w:pPr>
        <w:ind w:left="8640" w:hanging="360"/>
      </w:pPr>
      <w:rPr>
        <w:rFonts w:hint="default"/>
      </w:rPr>
    </w:lvl>
    <w:lvl w:ilvl="8">
      <w:start w:val="1"/>
      <w:numFmt w:val="lowerRoman"/>
      <w:lvlText w:val="%9."/>
      <w:lvlJc w:val="right"/>
      <w:pPr>
        <w:ind w:left="9360" w:hanging="180"/>
      </w:pPr>
      <w:rPr>
        <w:rFonts w:hint="default"/>
      </w:rPr>
    </w:lvl>
  </w:abstractNum>
  <w:abstractNum w:abstractNumId="2">
    <w:nsid w:val="06A7523E"/>
    <w:multiLevelType w:val="hybridMultilevel"/>
    <w:tmpl w:val="B9A811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C8258A"/>
    <w:multiLevelType w:val="hybridMultilevel"/>
    <w:tmpl w:val="D35049AC"/>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DA28FC"/>
    <w:multiLevelType w:val="hybridMultilevel"/>
    <w:tmpl w:val="00A4F8C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EE757D0"/>
    <w:multiLevelType w:val="hybridMultilevel"/>
    <w:tmpl w:val="FBBE3270"/>
    <w:lvl w:ilvl="0" w:tplc="588C72BC">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4427E9"/>
    <w:multiLevelType w:val="hybridMultilevel"/>
    <w:tmpl w:val="9EACDA66"/>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160D02"/>
    <w:multiLevelType w:val="hybridMultilevel"/>
    <w:tmpl w:val="95B6E5A6"/>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nsid w:val="16323CCB"/>
    <w:multiLevelType w:val="hybridMultilevel"/>
    <w:tmpl w:val="8B9A2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EE0A6A"/>
    <w:multiLevelType w:val="hybridMultilevel"/>
    <w:tmpl w:val="8A602AC6"/>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CFC23FB"/>
    <w:multiLevelType w:val="hybridMultilevel"/>
    <w:tmpl w:val="37AC54B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1D777EB"/>
    <w:multiLevelType w:val="hybridMultilevel"/>
    <w:tmpl w:val="7402E62A"/>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91567B"/>
    <w:multiLevelType w:val="hybridMultilevel"/>
    <w:tmpl w:val="D53632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F98106F"/>
    <w:multiLevelType w:val="hybridMultilevel"/>
    <w:tmpl w:val="342A8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254737"/>
    <w:multiLevelType w:val="multilevel"/>
    <w:tmpl w:val="6C603A98"/>
    <w:numStyleLink w:val="Style1"/>
  </w:abstractNum>
  <w:abstractNum w:abstractNumId="16">
    <w:nsid w:val="30DE603B"/>
    <w:multiLevelType w:val="hybridMultilevel"/>
    <w:tmpl w:val="22964DB4"/>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823EC6"/>
    <w:multiLevelType w:val="hybridMultilevel"/>
    <w:tmpl w:val="CEC85204"/>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4E3393"/>
    <w:multiLevelType w:val="hybridMultilevel"/>
    <w:tmpl w:val="A92A5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D2E5D14"/>
    <w:multiLevelType w:val="hybridMultilevel"/>
    <w:tmpl w:val="1DB2BA52"/>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CA39B8"/>
    <w:multiLevelType w:val="hybridMultilevel"/>
    <w:tmpl w:val="EF2E5C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31D6F47"/>
    <w:multiLevelType w:val="hybridMultilevel"/>
    <w:tmpl w:val="D21E82A2"/>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7C0720"/>
    <w:multiLevelType w:val="hybridMultilevel"/>
    <w:tmpl w:val="1CFA21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4914088"/>
    <w:multiLevelType w:val="hybridMultilevel"/>
    <w:tmpl w:val="DF58F68C"/>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0D175C"/>
    <w:multiLevelType w:val="hybridMultilevel"/>
    <w:tmpl w:val="E4E23C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F3971BF"/>
    <w:multiLevelType w:val="multilevel"/>
    <w:tmpl w:val="6C603A98"/>
    <w:styleLink w:val="Style1"/>
    <w:lvl w:ilvl="0">
      <w:start w:val="1"/>
      <w:numFmt w:val="decimal"/>
      <w:pStyle w:val="Heading1"/>
      <w:lvlText w:val="CHƯƠNG %1:"/>
      <w:lvlJc w:val="left"/>
      <w:pPr>
        <w:ind w:left="1728" w:hanging="1728"/>
      </w:pPr>
      <w:rPr>
        <w:rFonts w:ascii="Times New Roman" w:hAnsi="Times New Roman" w:hint="default"/>
        <w:b/>
        <w:i w:val="0"/>
        <w:sz w:val="28"/>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152" w:hanging="864"/>
      </w:pPr>
      <w:rPr>
        <w:rFonts w:hint="default"/>
      </w:rPr>
    </w:lvl>
    <w:lvl w:ilvl="3">
      <w:start w:val="1"/>
      <w:numFmt w:val="decimal"/>
      <w:pStyle w:val="Heading4"/>
      <w:lvlText w:val="%1.%2.%3.%4."/>
      <w:lvlJc w:val="left"/>
      <w:pPr>
        <w:ind w:left="1440" w:hanging="864"/>
      </w:pPr>
      <w:rPr>
        <w:rFonts w:hint="default"/>
      </w:rPr>
    </w:lvl>
    <w:lvl w:ilvl="4">
      <w:start w:val="1"/>
      <w:numFmt w:val="lowerLetter"/>
      <w:lvlText w:val="%5."/>
      <w:lvlJc w:val="left"/>
      <w:pPr>
        <w:ind w:left="6480" w:hanging="360"/>
      </w:pPr>
      <w:rPr>
        <w:rFonts w:hint="default"/>
      </w:rPr>
    </w:lvl>
    <w:lvl w:ilvl="5">
      <w:start w:val="1"/>
      <w:numFmt w:val="lowerRoman"/>
      <w:lvlText w:val="%6."/>
      <w:lvlJc w:val="right"/>
      <w:pPr>
        <w:ind w:left="7200" w:hanging="180"/>
      </w:pPr>
      <w:rPr>
        <w:rFonts w:hint="default"/>
      </w:rPr>
    </w:lvl>
    <w:lvl w:ilvl="6">
      <w:start w:val="1"/>
      <w:numFmt w:val="decimal"/>
      <w:lvlText w:val="%7."/>
      <w:lvlJc w:val="left"/>
      <w:pPr>
        <w:ind w:left="7920" w:hanging="360"/>
      </w:pPr>
      <w:rPr>
        <w:rFonts w:hint="default"/>
      </w:rPr>
    </w:lvl>
    <w:lvl w:ilvl="7">
      <w:start w:val="1"/>
      <w:numFmt w:val="lowerLetter"/>
      <w:lvlText w:val="%8."/>
      <w:lvlJc w:val="left"/>
      <w:pPr>
        <w:ind w:left="8640" w:hanging="360"/>
      </w:pPr>
      <w:rPr>
        <w:rFonts w:hint="default"/>
      </w:rPr>
    </w:lvl>
    <w:lvl w:ilvl="8">
      <w:start w:val="1"/>
      <w:numFmt w:val="lowerRoman"/>
      <w:lvlText w:val="%9."/>
      <w:lvlJc w:val="right"/>
      <w:pPr>
        <w:ind w:left="9360" w:hanging="180"/>
      </w:pPr>
      <w:rPr>
        <w:rFonts w:hint="default"/>
      </w:rPr>
    </w:lvl>
  </w:abstractNum>
  <w:abstractNum w:abstractNumId="26">
    <w:nsid w:val="4FB05A6F"/>
    <w:multiLevelType w:val="hybridMultilevel"/>
    <w:tmpl w:val="15E674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30F282E"/>
    <w:multiLevelType w:val="hybridMultilevel"/>
    <w:tmpl w:val="521C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DD63384"/>
    <w:multiLevelType w:val="hybridMultilevel"/>
    <w:tmpl w:val="2D1AB082"/>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18099A"/>
    <w:multiLevelType w:val="hybridMultilevel"/>
    <w:tmpl w:val="0E36A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DD1116"/>
    <w:multiLevelType w:val="hybridMultilevel"/>
    <w:tmpl w:val="F8080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C65963"/>
    <w:multiLevelType w:val="hybridMultilevel"/>
    <w:tmpl w:val="C97ADF08"/>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E9449E"/>
    <w:multiLevelType w:val="hybridMultilevel"/>
    <w:tmpl w:val="3F7E1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4F0A1B"/>
    <w:multiLevelType w:val="hybridMultilevel"/>
    <w:tmpl w:val="D3BA2364"/>
    <w:lvl w:ilvl="0" w:tplc="04090001">
      <w:start w:val="1"/>
      <w:numFmt w:val="bullet"/>
      <w:lvlText w:val=""/>
      <w:lvlJc w:val="left"/>
      <w:pPr>
        <w:ind w:left="1440" w:hanging="360"/>
      </w:pPr>
      <w:rPr>
        <w:rFonts w:ascii="Symbol" w:hAnsi="Symbol"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EFA3F63"/>
    <w:multiLevelType w:val="hybridMultilevel"/>
    <w:tmpl w:val="0A9A1FE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03276C6"/>
    <w:multiLevelType w:val="hybridMultilevel"/>
    <w:tmpl w:val="9ED6FE10"/>
    <w:lvl w:ilvl="0" w:tplc="3E00DC7E">
      <w:start w:val="1"/>
      <w:numFmt w:val="bullet"/>
      <w:lvlText w:val="−"/>
      <w:lvlJc w:val="left"/>
      <w:pPr>
        <w:ind w:left="4320" w:hanging="360"/>
      </w:pPr>
      <w:rPr>
        <w:rFonts w:ascii="Times New Roman" w:hAnsi="Times New Roman" w:cs="Times New Roman"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6">
    <w:nsid w:val="718A13EC"/>
    <w:multiLevelType w:val="hybridMultilevel"/>
    <w:tmpl w:val="53E87308"/>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2B7F23"/>
    <w:multiLevelType w:val="hybridMultilevel"/>
    <w:tmpl w:val="548E518A"/>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A54B2F"/>
    <w:multiLevelType w:val="hybridMultilevel"/>
    <w:tmpl w:val="BF28F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9127E44"/>
    <w:multiLevelType w:val="hybridMultilevel"/>
    <w:tmpl w:val="7602C8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BB81973"/>
    <w:multiLevelType w:val="hybridMultilevel"/>
    <w:tmpl w:val="1C5AF6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FA41DA7"/>
    <w:multiLevelType w:val="hybridMultilevel"/>
    <w:tmpl w:val="E8D60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
  </w:num>
  <w:num w:numId="3">
    <w:abstractNumId w:val="28"/>
  </w:num>
  <w:num w:numId="4">
    <w:abstractNumId w:val="30"/>
  </w:num>
  <w:num w:numId="5">
    <w:abstractNumId w:val="2"/>
  </w:num>
  <w:num w:numId="6">
    <w:abstractNumId w:val="16"/>
  </w:num>
  <w:num w:numId="7">
    <w:abstractNumId w:val="9"/>
  </w:num>
  <w:num w:numId="8">
    <w:abstractNumId w:val="7"/>
  </w:num>
  <w:num w:numId="9">
    <w:abstractNumId w:val="36"/>
  </w:num>
  <w:num w:numId="10">
    <w:abstractNumId w:val="38"/>
  </w:num>
  <w:num w:numId="11">
    <w:abstractNumId w:val="17"/>
  </w:num>
  <w:num w:numId="12">
    <w:abstractNumId w:val="33"/>
  </w:num>
  <w:num w:numId="13">
    <w:abstractNumId w:val="4"/>
  </w:num>
  <w:num w:numId="14">
    <w:abstractNumId w:val="34"/>
  </w:num>
  <w:num w:numId="15">
    <w:abstractNumId w:val="18"/>
  </w:num>
  <w:num w:numId="16">
    <w:abstractNumId w:val="14"/>
  </w:num>
  <w:num w:numId="17">
    <w:abstractNumId w:val="24"/>
  </w:num>
  <w:num w:numId="18">
    <w:abstractNumId w:val="40"/>
  </w:num>
  <w:num w:numId="19">
    <w:abstractNumId w:val="31"/>
  </w:num>
  <w:num w:numId="20">
    <w:abstractNumId w:val="12"/>
  </w:num>
  <w:num w:numId="21">
    <w:abstractNumId w:val="0"/>
  </w:num>
  <w:num w:numId="22">
    <w:abstractNumId w:val="42"/>
  </w:num>
  <w:num w:numId="23">
    <w:abstractNumId w:val="10"/>
  </w:num>
  <w:num w:numId="24">
    <w:abstractNumId w:val="11"/>
  </w:num>
  <w:num w:numId="25">
    <w:abstractNumId w:val="20"/>
  </w:num>
  <w:num w:numId="26">
    <w:abstractNumId w:val="39"/>
  </w:num>
  <w:num w:numId="27">
    <w:abstractNumId w:val="41"/>
  </w:num>
  <w:num w:numId="28">
    <w:abstractNumId w:val="8"/>
  </w:num>
  <w:num w:numId="29">
    <w:abstractNumId w:val="37"/>
  </w:num>
  <w:num w:numId="30">
    <w:abstractNumId w:val="25"/>
  </w:num>
  <w:num w:numId="31">
    <w:abstractNumId w:val="1"/>
  </w:num>
  <w:num w:numId="32">
    <w:abstractNumId w:val="15"/>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13"/>
  </w:num>
  <w:num w:numId="36">
    <w:abstractNumId w:val="22"/>
  </w:num>
  <w:num w:numId="37">
    <w:abstractNumId w:val="29"/>
  </w:num>
  <w:num w:numId="38">
    <w:abstractNumId w:val="32"/>
  </w:num>
  <w:num w:numId="39">
    <w:abstractNumId w:val="5"/>
  </w:num>
  <w:num w:numId="40">
    <w:abstractNumId w:val="35"/>
  </w:num>
  <w:num w:numId="41">
    <w:abstractNumId w:val="19"/>
  </w:num>
  <w:num w:numId="42">
    <w:abstractNumId w:val="6"/>
  </w:num>
  <w:num w:numId="43">
    <w:abstractNumId w:val="27"/>
  </w:num>
  <w:num w:numId="44">
    <w:abstractNumId w:val="2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000"/>
    <w:rsid w:val="00001C64"/>
    <w:rsid w:val="000038EB"/>
    <w:rsid w:val="00004ED1"/>
    <w:rsid w:val="00006E8C"/>
    <w:rsid w:val="000079AD"/>
    <w:rsid w:val="00010E66"/>
    <w:rsid w:val="00014708"/>
    <w:rsid w:val="00020263"/>
    <w:rsid w:val="00021325"/>
    <w:rsid w:val="00025F26"/>
    <w:rsid w:val="0002779B"/>
    <w:rsid w:val="00032522"/>
    <w:rsid w:val="000342CC"/>
    <w:rsid w:val="00040E33"/>
    <w:rsid w:val="00041E11"/>
    <w:rsid w:val="00042BE0"/>
    <w:rsid w:val="00052B25"/>
    <w:rsid w:val="00053397"/>
    <w:rsid w:val="00056A3C"/>
    <w:rsid w:val="000602E3"/>
    <w:rsid w:val="00066000"/>
    <w:rsid w:val="00066229"/>
    <w:rsid w:val="00066648"/>
    <w:rsid w:val="00066AE3"/>
    <w:rsid w:val="00067247"/>
    <w:rsid w:val="00067D8F"/>
    <w:rsid w:val="00072ED0"/>
    <w:rsid w:val="000774BA"/>
    <w:rsid w:val="00082C54"/>
    <w:rsid w:val="0008338F"/>
    <w:rsid w:val="0008692F"/>
    <w:rsid w:val="00086D41"/>
    <w:rsid w:val="0008713B"/>
    <w:rsid w:val="00087A18"/>
    <w:rsid w:val="000936C7"/>
    <w:rsid w:val="000A6DA7"/>
    <w:rsid w:val="000B70C9"/>
    <w:rsid w:val="000C0CBF"/>
    <w:rsid w:val="000C2463"/>
    <w:rsid w:val="000C6536"/>
    <w:rsid w:val="000D0F96"/>
    <w:rsid w:val="000D62ED"/>
    <w:rsid w:val="000D65C1"/>
    <w:rsid w:val="000E1939"/>
    <w:rsid w:val="000E2435"/>
    <w:rsid w:val="000E28FD"/>
    <w:rsid w:val="000E3E87"/>
    <w:rsid w:val="000E442F"/>
    <w:rsid w:val="000E5B0F"/>
    <w:rsid w:val="000E6D58"/>
    <w:rsid w:val="000F00CA"/>
    <w:rsid w:val="000F2BDD"/>
    <w:rsid w:val="000F51F9"/>
    <w:rsid w:val="000F59A3"/>
    <w:rsid w:val="001010F2"/>
    <w:rsid w:val="001044E5"/>
    <w:rsid w:val="00104B83"/>
    <w:rsid w:val="00104F37"/>
    <w:rsid w:val="0011108D"/>
    <w:rsid w:val="00113FDE"/>
    <w:rsid w:val="0011501A"/>
    <w:rsid w:val="00117FD1"/>
    <w:rsid w:val="00121B61"/>
    <w:rsid w:val="00121CCC"/>
    <w:rsid w:val="001232D3"/>
    <w:rsid w:val="00124DDF"/>
    <w:rsid w:val="00125AE5"/>
    <w:rsid w:val="0013042C"/>
    <w:rsid w:val="00132169"/>
    <w:rsid w:val="001331CB"/>
    <w:rsid w:val="00133B0C"/>
    <w:rsid w:val="00141434"/>
    <w:rsid w:val="00141BCD"/>
    <w:rsid w:val="0014254B"/>
    <w:rsid w:val="00143690"/>
    <w:rsid w:val="0014796A"/>
    <w:rsid w:val="001508EE"/>
    <w:rsid w:val="00151288"/>
    <w:rsid w:val="00151DD8"/>
    <w:rsid w:val="00152817"/>
    <w:rsid w:val="001535BB"/>
    <w:rsid w:val="00160C2F"/>
    <w:rsid w:val="00162C6B"/>
    <w:rsid w:val="00163C2B"/>
    <w:rsid w:val="00163F13"/>
    <w:rsid w:val="00164D8D"/>
    <w:rsid w:val="00173BD0"/>
    <w:rsid w:val="00181C5D"/>
    <w:rsid w:val="0018223B"/>
    <w:rsid w:val="001827C6"/>
    <w:rsid w:val="001856F9"/>
    <w:rsid w:val="0018727D"/>
    <w:rsid w:val="00191D4C"/>
    <w:rsid w:val="001925A1"/>
    <w:rsid w:val="00194B83"/>
    <w:rsid w:val="00196138"/>
    <w:rsid w:val="00197229"/>
    <w:rsid w:val="001A1132"/>
    <w:rsid w:val="001A69DC"/>
    <w:rsid w:val="001B0EE3"/>
    <w:rsid w:val="001B1174"/>
    <w:rsid w:val="001B3F94"/>
    <w:rsid w:val="001B455E"/>
    <w:rsid w:val="001C13C6"/>
    <w:rsid w:val="001C437F"/>
    <w:rsid w:val="001D1F22"/>
    <w:rsid w:val="001D2C9F"/>
    <w:rsid w:val="001D58C6"/>
    <w:rsid w:val="001E1254"/>
    <w:rsid w:val="001E1700"/>
    <w:rsid w:val="001E1728"/>
    <w:rsid w:val="001E2388"/>
    <w:rsid w:val="001E368A"/>
    <w:rsid w:val="001E5AAC"/>
    <w:rsid w:val="001F0942"/>
    <w:rsid w:val="00201844"/>
    <w:rsid w:val="00202FB7"/>
    <w:rsid w:val="0020464B"/>
    <w:rsid w:val="00204DBE"/>
    <w:rsid w:val="00205ED2"/>
    <w:rsid w:val="00211478"/>
    <w:rsid w:val="00215D24"/>
    <w:rsid w:val="00216CA0"/>
    <w:rsid w:val="00220023"/>
    <w:rsid w:val="0022504D"/>
    <w:rsid w:val="00227ED9"/>
    <w:rsid w:val="00232E7D"/>
    <w:rsid w:val="002413CA"/>
    <w:rsid w:val="00242996"/>
    <w:rsid w:val="00242B8B"/>
    <w:rsid w:val="002436D1"/>
    <w:rsid w:val="00245AB1"/>
    <w:rsid w:val="002473BE"/>
    <w:rsid w:val="0025013D"/>
    <w:rsid w:val="00253B17"/>
    <w:rsid w:val="00254597"/>
    <w:rsid w:val="00255892"/>
    <w:rsid w:val="00255ACA"/>
    <w:rsid w:val="00256A01"/>
    <w:rsid w:val="00263505"/>
    <w:rsid w:val="00264B06"/>
    <w:rsid w:val="002722CE"/>
    <w:rsid w:val="00277EE4"/>
    <w:rsid w:val="0028053D"/>
    <w:rsid w:val="0028556E"/>
    <w:rsid w:val="00287CE0"/>
    <w:rsid w:val="0029231A"/>
    <w:rsid w:val="00294CED"/>
    <w:rsid w:val="002951CE"/>
    <w:rsid w:val="00297EDB"/>
    <w:rsid w:val="002A1ADA"/>
    <w:rsid w:val="002A3515"/>
    <w:rsid w:val="002A6930"/>
    <w:rsid w:val="002B05BE"/>
    <w:rsid w:val="002B351B"/>
    <w:rsid w:val="002C103F"/>
    <w:rsid w:val="002C785F"/>
    <w:rsid w:val="002D0DA9"/>
    <w:rsid w:val="002E08D5"/>
    <w:rsid w:val="002E2169"/>
    <w:rsid w:val="002E2AAF"/>
    <w:rsid w:val="002F3E59"/>
    <w:rsid w:val="002F4373"/>
    <w:rsid w:val="002F4D03"/>
    <w:rsid w:val="002F6400"/>
    <w:rsid w:val="00300313"/>
    <w:rsid w:val="003031E8"/>
    <w:rsid w:val="00303C52"/>
    <w:rsid w:val="003044A3"/>
    <w:rsid w:val="0030535A"/>
    <w:rsid w:val="00316B19"/>
    <w:rsid w:val="003173A2"/>
    <w:rsid w:val="00322362"/>
    <w:rsid w:val="00322692"/>
    <w:rsid w:val="00326A5B"/>
    <w:rsid w:val="00326B9B"/>
    <w:rsid w:val="00331FDA"/>
    <w:rsid w:val="00332A18"/>
    <w:rsid w:val="00336B45"/>
    <w:rsid w:val="00337A00"/>
    <w:rsid w:val="0034258F"/>
    <w:rsid w:val="00363565"/>
    <w:rsid w:val="00366C69"/>
    <w:rsid w:val="0036728E"/>
    <w:rsid w:val="00371CE6"/>
    <w:rsid w:val="00371E2D"/>
    <w:rsid w:val="00372924"/>
    <w:rsid w:val="00376A53"/>
    <w:rsid w:val="00383665"/>
    <w:rsid w:val="00387986"/>
    <w:rsid w:val="00387A53"/>
    <w:rsid w:val="00391EBE"/>
    <w:rsid w:val="003955A3"/>
    <w:rsid w:val="0039696F"/>
    <w:rsid w:val="003A1C75"/>
    <w:rsid w:val="003A44CD"/>
    <w:rsid w:val="003A50B3"/>
    <w:rsid w:val="003A5FBA"/>
    <w:rsid w:val="003B0114"/>
    <w:rsid w:val="003B3586"/>
    <w:rsid w:val="003B623E"/>
    <w:rsid w:val="003B6968"/>
    <w:rsid w:val="003C2E75"/>
    <w:rsid w:val="003C61DE"/>
    <w:rsid w:val="003C6728"/>
    <w:rsid w:val="003D3800"/>
    <w:rsid w:val="003D3EB0"/>
    <w:rsid w:val="003D766E"/>
    <w:rsid w:val="003E2CE7"/>
    <w:rsid w:val="003E3EB0"/>
    <w:rsid w:val="003F0F19"/>
    <w:rsid w:val="003F1AE1"/>
    <w:rsid w:val="003F2076"/>
    <w:rsid w:val="003F2CF4"/>
    <w:rsid w:val="00401C04"/>
    <w:rsid w:val="00402DC4"/>
    <w:rsid w:val="0040386A"/>
    <w:rsid w:val="004040EB"/>
    <w:rsid w:val="0040652E"/>
    <w:rsid w:val="00406B50"/>
    <w:rsid w:val="004140F3"/>
    <w:rsid w:val="00424F10"/>
    <w:rsid w:val="0042645D"/>
    <w:rsid w:val="00427CD6"/>
    <w:rsid w:val="00430EBA"/>
    <w:rsid w:val="00431023"/>
    <w:rsid w:val="0043268C"/>
    <w:rsid w:val="00440278"/>
    <w:rsid w:val="00442E79"/>
    <w:rsid w:val="004458B0"/>
    <w:rsid w:val="004507D2"/>
    <w:rsid w:val="00450E88"/>
    <w:rsid w:val="00453AB9"/>
    <w:rsid w:val="00456F2B"/>
    <w:rsid w:val="00463066"/>
    <w:rsid w:val="00464796"/>
    <w:rsid w:val="00465DFD"/>
    <w:rsid w:val="00470B08"/>
    <w:rsid w:val="00472280"/>
    <w:rsid w:val="00476F8A"/>
    <w:rsid w:val="00482538"/>
    <w:rsid w:val="0048265B"/>
    <w:rsid w:val="00483D91"/>
    <w:rsid w:val="0048433D"/>
    <w:rsid w:val="0048591F"/>
    <w:rsid w:val="004876F6"/>
    <w:rsid w:val="0049049A"/>
    <w:rsid w:val="00492659"/>
    <w:rsid w:val="00497B7B"/>
    <w:rsid w:val="004A0D2B"/>
    <w:rsid w:val="004A5159"/>
    <w:rsid w:val="004B1C3F"/>
    <w:rsid w:val="004B780A"/>
    <w:rsid w:val="004C0613"/>
    <w:rsid w:val="004C2555"/>
    <w:rsid w:val="004C2C82"/>
    <w:rsid w:val="004C38AB"/>
    <w:rsid w:val="004C733B"/>
    <w:rsid w:val="004C7E9D"/>
    <w:rsid w:val="004C7F70"/>
    <w:rsid w:val="004D139A"/>
    <w:rsid w:val="004D1F9F"/>
    <w:rsid w:val="004D368C"/>
    <w:rsid w:val="004D5A23"/>
    <w:rsid w:val="004E49E7"/>
    <w:rsid w:val="004E5020"/>
    <w:rsid w:val="004F2DBC"/>
    <w:rsid w:val="0050239B"/>
    <w:rsid w:val="0050343D"/>
    <w:rsid w:val="005039A4"/>
    <w:rsid w:val="00512B61"/>
    <w:rsid w:val="0052042A"/>
    <w:rsid w:val="00527C70"/>
    <w:rsid w:val="00527D15"/>
    <w:rsid w:val="00536256"/>
    <w:rsid w:val="00536909"/>
    <w:rsid w:val="0054076E"/>
    <w:rsid w:val="00541C33"/>
    <w:rsid w:val="00541DAC"/>
    <w:rsid w:val="0054420D"/>
    <w:rsid w:val="00544DD3"/>
    <w:rsid w:val="00546A4C"/>
    <w:rsid w:val="00553438"/>
    <w:rsid w:val="00553D6F"/>
    <w:rsid w:val="005564F3"/>
    <w:rsid w:val="00557168"/>
    <w:rsid w:val="00557409"/>
    <w:rsid w:val="005624FE"/>
    <w:rsid w:val="00564518"/>
    <w:rsid w:val="0056596E"/>
    <w:rsid w:val="0057211C"/>
    <w:rsid w:val="0057395A"/>
    <w:rsid w:val="005740E4"/>
    <w:rsid w:val="00576672"/>
    <w:rsid w:val="00580050"/>
    <w:rsid w:val="00582F3F"/>
    <w:rsid w:val="00586B82"/>
    <w:rsid w:val="005875A2"/>
    <w:rsid w:val="0059032C"/>
    <w:rsid w:val="005A1D35"/>
    <w:rsid w:val="005A7826"/>
    <w:rsid w:val="005B5819"/>
    <w:rsid w:val="005C69D2"/>
    <w:rsid w:val="005C71C2"/>
    <w:rsid w:val="005D1821"/>
    <w:rsid w:val="005D1EA3"/>
    <w:rsid w:val="005D3B5D"/>
    <w:rsid w:val="005D5781"/>
    <w:rsid w:val="005D696B"/>
    <w:rsid w:val="005E3936"/>
    <w:rsid w:val="005E71A9"/>
    <w:rsid w:val="005E7983"/>
    <w:rsid w:val="006014FB"/>
    <w:rsid w:val="00601627"/>
    <w:rsid w:val="00603168"/>
    <w:rsid w:val="006040E4"/>
    <w:rsid w:val="0061131E"/>
    <w:rsid w:val="00613410"/>
    <w:rsid w:val="006152CE"/>
    <w:rsid w:val="00621131"/>
    <w:rsid w:val="00622DB5"/>
    <w:rsid w:val="00623644"/>
    <w:rsid w:val="006250D9"/>
    <w:rsid w:val="006270BE"/>
    <w:rsid w:val="006311F8"/>
    <w:rsid w:val="006363A2"/>
    <w:rsid w:val="0064217A"/>
    <w:rsid w:val="00642D95"/>
    <w:rsid w:val="006431DC"/>
    <w:rsid w:val="0064626D"/>
    <w:rsid w:val="006467AB"/>
    <w:rsid w:val="00646F04"/>
    <w:rsid w:val="00647C5A"/>
    <w:rsid w:val="00652A07"/>
    <w:rsid w:val="00653DF0"/>
    <w:rsid w:val="00656408"/>
    <w:rsid w:val="00671809"/>
    <w:rsid w:val="00671B3A"/>
    <w:rsid w:val="00674876"/>
    <w:rsid w:val="00682A11"/>
    <w:rsid w:val="00682FA8"/>
    <w:rsid w:val="0068435B"/>
    <w:rsid w:val="00685939"/>
    <w:rsid w:val="006917FA"/>
    <w:rsid w:val="00696A2E"/>
    <w:rsid w:val="006A6B94"/>
    <w:rsid w:val="006A78F1"/>
    <w:rsid w:val="006B36AE"/>
    <w:rsid w:val="006C4CCB"/>
    <w:rsid w:val="006C4E30"/>
    <w:rsid w:val="006D0F59"/>
    <w:rsid w:val="006D54B3"/>
    <w:rsid w:val="006D5A8F"/>
    <w:rsid w:val="006D6067"/>
    <w:rsid w:val="006D62D9"/>
    <w:rsid w:val="006E11FD"/>
    <w:rsid w:val="006E2649"/>
    <w:rsid w:val="006F0FFE"/>
    <w:rsid w:val="006F175B"/>
    <w:rsid w:val="006F17F4"/>
    <w:rsid w:val="006F1E89"/>
    <w:rsid w:val="006F4F72"/>
    <w:rsid w:val="006F6156"/>
    <w:rsid w:val="006F647A"/>
    <w:rsid w:val="006F657A"/>
    <w:rsid w:val="007014F6"/>
    <w:rsid w:val="00704FE8"/>
    <w:rsid w:val="007110C8"/>
    <w:rsid w:val="00714B9D"/>
    <w:rsid w:val="00717FB7"/>
    <w:rsid w:val="007345F7"/>
    <w:rsid w:val="00736AE1"/>
    <w:rsid w:val="00737024"/>
    <w:rsid w:val="007408CA"/>
    <w:rsid w:val="00742175"/>
    <w:rsid w:val="007421A1"/>
    <w:rsid w:val="00742CAD"/>
    <w:rsid w:val="00744934"/>
    <w:rsid w:val="00752D28"/>
    <w:rsid w:val="00754BA9"/>
    <w:rsid w:val="007557B8"/>
    <w:rsid w:val="00755AA1"/>
    <w:rsid w:val="00764F58"/>
    <w:rsid w:val="007653F8"/>
    <w:rsid w:val="007666A3"/>
    <w:rsid w:val="007732D4"/>
    <w:rsid w:val="00777B43"/>
    <w:rsid w:val="00780B6A"/>
    <w:rsid w:val="00787783"/>
    <w:rsid w:val="007946CE"/>
    <w:rsid w:val="00794769"/>
    <w:rsid w:val="00795C89"/>
    <w:rsid w:val="007A1548"/>
    <w:rsid w:val="007A2901"/>
    <w:rsid w:val="007A48D7"/>
    <w:rsid w:val="007B07B7"/>
    <w:rsid w:val="007B6289"/>
    <w:rsid w:val="007C03F4"/>
    <w:rsid w:val="007C0414"/>
    <w:rsid w:val="007C0569"/>
    <w:rsid w:val="007C1F79"/>
    <w:rsid w:val="007C3D7E"/>
    <w:rsid w:val="007D132C"/>
    <w:rsid w:val="007D3BA2"/>
    <w:rsid w:val="007E0308"/>
    <w:rsid w:val="007E413C"/>
    <w:rsid w:val="007E477A"/>
    <w:rsid w:val="007E7749"/>
    <w:rsid w:val="007F3610"/>
    <w:rsid w:val="007F61BE"/>
    <w:rsid w:val="007F762A"/>
    <w:rsid w:val="008119C4"/>
    <w:rsid w:val="00814162"/>
    <w:rsid w:val="00814320"/>
    <w:rsid w:val="0081469C"/>
    <w:rsid w:val="008152E9"/>
    <w:rsid w:val="00816481"/>
    <w:rsid w:val="00824CF0"/>
    <w:rsid w:val="00825FE8"/>
    <w:rsid w:val="00830C21"/>
    <w:rsid w:val="00832632"/>
    <w:rsid w:val="00840796"/>
    <w:rsid w:val="00840F0D"/>
    <w:rsid w:val="0084732D"/>
    <w:rsid w:val="00847D0D"/>
    <w:rsid w:val="00850AD1"/>
    <w:rsid w:val="00851935"/>
    <w:rsid w:val="0085447E"/>
    <w:rsid w:val="00856AB1"/>
    <w:rsid w:val="00856B6B"/>
    <w:rsid w:val="00856C74"/>
    <w:rsid w:val="0086332E"/>
    <w:rsid w:val="00865327"/>
    <w:rsid w:val="0086553B"/>
    <w:rsid w:val="00867ABE"/>
    <w:rsid w:val="0087389E"/>
    <w:rsid w:val="0087463C"/>
    <w:rsid w:val="00890015"/>
    <w:rsid w:val="00897906"/>
    <w:rsid w:val="008A0A03"/>
    <w:rsid w:val="008A3C64"/>
    <w:rsid w:val="008A4C3B"/>
    <w:rsid w:val="008A535F"/>
    <w:rsid w:val="008B040C"/>
    <w:rsid w:val="008B2B20"/>
    <w:rsid w:val="008B6705"/>
    <w:rsid w:val="008C20FC"/>
    <w:rsid w:val="008C72C1"/>
    <w:rsid w:val="008D70A6"/>
    <w:rsid w:val="008F482F"/>
    <w:rsid w:val="008F4D26"/>
    <w:rsid w:val="008F728D"/>
    <w:rsid w:val="00902690"/>
    <w:rsid w:val="00907022"/>
    <w:rsid w:val="00910800"/>
    <w:rsid w:val="00914111"/>
    <w:rsid w:val="00916B6F"/>
    <w:rsid w:val="0092031A"/>
    <w:rsid w:val="0092062A"/>
    <w:rsid w:val="00921FC2"/>
    <w:rsid w:val="00923D61"/>
    <w:rsid w:val="009252DA"/>
    <w:rsid w:val="009305CF"/>
    <w:rsid w:val="00930B84"/>
    <w:rsid w:val="00934175"/>
    <w:rsid w:val="00935BFD"/>
    <w:rsid w:val="00942F30"/>
    <w:rsid w:val="009439A7"/>
    <w:rsid w:val="00944A10"/>
    <w:rsid w:val="009465EE"/>
    <w:rsid w:val="00951EAD"/>
    <w:rsid w:val="00951F7C"/>
    <w:rsid w:val="00952B02"/>
    <w:rsid w:val="009548FA"/>
    <w:rsid w:val="00954BFC"/>
    <w:rsid w:val="00960CAD"/>
    <w:rsid w:val="0096299F"/>
    <w:rsid w:val="00964B07"/>
    <w:rsid w:val="009657C7"/>
    <w:rsid w:val="00971FBE"/>
    <w:rsid w:val="009725FA"/>
    <w:rsid w:val="00975537"/>
    <w:rsid w:val="009832F0"/>
    <w:rsid w:val="00983DE4"/>
    <w:rsid w:val="00985F11"/>
    <w:rsid w:val="00992245"/>
    <w:rsid w:val="00994D6F"/>
    <w:rsid w:val="00996D5D"/>
    <w:rsid w:val="009A0CEC"/>
    <w:rsid w:val="009A165B"/>
    <w:rsid w:val="009B0078"/>
    <w:rsid w:val="009B01D3"/>
    <w:rsid w:val="009B2940"/>
    <w:rsid w:val="009B39E1"/>
    <w:rsid w:val="009B418C"/>
    <w:rsid w:val="009B6B0D"/>
    <w:rsid w:val="009C1D49"/>
    <w:rsid w:val="009C52B2"/>
    <w:rsid w:val="009C5EA4"/>
    <w:rsid w:val="009D19BC"/>
    <w:rsid w:val="009D6184"/>
    <w:rsid w:val="009E2687"/>
    <w:rsid w:val="009E2E2B"/>
    <w:rsid w:val="009E46E3"/>
    <w:rsid w:val="009E6224"/>
    <w:rsid w:val="009E6751"/>
    <w:rsid w:val="009E7B90"/>
    <w:rsid w:val="009F0059"/>
    <w:rsid w:val="009F182A"/>
    <w:rsid w:val="009F2CDF"/>
    <w:rsid w:val="00A029DD"/>
    <w:rsid w:val="00A02C53"/>
    <w:rsid w:val="00A03A28"/>
    <w:rsid w:val="00A05927"/>
    <w:rsid w:val="00A13221"/>
    <w:rsid w:val="00A14616"/>
    <w:rsid w:val="00A14BD4"/>
    <w:rsid w:val="00A14FF8"/>
    <w:rsid w:val="00A20CA0"/>
    <w:rsid w:val="00A268A7"/>
    <w:rsid w:val="00A2766B"/>
    <w:rsid w:val="00A3373C"/>
    <w:rsid w:val="00A4233B"/>
    <w:rsid w:val="00A42F87"/>
    <w:rsid w:val="00A442B3"/>
    <w:rsid w:val="00A451B5"/>
    <w:rsid w:val="00A5171E"/>
    <w:rsid w:val="00A54D6D"/>
    <w:rsid w:val="00A57F91"/>
    <w:rsid w:val="00A63DB5"/>
    <w:rsid w:val="00A64829"/>
    <w:rsid w:val="00A6783F"/>
    <w:rsid w:val="00A7080F"/>
    <w:rsid w:val="00A70A06"/>
    <w:rsid w:val="00A739C5"/>
    <w:rsid w:val="00A81925"/>
    <w:rsid w:val="00A82919"/>
    <w:rsid w:val="00A8635F"/>
    <w:rsid w:val="00A93F40"/>
    <w:rsid w:val="00AA021B"/>
    <w:rsid w:val="00AA47EC"/>
    <w:rsid w:val="00AA6AC0"/>
    <w:rsid w:val="00AA6FB5"/>
    <w:rsid w:val="00AB0059"/>
    <w:rsid w:val="00AB2818"/>
    <w:rsid w:val="00AC1527"/>
    <w:rsid w:val="00AC355F"/>
    <w:rsid w:val="00AC5393"/>
    <w:rsid w:val="00AC63E2"/>
    <w:rsid w:val="00AC789F"/>
    <w:rsid w:val="00AD04C3"/>
    <w:rsid w:val="00AD2EA6"/>
    <w:rsid w:val="00AD5482"/>
    <w:rsid w:val="00AE0B11"/>
    <w:rsid w:val="00AE2A08"/>
    <w:rsid w:val="00AE39AA"/>
    <w:rsid w:val="00AE42E2"/>
    <w:rsid w:val="00AE47EE"/>
    <w:rsid w:val="00AE49FF"/>
    <w:rsid w:val="00AF2E51"/>
    <w:rsid w:val="00AF3739"/>
    <w:rsid w:val="00AF45B6"/>
    <w:rsid w:val="00AF621E"/>
    <w:rsid w:val="00B00504"/>
    <w:rsid w:val="00B07C7A"/>
    <w:rsid w:val="00B07ECE"/>
    <w:rsid w:val="00B12F3C"/>
    <w:rsid w:val="00B13D49"/>
    <w:rsid w:val="00B14C7D"/>
    <w:rsid w:val="00B20926"/>
    <w:rsid w:val="00B23F9F"/>
    <w:rsid w:val="00B26B8A"/>
    <w:rsid w:val="00B30F94"/>
    <w:rsid w:val="00B32514"/>
    <w:rsid w:val="00B40B2E"/>
    <w:rsid w:val="00B50757"/>
    <w:rsid w:val="00B51F5B"/>
    <w:rsid w:val="00B52530"/>
    <w:rsid w:val="00B53C8F"/>
    <w:rsid w:val="00B70462"/>
    <w:rsid w:val="00B709FB"/>
    <w:rsid w:val="00B71D63"/>
    <w:rsid w:val="00B73690"/>
    <w:rsid w:val="00B80C07"/>
    <w:rsid w:val="00B840E3"/>
    <w:rsid w:val="00B84828"/>
    <w:rsid w:val="00B85AF9"/>
    <w:rsid w:val="00B869AA"/>
    <w:rsid w:val="00B86EFC"/>
    <w:rsid w:val="00B90E10"/>
    <w:rsid w:val="00B91861"/>
    <w:rsid w:val="00B91A37"/>
    <w:rsid w:val="00B957DD"/>
    <w:rsid w:val="00B962D6"/>
    <w:rsid w:val="00B962F7"/>
    <w:rsid w:val="00B97461"/>
    <w:rsid w:val="00BA22A0"/>
    <w:rsid w:val="00BA3B71"/>
    <w:rsid w:val="00BA46F6"/>
    <w:rsid w:val="00BB2CE2"/>
    <w:rsid w:val="00BB3408"/>
    <w:rsid w:val="00BB487A"/>
    <w:rsid w:val="00BB4D91"/>
    <w:rsid w:val="00BC32DE"/>
    <w:rsid w:val="00BC6E8C"/>
    <w:rsid w:val="00BC768B"/>
    <w:rsid w:val="00BC7A6D"/>
    <w:rsid w:val="00BC7B00"/>
    <w:rsid w:val="00BD0C06"/>
    <w:rsid w:val="00BD1410"/>
    <w:rsid w:val="00BD2330"/>
    <w:rsid w:val="00BD2E77"/>
    <w:rsid w:val="00BD52FA"/>
    <w:rsid w:val="00BD67C1"/>
    <w:rsid w:val="00BD7804"/>
    <w:rsid w:val="00BE04D8"/>
    <w:rsid w:val="00BE4FA7"/>
    <w:rsid w:val="00BE6278"/>
    <w:rsid w:val="00BF103F"/>
    <w:rsid w:val="00BF184C"/>
    <w:rsid w:val="00BF2E8A"/>
    <w:rsid w:val="00BF33FF"/>
    <w:rsid w:val="00C009FA"/>
    <w:rsid w:val="00C05D8D"/>
    <w:rsid w:val="00C0601F"/>
    <w:rsid w:val="00C06796"/>
    <w:rsid w:val="00C10685"/>
    <w:rsid w:val="00C11AE5"/>
    <w:rsid w:val="00C15D1D"/>
    <w:rsid w:val="00C22DD8"/>
    <w:rsid w:val="00C23CEA"/>
    <w:rsid w:val="00C2631C"/>
    <w:rsid w:val="00C274D6"/>
    <w:rsid w:val="00C3070F"/>
    <w:rsid w:val="00C45009"/>
    <w:rsid w:val="00C53122"/>
    <w:rsid w:val="00C53C23"/>
    <w:rsid w:val="00C555A0"/>
    <w:rsid w:val="00C6048C"/>
    <w:rsid w:val="00C63664"/>
    <w:rsid w:val="00C640EB"/>
    <w:rsid w:val="00C66440"/>
    <w:rsid w:val="00C66828"/>
    <w:rsid w:val="00C70AEF"/>
    <w:rsid w:val="00C72296"/>
    <w:rsid w:val="00C7387C"/>
    <w:rsid w:val="00C74B6E"/>
    <w:rsid w:val="00C753C4"/>
    <w:rsid w:val="00C828ED"/>
    <w:rsid w:val="00C82B58"/>
    <w:rsid w:val="00C85DB9"/>
    <w:rsid w:val="00C85EB0"/>
    <w:rsid w:val="00C86E19"/>
    <w:rsid w:val="00C8717C"/>
    <w:rsid w:val="00C908C7"/>
    <w:rsid w:val="00C90B59"/>
    <w:rsid w:val="00C943C4"/>
    <w:rsid w:val="00C95435"/>
    <w:rsid w:val="00C96461"/>
    <w:rsid w:val="00C97586"/>
    <w:rsid w:val="00CA1F3D"/>
    <w:rsid w:val="00CA3FB7"/>
    <w:rsid w:val="00CA66C4"/>
    <w:rsid w:val="00CA73B5"/>
    <w:rsid w:val="00CB3208"/>
    <w:rsid w:val="00CB542E"/>
    <w:rsid w:val="00CB5B73"/>
    <w:rsid w:val="00CB71D8"/>
    <w:rsid w:val="00CC0EA8"/>
    <w:rsid w:val="00CC250F"/>
    <w:rsid w:val="00CC5055"/>
    <w:rsid w:val="00CC6980"/>
    <w:rsid w:val="00CC6DCB"/>
    <w:rsid w:val="00CD0657"/>
    <w:rsid w:val="00CD20C3"/>
    <w:rsid w:val="00CD4BE2"/>
    <w:rsid w:val="00CD57AE"/>
    <w:rsid w:val="00CD5BA9"/>
    <w:rsid w:val="00CE1391"/>
    <w:rsid w:val="00CE3295"/>
    <w:rsid w:val="00CE34D9"/>
    <w:rsid w:val="00CE3BE2"/>
    <w:rsid w:val="00CE4389"/>
    <w:rsid w:val="00CE7E5E"/>
    <w:rsid w:val="00CE7E79"/>
    <w:rsid w:val="00CF0944"/>
    <w:rsid w:val="00CF0A3E"/>
    <w:rsid w:val="00CF4A19"/>
    <w:rsid w:val="00CF5A61"/>
    <w:rsid w:val="00CF78F1"/>
    <w:rsid w:val="00CF7C5B"/>
    <w:rsid w:val="00CF7F86"/>
    <w:rsid w:val="00D00883"/>
    <w:rsid w:val="00D01F87"/>
    <w:rsid w:val="00D037B0"/>
    <w:rsid w:val="00D04983"/>
    <w:rsid w:val="00D0523D"/>
    <w:rsid w:val="00D06CFE"/>
    <w:rsid w:val="00D100C8"/>
    <w:rsid w:val="00D21063"/>
    <w:rsid w:val="00D21224"/>
    <w:rsid w:val="00D226BA"/>
    <w:rsid w:val="00D227F6"/>
    <w:rsid w:val="00D23873"/>
    <w:rsid w:val="00D23D06"/>
    <w:rsid w:val="00D25948"/>
    <w:rsid w:val="00D27D48"/>
    <w:rsid w:val="00D31075"/>
    <w:rsid w:val="00D3216F"/>
    <w:rsid w:val="00D344A8"/>
    <w:rsid w:val="00D41999"/>
    <w:rsid w:val="00D45EB8"/>
    <w:rsid w:val="00D47B52"/>
    <w:rsid w:val="00D51F76"/>
    <w:rsid w:val="00D52661"/>
    <w:rsid w:val="00D52F3B"/>
    <w:rsid w:val="00D530FD"/>
    <w:rsid w:val="00D56E42"/>
    <w:rsid w:val="00D61926"/>
    <w:rsid w:val="00D62A40"/>
    <w:rsid w:val="00D64926"/>
    <w:rsid w:val="00D65319"/>
    <w:rsid w:val="00D6548D"/>
    <w:rsid w:val="00D84220"/>
    <w:rsid w:val="00D867FA"/>
    <w:rsid w:val="00D87B39"/>
    <w:rsid w:val="00D87F1B"/>
    <w:rsid w:val="00D91E18"/>
    <w:rsid w:val="00D9348B"/>
    <w:rsid w:val="00D962F0"/>
    <w:rsid w:val="00DB4149"/>
    <w:rsid w:val="00DB5818"/>
    <w:rsid w:val="00DB5D4B"/>
    <w:rsid w:val="00DB6A31"/>
    <w:rsid w:val="00DC357B"/>
    <w:rsid w:val="00DD379C"/>
    <w:rsid w:val="00DD434B"/>
    <w:rsid w:val="00DE085B"/>
    <w:rsid w:val="00DE247B"/>
    <w:rsid w:val="00DE3743"/>
    <w:rsid w:val="00DE4BE8"/>
    <w:rsid w:val="00DE64CE"/>
    <w:rsid w:val="00DE6A00"/>
    <w:rsid w:val="00DE7EE0"/>
    <w:rsid w:val="00DF1EDD"/>
    <w:rsid w:val="00DF3222"/>
    <w:rsid w:val="00DF4591"/>
    <w:rsid w:val="00DF5E94"/>
    <w:rsid w:val="00E007AA"/>
    <w:rsid w:val="00E01412"/>
    <w:rsid w:val="00E021A2"/>
    <w:rsid w:val="00E034EB"/>
    <w:rsid w:val="00E07425"/>
    <w:rsid w:val="00E1571A"/>
    <w:rsid w:val="00E2032C"/>
    <w:rsid w:val="00E235B5"/>
    <w:rsid w:val="00E24135"/>
    <w:rsid w:val="00E306B8"/>
    <w:rsid w:val="00E3435B"/>
    <w:rsid w:val="00E3504E"/>
    <w:rsid w:val="00E35A81"/>
    <w:rsid w:val="00E4188C"/>
    <w:rsid w:val="00E4341E"/>
    <w:rsid w:val="00E501FB"/>
    <w:rsid w:val="00E52AFF"/>
    <w:rsid w:val="00E5408A"/>
    <w:rsid w:val="00E62572"/>
    <w:rsid w:val="00E64373"/>
    <w:rsid w:val="00E67AB3"/>
    <w:rsid w:val="00E67C26"/>
    <w:rsid w:val="00E70946"/>
    <w:rsid w:val="00E71A46"/>
    <w:rsid w:val="00E7292B"/>
    <w:rsid w:val="00E7386C"/>
    <w:rsid w:val="00E73CA8"/>
    <w:rsid w:val="00E774ED"/>
    <w:rsid w:val="00E8030B"/>
    <w:rsid w:val="00E83691"/>
    <w:rsid w:val="00E83F2A"/>
    <w:rsid w:val="00E84379"/>
    <w:rsid w:val="00E8476D"/>
    <w:rsid w:val="00E8588D"/>
    <w:rsid w:val="00E906AF"/>
    <w:rsid w:val="00E91F5A"/>
    <w:rsid w:val="00E92E41"/>
    <w:rsid w:val="00E95216"/>
    <w:rsid w:val="00E95339"/>
    <w:rsid w:val="00E95D44"/>
    <w:rsid w:val="00E97265"/>
    <w:rsid w:val="00E979AC"/>
    <w:rsid w:val="00EA01B2"/>
    <w:rsid w:val="00EA1E55"/>
    <w:rsid w:val="00EA32E1"/>
    <w:rsid w:val="00EA5884"/>
    <w:rsid w:val="00EA5BA3"/>
    <w:rsid w:val="00EA7E67"/>
    <w:rsid w:val="00EB7787"/>
    <w:rsid w:val="00EB7A30"/>
    <w:rsid w:val="00EC04E4"/>
    <w:rsid w:val="00EC1280"/>
    <w:rsid w:val="00EC7694"/>
    <w:rsid w:val="00ED1005"/>
    <w:rsid w:val="00ED4AB9"/>
    <w:rsid w:val="00ED5C4C"/>
    <w:rsid w:val="00ED6265"/>
    <w:rsid w:val="00ED637C"/>
    <w:rsid w:val="00EE1110"/>
    <w:rsid w:val="00EE3735"/>
    <w:rsid w:val="00EE4E6D"/>
    <w:rsid w:val="00EE5226"/>
    <w:rsid w:val="00EE53F2"/>
    <w:rsid w:val="00EE555E"/>
    <w:rsid w:val="00EE5966"/>
    <w:rsid w:val="00EE692A"/>
    <w:rsid w:val="00EE6EC7"/>
    <w:rsid w:val="00F008C8"/>
    <w:rsid w:val="00F00A53"/>
    <w:rsid w:val="00F02597"/>
    <w:rsid w:val="00F070C3"/>
    <w:rsid w:val="00F10EBF"/>
    <w:rsid w:val="00F14DE3"/>
    <w:rsid w:val="00F17FD5"/>
    <w:rsid w:val="00F2245F"/>
    <w:rsid w:val="00F22AA7"/>
    <w:rsid w:val="00F24926"/>
    <w:rsid w:val="00F301E9"/>
    <w:rsid w:val="00F30CEC"/>
    <w:rsid w:val="00F31D42"/>
    <w:rsid w:val="00F34E64"/>
    <w:rsid w:val="00F37091"/>
    <w:rsid w:val="00F374A5"/>
    <w:rsid w:val="00F428F7"/>
    <w:rsid w:val="00F42E54"/>
    <w:rsid w:val="00F4335C"/>
    <w:rsid w:val="00F464C1"/>
    <w:rsid w:val="00F4683E"/>
    <w:rsid w:val="00F50166"/>
    <w:rsid w:val="00F51D38"/>
    <w:rsid w:val="00F5539A"/>
    <w:rsid w:val="00F627A7"/>
    <w:rsid w:val="00F62EB0"/>
    <w:rsid w:val="00F64EC6"/>
    <w:rsid w:val="00F671F7"/>
    <w:rsid w:val="00F70C79"/>
    <w:rsid w:val="00F763D2"/>
    <w:rsid w:val="00F83AFD"/>
    <w:rsid w:val="00F864A6"/>
    <w:rsid w:val="00F943B9"/>
    <w:rsid w:val="00F94BC7"/>
    <w:rsid w:val="00F95DAF"/>
    <w:rsid w:val="00FA06BE"/>
    <w:rsid w:val="00FA23F1"/>
    <w:rsid w:val="00FA2BC1"/>
    <w:rsid w:val="00FA4822"/>
    <w:rsid w:val="00FA548F"/>
    <w:rsid w:val="00FA6E76"/>
    <w:rsid w:val="00FB04D1"/>
    <w:rsid w:val="00FB1CA1"/>
    <w:rsid w:val="00FB1F58"/>
    <w:rsid w:val="00FB2883"/>
    <w:rsid w:val="00FB412F"/>
    <w:rsid w:val="00FB441B"/>
    <w:rsid w:val="00FB6A48"/>
    <w:rsid w:val="00FB79B2"/>
    <w:rsid w:val="00FC7E77"/>
    <w:rsid w:val="00FD30F4"/>
    <w:rsid w:val="00FD3C01"/>
    <w:rsid w:val="00FE2F81"/>
    <w:rsid w:val="00FE546C"/>
    <w:rsid w:val="00FE5C36"/>
    <w:rsid w:val="00FE6558"/>
    <w:rsid w:val="00FE6CD1"/>
    <w:rsid w:val="00FF2DCC"/>
    <w:rsid w:val="00FF4131"/>
    <w:rsid w:val="00FF623E"/>
    <w:rsid w:val="00FF6EE6"/>
    <w:rsid w:val="6B49D3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35B93C"/>
  <w15:chartTrackingRefBased/>
  <w15:docId w15:val="{E90A6920-8029-4A15-BFF6-538EA8E70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color w:val="000000"/>
        <w:sz w:val="28"/>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F00CA"/>
  </w:style>
  <w:style w:type="paragraph" w:styleId="Heading1">
    <w:name w:val="heading 1"/>
    <w:basedOn w:val="Normal"/>
    <w:next w:val="Normal"/>
    <w:link w:val="Heading1Char"/>
    <w:autoRedefine/>
    <w:uiPriority w:val="9"/>
    <w:qFormat/>
    <w:rsid w:val="009B0078"/>
    <w:pPr>
      <w:keepNext/>
      <w:keepLines/>
      <w:numPr>
        <w:numId w:val="32"/>
      </w:numPr>
      <w:spacing w:before="240" w:after="24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9B0078"/>
    <w:pPr>
      <w:keepNext/>
      <w:keepLines/>
      <w:numPr>
        <w:ilvl w:val="1"/>
        <w:numId w:val="3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9B0078"/>
    <w:pPr>
      <w:keepNext/>
      <w:keepLines/>
      <w:numPr>
        <w:ilvl w:val="2"/>
        <w:numId w:val="32"/>
      </w:numPr>
      <w:spacing w:before="240" w:after="240"/>
      <w:outlineLvl w:val="2"/>
    </w:pPr>
    <w:rPr>
      <w:rFonts w:eastAsiaTheme="majorEastAsia" w:cstheme="majorBidi"/>
      <w:b/>
      <w:color w:val="000000" w:themeColor="text1"/>
    </w:rPr>
  </w:style>
  <w:style w:type="paragraph" w:styleId="Heading4">
    <w:name w:val="heading 4"/>
    <w:basedOn w:val="Normal"/>
    <w:next w:val="Normal"/>
    <w:link w:val="Heading4Char"/>
    <w:autoRedefine/>
    <w:uiPriority w:val="9"/>
    <w:unhideWhenUsed/>
    <w:qFormat/>
    <w:rsid w:val="009B0078"/>
    <w:pPr>
      <w:keepNext/>
      <w:keepLines/>
      <w:numPr>
        <w:ilvl w:val="3"/>
        <w:numId w:val="32"/>
      </w:numPr>
      <w:spacing w:before="240" w:after="240"/>
      <w:outlineLvl w:val="3"/>
    </w:pPr>
    <w:rPr>
      <w:rFonts w:eastAsiaTheme="majorEastAsia" w:cstheme="majorBidi"/>
      <w:b/>
      <w:iCs/>
      <w:color w:val="000000" w:themeColor="text1"/>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2818"/>
    <w:rPr>
      <w:rFonts w:eastAsiaTheme="majorEastAsia" w:cstheme="majorBidi"/>
      <w:b/>
      <w:sz w:val="32"/>
      <w:szCs w:val="32"/>
    </w:rPr>
  </w:style>
  <w:style w:type="character" w:customStyle="1" w:styleId="Heading2Char">
    <w:name w:val="Heading 2 Char"/>
    <w:basedOn w:val="DefaultParagraphFont"/>
    <w:link w:val="Heading2"/>
    <w:uiPriority w:val="9"/>
    <w:rsid w:val="00C0601F"/>
    <w:rPr>
      <w:rFonts w:eastAsiaTheme="majorEastAsia" w:cstheme="majorBidi"/>
      <w:b/>
      <w:szCs w:val="26"/>
    </w:rPr>
  </w:style>
  <w:style w:type="paragraph" w:styleId="ListParagraph">
    <w:name w:val="List Paragraph"/>
    <w:basedOn w:val="Normal"/>
    <w:uiPriority w:val="34"/>
    <w:qFormat/>
    <w:rsid w:val="00DD434B"/>
    <w:pPr>
      <w:ind w:left="720"/>
      <w:contextualSpacing/>
    </w:pPr>
  </w:style>
  <w:style w:type="character" w:customStyle="1" w:styleId="Heading3Char">
    <w:name w:val="Heading 3 Char"/>
    <w:basedOn w:val="DefaultParagraphFont"/>
    <w:link w:val="Heading3"/>
    <w:uiPriority w:val="9"/>
    <w:rsid w:val="00020263"/>
    <w:rPr>
      <w:rFonts w:eastAsiaTheme="majorEastAsia" w:cstheme="majorBidi"/>
      <w:b/>
      <w:color w:val="000000" w:themeColor="text1"/>
    </w:rPr>
  </w:style>
  <w:style w:type="character" w:customStyle="1" w:styleId="Heading4Char">
    <w:name w:val="Heading 4 Char"/>
    <w:basedOn w:val="DefaultParagraphFont"/>
    <w:link w:val="Heading4"/>
    <w:uiPriority w:val="9"/>
    <w:rsid w:val="004040EB"/>
    <w:rPr>
      <w:rFonts w:eastAsiaTheme="majorEastAsia" w:cstheme="majorBidi"/>
      <w:b/>
      <w:iCs/>
      <w:color w:val="000000" w:themeColor="text1"/>
      <w:u w:val="single"/>
    </w:rPr>
  </w:style>
  <w:style w:type="paragraph" w:styleId="TOCHeading">
    <w:name w:val="TOC Heading"/>
    <w:basedOn w:val="Heading1"/>
    <w:next w:val="Normal"/>
    <w:uiPriority w:val="39"/>
    <w:unhideWhenUsed/>
    <w:qFormat/>
    <w:rsid w:val="00FA23F1"/>
    <w:pPr>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FA23F1"/>
    <w:pPr>
      <w:spacing w:after="100"/>
    </w:pPr>
  </w:style>
  <w:style w:type="paragraph" w:styleId="TOC2">
    <w:name w:val="toc 2"/>
    <w:basedOn w:val="Normal"/>
    <w:next w:val="Normal"/>
    <w:autoRedefine/>
    <w:uiPriority w:val="39"/>
    <w:unhideWhenUsed/>
    <w:rsid w:val="00FA23F1"/>
    <w:pPr>
      <w:spacing w:after="100"/>
      <w:ind w:left="240"/>
    </w:pPr>
  </w:style>
  <w:style w:type="paragraph" w:styleId="TOC3">
    <w:name w:val="toc 3"/>
    <w:basedOn w:val="Normal"/>
    <w:next w:val="Normal"/>
    <w:autoRedefine/>
    <w:uiPriority w:val="39"/>
    <w:unhideWhenUsed/>
    <w:rsid w:val="00FA23F1"/>
    <w:pPr>
      <w:spacing w:after="100"/>
      <w:ind w:left="480"/>
    </w:pPr>
  </w:style>
  <w:style w:type="character" w:styleId="Hyperlink">
    <w:name w:val="Hyperlink"/>
    <w:basedOn w:val="DefaultParagraphFont"/>
    <w:uiPriority w:val="99"/>
    <w:unhideWhenUsed/>
    <w:rsid w:val="00FA23F1"/>
    <w:rPr>
      <w:color w:val="0563C1" w:themeColor="hyperlink"/>
      <w:u w:val="single"/>
    </w:rPr>
  </w:style>
  <w:style w:type="paragraph" w:styleId="Title">
    <w:name w:val="Title"/>
    <w:basedOn w:val="Normal"/>
    <w:next w:val="Normal"/>
    <w:link w:val="TitleChar"/>
    <w:uiPriority w:val="10"/>
    <w:qFormat/>
    <w:rsid w:val="00BC32DE"/>
    <w:pPr>
      <w:spacing w:after="0" w:line="36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BC32DE"/>
    <w:rPr>
      <w:rFonts w:eastAsiaTheme="majorEastAsia" w:cstheme="majorBidi"/>
      <w:spacing w:val="-10"/>
      <w:kern w:val="28"/>
      <w:sz w:val="56"/>
      <w:szCs w:val="56"/>
    </w:rPr>
  </w:style>
  <w:style w:type="table" w:styleId="TableGrid">
    <w:name w:val="Table Grid"/>
    <w:basedOn w:val="TableNormal"/>
    <w:qFormat/>
    <w:rsid w:val="002F4D03"/>
    <w:pPr>
      <w:spacing w:before="240" w:after="240"/>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rsid w:val="00F30CEC"/>
    <w:pPr>
      <w:autoSpaceDE w:val="0"/>
      <w:autoSpaceDN w:val="0"/>
      <w:adjustRightInd w:val="0"/>
      <w:spacing w:before="240" w:after="240"/>
      <w:ind w:firstLine="720"/>
      <w:jc w:val="both"/>
    </w:pPr>
  </w:style>
  <w:style w:type="paragraph" w:styleId="Caption">
    <w:name w:val="caption"/>
    <w:basedOn w:val="Normal"/>
    <w:next w:val="Normal"/>
    <w:uiPriority w:val="35"/>
    <w:unhideWhenUsed/>
    <w:qFormat/>
    <w:rsid w:val="00FB412F"/>
    <w:pPr>
      <w:spacing w:after="200" w:line="240" w:lineRule="auto"/>
    </w:pPr>
    <w:rPr>
      <w:iCs/>
      <w:color w:val="44546A" w:themeColor="text2"/>
      <w:szCs w:val="18"/>
    </w:rPr>
  </w:style>
  <w:style w:type="character" w:styleId="PlaceholderText">
    <w:name w:val="Placeholder Text"/>
    <w:basedOn w:val="DefaultParagraphFont"/>
    <w:uiPriority w:val="99"/>
    <w:semiHidden/>
    <w:rsid w:val="00910800"/>
    <w:rPr>
      <w:color w:val="808080"/>
    </w:rPr>
  </w:style>
  <w:style w:type="paragraph" w:styleId="Header">
    <w:name w:val="header"/>
    <w:basedOn w:val="Normal"/>
    <w:link w:val="HeaderChar"/>
    <w:uiPriority w:val="99"/>
    <w:unhideWhenUsed/>
    <w:qFormat/>
    <w:rsid w:val="00F763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63D2"/>
  </w:style>
  <w:style w:type="paragraph" w:styleId="Footer">
    <w:name w:val="footer"/>
    <w:basedOn w:val="Normal"/>
    <w:link w:val="FooterChar"/>
    <w:uiPriority w:val="99"/>
    <w:unhideWhenUsed/>
    <w:rsid w:val="00F763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63D2"/>
  </w:style>
  <w:style w:type="table" w:styleId="GridTable1Light">
    <w:name w:val="Grid Table 1 Light"/>
    <w:basedOn w:val="TableNormal"/>
    <w:uiPriority w:val="46"/>
    <w:rsid w:val="00541DA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rmalWeb">
    <w:name w:val="Normal (Web)"/>
    <w:basedOn w:val="Normal"/>
    <w:uiPriority w:val="99"/>
    <w:semiHidden/>
    <w:unhideWhenUsed/>
    <w:rsid w:val="009E2E2B"/>
    <w:pPr>
      <w:spacing w:before="240" w:after="240" w:line="240" w:lineRule="auto"/>
    </w:pPr>
    <w:rPr>
      <w:rFonts w:eastAsiaTheme="minorEastAsia"/>
      <w:color w:val="auto"/>
      <w:sz w:val="24"/>
    </w:rPr>
  </w:style>
  <w:style w:type="paragraph" w:styleId="TableofFigures">
    <w:name w:val="table of figures"/>
    <w:basedOn w:val="Normal"/>
    <w:next w:val="Normal"/>
    <w:uiPriority w:val="99"/>
    <w:unhideWhenUsed/>
    <w:rsid w:val="00B23F9F"/>
    <w:pPr>
      <w:spacing w:after="0"/>
    </w:pPr>
  </w:style>
  <w:style w:type="paragraph" w:styleId="BodyText">
    <w:name w:val="Body Text"/>
    <w:basedOn w:val="Normal"/>
    <w:link w:val="BodyTextChar"/>
    <w:rsid w:val="00DB6A31"/>
    <w:pPr>
      <w:spacing w:after="140" w:line="288" w:lineRule="auto"/>
    </w:pPr>
    <w:rPr>
      <w:rFonts w:asciiTheme="minorHAnsi" w:hAnsiTheme="minorHAnsi" w:cstheme="minorBidi"/>
      <w:color w:val="auto"/>
      <w:sz w:val="22"/>
      <w:szCs w:val="22"/>
    </w:rPr>
  </w:style>
  <w:style w:type="character" w:customStyle="1" w:styleId="BodyTextChar">
    <w:name w:val="Body Text Char"/>
    <w:basedOn w:val="DefaultParagraphFont"/>
    <w:link w:val="BodyText"/>
    <w:rsid w:val="00DB6A31"/>
    <w:rPr>
      <w:rFonts w:asciiTheme="minorHAnsi" w:hAnsiTheme="minorHAnsi" w:cstheme="minorBidi"/>
      <w:color w:val="auto"/>
      <w:sz w:val="22"/>
      <w:szCs w:val="22"/>
    </w:rPr>
  </w:style>
  <w:style w:type="paragraph" w:styleId="Bibliography">
    <w:name w:val="Bibliography"/>
    <w:basedOn w:val="Normal"/>
    <w:next w:val="Normal"/>
    <w:uiPriority w:val="37"/>
    <w:unhideWhenUsed/>
    <w:rsid w:val="005A1D35"/>
  </w:style>
  <w:style w:type="paragraph" w:styleId="FootnoteText">
    <w:name w:val="footnote text"/>
    <w:basedOn w:val="Normal"/>
    <w:link w:val="FootnoteTextChar"/>
    <w:uiPriority w:val="99"/>
    <w:semiHidden/>
    <w:unhideWhenUsed/>
    <w:rsid w:val="0014143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1434"/>
    <w:rPr>
      <w:sz w:val="20"/>
      <w:szCs w:val="20"/>
    </w:rPr>
  </w:style>
  <w:style w:type="character" w:styleId="FootnoteReference">
    <w:name w:val="footnote reference"/>
    <w:basedOn w:val="DefaultParagraphFont"/>
    <w:uiPriority w:val="99"/>
    <w:semiHidden/>
    <w:unhideWhenUsed/>
    <w:rsid w:val="00141434"/>
    <w:rPr>
      <w:vertAlign w:val="superscript"/>
    </w:rPr>
  </w:style>
  <w:style w:type="character" w:styleId="HTMLCode">
    <w:name w:val="HTML Code"/>
    <w:basedOn w:val="DefaultParagraphFont"/>
    <w:uiPriority w:val="99"/>
    <w:semiHidden/>
    <w:unhideWhenUsed/>
    <w:rsid w:val="00F42E54"/>
    <w:rPr>
      <w:rFonts w:ascii="Courier New" w:eastAsia="Times New Roman" w:hAnsi="Courier New" w:cs="Courier New"/>
      <w:sz w:val="20"/>
      <w:szCs w:val="20"/>
    </w:rPr>
  </w:style>
  <w:style w:type="paragraph" w:styleId="HTMLPreformatted">
    <w:name w:val="HTML Preformatted"/>
    <w:basedOn w:val="Normal"/>
    <w:link w:val="HTMLPreformattedChar"/>
    <w:unhideWhenUsed/>
    <w:rsid w:val="00D45E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rsid w:val="00D45EB8"/>
    <w:rPr>
      <w:rFonts w:ascii="Courier New" w:eastAsia="Times New Roman" w:hAnsi="Courier New" w:cs="Courier New"/>
      <w:color w:val="auto"/>
      <w:sz w:val="20"/>
      <w:szCs w:val="20"/>
    </w:rPr>
  </w:style>
  <w:style w:type="character" w:customStyle="1" w:styleId="m">
    <w:name w:val="m"/>
    <w:basedOn w:val="DefaultParagraphFont"/>
    <w:rsid w:val="00D45EB8"/>
  </w:style>
  <w:style w:type="paragraph" w:customStyle="1" w:styleId="PreformattedText">
    <w:name w:val="Preformatted Text"/>
    <w:basedOn w:val="Normal"/>
    <w:rsid w:val="00D45EB8"/>
    <w:pPr>
      <w:suppressAutoHyphens/>
      <w:autoSpaceDN w:val="0"/>
      <w:textAlignment w:val="baseline"/>
    </w:pPr>
    <w:rPr>
      <w:rFonts w:eastAsia="Calibri"/>
      <w:kern w:val="3"/>
    </w:rPr>
  </w:style>
  <w:style w:type="character" w:styleId="IntenseEmphasis">
    <w:name w:val="Intense Emphasis"/>
    <w:aliases w:val="Code Emphasis"/>
    <w:basedOn w:val="DefaultParagraphFont"/>
    <w:uiPriority w:val="21"/>
    <w:qFormat/>
    <w:rsid w:val="000774BA"/>
    <w:rPr>
      <w:rFonts w:ascii="Times New Roman" w:hAnsi="Times New Roman"/>
      <w:i w:val="0"/>
      <w:iCs/>
      <w:color w:val="4472C4" w:themeColor="accent5"/>
      <w:sz w:val="28"/>
    </w:rPr>
  </w:style>
  <w:style w:type="paragraph" w:styleId="BalloonText">
    <w:name w:val="Balloon Text"/>
    <w:basedOn w:val="Normal"/>
    <w:link w:val="BalloonTextChar"/>
    <w:uiPriority w:val="99"/>
    <w:semiHidden/>
    <w:unhideWhenUsed/>
    <w:rsid w:val="006E11F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E11FD"/>
    <w:rPr>
      <w:rFonts w:ascii="Segoe UI" w:hAnsi="Segoe UI" w:cs="Segoe UI"/>
      <w:sz w:val="18"/>
      <w:szCs w:val="18"/>
    </w:rPr>
  </w:style>
  <w:style w:type="numbering" w:customStyle="1" w:styleId="Style1">
    <w:name w:val="Style1"/>
    <w:uiPriority w:val="99"/>
    <w:rsid w:val="009B0078"/>
    <w:pPr>
      <w:numPr>
        <w:numId w:val="30"/>
      </w:numPr>
    </w:pPr>
  </w:style>
  <w:style w:type="paragraph" w:styleId="EndnoteText">
    <w:name w:val="endnote text"/>
    <w:basedOn w:val="Normal"/>
    <w:link w:val="EndnoteTextChar"/>
    <w:uiPriority w:val="99"/>
    <w:semiHidden/>
    <w:unhideWhenUsed/>
    <w:rsid w:val="006F17F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F17F4"/>
    <w:rPr>
      <w:sz w:val="20"/>
      <w:szCs w:val="20"/>
    </w:rPr>
  </w:style>
  <w:style w:type="character" w:styleId="EndnoteReference">
    <w:name w:val="endnote reference"/>
    <w:basedOn w:val="DefaultParagraphFont"/>
    <w:uiPriority w:val="99"/>
    <w:semiHidden/>
    <w:unhideWhenUsed/>
    <w:rsid w:val="006F17F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6494">
      <w:bodyDiv w:val="1"/>
      <w:marLeft w:val="0"/>
      <w:marRight w:val="0"/>
      <w:marTop w:val="0"/>
      <w:marBottom w:val="0"/>
      <w:divBdr>
        <w:top w:val="none" w:sz="0" w:space="0" w:color="auto"/>
        <w:left w:val="none" w:sz="0" w:space="0" w:color="auto"/>
        <w:bottom w:val="none" w:sz="0" w:space="0" w:color="auto"/>
        <w:right w:val="none" w:sz="0" w:space="0" w:color="auto"/>
      </w:divBdr>
    </w:div>
    <w:div w:id="18624915">
      <w:bodyDiv w:val="1"/>
      <w:marLeft w:val="0"/>
      <w:marRight w:val="0"/>
      <w:marTop w:val="0"/>
      <w:marBottom w:val="0"/>
      <w:divBdr>
        <w:top w:val="none" w:sz="0" w:space="0" w:color="auto"/>
        <w:left w:val="none" w:sz="0" w:space="0" w:color="auto"/>
        <w:bottom w:val="none" w:sz="0" w:space="0" w:color="auto"/>
        <w:right w:val="none" w:sz="0" w:space="0" w:color="auto"/>
      </w:divBdr>
    </w:div>
    <w:div w:id="22364610">
      <w:bodyDiv w:val="1"/>
      <w:marLeft w:val="0"/>
      <w:marRight w:val="0"/>
      <w:marTop w:val="0"/>
      <w:marBottom w:val="0"/>
      <w:divBdr>
        <w:top w:val="none" w:sz="0" w:space="0" w:color="auto"/>
        <w:left w:val="none" w:sz="0" w:space="0" w:color="auto"/>
        <w:bottom w:val="none" w:sz="0" w:space="0" w:color="auto"/>
        <w:right w:val="none" w:sz="0" w:space="0" w:color="auto"/>
      </w:divBdr>
    </w:div>
    <w:div w:id="24598415">
      <w:bodyDiv w:val="1"/>
      <w:marLeft w:val="0"/>
      <w:marRight w:val="0"/>
      <w:marTop w:val="0"/>
      <w:marBottom w:val="0"/>
      <w:divBdr>
        <w:top w:val="none" w:sz="0" w:space="0" w:color="auto"/>
        <w:left w:val="none" w:sz="0" w:space="0" w:color="auto"/>
        <w:bottom w:val="none" w:sz="0" w:space="0" w:color="auto"/>
        <w:right w:val="none" w:sz="0" w:space="0" w:color="auto"/>
      </w:divBdr>
    </w:div>
    <w:div w:id="35281561">
      <w:bodyDiv w:val="1"/>
      <w:marLeft w:val="0"/>
      <w:marRight w:val="0"/>
      <w:marTop w:val="0"/>
      <w:marBottom w:val="0"/>
      <w:divBdr>
        <w:top w:val="none" w:sz="0" w:space="0" w:color="auto"/>
        <w:left w:val="none" w:sz="0" w:space="0" w:color="auto"/>
        <w:bottom w:val="none" w:sz="0" w:space="0" w:color="auto"/>
        <w:right w:val="none" w:sz="0" w:space="0" w:color="auto"/>
      </w:divBdr>
    </w:div>
    <w:div w:id="40982227">
      <w:bodyDiv w:val="1"/>
      <w:marLeft w:val="0"/>
      <w:marRight w:val="0"/>
      <w:marTop w:val="0"/>
      <w:marBottom w:val="0"/>
      <w:divBdr>
        <w:top w:val="none" w:sz="0" w:space="0" w:color="auto"/>
        <w:left w:val="none" w:sz="0" w:space="0" w:color="auto"/>
        <w:bottom w:val="none" w:sz="0" w:space="0" w:color="auto"/>
        <w:right w:val="none" w:sz="0" w:space="0" w:color="auto"/>
      </w:divBdr>
    </w:div>
    <w:div w:id="42948716">
      <w:bodyDiv w:val="1"/>
      <w:marLeft w:val="0"/>
      <w:marRight w:val="0"/>
      <w:marTop w:val="0"/>
      <w:marBottom w:val="0"/>
      <w:divBdr>
        <w:top w:val="none" w:sz="0" w:space="0" w:color="auto"/>
        <w:left w:val="none" w:sz="0" w:space="0" w:color="auto"/>
        <w:bottom w:val="none" w:sz="0" w:space="0" w:color="auto"/>
        <w:right w:val="none" w:sz="0" w:space="0" w:color="auto"/>
      </w:divBdr>
    </w:div>
    <w:div w:id="51733245">
      <w:bodyDiv w:val="1"/>
      <w:marLeft w:val="0"/>
      <w:marRight w:val="0"/>
      <w:marTop w:val="0"/>
      <w:marBottom w:val="0"/>
      <w:divBdr>
        <w:top w:val="none" w:sz="0" w:space="0" w:color="auto"/>
        <w:left w:val="none" w:sz="0" w:space="0" w:color="auto"/>
        <w:bottom w:val="none" w:sz="0" w:space="0" w:color="auto"/>
        <w:right w:val="none" w:sz="0" w:space="0" w:color="auto"/>
      </w:divBdr>
    </w:div>
    <w:div w:id="60249962">
      <w:bodyDiv w:val="1"/>
      <w:marLeft w:val="0"/>
      <w:marRight w:val="0"/>
      <w:marTop w:val="0"/>
      <w:marBottom w:val="0"/>
      <w:divBdr>
        <w:top w:val="none" w:sz="0" w:space="0" w:color="auto"/>
        <w:left w:val="none" w:sz="0" w:space="0" w:color="auto"/>
        <w:bottom w:val="none" w:sz="0" w:space="0" w:color="auto"/>
        <w:right w:val="none" w:sz="0" w:space="0" w:color="auto"/>
      </w:divBdr>
    </w:div>
    <w:div w:id="86312653">
      <w:bodyDiv w:val="1"/>
      <w:marLeft w:val="0"/>
      <w:marRight w:val="0"/>
      <w:marTop w:val="0"/>
      <w:marBottom w:val="0"/>
      <w:divBdr>
        <w:top w:val="none" w:sz="0" w:space="0" w:color="auto"/>
        <w:left w:val="none" w:sz="0" w:space="0" w:color="auto"/>
        <w:bottom w:val="none" w:sz="0" w:space="0" w:color="auto"/>
        <w:right w:val="none" w:sz="0" w:space="0" w:color="auto"/>
      </w:divBdr>
    </w:div>
    <w:div w:id="86540165">
      <w:bodyDiv w:val="1"/>
      <w:marLeft w:val="0"/>
      <w:marRight w:val="0"/>
      <w:marTop w:val="0"/>
      <w:marBottom w:val="0"/>
      <w:divBdr>
        <w:top w:val="none" w:sz="0" w:space="0" w:color="auto"/>
        <w:left w:val="none" w:sz="0" w:space="0" w:color="auto"/>
        <w:bottom w:val="none" w:sz="0" w:space="0" w:color="auto"/>
        <w:right w:val="none" w:sz="0" w:space="0" w:color="auto"/>
      </w:divBdr>
    </w:div>
    <w:div w:id="88159811">
      <w:bodyDiv w:val="1"/>
      <w:marLeft w:val="0"/>
      <w:marRight w:val="0"/>
      <w:marTop w:val="0"/>
      <w:marBottom w:val="0"/>
      <w:divBdr>
        <w:top w:val="none" w:sz="0" w:space="0" w:color="auto"/>
        <w:left w:val="none" w:sz="0" w:space="0" w:color="auto"/>
        <w:bottom w:val="none" w:sz="0" w:space="0" w:color="auto"/>
        <w:right w:val="none" w:sz="0" w:space="0" w:color="auto"/>
      </w:divBdr>
    </w:div>
    <w:div w:id="90977078">
      <w:bodyDiv w:val="1"/>
      <w:marLeft w:val="0"/>
      <w:marRight w:val="0"/>
      <w:marTop w:val="0"/>
      <w:marBottom w:val="0"/>
      <w:divBdr>
        <w:top w:val="none" w:sz="0" w:space="0" w:color="auto"/>
        <w:left w:val="none" w:sz="0" w:space="0" w:color="auto"/>
        <w:bottom w:val="none" w:sz="0" w:space="0" w:color="auto"/>
        <w:right w:val="none" w:sz="0" w:space="0" w:color="auto"/>
      </w:divBdr>
    </w:div>
    <w:div w:id="96874385">
      <w:bodyDiv w:val="1"/>
      <w:marLeft w:val="0"/>
      <w:marRight w:val="0"/>
      <w:marTop w:val="0"/>
      <w:marBottom w:val="0"/>
      <w:divBdr>
        <w:top w:val="none" w:sz="0" w:space="0" w:color="auto"/>
        <w:left w:val="none" w:sz="0" w:space="0" w:color="auto"/>
        <w:bottom w:val="none" w:sz="0" w:space="0" w:color="auto"/>
        <w:right w:val="none" w:sz="0" w:space="0" w:color="auto"/>
      </w:divBdr>
    </w:div>
    <w:div w:id="109130163">
      <w:bodyDiv w:val="1"/>
      <w:marLeft w:val="0"/>
      <w:marRight w:val="0"/>
      <w:marTop w:val="0"/>
      <w:marBottom w:val="0"/>
      <w:divBdr>
        <w:top w:val="none" w:sz="0" w:space="0" w:color="auto"/>
        <w:left w:val="none" w:sz="0" w:space="0" w:color="auto"/>
        <w:bottom w:val="none" w:sz="0" w:space="0" w:color="auto"/>
        <w:right w:val="none" w:sz="0" w:space="0" w:color="auto"/>
      </w:divBdr>
    </w:div>
    <w:div w:id="113523511">
      <w:bodyDiv w:val="1"/>
      <w:marLeft w:val="0"/>
      <w:marRight w:val="0"/>
      <w:marTop w:val="0"/>
      <w:marBottom w:val="0"/>
      <w:divBdr>
        <w:top w:val="none" w:sz="0" w:space="0" w:color="auto"/>
        <w:left w:val="none" w:sz="0" w:space="0" w:color="auto"/>
        <w:bottom w:val="none" w:sz="0" w:space="0" w:color="auto"/>
        <w:right w:val="none" w:sz="0" w:space="0" w:color="auto"/>
      </w:divBdr>
    </w:div>
    <w:div w:id="115218765">
      <w:bodyDiv w:val="1"/>
      <w:marLeft w:val="0"/>
      <w:marRight w:val="0"/>
      <w:marTop w:val="0"/>
      <w:marBottom w:val="0"/>
      <w:divBdr>
        <w:top w:val="none" w:sz="0" w:space="0" w:color="auto"/>
        <w:left w:val="none" w:sz="0" w:space="0" w:color="auto"/>
        <w:bottom w:val="none" w:sz="0" w:space="0" w:color="auto"/>
        <w:right w:val="none" w:sz="0" w:space="0" w:color="auto"/>
      </w:divBdr>
    </w:div>
    <w:div w:id="128941147">
      <w:bodyDiv w:val="1"/>
      <w:marLeft w:val="0"/>
      <w:marRight w:val="0"/>
      <w:marTop w:val="0"/>
      <w:marBottom w:val="0"/>
      <w:divBdr>
        <w:top w:val="none" w:sz="0" w:space="0" w:color="auto"/>
        <w:left w:val="none" w:sz="0" w:space="0" w:color="auto"/>
        <w:bottom w:val="none" w:sz="0" w:space="0" w:color="auto"/>
        <w:right w:val="none" w:sz="0" w:space="0" w:color="auto"/>
      </w:divBdr>
    </w:div>
    <w:div w:id="162279613">
      <w:bodyDiv w:val="1"/>
      <w:marLeft w:val="0"/>
      <w:marRight w:val="0"/>
      <w:marTop w:val="0"/>
      <w:marBottom w:val="0"/>
      <w:divBdr>
        <w:top w:val="none" w:sz="0" w:space="0" w:color="auto"/>
        <w:left w:val="none" w:sz="0" w:space="0" w:color="auto"/>
        <w:bottom w:val="none" w:sz="0" w:space="0" w:color="auto"/>
        <w:right w:val="none" w:sz="0" w:space="0" w:color="auto"/>
      </w:divBdr>
    </w:div>
    <w:div w:id="166605350">
      <w:bodyDiv w:val="1"/>
      <w:marLeft w:val="0"/>
      <w:marRight w:val="0"/>
      <w:marTop w:val="0"/>
      <w:marBottom w:val="0"/>
      <w:divBdr>
        <w:top w:val="none" w:sz="0" w:space="0" w:color="auto"/>
        <w:left w:val="none" w:sz="0" w:space="0" w:color="auto"/>
        <w:bottom w:val="none" w:sz="0" w:space="0" w:color="auto"/>
        <w:right w:val="none" w:sz="0" w:space="0" w:color="auto"/>
      </w:divBdr>
    </w:div>
    <w:div w:id="168522537">
      <w:bodyDiv w:val="1"/>
      <w:marLeft w:val="0"/>
      <w:marRight w:val="0"/>
      <w:marTop w:val="0"/>
      <w:marBottom w:val="0"/>
      <w:divBdr>
        <w:top w:val="none" w:sz="0" w:space="0" w:color="auto"/>
        <w:left w:val="none" w:sz="0" w:space="0" w:color="auto"/>
        <w:bottom w:val="none" w:sz="0" w:space="0" w:color="auto"/>
        <w:right w:val="none" w:sz="0" w:space="0" w:color="auto"/>
      </w:divBdr>
    </w:div>
    <w:div w:id="175779315">
      <w:bodyDiv w:val="1"/>
      <w:marLeft w:val="0"/>
      <w:marRight w:val="0"/>
      <w:marTop w:val="0"/>
      <w:marBottom w:val="0"/>
      <w:divBdr>
        <w:top w:val="none" w:sz="0" w:space="0" w:color="auto"/>
        <w:left w:val="none" w:sz="0" w:space="0" w:color="auto"/>
        <w:bottom w:val="none" w:sz="0" w:space="0" w:color="auto"/>
        <w:right w:val="none" w:sz="0" w:space="0" w:color="auto"/>
      </w:divBdr>
    </w:div>
    <w:div w:id="178197593">
      <w:bodyDiv w:val="1"/>
      <w:marLeft w:val="0"/>
      <w:marRight w:val="0"/>
      <w:marTop w:val="0"/>
      <w:marBottom w:val="0"/>
      <w:divBdr>
        <w:top w:val="none" w:sz="0" w:space="0" w:color="auto"/>
        <w:left w:val="none" w:sz="0" w:space="0" w:color="auto"/>
        <w:bottom w:val="none" w:sz="0" w:space="0" w:color="auto"/>
        <w:right w:val="none" w:sz="0" w:space="0" w:color="auto"/>
      </w:divBdr>
    </w:div>
    <w:div w:id="179703476">
      <w:bodyDiv w:val="1"/>
      <w:marLeft w:val="0"/>
      <w:marRight w:val="0"/>
      <w:marTop w:val="0"/>
      <w:marBottom w:val="0"/>
      <w:divBdr>
        <w:top w:val="none" w:sz="0" w:space="0" w:color="auto"/>
        <w:left w:val="none" w:sz="0" w:space="0" w:color="auto"/>
        <w:bottom w:val="none" w:sz="0" w:space="0" w:color="auto"/>
        <w:right w:val="none" w:sz="0" w:space="0" w:color="auto"/>
      </w:divBdr>
    </w:div>
    <w:div w:id="182935399">
      <w:bodyDiv w:val="1"/>
      <w:marLeft w:val="0"/>
      <w:marRight w:val="0"/>
      <w:marTop w:val="0"/>
      <w:marBottom w:val="0"/>
      <w:divBdr>
        <w:top w:val="none" w:sz="0" w:space="0" w:color="auto"/>
        <w:left w:val="none" w:sz="0" w:space="0" w:color="auto"/>
        <w:bottom w:val="none" w:sz="0" w:space="0" w:color="auto"/>
        <w:right w:val="none" w:sz="0" w:space="0" w:color="auto"/>
      </w:divBdr>
    </w:div>
    <w:div w:id="187179985">
      <w:bodyDiv w:val="1"/>
      <w:marLeft w:val="0"/>
      <w:marRight w:val="0"/>
      <w:marTop w:val="0"/>
      <w:marBottom w:val="0"/>
      <w:divBdr>
        <w:top w:val="none" w:sz="0" w:space="0" w:color="auto"/>
        <w:left w:val="none" w:sz="0" w:space="0" w:color="auto"/>
        <w:bottom w:val="none" w:sz="0" w:space="0" w:color="auto"/>
        <w:right w:val="none" w:sz="0" w:space="0" w:color="auto"/>
      </w:divBdr>
    </w:div>
    <w:div w:id="187255647">
      <w:bodyDiv w:val="1"/>
      <w:marLeft w:val="0"/>
      <w:marRight w:val="0"/>
      <w:marTop w:val="0"/>
      <w:marBottom w:val="0"/>
      <w:divBdr>
        <w:top w:val="none" w:sz="0" w:space="0" w:color="auto"/>
        <w:left w:val="none" w:sz="0" w:space="0" w:color="auto"/>
        <w:bottom w:val="none" w:sz="0" w:space="0" w:color="auto"/>
        <w:right w:val="none" w:sz="0" w:space="0" w:color="auto"/>
      </w:divBdr>
    </w:div>
    <w:div w:id="190074638">
      <w:bodyDiv w:val="1"/>
      <w:marLeft w:val="0"/>
      <w:marRight w:val="0"/>
      <w:marTop w:val="0"/>
      <w:marBottom w:val="0"/>
      <w:divBdr>
        <w:top w:val="none" w:sz="0" w:space="0" w:color="auto"/>
        <w:left w:val="none" w:sz="0" w:space="0" w:color="auto"/>
        <w:bottom w:val="none" w:sz="0" w:space="0" w:color="auto"/>
        <w:right w:val="none" w:sz="0" w:space="0" w:color="auto"/>
      </w:divBdr>
    </w:div>
    <w:div w:id="208029912">
      <w:bodyDiv w:val="1"/>
      <w:marLeft w:val="0"/>
      <w:marRight w:val="0"/>
      <w:marTop w:val="0"/>
      <w:marBottom w:val="0"/>
      <w:divBdr>
        <w:top w:val="none" w:sz="0" w:space="0" w:color="auto"/>
        <w:left w:val="none" w:sz="0" w:space="0" w:color="auto"/>
        <w:bottom w:val="none" w:sz="0" w:space="0" w:color="auto"/>
        <w:right w:val="none" w:sz="0" w:space="0" w:color="auto"/>
      </w:divBdr>
    </w:div>
    <w:div w:id="208690788">
      <w:bodyDiv w:val="1"/>
      <w:marLeft w:val="0"/>
      <w:marRight w:val="0"/>
      <w:marTop w:val="0"/>
      <w:marBottom w:val="0"/>
      <w:divBdr>
        <w:top w:val="none" w:sz="0" w:space="0" w:color="auto"/>
        <w:left w:val="none" w:sz="0" w:space="0" w:color="auto"/>
        <w:bottom w:val="none" w:sz="0" w:space="0" w:color="auto"/>
        <w:right w:val="none" w:sz="0" w:space="0" w:color="auto"/>
      </w:divBdr>
    </w:div>
    <w:div w:id="223761323">
      <w:bodyDiv w:val="1"/>
      <w:marLeft w:val="0"/>
      <w:marRight w:val="0"/>
      <w:marTop w:val="0"/>
      <w:marBottom w:val="0"/>
      <w:divBdr>
        <w:top w:val="none" w:sz="0" w:space="0" w:color="auto"/>
        <w:left w:val="none" w:sz="0" w:space="0" w:color="auto"/>
        <w:bottom w:val="none" w:sz="0" w:space="0" w:color="auto"/>
        <w:right w:val="none" w:sz="0" w:space="0" w:color="auto"/>
      </w:divBdr>
    </w:div>
    <w:div w:id="232130195">
      <w:bodyDiv w:val="1"/>
      <w:marLeft w:val="0"/>
      <w:marRight w:val="0"/>
      <w:marTop w:val="0"/>
      <w:marBottom w:val="0"/>
      <w:divBdr>
        <w:top w:val="none" w:sz="0" w:space="0" w:color="auto"/>
        <w:left w:val="none" w:sz="0" w:space="0" w:color="auto"/>
        <w:bottom w:val="none" w:sz="0" w:space="0" w:color="auto"/>
        <w:right w:val="none" w:sz="0" w:space="0" w:color="auto"/>
      </w:divBdr>
    </w:div>
    <w:div w:id="233318934">
      <w:bodyDiv w:val="1"/>
      <w:marLeft w:val="0"/>
      <w:marRight w:val="0"/>
      <w:marTop w:val="0"/>
      <w:marBottom w:val="0"/>
      <w:divBdr>
        <w:top w:val="none" w:sz="0" w:space="0" w:color="auto"/>
        <w:left w:val="none" w:sz="0" w:space="0" w:color="auto"/>
        <w:bottom w:val="none" w:sz="0" w:space="0" w:color="auto"/>
        <w:right w:val="none" w:sz="0" w:space="0" w:color="auto"/>
      </w:divBdr>
    </w:div>
    <w:div w:id="237443063">
      <w:bodyDiv w:val="1"/>
      <w:marLeft w:val="0"/>
      <w:marRight w:val="0"/>
      <w:marTop w:val="0"/>
      <w:marBottom w:val="0"/>
      <w:divBdr>
        <w:top w:val="none" w:sz="0" w:space="0" w:color="auto"/>
        <w:left w:val="none" w:sz="0" w:space="0" w:color="auto"/>
        <w:bottom w:val="none" w:sz="0" w:space="0" w:color="auto"/>
        <w:right w:val="none" w:sz="0" w:space="0" w:color="auto"/>
      </w:divBdr>
    </w:div>
    <w:div w:id="247424224">
      <w:bodyDiv w:val="1"/>
      <w:marLeft w:val="0"/>
      <w:marRight w:val="0"/>
      <w:marTop w:val="0"/>
      <w:marBottom w:val="0"/>
      <w:divBdr>
        <w:top w:val="none" w:sz="0" w:space="0" w:color="auto"/>
        <w:left w:val="none" w:sz="0" w:space="0" w:color="auto"/>
        <w:bottom w:val="none" w:sz="0" w:space="0" w:color="auto"/>
        <w:right w:val="none" w:sz="0" w:space="0" w:color="auto"/>
      </w:divBdr>
    </w:div>
    <w:div w:id="255793742">
      <w:bodyDiv w:val="1"/>
      <w:marLeft w:val="0"/>
      <w:marRight w:val="0"/>
      <w:marTop w:val="0"/>
      <w:marBottom w:val="0"/>
      <w:divBdr>
        <w:top w:val="none" w:sz="0" w:space="0" w:color="auto"/>
        <w:left w:val="none" w:sz="0" w:space="0" w:color="auto"/>
        <w:bottom w:val="none" w:sz="0" w:space="0" w:color="auto"/>
        <w:right w:val="none" w:sz="0" w:space="0" w:color="auto"/>
      </w:divBdr>
    </w:div>
    <w:div w:id="257257055">
      <w:bodyDiv w:val="1"/>
      <w:marLeft w:val="0"/>
      <w:marRight w:val="0"/>
      <w:marTop w:val="0"/>
      <w:marBottom w:val="0"/>
      <w:divBdr>
        <w:top w:val="none" w:sz="0" w:space="0" w:color="auto"/>
        <w:left w:val="none" w:sz="0" w:space="0" w:color="auto"/>
        <w:bottom w:val="none" w:sz="0" w:space="0" w:color="auto"/>
        <w:right w:val="none" w:sz="0" w:space="0" w:color="auto"/>
      </w:divBdr>
    </w:div>
    <w:div w:id="282730242">
      <w:bodyDiv w:val="1"/>
      <w:marLeft w:val="0"/>
      <w:marRight w:val="0"/>
      <w:marTop w:val="0"/>
      <w:marBottom w:val="0"/>
      <w:divBdr>
        <w:top w:val="none" w:sz="0" w:space="0" w:color="auto"/>
        <w:left w:val="none" w:sz="0" w:space="0" w:color="auto"/>
        <w:bottom w:val="none" w:sz="0" w:space="0" w:color="auto"/>
        <w:right w:val="none" w:sz="0" w:space="0" w:color="auto"/>
      </w:divBdr>
    </w:div>
    <w:div w:id="287202242">
      <w:bodyDiv w:val="1"/>
      <w:marLeft w:val="0"/>
      <w:marRight w:val="0"/>
      <w:marTop w:val="0"/>
      <w:marBottom w:val="0"/>
      <w:divBdr>
        <w:top w:val="none" w:sz="0" w:space="0" w:color="auto"/>
        <w:left w:val="none" w:sz="0" w:space="0" w:color="auto"/>
        <w:bottom w:val="none" w:sz="0" w:space="0" w:color="auto"/>
        <w:right w:val="none" w:sz="0" w:space="0" w:color="auto"/>
      </w:divBdr>
    </w:div>
    <w:div w:id="308705855">
      <w:bodyDiv w:val="1"/>
      <w:marLeft w:val="0"/>
      <w:marRight w:val="0"/>
      <w:marTop w:val="0"/>
      <w:marBottom w:val="0"/>
      <w:divBdr>
        <w:top w:val="none" w:sz="0" w:space="0" w:color="auto"/>
        <w:left w:val="none" w:sz="0" w:space="0" w:color="auto"/>
        <w:bottom w:val="none" w:sz="0" w:space="0" w:color="auto"/>
        <w:right w:val="none" w:sz="0" w:space="0" w:color="auto"/>
      </w:divBdr>
    </w:div>
    <w:div w:id="312107903">
      <w:bodyDiv w:val="1"/>
      <w:marLeft w:val="0"/>
      <w:marRight w:val="0"/>
      <w:marTop w:val="0"/>
      <w:marBottom w:val="0"/>
      <w:divBdr>
        <w:top w:val="none" w:sz="0" w:space="0" w:color="auto"/>
        <w:left w:val="none" w:sz="0" w:space="0" w:color="auto"/>
        <w:bottom w:val="none" w:sz="0" w:space="0" w:color="auto"/>
        <w:right w:val="none" w:sz="0" w:space="0" w:color="auto"/>
      </w:divBdr>
    </w:div>
    <w:div w:id="312758591">
      <w:bodyDiv w:val="1"/>
      <w:marLeft w:val="0"/>
      <w:marRight w:val="0"/>
      <w:marTop w:val="0"/>
      <w:marBottom w:val="0"/>
      <w:divBdr>
        <w:top w:val="none" w:sz="0" w:space="0" w:color="auto"/>
        <w:left w:val="none" w:sz="0" w:space="0" w:color="auto"/>
        <w:bottom w:val="none" w:sz="0" w:space="0" w:color="auto"/>
        <w:right w:val="none" w:sz="0" w:space="0" w:color="auto"/>
      </w:divBdr>
    </w:div>
    <w:div w:id="323896584">
      <w:bodyDiv w:val="1"/>
      <w:marLeft w:val="0"/>
      <w:marRight w:val="0"/>
      <w:marTop w:val="0"/>
      <w:marBottom w:val="0"/>
      <w:divBdr>
        <w:top w:val="none" w:sz="0" w:space="0" w:color="auto"/>
        <w:left w:val="none" w:sz="0" w:space="0" w:color="auto"/>
        <w:bottom w:val="none" w:sz="0" w:space="0" w:color="auto"/>
        <w:right w:val="none" w:sz="0" w:space="0" w:color="auto"/>
      </w:divBdr>
    </w:div>
    <w:div w:id="333999082">
      <w:bodyDiv w:val="1"/>
      <w:marLeft w:val="0"/>
      <w:marRight w:val="0"/>
      <w:marTop w:val="0"/>
      <w:marBottom w:val="0"/>
      <w:divBdr>
        <w:top w:val="none" w:sz="0" w:space="0" w:color="auto"/>
        <w:left w:val="none" w:sz="0" w:space="0" w:color="auto"/>
        <w:bottom w:val="none" w:sz="0" w:space="0" w:color="auto"/>
        <w:right w:val="none" w:sz="0" w:space="0" w:color="auto"/>
      </w:divBdr>
    </w:div>
    <w:div w:id="342627763">
      <w:bodyDiv w:val="1"/>
      <w:marLeft w:val="0"/>
      <w:marRight w:val="0"/>
      <w:marTop w:val="0"/>
      <w:marBottom w:val="0"/>
      <w:divBdr>
        <w:top w:val="none" w:sz="0" w:space="0" w:color="auto"/>
        <w:left w:val="none" w:sz="0" w:space="0" w:color="auto"/>
        <w:bottom w:val="none" w:sz="0" w:space="0" w:color="auto"/>
        <w:right w:val="none" w:sz="0" w:space="0" w:color="auto"/>
      </w:divBdr>
    </w:div>
    <w:div w:id="350494969">
      <w:bodyDiv w:val="1"/>
      <w:marLeft w:val="0"/>
      <w:marRight w:val="0"/>
      <w:marTop w:val="0"/>
      <w:marBottom w:val="0"/>
      <w:divBdr>
        <w:top w:val="none" w:sz="0" w:space="0" w:color="auto"/>
        <w:left w:val="none" w:sz="0" w:space="0" w:color="auto"/>
        <w:bottom w:val="none" w:sz="0" w:space="0" w:color="auto"/>
        <w:right w:val="none" w:sz="0" w:space="0" w:color="auto"/>
      </w:divBdr>
    </w:div>
    <w:div w:id="380788822">
      <w:bodyDiv w:val="1"/>
      <w:marLeft w:val="0"/>
      <w:marRight w:val="0"/>
      <w:marTop w:val="0"/>
      <w:marBottom w:val="0"/>
      <w:divBdr>
        <w:top w:val="none" w:sz="0" w:space="0" w:color="auto"/>
        <w:left w:val="none" w:sz="0" w:space="0" w:color="auto"/>
        <w:bottom w:val="none" w:sz="0" w:space="0" w:color="auto"/>
        <w:right w:val="none" w:sz="0" w:space="0" w:color="auto"/>
      </w:divBdr>
    </w:div>
    <w:div w:id="392697907">
      <w:bodyDiv w:val="1"/>
      <w:marLeft w:val="0"/>
      <w:marRight w:val="0"/>
      <w:marTop w:val="0"/>
      <w:marBottom w:val="0"/>
      <w:divBdr>
        <w:top w:val="none" w:sz="0" w:space="0" w:color="auto"/>
        <w:left w:val="none" w:sz="0" w:space="0" w:color="auto"/>
        <w:bottom w:val="none" w:sz="0" w:space="0" w:color="auto"/>
        <w:right w:val="none" w:sz="0" w:space="0" w:color="auto"/>
      </w:divBdr>
    </w:div>
    <w:div w:id="395470554">
      <w:bodyDiv w:val="1"/>
      <w:marLeft w:val="0"/>
      <w:marRight w:val="0"/>
      <w:marTop w:val="0"/>
      <w:marBottom w:val="0"/>
      <w:divBdr>
        <w:top w:val="none" w:sz="0" w:space="0" w:color="auto"/>
        <w:left w:val="none" w:sz="0" w:space="0" w:color="auto"/>
        <w:bottom w:val="none" w:sz="0" w:space="0" w:color="auto"/>
        <w:right w:val="none" w:sz="0" w:space="0" w:color="auto"/>
      </w:divBdr>
    </w:div>
    <w:div w:id="404496398">
      <w:bodyDiv w:val="1"/>
      <w:marLeft w:val="0"/>
      <w:marRight w:val="0"/>
      <w:marTop w:val="0"/>
      <w:marBottom w:val="0"/>
      <w:divBdr>
        <w:top w:val="none" w:sz="0" w:space="0" w:color="auto"/>
        <w:left w:val="none" w:sz="0" w:space="0" w:color="auto"/>
        <w:bottom w:val="none" w:sz="0" w:space="0" w:color="auto"/>
        <w:right w:val="none" w:sz="0" w:space="0" w:color="auto"/>
      </w:divBdr>
    </w:div>
    <w:div w:id="407773563">
      <w:bodyDiv w:val="1"/>
      <w:marLeft w:val="0"/>
      <w:marRight w:val="0"/>
      <w:marTop w:val="0"/>
      <w:marBottom w:val="0"/>
      <w:divBdr>
        <w:top w:val="none" w:sz="0" w:space="0" w:color="auto"/>
        <w:left w:val="none" w:sz="0" w:space="0" w:color="auto"/>
        <w:bottom w:val="none" w:sz="0" w:space="0" w:color="auto"/>
        <w:right w:val="none" w:sz="0" w:space="0" w:color="auto"/>
      </w:divBdr>
    </w:div>
    <w:div w:id="416251135">
      <w:bodyDiv w:val="1"/>
      <w:marLeft w:val="0"/>
      <w:marRight w:val="0"/>
      <w:marTop w:val="0"/>
      <w:marBottom w:val="0"/>
      <w:divBdr>
        <w:top w:val="none" w:sz="0" w:space="0" w:color="auto"/>
        <w:left w:val="none" w:sz="0" w:space="0" w:color="auto"/>
        <w:bottom w:val="none" w:sz="0" w:space="0" w:color="auto"/>
        <w:right w:val="none" w:sz="0" w:space="0" w:color="auto"/>
      </w:divBdr>
    </w:div>
    <w:div w:id="420686314">
      <w:bodyDiv w:val="1"/>
      <w:marLeft w:val="0"/>
      <w:marRight w:val="0"/>
      <w:marTop w:val="0"/>
      <w:marBottom w:val="0"/>
      <w:divBdr>
        <w:top w:val="none" w:sz="0" w:space="0" w:color="auto"/>
        <w:left w:val="none" w:sz="0" w:space="0" w:color="auto"/>
        <w:bottom w:val="none" w:sz="0" w:space="0" w:color="auto"/>
        <w:right w:val="none" w:sz="0" w:space="0" w:color="auto"/>
      </w:divBdr>
    </w:div>
    <w:div w:id="456338725">
      <w:bodyDiv w:val="1"/>
      <w:marLeft w:val="0"/>
      <w:marRight w:val="0"/>
      <w:marTop w:val="0"/>
      <w:marBottom w:val="0"/>
      <w:divBdr>
        <w:top w:val="none" w:sz="0" w:space="0" w:color="auto"/>
        <w:left w:val="none" w:sz="0" w:space="0" w:color="auto"/>
        <w:bottom w:val="none" w:sz="0" w:space="0" w:color="auto"/>
        <w:right w:val="none" w:sz="0" w:space="0" w:color="auto"/>
      </w:divBdr>
    </w:div>
    <w:div w:id="468717458">
      <w:bodyDiv w:val="1"/>
      <w:marLeft w:val="0"/>
      <w:marRight w:val="0"/>
      <w:marTop w:val="0"/>
      <w:marBottom w:val="0"/>
      <w:divBdr>
        <w:top w:val="none" w:sz="0" w:space="0" w:color="auto"/>
        <w:left w:val="none" w:sz="0" w:space="0" w:color="auto"/>
        <w:bottom w:val="none" w:sz="0" w:space="0" w:color="auto"/>
        <w:right w:val="none" w:sz="0" w:space="0" w:color="auto"/>
      </w:divBdr>
    </w:div>
    <w:div w:id="477570738">
      <w:bodyDiv w:val="1"/>
      <w:marLeft w:val="0"/>
      <w:marRight w:val="0"/>
      <w:marTop w:val="0"/>
      <w:marBottom w:val="0"/>
      <w:divBdr>
        <w:top w:val="none" w:sz="0" w:space="0" w:color="auto"/>
        <w:left w:val="none" w:sz="0" w:space="0" w:color="auto"/>
        <w:bottom w:val="none" w:sz="0" w:space="0" w:color="auto"/>
        <w:right w:val="none" w:sz="0" w:space="0" w:color="auto"/>
      </w:divBdr>
    </w:div>
    <w:div w:id="486480955">
      <w:bodyDiv w:val="1"/>
      <w:marLeft w:val="0"/>
      <w:marRight w:val="0"/>
      <w:marTop w:val="0"/>
      <w:marBottom w:val="0"/>
      <w:divBdr>
        <w:top w:val="none" w:sz="0" w:space="0" w:color="auto"/>
        <w:left w:val="none" w:sz="0" w:space="0" w:color="auto"/>
        <w:bottom w:val="none" w:sz="0" w:space="0" w:color="auto"/>
        <w:right w:val="none" w:sz="0" w:space="0" w:color="auto"/>
      </w:divBdr>
    </w:div>
    <w:div w:id="487983599">
      <w:bodyDiv w:val="1"/>
      <w:marLeft w:val="0"/>
      <w:marRight w:val="0"/>
      <w:marTop w:val="0"/>
      <w:marBottom w:val="0"/>
      <w:divBdr>
        <w:top w:val="none" w:sz="0" w:space="0" w:color="auto"/>
        <w:left w:val="none" w:sz="0" w:space="0" w:color="auto"/>
        <w:bottom w:val="none" w:sz="0" w:space="0" w:color="auto"/>
        <w:right w:val="none" w:sz="0" w:space="0" w:color="auto"/>
      </w:divBdr>
    </w:div>
    <w:div w:id="492723419">
      <w:bodyDiv w:val="1"/>
      <w:marLeft w:val="0"/>
      <w:marRight w:val="0"/>
      <w:marTop w:val="0"/>
      <w:marBottom w:val="0"/>
      <w:divBdr>
        <w:top w:val="none" w:sz="0" w:space="0" w:color="auto"/>
        <w:left w:val="none" w:sz="0" w:space="0" w:color="auto"/>
        <w:bottom w:val="none" w:sz="0" w:space="0" w:color="auto"/>
        <w:right w:val="none" w:sz="0" w:space="0" w:color="auto"/>
      </w:divBdr>
    </w:div>
    <w:div w:id="493181628">
      <w:bodyDiv w:val="1"/>
      <w:marLeft w:val="0"/>
      <w:marRight w:val="0"/>
      <w:marTop w:val="0"/>
      <w:marBottom w:val="0"/>
      <w:divBdr>
        <w:top w:val="none" w:sz="0" w:space="0" w:color="auto"/>
        <w:left w:val="none" w:sz="0" w:space="0" w:color="auto"/>
        <w:bottom w:val="none" w:sz="0" w:space="0" w:color="auto"/>
        <w:right w:val="none" w:sz="0" w:space="0" w:color="auto"/>
      </w:divBdr>
    </w:div>
    <w:div w:id="497188356">
      <w:bodyDiv w:val="1"/>
      <w:marLeft w:val="0"/>
      <w:marRight w:val="0"/>
      <w:marTop w:val="0"/>
      <w:marBottom w:val="0"/>
      <w:divBdr>
        <w:top w:val="none" w:sz="0" w:space="0" w:color="auto"/>
        <w:left w:val="none" w:sz="0" w:space="0" w:color="auto"/>
        <w:bottom w:val="none" w:sz="0" w:space="0" w:color="auto"/>
        <w:right w:val="none" w:sz="0" w:space="0" w:color="auto"/>
      </w:divBdr>
    </w:div>
    <w:div w:id="500587692">
      <w:bodyDiv w:val="1"/>
      <w:marLeft w:val="0"/>
      <w:marRight w:val="0"/>
      <w:marTop w:val="0"/>
      <w:marBottom w:val="0"/>
      <w:divBdr>
        <w:top w:val="none" w:sz="0" w:space="0" w:color="auto"/>
        <w:left w:val="none" w:sz="0" w:space="0" w:color="auto"/>
        <w:bottom w:val="none" w:sz="0" w:space="0" w:color="auto"/>
        <w:right w:val="none" w:sz="0" w:space="0" w:color="auto"/>
      </w:divBdr>
    </w:div>
    <w:div w:id="509103478">
      <w:bodyDiv w:val="1"/>
      <w:marLeft w:val="0"/>
      <w:marRight w:val="0"/>
      <w:marTop w:val="0"/>
      <w:marBottom w:val="0"/>
      <w:divBdr>
        <w:top w:val="none" w:sz="0" w:space="0" w:color="auto"/>
        <w:left w:val="none" w:sz="0" w:space="0" w:color="auto"/>
        <w:bottom w:val="none" w:sz="0" w:space="0" w:color="auto"/>
        <w:right w:val="none" w:sz="0" w:space="0" w:color="auto"/>
      </w:divBdr>
    </w:div>
    <w:div w:id="509225430">
      <w:bodyDiv w:val="1"/>
      <w:marLeft w:val="0"/>
      <w:marRight w:val="0"/>
      <w:marTop w:val="0"/>
      <w:marBottom w:val="0"/>
      <w:divBdr>
        <w:top w:val="none" w:sz="0" w:space="0" w:color="auto"/>
        <w:left w:val="none" w:sz="0" w:space="0" w:color="auto"/>
        <w:bottom w:val="none" w:sz="0" w:space="0" w:color="auto"/>
        <w:right w:val="none" w:sz="0" w:space="0" w:color="auto"/>
      </w:divBdr>
    </w:div>
    <w:div w:id="519128909">
      <w:bodyDiv w:val="1"/>
      <w:marLeft w:val="0"/>
      <w:marRight w:val="0"/>
      <w:marTop w:val="0"/>
      <w:marBottom w:val="0"/>
      <w:divBdr>
        <w:top w:val="none" w:sz="0" w:space="0" w:color="auto"/>
        <w:left w:val="none" w:sz="0" w:space="0" w:color="auto"/>
        <w:bottom w:val="none" w:sz="0" w:space="0" w:color="auto"/>
        <w:right w:val="none" w:sz="0" w:space="0" w:color="auto"/>
      </w:divBdr>
    </w:div>
    <w:div w:id="531266634">
      <w:bodyDiv w:val="1"/>
      <w:marLeft w:val="0"/>
      <w:marRight w:val="0"/>
      <w:marTop w:val="0"/>
      <w:marBottom w:val="0"/>
      <w:divBdr>
        <w:top w:val="none" w:sz="0" w:space="0" w:color="auto"/>
        <w:left w:val="none" w:sz="0" w:space="0" w:color="auto"/>
        <w:bottom w:val="none" w:sz="0" w:space="0" w:color="auto"/>
        <w:right w:val="none" w:sz="0" w:space="0" w:color="auto"/>
      </w:divBdr>
    </w:div>
    <w:div w:id="536240076">
      <w:bodyDiv w:val="1"/>
      <w:marLeft w:val="0"/>
      <w:marRight w:val="0"/>
      <w:marTop w:val="0"/>
      <w:marBottom w:val="0"/>
      <w:divBdr>
        <w:top w:val="none" w:sz="0" w:space="0" w:color="auto"/>
        <w:left w:val="none" w:sz="0" w:space="0" w:color="auto"/>
        <w:bottom w:val="none" w:sz="0" w:space="0" w:color="auto"/>
        <w:right w:val="none" w:sz="0" w:space="0" w:color="auto"/>
      </w:divBdr>
    </w:div>
    <w:div w:id="541986543">
      <w:bodyDiv w:val="1"/>
      <w:marLeft w:val="0"/>
      <w:marRight w:val="0"/>
      <w:marTop w:val="0"/>
      <w:marBottom w:val="0"/>
      <w:divBdr>
        <w:top w:val="none" w:sz="0" w:space="0" w:color="auto"/>
        <w:left w:val="none" w:sz="0" w:space="0" w:color="auto"/>
        <w:bottom w:val="none" w:sz="0" w:space="0" w:color="auto"/>
        <w:right w:val="none" w:sz="0" w:space="0" w:color="auto"/>
      </w:divBdr>
    </w:div>
    <w:div w:id="563567751">
      <w:bodyDiv w:val="1"/>
      <w:marLeft w:val="0"/>
      <w:marRight w:val="0"/>
      <w:marTop w:val="0"/>
      <w:marBottom w:val="0"/>
      <w:divBdr>
        <w:top w:val="none" w:sz="0" w:space="0" w:color="auto"/>
        <w:left w:val="none" w:sz="0" w:space="0" w:color="auto"/>
        <w:bottom w:val="none" w:sz="0" w:space="0" w:color="auto"/>
        <w:right w:val="none" w:sz="0" w:space="0" w:color="auto"/>
      </w:divBdr>
    </w:div>
    <w:div w:id="563679853">
      <w:bodyDiv w:val="1"/>
      <w:marLeft w:val="0"/>
      <w:marRight w:val="0"/>
      <w:marTop w:val="0"/>
      <w:marBottom w:val="0"/>
      <w:divBdr>
        <w:top w:val="none" w:sz="0" w:space="0" w:color="auto"/>
        <w:left w:val="none" w:sz="0" w:space="0" w:color="auto"/>
        <w:bottom w:val="none" w:sz="0" w:space="0" w:color="auto"/>
        <w:right w:val="none" w:sz="0" w:space="0" w:color="auto"/>
      </w:divBdr>
    </w:div>
    <w:div w:id="564998660">
      <w:bodyDiv w:val="1"/>
      <w:marLeft w:val="0"/>
      <w:marRight w:val="0"/>
      <w:marTop w:val="0"/>
      <w:marBottom w:val="0"/>
      <w:divBdr>
        <w:top w:val="none" w:sz="0" w:space="0" w:color="auto"/>
        <w:left w:val="none" w:sz="0" w:space="0" w:color="auto"/>
        <w:bottom w:val="none" w:sz="0" w:space="0" w:color="auto"/>
        <w:right w:val="none" w:sz="0" w:space="0" w:color="auto"/>
      </w:divBdr>
    </w:div>
    <w:div w:id="565650156">
      <w:bodyDiv w:val="1"/>
      <w:marLeft w:val="0"/>
      <w:marRight w:val="0"/>
      <w:marTop w:val="0"/>
      <w:marBottom w:val="0"/>
      <w:divBdr>
        <w:top w:val="none" w:sz="0" w:space="0" w:color="auto"/>
        <w:left w:val="none" w:sz="0" w:space="0" w:color="auto"/>
        <w:bottom w:val="none" w:sz="0" w:space="0" w:color="auto"/>
        <w:right w:val="none" w:sz="0" w:space="0" w:color="auto"/>
      </w:divBdr>
    </w:div>
    <w:div w:id="569003667">
      <w:bodyDiv w:val="1"/>
      <w:marLeft w:val="0"/>
      <w:marRight w:val="0"/>
      <w:marTop w:val="0"/>
      <w:marBottom w:val="0"/>
      <w:divBdr>
        <w:top w:val="none" w:sz="0" w:space="0" w:color="auto"/>
        <w:left w:val="none" w:sz="0" w:space="0" w:color="auto"/>
        <w:bottom w:val="none" w:sz="0" w:space="0" w:color="auto"/>
        <w:right w:val="none" w:sz="0" w:space="0" w:color="auto"/>
      </w:divBdr>
    </w:div>
    <w:div w:id="573706412">
      <w:bodyDiv w:val="1"/>
      <w:marLeft w:val="0"/>
      <w:marRight w:val="0"/>
      <w:marTop w:val="0"/>
      <w:marBottom w:val="0"/>
      <w:divBdr>
        <w:top w:val="none" w:sz="0" w:space="0" w:color="auto"/>
        <w:left w:val="none" w:sz="0" w:space="0" w:color="auto"/>
        <w:bottom w:val="none" w:sz="0" w:space="0" w:color="auto"/>
        <w:right w:val="none" w:sz="0" w:space="0" w:color="auto"/>
      </w:divBdr>
    </w:div>
    <w:div w:id="575630597">
      <w:bodyDiv w:val="1"/>
      <w:marLeft w:val="0"/>
      <w:marRight w:val="0"/>
      <w:marTop w:val="0"/>
      <w:marBottom w:val="0"/>
      <w:divBdr>
        <w:top w:val="none" w:sz="0" w:space="0" w:color="auto"/>
        <w:left w:val="none" w:sz="0" w:space="0" w:color="auto"/>
        <w:bottom w:val="none" w:sz="0" w:space="0" w:color="auto"/>
        <w:right w:val="none" w:sz="0" w:space="0" w:color="auto"/>
      </w:divBdr>
    </w:div>
    <w:div w:id="579681550">
      <w:bodyDiv w:val="1"/>
      <w:marLeft w:val="0"/>
      <w:marRight w:val="0"/>
      <w:marTop w:val="0"/>
      <w:marBottom w:val="0"/>
      <w:divBdr>
        <w:top w:val="none" w:sz="0" w:space="0" w:color="auto"/>
        <w:left w:val="none" w:sz="0" w:space="0" w:color="auto"/>
        <w:bottom w:val="none" w:sz="0" w:space="0" w:color="auto"/>
        <w:right w:val="none" w:sz="0" w:space="0" w:color="auto"/>
      </w:divBdr>
    </w:div>
    <w:div w:id="580219236">
      <w:bodyDiv w:val="1"/>
      <w:marLeft w:val="0"/>
      <w:marRight w:val="0"/>
      <w:marTop w:val="0"/>
      <w:marBottom w:val="0"/>
      <w:divBdr>
        <w:top w:val="none" w:sz="0" w:space="0" w:color="auto"/>
        <w:left w:val="none" w:sz="0" w:space="0" w:color="auto"/>
        <w:bottom w:val="none" w:sz="0" w:space="0" w:color="auto"/>
        <w:right w:val="none" w:sz="0" w:space="0" w:color="auto"/>
      </w:divBdr>
    </w:div>
    <w:div w:id="580406856">
      <w:bodyDiv w:val="1"/>
      <w:marLeft w:val="0"/>
      <w:marRight w:val="0"/>
      <w:marTop w:val="0"/>
      <w:marBottom w:val="0"/>
      <w:divBdr>
        <w:top w:val="none" w:sz="0" w:space="0" w:color="auto"/>
        <w:left w:val="none" w:sz="0" w:space="0" w:color="auto"/>
        <w:bottom w:val="none" w:sz="0" w:space="0" w:color="auto"/>
        <w:right w:val="none" w:sz="0" w:space="0" w:color="auto"/>
      </w:divBdr>
    </w:div>
    <w:div w:id="588150755">
      <w:bodyDiv w:val="1"/>
      <w:marLeft w:val="0"/>
      <w:marRight w:val="0"/>
      <w:marTop w:val="0"/>
      <w:marBottom w:val="0"/>
      <w:divBdr>
        <w:top w:val="none" w:sz="0" w:space="0" w:color="auto"/>
        <w:left w:val="none" w:sz="0" w:space="0" w:color="auto"/>
        <w:bottom w:val="none" w:sz="0" w:space="0" w:color="auto"/>
        <w:right w:val="none" w:sz="0" w:space="0" w:color="auto"/>
      </w:divBdr>
    </w:div>
    <w:div w:id="588199298">
      <w:bodyDiv w:val="1"/>
      <w:marLeft w:val="0"/>
      <w:marRight w:val="0"/>
      <w:marTop w:val="0"/>
      <w:marBottom w:val="0"/>
      <w:divBdr>
        <w:top w:val="none" w:sz="0" w:space="0" w:color="auto"/>
        <w:left w:val="none" w:sz="0" w:space="0" w:color="auto"/>
        <w:bottom w:val="none" w:sz="0" w:space="0" w:color="auto"/>
        <w:right w:val="none" w:sz="0" w:space="0" w:color="auto"/>
      </w:divBdr>
    </w:div>
    <w:div w:id="598684269">
      <w:bodyDiv w:val="1"/>
      <w:marLeft w:val="0"/>
      <w:marRight w:val="0"/>
      <w:marTop w:val="0"/>
      <w:marBottom w:val="0"/>
      <w:divBdr>
        <w:top w:val="none" w:sz="0" w:space="0" w:color="auto"/>
        <w:left w:val="none" w:sz="0" w:space="0" w:color="auto"/>
        <w:bottom w:val="none" w:sz="0" w:space="0" w:color="auto"/>
        <w:right w:val="none" w:sz="0" w:space="0" w:color="auto"/>
      </w:divBdr>
    </w:div>
    <w:div w:id="601843446">
      <w:bodyDiv w:val="1"/>
      <w:marLeft w:val="0"/>
      <w:marRight w:val="0"/>
      <w:marTop w:val="0"/>
      <w:marBottom w:val="0"/>
      <w:divBdr>
        <w:top w:val="none" w:sz="0" w:space="0" w:color="auto"/>
        <w:left w:val="none" w:sz="0" w:space="0" w:color="auto"/>
        <w:bottom w:val="none" w:sz="0" w:space="0" w:color="auto"/>
        <w:right w:val="none" w:sz="0" w:space="0" w:color="auto"/>
      </w:divBdr>
    </w:div>
    <w:div w:id="607322375">
      <w:bodyDiv w:val="1"/>
      <w:marLeft w:val="0"/>
      <w:marRight w:val="0"/>
      <w:marTop w:val="0"/>
      <w:marBottom w:val="0"/>
      <w:divBdr>
        <w:top w:val="none" w:sz="0" w:space="0" w:color="auto"/>
        <w:left w:val="none" w:sz="0" w:space="0" w:color="auto"/>
        <w:bottom w:val="none" w:sz="0" w:space="0" w:color="auto"/>
        <w:right w:val="none" w:sz="0" w:space="0" w:color="auto"/>
      </w:divBdr>
    </w:div>
    <w:div w:id="615988761">
      <w:bodyDiv w:val="1"/>
      <w:marLeft w:val="0"/>
      <w:marRight w:val="0"/>
      <w:marTop w:val="0"/>
      <w:marBottom w:val="0"/>
      <w:divBdr>
        <w:top w:val="none" w:sz="0" w:space="0" w:color="auto"/>
        <w:left w:val="none" w:sz="0" w:space="0" w:color="auto"/>
        <w:bottom w:val="none" w:sz="0" w:space="0" w:color="auto"/>
        <w:right w:val="none" w:sz="0" w:space="0" w:color="auto"/>
      </w:divBdr>
    </w:div>
    <w:div w:id="620961659">
      <w:bodyDiv w:val="1"/>
      <w:marLeft w:val="0"/>
      <w:marRight w:val="0"/>
      <w:marTop w:val="0"/>
      <w:marBottom w:val="0"/>
      <w:divBdr>
        <w:top w:val="none" w:sz="0" w:space="0" w:color="auto"/>
        <w:left w:val="none" w:sz="0" w:space="0" w:color="auto"/>
        <w:bottom w:val="none" w:sz="0" w:space="0" w:color="auto"/>
        <w:right w:val="none" w:sz="0" w:space="0" w:color="auto"/>
      </w:divBdr>
    </w:div>
    <w:div w:id="629825959">
      <w:bodyDiv w:val="1"/>
      <w:marLeft w:val="0"/>
      <w:marRight w:val="0"/>
      <w:marTop w:val="0"/>
      <w:marBottom w:val="0"/>
      <w:divBdr>
        <w:top w:val="none" w:sz="0" w:space="0" w:color="auto"/>
        <w:left w:val="none" w:sz="0" w:space="0" w:color="auto"/>
        <w:bottom w:val="none" w:sz="0" w:space="0" w:color="auto"/>
        <w:right w:val="none" w:sz="0" w:space="0" w:color="auto"/>
      </w:divBdr>
    </w:div>
    <w:div w:id="630136414">
      <w:bodyDiv w:val="1"/>
      <w:marLeft w:val="0"/>
      <w:marRight w:val="0"/>
      <w:marTop w:val="0"/>
      <w:marBottom w:val="0"/>
      <w:divBdr>
        <w:top w:val="none" w:sz="0" w:space="0" w:color="auto"/>
        <w:left w:val="none" w:sz="0" w:space="0" w:color="auto"/>
        <w:bottom w:val="none" w:sz="0" w:space="0" w:color="auto"/>
        <w:right w:val="none" w:sz="0" w:space="0" w:color="auto"/>
      </w:divBdr>
    </w:div>
    <w:div w:id="635062858">
      <w:bodyDiv w:val="1"/>
      <w:marLeft w:val="0"/>
      <w:marRight w:val="0"/>
      <w:marTop w:val="0"/>
      <w:marBottom w:val="0"/>
      <w:divBdr>
        <w:top w:val="none" w:sz="0" w:space="0" w:color="auto"/>
        <w:left w:val="none" w:sz="0" w:space="0" w:color="auto"/>
        <w:bottom w:val="none" w:sz="0" w:space="0" w:color="auto"/>
        <w:right w:val="none" w:sz="0" w:space="0" w:color="auto"/>
      </w:divBdr>
    </w:div>
    <w:div w:id="650864858">
      <w:bodyDiv w:val="1"/>
      <w:marLeft w:val="0"/>
      <w:marRight w:val="0"/>
      <w:marTop w:val="0"/>
      <w:marBottom w:val="0"/>
      <w:divBdr>
        <w:top w:val="none" w:sz="0" w:space="0" w:color="auto"/>
        <w:left w:val="none" w:sz="0" w:space="0" w:color="auto"/>
        <w:bottom w:val="none" w:sz="0" w:space="0" w:color="auto"/>
        <w:right w:val="none" w:sz="0" w:space="0" w:color="auto"/>
      </w:divBdr>
    </w:div>
    <w:div w:id="656803555">
      <w:bodyDiv w:val="1"/>
      <w:marLeft w:val="0"/>
      <w:marRight w:val="0"/>
      <w:marTop w:val="0"/>
      <w:marBottom w:val="0"/>
      <w:divBdr>
        <w:top w:val="none" w:sz="0" w:space="0" w:color="auto"/>
        <w:left w:val="none" w:sz="0" w:space="0" w:color="auto"/>
        <w:bottom w:val="none" w:sz="0" w:space="0" w:color="auto"/>
        <w:right w:val="none" w:sz="0" w:space="0" w:color="auto"/>
      </w:divBdr>
    </w:div>
    <w:div w:id="661591283">
      <w:bodyDiv w:val="1"/>
      <w:marLeft w:val="0"/>
      <w:marRight w:val="0"/>
      <w:marTop w:val="0"/>
      <w:marBottom w:val="0"/>
      <w:divBdr>
        <w:top w:val="none" w:sz="0" w:space="0" w:color="auto"/>
        <w:left w:val="none" w:sz="0" w:space="0" w:color="auto"/>
        <w:bottom w:val="none" w:sz="0" w:space="0" w:color="auto"/>
        <w:right w:val="none" w:sz="0" w:space="0" w:color="auto"/>
      </w:divBdr>
    </w:div>
    <w:div w:id="664280349">
      <w:bodyDiv w:val="1"/>
      <w:marLeft w:val="0"/>
      <w:marRight w:val="0"/>
      <w:marTop w:val="0"/>
      <w:marBottom w:val="0"/>
      <w:divBdr>
        <w:top w:val="none" w:sz="0" w:space="0" w:color="auto"/>
        <w:left w:val="none" w:sz="0" w:space="0" w:color="auto"/>
        <w:bottom w:val="none" w:sz="0" w:space="0" w:color="auto"/>
        <w:right w:val="none" w:sz="0" w:space="0" w:color="auto"/>
      </w:divBdr>
    </w:div>
    <w:div w:id="670721757">
      <w:bodyDiv w:val="1"/>
      <w:marLeft w:val="0"/>
      <w:marRight w:val="0"/>
      <w:marTop w:val="0"/>
      <w:marBottom w:val="0"/>
      <w:divBdr>
        <w:top w:val="none" w:sz="0" w:space="0" w:color="auto"/>
        <w:left w:val="none" w:sz="0" w:space="0" w:color="auto"/>
        <w:bottom w:val="none" w:sz="0" w:space="0" w:color="auto"/>
        <w:right w:val="none" w:sz="0" w:space="0" w:color="auto"/>
      </w:divBdr>
    </w:div>
    <w:div w:id="680395299">
      <w:bodyDiv w:val="1"/>
      <w:marLeft w:val="0"/>
      <w:marRight w:val="0"/>
      <w:marTop w:val="0"/>
      <w:marBottom w:val="0"/>
      <w:divBdr>
        <w:top w:val="none" w:sz="0" w:space="0" w:color="auto"/>
        <w:left w:val="none" w:sz="0" w:space="0" w:color="auto"/>
        <w:bottom w:val="none" w:sz="0" w:space="0" w:color="auto"/>
        <w:right w:val="none" w:sz="0" w:space="0" w:color="auto"/>
      </w:divBdr>
    </w:div>
    <w:div w:id="689376921">
      <w:bodyDiv w:val="1"/>
      <w:marLeft w:val="0"/>
      <w:marRight w:val="0"/>
      <w:marTop w:val="0"/>
      <w:marBottom w:val="0"/>
      <w:divBdr>
        <w:top w:val="none" w:sz="0" w:space="0" w:color="auto"/>
        <w:left w:val="none" w:sz="0" w:space="0" w:color="auto"/>
        <w:bottom w:val="none" w:sz="0" w:space="0" w:color="auto"/>
        <w:right w:val="none" w:sz="0" w:space="0" w:color="auto"/>
      </w:divBdr>
    </w:div>
    <w:div w:id="690647522">
      <w:bodyDiv w:val="1"/>
      <w:marLeft w:val="0"/>
      <w:marRight w:val="0"/>
      <w:marTop w:val="0"/>
      <w:marBottom w:val="0"/>
      <w:divBdr>
        <w:top w:val="none" w:sz="0" w:space="0" w:color="auto"/>
        <w:left w:val="none" w:sz="0" w:space="0" w:color="auto"/>
        <w:bottom w:val="none" w:sz="0" w:space="0" w:color="auto"/>
        <w:right w:val="none" w:sz="0" w:space="0" w:color="auto"/>
      </w:divBdr>
    </w:div>
    <w:div w:id="693775923">
      <w:bodyDiv w:val="1"/>
      <w:marLeft w:val="0"/>
      <w:marRight w:val="0"/>
      <w:marTop w:val="0"/>
      <w:marBottom w:val="0"/>
      <w:divBdr>
        <w:top w:val="none" w:sz="0" w:space="0" w:color="auto"/>
        <w:left w:val="none" w:sz="0" w:space="0" w:color="auto"/>
        <w:bottom w:val="none" w:sz="0" w:space="0" w:color="auto"/>
        <w:right w:val="none" w:sz="0" w:space="0" w:color="auto"/>
      </w:divBdr>
    </w:div>
    <w:div w:id="712924879">
      <w:bodyDiv w:val="1"/>
      <w:marLeft w:val="0"/>
      <w:marRight w:val="0"/>
      <w:marTop w:val="0"/>
      <w:marBottom w:val="0"/>
      <w:divBdr>
        <w:top w:val="none" w:sz="0" w:space="0" w:color="auto"/>
        <w:left w:val="none" w:sz="0" w:space="0" w:color="auto"/>
        <w:bottom w:val="none" w:sz="0" w:space="0" w:color="auto"/>
        <w:right w:val="none" w:sz="0" w:space="0" w:color="auto"/>
      </w:divBdr>
    </w:div>
    <w:div w:id="713624436">
      <w:bodyDiv w:val="1"/>
      <w:marLeft w:val="0"/>
      <w:marRight w:val="0"/>
      <w:marTop w:val="0"/>
      <w:marBottom w:val="0"/>
      <w:divBdr>
        <w:top w:val="none" w:sz="0" w:space="0" w:color="auto"/>
        <w:left w:val="none" w:sz="0" w:space="0" w:color="auto"/>
        <w:bottom w:val="none" w:sz="0" w:space="0" w:color="auto"/>
        <w:right w:val="none" w:sz="0" w:space="0" w:color="auto"/>
      </w:divBdr>
    </w:div>
    <w:div w:id="718239735">
      <w:bodyDiv w:val="1"/>
      <w:marLeft w:val="0"/>
      <w:marRight w:val="0"/>
      <w:marTop w:val="0"/>
      <w:marBottom w:val="0"/>
      <w:divBdr>
        <w:top w:val="none" w:sz="0" w:space="0" w:color="auto"/>
        <w:left w:val="none" w:sz="0" w:space="0" w:color="auto"/>
        <w:bottom w:val="none" w:sz="0" w:space="0" w:color="auto"/>
        <w:right w:val="none" w:sz="0" w:space="0" w:color="auto"/>
      </w:divBdr>
    </w:div>
    <w:div w:id="725226027">
      <w:bodyDiv w:val="1"/>
      <w:marLeft w:val="0"/>
      <w:marRight w:val="0"/>
      <w:marTop w:val="0"/>
      <w:marBottom w:val="0"/>
      <w:divBdr>
        <w:top w:val="none" w:sz="0" w:space="0" w:color="auto"/>
        <w:left w:val="none" w:sz="0" w:space="0" w:color="auto"/>
        <w:bottom w:val="none" w:sz="0" w:space="0" w:color="auto"/>
        <w:right w:val="none" w:sz="0" w:space="0" w:color="auto"/>
      </w:divBdr>
    </w:div>
    <w:div w:id="726025406">
      <w:bodyDiv w:val="1"/>
      <w:marLeft w:val="0"/>
      <w:marRight w:val="0"/>
      <w:marTop w:val="0"/>
      <w:marBottom w:val="0"/>
      <w:divBdr>
        <w:top w:val="none" w:sz="0" w:space="0" w:color="auto"/>
        <w:left w:val="none" w:sz="0" w:space="0" w:color="auto"/>
        <w:bottom w:val="none" w:sz="0" w:space="0" w:color="auto"/>
        <w:right w:val="none" w:sz="0" w:space="0" w:color="auto"/>
      </w:divBdr>
    </w:div>
    <w:div w:id="739212154">
      <w:bodyDiv w:val="1"/>
      <w:marLeft w:val="0"/>
      <w:marRight w:val="0"/>
      <w:marTop w:val="0"/>
      <w:marBottom w:val="0"/>
      <w:divBdr>
        <w:top w:val="none" w:sz="0" w:space="0" w:color="auto"/>
        <w:left w:val="none" w:sz="0" w:space="0" w:color="auto"/>
        <w:bottom w:val="none" w:sz="0" w:space="0" w:color="auto"/>
        <w:right w:val="none" w:sz="0" w:space="0" w:color="auto"/>
      </w:divBdr>
    </w:div>
    <w:div w:id="765348828">
      <w:bodyDiv w:val="1"/>
      <w:marLeft w:val="0"/>
      <w:marRight w:val="0"/>
      <w:marTop w:val="0"/>
      <w:marBottom w:val="0"/>
      <w:divBdr>
        <w:top w:val="none" w:sz="0" w:space="0" w:color="auto"/>
        <w:left w:val="none" w:sz="0" w:space="0" w:color="auto"/>
        <w:bottom w:val="none" w:sz="0" w:space="0" w:color="auto"/>
        <w:right w:val="none" w:sz="0" w:space="0" w:color="auto"/>
      </w:divBdr>
    </w:div>
    <w:div w:id="770970894">
      <w:bodyDiv w:val="1"/>
      <w:marLeft w:val="0"/>
      <w:marRight w:val="0"/>
      <w:marTop w:val="0"/>
      <w:marBottom w:val="0"/>
      <w:divBdr>
        <w:top w:val="none" w:sz="0" w:space="0" w:color="auto"/>
        <w:left w:val="none" w:sz="0" w:space="0" w:color="auto"/>
        <w:bottom w:val="none" w:sz="0" w:space="0" w:color="auto"/>
        <w:right w:val="none" w:sz="0" w:space="0" w:color="auto"/>
      </w:divBdr>
    </w:div>
    <w:div w:id="771972629">
      <w:bodyDiv w:val="1"/>
      <w:marLeft w:val="0"/>
      <w:marRight w:val="0"/>
      <w:marTop w:val="0"/>
      <w:marBottom w:val="0"/>
      <w:divBdr>
        <w:top w:val="none" w:sz="0" w:space="0" w:color="auto"/>
        <w:left w:val="none" w:sz="0" w:space="0" w:color="auto"/>
        <w:bottom w:val="none" w:sz="0" w:space="0" w:color="auto"/>
        <w:right w:val="none" w:sz="0" w:space="0" w:color="auto"/>
      </w:divBdr>
    </w:div>
    <w:div w:id="797727090">
      <w:bodyDiv w:val="1"/>
      <w:marLeft w:val="0"/>
      <w:marRight w:val="0"/>
      <w:marTop w:val="0"/>
      <w:marBottom w:val="0"/>
      <w:divBdr>
        <w:top w:val="none" w:sz="0" w:space="0" w:color="auto"/>
        <w:left w:val="none" w:sz="0" w:space="0" w:color="auto"/>
        <w:bottom w:val="none" w:sz="0" w:space="0" w:color="auto"/>
        <w:right w:val="none" w:sz="0" w:space="0" w:color="auto"/>
      </w:divBdr>
    </w:div>
    <w:div w:id="801315344">
      <w:bodyDiv w:val="1"/>
      <w:marLeft w:val="0"/>
      <w:marRight w:val="0"/>
      <w:marTop w:val="0"/>
      <w:marBottom w:val="0"/>
      <w:divBdr>
        <w:top w:val="none" w:sz="0" w:space="0" w:color="auto"/>
        <w:left w:val="none" w:sz="0" w:space="0" w:color="auto"/>
        <w:bottom w:val="none" w:sz="0" w:space="0" w:color="auto"/>
        <w:right w:val="none" w:sz="0" w:space="0" w:color="auto"/>
      </w:divBdr>
    </w:div>
    <w:div w:id="816191545">
      <w:bodyDiv w:val="1"/>
      <w:marLeft w:val="0"/>
      <w:marRight w:val="0"/>
      <w:marTop w:val="0"/>
      <w:marBottom w:val="0"/>
      <w:divBdr>
        <w:top w:val="none" w:sz="0" w:space="0" w:color="auto"/>
        <w:left w:val="none" w:sz="0" w:space="0" w:color="auto"/>
        <w:bottom w:val="none" w:sz="0" w:space="0" w:color="auto"/>
        <w:right w:val="none" w:sz="0" w:space="0" w:color="auto"/>
      </w:divBdr>
    </w:div>
    <w:div w:id="831874133">
      <w:bodyDiv w:val="1"/>
      <w:marLeft w:val="0"/>
      <w:marRight w:val="0"/>
      <w:marTop w:val="0"/>
      <w:marBottom w:val="0"/>
      <w:divBdr>
        <w:top w:val="none" w:sz="0" w:space="0" w:color="auto"/>
        <w:left w:val="none" w:sz="0" w:space="0" w:color="auto"/>
        <w:bottom w:val="none" w:sz="0" w:space="0" w:color="auto"/>
        <w:right w:val="none" w:sz="0" w:space="0" w:color="auto"/>
      </w:divBdr>
    </w:div>
    <w:div w:id="836307520">
      <w:bodyDiv w:val="1"/>
      <w:marLeft w:val="0"/>
      <w:marRight w:val="0"/>
      <w:marTop w:val="0"/>
      <w:marBottom w:val="0"/>
      <w:divBdr>
        <w:top w:val="none" w:sz="0" w:space="0" w:color="auto"/>
        <w:left w:val="none" w:sz="0" w:space="0" w:color="auto"/>
        <w:bottom w:val="none" w:sz="0" w:space="0" w:color="auto"/>
        <w:right w:val="none" w:sz="0" w:space="0" w:color="auto"/>
      </w:divBdr>
    </w:div>
    <w:div w:id="852454705">
      <w:bodyDiv w:val="1"/>
      <w:marLeft w:val="0"/>
      <w:marRight w:val="0"/>
      <w:marTop w:val="0"/>
      <w:marBottom w:val="0"/>
      <w:divBdr>
        <w:top w:val="none" w:sz="0" w:space="0" w:color="auto"/>
        <w:left w:val="none" w:sz="0" w:space="0" w:color="auto"/>
        <w:bottom w:val="none" w:sz="0" w:space="0" w:color="auto"/>
        <w:right w:val="none" w:sz="0" w:space="0" w:color="auto"/>
      </w:divBdr>
    </w:div>
    <w:div w:id="852766781">
      <w:bodyDiv w:val="1"/>
      <w:marLeft w:val="0"/>
      <w:marRight w:val="0"/>
      <w:marTop w:val="0"/>
      <w:marBottom w:val="0"/>
      <w:divBdr>
        <w:top w:val="none" w:sz="0" w:space="0" w:color="auto"/>
        <w:left w:val="none" w:sz="0" w:space="0" w:color="auto"/>
        <w:bottom w:val="none" w:sz="0" w:space="0" w:color="auto"/>
        <w:right w:val="none" w:sz="0" w:space="0" w:color="auto"/>
      </w:divBdr>
    </w:div>
    <w:div w:id="855657312">
      <w:bodyDiv w:val="1"/>
      <w:marLeft w:val="0"/>
      <w:marRight w:val="0"/>
      <w:marTop w:val="0"/>
      <w:marBottom w:val="0"/>
      <w:divBdr>
        <w:top w:val="none" w:sz="0" w:space="0" w:color="auto"/>
        <w:left w:val="none" w:sz="0" w:space="0" w:color="auto"/>
        <w:bottom w:val="none" w:sz="0" w:space="0" w:color="auto"/>
        <w:right w:val="none" w:sz="0" w:space="0" w:color="auto"/>
      </w:divBdr>
    </w:div>
    <w:div w:id="863178451">
      <w:bodyDiv w:val="1"/>
      <w:marLeft w:val="0"/>
      <w:marRight w:val="0"/>
      <w:marTop w:val="0"/>
      <w:marBottom w:val="0"/>
      <w:divBdr>
        <w:top w:val="none" w:sz="0" w:space="0" w:color="auto"/>
        <w:left w:val="none" w:sz="0" w:space="0" w:color="auto"/>
        <w:bottom w:val="none" w:sz="0" w:space="0" w:color="auto"/>
        <w:right w:val="none" w:sz="0" w:space="0" w:color="auto"/>
      </w:divBdr>
    </w:div>
    <w:div w:id="871310885">
      <w:bodyDiv w:val="1"/>
      <w:marLeft w:val="0"/>
      <w:marRight w:val="0"/>
      <w:marTop w:val="0"/>
      <w:marBottom w:val="0"/>
      <w:divBdr>
        <w:top w:val="none" w:sz="0" w:space="0" w:color="auto"/>
        <w:left w:val="none" w:sz="0" w:space="0" w:color="auto"/>
        <w:bottom w:val="none" w:sz="0" w:space="0" w:color="auto"/>
        <w:right w:val="none" w:sz="0" w:space="0" w:color="auto"/>
      </w:divBdr>
    </w:div>
    <w:div w:id="872620122">
      <w:bodyDiv w:val="1"/>
      <w:marLeft w:val="0"/>
      <w:marRight w:val="0"/>
      <w:marTop w:val="0"/>
      <w:marBottom w:val="0"/>
      <w:divBdr>
        <w:top w:val="none" w:sz="0" w:space="0" w:color="auto"/>
        <w:left w:val="none" w:sz="0" w:space="0" w:color="auto"/>
        <w:bottom w:val="none" w:sz="0" w:space="0" w:color="auto"/>
        <w:right w:val="none" w:sz="0" w:space="0" w:color="auto"/>
      </w:divBdr>
    </w:div>
    <w:div w:id="874390842">
      <w:bodyDiv w:val="1"/>
      <w:marLeft w:val="0"/>
      <w:marRight w:val="0"/>
      <w:marTop w:val="0"/>
      <w:marBottom w:val="0"/>
      <w:divBdr>
        <w:top w:val="none" w:sz="0" w:space="0" w:color="auto"/>
        <w:left w:val="none" w:sz="0" w:space="0" w:color="auto"/>
        <w:bottom w:val="none" w:sz="0" w:space="0" w:color="auto"/>
        <w:right w:val="none" w:sz="0" w:space="0" w:color="auto"/>
      </w:divBdr>
    </w:div>
    <w:div w:id="888032476">
      <w:bodyDiv w:val="1"/>
      <w:marLeft w:val="0"/>
      <w:marRight w:val="0"/>
      <w:marTop w:val="0"/>
      <w:marBottom w:val="0"/>
      <w:divBdr>
        <w:top w:val="none" w:sz="0" w:space="0" w:color="auto"/>
        <w:left w:val="none" w:sz="0" w:space="0" w:color="auto"/>
        <w:bottom w:val="none" w:sz="0" w:space="0" w:color="auto"/>
        <w:right w:val="none" w:sz="0" w:space="0" w:color="auto"/>
      </w:divBdr>
    </w:div>
    <w:div w:id="894855560">
      <w:bodyDiv w:val="1"/>
      <w:marLeft w:val="0"/>
      <w:marRight w:val="0"/>
      <w:marTop w:val="0"/>
      <w:marBottom w:val="0"/>
      <w:divBdr>
        <w:top w:val="none" w:sz="0" w:space="0" w:color="auto"/>
        <w:left w:val="none" w:sz="0" w:space="0" w:color="auto"/>
        <w:bottom w:val="none" w:sz="0" w:space="0" w:color="auto"/>
        <w:right w:val="none" w:sz="0" w:space="0" w:color="auto"/>
      </w:divBdr>
    </w:div>
    <w:div w:id="905920289">
      <w:bodyDiv w:val="1"/>
      <w:marLeft w:val="0"/>
      <w:marRight w:val="0"/>
      <w:marTop w:val="0"/>
      <w:marBottom w:val="0"/>
      <w:divBdr>
        <w:top w:val="none" w:sz="0" w:space="0" w:color="auto"/>
        <w:left w:val="none" w:sz="0" w:space="0" w:color="auto"/>
        <w:bottom w:val="none" w:sz="0" w:space="0" w:color="auto"/>
        <w:right w:val="none" w:sz="0" w:space="0" w:color="auto"/>
      </w:divBdr>
    </w:div>
    <w:div w:id="906187198">
      <w:bodyDiv w:val="1"/>
      <w:marLeft w:val="0"/>
      <w:marRight w:val="0"/>
      <w:marTop w:val="0"/>
      <w:marBottom w:val="0"/>
      <w:divBdr>
        <w:top w:val="none" w:sz="0" w:space="0" w:color="auto"/>
        <w:left w:val="none" w:sz="0" w:space="0" w:color="auto"/>
        <w:bottom w:val="none" w:sz="0" w:space="0" w:color="auto"/>
        <w:right w:val="none" w:sz="0" w:space="0" w:color="auto"/>
      </w:divBdr>
    </w:div>
    <w:div w:id="909585031">
      <w:bodyDiv w:val="1"/>
      <w:marLeft w:val="0"/>
      <w:marRight w:val="0"/>
      <w:marTop w:val="0"/>
      <w:marBottom w:val="0"/>
      <w:divBdr>
        <w:top w:val="none" w:sz="0" w:space="0" w:color="auto"/>
        <w:left w:val="none" w:sz="0" w:space="0" w:color="auto"/>
        <w:bottom w:val="none" w:sz="0" w:space="0" w:color="auto"/>
        <w:right w:val="none" w:sz="0" w:space="0" w:color="auto"/>
      </w:divBdr>
    </w:div>
    <w:div w:id="909729819">
      <w:bodyDiv w:val="1"/>
      <w:marLeft w:val="0"/>
      <w:marRight w:val="0"/>
      <w:marTop w:val="0"/>
      <w:marBottom w:val="0"/>
      <w:divBdr>
        <w:top w:val="none" w:sz="0" w:space="0" w:color="auto"/>
        <w:left w:val="none" w:sz="0" w:space="0" w:color="auto"/>
        <w:bottom w:val="none" w:sz="0" w:space="0" w:color="auto"/>
        <w:right w:val="none" w:sz="0" w:space="0" w:color="auto"/>
      </w:divBdr>
    </w:div>
    <w:div w:id="924344955">
      <w:bodyDiv w:val="1"/>
      <w:marLeft w:val="0"/>
      <w:marRight w:val="0"/>
      <w:marTop w:val="0"/>
      <w:marBottom w:val="0"/>
      <w:divBdr>
        <w:top w:val="none" w:sz="0" w:space="0" w:color="auto"/>
        <w:left w:val="none" w:sz="0" w:space="0" w:color="auto"/>
        <w:bottom w:val="none" w:sz="0" w:space="0" w:color="auto"/>
        <w:right w:val="none" w:sz="0" w:space="0" w:color="auto"/>
      </w:divBdr>
    </w:div>
    <w:div w:id="930234405">
      <w:bodyDiv w:val="1"/>
      <w:marLeft w:val="0"/>
      <w:marRight w:val="0"/>
      <w:marTop w:val="0"/>
      <w:marBottom w:val="0"/>
      <w:divBdr>
        <w:top w:val="none" w:sz="0" w:space="0" w:color="auto"/>
        <w:left w:val="none" w:sz="0" w:space="0" w:color="auto"/>
        <w:bottom w:val="none" w:sz="0" w:space="0" w:color="auto"/>
        <w:right w:val="none" w:sz="0" w:space="0" w:color="auto"/>
      </w:divBdr>
    </w:div>
    <w:div w:id="930629195">
      <w:bodyDiv w:val="1"/>
      <w:marLeft w:val="0"/>
      <w:marRight w:val="0"/>
      <w:marTop w:val="0"/>
      <w:marBottom w:val="0"/>
      <w:divBdr>
        <w:top w:val="none" w:sz="0" w:space="0" w:color="auto"/>
        <w:left w:val="none" w:sz="0" w:space="0" w:color="auto"/>
        <w:bottom w:val="none" w:sz="0" w:space="0" w:color="auto"/>
        <w:right w:val="none" w:sz="0" w:space="0" w:color="auto"/>
      </w:divBdr>
    </w:div>
    <w:div w:id="933054134">
      <w:bodyDiv w:val="1"/>
      <w:marLeft w:val="0"/>
      <w:marRight w:val="0"/>
      <w:marTop w:val="0"/>
      <w:marBottom w:val="0"/>
      <w:divBdr>
        <w:top w:val="none" w:sz="0" w:space="0" w:color="auto"/>
        <w:left w:val="none" w:sz="0" w:space="0" w:color="auto"/>
        <w:bottom w:val="none" w:sz="0" w:space="0" w:color="auto"/>
        <w:right w:val="none" w:sz="0" w:space="0" w:color="auto"/>
      </w:divBdr>
    </w:div>
    <w:div w:id="935673075">
      <w:bodyDiv w:val="1"/>
      <w:marLeft w:val="0"/>
      <w:marRight w:val="0"/>
      <w:marTop w:val="0"/>
      <w:marBottom w:val="0"/>
      <w:divBdr>
        <w:top w:val="none" w:sz="0" w:space="0" w:color="auto"/>
        <w:left w:val="none" w:sz="0" w:space="0" w:color="auto"/>
        <w:bottom w:val="none" w:sz="0" w:space="0" w:color="auto"/>
        <w:right w:val="none" w:sz="0" w:space="0" w:color="auto"/>
      </w:divBdr>
    </w:div>
    <w:div w:id="941962369">
      <w:bodyDiv w:val="1"/>
      <w:marLeft w:val="0"/>
      <w:marRight w:val="0"/>
      <w:marTop w:val="0"/>
      <w:marBottom w:val="0"/>
      <w:divBdr>
        <w:top w:val="none" w:sz="0" w:space="0" w:color="auto"/>
        <w:left w:val="none" w:sz="0" w:space="0" w:color="auto"/>
        <w:bottom w:val="none" w:sz="0" w:space="0" w:color="auto"/>
        <w:right w:val="none" w:sz="0" w:space="0" w:color="auto"/>
      </w:divBdr>
    </w:div>
    <w:div w:id="948707574">
      <w:bodyDiv w:val="1"/>
      <w:marLeft w:val="0"/>
      <w:marRight w:val="0"/>
      <w:marTop w:val="0"/>
      <w:marBottom w:val="0"/>
      <w:divBdr>
        <w:top w:val="none" w:sz="0" w:space="0" w:color="auto"/>
        <w:left w:val="none" w:sz="0" w:space="0" w:color="auto"/>
        <w:bottom w:val="none" w:sz="0" w:space="0" w:color="auto"/>
        <w:right w:val="none" w:sz="0" w:space="0" w:color="auto"/>
      </w:divBdr>
    </w:div>
    <w:div w:id="964315125">
      <w:bodyDiv w:val="1"/>
      <w:marLeft w:val="0"/>
      <w:marRight w:val="0"/>
      <w:marTop w:val="0"/>
      <w:marBottom w:val="0"/>
      <w:divBdr>
        <w:top w:val="none" w:sz="0" w:space="0" w:color="auto"/>
        <w:left w:val="none" w:sz="0" w:space="0" w:color="auto"/>
        <w:bottom w:val="none" w:sz="0" w:space="0" w:color="auto"/>
        <w:right w:val="none" w:sz="0" w:space="0" w:color="auto"/>
      </w:divBdr>
    </w:div>
    <w:div w:id="970863985">
      <w:bodyDiv w:val="1"/>
      <w:marLeft w:val="0"/>
      <w:marRight w:val="0"/>
      <w:marTop w:val="0"/>
      <w:marBottom w:val="0"/>
      <w:divBdr>
        <w:top w:val="none" w:sz="0" w:space="0" w:color="auto"/>
        <w:left w:val="none" w:sz="0" w:space="0" w:color="auto"/>
        <w:bottom w:val="none" w:sz="0" w:space="0" w:color="auto"/>
        <w:right w:val="none" w:sz="0" w:space="0" w:color="auto"/>
      </w:divBdr>
    </w:div>
    <w:div w:id="976960439">
      <w:bodyDiv w:val="1"/>
      <w:marLeft w:val="0"/>
      <w:marRight w:val="0"/>
      <w:marTop w:val="0"/>
      <w:marBottom w:val="0"/>
      <w:divBdr>
        <w:top w:val="none" w:sz="0" w:space="0" w:color="auto"/>
        <w:left w:val="none" w:sz="0" w:space="0" w:color="auto"/>
        <w:bottom w:val="none" w:sz="0" w:space="0" w:color="auto"/>
        <w:right w:val="none" w:sz="0" w:space="0" w:color="auto"/>
      </w:divBdr>
    </w:div>
    <w:div w:id="981228246">
      <w:bodyDiv w:val="1"/>
      <w:marLeft w:val="0"/>
      <w:marRight w:val="0"/>
      <w:marTop w:val="0"/>
      <w:marBottom w:val="0"/>
      <w:divBdr>
        <w:top w:val="none" w:sz="0" w:space="0" w:color="auto"/>
        <w:left w:val="none" w:sz="0" w:space="0" w:color="auto"/>
        <w:bottom w:val="none" w:sz="0" w:space="0" w:color="auto"/>
        <w:right w:val="none" w:sz="0" w:space="0" w:color="auto"/>
      </w:divBdr>
    </w:div>
    <w:div w:id="981930775">
      <w:bodyDiv w:val="1"/>
      <w:marLeft w:val="0"/>
      <w:marRight w:val="0"/>
      <w:marTop w:val="0"/>
      <w:marBottom w:val="0"/>
      <w:divBdr>
        <w:top w:val="none" w:sz="0" w:space="0" w:color="auto"/>
        <w:left w:val="none" w:sz="0" w:space="0" w:color="auto"/>
        <w:bottom w:val="none" w:sz="0" w:space="0" w:color="auto"/>
        <w:right w:val="none" w:sz="0" w:space="0" w:color="auto"/>
      </w:divBdr>
    </w:div>
    <w:div w:id="993723356">
      <w:bodyDiv w:val="1"/>
      <w:marLeft w:val="0"/>
      <w:marRight w:val="0"/>
      <w:marTop w:val="0"/>
      <w:marBottom w:val="0"/>
      <w:divBdr>
        <w:top w:val="none" w:sz="0" w:space="0" w:color="auto"/>
        <w:left w:val="none" w:sz="0" w:space="0" w:color="auto"/>
        <w:bottom w:val="none" w:sz="0" w:space="0" w:color="auto"/>
        <w:right w:val="none" w:sz="0" w:space="0" w:color="auto"/>
      </w:divBdr>
    </w:div>
    <w:div w:id="997809968">
      <w:bodyDiv w:val="1"/>
      <w:marLeft w:val="0"/>
      <w:marRight w:val="0"/>
      <w:marTop w:val="0"/>
      <w:marBottom w:val="0"/>
      <w:divBdr>
        <w:top w:val="none" w:sz="0" w:space="0" w:color="auto"/>
        <w:left w:val="none" w:sz="0" w:space="0" w:color="auto"/>
        <w:bottom w:val="none" w:sz="0" w:space="0" w:color="auto"/>
        <w:right w:val="none" w:sz="0" w:space="0" w:color="auto"/>
      </w:divBdr>
    </w:div>
    <w:div w:id="1005131981">
      <w:bodyDiv w:val="1"/>
      <w:marLeft w:val="0"/>
      <w:marRight w:val="0"/>
      <w:marTop w:val="0"/>
      <w:marBottom w:val="0"/>
      <w:divBdr>
        <w:top w:val="none" w:sz="0" w:space="0" w:color="auto"/>
        <w:left w:val="none" w:sz="0" w:space="0" w:color="auto"/>
        <w:bottom w:val="none" w:sz="0" w:space="0" w:color="auto"/>
        <w:right w:val="none" w:sz="0" w:space="0" w:color="auto"/>
      </w:divBdr>
    </w:div>
    <w:div w:id="1013188007">
      <w:bodyDiv w:val="1"/>
      <w:marLeft w:val="0"/>
      <w:marRight w:val="0"/>
      <w:marTop w:val="0"/>
      <w:marBottom w:val="0"/>
      <w:divBdr>
        <w:top w:val="none" w:sz="0" w:space="0" w:color="auto"/>
        <w:left w:val="none" w:sz="0" w:space="0" w:color="auto"/>
        <w:bottom w:val="none" w:sz="0" w:space="0" w:color="auto"/>
        <w:right w:val="none" w:sz="0" w:space="0" w:color="auto"/>
      </w:divBdr>
    </w:div>
    <w:div w:id="1016806476">
      <w:bodyDiv w:val="1"/>
      <w:marLeft w:val="0"/>
      <w:marRight w:val="0"/>
      <w:marTop w:val="0"/>
      <w:marBottom w:val="0"/>
      <w:divBdr>
        <w:top w:val="none" w:sz="0" w:space="0" w:color="auto"/>
        <w:left w:val="none" w:sz="0" w:space="0" w:color="auto"/>
        <w:bottom w:val="none" w:sz="0" w:space="0" w:color="auto"/>
        <w:right w:val="none" w:sz="0" w:space="0" w:color="auto"/>
      </w:divBdr>
    </w:div>
    <w:div w:id="1018117580">
      <w:bodyDiv w:val="1"/>
      <w:marLeft w:val="0"/>
      <w:marRight w:val="0"/>
      <w:marTop w:val="0"/>
      <w:marBottom w:val="0"/>
      <w:divBdr>
        <w:top w:val="none" w:sz="0" w:space="0" w:color="auto"/>
        <w:left w:val="none" w:sz="0" w:space="0" w:color="auto"/>
        <w:bottom w:val="none" w:sz="0" w:space="0" w:color="auto"/>
        <w:right w:val="none" w:sz="0" w:space="0" w:color="auto"/>
      </w:divBdr>
    </w:div>
    <w:div w:id="1020350931">
      <w:bodyDiv w:val="1"/>
      <w:marLeft w:val="0"/>
      <w:marRight w:val="0"/>
      <w:marTop w:val="0"/>
      <w:marBottom w:val="0"/>
      <w:divBdr>
        <w:top w:val="none" w:sz="0" w:space="0" w:color="auto"/>
        <w:left w:val="none" w:sz="0" w:space="0" w:color="auto"/>
        <w:bottom w:val="none" w:sz="0" w:space="0" w:color="auto"/>
        <w:right w:val="none" w:sz="0" w:space="0" w:color="auto"/>
      </w:divBdr>
    </w:div>
    <w:div w:id="1022508823">
      <w:bodyDiv w:val="1"/>
      <w:marLeft w:val="0"/>
      <w:marRight w:val="0"/>
      <w:marTop w:val="0"/>
      <w:marBottom w:val="0"/>
      <w:divBdr>
        <w:top w:val="none" w:sz="0" w:space="0" w:color="auto"/>
        <w:left w:val="none" w:sz="0" w:space="0" w:color="auto"/>
        <w:bottom w:val="none" w:sz="0" w:space="0" w:color="auto"/>
        <w:right w:val="none" w:sz="0" w:space="0" w:color="auto"/>
      </w:divBdr>
    </w:div>
    <w:div w:id="1023552760">
      <w:bodyDiv w:val="1"/>
      <w:marLeft w:val="0"/>
      <w:marRight w:val="0"/>
      <w:marTop w:val="0"/>
      <w:marBottom w:val="0"/>
      <w:divBdr>
        <w:top w:val="none" w:sz="0" w:space="0" w:color="auto"/>
        <w:left w:val="none" w:sz="0" w:space="0" w:color="auto"/>
        <w:bottom w:val="none" w:sz="0" w:space="0" w:color="auto"/>
        <w:right w:val="none" w:sz="0" w:space="0" w:color="auto"/>
      </w:divBdr>
    </w:div>
    <w:div w:id="1037857376">
      <w:bodyDiv w:val="1"/>
      <w:marLeft w:val="0"/>
      <w:marRight w:val="0"/>
      <w:marTop w:val="0"/>
      <w:marBottom w:val="0"/>
      <w:divBdr>
        <w:top w:val="none" w:sz="0" w:space="0" w:color="auto"/>
        <w:left w:val="none" w:sz="0" w:space="0" w:color="auto"/>
        <w:bottom w:val="none" w:sz="0" w:space="0" w:color="auto"/>
        <w:right w:val="none" w:sz="0" w:space="0" w:color="auto"/>
      </w:divBdr>
    </w:div>
    <w:div w:id="1042633538">
      <w:bodyDiv w:val="1"/>
      <w:marLeft w:val="0"/>
      <w:marRight w:val="0"/>
      <w:marTop w:val="0"/>
      <w:marBottom w:val="0"/>
      <w:divBdr>
        <w:top w:val="none" w:sz="0" w:space="0" w:color="auto"/>
        <w:left w:val="none" w:sz="0" w:space="0" w:color="auto"/>
        <w:bottom w:val="none" w:sz="0" w:space="0" w:color="auto"/>
        <w:right w:val="none" w:sz="0" w:space="0" w:color="auto"/>
      </w:divBdr>
    </w:div>
    <w:div w:id="1048071749">
      <w:bodyDiv w:val="1"/>
      <w:marLeft w:val="0"/>
      <w:marRight w:val="0"/>
      <w:marTop w:val="0"/>
      <w:marBottom w:val="0"/>
      <w:divBdr>
        <w:top w:val="none" w:sz="0" w:space="0" w:color="auto"/>
        <w:left w:val="none" w:sz="0" w:space="0" w:color="auto"/>
        <w:bottom w:val="none" w:sz="0" w:space="0" w:color="auto"/>
        <w:right w:val="none" w:sz="0" w:space="0" w:color="auto"/>
      </w:divBdr>
    </w:div>
    <w:div w:id="1050036770">
      <w:bodyDiv w:val="1"/>
      <w:marLeft w:val="0"/>
      <w:marRight w:val="0"/>
      <w:marTop w:val="0"/>
      <w:marBottom w:val="0"/>
      <w:divBdr>
        <w:top w:val="none" w:sz="0" w:space="0" w:color="auto"/>
        <w:left w:val="none" w:sz="0" w:space="0" w:color="auto"/>
        <w:bottom w:val="none" w:sz="0" w:space="0" w:color="auto"/>
        <w:right w:val="none" w:sz="0" w:space="0" w:color="auto"/>
      </w:divBdr>
    </w:div>
    <w:div w:id="1064062025">
      <w:bodyDiv w:val="1"/>
      <w:marLeft w:val="0"/>
      <w:marRight w:val="0"/>
      <w:marTop w:val="0"/>
      <w:marBottom w:val="0"/>
      <w:divBdr>
        <w:top w:val="none" w:sz="0" w:space="0" w:color="auto"/>
        <w:left w:val="none" w:sz="0" w:space="0" w:color="auto"/>
        <w:bottom w:val="none" w:sz="0" w:space="0" w:color="auto"/>
        <w:right w:val="none" w:sz="0" w:space="0" w:color="auto"/>
      </w:divBdr>
    </w:div>
    <w:div w:id="1064065814">
      <w:bodyDiv w:val="1"/>
      <w:marLeft w:val="0"/>
      <w:marRight w:val="0"/>
      <w:marTop w:val="0"/>
      <w:marBottom w:val="0"/>
      <w:divBdr>
        <w:top w:val="none" w:sz="0" w:space="0" w:color="auto"/>
        <w:left w:val="none" w:sz="0" w:space="0" w:color="auto"/>
        <w:bottom w:val="none" w:sz="0" w:space="0" w:color="auto"/>
        <w:right w:val="none" w:sz="0" w:space="0" w:color="auto"/>
      </w:divBdr>
    </w:div>
    <w:div w:id="1073695483">
      <w:bodyDiv w:val="1"/>
      <w:marLeft w:val="0"/>
      <w:marRight w:val="0"/>
      <w:marTop w:val="0"/>
      <w:marBottom w:val="0"/>
      <w:divBdr>
        <w:top w:val="none" w:sz="0" w:space="0" w:color="auto"/>
        <w:left w:val="none" w:sz="0" w:space="0" w:color="auto"/>
        <w:bottom w:val="none" w:sz="0" w:space="0" w:color="auto"/>
        <w:right w:val="none" w:sz="0" w:space="0" w:color="auto"/>
      </w:divBdr>
    </w:div>
    <w:div w:id="1074397717">
      <w:bodyDiv w:val="1"/>
      <w:marLeft w:val="0"/>
      <w:marRight w:val="0"/>
      <w:marTop w:val="0"/>
      <w:marBottom w:val="0"/>
      <w:divBdr>
        <w:top w:val="none" w:sz="0" w:space="0" w:color="auto"/>
        <w:left w:val="none" w:sz="0" w:space="0" w:color="auto"/>
        <w:bottom w:val="none" w:sz="0" w:space="0" w:color="auto"/>
        <w:right w:val="none" w:sz="0" w:space="0" w:color="auto"/>
      </w:divBdr>
    </w:div>
    <w:div w:id="1079519885">
      <w:bodyDiv w:val="1"/>
      <w:marLeft w:val="0"/>
      <w:marRight w:val="0"/>
      <w:marTop w:val="0"/>
      <w:marBottom w:val="0"/>
      <w:divBdr>
        <w:top w:val="none" w:sz="0" w:space="0" w:color="auto"/>
        <w:left w:val="none" w:sz="0" w:space="0" w:color="auto"/>
        <w:bottom w:val="none" w:sz="0" w:space="0" w:color="auto"/>
        <w:right w:val="none" w:sz="0" w:space="0" w:color="auto"/>
      </w:divBdr>
    </w:div>
    <w:div w:id="1084909865">
      <w:bodyDiv w:val="1"/>
      <w:marLeft w:val="0"/>
      <w:marRight w:val="0"/>
      <w:marTop w:val="0"/>
      <w:marBottom w:val="0"/>
      <w:divBdr>
        <w:top w:val="none" w:sz="0" w:space="0" w:color="auto"/>
        <w:left w:val="none" w:sz="0" w:space="0" w:color="auto"/>
        <w:bottom w:val="none" w:sz="0" w:space="0" w:color="auto"/>
        <w:right w:val="none" w:sz="0" w:space="0" w:color="auto"/>
      </w:divBdr>
    </w:div>
    <w:div w:id="1092895788">
      <w:bodyDiv w:val="1"/>
      <w:marLeft w:val="0"/>
      <w:marRight w:val="0"/>
      <w:marTop w:val="0"/>
      <w:marBottom w:val="0"/>
      <w:divBdr>
        <w:top w:val="none" w:sz="0" w:space="0" w:color="auto"/>
        <w:left w:val="none" w:sz="0" w:space="0" w:color="auto"/>
        <w:bottom w:val="none" w:sz="0" w:space="0" w:color="auto"/>
        <w:right w:val="none" w:sz="0" w:space="0" w:color="auto"/>
      </w:divBdr>
    </w:div>
    <w:div w:id="1092896329">
      <w:bodyDiv w:val="1"/>
      <w:marLeft w:val="0"/>
      <w:marRight w:val="0"/>
      <w:marTop w:val="0"/>
      <w:marBottom w:val="0"/>
      <w:divBdr>
        <w:top w:val="none" w:sz="0" w:space="0" w:color="auto"/>
        <w:left w:val="none" w:sz="0" w:space="0" w:color="auto"/>
        <w:bottom w:val="none" w:sz="0" w:space="0" w:color="auto"/>
        <w:right w:val="none" w:sz="0" w:space="0" w:color="auto"/>
      </w:divBdr>
    </w:div>
    <w:div w:id="1099251099">
      <w:bodyDiv w:val="1"/>
      <w:marLeft w:val="0"/>
      <w:marRight w:val="0"/>
      <w:marTop w:val="0"/>
      <w:marBottom w:val="0"/>
      <w:divBdr>
        <w:top w:val="none" w:sz="0" w:space="0" w:color="auto"/>
        <w:left w:val="none" w:sz="0" w:space="0" w:color="auto"/>
        <w:bottom w:val="none" w:sz="0" w:space="0" w:color="auto"/>
        <w:right w:val="none" w:sz="0" w:space="0" w:color="auto"/>
      </w:divBdr>
    </w:div>
    <w:div w:id="1114833488">
      <w:bodyDiv w:val="1"/>
      <w:marLeft w:val="0"/>
      <w:marRight w:val="0"/>
      <w:marTop w:val="0"/>
      <w:marBottom w:val="0"/>
      <w:divBdr>
        <w:top w:val="none" w:sz="0" w:space="0" w:color="auto"/>
        <w:left w:val="none" w:sz="0" w:space="0" w:color="auto"/>
        <w:bottom w:val="none" w:sz="0" w:space="0" w:color="auto"/>
        <w:right w:val="none" w:sz="0" w:space="0" w:color="auto"/>
      </w:divBdr>
    </w:div>
    <w:div w:id="1128084455">
      <w:bodyDiv w:val="1"/>
      <w:marLeft w:val="0"/>
      <w:marRight w:val="0"/>
      <w:marTop w:val="0"/>
      <w:marBottom w:val="0"/>
      <w:divBdr>
        <w:top w:val="none" w:sz="0" w:space="0" w:color="auto"/>
        <w:left w:val="none" w:sz="0" w:space="0" w:color="auto"/>
        <w:bottom w:val="none" w:sz="0" w:space="0" w:color="auto"/>
        <w:right w:val="none" w:sz="0" w:space="0" w:color="auto"/>
      </w:divBdr>
    </w:div>
    <w:div w:id="1128202600">
      <w:bodyDiv w:val="1"/>
      <w:marLeft w:val="0"/>
      <w:marRight w:val="0"/>
      <w:marTop w:val="0"/>
      <w:marBottom w:val="0"/>
      <w:divBdr>
        <w:top w:val="none" w:sz="0" w:space="0" w:color="auto"/>
        <w:left w:val="none" w:sz="0" w:space="0" w:color="auto"/>
        <w:bottom w:val="none" w:sz="0" w:space="0" w:color="auto"/>
        <w:right w:val="none" w:sz="0" w:space="0" w:color="auto"/>
      </w:divBdr>
    </w:div>
    <w:div w:id="1133134124">
      <w:bodyDiv w:val="1"/>
      <w:marLeft w:val="0"/>
      <w:marRight w:val="0"/>
      <w:marTop w:val="0"/>
      <w:marBottom w:val="0"/>
      <w:divBdr>
        <w:top w:val="none" w:sz="0" w:space="0" w:color="auto"/>
        <w:left w:val="none" w:sz="0" w:space="0" w:color="auto"/>
        <w:bottom w:val="none" w:sz="0" w:space="0" w:color="auto"/>
        <w:right w:val="none" w:sz="0" w:space="0" w:color="auto"/>
      </w:divBdr>
    </w:div>
    <w:div w:id="1144129334">
      <w:bodyDiv w:val="1"/>
      <w:marLeft w:val="0"/>
      <w:marRight w:val="0"/>
      <w:marTop w:val="0"/>
      <w:marBottom w:val="0"/>
      <w:divBdr>
        <w:top w:val="none" w:sz="0" w:space="0" w:color="auto"/>
        <w:left w:val="none" w:sz="0" w:space="0" w:color="auto"/>
        <w:bottom w:val="none" w:sz="0" w:space="0" w:color="auto"/>
        <w:right w:val="none" w:sz="0" w:space="0" w:color="auto"/>
      </w:divBdr>
    </w:div>
    <w:div w:id="1146968019">
      <w:bodyDiv w:val="1"/>
      <w:marLeft w:val="0"/>
      <w:marRight w:val="0"/>
      <w:marTop w:val="0"/>
      <w:marBottom w:val="0"/>
      <w:divBdr>
        <w:top w:val="none" w:sz="0" w:space="0" w:color="auto"/>
        <w:left w:val="none" w:sz="0" w:space="0" w:color="auto"/>
        <w:bottom w:val="none" w:sz="0" w:space="0" w:color="auto"/>
        <w:right w:val="none" w:sz="0" w:space="0" w:color="auto"/>
      </w:divBdr>
    </w:div>
    <w:div w:id="1150292471">
      <w:bodyDiv w:val="1"/>
      <w:marLeft w:val="0"/>
      <w:marRight w:val="0"/>
      <w:marTop w:val="0"/>
      <w:marBottom w:val="0"/>
      <w:divBdr>
        <w:top w:val="none" w:sz="0" w:space="0" w:color="auto"/>
        <w:left w:val="none" w:sz="0" w:space="0" w:color="auto"/>
        <w:bottom w:val="none" w:sz="0" w:space="0" w:color="auto"/>
        <w:right w:val="none" w:sz="0" w:space="0" w:color="auto"/>
      </w:divBdr>
    </w:div>
    <w:div w:id="1158375754">
      <w:bodyDiv w:val="1"/>
      <w:marLeft w:val="0"/>
      <w:marRight w:val="0"/>
      <w:marTop w:val="0"/>
      <w:marBottom w:val="0"/>
      <w:divBdr>
        <w:top w:val="none" w:sz="0" w:space="0" w:color="auto"/>
        <w:left w:val="none" w:sz="0" w:space="0" w:color="auto"/>
        <w:bottom w:val="none" w:sz="0" w:space="0" w:color="auto"/>
        <w:right w:val="none" w:sz="0" w:space="0" w:color="auto"/>
      </w:divBdr>
    </w:div>
    <w:div w:id="1159233287">
      <w:bodyDiv w:val="1"/>
      <w:marLeft w:val="0"/>
      <w:marRight w:val="0"/>
      <w:marTop w:val="0"/>
      <w:marBottom w:val="0"/>
      <w:divBdr>
        <w:top w:val="none" w:sz="0" w:space="0" w:color="auto"/>
        <w:left w:val="none" w:sz="0" w:space="0" w:color="auto"/>
        <w:bottom w:val="none" w:sz="0" w:space="0" w:color="auto"/>
        <w:right w:val="none" w:sz="0" w:space="0" w:color="auto"/>
      </w:divBdr>
    </w:div>
    <w:div w:id="1162355742">
      <w:bodyDiv w:val="1"/>
      <w:marLeft w:val="0"/>
      <w:marRight w:val="0"/>
      <w:marTop w:val="0"/>
      <w:marBottom w:val="0"/>
      <w:divBdr>
        <w:top w:val="none" w:sz="0" w:space="0" w:color="auto"/>
        <w:left w:val="none" w:sz="0" w:space="0" w:color="auto"/>
        <w:bottom w:val="none" w:sz="0" w:space="0" w:color="auto"/>
        <w:right w:val="none" w:sz="0" w:space="0" w:color="auto"/>
      </w:divBdr>
    </w:div>
    <w:div w:id="1164778608">
      <w:bodyDiv w:val="1"/>
      <w:marLeft w:val="0"/>
      <w:marRight w:val="0"/>
      <w:marTop w:val="0"/>
      <w:marBottom w:val="0"/>
      <w:divBdr>
        <w:top w:val="none" w:sz="0" w:space="0" w:color="auto"/>
        <w:left w:val="none" w:sz="0" w:space="0" w:color="auto"/>
        <w:bottom w:val="none" w:sz="0" w:space="0" w:color="auto"/>
        <w:right w:val="none" w:sz="0" w:space="0" w:color="auto"/>
      </w:divBdr>
    </w:div>
    <w:div w:id="1181892456">
      <w:bodyDiv w:val="1"/>
      <w:marLeft w:val="0"/>
      <w:marRight w:val="0"/>
      <w:marTop w:val="0"/>
      <w:marBottom w:val="0"/>
      <w:divBdr>
        <w:top w:val="none" w:sz="0" w:space="0" w:color="auto"/>
        <w:left w:val="none" w:sz="0" w:space="0" w:color="auto"/>
        <w:bottom w:val="none" w:sz="0" w:space="0" w:color="auto"/>
        <w:right w:val="none" w:sz="0" w:space="0" w:color="auto"/>
      </w:divBdr>
    </w:div>
    <w:div w:id="1183056073">
      <w:bodyDiv w:val="1"/>
      <w:marLeft w:val="0"/>
      <w:marRight w:val="0"/>
      <w:marTop w:val="0"/>
      <w:marBottom w:val="0"/>
      <w:divBdr>
        <w:top w:val="none" w:sz="0" w:space="0" w:color="auto"/>
        <w:left w:val="none" w:sz="0" w:space="0" w:color="auto"/>
        <w:bottom w:val="none" w:sz="0" w:space="0" w:color="auto"/>
        <w:right w:val="none" w:sz="0" w:space="0" w:color="auto"/>
      </w:divBdr>
    </w:div>
    <w:div w:id="1188593001">
      <w:bodyDiv w:val="1"/>
      <w:marLeft w:val="0"/>
      <w:marRight w:val="0"/>
      <w:marTop w:val="0"/>
      <w:marBottom w:val="0"/>
      <w:divBdr>
        <w:top w:val="none" w:sz="0" w:space="0" w:color="auto"/>
        <w:left w:val="none" w:sz="0" w:space="0" w:color="auto"/>
        <w:bottom w:val="none" w:sz="0" w:space="0" w:color="auto"/>
        <w:right w:val="none" w:sz="0" w:space="0" w:color="auto"/>
      </w:divBdr>
    </w:div>
    <w:div w:id="1191066837">
      <w:bodyDiv w:val="1"/>
      <w:marLeft w:val="0"/>
      <w:marRight w:val="0"/>
      <w:marTop w:val="0"/>
      <w:marBottom w:val="0"/>
      <w:divBdr>
        <w:top w:val="none" w:sz="0" w:space="0" w:color="auto"/>
        <w:left w:val="none" w:sz="0" w:space="0" w:color="auto"/>
        <w:bottom w:val="none" w:sz="0" w:space="0" w:color="auto"/>
        <w:right w:val="none" w:sz="0" w:space="0" w:color="auto"/>
      </w:divBdr>
    </w:div>
    <w:div w:id="1191602457">
      <w:bodyDiv w:val="1"/>
      <w:marLeft w:val="0"/>
      <w:marRight w:val="0"/>
      <w:marTop w:val="0"/>
      <w:marBottom w:val="0"/>
      <w:divBdr>
        <w:top w:val="none" w:sz="0" w:space="0" w:color="auto"/>
        <w:left w:val="none" w:sz="0" w:space="0" w:color="auto"/>
        <w:bottom w:val="none" w:sz="0" w:space="0" w:color="auto"/>
        <w:right w:val="none" w:sz="0" w:space="0" w:color="auto"/>
      </w:divBdr>
    </w:div>
    <w:div w:id="1194267359">
      <w:bodyDiv w:val="1"/>
      <w:marLeft w:val="0"/>
      <w:marRight w:val="0"/>
      <w:marTop w:val="0"/>
      <w:marBottom w:val="0"/>
      <w:divBdr>
        <w:top w:val="none" w:sz="0" w:space="0" w:color="auto"/>
        <w:left w:val="none" w:sz="0" w:space="0" w:color="auto"/>
        <w:bottom w:val="none" w:sz="0" w:space="0" w:color="auto"/>
        <w:right w:val="none" w:sz="0" w:space="0" w:color="auto"/>
      </w:divBdr>
    </w:div>
    <w:div w:id="1210915514">
      <w:bodyDiv w:val="1"/>
      <w:marLeft w:val="0"/>
      <w:marRight w:val="0"/>
      <w:marTop w:val="0"/>
      <w:marBottom w:val="0"/>
      <w:divBdr>
        <w:top w:val="none" w:sz="0" w:space="0" w:color="auto"/>
        <w:left w:val="none" w:sz="0" w:space="0" w:color="auto"/>
        <w:bottom w:val="none" w:sz="0" w:space="0" w:color="auto"/>
        <w:right w:val="none" w:sz="0" w:space="0" w:color="auto"/>
      </w:divBdr>
    </w:div>
    <w:div w:id="1211578510">
      <w:bodyDiv w:val="1"/>
      <w:marLeft w:val="0"/>
      <w:marRight w:val="0"/>
      <w:marTop w:val="0"/>
      <w:marBottom w:val="0"/>
      <w:divBdr>
        <w:top w:val="none" w:sz="0" w:space="0" w:color="auto"/>
        <w:left w:val="none" w:sz="0" w:space="0" w:color="auto"/>
        <w:bottom w:val="none" w:sz="0" w:space="0" w:color="auto"/>
        <w:right w:val="none" w:sz="0" w:space="0" w:color="auto"/>
      </w:divBdr>
    </w:div>
    <w:div w:id="1215239096">
      <w:bodyDiv w:val="1"/>
      <w:marLeft w:val="0"/>
      <w:marRight w:val="0"/>
      <w:marTop w:val="0"/>
      <w:marBottom w:val="0"/>
      <w:divBdr>
        <w:top w:val="none" w:sz="0" w:space="0" w:color="auto"/>
        <w:left w:val="none" w:sz="0" w:space="0" w:color="auto"/>
        <w:bottom w:val="none" w:sz="0" w:space="0" w:color="auto"/>
        <w:right w:val="none" w:sz="0" w:space="0" w:color="auto"/>
      </w:divBdr>
    </w:div>
    <w:div w:id="1219366070">
      <w:bodyDiv w:val="1"/>
      <w:marLeft w:val="0"/>
      <w:marRight w:val="0"/>
      <w:marTop w:val="0"/>
      <w:marBottom w:val="0"/>
      <w:divBdr>
        <w:top w:val="none" w:sz="0" w:space="0" w:color="auto"/>
        <w:left w:val="none" w:sz="0" w:space="0" w:color="auto"/>
        <w:bottom w:val="none" w:sz="0" w:space="0" w:color="auto"/>
        <w:right w:val="none" w:sz="0" w:space="0" w:color="auto"/>
      </w:divBdr>
    </w:div>
    <w:div w:id="1241059582">
      <w:bodyDiv w:val="1"/>
      <w:marLeft w:val="0"/>
      <w:marRight w:val="0"/>
      <w:marTop w:val="0"/>
      <w:marBottom w:val="0"/>
      <w:divBdr>
        <w:top w:val="none" w:sz="0" w:space="0" w:color="auto"/>
        <w:left w:val="none" w:sz="0" w:space="0" w:color="auto"/>
        <w:bottom w:val="none" w:sz="0" w:space="0" w:color="auto"/>
        <w:right w:val="none" w:sz="0" w:space="0" w:color="auto"/>
      </w:divBdr>
    </w:div>
    <w:div w:id="1244297405">
      <w:bodyDiv w:val="1"/>
      <w:marLeft w:val="0"/>
      <w:marRight w:val="0"/>
      <w:marTop w:val="0"/>
      <w:marBottom w:val="0"/>
      <w:divBdr>
        <w:top w:val="none" w:sz="0" w:space="0" w:color="auto"/>
        <w:left w:val="none" w:sz="0" w:space="0" w:color="auto"/>
        <w:bottom w:val="none" w:sz="0" w:space="0" w:color="auto"/>
        <w:right w:val="none" w:sz="0" w:space="0" w:color="auto"/>
      </w:divBdr>
    </w:div>
    <w:div w:id="1245916281">
      <w:bodyDiv w:val="1"/>
      <w:marLeft w:val="0"/>
      <w:marRight w:val="0"/>
      <w:marTop w:val="0"/>
      <w:marBottom w:val="0"/>
      <w:divBdr>
        <w:top w:val="none" w:sz="0" w:space="0" w:color="auto"/>
        <w:left w:val="none" w:sz="0" w:space="0" w:color="auto"/>
        <w:bottom w:val="none" w:sz="0" w:space="0" w:color="auto"/>
        <w:right w:val="none" w:sz="0" w:space="0" w:color="auto"/>
      </w:divBdr>
    </w:div>
    <w:div w:id="1265841472">
      <w:bodyDiv w:val="1"/>
      <w:marLeft w:val="0"/>
      <w:marRight w:val="0"/>
      <w:marTop w:val="0"/>
      <w:marBottom w:val="0"/>
      <w:divBdr>
        <w:top w:val="none" w:sz="0" w:space="0" w:color="auto"/>
        <w:left w:val="none" w:sz="0" w:space="0" w:color="auto"/>
        <w:bottom w:val="none" w:sz="0" w:space="0" w:color="auto"/>
        <w:right w:val="none" w:sz="0" w:space="0" w:color="auto"/>
      </w:divBdr>
    </w:div>
    <w:div w:id="1266376818">
      <w:bodyDiv w:val="1"/>
      <w:marLeft w:val="0"/>
      <w:marRight w:val="0"/>
      <w:marTop w:val="0"/>
      <w:marBottom w:val="0"/>
      <w:divBdr>
        <w:top w:val="none" w:sz="0" w:space="0" w:color="auto"/>
        <w:left w:val="none" w:sz="0" w:space="0" w:color="auto"/>
        <w:bottom w:val="none" w:sz="0" w:space="0" w:color="auto"/>
        <w:right w:val="none" w:sz="0" w:space="0" w:color="auto"/>
      </w:divBdr>
    </w:div>
    <w:div w:id="1266616859">
      <w:bodyDiv w:val="1"/>
      <w:marLeft w:val="0"/>
      <w:marRight w:val="0"/>
      <w:marTop w:val="0"/>
      <w:marBottom w:val="0"/>
      <w:divBdr>
        <w:top w:val="none" w:sz="0" w:space="0" w:color="auto"/>
        <w:left w:val="none" w:sz="0" w:space="0" w:color="auto"/>
        <w:bottom w:val="none" w:sz="0" w:space="0" w:color="auto"/>
        <w:right w:val="none" w:sz="0" w:space="0" w:color="auto"/>
      </w:divBdr>
    </w:div>
    <w:div w:id="1268386357">
      <w:bodyDiv w:val="1"/>
      <w:marLeft w:val="0"/>
      <w:marRight w:val="0"/>
      <w:marTop w:val="0"/>
      <w:marBottom w:val="0"/>
      <w:divBdr>
        <w:top w:val="none" w:sz="0" w:space="0" w:color="auto"/>
        <w:left w:val="none" w:sz="0" w:space="0" w:color="auto"/>
        <w:bottom w:val="none" w:sz="0" w:space="0" w:color="auto"/>
        <w:right w:val="none" w:sz="0" w:space="0" w:color="auto"/>
      </w:divBdr>
    </w:div>
    <w:div w:id="1268582925">
      <w:bodyDiv w:val="1"/>
      <w:marLeft w:val="0"/>
      <w:marRight w:val="0"/>
      <w:marTop w:val="0"/>
      <w:marBottom w:val="0"/>
      <w:divBdr>
        <w:top w:val="none" w:sz="0" w:space="0" w:color="auto"/>
        <w:left w:val="none" w:sz="0" w:space="0" w:color="auto"/>
        <w:bottom w:val="none" w:sz="0" w:space="0" w:color="auto"/>
        <w:right w:val="none" w:sz="0" w:space="0" w:color="auto"/>
      </w:divBdr>
    </w:div>
    <w:div w:id="1272935208">
      <w:bodyDiv w:val="1"/>
      <w:marLeft w:val="0"/>
      <w:marRight w:val="0"/>
      <w:marTop w:val="0"/>
      <w:marBottom w:val="0"/>
      <w:divBdr>
        <w:top w:val="none" w:sz="0" w:space="0" w:color="auto"/>
        <w:left w:val="none" w:sz="0" w:space="0" w:color="auto"/>
        <w:bottom w:val="none" w:sz="0" w:space="0" w:color="auto"/>
        <w:right w:val="none" w:sz="0" w:space="0" w:color="auto"/>
      </w:divBdr>
    </w:div>
    <w:div w:id="1273054056">
      <w:bodyDiv w:val="1"/>
      <w:marLeft w:val="0"/>
      <w:marRight w:val="0"/>
      <w:marTop w:val="0"/>
      <w:marBottom w:val="0"/>
      <w:divBdr>
        <w:top w:val="none" w:sz="0" w:space="0" w:color="auto"/>
        <w:left w:val="none" w:sz="0" w:space="0" w:color="auto"/>
        <w:bottom w:val="none" w:sz="0" w:space="0" w:color="auto"/>
        <w:right w:val="none" w:sz="0" w:space="0" w:color="auto"/>
      </w:divBdr>
    </w:div>
    <w:div w:id="1277709651">
      <w:bodyDiv w:val="1"/>
      <w:marLeft w:val="0"/>
      <w:marRight w:val="0"/>
      <w:marTop w:val="0"/>
      <w:marBottom w:val="0"/>
      <w:divBdr>
        <w:top w:val="none" w:sz="0" w:space="0" w:color="auto"/>
        <w:left w:val="none" w:sz="0" w:space="0" w:color="auto"/>
        <w:bottom w:val="none" w:sz="0" w:space="0" w:color="auto"/>
        <w:right w:val="none" w:sz="0" w:space="0" w:color="auto"/>
      </w:divBdr>
    </w:div>
    <w:div w:id="1284769225">
      <w:bodyDiv w:val="1"/>
      <w:marLeft w:val="0"/>
      <w:marRight w:val="0"/>
      <w:marTop w:val="0"/>
      <w:marBottom w:val="0"/>
      <w:divBdr>
        <w:top w:val="none" w:sz="0" w:space="0" w:color="auto"/>
        <w:left w:val="none" w:sz="0" w:space="0" w:color="auto"/>
        <w:bottom w:val="none" w:sz="0" w:space="0" w:color="auto"/>
        <w:right w:val="none" w:sz="0" w:space="0" w:color="auto"/>
      </w:divBdr>
    </w:div>
    <w:div w:id="1298029474">
      <w:bodyDiv w:val="1"/>
      <w:marLeft w:val="0"/>
      <w:marRight w:val="0"/>
      <w:marTop w:val="0"/>
      <w:marBottom w:val="0"/>
      <w:divBdr>
        <w:top w:val="none" w:sz="0" w:space="0" w:color="auto"/>
        <w:left w:val="none" w:sz="0" w:space="0" w:color="auto"/>
        <w:bottom w:val="none" w:sz="0" w:space="0" w:color="auto"/>
        <w:right w:val="none" w:sz="0" w:space="0" w:color="auto"/>
      </w:divBdr>
    </w:div>
    <w:div w:id="1311713629">
      <w:bodyDiv w:val="1"/>
      <w:marLeft w:val="0"/>
      <w:marRight w:val="0"/>
      <w:marTop w:val="0"/>
      <w:marBottom w:val="0"/>
      <w:divBdr>
        <w:top w:val="none" w:sz="0" w:space="0" w:color="auto"/>
        <w:left w:val="none" w:sz="0" w:space="0" w:color="auto"/>
        <w:bottom w:val="none" w:sz="0" w:space="0" w:color="auto"/>
        <w:right w:val="none" w:sz="0" w:space="0" w:color="auto"/>
      </w:divBdr>
    </w:div>
    <w:div w:id="1319728524">
      <w:bodyDiv w:val="1"/>
      <w:marLeft w:val="0"/>
      <w:marRight w:val="0"/>
      <w:marTop w:val="0"/>
      <w:marBottom w:val="0"/>
      <w:divBdr>
        <w:top w:val="none" w:sz="0" w:space="0" w:color="auto"/>
        <w:left w:val="none" w:sz="0" w:space="0" w:color="auto"/>
        <w:bottom w:val="none" w:sz="0" w:space="0" w:color="auto"/>
        <w:right w:val="none" w:sz="0" w:space="0" w:color="auto"/>
      </w:divBdr>
    </w:div>
    <w:div w:id="1326057442">
      <w:bodyDiv w:val="1"/>
      <w:marLeft w:val="0"/>
      <w:marRight w:val="0"/>
      <w:marTop w:val="0"/>
      <w:marBottom w:val="0"/>
      <w:divBdr>
        <w:top w:val="none" w:sz="0" w:space="0" w:color="auto"/>
        <w:left w:val="none" w:sz="0" w:space="0" w:color="auto"/>
        <w:bottom w:val="none" w:sz="0" w:space="0" w:color="auto"/>
        <w:right w:val="none" w:sz="0" w:space="0" w:color="auto"/>
      </w:divBdr>
    </w:div>
    <w:div w:id="1337880585">
      <w:bodyDiv w:val="1"/>
      <w:marLeft w:val="0"/>
      <w:marRight w:val="0"/>
      <w:marTop w:val="0"/>
      <w:marBottom w:val="0"/>
      <w:divBdr>
        <w:top w:val="none" w:sz="0" w:space="0" w:color="auto"/>
        <w:left w:val="none" w:sz="0" w:space="0" w:color="auto"/>
        <w:bottom w:val="none" w:sz="0" w:space="0" w:color="auto"/>
        <w:right w:val="none" w:sz="0" w:space="0" w:color="auto"/>
      </w:divBdr>
    </w:div>
    <w:div w:id="1340809919">
      <w:bodyDiv w:val="1"/>
      <w:marLeft w:val="0"/>
      <w:marRight w:val="0"/>
      <w:marTop w:val="0"/>
      <w:marBottom w:val="0"/>
      <w:divBdr>
        <w:top w:val="none" w:sz="0" w:space="0" w:color="auto"/>
        <w:left w:val="none" w:sz="0" w:space="0" w:color="auto"/>
        <w:bottom w:val="none" w:sz="0" w:space="0" w:color="auto"/>
        <w:right w:val="none" w:sz="0" w:space="0" w:color="auto"/>
      </w:divBdr>
    </w:div>
    <w:div w:id="1348018639">
      <w:bodyDiv w:val="1"/>
      <w:marLeft w:val="0"/>
      <w:marRight w:val="0"/>
      <w:marTop w:val="0"/>
      <w:marBottom w:val="0"/>
      <w:divBdr>
        <w:top w:val="none" w:sz="0" w:space="0" w:color="auto"/>
        <w:left w:val="none" w:sz="0" w:space="0" w:color="auto"/>
        <w:bottom w:val="none" w:sz="0" w:space="0" w:color="auto"/>
        <w:right w:val="none" w:sz="0" w:space="0" w:color="auto"/>
      </w:divBdr>
    </w:div>
    <w:div w:id="1349677424">
      <w:bodyDiv w:val="1"/>
      <w:marLeft w:val="0"/>
      <w:marRight w:val="0"/>
      <w:marTop w:val="0"/>
      <w:marBottom w:val="0"/>
      <w:divBdr>
        <w:top w:val="none" w:sz="0" w:space="0" w:color="auto"/>
        <w:left w:val="none" w:sz="0" w:space="0" w:color="auto"/>
        <w:bottom w:val="none" w:sz="0" w:space="0" w:color="auto"/>
        <w:right w:val="none" w:sz="0" w:space="0" w:color="auto"/>
      </w:divBdr>
    </w:div>
    <w:div w:id="1350640456">
      <w:bodyDiv w:val="1"/>
      <w:marLeft w:val="0"/>
      <w:marRight w:val="0"/>
      <w:marTop w:val="0"/>
      <w:marBottom w:val="0"/>
      <w:divBdr>
        <w:top w:val="none" w:sz="0" w:space="0" w:color="auto"/>
        <w:left w:val="none" w:sz="0" w:space="0" w:color="auto"/>
        <w:bottom w:val="none" w:sz="0" w:space="0" w:color="auto"/>
        <w:right w:val="none" w:sz="0" w:space="0" w:color="auto"/>
      </w:divBdr>
    </w:div>
    <w:div w:id="1352608441">
      <w:bodyDiv w:val="1"/>
      <w:marLeft w:val="0"/>
      <w:marRight w:val="0"/>
      <w:marTop w:val="0"/>
      <w:marBottom w:val="0"/>
      <w:divBdr>
        <w:top w:val="none" w:sz="0" w:space="0" w:color="auto"/>
        <w:left w:val="none" w:sz="0" w:space="0" w:color="auto"/>
        <w:bottom w:val="none" w:sz="0" w:space="0" w:color="auto"/>
        <w:right w:val="none" w:sz="0" w:space="0" w:color="auto"/>
      </w:divBdr>
    </w:div>
    <w:div w:id="1356662177">
      <w:bodyDiv w:val="1"/>
      <w:marLeft w:val="0"/>
      <w:marRight w:val="0"/>
      <w:marTop w:val="0"/>
      <w:marBottom w:val="0"/>
      <w:divBdr>
        <w:top w:val="none" w:sz="0" w:space="0" w:color="auto"/>
        <w:left w:val="none" w:sz="0" w:space="0" w:color="auto"/>
        <w:bottom w:val="none" w:sz="0" w:space="0" w:color="auto"/>
        <w:right w:val="none" w:sz="0" w:space="0" w:color="auto"/>
      </w:divBdr>
    </w:div>
    <w:div w:id="1357192841">
      <w:bodyDiv w:val="1"/>
      <w:marLeft w:val="0"/>
      <w:marRight w:val="0"/>
      <w:marTop w:val="0"/>
      <w:marBottom w:val="0"/>
      <w:divBdr>
        <w:top w:val="none" w:sz="0" w:space="0" w:color="auto"/>
        <w:left w:val="none" w:sz="0" w:space="0" w:color="auto"/>
        <w:bottom w:val="none" w:sz="0" w:space="0" w:color="auto"/>
        <w:right w:val="none" w:sz="0" w:space="0" w:color="auto"/>
      </w:divBdr>
    </w:div>
    <w:div w:id="1361592109">
      <w:bodyDiv w:val="1"/>
      <w:marLeft w:val="0"/>
      <w:marRight w:val="0"/>
      <w:marTop w:val="0"/>
      <w:marBottom w:val="0"/>
      <w:divBdr>
        <w:top w:val="none" w:sz="0" w:space="0" w:color="auto"/>
        <w:left w:val="none" w:sz="0" w:space="0" w:color="auto"/>
        <w:bottom w:val="none" w:sz="0" w:space="0" w:color="auto"/>
        <w:right w:val="none" w:sz="0" w:space="0" w:color="auto"/>
      </w:divBdr>
    </w:div>
    <w:div w:id="1362051636">
      <w:bodyDiv w:val="1"/>
      <w:marLeft w:val="0"/>
      <w:marRight w:val="0"/>
      <w:marTop w:val="0"/>
      <w:marBottom w:val="0"/>
      <w:divBdr>
        <w:top w:val="none" w:sz="0" w:space="0" w:color="auto"/>
        <w:left w:val="none" w:sz="0" w:space="0" w:color="auto"/>
        <w:bottom w:val="none" w:sz="0" w:space="0" w:color="auto"/>
        <w:right w:val="none" w:sz="0" w:space="0" w:color="auto"/>
      </w:divBdr>
    </w:div>
    <w:div w:id="1363555094">
      <w:bodyDiv w:val="1"/>
      <w:marLeft w:val="0"/>
      <w:marRight w:val="0"/>
      <w:marTop w:val="0"/>
      <w:marBottom w:val="0"/>
      <w:divBdr>
        <w:top w:val="none" w:sz="0" w:space="0" w:color="auto"/>
        <w:left w:val="none" w:sz="0" w:space="0" w:color="auto"/>
        <w:bottom w:val="none" w:sz="0" w:space="0" w:color="auto"/>
        <w:right w:val="none" w:sz="0" w:space="0" w:color="auto"/>
      </w:divBdr>
    </w:div>
    <w:div w:id="1371224519">
      <w:bodyDiv w:val="1"/>
      <w:marLeft w:val="0"/>
      <w:marRight w:val="0"/>
      <w:marTop w:val="0"/>
      <w:marBottom w:val="0"/>
      <w:divBdr>
        <w:top w:val="none" w:sz="0" w:space="0" w:color="auto"/>
        <w:left w:val="none" w:sz="0" w:space="0" w:color="auto"/>
        <w:bottom w:val="none" w:sz="0" w:space="0" w:color="auto"/>
        <w:right w:val="none" w:sz="0" w:space="0" w:color="auto"/>
      </w:divBdr>
    </w:div>
    <w:div w:id="1374575782">
      <w:bodyDiv w:val="1"/>
      <w:marLeft w:val="0"/>
      <w:marRight w:val="0"/>
      <w:marTop w:val="0"/>
      <w:marBottom w:val="0"/>
      <w:divBdr>
        <w:top w:val="none" w:sz="0" w:space="0" w:color="auto"/>
        <w:left w:val="none" w:sz="0" w:space="0" w:color="auto"/>
        <w:bottom w:val="none" w:sz="0" w:space="0" w:color="auto"/>
        <w:right w:val="none" w:sz="0" w:space="0" w:color="auto"/>
      </w:divBdr>
    </w:div>
    <w:div w:id="1381399482">
      <w:bodyDiv w:val="1"/>
      <w:marLeft w:val="0"/>
      <w:marRight w:val="0"/>
      <w:marTop w:val="0"/>
      <w:marBottom w:val="0"/>
      <w:divBdr>
        <w:top w:val="none" w:sz="0" w:space="0" w:color="auto"/>
        <w:left w:val="none" w:sz="0" w:space="0" w:color="auto"/>
        <w:bottom w:val="none" w:sz="0" w:space="0" w:color="auto"/>
        <w:right w:val="none" w:sz="0" w:space="0" w:color="auto"/>
      </w:divBdr>
    </w:div>
    <w:div w:id="1385837002">
      <w:bodyDiv w:val="1"/>
      <w:marLeft w:val="0"/>
      <w:marRight w:val="0"/>
      <w:marTop w:val="0"/>
      <w:marBottom w:val="0"/>
      <w:divBdr>
        <w:top w:val="none" w:sz="0" w:space="0" w:color="auto"/>
        <w:left w:val="none" w:sz="0" w:space="0" w:color="auto"/>
        <w:bottom w:val="none" w:sz="0" w:space="0" w:color="auto"/>
        <w:right w:val="none" w:sz="0" w:space="0" w:color="auto"/>
      </w:divBdr>
    </w:div>
    <w:div w:id="1390805463">
      <w:bodyDiv w:val="1"/>
      <w:marLeft w:val="0"/>
      <w:marRight w:val="0"/>
      <w:marTop w:val="0"/>
      <w:marBottom w:val="0"/>
      <w:divBdr>
        <w:top w:val="none" w:sz="0" w:space="0" w:color="auto"/>
        <w:left w:val="none" w:sz="0" w:space="0" w:color="auto"/>
        <w:bottom w:val="none" w:sz="0" w:space="0" w:color="auto"/>
        <w:right w:val="none" w:sz="0" w:space="0" w:color="auto"/>
      </w:divBdr>
    </w:div>
    <w:div w:id="1395468391">
      <w:bodyDiv w:val="1"/>
      <w:marLeft w:val="0"/>
      <w:marRight w:val="0"/>
      <w:marTop w:val="0"/>
      <w:marBottom w:val="0"/>
      <w:divBdr>
        <w:top w:val="none" w:sz="0" w:space="0" w:color="auto"/>
        <w:left w:val="none" w:sz="0" w:space="0" w:color="auto"/>
        <w:bottom w:val="none" w:sz="0" w:space="0" w:color="auto"/>
        <w:right w:val="none" w:sz="0" w:space="0" w:color="auto"/>
      </w:divBdr>
    </w:div>
    <w:div w:id="1411004153">
      <w:bodyDiv w:val="1"/>
      <w:marLeft w:val="0"/>
      <w:marRight w:val="0"/>
      <w:marTop w:val="0"/>
      <w:marBottom w:val="0"/>
      <w:divBdr>
        <w:top w:val="none" w:sz="0" w:space="0" w:color="auto"/>
        <w:left w:val="none" w:sz="0" w:space="0" w:color="auto"/>
        <w:bottom w:val="none" w:sz="0" w:space="0" w:color="auto"/>
        <w:right w:val="none" w:sz="0" w:space="0" w:color="auto"/>
      </w:divBdr>
    </w:div>
    <w:div w:id="1430391823">
      <w:bodyDiv w:val="1"/>
      <w:marLeft w:val="0"/>
      <w:marRight w:val="0"/>
      <w:marTop w:val="0"/>
      <w:marBottom w:val="0"/>
      <w:divBdr>
        <w:top w:val="none" w:sz="0" w:space="0" w:color="auto"/>
        <w:left w:val="none" w:sz="0" w:space="0" w:color="auto"/>
        <w:bottom w:val="none" w:sz="0" w:space="0" w:color="auto"/>
        <w:right w:val="none" w:sz="0" w:space="0" w:color="auto"/>
      </w:divBdr>
    </w:div>
    <w:div w:id="1464035434">
      <w:bodyDiv w:val="1"/>
      <w:marLeft w:val="0"/>
      <w:marRight w:val="0"/>
      <w:marTop w:val="0"/>
      <w:marBottom w:val="0"/>
      <w:divBdr>
        <w:top w:val="none" w:sz="0" w:space="0" w:color="auto"/>
        <w:left w:val="none" w:sz="0" w:space="0" w:color="auto"/>
        <w:bottom w:val="none" w:sz="0" w:space="0" w:color="auto"/>
        <w:right w:val="none" w:sz="0" w:space="0" w:color="auto"/>
      </w:divBdr>
    </w:div>
    <w:div w:id="1465387664">
      <w:bodyDiv w:val="1"/>
      <w:marLeft w:val="0"/>
      <w:marRight w:val="0"/>
      <w:marTop w:val="0"/>
      <w:marBottom w:val="0"/>
      <w:divBdr>
        <w:top w:val="none" w:sz="0" w:space="0" w:color="auto"/>
        <w:left w:val="none" w:sz="0" w:space="0" w:color="auto"/>
        <w:bottom w:val="none" w:sz="0" w:space="0" w:color="auto"/>
        <w:right w:val="none" w:sz="0" w:space="0" w:color="auto"/>
      </w:divBdr>
    </w:div>
    <w:div w:id="1476147660">
      <w:bodyDiv w:val="1"/>
      <w:marLeft w:val="0"/>
      <w:marRight w:val="0"/>
      <w:marTop w:val="0"/>
      <w:marBottom w:val="0"/>
      <w:divBdr>
        <w:top w:val="none" w:sz="0" w:space="0" w:color="auto"/>
        <w:left w:val="none" w:sz="0" w:space="0" w:color="auto"/>
        <w:bottom w:val="none" w:sz="0" w:space="0" w:color="auto"/>
        <w:right w:val="none" w:sz="0" w:space="0" w:color="auto"/>
      </w:divBdr>
    </w:div>
    <w:div w:id="1485395246">
      <w:bodyDiv w:val="1"/>
      <w:marLeft w:val="0"/>
      <w:marRight w:val="0"/>
      <w:marTop w:val="0"/>
      <w:marBottom w:val="0"/>
      <w:divBdr>
        <w:top w:val="none" w:sz="0" w:space="0" w:color="auto"/>
        <w:left w:val="none" w:sz="0" w:space="0" w:color="auto"/>
        <w:bottom w:val="none" w:sz="0" w:space="0" w:color="auto"/>
        <w:right w:val="none" w:sz="0" w:space="0" w:color="auto"/>
      </w:divBdr>
      <w:divsChild>
        <w:div w:id="701632127">
          <w:marLeft w:val="0"/>
          <w:marRight w:val="0"/>
          <w:marTop w:val="0"/>
          <w:marBottom w:val="0"/>
          <w:divBdr>
            <w:top w:val="none" w:sz="0" w:space="0" w:color="auto"/>
            <w:left w:val="none" w:sz="0" w:space="0" w:color="auto"/>
            <w:bottom w:val="none" w:sz="0" w:space="0" w:color="auto"/>
            <w:right w:val="none" w:sz="0" w:space="0" w:color="auto"/>
          </w:divBdr>
        </w:div>
        <w:div w:id="556552335">
          <w:marLeft w:val="0"/>
          <w:marRight w:val="0"/>
          <w:marTop w:val="0"/>
          <w:marBottom w:val="0"/>
          <w:divBdr>
            <w:top w:val="none" w:sz="0" w:space="0" w:color="auto"/>
            <w:left w:val="none" w:sz="0" w:space="0" w:color="auto"/>
            <w:bottom w:val="none" w:sz="0" w:space="0" w:color="auto"/>
            <w:right w:val="none" w:sz="0" w:space="0" w:color="auto"/>
          </w:divBdr>
        </w:div>
        <w:div w:id="544173155">
          <w:marLeft w:val="0"/>
          <w:marRight w:val="0"/>
          <w:marTop w:val="0"/>
          <w:marBottom w:val="0"/>
          <w:divBdr>
            <w:top w:val="none" w:sz="0" w:space="0" w:color="auto"/>
            <w:left w:val="none" w:sz="0" w:space="0" w:color="auto"/>
            <w:bottom w:val="none" w:sz="0" w:space="0" w:color="auto"/>
            <w:right w:val="none" w:sz="0" w:space="0" w:color="auto"/>
          </w:divBdr>
        </w:div>
        <w:div w:id="1233615599">
          <w:marLeft w:val="0"/>
          <w:marRight w:val="0"/>
          <w:marTop w:val="0"/>
          <w:marBottom w:val="0"/>
          <w:divBdr>
            <w:top w:val="none" w:sz="0" w:space="0" w:color="auto"/>
            <w:left w:val="none" w:sz="0" w:space="0" w:color="auto"/>
            <w:bottom w:val="none" w:sz="0" w:space="0" w:color="auto"/>
            <w:right w:val="none" w:sz="0" w:space="0" w:color="auto"/>
          </w:divBdr>
        </w:div>
        <w:div w:id="1209368162">
          <w:marLeft w:val="0"/>
          <w:marRight w:val="0"/>
          <w:marTop w:val="0"/>
          <w:marBottom w:val="0"/>
          <w:divBdr>
            <w:top w:val="none" w:sz="0" w:space="0" w:color="auto"/>
            <w:left w:val="none" w:sz="0" w:space="0" w:color="auto"/>
            <w:bottom w:val="none" w:sz="0" w:space="0" w:color="auto"/>
            <w:right w:val="none" w:sz="0" w:space="0" w:color="auto"/>
          </w:divBdr>
        </w:div>
        <w:div w:id="431365995">
          <w:marLeft w:val="0"/>
          <w:marRight w:val="0"/>
          <w:marTop w:val="0"/>
          <w:marBottom w:val="0"/>
          <w:divBdr>
            <w:top w:val="none" w:sz="0" w:space="0" w:color="auto"/>
            <w:left w:val="none" w:sz="0" w:space="0" w:color="auto"/>
            <w:bottom w:val="none" w:sz="0" w:space="0" w:color="auto"/>
            <w:right w:val="none" w:sz="0" w:space="0" w:color="auto"/>
          </w:divBdr>
        </w:div>
        <w:div w:id="1275868599">
          <w:marLeft w:val="0"/>
          <w:marRight w:val="0"/>
          <w:marTop w:val="0"/>
          <w:marBottom w:val="0"/>
          <w:divBdr>
            <w:top w:val="none" w:sz="0" w:space="0" w:color="auto"/>
            <w:left w:val="none" w:sz="0" w:space="0" w:color="auto"/>
            <w:bottom w:val="none" w:sz="0" w:space="0" w:color="auto"/>
            <w:right w:val="none" w:sz="0" w:space="0" w:color="auto"/>
          </w:divBdr>
        </w:div>
        <w:div w:id="1102534263">
          <w:marLeft w:val="0"/>
          <w:marRight w:val="0"/>
          <w:marTop w:val="0"/>
          <w:marBottom w:val="0"/>
          <w:divBdr>
            <w:top w:val="none" w:sz="0" w:space="0" w:color="auto"/>
            <w:left w:val="none" w:sz="0" w:space="0" w:color="auto"/>
            <w:bottom w:val="none" w:sz="0" w:space="0" w:color="auto"/>
            <w:right w:val="none" w:sz="0" w:space="0" w:color="auto"/>
          </w:divBdr>
        </w:div>
        <w:div w:id="1164585065">
          <w:marLeft w:val="0"/>
          <w:marRight w:val="0"/>
          <w:marTop w:val="0"/>
          <w:marBottom w:val="0"/>
          <w:divBdr>
            <w:top w:val="none" w:sz="0" w:space="0" w:color="auto"/>
            <w:left w:val="none" w:sz="0" w:space="0" w:color="auto"/>
            <w:bottom w:val="none" w:sz="0" w:space="0" w:color="auto"/>
            <w:right w:val="none" w:sz="0" w:space="0" w:color="auto"/>
          </w:divBdr>
        </w:div>
        <w:div w:id="1745443862">
          <w:marLeft w:val="0"/>
          <w:marRight w:val="0"/>
          <w:marTop w:val="0"/>
          <w:marBottom w:val="0"/>
          <w:divBdr>
            <w:top w:val="none" w:sz="0" w:space="0" w:color="auto"/>
            <w:left w:val="none" w:sz="0" w:space="0" w:color="auto"/>
            <w:bottom w:val="none" w:sz="0" w:space="0" w:color="auto"/>
            <w:right w:val="none" w:sz="0" w:space="0" w:color="auto"/>
          </w:divBdr>
        </w:div>
        <w:div w:id="1477650699">
          <w:marLeft w:val="0"/>
          <w:marRight w:val="0"/>
          <w:marTop w:val="0"/>
          <w:marBottom w:val="0"/>
          <w:divBdr>
            <w:top w:val="none" w:sz="0" w:space="0" w:color="auto"/>
            <w:left w:val="none" w:sz="0" w:space="0" w:color="auto"/>
            <w:bottom w:val="none" w:sz="0" w:space="0" w:color="auto"/>
            <w:right w:val="none" w:sz="0" w:space="0" w:color="auto"/>
          </w:divBdr>
        </w:div>
        <w:div w:id="256984672">
          <w:marLeft w:val="0"/>
          <w:marRight w:val="0"/>
          <w:marTop w:val="0"/>
          <w:marBottom w:val="0"/>
          <w:divBdr>
            <w:top w:val="none" w:sz="0" w:space="0" w:color="auto"/>
            <w:left w:val="none" w:sz="0" w:space="0" w:color="auto"/>
            <w:bottom w:val="none" w:sz="0" w:space="0" w:color="auto"/>
            <w:right w:val="none" w:sz="0" w:space="0" w:color="auto"/>
          </w:divBdr>
        </w:div>
        <w:div w:id="1562449763">
          <w:marLeft w:val="0"/>
          <w:marRight w:val="0"/>
          <w:marTop w:val="0"/>
          <w:marBottom w:val="0"/>
          <w:divBdr>
            <w:top w:val="none" w:sz="0" w:space="0" w:color="auto"/>
            <w:left w:val="none" w:sz="0" w:space="0" w:color="auto"/>
            <w:bottom w:val="none" w:sz="0" w:space="0" w:color="auto"/>
            <w:right w:val="none" w:sz="0" w:space="0" w:color="auto"/>
          </w:divBdr>
        </w:div>
        <w:div w:id="1190411466">
          <w:marLeft w:val="0"/>
          <w:marRight w:val="0"/>
          <w:marTop w:val="0"/>
          <w:marBottom w:val="0"/>
          <w:divBdr>
            <w:top w:val="none" w:sz="0" w:space="0" w:color="auto"/>
            <w:left w:val="none" w:sz="0" w:space="0" w:color="auto"/>
            <w:bottom w:val="none" w:sz="0" w:space="0" w:color="auto"/>
            <w:right w:val="none" w:sz="0" w:space="0" w:color="auto"/>
          </w:divBdr>
        </w:div>
        <w:div w:id="615913318">
          <w:marLeft w:val="0"/>
          <w:marRight w:val="0"/>
          <w:marTop w:val="0"/>
          <w:marBottom w:val="0"/>
          <w:divBdr>
            <w:top w:val="none" w:sz="0" w:space="0" w:color="auto"/>
            <w:left w:val="none" w:sz="0" w:space="0" w:color="auto"/>
            <w:bottom w:val="none" w:sz="0" w:space="0" w:color="auto"/>
            <w:right w:val="none" w:sz="0" w:space="0" w:color="auto"/>
          </w:divBdr>
        </w:div>
        <w:div w:id="1052585107">
          <w:marLeft w:val="0"/>
          <w:marRight w:val="0"/>
          <w:marTop w:val="0"/>
          <w:marBottom w:val="0"/>
          <w:divBdr>
            <w:top w:val="none" w:sz="0" w:space="0" w:color="auto"/>
            <w:left w:val="none" w:sz="0" w:space="0" w:color="auto"/>
            <w:bottom w:val="none" w:sz="0" w:space="0" w:color="auto"/>
            <w:right w:val="none" w:sz="0" w:space="0" w:color="auto"/>
          </w:divBdr>
        </w:div>
        <w:div w:id="300574461">
          <w:marLeft w:val="0"/>
          <w:marRight w:val="0"/>
          <w:marTop w:val="0"/>
          <w:marBottom w:val="0"/>
          <w:divBdr>
            <w:top w:val="none" w:sz="0" w:space="0" w:color="auto"/>
            <w:left w:val="none" w:sz="0" w:space="0" w:color="auto"/>
            <w:bottom w:val="none" w:sz="0" w:space="0" w:color="auto"/>
            <w:right w:val="none" w:sz="0" w:space="0" w:color="auto"/>
          </w:divBdr>
        </w:div>
        <w:div w:id="675962994">
          <w:marLeft w:val="0"/>
          <w:marRight w:val="0"/>
          <w:marTop w:val="0"/>
          <w:marBottom w:val="0"/>
          <w:divBdr>
            <w:top w:val="none" w:sz="0" w:space="0" w:color="auto"/>
            <w:left w:val="none" w:sz="0" w:space="0" w:color="auto"/>
            <w:bottom w:val="none" w:sz="0" w:space="0" w:color="auto"/>
            <w:right w:val="none" w:sz="0" w:space="0" w:color="auto"/>
          </w:divBdr>
        </w:div>
        <w:div w:id="160894396">
          <w:marLeft w:val="0"/>
          <w:marRight w:val="0"/>
          <w:marTop w:val="0"/>
          <w:marBottom w:val="0"/>
          <w:divBdr>
            <w:top w:val="none" w:sz="0" w:space="0" w:color="auto"/>
            <w:left w:val="none" w:sz="0" w:space="0" w:color="auto"/>
            <w:bottom w:val="none" w:sz="0" w:space="0" w:color="auto"/>
            <w:right w:val="none" w:sz="0" w:space="0" w:color="auto"/>
          </w:divBdr>
        </w:div>
        <w:div w:id="1775203224">
          <w:marLeft w:val="0"/>
          <w:marRight w:val="0"/>
          <w:marTop w:val="0"/>
          <w:marBottom w:val="0"/>
          <w:divBdr>
            <w:top w:val="none" w:sz="0" w:space="0" w:color="auto"/>
            <w:left w:val="none" w:sz="0" w:space="0" w:color="auto"/>
            <w:bottom w:val="none" w:sz="0" w:space="0" w:color="auto"/>
            <w:right w:val="none" w:sz="0" w:space="0" w:color="auto"/>
          </w:divBdr>
        </w:div>
        <w:div w:id="1268779084">
          <w:marLeft w:val="0"/>
          <w:marRight w:val="0"/>
          <w:marTop w:val="0"/>
          <w:marBottom w:val="0"/>
          <w:divBdr>
            <w:top w:val="none" w:sz="0" w:space="0" w:color="auto"/>
            <w:left w:val="none" w:sz="0" w:space="0" w:color="auto"/>
            <w:bottom w:val="none" w:sz="0" w:space="0" w:color="auto"/>
            <w:right w:val="none" w:sz="0" w:space="0" w:color="auto"/>
          </w:divBdr>
        </w:div>
        <w:div w:id="1249116859">
          <w:marLeft w:val="0"/>
          <w:marRight w:val="0"/>
          <w:marTop w:val="0"/>
          <w:marBottom w:val="0"/>
          <w:divBdr>
            <w:top w:val="none" w:sz="0" w:space="0" w:color="auto"/>
            <w:left w:val="none" w:sz="0" w:space="0" w:color="auto"/>
            <w:bottom w:val="none" w:sz="0" w:space="0" w:color="auto"/>
            <w:right w:val="none" w:sz="0" w:space="0" w:color="auto"/>
          </w:divBdr>
        </w:div>
        <w:div w:id="915822048">
          <w:marLeft w:val="0"/>
          <w:marRight w:val="0"/>
          <w:marTop w:val="0"/>
          <w:marBottom w:val="0"/>
          <w:divBdr>
            <w:top w:val="none" w:sz="0" w:space="0" w:color="auto"/>
            <w:left w:val="none" w:sz="0" w:space="0" w:color="auto"/>
            <w:bottom w:val="none" w:sz="0" w:space="0" w:color="auto"/>
            <w:right w:val="none" w:sz="0" w:space="0" w:color="auto"/>
          </w:divBdr>
        </w:div>
        <w:div w:id="397441824">
          <w:marLeft w:val="0"/>
          <w:marRight w:val="0"/>
          <w:marTop w:val="0"/>
          <w:marBottom w:val="0"/>
          <w:divBdr>
            <w:top w:val="none" w:sz="0" w:space="0" w:color="auto"/>
            <w:left w:val="none" w:sz="0" w:space="0" w:color="auto"/>
            <w:bottom w:val="none" w:sz="0" w:space="0" w:color="auto"/>
            <w:right w:val="none" w:sz="0" w:space="0" w:color="auto"/>
          </w:divBdr>
        </w:div>
        <w:div w:id="686909994">
          <w:marLeft w:val="0"/>
          <w:marRight w:val="0"/>
          <w:marTop w:val="0"/>
          <w:marBottom w:val="0"/>
          <w:divBdr>
            <w:top w:val="none" w:sz="0" w:space="0" w:color="auto"/>
            <w:left w:val="none" w:sz="0" w:space="0" w:color="auto"/>
            <w:bottom w:val="none" w:sz="0" w:space="0" w:color="auto"/>
            <w:right w:val="none" w:sz="0" w:space="0" w:color="auto"/>
          </w:divBdr>
        </w:div>
        <w:div w:id="10693598">
          <w:marLeft w:val="0"/>
          <w:marRight w:val="0"/>
          <w:marTop w:val="0"/>
          <w:marBottom w:val="0"/>
          <w:divBdr>
            <w:top w:val="none" w:sz="0" w:space="0" w:color="auto"/>
            <w:left w:val="none" w:sz="0" w:space="0" w:color="auto"/>
            <w:bottom w:val="none" w:sz="0" w:space="0" w:color="auto"/>
            <w:right w:val="none" w:sz="0" w:space="0" w:color="auto"/>
          </w:divBdr>
        </w:div>
        <w:div w:id="66536782">
          <w:marLeft w:val="0"/>
          <w:marRight w:val="0"/>
          <w:marTop w:val="0"/>
          <w:marBottom w:val="0"/>
          <w:divBdr>
            <w:top w:val="none" w:sz="0" w:space="0" w:color="auto"/>
            <w:left w:val="none" w:sz="0" w:space="0" w:color="auto"/>
            <w:bottom w:val="none" w:sz="0" w:space="0" w:color="auto"/>
            <w:right w:val="none" w:sz="0" w:space="0" w:color="auto"/>
          </w:divBdr>
        </w:div>
        <w:div w:id="1352218944">
          <w:marLeft w:val="0"/>
          <w:marRight w:val="0"/>
          <w:marTop w:val="0"/>
          <w:marBottom w:val="0"/>
          <w:divBdr>
            <w:top w:val="none" w:sz="0" w:space="0" w:color="auto"/>
            <w:left w:val="none" w:sz="0" w:space="0" w:color="auto"/>
            <w:bottom w:val="none" w:sz="0" w:space="0" w:color="auto"/>
            <w:right w:val="none" w:sz="0" w:space="0" w:color="auto"/>
          </w:divBdr>
        </w:div>
        <w:div w:id="1981841048">
          <w:marLeft w:val="0"/>
          <w:marRight w:val="0"/>
          <w:marTop w:val="0"/>
          <w:marBottom w:val="0"/>
          <w:divBdr>
            <w:top w:val="none" w:sz="0" w:space="0" w:color="auto"/>
            <w:left w:val="none" w:sz="0" w:space="0" w:color="auto"/>
            <w:bottom w:val="none" w:sz="0" w:space="0" w:color="auto"/>
            <w:right w:val="none" w:sz="0" w:space="0" w:color="auto"/>
          </w:divBdr>
        </w:div>
        <w:div w:id="1064833307">
          <w:marLeft w:val="0"/>
          <w:marRight w:val="0"/>
          <w:marTop w:val="0"/>
          <w:marBottom w:val="0"/>
          <w:divBdr>
            <w:top w:val="none" w:sz="0" w:space="0" w:color="auto"/>
            <w:left w:val="none" w:sz="0" w:space="0" w:color="auto"/>
            <w:bottom w:val="none" w:sz="0" w:space="0" w:color="auto"/>
            <w:right w:val="none" w:sz="0" w:space="0" w:color="auto"/>
          </w:divBdr>
        </w:div>
        <w:div w:id="1002397179">
          <w:marLeft w:val="0"/>
          <w:marRight w:val="0"/>
          <w:marTop w:val="0"/>
          <w:marBottom w:val="0"/>
          <w:divBdr>
            <w:top w:val="none" w:sz="0" w:space="0" w:color="auto"/>
            <w:left w:val="none" w:sz="0" w:space="0" w:color="auto"/>
            <w:bottom w:val="none" w:sz="0" w:space="0" w:color="auto"/>
            <w:right w:val="none" w:sz="0" w:space="0" w:color="auto"/>
          </w:divBdr>
        </w:div>
        <w:div w:id="305815334">
          <w:marLeft w:val="0"/>
          <w:marRight w:val="0"/>
          <w:marTop w:val="0"/>
          <w:marBottom w:val="0"/>
          <w:divBdr>
            <w:top w:val="none" w:sz="0" w:space="0" w:color="auto"/>
            <w:left w:val="none" w:sz="0" w:space="0" w:color="auto"/>
            <w:bottom w:val="none" w:sz="0" w:space="0" w:color="auto"/>
            <w:right w:val="none" w:sz="0" w:space="0" w:color="auto"/>
          </w:divBdr>
        </w:div>
        <w:div w:id="1662811305">
          <w:marLeft w:val="0"/>
          <w:marRight w:val="0"/>
          <w:marTop w:val="0"/>
          <w:marBottom w:val="0"/>
          <w:divBdr>
            <w:top w:val="none" w:sz="0" w:space="0" w:color="auto"/>
            <w:left w:val="none" w:sz="0" w:space="0" w:color="auto"/>
            <w:bottom w:val="none" w:sz="0" w:space="0" w:color="auto"/>
            <w:right w:val="none" w:sz="0" w:space="0" w:color="auto"/>
          </w:divBdr>
        </w:div>
        <w:div w:id="400905461">
          <w:marLeft w:val="0"/>
          <w:marRight w:val="0"/>
          <w:marTop w:val="0"/>
          <w:marBottom w:val="0"/>
          <w:divBdr>
            <w:top w:val="none" w:sz="0" w:space="0" w:color="auto"/>
            <w:left w:val="none" w:sz="0" w:space="0" w:color="auto"/>
            <w:bottom w:val="none" w:sz="0" w:space="0" w:color="auto"/>
            <w:right w:val="none" w:sz="0" w:space="0" w:color="auto"/>
          </w:divBdr>
        </w:div>
        <w:div w:id="1824738840">
          <w:marLeft w:val="0"/>
          <w:marRight w:val="0"/>
          <w:marTop w:val="0"/>
          <w:marBottom w:val="0"/>
          <w:divBdr>
            <w:top w:val="none" w:sz="0" w:space="0" w:color="auto"/>
            <w:left w:val="none" w:sz="0" w:space="0" w:color="auto"/>
            <w:bottom w:val="none" w:sz="0" w:space="0" w:color="auto"/>
            <w:right w:val="none" w:sz="0" w:space="0" w:color="auto"/>
          </w:divBdr>
        </w:div>
        <w:div w:id="310981948">
          <w:marLeft w:val="0"/>
          <w:marRight w:val="0"/>
          <w:marTop w:val="0"/>
          <w:marBottom w:val="0"/>
          <w:divBdr>
            <w:top w:val="none" w:sz="0" w:space="0" w:color="auto"/>
            <w:left w:val="none" w:sz="0" w:space="0" w:color="auto"/>
            <w:bottom w:val="none" w:sz="0" w:space="0" w:color="auto"/>
            <w:right w:val="none" w:sz="0" w:space="0" w:color="auto"/>
          </w:divBdr>
        </w:div>
        <w:div w:id="1733114312">
          <w:marLeft w:val="0"/>
          <w:marRight w:val="0"/>
          <w:marTop w:val="0"/>
          <w:marBottom w:val="0"/>
          <w:divBdr>
            <w:top w:val="none" w:sz="0" w:space="0" w:color="auto"/>
            <w:left w:val="none" w:sz="0" w:space="0" w:color="auto"/>
            <w:bottom w:val="none" w:sz="0" w:space="0" w:color="auto"/>
            <w:right w:val="none" w:sz="0" w:space="0" w:color="auto"/>
          </w:divBdr>
        </w:div>
        <w:div w:id="1481196223">
          <w:marLeft w:val="0"/>
          <w:marRight w:val="0"/>
          <w:marTop w:val="0"/>
          <w:marBottom w:val="0"/>
          <w:divBdr>
            <w:top w:val="none" w:sz="0" w:space="0" w:color="auto"/>
            <w:left w:val="none" w:sz="0" w:space="0" w:color="auto"/>
            <w:bottom w:val="none" w:sz="0" w:space="0" w:color="auto"/>
            <w:right w:val="none" w:sz="0" w:space="0" w:color="auto"/>
          </w:divBdr>
        </w:div>
        <w:div w:id="1041398575">
          <w:marLeft w:val="0"/>
          <w:marRight w:val="0"/>
          <w:marTop w:val="0"/>
          <w:marBottom w:val="0"/>
          <w:divBdr>
            <w:top w:val="none" w:sz="0" w:space="0" w:color="auto"/>
            <w:left w:val="none" w:sz="0" w:space="0" w:color="auto"/>
            <w:bottom w:val="none" w:sz="0" w:space="0" w:color="auto"/>
            <w:right w:val="none" w:sz="0" w:space="0" w:color="auto"/>
          </w:divBdr>
        </w:div>
        <w:div w:id="1445536873">
          <w:marLeft w:val="0"/>
          <w:marRight w:val="0"/>
          <w:marTop w:val="0"/>
          <w:marBottom w:val="0"/>
          <w:divBdr>
            <w:top w:val="none" w:sz="0" w:space="0" w:color="auto"/>
            <w:left w:val="none" w:sz="0" w:space="0" w:color="auto"/>
            <w:bottom w:val="none" w:sz="0" w:space="0" w:color="auto"/>
            <w:right w:val="none" w:sz="0" w:space="0" w:color="auto"/>
          </w:divBdr>
        </w:div>
        <w:div w:id="1633554903">
          <w:marLeft w:val="0"/>
          <w:marRight w:val="0"/>
          <w:marTop w:val="0"/>
          <w:marBottom w:val="0"/>
          <w:divBdr>
            <w:top w:val="none" w:sz="0" w:space="0" w:color="auto"/>
            <w:left w:val="none" w:sz="0" w:space="0" w:color="auto"/>
            <w:bottom w:val="none" w:sz="0" w:space="0" w:color="auto"/>
            <w:right w:val="none" w:sz="0" w:space="0" w:color="auto"/>
          </w:divBdr>
        </w:div>
        <w:div w:id="2142721715">
          <w:marLeft w:val="0"/>
          <w:marRight w:val="0"/>
          <w:marTop w:val="0"/>
          <w:marBottom w:val="0"/>
          <w:divBdr>
            <w:top w:val="none" w:sz="0" w:space="0" w:color="auto"/>
            <w:left w:val="none" w:sz="0" w:space="0" w:color="auto"/>
            <w:bottom w:val="none" w:sz="0" w:space="0" w:color="auto"/>
            <w:right w:val="none" w:sz="0" w:space="0" w:color="auto"/>
          </w:divBdr>
        </w:div>
        <w:div w:id="603222533">
          <w:marLeft w:val="0"/>
          <w:marRight w:val="0"/>
          <w:marTop w:val="0"/>
          <w:marBottom w:val="0"/>
          <w:divBdr>
            <w:top w:val="none" w:sz="0" w:space="0" w:color="auto"/>
            <w:left w:val="none" w:sz="0" w:space="0" w:color="auto"/>
            <w:bottom w:val="none" w:sz="0" w:space="0" w:color="auto"/>
            <w:right w:val="none" w:sz="0" w:space="0" w:color="auto"/>
          </w:divBdr>
        </w:div>
        <w:div w:id="1633823270">
          <w:marLeft w:val="0"/>
          <w:marRight w:val="0"/>
          <w:marTop w:val="0"/>
          <w:marBottom w:val="0"/>
          <w:divBdr>
            <w:top w:val="none" w:sz="0" w:space="0" w:color="auto"/>
            <w:left w:val="none" w:sz="0" w:space="0" w:color="auto"/>
            <w:bottom w:val="none" w:sz="0" w:space="0" w:color="auto"/>
            <w:right w:val="none" w:sz="0" w:space="0" w:color="auto"/>
          </w:divBdr>
        </w:div>
        <w:div w:id="117532498">
          <w:marLeft w:val="0"/>
          <w:marRight w:val="0"/>
          <w:marTop w:val="0"/>
          <w:marBottom w:val="0"/>
          <w:divBdr>
            <w:top w:val="none" w:sz="0" w:space="0" w:color="auto"/>
            <w:left w:val="none" w:sz="0" w:space="0" w:color="auto"/>
            <w:bottom w:val="none" w:sz="0" w:space="0" w:color="auto"/>
            <w:right w:val="none" w:sz="0" w:space="0" w:color="auto"/>
          </w:divBdr>
        </w:div>
        <w:div w:id="1518273608">
          <w:marLeft w:val="0"/>
          <w:marRight w:val="0"/>
          <w:marTop w:val="0"/>
          <w:marBottom w:val="0"/>
          <w:divBdr>
            <w:top w:val="none" w:sz="0" w:space="0" w:color="auto"/>
            <w:left w:val="none" w:sz="0" w:space="0" w:color="auto"/>
            <w:bottom w:val="none" w:sz="0" w:space="0" w:color="auto"/>
            <w:right w:val="none" w:sz="0" w:space="0" w:color="auto"/>
          </w:divBdr>
        </w:div>
        <w:div w:id="1080828516">
          <w:marLeft w:val="0"/>
          <w:marRight w:val="0"/>
          <w:marTop w:val="0"/>
          <w:marBottom w:val="0"/>
          <w:divBdr>
            <w:top w:val="none" w:sz="0" w:space="0" w:color="auto"/>
            <w:left w:val="none" w:sz="0" w:space="0" w:color="auto"/>
            <w:bottom w:val="none" w:sz="0" w:space="0" w:color="auto"/>
            <w:right w:val="none" w:sz="0" w:space="0" w:color="auto"/>
          </w:divBdr>
        </w:div>
        <w:div w:id="1962377102">
          <w:marLeft w:val="0"/>
          <w:marRight w:val="0"/>
          <w:marTop w:val="0"/>
          <w:marBottom w:val="0"/>
          <w:divBdr>
            <w:top w:val="none" w:sz="0" w:space="0" w:color="auto"/>
            <w:left w:val="none" w:sz="0" w:space="0" w:color="auto"/>
            <w:bottom w:val="none" w:sz="0" w:space="0" w:color="auto"/>
            <w:right w:val="none" w:sz="0" w:space="0" w:color="auto"/>
          </w:divBdr>
        </w:div>
        <w:div w:id="281084035">
          <w:marLeft w:val="0"/>
          <w:marRight w:val="0"/>
          <w:marTop w:val="0"/>
          <w:marBottom w:val="0"/>
          <w:divBdr>
            <w:top w:val="none" w:sz="0" w:space="0" w:color="auto"/>
            <w:left w:val="none" w:sz="0" w:space="0" w:color="auto"/>
            <w:bottom w:val="none" w:sz="0" w:space="0" w:color="auto"/>
            <w:right w:val="none" w:sz="0" w:space="0" w:color="auto"/>
          </w:divBdr>
        </w:div>
        <w:div w:id="419061564">
          <w:marLeft w:val="0"/>
          <w:marRight w:val="0"/>
          <w:marTop w:val="0"/>
          <w:marBottom w:val="0"/>
          <w:divBdr>
            <w:top w:val="none" w:sz="0" w:space="0" w:color="auto"/>
            <w:left w:val="none" w:sz="0" w:space="0" w:color="auto"/>
            <w:bottom w:val="none" w:sz="0" w:space="0" w:color="auto"/>
            <w:right w:val="none" w:sz="0" w:space="0" w:color="auto"/>
          </w:divBdr>
        </w:div>
        <w:div w:id="862283391">
          <w:marLeft w:val="0"/>
          <w:marRight w:val="0"/>
          <w:marTop w:val="0"/>
          <w:marBottom w:val="0"/>
          <w:divBdr>
            <w:top w:val="none" w:sz="0" w:space="0" w:color="auto"/>
            <w:left w:val="none" w:sz="0" w:space="0" w:color="auto"/>
            <w:bottom w:val="none" w:sz="0" w:space="0" w:color="auto"/>
            <w:right w:val="none" w:sz="0" w:space="0" w:color="auto"/>
          </w:divBdr>
        </w:div>
        <w:div w:id="1135290484">
          <w:marLeft w:val="0"/>
          <w:marRight w:val="0"/>
          <w:marTop w:val="0"/>
          <w:marBottom w:val="0"/>
          <w:divBdr>
            <w:top w:val="none" w:sz="0" w:space="0" w:color="auto"/>
            <w:left w:val="none" w:sz="0" w:space="0" w:color="auto"/>
            <w:bottom w:val="none" w:sz="0" w:space="0" w:color="auto"/>
            <w:right w:val="none" w:sz="0" w:space="0" w:color="auto"/>
          </w:divBdr>
        </w:div>
        <w:div w:id="200745432">
          <w:marLeft w:val="0"/>
          <w:marRight w:val="0"/>
          <w:marTop w:val="0"/>
          <w:marBottom w:val="0"/>
          <w:divBdr>
            <w:top w:val="none" w:sz="0" w:space="0" w:color="auto"/>
            <w:left w:val="none" w:sz="0" w:space="0" w:color="auto"/>
            <w:bottom w:val="none" w:sz="0" w:space="0" w:color="auto"/>
            <w:right w:val="none" w:sz="0" w:space="0" w:color="auto"/>
          </w:divBdr>
        </w:div>
        <w:div w:id="1701542454">
          <w:marLeft w:val="0"/>
          <w:marRight w:val="0"/>
          <w:marTop w:val="0"/>
          <w:marBottom w:val="0"/>
          <w:divBdr>
            <w:top w:val="none" w:sz="0" w:space="0" w:color="auto"/>
            <w:left w:val="none" w:sz="0" w:space="0" w:color="auto"/>
            <w:bottom w:val="none" w:sz="0" w:space="0" w:color="auto"/>
            <w:right w:val="none" w:sz="0" w:space="0" w:color="auto"/>
          </w:divBdr>
        </w:div>
        <w:div w:id="137961483">
          <w:marLeft w:val="0"/>
          <w:marRight w:val="0"/>
          <w:marTop w:val="0"/>
          <w:marBottom w:val="0"/>
          <w:divBdr>
            <w:top w:val="none" w:sz="0" w:space="0" w:color="auto"/>
            <w:left w:val="none" w:sz="0" w:space="0" w:color="auto"/>
            <w:bottom w:val="none" w:sz="0" w:space="0" w:color="auto"/>
            <w:right w:val="none" w:sz="0" w:space="0" w:color="auto"/>
          </w:divBdr>
        </w:div>
        <w:div w:id="1393114183">
          <w:marLeft w:val="0"/>
          <w:marRight w:val="0"/>
          <w:marTop w:val="0"/>
          <w:marBottom w:val="0"/>
          <w:divBdr>
            <w:top w:val="none" w:sz="0" w:space="0" w:color="auto"/>
            <w:left w:val="none" w:sz="0" w:space="0" w:color="auto"/>
            <w:bottom w:val="none" w:sz="0" w:space="0" w:color="auto"/>
            <w:right w:val="none" w:sz="0" w:space="0" w:color="auto"/>
          </w:divBdr>
        </w:div>
        <w:div w:id="117797338">
          <w:marLeft w:val="0"/>
          <w:marRight w:val="0"/>
          <w:marTop w:val="0"/>
          <w:marBottom w:val="0"/>
          <w:divBdr>
            <w:top w:val="none" w:sz="0" w:space="0" w:color="auto"/>
            <w:left w:val="none" w:sz="0" w:space="0" w:color="auto"/>
            <w:bottom w:val="none" w:sz="0" w:space="0" w:color="auto"/>
            <w:right w:val="none" w:sz="0" w:space="0" w:color="auto"/>
          </w:divBdr>
        </w:div>
        <w:div w:id="1524054920">
          <w:marLeft w:val="0"/>
          <w:marRight w:val="0"/>
          <w:marTop w:val="0"/>
          <w:marBottom w:val="0"/>
          <w:divBdr>
            <w:top w:val="none" w:sz="0" w:space="0" w:color="auto"/>
            <w:left w:val="none" w:sz="0" w:space="0" w:color="auto"/>
            <w:bottom w:val="none" w:sz="0" w:space="0" w:color="auto"/>
            <w:right w:val="none" w:sz="0" w:space="0" w:color="auto"/>
          </w:divBdr>
        </w:div>
        <w:div w:id="1775242120">
          <w:marLeft w:val="0"/>
          <w:marRight w:val="0"/>
          <w:marTop w:val="0"/>
          <w:marBottom w:val="0"/>
          <w:divBdr>
            <w:top w:val="none" w:sz="0" w:space="0" w:color="auto"/>
            <w:left w:val="none" w:sz="0" w:space="0" w:color="auto"/>
            <w:bottom w:val="none" w:sz="0" w:space="0" w:color="auto"/>
            <w:right w:val="none" w:sz="0" w:space="0" w:color="auto"/>
          </w:divBdr>
        </w:div>
        <w:div w:id="1714650124">
          <w:marLeft w:val="0"/>
          <w:marRight w:val="0"/>
          <w:marTop w:val="0"/>
          <w:marBottom w:val="0"/>
          <w:divBdr>
            <w:top w:val="none" w:sz="0" w:space="0" w:color="auto"/>
            <w:left w:val="none" w:sz="0" w:space="0" w:color="auto"/>
            <w:bottom w:val="none" w:sz="0" w:space="0" w:color="auto"/>
            <w:right w:val="none" w:sz="0" w:space="0" w:color="auto"/>
          </w:divBdr>
        </w:div>
        <w:div w:id="280261131">
          <w:marLeft w:val="0"/>
          <w:marRight w:val="0"/>
          <w:marTop w:val="0"/>
          <w:marBottom w:val="0"/>
          <w:divBdr>
            <w:top w:val="none" w:sz="0" w:space="0" w:color="auto"/>
            <w:left w:val="none" w:sz="0" w:space="0" w:color="auto"/>
            <w:bottom w:val="none" w:sz="0" w:space="0" w:color="auto"/>
            <w:right w:val="none" w:sz="0" w:space="0" w:color="auto"/>
          </w:divBdr>
        </w:div>
        <w:div w:id="1293366045">
          <w:marLeft w:val="0"/>
          <w:marRight w:val="0"/>
          <w:marTop w:val="0"/>
          <w:marBottom w:val="0"/>
          <w:divBdr>
            <w:top w:val="none" w:sz="0" w:space="0" w:color="auto"/>
            <w:left w:val="none" w:sz="0" w:space="0" w:color="auto"/>
            <w:bottom w:val="none" w:sz="0" w:space="0" w:color="auto"/>
            <w:right w:val="none" w:sz="0" w:space="0" w:color="auto"/>
          </w:divBdr>
        </w:div>
        <w:div w:id="23604255">
          <w:marLeft w:val="0"/>
          <w:marRight w:val="0"/>
          <w:marTop w:val="0"/>
          <w:marBottom w:val="0"/>
          <w:divBdr>
            <w:top w:val="none" w:sz="0" w:space="0" w:color="auto"/>
            <w:left w:val="none" w:sz="0" w:space="0" w:color="auto"/>
            <w:bottom w:val="none" w:sz="0" w:space="0" w:color="auto"/>
            <w:right w:val="none" w:sz="0" w:space="0" w:color="auto"/>
          </w:divBdr>
        </w:div>
        <w:div w:id="875001931">
          <w:marLeft w:val="0"/>
          <w:marRight w:val="0"/>
          <w:marTop w:val="0"/>
          <w:marBottom w:val="0"/>
          <w:divBdr>
            <w:top w:val="none" w:sz="0" w:space="0" w:color="auto"/>
            <w:left w:val="none" w:sz="0" w:space="0" w:color="auto"/>
            <w:bottom w:val="none" w:sz="0" w:space="0" w:color="auto"/>
            <w:right w:val="none" w:sz="0" w:space="0" w:color="auto"/>
          </w:divBdr>
        </w:div>
        <w:div w:id="154153036">
          <w:marLeft w:val="0"/>
          <w:marRight w:val="0"/>
          <w:marTop w:val="0"/>
          <w:marBottom w:val="0"/>
          <w:divBdr>
            <w:top w:val="none" w:sz="0" w:space="0" w:color="auto"/>
            <w:left w:val="none" w:sz="0" w:space="0" w:color="auto"/>
            <w:bottom w:val="none" w:sz="0" w:space="0" w:color="auto"/>
            <w:right w:val="none" w:sz="0" w:space="0" w:color="auto"/>
          </w:divBdr>
        </w:div>
        <w:div w:id="1774351710">
          <w:marLeft w:val="0"/>
          <w:marRight w:val="0"/>
          <w:marTop w:val="0"/>
          <w:marBottom w:val="0"/>
          <w:divBdr>
            <w:top w:val="none" w:sz="0" w:space="0" w:color="auto"/>
            <w:left w:val="none" w:sz="0" w:space="0" w:color="auto"/>
            <w:bottom w:val="none" w:sz="0" w:space="0" w:color="auto"/>
            <w:right w:val="none" w:sz="0" w:space="0" w:color="auto"/>
          </w:divBdr>
        </w:div>
        <w:div w:id="1353454014">
          <w:marLeft w:val="0"/>
          <w:marRight w:val="0"/>
          <w:marTop w:val="0"/>
          <w:marBottom w:val="0"/>
          <w:divBdr>
            <w:top w:val="none" w:sz="0" w:space="0" w:color="auto"/>
            <w:left w:val="none" w:sz="0" w:space="0" w:color="auto"/>
            <w:bottom w:val="none" w:sz="0" w:space="0" w:color="auto"/>
            <w:right w:val="none" w:sz="0" w:space="0" w:color="auto"/>
          </w:divBdr>
        </w:div>
        <w:div w:id="1123501740">
          <w:marLeft w:val="0"/>
          <w:marRight w:val="0"/>
          <w:marTop w:val="0"/>
          <w:marBottom w:val="0"/>
          <w:divBdr>
            <w:top w:val="none" w:sz="0" w:space="0" w:color="auto"/>
            <w:left w:val="none" w:sz="0" w:space="0" w:color="auto"/>
            <w:bottom w:val="none" w:sz="0" w:space="0" w:color="auto"/>
            <w:right w:val="none" w:sz="0" w:space="0" w:color="auto"/>
          </w:divBdr>
        </w:div>
        <w:div w:id="1521895323">
          <w:marLeft w:val="0"/>
          <w:marRight w:val="0"/>
          <w:marTop w:val="0"/>
          <w:marBottom w:val="0"/>
          <w:divBdr>
            <w:top w:val="none" w:sz="0" w:space="0" w:color="auto"/>
            <w:left w:val="none" w:sz="0" w:space="0" w:color="auto"/>
            <w:bottom w:val="none" w:sz="0" w:space="0" w:color="auto"/>
            <w:right w:val="none" w:sz="0" w:space="0" w:color="auto"/>
          </w:divBdr>
        </w:div>
        <w:div w:id="578948414">
          <w:marLeft w:val="0"/>
          <w:marRight w:val="0"/>
          <w:marTop w:val="0"/>
          <w:marBottom w:val="0"/>
          <w:divBdr>
            <w:top w:val="none" w:sz="0" w:space="0" w:color="auto"/>
            <w:left w:val="none" w:sz="0" w:space="0" w:color="auto"/>
            <w:bottom w:val="none" w:sz="0" w:space="0" w:color="auto"/>
            <w:right w:val="none" w:sz="0" w:space="0" w:color="auto"/>
          </w:divBdr>
        </w:div>
        <w:div w:id="279534230">
          <w:marLeft w:val="0"/>
          <w:marRight w:val="0"/>
          <w:marTop w:val="0"/>
          <w:marBottom w:val="0"/>
          <w:divBdr>
            <w:top w:val="none" w:sz="0" w:space="0" w:color="auto"/>
            <w:left w:val="none" w:sz="0" w:space="0" w:color="auto"/>
            <w:bottom w:val="none" w:sz="0" w:space="0" w:color="auto"/>
            <w:right w:val="none" w:sz="0" w:space="0" w:color="auto"/>
          </w:divBdr>
        </w:div>
        <w:div w:id="1018233271">
          <w:marLeft w:val="0"/>
          <w:marRight w:val="0"/>
          <w:marTop w:val="0"/>
          <w:marBottom w:val="0"/>
          <w:divBdr>
            <w:top w:val="none" w:sz="0" w:space="0" w:color="auto"/>
            <w:left w:val="none" w:sz="0" w:space="0" w:color="auto"/>
            <w:bottom w:val="none" w:sz="0" w:space="0" w:color="auto"/>
            <w:right w:val="none" w:sz="0" w:space="0" w:color="auto"/>
          </w:divBdr>
        </w:div>
        <w:div w:id="1452818914">
          <w:marLeft w:val="0"/>
          <w:marRight w:val="0"/>
          <w:marTop w:val="0"/>
          <w:marBottom w:val="0"/>
          <w:divBdr>
            <w:top w:val="none" w:sz="0" w:space="0" w:color="auto"/>
            <w:left w:val="none" w:sz="0" w:space="0" w:color="auto"/>
            <w:bottom w:val="none" w:sz="0" w:space="0" w:color="auto"/>
            <w:right w:val="none" w:sz="0" w:space="0" w:color="auto"/>
          </w:divBdr>
        </w:div>
        <w:div w:id="581990756">
          <w:marLeft w:val="0"/>
          <w:marRight w:val="0"/>
          <w:marTop w:val="0"/>
          <w:marBottom w:val="0"/>
          <w:divBdr>
            <w:top w:val="none" w:sz="0" w:space="0" w:color="auto"/>
            <w:left w:val="none" w:sz="0" w:space="0" w:color="auto"/>
            <w:bottom w:val="none" w:sz="0" w:space="0" w:color="auto"/>
            <w:right w:val="none" w:sz="0" w:space="0" w:color="auto"/>
          </w:divBdr>
        </w:div>
        <w:div w:id="533351489">
          <w:marLeft w:val="0"/>
          <w:marRight w:val="0"/>
          <w:marTop w:val="0"/>
          <w:marBottom w:val="0"/>
          <w:divBdr>
            <w:top w:val="none" w:sz="0" w:space="0" w:color="auto"/>
            <w:left w:val="none" w:sz="0" w:space="0" w:color="auto"/>
            <w:bottom w:val="none" w:sz="0" w:space="0" w:color="auto"/>
            <w:right w:val="none" w:sz="0" w:space="0" w:color="auto"/>
          </w:divBdr>
        </w:div>
        <w:div w:id="6644114">
          <w:marLeft w:val="0"/>
          <w:marRight w:val="0"/>
          <w:marTop w:val="0"/>
          <w:marBottom w:val="0"/>
          <w:divBdr>
            <w:top w:val="none" w:sz="0" w:space="0" w:color="auto"/>
            <w:left w:val="none" w:sz="0" w:space="0" w:color="auto"/>
            <w:bottom w:val="none" w:sz="0" w:space="0" w:color="auto"/>
            <w:right w:val="none" w:sz="0" w:space="0" w:color="auto"/>
          </w:divBdr>
        </w:div>
        <w:div w:id="933322935">
          <w:marLeft w:val="0"/>
          <w:marRight w:val="0"/>
          <w:marTop w:val="0"/>
          <w:marBottom w:val="0"/>
          <w:divBdr>
            <w:top w:val="none" w:sz="0" w:space="0" w:color="auto"/>
            <w:left w:val="none" w:sz="0" w:space="0" w:color="auto"/>
            <w:bottom w:val="none" w:sz="0" w:space="0" w:color="auto"/>
            <w:right w:val="none" w:sz="0" w:space="0" w:color="auto"/>
          </w:divBdr>
        </w:div>
        <w:div w:id="1845515313">
          <w:marLeft w:val="0"/>
          <w:marRight w:val="0"/>
          <w:marTop w:val="0"/>
          <w:marBottom w:val="0"/>
          <w:divBdr>
            <w:top w:val="none" w:sz="0" w:space="0" w:color="auto"/>
            <w:left w:val="none" w:sz="0" w:space="0" w:color="auto"/>
            <w:bottom w:val="none" w:sz="0" w:space="0" w:color="auto"/>
            <w:right w:val="none" w:sz="0" w:space="0" w:color="auto"/>
          </w:divBdr>
        </w:div>
        <w:div w:id="1973972941">
          <w:marLeft w:val="0"/>
          <w:marRight w:val="0"/>
          <w:marTop w:val="0"/>
          <w:marBottom w:val="0"/>
          <w:divBdr>
            <w:top w:val="none" w:sz="0" w:space="0" w:color="auto"/>
            <w:left w:val="none" w:sz="0" w:space="0" w:color="auto"/>
            <w:bottom w:val="none" w:sz="0" w:space="0" w:color="auto"/>
            <w:right w:val="none" w:sz="0" w:space="0" w:color="auto"/>
          </w:divBdr>
        </w:div>
        <w:div w:id="823547999">
          <w:marLeft w:val="0"/>
          <w:marRight w:val="0"/>
          <w:marTop w:val="0"/>
          <w:marBottom w:val="0"/>
          <w:divBdr>
            <w:top w:val="none" w:sz="0" w:space="0" w:color="auto"/>
            <w:left w:val="none" w:sz="0" w:space="0" w:color="auto"/>
            <w:bottom w:val="none" w:sz="0" w:space="0" w:color="auto"/>
            <w:right w:val="none" w:sz="0" w:space="0" w:color="auto"/>
          </w:divBdr>
        </w:div>
        <w:div w:id="1262303668">
          <w:marLeft w:val="0"/>
          <w:marRight w:val="0"/>
          <w:marTop w:val="0"/>
          <w:marBottom w:val="0"/>
          <w:divBdr>
            <w:top w:val="none" w:sz="0" w:space="0" w:color="auto"/>
            <w:left w:val="none" w:sz="0" w:space="0" w:color="auto"/>
            <w:bottom w:val="none" w:sz="0" w:space="0" w:color="auto"/>
            <w:right w:val="none" w:sz="0" w:space="0" w:color="auto"/>
          </w:divBdr>
        </w:div>
        <w:div w:id="1063530579">
          <w:marLeft w:val="0"/>
          <w:marRight w:val="0"/>
          <w:marTop w:val="0"/>
          <w:marBottom w:val="0"/>
          <w:divBdr>
            <w:top w:val="none" w:sz="0" w:space="0" w:color="auto"/>
            <w:left w:val="none" w:sz="0" w:space="0" w:color="auto"/>
            <w:bottom w:val="none" w:sz="0" w:space="0" w:color="auto"/>
            <w:right w:val="none" w:sz="0" w:space="0" w:color="auto"/>
          </w:divBdr>
        </w:div>
        <w:div w:id="2097050184">
          <w:marLeft w:val="0"/>
          <w:marRight w:val="0"/>
          <w:marTop w:val="0"/>
          <w:marBottom w:val="0"/>
          <w:divBdr>
            <w:top w:val="none" w:sz="0" w:space="0" w:color="auto"/>
            <w:left w:val="none" w:sz="0" w:space="0" w:color="auto"/>
            <w:bottom w:val="none" w:sz="0" w:space="0" w:color="auto"/>
            <w:right w:val="none" w:sz="0" w:space="0" w:color="auto"/>
          </w:divBdr>
        </w:div>
        <w:div w:id="1380008073">
          <w:marLeft w:val="0"/>
          <w:marRight w:val="0"/>
          <w:marTop w:val="0"/>
          <w:marBottom w:val="0"/>
          <w:divBdr>
            <w:top w:val="none" w:sz="0" w:space="0" w:color="auto"/>
            <w:left w:val="none" w:sz="0" w:space="0" w:color="auto"/>
            <w:bottom w:val="none" w:sz="0" w:space="0" w:color="auto"/>
            <w:right w:val="none" w:sz="0" w:space="0" w:color="auto"/>
          </w:divBdr>
        </w:div>
        <w:div w:id="1814175653">
          <w:marLeft w:val="0"/>
          <w:marRight w:val="0"/>
          <w:marTop w:val="0"/>
          <w:marBottom w:val="0"/>
          <w:divBdr>
            <w:top w:val="none" w:sz="0" w:space="0" w:color="auto"/>
            <w:left w:val="none" w:sz="0" w:space="0" w:color="auto"/>
            <w:bottom w:val="none" w:sz="0" w:space="0" w:color="auto"/>
            <w:right w:val="none" w:sz="0" w:space="0" w:color="auto"/>
          </w:divBdr>
        </w:div>
        <w:div w:id="431171895">
          <w:marLeft w:val="0"/>
          <w:marRight w:val="0"/>
          <w:marTop w:val="0"/>
          <w:marBottom w:val="0"/>
          <w:divBdr>
            <w:top w:val="none" w:sz="0" w:space="0" w:color="auto"/>
            <w:left w:val="none" w:sz="0" w:space="0" w:color="auto"/>
            <w:bottom w:val="none" w:sz="0" w:space="0" w:color="auto"/>
            <w:right w:val="none" w:sz="0" w:space="0" w:color="auto"/>
          </w:divBdr>
        </w:div>
        <w:div w:id="807166593">
          <w:marLeft w:val="0"/>
          <w:marRight w:val="0"/>
          <w:marTop w:val="0"/>
          <w:marBottom w:val="0"/>
          <w:divBdr>
            <w:top w:val="none" w:sz="0" w:space="0" w:color="auto"/>
            <w:left w:val="none" w:sz="0" w:space="0" w:color="auto"/>
            <w:bottom w:val="none" w:sz="0" w:space="0" w:color="auto"/>
            <w:right w:val="none" w:sz="0" w:space="0" w:color="auto"/>
          </w:divBdr>
        </w:div>
        <w:div w:id="251820989">
          <w:marLeft w:val="0"/>
          <w:marRight w:val="0"/>
          <w:marTop w:val="0"/>
          <w:marBottom w:val="0"/>
          <w:divBdr>
            <w:top w:val="none" w:sz="0" w:space="0" w:color="auto"/>
            <w:left w:val="none" w:sz="0" w:space="0" w:color="auto"/>
            <w:bottom w:val="none" w:sz="0" w:space="0" w:color="auto"/>
            <w:right w:val="none" w:sz="0" w:space="0" w:color="auto"/>
          </w:divBdr>
        </w:div>
        <w:div w:id="1081413853">
          <w:marLeft w:val="0"/>
          <w:marRight w:val="0"/>
          <w:marTop w:val="0"/>
          <w:marBottom w:val="0"/>
          <w:divBdr>
            <w:top w:val="none" w:sz="0" w:space="0" w:color="auto"/>
            <w:left w:val="none" w:sz="0" w:space="0" w:color="auto"/>
            <w:bottom w:val="none" w:sz="0" w:space="0" w:color="auto"/>
            <w:right w:val="none" w:sz="0" w:space="0" w:color="auto"/>
          </w:divBdr>
        </w:div>
        <w:div w:id="1816019523">
          <w:marLeft w:val="0"/>
          <w:marRight w:val="0"/>
          <w:marTop w:val="0"/>
          <w:marBottom w:val="0"/>
          <w:divBdr>
            <w:top w:val="none" w:sz="0" w:space="0" w:color="auto"/>
            <w:left w:val="none" w:sz="0" w:space="0" w:color="auto"/>
            <w:bottom w:val="none" w:sz="0" w:space="0" w:color="auto"/>
            <w:right w:val="none" w:sz="0" w:space="0" w:color="auto"/>
          </w:divBdr>
        </w:div>
        <w:div w:id="353114538">
          <w:marLeft w:val="0"/>
          <w:marRight w:val="0"/>
          <w:marTop w:val="0"/>
          <w:marBottom w:val="0"/>
          <w:divBdr>
            <w:top w:val="none" w:sz="0" w:space="0" w:color="auto"/>
            <w:left w:val="none" w:sz="0" w:space="0" w:color="auto"/>
            <w:bottom w:val="none" w:sz="0" w:space="0" w:color="auto"/>
            <w:right w:val="none" w:sz="0" w:space="0" w:color="auto"/>
          </w:divBdr>
        </w:div>
        <w:div w:id="233053316">
          <w:marLeft w:val="0"/>
          <w:marRight w:val="0"/>
          <w:marTop w:val="0"/>
          <w:marBottom w:val="0"/>
          <w:divBdr>
            <w:top w:val="none" w:sz="0" w:space="0" w:color="auto"/>
            <w:left w:val="none" w:sz="0" w:space="0" w:color="auto"/>
            <w:bottom w:val="none" w:sz="0" w:space="0" w:color="auto"/>
            <w:right w:val="none" w:sz="0" w:space="0" w:color="auto"/>
          </w:divBdr>
        </w:div>
        <w:div w:id="70274519">
          <w:marLeft w:val="0"/>
          <w:marRight w:val="0"/>
          <w:marTop w:val="0"/>
          <w:marBottom w:val="0"/>
          <w:divBdr>
            <w:top w:val="none" w:sz="0" w:space="0" w:color="auto"/>
            <w:left w:val="none" w:sz="0" w:space="0" w:color="auto"/>
            <w:bottom w:val="none" w:sz="0" w:space="0" w:color="auto"/>
            <w:right w:val="none" w:sz="0" w:space="0" w:color="auto"/>
          </w:divBdr>
        </w:div>
        <w:div w:id="1144615530">
          <w:marLeft w:val="0"/>
          <w:marRight w:val="0"/>
          <w:marTop w:val="0"/>
          <w:marBottom w:val="0"/>
          <w:divBdr>
            <w:top w:val="none" w:sz="0" w:space="0" w:color="auto"/>
            <w:left w:val="none" w:sz="0" w:space="0" w:color="auto"/>
            <w:bottom w:val="none" w:sz="0" w:space="0" w:color="auto"/>
            <w:right w:val="none" w:sz="0" w:space="0" w:color="auto"/>
          </w:divBdr>
        </w:div>
        <w:div w:id="1898278879">
          <w:marLeft w:val="0"/>
          <w:marRight w:val="0"/>
          <w:marTop w:val="0"/>
          <w:marBottom w:val="0"/>
          <w:divBdr>
            <w:top w:val="none" w:sz="0" w:space="0" w:color="auto"/>
            <w:left w:val="none" w:sz="0" w:space="0" w:color="auto"/>
            <w:bottom w:val="none" w:sz="0" w:space="0" w:color="auto"/>
            <w:right w:val="none" w:sz="0" w:space="0" w:color="auto"/>
          </w:divBdr>
        </w:div>
        <w:div w:id="1689940052">
          <w:marLeft w:val="0"/>
          <w:marRight w:val="0"/>
          <w:marTop w:val="0"/>
          <w:marBottom w:val="0"/>
          <w:divBdr>
            <w:top w:val="none" w:sz="0" w:space="0" w:color="auto"/>
            <w:left w:val="none" w:sz="0" w:space="0" w:color="auto"/>
            <w:bottom w:val="none" w:sz="0" w:space="0" w:color="auto"/>
            <w:right w:val="none" w:sz="0" w:space="0" w:color="auto"/>
          </w:divBdr>
        </w:div>
        <w:div w:id="1813593464">
          <w:marLeft w:val="0"/>
          <w:marRight w:val="0"/>
          <w:marTop w:val="0"/>
          <w:marBottom w:val="0"/>
          <w:divBdr>
            <w:top w:val="none" w:sz="0" w:space="0" w:color="auto"/>
            <w:left w:val="none" w:sz="0" w:space="0" w:color="auto"/>
            <w:bottom w:val="none" w:sz="0" w:space="0" w:color="auto"/>
            <w:right w:val="none" w:sz="0" w:space="0" w:color="auto"/>
          </w:divBdr>
        </w:div>
        <w:div w:id="865220649">
          <w:marLeft w:val="0"/>
          <w:marRight w:val="0"/>
          <w:marTop w:val="0"/>
          <w:marBottom w:val="0"/>
          <w:divBdr>
            <w:top w:val="none" w:sz="0" w:space="0" w:color="auto"/>
            <w:left w:val="none" w:sz="0" w:space="0" w:color="auto"/>
            <w:bottom w:val="none" w:sz="0" w:space="0" w:color="auto"/>
            <w:right w:val="none" w:sz="0" w:space="0" w:color="auto"/>
          </w:divBdr>
        </w:div>
        <w:div w:id="258028568">
          <w:marLeft w:val="0"/>
          <w:marRight w:val="0"/>
          <w:marTop w:val="0"/>
          <w:marBottom w:val="0"/>
          <w:divBdr>
            <w:top w:val="none" w:sz="0" w:space="0" w:color="auto"/>
            <w:left w:val="none" w:sz="0" w:space="0" w:color="auto"/>
            <w:bottom w:val="none" w:sz="0" w:space="0" w:color="auto"/>
            <w:right w:val="none" w:sz="0" w:space="0" w:color="auto"/>
          </w:divBdr>
        </w:div>
        <w:div w:id="189417065">
          <w:marLeft w:val="0"/>
          <w:marRight w:val="0"/>
          <w:marTop w:val="0"/>
          <w:marBottom w:val="0"/>
          <w:divBdr>
            <w:top w:val="none" w:sz="0" w:space="0" w:color="auto"/>
            <w:left w:val="none" w:sz="0" w:space="0" w:color="auto"/>
            <w:bottom w:val="none" w:sz="0" w:space="0" w:color="auto"/>
            <w:right w:val="none" w:sz="0" w:space="0" w:color="auto"/>
          </w:divBdr>
        </w:div>
        <w:div w:id="1290629021">
          <w:marLeft w:val="0"/>
          <w:marRight w:val="0"/>
          <w:marTop w:val="0"/>
          <w:marBottom w:val="0"/>
          <w:divBdr>
            <w:top w:val="none" w:sz="0" w:space="0" w:color="auto"/>
            <w:left w:val="none" w:sz="0" w:space="0" w:color="auto"/>
            <w:bottom w:val="none" w:sz="0" w:space="0" w:color="auto"/>
            <w:right w:val="none" w:sz="0" w:space="0" w:color="auto"/>
          </w:divBdr>
        </w:div>
        <w:div w:id="2130126336">
          <w:marLeft w:val="0"/>
          <w:marRight w:val="0"/>
          <w:marTop w:val="0"/>
          <w:marBottom w:val="0"/>
          <w:divBdr>
            <w:top w:val="none" w:sz="0" w:space="0" w:color="auto"/>
            <w:left w:val="none" w:sz="0" w:space="0" w:color="auto"/>
            <w:bottom w:val="none" w:sz="0" w:space="0" w:color="auto"/>
            <w:right w:val="none" w:sz="0" w:space="0" w:color="auto"/>
          </w:divBdr>
        </w:div>
        <w:div w:id="1850440389">
          <w:marLeft w:val="0"/>
          <w:marRight w:val="0"/>
          <w:marTop w:val="0"/>
          <w:marBottom w:val="0"/>
          <w:divBdr>
            <w:top w:val="none" w:sz="0" w:space="0" w:color="auto"/>
            <w:left w:val="none" w:sz="0" w:space="0" w:color="auto"/>
            <w:bottom w:val="none" w:sz="0" w:space="0" w:color="auto"/>
            <w:right w:val="none" w:sz="0" w:space="0" w:color="auto"/>
          </w:divBdr>
        </w:div>
        <w:div w:id="307174549">
          <w:marLeft w:val="0"/>
          <w:marRight w:val="0"/>
          <w:marTop w:val="0"/>
          <w:marBottom w:val="0"/>
          <w:divBdr>
            <w:top w:val="none" w:sz="0" w:space="0" w:color="auto"/>
            <w:left w:val="none" w:sz="0" w:space="0" w:color="auto"/>
            <w:bottom w:val="none" w:sz="0" w:space="0" w:color="auto"/>
            <w:right w:val="none" w:sz="0" w:space="0" w:color="auto"/>
          </w:divBdr>
        </w:div>
        <w:div w:id="543522762">
          <w:marLeft w:val="0"/>
          <w:marRight w:val="0"/>
          <w:marTop w:val="0"/>
          <w:marBottom w:val="0"/>
          <w:divBdr>
            <w:top w:val="none" w:sz="0" w:space="0" w:color="auto"/>
            <w:left w:val="none" w:sz="0" w:space="0" w:color="auto"/>
            <w:bottom w:val="none" w:sz="0" w:space="0" w:color="auto"/>
            <w:right w:val="none" w:sz="0" w:space="0" w:color="auto"/>
          </w:divBdr>
        </w:div>
        <w:div w:id="59132401">
          <w:marLeft w:val="0"/>
          <w:marRight w:val="0"/>
          <w:marTop w:val="0"/>
          <w:marBottom w:val="0"/>
          <w:divBdr>
            <w:top w:val="none" w:sz="0" w:space="0" w:color="auto"/>
            <w:left w:val="none" w:sz="0" w:space="0" w:color="auto"/>
            <w:bottom w:val="none" w:sz="0" w:space="0" w:color="auto"/>
            <w:right w:val="none" w:sz="0" w:space="0" w:color="auto"/>
          </w:divBdr>
        </w:div>
        <w:div w:id="805389037">
          <w:marLeft w:val="0"/>
          <w:marRight w:val="0"/>
          <w:marTop w:val="0"/>
          <w:marBottom w:val="0"/>
          <w:divBdr>
            <w:top w:val="none" w:sz="0" w:space="0" w:color="auto"/>
            <w:left w:val="none" w:sz="0" w:space="0" w:color="auto"/>
            <w:bottom w:val="none" w:sz="0" w:space="0" w:color="auto"/>
            <w:right w:val="none" w:sz="0" w:space="0" w:color="auto"/>
          </w:divBdr>
        </w:div>
        <w:div w:id="190070247">
          <w:marLeft w:val="0"/>
          <w:marRight w:val="0"/>
          <w:marTop w:val="0"/>
          <w:marBottom w:val="0"/>
          <w:divBdr>
            <w:top w:val="none" w:sz="0" w:space="0" w:color="auto"/>
            <w:left w:val="none" w:sz="0" w:space="0" w:color="auto"/>
            <w:bottom w:val="none" w:sz="0" w:space="0" w:color="auto"/>
            <w:right w:val="none" w:sz="0" w:space="0" w:color="auto"/>
          </w:divBdr>
        </w:div>
        <w:div w:id="1617373490">
          <w:marLeft w:val="0"/>
          <w:marRight w:val="0"/>
          <w:marTop w:val="0"/>
          <w:marBottom w:val="0"/>
          <w:divBdr>
            <w:top w:val="none" w:sz="0" w:space="0" w:color="auto"/>
            <w:left w:val="none" w:sz="0" w:space="0" w:color="auto"/>
            <w:bottom w:val="none" w:sz="0" w:space="0" w:color="auto"/>
            <w:right w:val="none" w:sz="0" w:space="0" w:color="auto"/>
          </w:divBdr>
        </w:div>
        <w:div w:id="2143114311">
          <w:marLeft w:val="0"/>
          <w:marRight w:val="0"/>
          <w:marTop w:val="0"/>
          <w:marBottom w:val="0"/>
          <w:divBdr>
            <w:top w:val="none" w:sz="0" w:space="0" w:color="auto"/>
            <w:left w:val="none" w:sz="0" w:space="0" w:color="auto"/>
            <w:bottom w:val="none" w:sz="0" w:space="0" w:color="auto"/>
            <w:right w:val="none" w:sz="0" w:space="0" w:color="auto"/>
          </w:divBdr>
        </w:div>
        <w:div w:id="1320772925">
          <w:marLeft w:val="0"/>
          <w:marRight w:val="0"/>
          <w:marTop w:val="0"/>
          <w:marBottom w:val="0"/>
          <w:divBdr>
            <w:top w:val="none" w:sz="0" w:space="0" w:color="auto"/>
            <w:left w:val="none" w:sz="0" w:space="0" w:color="auto"/>
            <w:bottom w:val="none" w:sz="0" w:space="0" w:color="auto"/>
            <w:right w:val="none" w:sz="0" w:space="0" w:color="auto"/>
          </w:divBdr>
        </w:div>
        <w:div w:id="190385091">
          <w:marLeft w:val="0"/>
          <w:marRight w:val="0"/>
          <w:marTop w:val="0"/>
          <w:marBottom w:val="0"/>
          <w:divBdr>
            <w:top w:val="none" w:sz="0" w:space="0" w:color="auto"/>
            <w:left w:val="none" w:sz="0" w:space="0" w:color="auto"/>
            <w:bottom w:val="none" w:sz="0" w:space="0" w:color="auto"/>
            <w:right w:val="none" w:sz="0" w:space="0" w:color="auto"/>
          </w:divBdr>
        </w:div>
        <w:div w:id="838303164">
          <w:marLeft w:val="0"/>
          <w:marRight w:val="0"/>
          <w:marTop w:val="0"/>
          <w:marBottom w:val="0"/>
          <w:divBdr>
            <w:top w:val="none" w:sz="0" w:space="0" w:color="auto"/>
            <w:left w:val="none" w:sz="0" w:space="0" w:color="auto"/>
            <w:bottom w:val="none" w:sz="0" w:space="0" w:color="auto"/>
            <w:right w:val="none" w:sz="0" w:space="0" w:color="auto"/>
          </w:divBdr>
        </w:div>
        <w:div w:id="952444429">
          <w:marLeft w:val="0"/>
          <w:marRight w:val="0"/>
          <w:marTop w:val="0"/>
          <w:marBottom w:val="0"/>
          <w:divBdr>
            <w:top w:val="none" w:sz="0" w:space="0" w:color="auto"/>
            <w:left w:val="none" w:sz="0" w:space="0" w:color="auto"/>
            <w:bottom w:val="none" w:sz="0" w:space="0" w:color="auto"/>
            <w:right w:val="none" w:sz="0" w:space="0" w:color="auto"/>
          </w:divBdr>
        </w:div>
        <w:div w:id="1586694425">
          <w:marLeft w:val="0"/>
          <w:marRight w:val="0"/>
          <w:marTop w:val="0"/>
          <w:marBottom w:val="0"/>
          <w:divBdr>
            <w:top w:val="none" w:sz="0" w:space="0" w:color="auto"/>
            <w:left w:val="none" w:sz="0" w:space="0" w:color="auto"/>
            <w:bottom w:val="none" w:sz="0" w:space="0" w:color="auto"/>
            <w:right w:val="none" w:sz="0" w:space="0" w:color="auto"/>
          </w:divBdr>
        </w:div>
        <w:div w:id="548540375">
          <w:marLeft w:val="0"/>
          <w:marRight w:val="0"/>
          <w:marTop w:val="0"/>
          <w:marBottom w:val="0"/>
          <w:divBdr>
            <w:top w:val="none" w:sz="0" w:space="0" w:color="auto"/>
            <w:left w:val="none" w:sz="0" w:space="0" w:color="auto"/>
            <w:bottom w:val="none" w:sz="0" w:space="0" w:color="auto"/>
            <w:right w:val="none" w:sz="0" w:space="0" w:color="auto"/>
          </w:divBdr>
        </w:div>
        <w:div w:id="1199198236">
          <w:marLeft w:val="0"/>
          <w:marRight w:val="0"/>
          <w:marTop w:val="0"/>
          <w:marBottom w:val="0"/>
          <w:divBdr>
            <w:top w:val="none" w:sz="0" w:space="0" w:color="auto"/>
            <w:left w:val="none" w:sz="0" w:space="0" w:color="auto"/>
            <w:bottom w:val="none" w:sz="0" w:space="0" w:color="auto"/>
            <w:right w:val="none" w:sz="0" w:space="0" w:color="auto"/>
          </w:divBdr>
        </w:div>
        <w:div w:id="1617716643">
          <w:marLeft w:val="0"/>
          <w:marRight w:val="0"/>
          <w:marTop w:val="0"/>
          <w:marBottom w:val="0"/>
          <w:divBdr>
            <w:top w:val="none" w:sz="0" w:space="0" w:color="auto"/>
            <w:left w:val="none" w:sz="0" w:space="0" w:color="auto"/>
            <w:bottom w:val="none" w:sz="0" w:space="0" w:color="auto"/>
            <w:right w:val="none" w:sz="0" w:space="0" w:color="auto"/>
          </w:divBdr>
        </w:div>
        <w:div w:id="1267929607">
          <w:marLeft w:val="0"/>
          <w:marRight w:val="0"/>
          <w:marTop w:val="0"/>
          <w:marBottom w:val="0"/>
          <w:divBdr>
            <w:top w:val="none" w:sz="0" w:space="0" w:color="auto"/>
            <w:left w:val="none" w:sz="0" w:space="0" w:color="auto"/>
            <w:bottom w:val="none" w:sz="0" w:space="0" w:color="auto"/>
            <w:right w:val="none" w:sz="0" w:space="0" w:color="auto"/>
          </w:divBdr>
        </w:div>
        <w:div w:id="550459364">
          <w:marLeft w:val="0"/>
          <w:marRight w:val="0"/>
          <w:marTop w:val="0"/>
          <w:marBottom w:val="0"/>
          <w:divBdr>
            <w:top w:val="none" w:sz="0" w:space="0" w:color="auto"/>
            <w:left w:val="none" w:sz="0" w:space="0" w:color="auto"/>
            <w:bottom w:val="none" w:sz="0" w:space="0" w:color="auto"/>
            <w:right w:val="none" w:sz="0" w:space="0" w:color="auto"/>
          </w:divBdr>
        </w:div>
        <w:div w:id="1481265479">
          <w:marLeft w:val="0"/>
          <w:marRight w:val="0"/>
          <w:marTop w:val="0"/>
          <w:marBottom w:val="0"/>
          <w:divBdr>
            <w:top w:val="none" w:sz="0" w:space="0" w:color="auto"/>
            <w:left w:val="none" w:sz="0" w:space="0" w:color="auto"/>
            <w:bottom w:val="none" w:sz="0" w:space="0" w:color="auto"/>
            <w:right w:val="none" w:sz="0" w:space="0" w:color="auto"/>
          </w:divBdr>
        </w:div>
        <w:div w:id="530606328">
          <w:marLeft w:val="0"/>
          <w:marRight w:val="0"/>
          <w:marTop w:val="0"/>
          <w:marBottom w:val="0"/>
          <w:divBdr>
            <w:top w:val="none" w:sz="0" w:space="0" w:color="auto"/>
            <w:left w:val="none" w:sz="0" w:space="0" w:color="auto"/>
            <w:bottom w:val="none" w:sz="0" w:space="0" w:color="auto"/>
            <w:right w:val="none" w:sz="0" w:space="0" w:color="auto"/>
          </w:divBdr>
        </w:div>
        <w:div w:id="153381650">
          <w:marLeft w:val="0"/>
          <w:marRight w:val="0"/>
          <w:marTop w:val="0"/>
          <w:marBottom w:val="0"/>
          <w:divBdr>
            <w:top w:val="none" w:sz="0" w:space="0" w:color="auto"/>
            <w:left w:val="none" w:sz="0" w:space="0" w:color="auto"/>
            <w:bottom w:val="none" w:sz="0" w:space="0" w:color="auto"/>
            <w:right w:val="none" w:sz="0" w:space="0" w:color="auto"/>
          </w:divBdr>
        </w:div>
        <w:div w:id="700477911">
          <w:marLeft w:val="0"/>
          <w:marRight w:val="0"/>
          <w:marTop w:val="0"/>
          <w:marBottom w:val="0"/>
          <w:divBdr>
            <w:top w:val="none" w:sz="0" w:space="0" w:color="auto"/>
            <w:left w:val="none" w:sz="0" w:space="0" w:color="auto"/>
            <w:bottom w:val="none" w:sz="0" w:space="0" w:color="auto"/>
            <w:right w:val="none" w:sz="0" w:space="0" w:color="auto"/>
          </w:divBdr>
        </w:div>
        <w:div w:id="1649047521">
          <w:marLeft w:val="0"/>
          <w:marRight w:val="0"/>
          <w:marTop w:val="0"/>
          <w:marBottom w:val="0"/>
          <w:divBdr>
            <w:top w:val="none" w:sz="0" w:space="0" w:color="auto"/>
            <w:left w:val="none" w:sz="0" w:space="0" w:color="auto"/>
            <w:bottom w:val="none" w:sz="0" w:space="0" w:color="auto"/>
            <w:right w:val="none" w:sz="0" w:space="0" w:color="auto"/>
          </w:divBdr>
        </w:div>
        <w:div w:id="468088311">
          <w:marLeft w:val="0"/>
          <w:marRight w:val="0"/>
          <w:marTop w:val="0"/>
          <w:marBottom w:val="0"/>
          <w:divBdr>
            <w:top w:val="none" w:sz="0" w:space="0" w:color="auto"/>
            <w:left w:val="none" w:sz="0" w:space="0" w:color="auto"/>
            <w:bottom w:val="none" w:sz="0" w:space="0" w:color="auto"/>
            <w:right w:val="none" w:sz="0" w:space="0" w:color="auto"/>
          </w:divBdr>
        </w:div>
        <w:div w:id="550776130">
          <w:marLeft w:val="0"/>
          <w:marRight w:val="0"/>
          <w:marTop w:val="0"/>
          <w:marBottom w:val="0"/>
          <w:divBdr>
            <w:top w:val="none" w:sz="0" w:space="0" w:color="auto"/>
            <w:left w:val="none" w:sz="0" w:space="0" w:color="auto"/>
            <w:bottom w:val="none" w:sz="0" w:space="0" w:color="auto"/>
            <w:right w:val="none" w:sz="0" w:space="0" w:color="auto"/>
          </w:divBdr>
        </w:div>
        <w:div w:id="1565948536">
          <w:marLeft w:val="0"/>
          <w:marRight w:val="0"/>
          <w:marTop w:val="0"/>
          <w:marBottom w:val="0"/>
          <w:divBdr>
            <w:top w:val="none" w:sz="0" w:space="0" w:color="auto"/>
            <w:left w:val="none" w:sz="0" w:space="0" w:color="auto"/>
            <w:bottom w:val="none" w:sz="0" w:space="0" w:color="auto"/>
            <w:right w:val="none" w:sz="0" w:space="0" w:color="auto"/>
          </w:divBdr>
        </w:div>
        <w:div w:id="1953632405">
          <w:marLeft w:val="0"/>
          <w:marRight w:val="0"/>
          <w:marTop w:val="0"/>
          <w:marBottom w:val="0"/>
          <w:divBdr>
            <w:top w:val="none" w:sz="0" w:space="0" w:color="auto"/>
            <w:left w:val="none" w:sz="0" w:space="0" w:color="auto"/>
            <w:bottom w:val="none" w:sz="0" w:space="0" w:color="auto"/>
            <w:right w:val="none" w:sz="0" w:space="0" w:color="auto"/>
          </w:divBdr>
        </w:div>
        <w:div w:id="1092970545">
          <w:marLeft w:val="0"/>
          <w:marRight w:val="0"/>
          <w:marTop w:val="0"/>
          <w:marBottom w:val="0"/>
          <w:divBdr>
            <w:top w:val="none" w:sz="0" w:space="0" w:color="auto"/>
            <w:left w:val="none" w:sz="0" w:space="0" w:color="auto"/>
            <w:bottom w:val="none" w:sz="0" w:space="0" w:color="auto"/>
            <w:right w:val="none" w:sz="0" w:space="0" w:color="auto"/>
          </w:divBdr>
        </w:div>
        <w:div w:id="1493179487">
          <w:marLeft w:val="0"/>
          <w:marRight w:val="0"/>
          <w:marTop w:val="0"/>
          <w:marBottom w:val="0"/>
          <w:divBdr>
            <w:top w:val="none" w:sz="0" w:space="0" w:color="auto"/>
            <w:left w:val="none" w:sz="0" w:space="0" w:color="auto"/>
            <w:bottom w:val="none" w:sz="0" w:space="0" w:color="auto"/>
            <w:right w:val="none" w:sz="0" w:space="0" w:color="auto"/>
          </w:divBdr>
        </w:div>
        <w:div w:id="147942482">
          <w:marLeft w:val="0"/>
          <w:marRight w:val="0"/>
          <w:marTop w:val="0"/>
          <w:marBottom w:val="0"/>
          <w:divBdr>
            <w:top w:val="none" w:sz="0" w:space="0" w:color="auto"/>
            <w:left w:val="none" w:sz="0" w:space="0" w:color="auto"/>
            <w:bottom w:val="none" w:sz="0" w:space="0" w:color="auto"/>
            <w:right w:val="none" w:sz="0" w:space="0" w:color="auto"/>
          </w:divBdr>
        </w:div>
        <w:div w:id="936331164">
          <w:marLeft w:val="0"/>
          <w:marRight w:val="0"/>
          <w:marTop w:val="0"/>
          <w:marBottom w:val="0"/>
          <w:divBdr>
            <w:top w:val="none" w:sz="0" w:space="0" w:color="auto"/>
            <w:left w:val="none" w:sz="0" w:space="0" w:color="auto"/>
            <w:bottom w:val="none" w:sz="0" w:space="0" w:color="auto"/>
            <w:right w:val="none" w:sz="0" w:space="0" w:color="auto"/>
          </w:divBdr>
        </w:div>
        <w:div w:id="1196115747">
          <w:marLeft w:val="0"/>
          <w:marRight w:val="0"/>
          <w:marTop w:val="0"/>
          <w:marBottom w:val="0"/>
          <w:divBdr>
            <w:top w:val="none" w:sz="0" w:space="0" w:color="auto"/>
            <w:left w:val="none" w:sz="0" w:space="0" w:color="auto"/>
            <w:bottom w:val="none" w:sz="0" w:space="0" w:color="auto"/>
            <w:right w:val="none" w:sz="0" w:space="0" w:color="auto"/>
          </w:divBdr>
        </w:div>
        <w:div w:id="861430599">
          <w:marLeft w:val="0"/>
          <w:marRight w:val="0"/>
          <w:marTop w:val="0"/>
          <w:marBottom w:val="0"/>
          <w:divBdr>
            <w:top w:val="none" w:sz="0" w:space="0" w:color="auto"/>
            <w:left w:val="none" w:sz="0" w:space="0" w:color="auto"/>
            <w:bottom w:val="none" w:sz="0" w:space="0" w:color="auto"/>
            <w:right w:val="none" w:sz="0" w:space="0" w:color="auto"/>
          </w:divBdr>
        </w:div>
        <w:div w:id="1255212913">
          <w:marLeft w:val="0"/>
          <w:marRight w:val="0"/>
          <w:marTop w:val="0"/>
          <w:marBottom w:val="0"/>
          <w:divBdr>
            <w:top w:val="none" w:sz="0" w:space="0" w:color="auto"/>
            <w:left w:val="none" w:sz="0" w:space="0" w:color="auto"/>
            <w:bottom w:val="none" w:sz="0" w:space="0" w:color="auto"/>
            <w:right w:val="none" w:sz="0" w:space="0" w:color="auto"/>
          </w:divBdr>
        </w:div>
        <w:div w:id="1908563612">
          <w:marLeft w:val="0"/>
          <w:marRight w:val="0"/>
          <w:marTop w:val="0"/>
          <w:marBottom w:val="0"/>
          <w:divBdr>
            <w:top w:val="none" w:sz="0" w:space="0" w:color="auto"/>
            <w:left w:val="none" w:sz="0" w:space="0" w:color="auto"/>
            <w:bottom w:val="none" w:sz="0" w:space="0" w:color="auto"/>
            <w:right w:val="none" w:sz="0" w:space="0" w:color="auto"/>
          </w:divBdr>
        </w:div>
        <w:div w:id="836112782">
          <w:marLeft w:val="0"/>
          <w:marRight w:val="0"/>
          <w:marTop w:val="0"/>
          <w:marBottom w:val="0"/>
          <w:divBdr>
            <w:top w:val="none" w:sz="0" w:space="0" w:color="auto"/>
            <w:left w:val="none" w:sz="0" w:space="0" w:color="auto"/>
            <w:bottom w:val="none" w:sz="0" w:space="0" w:color="auto"/>
            <w:right w:val="none" w:sz="0" w:space="0" w:color="auto"/>
          </w:divBdr>
        </w:div>
        <w:div w:id="303000123">
          <w:marLeft w:val="0"/>
          <w:marRight w:val="0"/>
          <w:marTop w:val="0"/>
          <w:marBottom w:val="0"/>
          <w:divBdr>
            <w:top w:val="none" w:sz="0" w:space="0" w:color="auto"/>
            <w:left w:val="none" w:sz="0" w:space="0" w:color="auto"/>
            <w:bottom w:val="none" w:sz="0" w:space="0" w:color="auto"/>
            <w:right w:val="none" w:sz="0" w:space="0" w:color="auto"/>
          </w:divBdr>
        </w:div>
        <w:div w:id="2107310877">
          <w:marLeft w:val="0"/>
          <w:marRight w:val="0"/>
          <w:marTop w:val="0"/>
          <w:marBottom w:val="0"/>
          <w:divBdr>
            <w:top w:val="none" w:sz="0" w:space="0" w:color="auto"/>
            <w:left w:val="none" w:sz="0" w:space="0" w:color="auto"/>
            <w:bottom w:val="none" w:sz="0" w:space="0" w:color="auto"/>
            <w:right w:val="none" w:sz="0" w:space="0" w:color="auto"/>
          </w:divBdr>
        </w:div>
        <w:div w:id="1726875453">
          <w:marLeft w:val="0"/>
          <w:marRight w:val="0"/>
          <w:marTop w:val="0"/>
          <w:marBottom w:val="0"/>
          <w:divBdr>
            <w:top w:val="none" w:sz="0" w:space="0" w:color="auto"/>
            <w:left w:val="none" w:sz="0" w:space="0" w:color="auto"/>
            <w:bottom w:val="none" w:sz="0" w:space="0" w:color="auto"/>
            <w:right w:val="none" w:sz="0" w:space="0" w:color="auto"/>
          </w:divBdr>
        </w:div>
        <w:div w:id="1033264106">
          <w:marLeft w:val="0"/>
          <w:marRight w:val="0"/>
          <w:marTop w:val="0"/>
          <w:marBottom w:val="0"/>
          <w:divBdr>
            <w:top w:val="none" w:sz="0" w:space="0" w:color="auto"/>
            <w:left w:val="none" w:sz="0" w:space="0" w:color="auto"/>
            <w:bottom w:val="none" w:sz="0" w:space="0" w:color="auto"/>
            <w:right w:val="none" w:sz="0" w:space="0" w:color="auto"/>
          </w:divBdr>
        </w:div>
        <w:div w:id="1366172806">
          <w:marLeft w:val="0"/>
          <w:marRight w:val="0"/>
          <w:marTop w:val="0"/>
          <w:marBottom w:val="0"/>
          <w:divBdr>
            <w:top w:val="none" w:sz="0" w:space="0" w:color="auto"/>
            <w:left w:val="none" w:sz="0" w:space="0" w:color="auto"/>
            <w:bottom w:val="none" w:sz="0" w:space="0" w:color="auto"/>
            <w:right w:val="none" w:sz="0" w:space="0" w:color="auto"/>
          </w:divBdr>
        </w:div>
        <w:div w:id="1136292940">
          <w:marLeft w:val="0"/>
          <w:marRight w:val="0"/>
          <w:marTop w:val="0"/>
          <w:marBottom w:val="0"/>
          <w:divBdr>
            <w:top w:val="none" w:sz="0" w:space="0" w:color="auto"/>
            <w:left w:val="none" w:sz="0" w:space="0" w:color="auto"/>
            <w:bottom w:val="none" w:sz="0" w:space="0" w:color="auto"/>
            <w:right w:val="none" w:sz="0" w:space="0" w:color="auto"/>
          </w:divBdr>
        </w:div>
        <w:div w:id="680400941">
          <w:marLeft w:val="0"/>
          <w:marRight w:val="0"/>
          <w:marTop w:val="0"/>
          <w:marBottom w:val="0"/>
          <w:divBdr>
            <w:top w:val="none" w:sz="0" w:space="0" w:color="auto"/>
            <w:left w:val="none" w:sz="0" w:space="0" w:color="auto"/>
            <w:bottom w:val="none" w:sz="0" w:space="0" w:color="auto"/>
            <w:right w:val="none" w:sz="0" w:space="0" w:color="auto"/>
          </w:divBdr>
        </w:div>
        <w:div w:id="396590413">
          <w:marLeft w:val="0"/>
          <w:marRight w:val="0"/>
          <w:marTop w:val="0"/>
          <w:marBottom w:val="0"/>
          <w:divBdr>
            <w:top w:val="none" w:sz="0" w:space="0" w:color="auto"/>
            <w:left w:val="none" w:sz="0" w:space="0" w:color="auto"/>
            <w:bottom w:val="none" w:sz="0" w:space="0" w:color="auto"/>
            <w:right w:val="none" w:sz="0" w:space="0" w:color="auto"/>
          </w:divBdr>
        </w:div>
        <w:div w:id="654838613">
          <w:marLeft w:val="0"/>
          <w:marRight w:val="0"/>
          <w:marTop w:val="0"/>
          <w:marBottom w:val="0"/>
          <w:divBdr>
            <w:top w:val="none" w:sz="0" w:space="0" w:color="auto"/>
            <w:left w:val="none" w:sz="0" w:space="0" w:color="auto"/>
            <w:bottom w:val="none" w:sz="0" w:space="0" w:color="auto"/>
            <w:right w:val="none" w:sz="0" w:space="0" w:color="auto"/>
          </w:divBdr>
        </w:div>
        <w:div w:id="1033117377">
          <w:marLeft w:val="0"/>
          <w:marRight w:val="0"/>
          <w:marTop w:val="0"/>
          <w:marBottom w:val="0"/>
          <w:divBdr>
            <w:top w:val="none" w:sz="0" w:space="0" w:color="auto"/>
            <w:left w:val="none" w:sz="0" w:space="0" w:color="auto"/>
            <w:bottom w:val="none" w:sz="0" w:space="0" w:color="auto"/>
            <w:right w:val="none" w:sz="0" w:space="0" w:color="auto"/>
          </w:divBdr>
        </w:div>
        <w:div w:id="1461875945">
          <w:marLeft w:val="0"/>
          <w:marRight w:val="0"/>
          <w:marTop w:val="0"/>
          <w:marBottom w:val="0"/>
          <w:divBdr>
            <w:top w:val="none" w:sz="0" w:space="0" w:color="auto"/>
            <w:left w:val="none" w:sz="0" w:space="0" w:color="auto"/>
            <w:bottom w:val="none" w:sz="0" w:space="0" w:color="auto"/>
            <w:right w:val="none" w:sz="0" w:space="0" w:color="auto"/>
          </w:divBdr>
        </w:div>
        <w:div w:id="936910661">
          <w:marLeft w:val="0"/>
          <w:marRight w:val="0"/>
          <w:marTop w:val="0"/>
          <w:marBottom w:val="0"/>
          <w:divBdr>
            <w:top w:val="none" w:sz="0" w:space="0" w:color="auto"/>
            <w:left w:val="none" w:sz="0" w:space="0" w:color="auto"/>
            <w:bottom w:val="none" w:sz="0" w:space="0" w:color="auto"/>
            <w:right w:val="none" w:sz="0" w:space="0" w:color="auto"/>
          </w:divBdr>
        </w:div>
        <w:div w:id="736711691">
          <w:marLeft w:val="0"/>
          <w:marRight w:val="0"/>
          <w:marTop w:val="0"/>
          <w:marBottom w:val="0"/>
          <w:divBdr>
            <w:top w:val="none" w:sz="0" w:space="0" w:color="auto"/>
            <w:left w:val="none" w:sz="0" w:space="0" w:color="auto"/>
            <w:bottom w:val="none" w:sz="0" w:space="0" w:color="auto"/>
            <w:right w:val="none" w:sz="0" w:space="0" w:color="auto"/>
          </w:divBdr>
        </w:div>
        <w:div w:id="1015889950">
          <w:marLeft w:val="0"/>
          <w:marRight w:val="0"/>
          <w:marTop w:val="0"/>
          <w:marBottom w:val="0"/>
          <w:divBdr>
            <w:top w:val="none" w:sz="0" w:space="0" w:color="auto"/>
            <w:left w:val="none" w:sz="0" w:space="0" w:color="auto"/>
            <w:bottom w:val="none" w:sz="0" w:space="0" w:color="auto"/>
            <w:right w:val="none" w:sz="0" w:space="0" w:color="auto"/>
          </w:divBdr>
        </w:div>
        <w:div w:id="1518881669">
          <w:marLeft w:val="0"/>
          <w:marRight w:val="0"/>
          <w:marTop w:val="0"/>
          <w:marBottom w:val="0"/>
          <w:divBdr>
            <w:top w:val="none" w:sz="0" w:space="0" w:color="auto"/>
            <w:left w:val="none" w:sz="0" w:space="0" w:color="auto"/>
            <w:bottom w:val="none" w:sz="0" w:space="0" w:color="auto"/>
            <w:right w:val="none" w:sz="0" w:space="0" w:color="auto"/>
          </w:divBdr>
        </w:div>
        <w:div w:id="1057708255">
          <w:marLeft w:val="0"/>
          <w:marRight w:val="0"/>
          <w:marTop w:val="0"/>
          <w:marBottom w:val="0"/>
          <w:divBdr>
            <w:top w:val="none" w:sz="0" w:space="0" w:color="auto"/>
            <w:left w:val="none" w:sz="0" w:space="0" w:color="auto"/>
            <w:bottom w:val="none" w:sz="0" w:space="0" w:color="auto"/>
            <w:right w:val="none" w:sz="0" w:space="0" w:color="auto"/>
          </w:divBdr>
        </w:div>
        <w:div w:id="329214287">
          <w:marLeft w:val="0"/>
          <w:marRight w:val="0"/>
          <w:marTop w:val="0"/>
          <w:marBottom w:val="0"/>
          <w:divBdr>
            <w:top w:val="none" w:sz="0" w:space="0" w:color="auto"/>
            <w:left w:val="none" w:sz="0" w:space="0" w:color="auto"/>
            <w:bottom w:val="none" w:sz="0" w:space="0" w:color="auto"/>
            <w:right w:val="none" w:sz="0" w:space="0" w:color="auto"/>
          </w:divBdr>
        </w:div>
        <w:div w:id="441262340">
          <w:marLeft w:val="0"/>
          <w:marRight w:val="0"/>
          <w:marTop w:val="0"/>
          <w:marBottom w:val="0"/>
          <w:divBdr>
            <w:top w:val="none" w:sz="0" w:space="0" w:color="auto"/>
            <w:left w:val="none" w:sz="0" w:space="0" w:color="auto"/>
            <w:bottom w:val="none" w:sz="0" w:space="0" w:color="auto"/>
            <w:right w:val="none" w:sz="0" w:space="0" w:color="auto"/>
          </w:divBdr>
        </w:div>
        <w:div w:id="900335824">
          <w:marLeft w:val="0"/>
          <w:marRight w:val="0"/>
          <w:marTop w:val="0"/>
          <w:marBottom w:val="0"/>
          <w:divBdr>
            <w:top w:val="none" w:sz="0" w:space="0" w:color="auto"/>
            <w:left w:val="none" w:sz="0" w:space="0" w:color="auto"/>
            <w:bottom w:val="none" w:sz="0" w:space="0" w:color="auto"/>
            <w:right w:val="none" w:sz="0" w:space="0" w:color="auto"/>
          </w:divBdr>
        </w:div>
        <w:div w:id="626393323">
          <w:marLeft w:val="0"/>
          <w:marRight w:val="0"/>
          <w:marTop w:val="0"/>
          <w:marBottom w:val="0"/>
          <w:divBdr>
            <w:top w:val="none" w:sz="0" w:space="0" w:color="auto"/>
            <w:left w:val="none" w:sz="0" w:space="0" w:color="auto"/>
            <w:bottom w:val="none" w:sz="0" w:space="0" w:color="auto"/>
            <w:right w:val="none" w:sz="0" w:space="0" w:color="auto"/>
          </w:divBdr>
        </w:div>
        <w:div w:id="1018392512">
          <w:marLeft w:val="0"/>
          <w:marRight w:val="0"/>
          <w:marTop w:val="0"/>
          <w:marBottom w:val="0"/>
          <w:divBdr>
            <w:top w:val="none" w:sz="0" w:space="0" w:color="auto"/>
            <w:left w:val="none" w:sz="0" w:space="0" w:color="auto"/>
            <w:bottom w:val="none" w:sz="0" w:space="0" w:color="auto"/>
            <w:right w:val="none" w:sz="0" w:space="0" w:color="auto"/>
          </w:divBdr>
        </w:div>
        <w:div w:id="1244292135">
          <w:marLeft w:val="0"/>
          <w:marRight w:val="0"/>
          <w:marTop w:val="0"/>
          <w:marBottom w:val="0"/>
          <w:divBdr>
            <w:top w:val="none" w:sz="0" w:space="0" w:color="auto"/>
            <w:left w:val="none" w:sz="0" w:space="0" w:color="auto"/>
            <w:bottom w:val="none" w:sz="0" w:space="0" w:color="auto"/>
            <w:right w:val="none" w:sz="0" w:space="0" w:color="auto"/>
          </w:divBdr>
        </w:div>
        <w:div w:id="1057901149">
          <w:marLeft w:val="0"/>
          <w:marRight w:val="0"/>
          <w:marTop w:val="0"/>
          <w:marBottom w:val="0"/>
          <w:divBdr>
            <w:top w:val="none" w:sz="0" w:space="0" w:color="auto"/>
            <w:left w:val="none" w:sz="0" w:space="0" w:color="auto"/>
            <w:bottom w:val="none" w:sz="0" w:space="0" w:color="auto"/>
            <w:right w:val="none" w:sz="0" w:space="0" w:color="auto"/>
          </w:divBdr>
        </w:div>
        <w:div w:id="8869639">
          <w:marLeft w:val="0"/>
          <w:marRight w:val="0"/>
          <w:marTop w:val="0"/>
          <w:marBottom w:val="0"/>
          <w:divBdr>
            <w:top w:val="none" w:sz="0" w:space="0" w:color="auto"/>
            <w:left w:val="none" w:sz="0" w:space="0" w:color="auto"/>
            <w:bottom w:val="none" w:sz="0" w:space="0" w:color="auto"/>
            <w:right w:val="none" w:sz="0" w:space="0" w:color="auto"/>
          </w:divBdr>
        </w:div>
        <w:div w:id="1409035916">
          <w:marLeft w:val="0"/>
          <w:marRight w:val="0"/>
          <w:marTop w:val="0"/>
          <w:marBottom w:val="0"/>
          <w:divBdr>
            <w:top w:val="none" w:sz="0" w:space="0" w:color="auto"/>
            <w:left w:val="none" w:sz="0" w:space="0" w:color="auto"/>
            <w:bottom w:val="none" w:sz="0" w:space="0" w:color="auto"/>
            <w:right w:val="none" w:sz="0" w:space="0" w:color="auto"/>
          </w:divBdr>
        </w:div>
        <w:div w:id="1311596642">
          <w:marLeft w:val="0"/>
          <w:marRight w:val="0"/>
          <w:marTop w:val="0"/>
          <w:marBottom w:val="0"/>
          <w:divBdr>
            <w:top w:val="none" w:sz="0" w:space="0" w:color="auto"/>
            <w:left w:val="none" w:sz="0" w:space="0" w:color="auto"/>
            <w:bottom w:val="none" w:sz="0" w:space="0" w:color="auto"/>
            <w:right w:val="none" w:sz="0" w:space="0" w:color="auto"/>
          </w:divBdr>
        </w:div>
        <w:div w:id="607278433">
          <w:marLeft w:val="0"/>
          <w:marRight w:val="0"/>
          <w:marTop w:val="0"/>
          <w:marBottom w:val="0"/>
          <w:divBdr>
            <w:top w:val="none" w:sz="0" w:space="0" w:color="auto"/>
            <w:left w:val="none" w:sz="0" w:space="0" w:color="auto"/>
            <w:bottom w:val="none" w:sz="0" w:space="0" w:color="auto"/>
            <w:right w:val="none" w:sz="0" w:space="0" w:color="auto"/>
          </w:divBdr>
        </w:div>
        <w:div w:id="169877292">
          <w:marLeft w:val="0"/>
          <w:marRight w:val="0"/>
          <w:marTop w:val="0"/>
          <w:marBottom w:val="0"/>
          <w:divBdr>
            <w:top w:val="none" w:sz="0" w:space="0" w:color="auto"/>
            <w:left w:val="none" w:sz="0" w:space="0" w:color="auto"/>
            <w:bottom w:val="none" w:sz="0" w:space="0" w:color="auto"/>
            <w:right w:val="none" w:sz="0" w:space="0" w:color="auto"/>
          </w:divBdr>
        </w:div>
        <w:div w:id="1863474130">
          <w:marLeft w:val="0"/>
          <w:marRight w:val="0"/>
          <w:marTop w:val="0"/>
          <w:marBottom w:val="0"/>
          <w:divBdr>
            <w:top w:val="none" w:sz="0" w:space="0" w:color="auto"/>
            <w:left w:val="none" w:sz="0" w:space="0" w:color="auto"/>
            <w:bottom w:val="none" w:sz="0" w:space="0" w:color="auto"/>
            <w:right w:val="none" w:sz="0" w:space="0" w:color="auto"/>
          </w:divBdr>
        </w:div>
        <w:div w:id="671177546">
          <w:marLeft w:val="0"/>
          <w:marRight w:val="0"/>
          <w:marTop w:val="0"/>
          <w:marBottom w:val="0"/>
          <w:divBdr>
            <w:top w:val="none" w:sz="0" w:space="0" w:color="auto"/>
            <w:left w:val="none" w:sz="0" w:space="0" w:color="auto"/>
            <w:bottom w:val="none" w:sz="0" w:space="0" w:color="auto"/>
            <w:right w:val="none" w:sz="0" w:space="0" w:color="auto"/>
          </w:divBdr>
        </w:div>
      </w:divsChild>
    </w:div>
    <w:div w:id="1487435511">
      <w:bodyDiv w:val="1"/>
      <w:marLeft w:val="0"/>
      <w:marRight w:val="0"/>
      <w:marTop w:val="0"/>
      <w:marBottom w:val="0"/>
      <w:divBdr>
        <w:top w:val="none" w:sz="0" w:space="0" w:color="auto"/>
        <w:left w:val="none" w:sz="0" w:space="0" w:color="auto"/>
        <w:bottom w:val="none" w:sz="0" w:space="0" w:color="auto"/>
        <w:right w:val="none" w:sz="0" w:space="0" w:color="auto"/>
      </w:divBdr>
    </w:div>
    <w:div w:id="1487551980">
      <w:bodyDiv w:val="1"/>
      <w:marLeft w:val="0"/>
      <w:marRight w:val="0"/>
      <w:marTop w:val="0"/>
      <w:marBottom w:val="0"/>
      <w:divBdr>
        <w:top w:val="none" w:sz="0" w:space="0" w:color="auto"/>
        <w:left w:val="none" w:sz="0" w:space="0" w:color="auto"/>
        <w:bottom w:val="none" w:sz="0" w:space="0" w:color="auto"/>
        <w:right w:val="none" w:sz="0" w:space="0" w:color="auto"/>
      </w:divBdr>
    </w:div>
    <w:div w:id="1512335336">
      <w:bodyDiv w:val="1"/>
      <w:marLeft w:val="0"/>
      <w:marRight w:val="0"/>
      <w:marTop w:val="0"/>
      <w:marBottom w:val="0"/>
      <w:divBdr>
        <w:top w:val="none" w:sz="0" w:space="0" w:color="auto"/>
        <w:left w:val="none" w:sz="0" w:space="0" w:color="auto"/>
        <w:bottom w:val="none" w:sz="0" w:space="0" w:color="auto"/>
        <w:right w:val="none" w:sz="0" w:space="0" w:color="auto"/>
      </w:divBdr>
    </w:div>
    <w:div w:id="1518080706">
      <w:bodyDiv w:val="1"/>
      <w:marLeft w:val="0"/>
      <w:marRight w:val="0"/>
      <w:marTop w:val="0"/>
      <w:marBottom w:val="0"/>
      <w:divBdr>
        <w:top w:val="none" w:sz="0" w:space="0" w:color="auto"/>
        <w:left w:val="none" w:sz="0" w:space="0" w:color="auto"/>
        <w:bottom w:val="none" w:sz="0" w:space="0" w:color="auto"/>
        <w:right w:val="none" w:sz="0" w:space="0" w:color="auto"/>
      </w:divBdr>
    </w:div>
    <w:div w:id="1518616570">
      <w:bodyDiv w:val="1"/>
      <w:marLeft w:val="0"/>
      <w:marRight w:val="0"/>
      <w:marTop w:val="0"/>
      <w:marBottom w:val="0"/>
      <w:divBdr>
        <w:top w:val="none" w:sz="0" w:space="0" w:color="auto"/>
        <w:left w:val="none" w:sz="0" w:space="0" w:color="auto"/>
        <w:bottom w:val="none" w:sz="0" w:space="0" w:color="auto"/>
        <w:right w:val="none" w:sz="0" w:space="0" w:color="auto"/>
      </w:divBdr>
    </w:div>
    <w:div w:id="1521313058">
      <w:bodyDiv w:val="1"/>
      <w:marLeft w:val="0"/>
      <w:marRight w:val="0"/>
      <w:marTop w:val="0"/>
      <w:marBottom w:val="0"/>
      <w:divBdr>
        <w:top w:val="none" w:sz="0" w:space="0" w:color="auto"/>
        <w:left w:val="none" w:sz="0" w:space="0" w:color="auto"/>
        <w:bottom w:val="none" w:sz="0" w:space="0" w:color="auto"/>
        <w:right w:val="none" w:sz="0" w:space="0" w:color="auto"/>
      </w:divBdr>
    </w:div>
    <w:div w:id="1528636517">
      <w:bodyDiv w:val="1"/>
      <w:marLeft w:val="0"/>
      <w:marRight w:val="0"/>
      <w:marTop w:val="0"/>
      <w:marBottom w:val="0"/>
      <w:divBdr>
        <w:top w:val="none" w:sz="0" w:space="0" w:color="auto"/>
        <w:left w:val="none" w:sz="0" w:space="0" w:color="auto"/>
        <w:bottom w:val="none" w:sz="0" w:space="0" w:color="auto"/>
        <w:right w:val="none" w:sz="0" w:space="0" w:color="auto"/>
      </w:divBdr>
    </w:div>
    <w:div w:id="1529565210">
      <w:bodyDiv w:val="1"/>
      <w:marLeft w:val="0"/>
      <w:marRight w:val="0"/>
      <w:marTop w:val="0"/>
      <w:marBottom w:val="0"/>
      <w:divBdr>
        <w:top w:val="none" w:sz="0" w:space="0" w:color="auto"/>
        <w:left w:val="none" w:sz="0" w:space="0" w:color="auto"/>
        <w:bottom w:val="none" w:sz="0" w:space="0" w:color="auto"/>
        <w:right w:val="none" w:sz="0" w:space="0" w:color="auto"/>
      </w:divBdr>
    </w:div>
    <w:div w:id="1531845228">
      <w:bodyDiv w:val="1"/>
      <w:marLeft w:val="0"/>
      <w:marRight w:val="0"/>
      <w:marTop w:val="0"/>
      <w:marBottom w:val="0"/>
      <w:divBdr>
        <w:top w:val="none" w:sz="0" w:space="0" w:color="auto"/>
        <w:left w:val="none" w:sz="0" w:space="0" w:color="auto"/>
        <w:bottom w:val="none" w:sz="0" w:space="0" w:color="auto"/>
        <w:right w:val="none" w:sz="0" w:space="0" w:color="auto"/>
      </w:divBdr>
    </w:div>
    <w:div w:id="1546722686">
      <w:bodyDiv w:val="1"/>
      <w:marLeft w:val="0"/>
      <w:marRight w:val="0"/>
      <w:marTop w:val="0"/>
      <w:marBottom w:val="0"/>
      <w:divBdr>
        <w:top w:val="none" w:sz="0" w:space="0" w:color="auto"/>
        <w:left w:val="none" w:sz="0" w:space="0" w:color="auto"/>
        <w:bottom w:val="none" w:sz="0" w:space="0" w:color="auto"/>
        <w:right w:val="none" w:sz="0" w:space="0" w:color="auto"/>
      </w:divBdr>
    </w:div>
    <w:div w:id="1550343673">
      <w:bodyDiv w:val="1"/>
      <w:marLeft w:val="0"/>
      <w:marRight w:val="0"/>
      <w:marTop w:val="0"/>
      <w:marBottom w:val="0"/>
      <w:divBdr>
        <w:top w:val="none" w:sz="0" w:space="0" w:color="auto"/>
        <w:left w:val="none" w:sz="0" w:space="0" w:color="auto"/>
        <w:bottom w:val="none" w:sz="0" w:space="0" w:color="auto"/>
        <w:right w:val="none" w:sz="0" w:space="0" w:color="auto"/>
      </w:divBdr>
    </w:div>
    <w:div w:id="1550724857">
      <w:bodyDiv w:val="1"/>
      <w:marLeft w:val="0"/>
      <w:marRight w:val="0"/>
      <w:marTop w:val="0"/>
      <w:marBottom w:val="0"/>
      <w:divBdr>
        <w:top w:val="none" w:sz="0" w:space="0" w:color="auto"/>
        <w:left w:val="none" w:sz="0" w:space="0" w:color="auto"/>
        <w:bottom w:val="none" w:sz="0" w:space="0" w:color="auto"/>
        <w:right w:val="none" w:sz="0" w:space="0" w:color="auto"/>
      </w:divBdr>
    </w:div>
    <w:div w:id="1553926803">
      <w:bodyDiv w:val="1"/>
      <w:marLeft w:val="0"/>
      <w:marRight w:val="0"/>
      <w:marTop w:val="0"/>
      <w:marBottom w:val="0"/>
      <w:divBdr>
        <w:top w:val="none" w:sz="0" w:space="0" w:color="auto"/>
        <w:left w:val="none" w:sz="0" w:space="0" w:color="auto"/>
        <w:bottom w:val="none" w:sz="0" w:space="0" w:color="auto"/>
        <w:right w:val="none" w:sz="0" w:space="0" w:color="auto"/>
      </w:divBdr>
    </w:div>
    <w:div w:id="1556575785">
      <w:bodyDiv w:val="1"/>
      <w:marLeft w:val="0"/>
      <w:marRight w:val="0"/>
      <w:marTop w:val="0"/>
      <w:marBottom w:val="0"/>
      <w:divBdr>
        <w:top w:val="none" w:sz="0" w:space="0" w:color="auto"/>
        <w:left w:val="none" w:sz="0" w:space="0" w:color="auto"/>
        <w:bottom w:val="none" w:sz="0" w:space="0" w:color="auto"/>
        <w:right w:val="none" w:sz="0" w:space="0" w:color="auto"/>
      </w:divBdr>
    </w:div>
    <w:div w:id="1561288823">
      <w:bodyDiv w:val="1"/>
      <w:marLeft w:val="0"/>
      <w:marRight w:val="0"/>
      <w:marTop w:val="0"/>
      <w:marBottom w:val="0"/>
      <w:divBdr>
        <w:top w:val="none" w:sz="0" w:space="0" w:color="auto"/>
        <w:left w:val="none" w:sz="0" w:space="0" w:color="auto"/>
        <w:bottom w:val="none" w:sz="0" w:space="0" w:color="auto"/>
        <w:right w:val="none" w:sz="0" w:space="0" w:color="auto"/>
      </w:divBdr>
    </w:div>
    <w:div w:id="1563641665">
      <w:bodyDiv w:val="1"/>
      <w:marLeft w:val="0"/>
      <w:marRight w:val="0"/>
      <w:marTop w:val="0"/>
      <w:marBottom w:val="0"/>
      <w:divBdr>
        <w:top w:val="none" w:sz="0" w:space="0" w:color="auto"/>
        <w:left w:val="none" w:sz="0" w:space="0" w:color="auto"/>
        <w:bottom w:val="none" w:sz="0" w:space="0" w:color="auto"/>
        <w:right w:val="none" w:sz="0" w:space="0" w:color="auto"/>
      </w:divBdr>
    </w:div>
    <w:div w:id="1568344257">
      <w:bodyDiv w:val="1"/>
      <w:marLeft w:val="0"/>
      <w:marRight w:val="0"/>
      <w:marTop w:val="0"/>
      <w:marBottom w:val="0"/>
      <w:divBdr>
        <w:top w:val="none" w:sz="0" w:space="0" w:color="auto"/>
        <w:left w:val="none" w:sz="0" w:space="0" w:color="auto"/>
        <w:bottom w:val="none" w:sz="0" w:space="0" w:color="auto"/>
        <w:right w:val="none" w:sz="0" w:space="0" w:color="auto"/>
      </w:divBdr>
    </w:div>
    <w:div w:id="1571190799">
      <w:bodyDiv w:val="1"/>
      <w:marLeft w:val="0"/>
      <w:marRight w:val="0"/>
      <w:marTop w:val="0"/>
      <w:marBottom w:val="0"/>
      <w:divBdr>
        <w:top w:val="none" w:sz="0" w:space="0" w:color="auto"/>
        <w:left w:val="none" w:sz="0" w:space="0" w:color="auto"/>
        <w:bottom w:val="none" w:sz="0" w:space="0" w:color="auto"/>
        <w:right w:val="none" w:sz="0" w:space="0" w:color="auto"/>
      </w:divBdr>
    </w:div>
    <w:div w:id="1573007311">
      <w:bodyDiv w:val="1"/>
      <w:marLeft w:val="0"/>
      <w:marRight w:val="0"/>
      <w:marTop w:val="0"/>
      <w:marBottom w:val="0"/>
      <w:divBdr>
        <w:top w:val="none" w:sz="0" w:space="0" w:color="auto"/>
        <w:left w:val="none" w:sz="0" w:space="0" w:color="auto"/>
        <w:bottom w:val="none" w:sz="0" w:space="0" w:color="auto"/>
        <w:right w:val="none" w:sz="0" w:space="0" w:color="auto"/>
      </w:divBdr>
    </w:div>
    <w:div w:id="1591039975">
      <w:bodyDiv w:val="1"/>
      <w:marLeft w:val="0"/>
      <w:marRight w:val="0"/>
      <w:marTop w:val="0"/>
      <w:marBottom w:val="0"/>
      <w:divBdr>
        <w:top w:val="none" w:sz="0" w:space="0" w:color="auto"/>
        <w:left w:val="none" w:sz="0" w:space="0" w:color="auto"/>
        <w:bottom w:val="none" w:sz="0" w:space="0" w:color="auto"/>
        <w:right w:val="none" w:sz="0" w:space="0" w:color="auto"/>
      </w:divBdr>
    </w:div>
    <w:div w:id="1595170592">
      <w:bodyDiv w:val="1"/>
      <w:marLeft w:val="0"/>
      <w:marRight w:val="0"/>
      <w:marTop w:val="0"/>
      <w:marBottom w:val="0"/>
      <w:divBdr>
        <w:top w:val="none" w:sz="0" w:space="0" w:color="auto"/>
        <w:left w:val="none" w:sz="0" w:space="0" w:color="auto"/>
        <w:bottom w:val="none" w:sz="0" w:space="0" w:color="auto"/>
        <w:right w:val="none" w:sz="0" w:space="0" w:color="auto"/>
      </w:divBdr>
    </w:div>
    <w:div w:id="1605108916">
      <w:bodyDiv w:val="1"/>
      <w:marLeft w:val="0"/>
      <w:marRight w:val="0"/>
      <w:marTop w:val="0"/>
      <w:marBottom w:val="0"/>
      <w:divBdr>
        <w:top w:val="none" w:sz="0" w:space="0" w:color="auto"/>
        <w:left w:val="none" w:sz="0" w:space="0" w:color="auto"/>
        <w:bottom w:val="none" w:sz="0" w:space="0" w:color="auto"/>
        <w:right w:val="none" w:sz="0" w:space="0" w:color="auto"/>
      </w:divBdr>
    </w:div>
    <w:div w:id="1605188846">
      <w:bodyDiv w:val="1"/>
      <w:marLeft w:val="0"/>
      <w:marRight w:val="0"/>
      <w:marTop w:val="0"/>
      <w:marBottom w:val="0"/>
      <w:divBdr>
        <w:top w:val="none" w:sz="0" w:space="0" w:color="auto"/>
        <w:left w:val="none" w:sz="0" w:space="0" w:color="auto"/>
        <w:bottom w:val="none" w:sz="0" w:space="0" w:color="auto"/>
        <w:right w:val="none" w:sz="0" w:space="0" w:color="auto"/>
      </w:divBdr>
    </w:div>
    <w:div w:id="1612206300">
      <w:bodyDiv w:val="1"/>
      <w:marLeft w:val="0"/>
      <w:marRight w:val="0"/>
      <w:marTop w:val="0"/>
      <w:marBottom w:val="0"/>
      <w:divBdr>
        <w:top w:val="none" w:sz="0" w:space="0" w:color="auto"/>
        <w:left w:val="none" w:sz="0" w:space="0" w:color="auto"/>
        <w:bottom w:val="none" w:sz="0" w:space="0" w:color="auto"/>
        <w:right w:val="none" w:sz="0" w:space="0" w:color="auto"/>
      </w:divBdr>
    </w:div>
    <w:div w:id="1612592115">
      <w:bodyDiv w:val="1"/>
      <w:marLeft w:val="0"/>
      <w:marRight w:val="0"/>
      <w:marTop w:val="0"/>
      <w:marBottom w:val="0"/>
      <w:divBdr>
        <w:top w:val="none" w:sz="0" w:space="0" w:color="auto"/>
        <w:left w:val="none" w:sz="0" w:space="0" w:color="auto"/>
        <w:bottom w:val="none" w:sz="0" w:space="0" w:color="auto"/>
        <w:right w:val="none" w:sz="0" w:space="0" w:color="auto"/>
      </w:divBdr>
    </w:div>
    <w:div w:id="1615400577">
      <w:bodyDiv w:val="1"/>
      <w:marLeft w:val="0"/>
      <w:marRight w:val="0"/>
      <w:marTop w:val="0"/>
      <w:marBottom w:val="0"/>
      <w:divBdr>
        <w:top w:val="none" w:sz="0" w:space="0" w:color="auto"/>
        <w:left w:val="none" w:sz="0" w:space="0" w:color="auto"/>
        <w:bottom w:val="none" w:sz="0" w:space="0" w:color="auto"/>
        <w:right w:val="none" w:sz="0" w:space="0" w:color="auto"/>
      </w:divBdr>
    </w:div>
    <w:div w:id="1633167569">
      <w:bodyDiv w:val="1"/>
      <w:marLeft w:val="0"/>
      <w:marRight w:val="0"/>
      <w:marTop w:val="0"/>
      <w:marBottom w:val="0"/>
      <w:divBdr>
        <w:top w:val="none" w:sz="0" w:space="0" w:color="auto"/>
        <w:left w:val="none" w:sz="0" w:space="0" w:color="auto"/>
        <w:bottom w:val="none" w:sz="0" w:space="0" w:color="auto"/>
        <w:right w:val="none" w:sz="0" w:space="0" w:color="auto"/>
      </w:divBdr>
    </w:div>
    <w:div w:id="1640260272">
      <w:bodyDiv w:val="1"/>
      <w:marLeft w:val="0"/>
      <w:marRight w:val="0"/>
      <w:marTop w:val="0"/>
      <w:marBottom w:val="0"/>
      <w:divBdr>
        <w:top w:val="none" w:sz="0" w:space="0" w:color="auto"/>
        <w:left w:val="none" w:sz="0" w:space="0" w:color="auto"/>
        <w:bottom w:val="none" w:sz="0" w:space="0" w:color="auto"/>
        <w:right w:val="none" w:sz="0" w:space="0" w:color="auto"/>
      </w:divBdr>
    </w:div>
    <w:div w:id="1648244763">
      <w:bodyDiv w:val="1"/>
      <w:marLeft w:val="0"/>
      <w:marRight w:val="0"/>
      <w:marTop w:val="0"/>
      <w:marBottom w:val="0"/>
      <w:divBdr>
        <w:top w:val="none" w:sz="0" w:space="0" w:color="auto"/>
        <w:left w:val="none" w:sz="0" w:space="0" w:color="auto"/>
        <w:bottom w:val="none" w:sz="0" w:space="0" w:color="auto"/>
        <w:right w:val="none" w:sz="0" w:space="0" w:color="auto"/>
      </w:divBdr>
    </w:div>
    <w:div w:id="1651059362">
      <w:bodyDiv w:val="1"/>
      <w:marLeft w:val="0"/>
      <w:marRight w:val="0"/>
      <w:marTop w:val="0"/>
      <w:marBottom w:val="0"/>
      <w:divBdr>
        <w:top w:val="none" w:sz="0" w:space="0" w:color="auto"/>
        <w:left w:val="none" w:sz="0" w:space="0" w:color="auto"/>
        <w:bottom w:val="none" w:sz="0" w:space="0" w:color="auto"/>
        <w:right w:val="none" w:sz="0" w:space="0" w:color="auto"/>
      </w:divBdr>
    </w:div>
    <w:div w:id="1653636607">
      <w:bodyDiv w:val="1"/>
      <w:marLeft w:val="0"/>
      <w:marRight w:val="0"/>
      <w:marTop w:val="0"/>
      <w:marBottom w:val="0"/>
      <w:divBdr>
        <w:top w:val="none" w:sz="0" w:space="0" w:color="auto"/>
        <w:left w:val="none" w:sz="0" w:space="0" w:color="auto"/>
        <w:bottom w:val="none" w:sz="0" w:space="0" w:color="auto"/>
        <w:right w:val="none" w:sz="0" w:space="0" w:color="auto"/>
      </w:divBdr>
    </w:div>
    <w:div w:id="1655378255">
      <w:bodyDiv w:val="1"/>
      <w:marLeft w:val="0"/>
      <w:marRight w:val="0"/>
      <w:marTop w:val="0"/>
      <w:marBottom w:val="0"/>
      <w:divBdr>
        <w:top w:val="none" w:sz="0" w:space="0" w:color="auto"/>
        <w:left w:val="none" w:sz="0" w:space="0" w:color="auto"/>
        <w:bottom w:val="none" w:sz="0" w:space="0" w:color="auto"/>
        <w:right w:val="none" w:sz="0" w:space="0" w:color="auto"/>
      </w:divBdr>
    </w:div>
    <w:div w:id="1656227570">
      <w:bodyDiv w:val="1"/>
      <w:marLeft w:val="0"/>
      <w:marRight w:val="0"/>
      <w:marTop w:val="0"/>
      <w:marBottom w:val="0"/>
      <w:divBdr>
        <w:top w:val="none" w:sz="0" w:space="0" w:color="auto"/>
        <w:left w:val="none" w:sz="0" w:space="0" w:color="auto"/>
        <w:bottom w:val="none" w:sz="0" w:space="0" w:color="auto"/>
        <w:right w:val="none" w:sz="0" w:space="0" w:color="auto"/>
      </w:divBdr>
    </w:div>
    <w:div w:id="1656446475">
      <w:bodyDiv w:val="1"/>
      <w:marLeft w:val="0"/>
      <w:marRight w:val="0"/>
      <w:marTop w:val="0"/>
      <w:marBottom w:val="0"/>
      <w:divBdr>
        <w:top w:val="none" w:sz="0" w:space="0" w:color="auto"/>
        <w:left w:val="none" w:sz="0" w:space="0" w:color="auto"/>
        <w:bottom w:val="none" w:sz="0" w:space="0" w:color="auto"/>
        <w:right w:val="none" w:sz="0" w:space="0" w:color="auto"/>
      </w:divBdr>
    </w:div>
    <w:div w:id="1673754425">
      <w:bodyDiv w:val="1"/>
      <w:marLeft w:val="0"/>
      <w:marRight w:val="0"/>
      <w:marTop w:val="0"/>
      <w:marBottom w:val="0"/>
      <w:divBdr>
        <w:top w:val="none" w:sz="0" w:space="0" w:color="auto"/>
        <w:left w:val="none" w:sz="0" w:space="0" w:color="auto"/>
        <w:bottom w:val="none" w:sz="0" w:space="0" w:color="auto"/>
        <w:right w:val="none" w:sz="0" w:space="0" w:color="auto"/>
      </w:divBdr>
    </w:div>
    <w:div w:id="1675954747">
      <w:bodyDiv w:val="1"/>
      <w:marLeft w:val="0"/>
      <w:marRight w:val="0"/>
      <w:marTop w:val="0"/>
      <w:marBottom w:val="0"/>
      <w:divBdr>
        <w:top w:val="none" w:sz="0" w:space="0" w:color="auto"/>
        <w:left w:val="none" w:sz="0" w:space="0" w:color="auto"/>
        <w:bottom w:val="none" w:sz="0" w:space="0" w:color="auto"/>
        <w:right w:val="none" w:sz="0" w:space="0" w:color="auto"/>
      </w:divBdr>
    </w:div>
    <w:div w:id="1681001477">
      <w:bodyDiv w:val="1"/>
      <w:marLeft w:val="0"/>
      <w:marRight w:val="0"/>
      <w:marTop w:val="0"/>
      <w:marBottom w:val="0"/>
      <w:divBdr>
        <w:top w:val="none" w:sz="0" w:space="0" w:color="auto"/>
        <w:left w:val="none" w:sz="0" w:space="0" w:color="auto"/>
        <w:bottom w:val="none" w:sz="0" w:space="0" w:color="auto"/>
        <w:right w:val="none" w:sz="0" w:space="0" w:color="auto"/>
      </w:divBdr>
    </w:div>
    <w:div w:id="1682658683">
      <w:bodyDiv w:val="1"/>
      <w:marLeft w:val="0"/>
      <w:marRight w:val="0"/>
      <w:marTop w:val="0"/>
      <w:marBottom w:val="0"/>
      <w:divBdr>
        <w:top w:val="none" w:sz="0" w:space="0" w:color="auto"/>
        <w:left w:val="none" w:sz="0" w:space="0" w:color="auto"/>
        <w:bottom w:val="none" w:sz="0" w:space="0" w:color="auto"/>
        <w:right w:val="none" w:sz="0" w:space="0" w:color="auto"/>
      </w:divBdr>
    </w:div>
    <w:div w:id="1689990234">
      <w:bodyDiv w:val="1"/>
      <w:marLeft w:val="0"/>
      <w:marRight w:val="0"/>
      <w:marTop w:val="0"/>
      <w:marBottom w:val="0"/>
      <w:divBdr>
        <w:top w:val="none" w:sz="0" w:space="0" w:color="auto"/>
        <w:left w:val="none" w:sz="0" w:space="0" w:color="auto"/>
        <w:bottom w:val="none" w:sz="0" w:space="0" w:color="auto"/>
        <w:right w:val="none" w:sz="0" w:space="0" w:color="auto"/>
      </w:divBdr>
    </w:div>
    <w:div w:id="1703289984">
      <w:bodyDiv w:val="1"/>
      <w:marLeft w:val="0"/>
      <w:marRight w:val="0"/>
      <w:marTop w:val="0"/>
      <w:marBottom w:val="0"/>
      <w:divBdr>
        <w:top w:val="none" w:sz="0" w:space="0" w:color="auto"/>
        <w:left w:val="none" w:sz="0" w:space="0" w:color="auto"/>
        <w:bottom w:val="none" w:sz="0" w:space="0" w:color="auto"/>
        <w:right w:val="none" w:sz="0" w:space="0" w:color="auto"/>
      </w:divBdr>
    </w:div>
    <w:div w:id="1713308462">
      <w:bodyDiv w:val="1"/>
      <w:marLeft w:val="0"/>
      <w:marRight w:val="0"/>
      <w:marTop w:val="0"/>
      <w:marBottom w:val="0"/>
      <w:divBdr>
        <w:top w:val="none" w:sz="0" w:space="0" w:color="auto"/>
        <w:left w:val="none" w:sz="0" w:space="0" w:color="auto"/>
        <w:bottom w:val="none" w:sz="0" w:space="0" w:color="auto"/>
        <w:right w:val="none" w:sz="0" w:space="0" w:color="auto"/>
      </w:divBdr>
    </w:div>
    <w:div w:id="1715692180">
      <w:bodyDiv w:val="1"/>
      <w:marLeft w:val="0"/>
      <w:marRight w:val="0"/>
      <w:marTop w:val="0"/>
      <w:marBottom w:val="0"/>
      <w:divBdr>
        <w:top w:val="none" w:sz="0" w:space="0" w:color="auto"/>
        <w:left w:val="none" w:sz="0" w:space="0" w:color="auto"/>
        <w:bottom w:val="none" w:sz="0" w:space="0" w:color="auto"/>
        <w:right w:val="none" w:sz="0" w:space="0" w:color="auto"/>
      </w:divBdr>
    </w:div>
    <w:div w:id="1718626913">
      <w:bodyDiv w:val="1"/>
      <w:marLeft w:val="0"/>
      <w:marRight w:val="0"/>
      <w:marTop w:val="0"/>
      <w:marBottom w:val="0"/>
      <w:divBdr>
        <w:top w:val="none" w:sz="0" w:space="0" w:color="auto"/>
        <w:left w:val="none" w:sz="0" w:space="0" w:color="auto"/>
        <w:bottom w:val="none" w:sz="0" w:space="0" w:color="auto"/>
        <w:right w:val="none" w:sz="0" w:space="0" w:color="auto"/>
      </w:divBdr>
    </w:div>
    <w:div w:id="1729566992">
      <w:bodyDiv w:val="1"/>
      <w:marLeft w:val="0"/>
      <w:marRight w:val="0"/>
      <w:marTop w:val="0"/>
      <w:marBottom w:val="0"/>
      <w:divBdr>
        <w:top w:val="none" w:sz="0" w:space="0" w:color="auto"/>
        <w:left w:val="none" w:sz="0" w:space="0" w:color="auto"/>
        <w:bottom w:val="none" w:sz="0" w:space="0" w:color="auto"/>
        <w:right w:val="none" w:sz="0" w:space="0" w:color="auto"/>
      </w:divBdr>
    </w:div>
    <w:div w:id="1732577005">
      <w:bodyDiv w:val="1"/>
      <w:marLeft w:val="0"/>
      <w:marRight w:val="0"/>
      <w:marTop w:val="0"/>
      <w:marBottom w:val="0"/>
      <w:divBdr>
        <w:top w:val="none" w:sz="0" w:space="0" w:color="auto"/>
        <w:left w:val="none" w:sz="0" w:space="0" w:color="auto"/>
        <w:bottom w:val="none" w:sz="0" w:space="0" w:color="auto"/>
        <w:right w:val="none" w:sz="0" w:space="0" w:color="auto"/>
      </w:divBdr>
    </w:div>
    <w:div w:id="1744139723">
      <w:bodyDiv w:val="1"/>
      <w:marLeft w:val="0"/>
      <w:marRight w:val="0"/>
      <w:marTop w:val="0"/>
      <w:marBottom w:val="0"/>
      <w:divBdr>
        <w:top w:val="none" w:sz="0" w:space="0" w:color="auto"/>
        <w:left w:val="none" w:sz="0" w:space="0" w:color="auto"/>
        <w:bottom w:val="none" w:sz="0" w:space="0" w:color="auto"/>
        <w:right w:val="none" w:sz="0" w:space="0" w:color="auto"/>
      </w:divBdr>
    </w:div>
    <w:div w:id="1750735825">
      <w:bodyDiv w:val="1"/>
      <w:marLeft w:val="0"/>
      <w:marRight w:val="0"/>
      <w:marTop w:val="0"/>
      <w:marBottom w:val="0"/>
      <w:divBdr>
        <w:top w:val="none" w:sz="0" w:space="0" w:color="auto"/>
        <w:left w:val="none" w:sz="0" w:space="0" w:color="auto"/>
        <w:bottom w:val="none" w:sz="0" w:space="0" w:color="auto"/>
        <w:right w:val="none" w:sz="0" w:space="0" w:color="auto"/>
      </w:divBdr>
    </w:div>
    <w:div w:id="1752389354">
      <w:bodyDiv w:val="1"/>
      <w:marLeft w:val="0"/>
      <w:marRight w:val="0"/>
      <w:marTop w:val="0"/>
      <w:marBottom w:val="0"/>
      <w:divBdr>
        <w:top w:val="none" w:sz="0" w:space="0" w:color="auto"/>
        <w:left w:val="none" w:sz="0" w:space="0" w:color="auto"/>
        <w:bottom w:val="none" w:sz="0" w:space="0" w:color="auto"/>
        <w:right w:val="none" w:sz="0" w:space="0" w:color="auto"/>
      </w:divBdr>
    </w:div>
    <w:div w:id="1756629986">
      <w:bodyDiv w:val="1"/>
      <w:marLeft w:val="0"/>
      <w:marRight w:val="0"/>
      <w:marTop w:val="0"/>
      <w:marBottom w:val="0"/>
      <w:divBdr>
        <w:top w:val="none" w:sz="0" w:space="0" w:color="auto"/>
        <w:left w:val="none" w:sz="0" w:space="0" w:color="auto"/>
        <w:bottom w:val="none" w:sz="0" w:space="0" w:color="auto"/>
        <w:right w:val="none" w:sz="0" w:space="0" w:color="auto"/>
      </w:divBdr>
    </w:div>
    <w:div w:id="1757893857">
      <w:bodyDiv w:val="1"/>
      <w:marLeft w:val="0"/>
      <w:marRight w:val="0"/>
      <w:marTop w:val="0"/>
      <w:marBottom w:val="0"/>
      <w:divBdr>
        <w:top w:val="none" w:sz="0" w:space="0" w:color="auto"/>
        <w:left w:val="none" w:sz="0" w:space="0" w:color="auto"/>
        <w:bottom w:val="none" w:sz="0" w:space="0" w:color="auto"/>
        <w:right w:val="none" w:sz="0" w:space="0" w:color="auto"/>
      </w:divBdr>
    </w:div>
    <w:div w:id="1774473382">
      <w:bodyDiv w:val="1"/>
      <w:marLeft w:val="0"/>
      <w:marRight w:val="0"/>
      <w:marTop w:val="0"/>
      <w:marBottom w:val="0"/>
      <w:divBdr>
        <w:top w:val="none" w:sz="0" w:space="0" w:color="auto"/>
        <w:left w:val="none" w:sz="0" w:space="0" w:color="auto"/>
        <w:bottom w:val="none" w:sz="0" w:space="0" w:color="auto"/>
        <w:right w:val="none" w:sz="0" w:space="0" w:color="auto"/>
      </w:divBdr>
    </w:div>
    <w:div w:id="1790977468">
      <w:bodyDiv w:val="1"/>
      <w:marLeft w:val="0"/>
      <w:marRight w:val="0"/>
      <w:marTop w:val="0"/>
      <w:marBottom w:val="0"/>
      <w:divBdr>
        <w:top w:val="none" w:sz="0" w:space="0" w:color="auto"/>
        <w:left w:val="none" w:sz="0" w:space="0" w:color="auto"/>
        <w:bottom w:val="none" w:sz="0" w:space="0" w:color="auto"/>
        <w:right w:val="none" w:sz="0" w:space="0" w:color="auto"/>
      </w:divBdr>
    </w:div>
    <w:div w:id="1791239458">
      <w:bodyDiv w:val="1"/>
      <w:marLeft w:val="0"/>
      <w:marRight w:val="0"/>
      <w:marTop w:val="0"/>
      <w:marBottom w:val="0"/>
      <w:divBdr>
        <w:top w:val="none" w:sz="0" w:space="0" w:color="auto"/>
        <w:left w:val="none" w:sz="0" w:space="0" w:color="auto"/>
        <w:bottom w:val="none" w:sz="0" w:space="0" w:color="auto"/>
        <w:right w:val="none" w:sz="0" w:space="0" w:color="auto"/>
      </w:divBdr>
    </w:div>
    <w:div w:id="1794979939">
      <w:bodyDiv w:val="1"/>
      <w:marLeft w:val="0"/>
      <w:marRight w:val="0"/>
      <w:marTop w:val="0"/>
      <w:marBottom w:val="0"/>
      <w:divBdr>
        <w:top w:val="none" w:sz="0" w:space="0" w:color="auto"/>
        <w:left w:val="none" w:sz="0" w:space="0" w:color="auto"/>
        <w:bottom w:val="none" w:sz="0" w:space="0" w:color="auto"/>
        <w:right w:val="none" w:sz="0" w:space="0" w:color="auto"/>
      </w:divBdr>
    </w:div>
    <w:div w:id="1797790793">
      <w:bodyDiv w:val="1"/>
      <w:marLeft w:val="0"/>
      <w:marRight w:val="0"/>
      <w:marTop w:val="0"/>
      <w:marBottom w:val="0"/>
      <w:divBdr>
        <w:top w:val="none" w:sz="0" w:space="0" w:color="auto"/>
        <w:left w:val="none" w:sz="0" w:space="0" w:color="auto"/>
        <w:bottom w:val="none" w:sz="0" w:space="0" w:color="auto"/>
        <w:right w:val="none" w:sz="0" w:space="0" w:color="auto"/>
      </w:divBdr>
    </w:div>
    <w:div w:id="1800030494">
      <w:bodyDiv w:val="1"/>
      <w:marLeft w:val="0"/>
      <w:marRight w:val="0"/>
      <w:marTop w:val="0"/>
      <w:marBottom w:val="0"/>
      <w:divBdr>
        <w:top w:val="none" w:sz="0" w:space="0" w:color="auto"/>
        <w:left w:val="none" w:sz="0" w:space="0" w:color="auto"/>
        <w:bottom w:val="none" w:sz="0" w:space="0" w:color="auto"/>
        <w:right w:val="none" w:sz="0" w:space="0" w:color="auto"/>
      </w:divBdr>
    </w:div>
    <w:div w:id="1803186175">
      <w:bodyDiv w:val="1"/>
      <w:marLeft w:val="0"/>
      <w:marRight w:val="0"/>
      <w:marTop w:val="0"/>
      <w:marBottom w:val="0"/>
      <w:divBdr>
        <w:top w:val="none" w:sz="0" w:space="0" w:color="auto"/>
        <w:left w:val="none" w:sz="0" w:space="0" w:color="auto"/>
        <w:bottom w:val="none" w:sz="0" w:space="0" w:color="auto"/>
        <w:right w:val="none" w:sz="0" w:space="0" w:color="auto"/>
      </w:divBdr>
    </w:div>
    <w:div w:id="1804541778">
      <w:bodyDiv w:val="1"/>
      <w:marLeft w:val="0"/>
      <w:marRight w:val="0"/>
      <w:marTop w:val="0"/>
      <w:marBottom w:val="0"/>
      <w:divBdr>
        <w:top w:val="none" w:sz="0" w:space="0" w:color="auto"/>
        <w:left w:val="none" w:sz="0" w:space="0" w:color="auto"/>
        <w:bottom w:val="none" w:sz="0" w:space="0" w:color="auto"/>
        <w:right w:val="none" w:sz="0" w:space="0" w:color="auto"/>
      </w:divBdr>
    </w:div>
    <w:div w:id="1806700322">
      <w:bodyDiv w:val="1"/>
      <w:marLeft w:val="0"/>
      <w:marRight w:val="0"/>
      <w:marTop w:val="0"/>
      <w:marBottom w:val="0"/>
      <w:divBdr>
        <w:top w:val="none" w:sz="0" w:space="0" w:color="auto"/>
        <w:left w:val="none" w:sz="0" w:space="0" w:color="auto"/>
        <w:bottom w:val="none" w:sz="0" w:space="0" w:color="auto"/>
        <w:right w:val="none" w:sz="0" w:space="0" w:color="auto"/>
      </w:divBdr>
    </w:div>
    <w:div w:id="1807897319">
      <w:bodyDiv w:val="1"/>
      <w:marLeft w:val="0"/>
      <w:marRight w:val="0"/>
      <w:marTop w:val="0"/>
      <w:marBottom w:val="0"/>
      <w:divBdr>
        <w:top w:val="none" w:sz="0" w:space="0" w:color="auto"/>
        <w:left w:val="none" w:sz="0" w:space="0" w:color="auto"/>
        <w:bottom w:val="none" w:sz="0" w:space="0" w:color="auto"/>
        <w:right w:val="none" w:sz="0" w:space="0" w:color="auto"/>
      </w:divBdr>
    </w:div>
    <w:div w:id="1815678304">
      <w:bodyDiv w:val="1"/>
      <w:marLeft w:val="0"/>
      <w:marRight w:val="0"/>
      <w:marTop w:val="0"/>
      <w:marBottom w:val="0"/>
      <w:divBdr>
        <w:top w:val="none" w:sz="0" w:space="0" w:color="auto"/>
        <w:left w:val="none" w:sz="0" w:space="0" w:color="auto"/>
        <w:bottom w:val="none" w:sz="0" w:space="0" w:color="auto"/>
        <w:right w:val="none" w:sz="0" w:space="0" w:color="auto"/>
      </w:divBdr>
    </w:div>
    <w:div w:id="1823422224">
      <w:bodyDiv w:val="1"/>
      <w:marLeft w:val="0"/>
      <w:marRight w:val="0"/>
      <w:marTop w:val="0"/>
      <w:marBottom w:val="0"/>
      <w:divBdr>
        <w:top w:val="none" w:sz="0" w:space="0" w:color="auto"/>
        <w:left w:val="none" w:sz="0" w:space="0" w:color="auto"/>
        <w:bottom w:val="none" w:sz="0" w:space="0" w:color="auto"/>
        <w:right w:val="none" w:sz="0" w:space="0" w:color="auto"/>
      </w:divBdr>
    </w:div>
    <w:div w:id="1823423709">
      <w:bodyDiv w:val="1"/>
      <w:marLeft w:val="0"/>
      <w:marRight w:val="0"/>
      <w:marTop w:val="0"/>
      <w:marBottom w:val="0"/>
      <w:divBdr>
        <w:top w:val="none" w:sz="0" w:space="0" w:color="auto"/>
        <w:left w:val="none" w:sz="0" w:space="0" w:color="auto"/>
        <w:bottom w:val="none" w:sz="0" w:space="0" w:color="auto"/>
        <w:right w:val="none" w:sz="0" w:space="0" w:color="auto"/>
      </w:divBdr>
      <w:divsChild>
        <w:div w:id="267737903">
          <w:marLeft w:val="0"/>
          <w:marRight w:val="0"/>
          <w:marTop w:val="0"/>
          <w:marBottom w:val="0"/>
          <w:divBdr>
            <w:top w:val="none" w:sz="0" w:space="0" w:color="auto"/>
            <w:left w:val="none" w:sz="0" w:space="0" w:color="auto"/>
            <w:bottom w:val="none" w:sz="0" w:space="0" w:color="auto"/>
            <w:right w:val="none" w:sz="0" w:space="0" w:color="auto"/>
          </w:divBdr>
        </w:div>
        <w:div w:id="1134179316">
          <w:marLeft w:val="0"/>
          <w:marRight w:val="0"/>
          <w:marTop w:val="0"/>
          <w:marBottom w:val="0"/>
          <w:divBdr>
            <w:top w:val="none" w:sz="0" w:space="0" w:color="auto"/>
            <w:left w:val="none" w:sz="0" w:space="0" w:color="auto"/>
            <w:bottom w:val="none" w:sz="0" w:space="0" w:color="auto"/>
            <w:right w:val="none" w:sz="0" w:space="0" w:color="auto"/>
          </w:divBdr>
        </w:div>
        <w:div w:id="613365367">
          <w:marLeft w:val="0"/>
          <w:marRight w:val="0"/>
          <w:marTop w:val="0"/>
          <w:marBottom w:val="0"/>
          <w:divBdr>
            <w:top w:val="none" w:sz="0" w:space="0" w:color="auto"/>
            <w:left w:val="none" w:sz="0" w:space="0" w:color="auto"/>
            <w:bottom w:val="none" w:sz="0" w:space="0" w:color="auto"/>
            <w:right w:val="none" w:sz="0" w:space="0" w:color="auto"/>
          </w:divBdr>
        </w:div>
        <w:div w:id="2060932124">
          <w:marLeft w:val="0"/>
          <w:marRight w:val="0"/>
          <w:marTop w:val="0"/>
          <w:marBottom w:val="0"/>
          <w:divBdr>
            <w:top w:val="none" w:sz="0" w:space="0" w:color="auto"/>
            <w:left w:val="none" w:sz="0" w:space="0" w:color="auto"/>
            <w:bottom w:val="none" w:sz="0" w:space="0" w:color="auto"/>
            <w:right w:val="none" w:sz="0" w:space="0" w:color="auto"/>
          </w:divBdr>
        </w:div>
        <w:div w:id="1300921912">
          <w:marLeft w:val="0"/>
          <w:marRight w:val="0"/>
          <w:marTop w:val="0"/>
          <w:marBottom w:val="0"/>
          <w:divBdr>
            <w:top w:val="none" w:sz="0" w:space="0" w:color="auto"/>
            <w:left w:val="none" w:sz="0" w:space="0" w:color="auto"/>
            <w:bottom w:val="none" w:sz="0" w:space="0" w:color="auto"/>
            <w:right w:val="none" w:sz="0" w:space="0" w:color="auto"/>
          </w:divBdr>
        </w:div>
        <w:div w:id="1341464460">
          <w:marLeft w:val="0"/>
          <w:marRight w:val="0"/>
          <w:marTop w:val="0"/>
          <w:marBottom w:val="0"/>
          <w:divBdr>
            <w:top w:val="none" w:sz="0" w:space="0" w:color="auto"/>
            <w:left w:val="none" w:sz="0" w:space="0" w:color="auto"/>
            <w:bottom w:val="none" w:sz="0" w:space="0" w:color="auto"/>
            <w:right w:val="none" w:sz="0" w:space="0" w:color="auto"/>
          </w:divBdr>
        </w:div>
        <w:div w:id="1382171372">
          <w:marLeft w:val="0"/>
          <w:marRight w:val="0"/>
          <w:marTop w:val="0"/>
          <w:marBottom w:val="0"/>
          <w:divBdr>
            <w:top w:val="none" w:sz="0" w:space="0" w:color="auto"/>
            <w:left w:val="none" w:sz="0" w:space="0" w:color="auto"/>
            <w:bottom w:val="none" w:sz="0" w:space="0" w:color="auto"/>
            <w:right w:val="none" w:sz="0" w:space="0" w:color="auto"/>
          </w:divBdr>
        </w:div>
        <w:div w:id="2115128025">
          <w:marLeft w:val="0"/>
          <w:marRight w:val="0"/>
          <w:marTop w:val="0"/>
          <w:marBottom w:val="0"/>
          <w:divBdr>
            <w:top w:val="none" w:sz="0" w:space="0" w:color="auto"/>
            <w:left w:val="none" w:sz="0" w:space="0" w:color="auto"/>
            <w:bottom w:val="none" w:sz="0" w:space="0" w:color="auto"/>
            <w:right w:val="none" w:sz="0" w:space="0" w:color="auto"/>
          </w:divBdr>
        </w:div>
        <w:div w:id="96760306">
          <w:marLeft w:val="0"/>
          <w:marRight w:val="0"/>
          <w:marTop w:val="0"/>
          <w:marBottom w:val="0"/>
          <w:divBdr>
            <w:top w:val="none" w:sz="0" w:space="0" w:color="auto"/>
            <w:left w:val="none" w:sz="0" w:space="0" w:color="auto"/>
            <w:bottom w:val="none" w:sz="0" w:space="0" w:color="auto"/>
            <w:right w:val="none" w:sz="0" w:space="0" w:color="auto"/>
          </w:divBdr>
        </w:div>
        <w:div w:id="1961036438">
          <w:marLeft w:val="0"/>
          <w:marRight w:val="0"/>
          <w:marTop w:val="0"/>
          <w:marBottom w:val="0"/>
          <w:divBdr>
            <w:top w:val="none" w:sz="0" w:space="0" w:color="auto"/>
            <w:left w:val="none" w:sz="0" w:space="0" w:color="auto"/>
            <w:bottom w:val="none" w:sz="0" w:space="0" w:color="auto"/>
            <w:right w:val="none" w:sz="0" w:space="0" w:color="auto"/>
          </w:divBdr>
        </w:div>
        <w:div w:id="926888400">
          <w:marLeft w:val="0"/>
          <w:marRight w:val="0"/>
          <w:marTop w:val="0"/>
          <w:marBottom w:val="0"/>
          <w:divBdr>
            <w:top w:val="none" w:sz="0" w:space="0" w:color="auto"/>
            <w:left w:val="none" w:sz="0" w:space="0" w:color="auto"/>
            <w:bottom w:val="none" w:sz="0" w:space="0" w:color="auto"/>
            <w:right w:val="none" w:sz="0" w:space="0" w:color="auto"/>
          </w:divBdr>
        </w:div>
        <w:div w:id="77791623">
          <w:marLeft w:val="0"/>
          <w:marRight w:val="0"/>
          <w:marTop w:val="0"/>
          <w:marBottom w:val="0"/>
          <w:divBdr>
            <w:top w:val="none" w:sz="0" w:space="0" w:color="auto"/>
            <w:left w:val="none" w:sz="0" w:space="0" w:color="auto"/>
            <w:bottom w:val="none" w:sz="0" w:space="0" w:color="auto"/>
            <w:right w:val="none" w:sz="0" w:space="0" w:color="auto"/>
          </w:divBdr>
        </w:div>
        <w:div w:id="433867955">
          <w:marLeft w:val="0"/>
          <w:marRight w:val="0"/>
          <w:marTop w:val="0"/>
          <w:marBottom w:val="0"/>
          <w:divBdr>
            <w:top w:val="none" w:sz="0" w:space="0" w:color="auto"/>
            <w:left w:val="none" w:sz="0" w:space="0" w:color="auto"/>
            <w:bottom w:val="none" w:sz="0" w:space="0" w:color="auto"/>
            <w:right w:val="none" w:sz="0" w:space="0" w:color="auto"/>
          </w:divBdr>
        </w:div>
        <w:div w:id="259336468">
          <w:marLeft w:val="0"/>
          <w:marRight w:val="0"/>
          <w:marTop w:val="0"/>
          <w:marBottom w:val="0"/>
          <w:divBdr>
            <w:top w:val="none" w:sz="0" w:space="0" w:color="auto"/>
            <w:left w:val="none" w:sz="0" w:space="0" w:color="auto"/>
            <w:bottom w:val="none" w:sz="0" w:space="0" w:color="auto"/>
            <w:right w:val="none" w:sz="0" w:space="0" w:color="auto"/>
          </w:divBdr>
        </w:div>
        <w:div w:id="1747681083">
          <w:marLeft w:val="0"/>
          <w:marRight w:val="0"/>
          <w:marTop w:val="0"/>
          <w:marBottom w:val="0"/>
          <w:divBdr>
            <w:top w:val="none" w:sz="0" w:space="0" w:color="auto"/>
            <w:left w:val="none" w:sz="0" w:space="0" w:color="auto"/>
            <w:bottom w:val="none" w:sz="0" w:space="0" w:color="auto"/>
            <w:right w:val="none" w:sz="0" w:space="0" w:color="auto"/>
          </w:divBdr>
        </w:div>
        <w:div w:id="486821376">
          <w:marLeft w:val="0"/>
          <w:marRight w:val="0"/>
          <w:marTop w:val="0"/>
          <w:marBottom w:val="0"/>
          <w:divBdr>
            <w:top w:val="none" w:sz="0" w:space="0" w:color="auto"/>
            <w:left w:val="none" w:sz="0" w:space="0" w:color="auto"/>
            <w:bottom w:val="none" w:sz="0" w:space="0" w:color="auto"/>
            <w:right w:val="none" w:sz="0" w:space="0" w:color="auto"/>
          </w:divBdr>
        </w:div>
        <w:div w:id="1994479127">
          <w:marLeft w:val="0"/>
          <w:marRight w:val="0"/>
          <w:marTop w:val="0"/>
          <w:marBottom w:val="0"/>
          <w:divBdr>
            <w:top w:val="none" w:sz="0" w:space="0" w:color="auto"/>
            <w:left w:val="none" w:sz="0" w:space="0" w:color="auto"/>
            <w:bottom w:val="none" w:sz="0" w:space="0" w:color="auto"/>
            <w:right w:val="none" w:sz="0" w:space="0" w:color="auto"/>
          </w:divBdr>
        </w:div>
        <w:div w:id="1184369598">
          <w:marLeft w:val="0"/>
          <w:marRight w:val="0"/>
          <w:marTop w:val="0"/>
          <w:marBottom w:val="0"/>
          <w:divBdr>
            <w:top w:val="none" w:sz="0" w:space="0" w:color="auto"/>
            <w:left w:val="none" w:sz="0" w:space="0" w:color="auto"/>
            <w:bottom w:val="none" w:sz="0" w:space="0" w:color="auto"/>
            <w:right w:val="none" w:sz="0" w:space="0" w:color="auto"/>
          </w:divBdr>
        </w:div>
        <w:div w:id="1896889703">
          <w:marLeft w:val="0"/>
          <w:marRight w:val="0"/>
          <w:marTop w:val="0"/>
          <w:marBottom w:val="0"/>
          <w:divBdr>
            <w:top w:val="none" w:sz="0" w:space="0" w:color="auto"/>
            <w:left w:val="none" w:sz="0" w:space="0" w:color="auto"/>
            <w:bottom w:val="none" w:sz="0" w:space="0" w:color="auto"/>
            <w:right w:val="none" w:sz="0" w:space="0" w:color="auto"/>
          </w:divBdr>
        </w:div>
        <w:div w:id="1002006982">
          <w:marLeft w:val="0"/>
          <w:marRight w:val="0"/>
          <w:marTop w:val="0"/>
          <w:marBottom w:val="0"/>
          <w:divBdr>
            <w:top w:val="none" w:sz="0" w:space="0" w:color="auto"/>
            <w:left w:val="none" w:sz="0" w:space="0" w:color="auto"/>
            <w:bottom w:val="none" w:sz="0" w:space="0" w:color="auto"/>
            <w:right w:val="none" w:sz="0" w:space="0" w:color="auto"/>
          </w:divBdr>
        </w:div>
        <w:div w:id="1716271594">
          <w:marLeft w:val="0"/>
          <w:marRight w:val="0"/>
          <w:marTop w:val="0"/>
          <w:marBottom w:val="0"/>
          <w:divBdr>
            <w:top w:val="none" w:sz="0" w:space="0" w:color="auto"/>
            <w:left w:val="none" w:sz="0" w:space="0" w:color="auto"/>
            <w:bottom w:val="none" w:sz="0" w:space="0" w:color="auto"/>
            <w:right w:val="none" w:sz="0" w:space="0" w:color="auto"/>
          </w:divBdr>
        </w:div>
        <w:div w:id="1403137232">
          <w:marLeft w:val="0"/>
          <w:marRight w:val="0"/>
          <w:marTop w:val="0"/>
          <w:marBottom w:val="0"/>
          <w:divBdr>
            <w:top w:val="none" w:sz="0" w:space="0" w:color="auto"/>
            <w:left w:val="none" w:sz="0" w:space="0" w:color="auto"/>
            <w:bottom w:val="none" w:sz="0" w:space="0" w:color="auto"/>
            <w:right w:val="none" w:sz="0" w:space="0" w:color="auto"/>
          </w:divBdr>
        </w:div>
        <w:div w:id="952250359">
          <w:marLeft w:val="0"/>
          <w:marRight w:val="0"/>
          <w:marTop w:val="0"/>
          <w:marBottom w:val="0"/>
          <w:divBdr>
            <w:top w:val="none" w:sz="0" w:space="0" w:color="auto"/>
            <w:left w:val="none" w:sz="0" w:space="0" w:color="auto"/>
            <w:bottom w:val="none" w:sz="0" w:space="0" w:color="auto"/>
            <w:right w:val="none" w:sz="0" w:space="0" w:color="auto"/>
          </w:divBdr>
        </w:div>
        <w:div w:id="603345358">
          <w:marLeft w:val="0"/>
          <w:marRight w:val="0"/>
          <w:marTop w:val="0"/>
          <w:marBottom w:val="0"/>
          <w:divBdr>
            <w:top w:val="none" w:sz="0" w:space="0" w:color="auto"/>
            <w:left w:val="none" w:sz="0" w:space="0" w:color="auto"/>
            <w:bottom w:val="none" w:sz="0" w:space="0" w:color="auto"/>
            <w:right w:val="none" w:sz="0" w:space="0" w:color="auto"/>
          </w:divBdr>
        </w:div>
        <w:div w:id="2136169547">
          <w:marLeft w:val="0"/>
          <w:marRight w:val="0"/>
          <w:marTop w:val="0"/>
          <w:marBottom w:val="0"/>
          <w:divBdr>
            <w:top w:val="none" w:sz="0" w:space="0" w:color="auto"/>
            <w:left w:val="none" w:sz="0" w:space="0" w:color="auto"/>
            <w:bottom w:val="none" w:sz="0" w:space="0" w:color="auto"/>
            <w:right w:val="none" w:sz="0" w:space="0" w:color="auto"/>
          </w:divBdr>
        </w:div>
        <w:div w:id="1443454781">
          <w:marLeft w:val="0"/>
          <w:marRight w:val="0"/>
          <w:marTop w:val="0"/>
          <w:marBottom w:val="0"/>
          <w:divBdr>
            <w:top w:val="none" w:sz="0" w:space="0" w:color="auto"/>
            <w:left w:val="none" w:sz="0" w:space="0" w:color="auto"/>
            <w:bottom w:val="none" w:sz="0" w:space="0" w:color="auto"/>
            <w:right w:val="none" w:sz="0" w:space="0" w:color="auto"/>
          </w:divBdr>
        </w:div>
        <w:div w:id="1334258773">
          <w:marLeft w:val="0"/>
          <w:marRight w:val="0"/>
          <w:marTop w:val="0"/>
          <w:marBottom w:val="0"/>
          <w:divBdr>
            <w:top w:val="none" w:sz="0" w:space="0" w:color="auto"/>
            <w:left w:val="none" w:sz="0" w:space="0" w:color="auto"/>
            <w:bottom w:val="none" w:sz="0" w:space="0" w:color="auto"/>
            <w:right w:val="none" w:sz="0" w:space="0" w:color="auto"/>
          </w:divBdr>
        </w:div>
        <w:div w:id="995844714">
          <w:marLeft w:val="0"/>
          <w:marRight w:val="0"/>
          <w:marTop w:val="0"/>
          <w:marBottom w:val="0"/>
          <w:divBdr>
            <w:top w:val="none" w:sz="0" w:space="0" w:color="auto"/>
            <w:left w:val="none" w:sz="0" w:space="0" w:color="auto"/>
            <w:bottom w:val="none" w:sz="0" w:space="0" w:color="auto"/>
            <w:right w:val="none" w:sz="0" w:space="0" w:color="auto"/>
          </w:divBdr>
        </w:div>
        <w:div w:id="685593999">
          <w:marLeft w:val="0"/>
          <w:marRight w:val="0"/>
          <w:marTop w:val="0"/>
          <w:marBottom w:val="0"/>
          <w:divBdr>
            <w:top w:val="none" w:sz="0" w:space="0" w:color="auto"/>
            <w:left w:val="none" w:sz="0" w:space="0" w:color="auto"/>
            <w:bottom w:val="none" w:sz="0" w:space="0" w:color="auto"/>
            <w:right w:val="none" w:sz="0" w:space="0" w:color="auto"/>
          </w:divBdr>
        </w:div>
        <w:div w:id="1967420220">
          <w:marLeft w:val="0"/>
          <w:marRight w:val="0"/>
          <w:marTop w:val="0"/>
          <w:marBottom w:val="0"/>
          <w:divBdr>
            <w:top w:val="none" w:sz="0" w:space="0" w:color="auto"/>
            <w:left w:val="none" w:sz="0" w:space="0" w:color="auto"/>
            <w:bottom w:val="none" w:sz="0" w:space="0" w:color="auto"/>
            <w:right w:val="none" w:sz="0" w:space="0" w:color="auto"/>
          </w:divBdr>
        </w:div>
        <w:div w:id="2001234240">
          <w:marLeft w:val="0"/>
          <w:marRight w:val="0"/>
          <w:marTop w:val="0"/>
          <w:marBottom w:val="0"/>
          <w:divBdr>
            <w:top w:val="none" w:sz="0" w:space="0" w:color="auto"/>
            <w:left w:val="none" w:sz="0" w:space="0" w:color="auto"/>
            <w:bottom w:val="none" w:sz="0" w:space="0" w:color="auto"/>
            <w:right w:val="none" w:sz="0" w:space="0" w:color="auto"/>
          </w:divBdr>
        </w:div>
        <w:div w:id="1516730713">
          <w:marLeft w:val="0"/>
          <w:marRight w:val="0"/>
          <w:marTop w:val="0"/>
          <w:marBottom w:val="0"/>
          <w:divBdr>
            <w:top w:val="none" w:sz="0" w:space="0" w:color="auto"/>
            <w:left w:val="none" w:sz="0" w:space="0" w:color="auto"/>
            <w:bottom w:val="none" w:sz="0" w:space="0" w:color="auto"/>
            <w:right w:val="none" w:sz="0" w:space="0" w:color="auto"/>
          </w:divBdr>
        </w:div>
        <w:div w:id="1996646873">
          <w:marLeft w:val="0"/>
          <w:marRight w:val="0"/>
          <w:marTop w:val="0"/>
          <w:marBottom w:val="0"/>
          <w:divBdr>
            <w:top w:val="none" w:sz="0" w:space="0" w:color="auto"/>
            <w:left w:val="none" w:sz="0" w:space="0" w:color="auto"/>
            <w:bottom w:val="none" w:sz="0" w:space="0" w:color="auto"/>
            <w:right w:val="none" w:sz="0" w:space="0" w:color="auto"/>
          </w:divBdr>
        </w:div>
        <w:div w:id="1367683399">
          <w:marLeft w:val="0"/>
          <w:marRight w:val="0"/>
          <w:marTop w:val="0"/>
          <w:marBottom w:val="0"/>
          <w:divBdr>
            <w:top w:val="none" w:sz="0" w:space="0" w:color="auto"/>
            <w:left w:val="none" w:sz="0" w:space="0" w:color="auto"/>
            <w:bottom w:val="none" w:sz="0" w:space="0" w:color="auto"/>
            <w:right w:val="none" w:sz="0" w:space="0" w:color="auto"/>
          </w:divBdr>
        </w:div>
        <w:div w:id="274337795">
          <w:marLeft w:val="0"/>
          <w:marRight w:val="0"/>
          <w:marTop w:val="0"/>
          <w:marBottom w:val="0"/>
          <w:divBdr>
            <w:top w:val="none" w:sz="0" w:space="0" w:color="auto"/>
            <w:left w:val="none" w:sz="0" w:space="0" w:color="auto"/>
            <w:bottom w:val="none" w:sz="0" w:space="0" w:color="auto"/>
            <w:right w:val="none" w:sz="0" w:space="0" w:color="auto"/>
          </w:divBdr>
        </w:div>
        <w:div w:id="1259366303">
          <w:marLeft w:val="0"/>
          <w:marRight w:val="0"/>
          <w:marTop w:val="0"/>
          <w:marBottom w:val="0"/>
          <w:divBdr>
            <w:top w:val="none" w:sz="0" w:space="0" w:color="auto"/>
            <w:left w:val="none" w:sz="0" w:space="0" w:color="auto"/>
            <w:bottom w:val="none" w:sz="0" w:space="0" w:color="auto"/>
            <w:right w:val="none" w:sz="0" w:space="0" w:color="auto"/>
          </w:divBdr>
        </w:div>
        <w:div w:id="1400715911">
          <w:marLeft w:val="0"/>
          <w:marRight w:val="0"/>
          <w:marTop w:val="0"/>
          <w:marBottom w:val="0"/>
          <w:divBdr>
            <w:top w:val="none" w:sz="0" w:space="0" w:color="auto"/>
            <w:left w:val="none" w:sz="0" w:space="0" w:color="auto"/>
            <w:bottom w:val="none" w:sz="0" w:space="0" w:color="auto"/>
            <w:right w:val="none" w:sz="0" w:space="0" w:color="auto"/>
          </w:divBdr>
        </w:div>
        <w:div w:id="1908416610">
          <w:marLeft w:val="0"/>
          <w:marRight w:val="0"/>
          <w:marTop w:val="0"/>
          <w:marBottom w:val="0"/>
          <w:divBdr>
            <w:top w:val="none" w:sz="0" w:space="0" w:color="auto"/>
            <w:left w:val="none" w:sz="0" w:space="0" w:color="auto"/>
            <w:bottom w:val="none" w:sz="0" w:space="0" w:color="auto"/>
            <w:right w:val="none" w:sz="0" w:space="0" w:color="auto"/>
          </w:divBdr>
        </w:div>
        <w:div w:id="1420368706">
          <w:marLeft w:val="0"/>
          <w:marRight w:val="0"/>
          <w:marTop w:val="0"/>
          <w:marBottom w:val="0"/>
          <w:divBdr>
            <w:top w:val="none" w:sz="0" w:space="0" w:color="auto"/>
            <w:left w:val="none" w:sz="0" w:space="0" w:color="auto"/>
            <w:bottom w:val="none" w:sz="0" w:space="0" w:color="auto"/>
            <w:right w:val="none" w:sz="0" w:space="0" w:color="auto"/>
          </w:divBdr>
        </w:div>
        <w:div w:id="1071122858">
          <w:marLeft w:val="0"/>
          <w:marRight w:val="0"/>
          <w:marTop w:val="0"/>
          <w:marBottom w:val="0"/>
          <w:divBdr>
            <w:top w:val="none" w:sz="0" w:space="0" w:color="auto"/>
            <w:left w:val="none" w:sz="0" w:space="0" w:color="auto"/>
            <w:bottom w:val="none" w:sz="0" w:space="0" w:color="auto"/>
            <w:right w:val="none" w:sz="0" w:space="0" w:color="auto"/>
          </w:divBdr>
        </w:div>
        <w:div w:id="1455712768">
          <w:marLeft w:val="0"/>
          <w:marRight w:val="0"/>
          <w:marTop w:val="0"/>
          <w:marBottom w:val="0"/>
          <w:divBdr>
            <w:top w:val="none" w:sz="0" w:space="0" w:color="auto"/>
            <w:left w:val="none" w:sz="0" w:space="0" w:color="auto"/>
            <w:bottom w:val="none" w:sz="0" w:space="0" w:color="auto"/>
            <w:right w:val="none" w:sz="0" w:space="0" w:color="auto"/>
          </w:divBdr>
        </w:div>
        <w:div w:id="439184059">
          <w:marLeft w:val="0"/>
          <w:marRight w:val="0"/>
          <w:marTop w:val="0"/>
          <w:marBottom w:val="0"/>
          <w:divBdr>
            <w:top w:val="none" w:sz="0" w:space="0" w:color="auto"/>
            <w:left w:val="none" w:sz="0" w:space="0" w:color="auto"/>
            <w:bottom w:val="none" w:sz="0" w:space="0" w:color="auto"/>
            <w:right w:val="none" w:sz="0" w:space="0" w:color="auto"/>
          </w:divBdr>
        </w:div>
        <w:div w:id="770786034">
          <w:marLeft w:val="0"/>
          <w:marRight w:val="0"/>
          <w:marTop w:val="0"/>
          <w:marBottom w:val="0"/>
          <w:divBdr>
            <w:top w:val="none" w:sz="0" w:space="0" w:color="auto"/>
            <w:left w:val="none" w:sz="0" w:space="0" w:color="auto"/>
            <w:bottom w:val="none" w:sz="0" w:space="0" w:color="auto"/>
            <w:right w:val="none" w:sz="0" w:space="0" w:color="auto"/>
          </w:divBdr>
        </w:div>
        <w:div w:id="1798834757">
          <w:marLeft w:val="0"/>
          <w:marRight w:val="0"/>
          <w:marTop w:val="0"/>
          <w:marBottom w:val="0"/>
          <w:divBdr>
            <w:top w:val="none" w:sz="0" w:space="0" w:color="auto"/>
            <w:left w:val="none" w:sz="0" w:space="0" w:color="auto"/>
            <w:bottom w:val="none" w:sz="0" w:space="0" w:color="auto"/>
            <w:right w:val="none" w:sz="0" w:space="0" w:color="auto"/>
          </w:divBdr>
        </w:div>
        <w:div w:id="2042703314">
          <w:marLeft w:val="0"/>
          <w:marRight w:val="0"/>
          <w:marTop w:val="0"/>
          <w:marBottom w:val="0"/>
          <w:divBdr>
            <w:top w:val="none" w:sz="0" w:space="0" w:color="auto"/>
            <w:left w:val="none" w:sz="0" w:space="0" w:color="auto"/>
            <w:bottom w:val="none" w:sz="0" w:space="0" w:color="auto"/>
            <w:right w:val="none" w:sz="0" w:space="0" w:color="auto"/>
          </w:divBdr>
        </w:div>
        <w:div w:id="1895578559">
          <w:marLeft w:val="0"/>
          <w:marRight w:val="0"/>
          <w:marTop w:val="0"/>
          <w:marBottom w:val="0"/>
          <w:divBdr>
            <w:top w:val="none" w:sz="0" w:space="0" w:color="auto"/>
            <w:left w:val="none" w:sz="0" w:space="0" w:color="auto"/>
            <w:bottom w:val="none" w:sz="0" w:space="0" w:color="auto"/>
            <w:right w:val="none" w:sz="0" w:space="0" w:color="auto"/>
          </w:divBdr>
        </w:div>
        <w:div w:id="613561024">
          <w:marLeft w:val="0"/>
          <w:marRight w:val="0"/>
          <w:marTop w:val="0"/>
          <w:marBottom w:val="0"/>
          <w:divBdr>
            <w:top w:val="none" w:sz="0" w:space="0" w:color="auto"/>
            <w:left w:val="none" w:sz="0" w:space="0" w:color="auto"/>
            <w:bottom w:val="none" w:sz="0" w:space="0" w:color="auto"/>
            <w:right w:val="none" w:sz="0" w:space="0" w:color="auto"/>
          </w:divBdr>
        </w:div>
        <w:div w:id="2099322906">
          <w:marLeft w:val="0"/>
          <w:marRight w:val="0"/>
          <w:marTop w:val="0"/>
          <w:marBottom w:val="0"/>
          <w:divBdr>
            <w:top w:val="none" w:sz="0" w:space="0" w:color="auto"/>
            <w:left w:val="none" w:sz="0" w:space="0" w:color="auto"/>
            <w:bottom w:val="none" w:sz="0" w:space="0" w:color="auto"/>
            <w:right w:val="none" w:sz="0" w:space="0" w:color="auto"/>
          </w:divBdr>
        </w:div>
        <w:div w:id="193884533">
          <w:marLeft w:val="0"/>
          <w:marRight w:val="0"/>
          <w:marTop w:val="0"/>
          <w:marBottom w:val="0"/>
          <w:divBdr>
            <w:top w:val="none" w:sz="0" w:space="0" w:color="auto"/>
            <w:left w:val="none" w:sz="0" w:space="0" w:color="auto"/>
            <w:bottom w:val="none" w:sz="0" w:space="0" w:color="auto"/>
            <w:right w:val="none" w:sz="0" w:space="0" w:color="auto"/>
          </w:divBdr>
        </w:div>
        <w:div w:id="1111894985">
          <w:marLeft w:val="0"/>
          <w:marRight w:val="0"/>
          <w:marTop w:val="0"/>
          <w:marBottom w:val="0"/>
          <w:divBdr>
            <w:top w:val="none" w:sz="0" w:space="0" w:color="auto"/>
            <w:left w:val="none" w:sz="0" w:space="0" w:color="auto"/>
            <w:bottom w:val="none" w:sz="0" w:space="0" w:color="auto"/>
            <w:right w:val="none" w:sz="0" w:space="0" w:color="auto"/>
          </w:divBdr>
        </w:div>
        <w:div w:id="1243295922">
          <w:marLeft w:val="0"/>
          <w:marRight w:val="0"/>
          <w:marTop w:val="0"/>
          <w:marBottom w:val="0"/>
          <w:divBdr>
            <w:top w:val="none" w:sz="0" w:space="0" w:color="auto"/>
            <w:left w:val="none" w:sz="0" w:space="0" w:color="auto"/>
            <w:bottom w:val="none" w:sz="0" w:space="0" w:color="auto"/>
            <w:right w:val="none" w:sz="0" w:space="0" w:color="auto"/>
          </w:divBdr>
        </w:div>
        <w:div w:id="602490968">
          <w:marLeft w:val="0"/>
          <w:marRight w:val="0"/>
          <w:marTop w:val="0"/>
          <w:marBottom w:val="0"/>
          <w:divBdr>
            <w:top w:val="none" w:sz="0" w:space="0" w:color="auto"/>
            <w:left w:val="none" w:sz="0" w:space="0" w:color="auto"/>
            <w:bottom w:val="none" w:sz="0" w:space="0" w:color="auto"/>
            <w:right w:val="none" w:sz="0" w:space="0" w:color="auto"/>
          </w:divBdr>
        </w:div>
        <w:div w:id="1936160012">
          <w:marLeft w:val="0"/>
          <w:marRight w:val="0"/>
          <w:marTop w:val="0"/>
          <w:marBottom w:val="0"/>
          <w:divBdr>
            <w:top w:val="none" w:sz="0" w:space="0" w:color="auto"/>
            <w:left w:val="none" w:sz="0" w:space="0" w:color="auto"/>
            <w:bottom w:val="none" w:sz="0" w:space="0" w:color="auto"/>
            <w:right w:val="none" w:sz="0" w:space="0" w:color="auto"/>
          </w:divBdr>
        </w:div>
        <w:div w:id="80152221">
          <w:marLeft w:val="0"/>
          <w:marRight w:val="0"/>
          <w:marTop w:val="0"/>
          <w:marBottom w:val="0"/>
          <w:divBdr>
            <w:top w:val="none" w:sz="0" w:space="0" w:color="auto"/>
            <w:left w:val="none" w:sz="0" w:space="0" w:color="auto"/>
            <w:bottom w:val="none" w:sz="0" w:space="0" w:color="auto"/>
            <w:right w:val="none" w:sz="0" w:space="0" w:color="auto"/>
          </w:divBdr>
        </w:div>
        <w:div w:id="866335796">
          <w:marLeft w:val="0"/>
          <w:marRight w:val="0"/>
          <w:marTop w:val="0"/>
          <w:marBottom w:val="0"/>
          <w:divBdr>
            <w:top w:val="none" w:sz="0" w:space="0" w:color="auto"/>
            <w:left w:val="none" w:sz="0" w:space="0" w:color="auto"/>
            <w:bottom w:val="none" w:sz="0" w:space="0" w:color="auto"/>
            <w:right w:val="none" w:sz="0" w:space="0" w:color="auto"/>
          </w:divBdr>
        </w:div>
        <w:div w:id="606162059">
          <w:marLeft w:val="0"/>
          <w:marRight w:val="0"/>
          <w:marTop w:val="0"/>
          <w:marBottom w:val="0"/>
          <w:divBdr>
            <w:top w:val="none" w:sz="0" w:space="0" w:color="auto"/>
            <w:left w:val="none" w:sz="0" w:space="0" w:color="auto"/>
            <w:bottom w:val="none" w:sz="0" w:space="0" w:color="auto"/>
            <w:right w:val="none" w:sz="0" w:space="0" w:color="auto"/>
          </w:divBdr>
        </w:div>
        <w:div w:id="290284303">
          <w:marLeft w:val="0"/>
          <w:marRight w:val="0"/>
          <w:marTop w:val="0"/>
          <w:marBottom w:val="0"/>
          <w:divBdr>
            <w:top w:val="none" w:sz="0" w:space="0" w:color="auto"/>
            <w:left w:val="none" w:sz="0" w:space="0" w:color="auto"/>
            <w:bottom w:val="none" w:sz="0" w:space="0" w:color="auto"/>
            <w:right w:val="none" w:sz="0" w:space="0" w:color="auto"/>
          </w:divBdr>
        </w:div>
        <w:div w:id="1740715790">
          <w:marLeft w:val="0"/>
          <w:marRight w:val="0"/>
          <w:marTop w:val="0"/>
          <w:marBottom w:val="0"/>
          <w:divBdr>
            <w:top w:val="none" w:sz="0" w:space="0" w:color="auto"/>
            <w:left w:val="none" w:sz="0" w:space="0" w:color="auto"/>
            <w:bottom w:val="none" w:sz="0" w:space="0" w:color="auto"/>
            <w:right w:val="none" w:sz="0" w:space="0" w:color="auto"/>
          </w:divBdr>
        </w:div>
        <w:div w:id="1043753424">
          <w:marLeft w:val="0"/>
          <w:marRight w:val="0"/>
          <w:marTop w:val="0"/>
          <w:marBottom w:val="0"/>
          <w:divBdr>
            <w:top w:val="none" w:sz="0" w:space="0" w:color="auto"/>
            <w:left w:val="none" w:sz="0" w:space="0" w:color="auto"/>
            <w:bottom w:val="none" w:sz="0" w:space="0" w:color="auto"/>
            <w:right w:val="none" w:sz="0" w:space="0" w:color="auto"/>
          </w:divBdr>
        </w:div>
        <w:div w:id="2069768537">
          <w:marLeft w:val="0"/>
          <w:marRight w:val="0"/>
          <w:marTop w:val="0"/>
          <w:marBottom w:val="0"/>
          <w:divBdr>
            <w:top w:val="none" w:sz="0" w:space="0" w:color="auto"/>
            <w:left w:val="none" w:sz="0" w:space="0" w:color="auto"/>
            <w:bottom w:val="none" w:sz="0" w:space="0" w:color="auto"/>
            <w:right w:val="none" w:sz="0" w:space="0" w:color="auto"/>
          </w:divBdr>
        </w:div>
        <w:div w:id="1293294396">
          <w:marLeft w:val="0"/>
          <w:marRight w:val="0"/>
          <w:marTop w:val="0"/>
          <w:marBottom w:val="0"/>
          <w:divBdr>
            <w:top w:val="none" w:sz="0" w:space="0" w:color="auto"/>
            <w:left w:val="none" w:sz="0" w:space="0" w:color="auto"/>
            <w:bottom w:val="none" w:sz="0" w:space="0" w:color="auto"/>
            <w:right w:val="none" w:sz="0" w:space="0" w:color="auto"/>
          </w:divBdr>
        </w:div>
        <w:div w:id="1625504445">
          <w:marLeft w:val="0"/>
          <w:marRight w:val="0"/>
          <w:marTop w:val="0"/>
          <w:marBottom w:val="0"/>
          <w:divBdr>
            <w:top w:val="none" w:sz="0" w:space="0" w:color="auto"/>
            <w:left w:val="none" w:sz="0" w:space="0" w:color="auto"/>
            <w:bottom w:val="none" w:sz="0" w:space="0" w:color="auto"/>
            <w:right w:val="none" w:sz="0" w:space="0" w:color="auto"/>
          </w:divBdr>
        </w:div>
        <w:div w:id="266737321">
          <w:marLeft w:val="0"/>
          <w:marRight w:val="0"/>
          <w:marTop w:val="0"/>
          <w:marBottom w:val="0"/>
          <w:divBdr>
            <w:top w:val="none" w:sz="0" w:space="0" w:color="auto"/>
            <w:left w:val="none" w:sz="0" w:space="0" w:color="auto"/>
            <w:bottom w:val="none" w:sz="0" w:space="0" w:color="auto"/>
            <w:right w:val="none" w:sz="0" w:space="0" w:color="auto"/>
          </w:divBdr>
        </w:div>
        <w:div w:id="1704134475">
          <w:marLeft w:val="0"/>
          <w:marRight w:val="0"/>
          <w:marTop w:val="0"/>
          <w:marBottom w:val="0"/>
          <w:divBdr>
            <w:top w:val="none" w:sz="0" w:space="0" w:color="auto"/>
            <w:left w:val="none" w:sz="0" w:space="0" w:color="auto"/>
            <w:bottom w:val="none" w:sz="0" w:space="0" w:color="auto"/>
            <w:right w:val="none" w:sz="0" w:space="0" w:color="auto"/>
          </w:divBdr>
        </w:div>
        <w:div w:id="1380327091">
          <w:marLeft w:val="0"/>
          <w:marRight w:val="0"/>
          <w:marTop w:val="0"/>
          <w:marBottom w:val="0"/>
          <w:divBdr>
            <w:top w:val="none" w:sz="0" w:space="0" w:color="auto"/>
            <w:left w:val="none" w:sz="0" w:space="0" w:color="auto"/>
            <w:bottom w:val="none" w:sz="0" w:space="0" w:color="auto"/>
            <w:right w:val="none" w:sz="0" w:space="0" w:color="auto"/>
          </w:divBdr>
        </w:div>
        <w:div w:id="1276206165">
          <w:marLeft w:val="0"/>
          <w:marRight w:val="0"/>
          <w:marTop w:val="0"/>
          <w:marBottom w:val="0"/>
          <w:divBdr>
            <w:top w:val="none" w:sz="0" w:space="0" w:color="auto"/>
            <w:left w:val="none" w:sz="0" w:space="0" w:color="auto"/>
            <w:bottom w:val="none" w:sz="0" w:space="0" w:color="auto"/>
            <w:right w:val="none" w:sz="0" w:space="0" w:color="auto"/>
          </w:divBdr>
        </w:div>
        <w:div w:id="1300309432">
          <w:marLeft w:val="0"/>
          <w:marRight w:val="0"/>
          <w:marTop w:val="0"/>
          <w:marBottom w:val="0"/>
          <w:divBdr>
            <w:top w:val="none" w:sz="0" w:space="0" w:color="auto"/>
            <w:left w:val="none" w:sz="0" w:space="0" w:color="auto"/>
            <w:bottom w:val="none" w:sz="0" w:space="0" w:color="auto"/>
            <w:right w:val="none" w:sz="0" w:space="0" w:color="auto"/>
          </w:divBdr>
        </w:div>
        <w:div w:id="494303158">
          <w:marLeft w:val="0"/>
          <w:marRight w:val="0"/>
          <w:marTop w:val="0"/>
          <w:marBottom w:val="0"/>
          <w:divBdr>
            <w:top w:val="none" w:sz="0" w:space="0" w:color="auto"/>
            <w:left w:val="none" w:sz="0" w:space="0" w:color="auto"/>
            <w:bottom w:val="none" w:sz="0" w:space="0" w:color="auto"/>
            <w:right w:val="none" w:sz="0" w:space="0" w:color="auto"/>
          </w:divBdr>
        </w:div>
        <w:div w:id="889421298">
          <w:marLeft w:val="0"/>
          <w:marRight w:val="0"/>
          <w:marTop w:val="0"/>
          <w:marBottom w:val="0"/>
          <w:divBdr>
            <w:top w:val="none" w:sz="0" w:space="0" w:color="auto"/>
            <w:left w:val="none" w:sz="0" w:space="0" w:color="auto"/>
            <w:bottom w:val="none" w:sz="0" w:space="0" w:color="auto"/>
            <w:right w:val="none" w:sz="0" w:space="0" w:color="auto"/>
          </w:divBdr>
        </w:div>
        <w:div w:id="1321346881">
          <w:marLeft w:val="0"/>
          <w:marRight w:val="0"/>
          <w:marTop w:val="0"/>
          <w:marBottom w:val="0"/>
          <w:divBdr>
            <w:top w:val="none" w:sz="0" w:space="0" w:color="auto"/>
            <w:left w:val="none" w:sz="0" w:space="0" w:color="auto"/>
            <w:bottom w:val="none" w:sz="0" w:space="0" w:color="auto"/>
            <w:right w:val="none" w:sz="0" w:space="0" w:color="auto"/>
          </w:divBdr>
        </w:div>
        <w:div w:id="1967734448">
          <w:marLeft w:val="0"/>
          <w:marRight w:val="0"/>
          <w:marTop w:val="0"/>
          <w:marBottom w:val="0"/>
          <w:divBdr>
            <w:top w:val="none" w:sz="0" w:space="0" w:color="auto"/>
            <w:left w:val="none" w:sz="0" w:space="0" w:color="auto"/>
            <w:bottom w:val="none" w:sz="0" w:space="0" w:color="auto"/>
            <w:right w:val="none" w:sz="0" w:space="0" w:color="auto"/>
          </w:divBdr>
        </w:div>
        <w:div w:id="255864073">
          <w:marLeft w:val="0"/>
          <w:marRight w:val="0"/>
          <w:marTop w:val="0"/>
          <w:marBottom w:val="0"/>
          <w:divBdr>
            <w:top w:val="none" w:sz="0" w:space="0" w:color="auto"/>
            <w:left w:val="none" w:sz="0" w:space="0" w:color="auto"/>
            <w:bottom w:val="none" w:sz="0" w:space="0" w:color="auto"/>
            <w:right w:val="none" w:sz="0" w:space="0" w:color="auto"/>
          </w:divBdr>
        </w:div>
        <w:div w:id="1236669290">
          <w:marLeft w:val="0"/>
          <w:marRight w:val="0"/>
          <w:marTop w:val="0"/>
          <w:marBottom w:val="0"/>
          <w:divBdr>
            <w:top w:val="none" w:sz="0" w:space="0" w:color="auto"/>
            <w:left w:val="none" w:sz="0" w:space="0" w:color="auto"/>
            <w:bottom w:val="none" w:sz="0" w:space="0" w:color="auto"/>
            <w:right w:val="none" w:sz="0" w:space="0" w:color="auto"/>
          </w:divBdr>
        </w:div>
        <w:div w:id="1298951301">
          <w:marLeft w:val="0"/>
          <w:marRight w:val="0"/>
          <w:marTop w:val="0"/>
          <w:marBottom w:val="0"/>
          <w:divBdr>
            <w:top w:val="none" w:sz="0" w:space="0" w:color="auto"/>
            <w:left w:val="none" w:sz="0" w:space="0" w:color="auto"/>
            <w:bottom w:val="none" w:sz="0" w:space="0" w:color="auto"/>
            <w:right w:val="none" w:sz="0" w:space="0" w:color="auto"/>
          </w:divBdr>
        </w:div>
        <w:div w:id="1535656076">
          <w:marLeft w:val="0"/>
          <w:marRight w:val="0"/>
          <w:marTop w:val="0"/>
          <w:marBottom w:val="0"/>
          <w:divBdr>
            <w:top w:val="none" w:sz="0" w:space="0" w:color="auto"/>
            <w:left w:val="none" w:sz="0" w:space="0" w:color="auto"/>
            <w:bottom w:val="none" w:sz="0" w:space="0" w:color="auto"/>
            <w:right w:val="none" w:sz="0" w:space="0" w:color="auto"/>
          </w:divBdr>
        </w:div>
        <w:div w:id="1716193229">
          <w:marLeft w:val="0"/>
          <w:marRight w:val="0"/>
          <w:marTop w:val="0"/>
          <w:marBottom w:val="0"/>
          <w:divBdr>
            <w:top w:val="none" w:sz="0" w:space="0" w:color="auto"/>
            <w:left w:val="none" w:sz="0" w:space="0" w:color="auto"/>
            <w:bottom w:val="none" w:sz="0" w:space="0" w:color="auto"/>
            <w:right w:val="none" w:sz="0" w:space="0" w:color="auto"/>
          </w:divBdr>
        </w:div>
        <w:div w:id="1525367864">
          <w:marLeft w:val="0"/>
          <w:marRight w:val="0"/>
          <w:marTop w:val="0"/>
          <w:marBottom w:val="0"/>
          <w:divBdr>
            <w:top w:val="none" w:sz="0" w:space="0" w:color="auto"/>
            <w:left w:val="none" w:sz="0" w:space="0" w:color="auto"/>
            <w:bottom w:val="none" w:sz="0" w:space="0" w:color="auto"/>
            <w:right w:val="none" w:sz="0" w:space="0" w:color="auto"/>
          </w:divBdr>
        </w:div>
        <w:div w:id="998191258">
          <w:marLeft w:val="0"/>
          <w:marRight w:val="0"/>
          <w:marTop w:val="0"/>
          <w:marBottom w:val="0"/>
          <w:divBdr>
            <w:top w:val="none" w:sz="0" w:space="0" w:color="auto"/>
            <w:left w:val="none" w:sz="0" w:space="0" w:color="auto"/>
            <w:bottom w:val="none" w:sz="0" w:space="0" w:color="auto"/>
            <w:right w:val="none" w:sz="0" w:space="0" w:color="auto"/>
          </w:divBdr>
        </w:div>
        <w:div w:id="298151563">
          <w:marLeft w:val="0"/>
          <w:marRight w:val="0"/>
          <w:marTop w:val="0"/>
          <w:marBottom w:val="0"/>
          <w:divBdr>
            <w:top w:val="none" w:sz="0" w:space="0" w:color="auto"/>
            <w:left w:val="none" w:sz="0" w:space="0" w:color="auto"/>
            <w:bottom w:val="none" w:sz="0" w:space="0" w:color="auto"/>
            <w:right w:val="none" w:sz="0" w:space="0" w:color="auto"/>
          </w:divBdr>
        </w:div>
        <w:div w:id="1849447469">
          <w:marLeft w:val="0"/>
          <w:marRight w:val="0"/>
          <w:marTop w:val="0"/>
          <w:marBottom w:val="0"/>
          <w:divBdr>
            <w:top w:val="none" w:sz="0" w:space="0" w:color="auto"/>
            <w:left w:val="none" w:sz="0" w:space="0" w:color="auto"/>
            <w:bottom w:val="none" w:sz="0" w:space="0" w:color="auto"/>
            <w:right w:val="none" w:sz="0" w:space="0" w:color="auto"/>
          </w:divBdr>
        </w:div>
        <w:div w:id="1892378555">
          <w:marLeft w:val="0"/>
          <w:marRight w:val="0"/>
          <w:marTop w:val="0"/>
          <w:marBottom w:val="0"/>
          <w:divBdr>
            <w:top w:val="none" w:sz="0" w:space="0" w:color="auto"/>
            <w:left w:val="none" w:sz="0" w:space="0" w:color="auto"/>
            <w:bottom w:val="none" w:sz="0" w:space="0" w:color="auto"/>
            <w:right w:val="none" w:sz="0" w:space="0" w:color="auto"/>
          </w:divBdr>
        </w:div>
        <w:div w:id="101002707">
          <w:marLeft w:val="0"/>
          <w:marRight w:val="0"/>
          <w:marTop w:val="0"/>
          <w:marBottom w:val="0"/>
          <w:divBdr>
            <w:top w:val="none" w:sz="0" w:space="0" w:color="auto"/>
            <w:left w:val="none" w:sz="0" w:space="0" w:color="auto"/>
            <w:bottom w:val="none" w:sz="0" w:space="0" w:color="auto"/>
            <w:right w:val="none" w:sz="0" w:space="0" w:color="auto"/>
          </w:divBdr>
        </w:div>
        <w:div w:id="342711225">
          <w:marLeft w:val="0"/>
          <w:marRight w:val="0"/>
          <w:marTop w:val="0"/>
          <w:marBottom w:val="0"/>
          <w:divBdr>
            <w:top w:val="none" w:sz="0" w:space="0" w:color="auto"/>
            <w:left w:val="none" w:sz="0" w:space="0" w:color="auto"/>
            <w:bottom w:val="none" w:sz="0" w:space="0" w:color="auto"/>
            <w:right w:val="none" w:sz="0" w:space="0" w:color="auto"/>
          </w:divBdr>
        </w:div>
        <w:div w:id="1627200747">
          <w:marLeft w:val="0"/>
          <w:marRight w:val="0"/>
          <w:marTop w:val="0"/>
          <w:marBottom w:val="0"/>
          <w:divBdr>
            <w:top w:val="none" w:sz="0" w:space="0" w:color="auto"/>
            <w:left w:val="none" w:sz="0" w:space="0" w:color="auto"/>
            <w:bottom w:val="none" w:sz="0" w:space="0" w:color="auto"/>
            <w:right w:val="none" w:sz="0" w:space="0" w:color="auto"/>
          </w:divBdr>
        </w:div>
        <w:div w:id="2055693001">
          <w:marLeft w:val="0"/>
          <w:marRight w:val="0"/>
          <w:marTop w:val="0"/>
          <w:marBottom w:val="0"/>
          <w:divBdr>
            <w:top w:val="none" w:sz="0" w:space="0" w:color="auto"/>
            <w:left w:val="none" w:sz="0" w:space="0" w:color="auto"/>
            <w:bottom w:val="none" w:sz="0" w:space="0" w:color="auto"/>
            <w:right w:val="none" w:sz="0" w:space="0" w:color="auto"/>
          </w:divBdr>
        </w:div>
        <w:div w:id="1757702076">
          <w:marLeft w:val="0"/>
          <w:marRight w:val="0"/>
          <w:marTop w:val="0"/>
          <w:marBottom w:val="0"/>
          <w:divBdr>
            <w:top w:val="none" w:sz="0" w:space="0" w:color="auto"/>
            <w:left w:val="none" w:sz="0" w:space="0" w:color="auto"/>
            <w:bottom w:val="none" w:sz="0" w:space="0" w:color="auto"/>
            <w:right w:val="none" w:sz="0" w:space="0" w:color="auto"/>
          </w:divBdr>
        </w:div>
        <w:div w:id="911232627">
          <w:marLeft w:val="0"/>
          <w:marRight w:val="0"/>
          <w:marTop w:val="0"/>
          <w:marBottom w:val="0"/>
          <w:divBdr>
            <w:top w:val="none" w:sz="0" w:space="0" w:color="auto"/>
            <w:left w:val="none" w:sz="0" w:space="0" w:color="auto"/>
            <w:bottom w:val="none" w:sz="0" w:space="0" w:color="auto"/>
            <w:right w:val="none" w:sz="0" w:space="0" w:color="auto"/>
          </w:divBdr>
        </w:div>
        <w:div w:id="676615663">
          <w:marLeft w:val="0"/>
          <w:marRight w:val="0"/>
          <w:marTop w:val="0"/>
          <w:marBottom w:val="0"/>
          <w:divBdr>
            <w:top w:val="none" w:sz="0" w:space="0" w:color="auto"/>
            <w:left w:val="none" w:sz="0" w:space="0" w:color="auto"/>
            <w:bottom w:val="none" w:sz="0" w:space="0" w:color="auto"/>
            <w:right w:val="none" w:sz="0" w:space="0" w:color="auto"/>
          </w:divBdr>
        </w:div>
        <w:div w:id="1085877127">
          <w:marLeft w:val="0"/>
          <w:marRight w:val="0"/>
          <w:marTop w:val="0"/>
          <w:marBottom w:val="0"/>
          <w:divBdr>
            <w:top w:val="none" w:sz="0" w:space="0" w:color="auto"/>
            <w:left w:val="none" w:sz="0" w:space="0" w:color="auto"/>
            <w:bottom w:val="none" w:sz="0" w:space="0" w:color="auto"/>
            <w:right w:val="none" w:sz="0" w:space="0" w:color="auto"/>
          </w:divBdr>
        </w:div>
        <w:div w:id="1891960680">
          <w:marLeft w:val="0"/>
          <w:marRight w:val="0"/>
          <w:marTop w:val="0"/>
          <w:marBottom w:val="0"/>
          <w:divBdr>
            <w:top w:val="none" w:sz="0" w:space="0" w:color="auto"/>
            <w:left w:val="none" w:sz="0" w:space="0" w:color="auto"/>
            <w:bottom w:val="none" w:sz="0" w:space="0" w:color="auto"/>
            <w:right w:val="none" w:sz="0" w:space="0" w:color="auto"/>
          </w:divBdr>
        </w:div>
        <w:div w:id="569198105">
          <w:marLeft w:val="0"/>
          <w:marRight w:val="0"/>
          <w:marTop w:val="0"/>
          <w:marBottom w:val="0"/>
          <w:divBdr>
            <w:top w:val="none" w:sz="0" w:space="0" w:color="auto"/>
            <w:left w:val="none" w:sz="0" w:space="0" w:color="auto"/>
            <w:bottom w:val="none" w:sz="0" w:space="0" w:color="auto"/>
            <w:right w:val="none" w:sz="0" w:space="0" w:color="auto"/>
          </w:divBdr>
        </w:div>
        <w:div w:id="1548949610">
          <w:marLeft w:val="0"/>
          <w:marRight w:val="0"/>
          <w:marTop w:val="0"/>
          <w:marBottom w:val="0"/>
          <w:divBdr>
            <w:top w:val="none" w:sz="0" w:space="0" w:color="auto"/>
            <w:left w:val="none" w:sz="0" w:space="0" w:color="auto"/>
            <w:bottom w:val="none" w:sz="0" w:space="0" w:color="auto"/>
            <w:right w:val="none" w:sz="0" w:space="0" w:color="auto"/>
          </w:divBdr>
        </w:div>
        <w:div w:id="382993107">
          <w:marLeft w:val="0"/>
          <w:marRight w:val="0"/>
          <w:marTop w:val="0"/>
          <w:marBottom w:val="0"/>
          <w:divBdr>
            <w:top w:val="none" w:sz="0" w:space="0" w:color="auto"/>
            <w:left w:val="none" w:sz="0" w:space="0" w:color="auto"/>
            <w:bottom w:val="none" w:sz="0" w:space="0" w:color="auto"/>
            <w:right w:val="none" w:sz="0" w:space="0" w:color="auto"/>
          </w:divBdr>
        </w:div>
        <w:div w:id="1853761242">
          <w:marLeft w:val="0"/>
          <w:marRight w:val="0"/>
          <w:marTop w:val="0"/>
          <w:marBottom w:val="0"/>
          <w:divBdr>
            <w:top w:val="none" w:sz="0" w:space="0" w:color="auto"/>
            <w:left w:val="none" w:sz="0" w:space="0" w:color="auto"/>
            <w:bottom w:val="none" w:sz="0" w:space="0" w:color="auto"/>
            <w:right w:val="none" w:sz="0" w:space="0" w:color="auto"/>
          </w:divBdr>
        </w:div>
        <w:div w:id="339553117">
          <w:marLeft w:val="0"/>
          <w:marRight w:val="0"/>
          <w:marTop w:val="0"/>
          <w:marBottom w:val="0"/>
          <w:divBdr>
            <w:top w:val="none" w:sz="0" w:space="0" w:color="auto"/>
            <w:left w:val="none" w:sz="0" w:space="0" w:color="auto"/>
            <w:bottom w:val="none" w:sz="0" w:space="0" w:color="auto"/>
            <w:right w:val="none" w:sz="0" w:space="0" w:color="auto"/>
          </w:divBdr>
        </w:div>
        <w:div w:id="546377376">
          <w:marLeft w:val="0"/>
          <w:marRight w:val="0"/>
          <w:marTop w:val="0"/>
          <w:marBottom w:val="0"/>
          <w:divBdr>
            <w:top w:val="none" w:sz="0" w:space="0" w:color="auto"/>
            <w:left w:val="none" w:sz="0" w:space="0" w:color="auto"/>
            <w:bottom w:val="none" w:sz="0" w:space="0" w:color="auto"/>
            <w:right w:val="none" w:sz="0" w:space="0" w:color="auto"/>
          </w:divBdr>
        </w:div>
        <w:div w:id="421609713">
          <w:marLeft w:val="0"/>
          <w:marRight w:val="0"/>
          <w:marTop w:val="0"/>
          <w:marBottom w:val="0"/>
          <w:divBdr>
            <w:top w:val="none" w:sz="0" w:space="0" w:color="auto"/>
            <w:left w:val="none" w:sz="0" w:space="0" w:color="auto"/>
            <w:bottom w:val="none" w:sz="0" w:space="0" w:color="auto"/>
            <w:right w:val="none" w:sz="0" w:space="0" w:color="auto"/>
          </w:divBdr>
        </w:div>
        <w:div w:id="82380430">
          <w:marLeft w:val="0"/>
          <w:marRight w:val="0"/>
          <w:marTop w:val="0"/>
          <w:marBottom w:val="0"/>
          <w:divBdr>
            <w:top w:val="none" w:sz="0" w:space="0" w:color="auto"/>
            <w:left w:val="none" w:sz="0" w:space="0" w:color="auto"/>
            <w:bottom w:val="none" w:sz="0" w:space="0" w:color="auto"/>
            <w:right w:val="none" w:sz="0" w:space="0" w:color="auto"/>
          </w:divBdr>
        </w:div>
        <w:div w:id="1894388541">
          <w:marLeft w:val="0"/>
          <w:marRight w:val="0"/>
          <w:marTop w:val="0"/>
          <w:marBottom w:val="0"/>
          <w:divBdr>
            <w:top w:val="none" w:sz="0" w:space="0" w:color="auto"/>
            <w:left w:val="none" w:sz="0" w:space="0" w:color="auto"/>
            <w:bottom w:val="none" w:sz="0" w:space="0" w:color="auto"/>
            <w:right w:val="none" w:sz="0" w:space="0" w:color="auto"/>
          </w:divBdr>
        </w:div>
        <w:div w:id="279605309">
          <w:marLeft w:val="0"/>
          <w:marRight w:val="0"/>
          <w:marTop w:val="0"/>
          <w:marBottom w:val="0"/>
          <w:divBdr>
            <w:top w:val="none" w:sz="0" w:space="0" w:color="auto"/>
            <w:left w:val="none" w:sz="0" w:space="0" w:color="auto"/>
            <w:bottom w:val="none" w:sz="0" w:space="0" w:color="auto"/>
            <w:right w:val="none" w:sz="0" w:space="0" w:color="auto"/>
          </w:divBdr>
        </w:div>
        <w:div w:id="161554106">
          <w:marLeft w:val="0"/>
          <w:marRight w:val="0"/>
          <w:marTop w:val="0"/>
          <w:marBottom w:val="0"/>
          <w:divBdr>
            <w:top w:val="none" w:sz="0" w:space="0" w:color="auto"/>
            <w:left w:val="none" w:sz="0" w:space="0" w:color="auto"/>
            <w:bottom w:val="none" w:sz="0" w:space="0" w:color="auto"/>
            <w:right w:val="none" w:sz="0" w:space="0" w:color="auto"/>
          </w:divBdr>
        </w:div>
        <w:div w:id="1684475017">
          <w:marLeft w:val="0"/>
          <w:marRight w:val="0"/>
          <w:marTop w:val="0"/>
          <w:marBottom w:val="0"/>
          <w:divBdr>
            <w:top w:val="none" w:sz="0" w:space="0" w:color="auto"/>
            <w:left w:val="none" w:sz="0" w:space="0" w:color="auto"/>
            <w:bottom w:val="none" w:sz="0" w:space="0" w:color="auto"/>
            <w:right w:val="none" w:sz="0" w:space="0" w:color="auto"/>
          </w:divBdr>
        </w:div>
        <w:div w:id="1903563371">
          <w:marLeft w:val="0"/>
          <w:marRight w:val="0"/>
          <w:marTop w:val="0"/>
          <w:marBottom w:val="0"/>
          <w:divBdr>
            <w:top w:val="none" w:sz="0" w:space="0" w:color="auto"/>
            <w:left w:val="none" w:sz="0" w:space="0" w:color="auto"/>
            <w:bottom w:val="none" w:sz="0" w:space="0" w:color="auto"/>
            <w:right w:val="none" w:sz="0" w:space="0" w:color="auto"/>
          </w:divBdr>
        </w:div>
        <w:div w:id="426079811">
          <w:marLeft w:val="0"/>
          <w:marRight w:val="0"/>
          <w:marTop w:val="0"/>
          <w:marBottom w:val="0"/>
          <w:divBdr>
            <w:top w:val="none" w:sz="0" w:space="0" w:color="auto"/>
            <w:left w:val="none" w:sz="0" w:space="0" w:color="auto"/>
            <w:bottom w:val="none" w:sz="0" w:space="0" w:color="auto"/>
            <w:right w:val="none" w:sz="0" w:space="0" w:color="auto"/>
          </w:divBdr>
        </w:div>
        <w:div w:id="295139133">
          <w:marLeft w:val="0"/>
          <w:marRight w:val="0"/>
          <w:marTop w:val="0"/>
          <w:marBottom w:val="0"/>
          <w:divBdr>
            <w:top w:val="none" w:sz="0" w:space="0" w:color="auto"/>
            <w:left w:val="none" w:sz="0" w:space="0" w:color="auto"/>
            <w:bottom w:val="none" w:sz="0" w:space="0" w:color="auto"/>
            <w:right w:val="none" w:sz="0" w:space="0" w:color="auto"/>
          </w:divBdr>
        </w:div>
        <w:div w:id="2034455324">
          <w:marLeft w:val="0"/>
          <w:marRight w:val="0"/>
          <w:marTop w:val="0"/>
          <w:marBottom w:val="0"/>
          <w:divBdr>
            <w:top w:val="none" w:sz="0" w:space="0" w:color="auto"/>
            <w:left w:val="none" w:sz="0" w:space="0" w:color="auto"/>
            <w:bottom w:val="none" w:sz="0" w:space="0" w:color="auto"/>
            <w:right w:val="none" w:sz="0" w:space="0" w:color="auto"/>
          </w:divBdr>
        </w:div>
        <w:div w:id="190798631">
          <w:marLeft w:val="0"/>
          <w:marRight w:val="0"/>
          <w:marTop w:val="0"/>
          <w:marBottom w:val="0"/>
          <w:divBdr>
            <w:top w:val="none" w:sz="0" w:space="0" w:color="auto"/>
            <w:left w:val="none" w:sz="0" w:space="0" w:color="auto"/>
            <w:bottom w:val="none" w:sz="0" w:space="0" w:color="auto"/>
            <w:right w:val="none" w:sz="0" w:space="0" w:color="auto"/>
          </w:divBdr>
        </w:div>
        <w:div w:id="460729936">
          <w:marLeft w:val="0"/>
          <w:marRight w:val="0"/>
          <w:marTop w:val="0"/>
          <w:marBottom w:val="0"/>
          <w:divBdr>
            <w:top w:val="none" w:sz="0" w:space="0" w:color="auto"/>
            <w:left w:val="none" w:sz="0" w:space="0" w:color="auto"/>
            <w:bottom w:val="none" w:sz="0" w:space="0" w:color="auto"/>
            <w:right w:val="none" w:sz="0" w:space="0" w:color="auto"/>
          </w:divBdr>
        </w:div>
        <w:div w:id="1000696826">
          <w:marLeft w:val="0"/>
          <w:marRight w:val="0"/>
          <w:marTop w:val="0"/>
          <w:marBottom w:val="0"/>
          <w:divBdr>
            <w:top w:val="none" w:sz="0" w:space="0" w:color="auto"/>
            <w:left w:val="none" w:sz="0" w:space="0" w:color="auto"/>
            <w:bottom w:val="none" w:sz="0" w:space="0" w:color="auto"/>
            <w:right w:val="none" w:sz="0" w:space="0" w:color="auto"/>
          </w:divBdr>
        </w:div>
        <w:div w:id="2099401224">
          <w:marLeft w:val="0"/>
          <w:marRight w:val="0"/>
          <w:marTop w:val="0"/>
          <w:marBottom w:val="0"/>
          <w:divBdr>
            <w:top w:val="none" w:sz="0" w:space="0" w:color="auto"/>
            <w:left w:val="none" w:sz="0" w:space="0" w:color="auto"/>
            <w:bottom w:val="none" w:sz="0" w:space="0" w:color="auto"/>
            <w:right w:val="none" w:sz="0" w:space="0" w:color="auto"/>
          </w:divBdr>
        </w:div>
        <w:div w:id="434788227">
          <w:marLeft w:val="0"/>
          <w:marRight w:val="0"/>
          <w:marTop w:val="0"/>
          <w:marBottom w:val="0"/>
          <w:divBdr>
            <w:top w:val="none" w:sz="0" w:space="0" w:color="auto"/>
            <w:left w:val="none" w:sz="0" w:space="0" w:color="auto"/>
            <w:bottom w:val="none" w:sz="0" w:space="0" w:color="auto"/>
            <w:right w:val="none" w:sz="0" w:space="0" w:color="auto"/>
          </w:divBdr>
        </w:div>
        <w:div w:id="1875144463">
          <w:marLeft w:val="0"/>
          <w:marRight w:val="0"/>
          <w:marTop w:val="0"/>
          <w:marBottom w:val="0"/>
          <w:divBdr>
            <w:top w:val="none" w:sz="0" w:space="0" w:color="auto"/>
            <w:left w:val="none" w:sz="0" w:space="0" w:color="auto"/>
            <w:bottom w:val="none" w:sz="0" w:space="0" w:color="auto"/>
            <w:right w:val="none" w:sz="0" w:space="0" w:color="auto"/>
          </w:divBdr>
        </w:div>
        <w:div w:id="1307012138">
          <w:marLeft w:val="0"/>
          <w:marRight w:val="0"/>
          <w:marTop w:val="0"/>
          <w:marBottom w:val="0"/>
          <w:divBdr>
            <w:top w:val="none" w:sz="0" w:space="0" w:color="auto"/>
            <w:left w:val="none" w:sz="0" w:space="0" w:color="auto"/>
            <w:bottom w:val="none" w:sz="0" w:space="0" w:color="auto"/>
            <w:right w:val="none" w:sz="0" w:space="0" w:color="auto"/>
          </w:divBdr>
        </w:div>
        <w:div w:id="487938995">
          <w:marLeft w:val="0"/>
          <w:marRight w:val="0"/>
          <w:marTop w:val="0"/>
          <w:marBottom w:val="0"/>
          <w:divBdr>
            <w:top w:val="none" w:sz="0" w:space="0" w:color="auto"/>
            <w:left w:val="none" w:sz="0" w:space="0" w:color="auto"/>
            <w:bottom w:val="none" w:sz="0" w:space="0" w:color="auto"/>
            <w:right w:val="none" w:sz="0" w:space="0" w:color="auto"/>
          </w:divBdr>
        </w:div>
        <w:div w:id="150106040">
          <w:marLeft w:val="0"/>
          <w:marRight w:val="0"/>
          <w:marTop w:val="0"/>
          <w:marBottom w:val="0"/>
          <w:divBdr>
            <w:top w:val="none" w:sz="0" w:space="0" w:color="auto"/>
            <w:left w:val="none" w:sz="0" w:space="0" w:color="auto"/>
            <w:bottom w:val="none" w:sz="0" w:space="0" w:color="auto"/>
            <w:right w:val="none" w:sz="0" w:space="0" w:color="auto"/>
          </w:divBdr>
        </w:div>
        <w:div w:id="549460123">
          <w:marLeft w:val="0"/>
          <w:marRight w:val="0"/>
          <w:marTop w:val="0"/>
          <w:marBottom w:val="0"/>
          <w:divBdr>
            <w:top w:val="none" w:sz="0" w:space="0" w:color="auto"/>
            <w:left w:val="none" w:sz="0" w:space="0" w:color="auto"/>
            <w:bottom w:val="none" w:sz="0" w:space="0" w:color="auto"/>
            <w:right w:val="none" w:sz="0" w:space="0" w:color="auto"/>
          </w:divBdr>
        </w:div>
        <w:div w:id="2001545347">
          <w:marLeft w:val="0"/>
          <w:marRight w:val="0"/>
          <w:marTop w:val="0"/>
          <w:marBottom w:val="0"/>
          <w:divBdr>
            <w:top w:val="none" w:sz="0" w:space="0" w:color="auto"/>
            <w:left w:val="none" w:sz="0" w:space="0" w:color="auto"/>
            <w:bottom w:val="none" w:sz="0" w:space="0" w:color="auto"/>
            <w:right w:val="none" w:sz="0" w:space="0" w:color="auto"/>
          </w:divBdr>
        </w:div>
        <w:div w:id="1262300921">
          <w:marLeft w:val="0"/>
          <w:marRight w:val="0"/>
          <w:marTop w:val="0"/>
          <w:marBottom w:val="0"/>
          <w:divBdr>
            <w:top w:val="none" w:sz="0" w:space="0" w:color="auto"/>
            <w:left w:val="none" w:sz="0" w:space="0" w:color="auto"/>
            <w:bottom w:val="none" w:sz="0" w:space="0" w:color="auto"/>
            <w:right w:val="none" w:sz="0" w:space="0" w:color="auto"/>
          </w:divBdr>
        </w:div>
        <w:div w:id="538318949">
          <w:marLeft w:val="0"/>
          <w:marRight w:val="0"/>
          <w:marTop w:val="0"/>
          <w:marBottom w:val="0"/>
          <w:divBdr>
            <w:top w:val="none" w:sz="0" w:space="0" w:color="auto"/>
            <w:left w:val="none" w:sz="0" w:space="0" w:color="auto"/>
            <w:bottom w:val="none" w:sz="0" w:space="0" w:color="auto"/>
            <w:right w:val="none" w:sz="0" w:space="0" w:color="auto"/>
          </w:divBdr>
        </w:div>
        <w:div w:id="1714384951">
          <w:marLeft w:val="0"/>
          <w:marRight w:val="0"/>
          <w:marTop w:val="0"/>
          <w:marBottom w:val="0"/>
          <w:divBdr>
            <w:top w:val="none" w:sz="0" w:space="0" w:color="auto"/>
            <w:left w:val="none" w:sz="0" w:space="0" w:color="auto"/>
            <w:bottom w:val="none" w:sz="0" w:space="0" w:color="auto"/>
            <w:right w:val="none" w:sz="0" w:space="0" w:color="auto"/>
          </w:divBdr>
        </w:div>
        <w:div w:id="665479913">
          <w:marLeft w:val="0"/>
          <w:marRight w:val="0"/>
          <w:marTop w:val="0"/>
          <w:marBottom w:val="0"/>
          <w:divBdr>
            <w:top w:val="none" w:sz="0" w:space="0" w:color="auto"/>
            <w:left w:val="none" w:sz="0" w:space="0" w:color="auto"/>
            <w:bottom w:val="none" w:sz="0" w:space="0" w:color="auto"/>
            <w:right w:val="none" w:sz="0" w:space="0" w:color="auto"/>
          </w:divBdr>
        </w:div>
        <w:div w:id="398556989">
          <w:marLeft w:val="0"/>
          <w:marRight w:val="0"/>
          <w:marTop w:val="0"/>
          <w:marBottom w:val="0"/>
          <w:divBdr>
            <w:top w:val="none" w:sz="0" w:space="0" w:color="auto"/>
            <w:left w:val="none" w:sz="0" w:space="0" w:color="auto"/>
            <w:bottom w:val="none" w:sz="0" w:space="0" w:color="auto"/>
            <w:right w:val="none" w:sz="0" w:space="0" w:color="auto"/>
          </w:divBdr>
        </w:div>
        <w:div w:id="55978492">
          <w:marLeft w:val="0"/>
          <w:marRight w:val="0"/>
          <w:marTop w:val="0"/>
          <w:marBottom w:val="0"/>
          <w:divBdr>
            <w:top w:val="none" w:sz="0" w:space="0" w:color="auto"/>
            <w:left w:val="none" w:sz="0" w:space="0" w:color="auto"/>
            <w:bottom w:val="none" w:sz="0" w:space="0" w:color="auto"/>
            <w:right w:val="none" w:sz="0" w:space="0" w:color="auto"/>
          </w:divBdr>
        </w:div>
        <w:div w:id="1048646269">
          <w:marLeft w:val="0"/>
          <w:marRight w:val="0"/>
          <w:marTop w:val="0"/>
          <w:marBottom w:val="0"/>
          <w:divBdr>
            <w:top w:val="none" w:sz="0" w:space="0" w:color="auto"/>
            <w:left w:val="none" w:sz="0" w:space="0" w:color="auto"/>
            <w:bottom w:val="none" w:sz="0" w:space="0" w:color="auto"/>
            <w:right w:val="none" w:sz="0" w:space="0" w:color="auto"/>
          </w:divBdr>
        </w:div>
        <w:div w:id="1071461934">
          <w:marLeft w:val="0"/>
          <w:marRight w:val="0"/>
          <w:marTop w:val="0"/>
          <w:marBottom w:val="0"/>
          <w:divBdr>
            <w:top w:val="none" w:sz="0" w:space="0" w:color="auto"/>
            <w:left w:val="none" w:sz="0" w:space="0" w:color="auto"/>
            <w:bottom w:val="none" w:sz="0" w:space="0" w:color="auto"/>
            <w:right w:val="none" w:sz="0" w:space="0" w:color="auto"/>
          </w:divBdr>
        </w:div>
        <w:div w:id="342322952">
          <w:marLeft w:val="0"/>
          <w:marRight w:val="0"/>
          <w:marTop w:val="0"/>
          <w:marBottom w:val="0"/>
          <w:divBdr>
            <w:top w:val="none" w:sz="0" w:space="0" w:color="auto"/>
            <w:left w:val="none" w:sz="0" w:space="0" w:color="auto"/>
            <w:bottom w:val="none" w:sz="0" w:space="0" w:color="auto"/>
            <w:right w:val="none" w:sz="0" w:space="0" w:color="auto"/>
          </w:divBdr>
        </w:div>
        <w:div w:id="718673402">
          <w:marLeft w:val="0"/>
          <w:marRight w:val="0"/>
          <w:marTop w:val="0"/>
          <w:marBottom w:val="0"/>
          <w:divBdr>
            <w:top w:val="none" w:sz="0" w:space="0" w:color="auto"/>
            <w:left w:val="none" w:sz="0" w:space="0" w:color="auto"/>
            <w:bottom w:val="none" w:sz="0" w:space="0" w:color="auto"/>
            <w:right w:val="none" w:sz="0" w:space="0" w:color="auto"/>
          </w:divBdr>
        </w:div>
        <w:div w:id="327565197">
          <w:marLeft w:val="0"/>
          <w:marRight w:val="0"/>
          <w:marTop w:val="0"/>
          <w:marBottom w:val="0"/>
          <w:divBdr>
            <w:top w:val="none" w:sz="0" w:space="0" w:color="auto"/>
            <w:left w:val="none" w:sz="0" w:space="0" w:color="auto"/>
            <w:bottom w:val="none" w:sz="0" w:space="0" w:color="auto"/>
            <w:right w:val="none" w:sz="0" w:space="0" w:color="auto"/>
          </w:divBdr>
        </w:div>
        <w:div w:id="533470653">
          <w:marLeft w:val="0"/>
          <w:marRight w:val="0"/>
          <w:marTop w:val="0"/>
          <w:marBottom w:val="0"/>
          <w:divBdr>
            <w:top w:val="none" w:sz="0" w:space="0" w:color="auto"/>
            <w:left w:val="none" w:sz="0" w:space="0" w:color="auto"/>
            <w:bottom w:val="none" w:sz="0" w:space="0" w:color="auto"/>
            <w:right w:val="none" w:sz="0" w:space="0" w:color="auto"/>
          </w:divBdr>
        </w:div>
        <w:div w:id="2090614460">
          <w:marLeft w:val="0"/>
          <w:marRight w:val="0"/>
          <w:marTop w:val="0"/>
          <w:marBottom w:val="0"/>
          <w:divBdr>
            <w:top w:val="none" w:sz="0" w:space="0" w:color="auto"/>
            <w:left w:val="none" w:sz="0" w:space="0" w:color="auto"/>
            <w:bottom w:val="none" w:sz="0" w:space="0" w:color="auto"/>
            <w:right w:val="none" w:sz="0" w:space="0" w:color="auto"/>
          </w:divBdr>
        </w:div>
        <w:div w:id="982273771">
          <w:marLeft w:val="0"/>
          <w:marRight w:val="0"/>
          <w:marTop w:val="0"/>
          <w:marBottom w:val="0"/>
          <w:divBdr>
            <w:top w:val="none" w:sz="0" w:space="0" w:color="auto"/>
            <w:left w:val="none" w:sz="0" w:space="0" w:color="auto"/>
            <w:bottom w:val="none" w:sz="0" w:space="0" w:color="auto"/>
            <w:right w:val="none" w:sz="0" w:space="0" w:color="auto"/>
          </w:divBdr>
        </w:div>
        <w:div w:id="886186778">
          <w:marLeft w:val="0"/>
          <w:marRight w:val="0"/>
          <w:marTop w:val="0"/>
          <w:marBottom w:val="0"/>
          <w:divBdr>
            <w:top w:val="none" w:sz="0" w:space="0" w:color="auto"/>
            <w:left w:val="none" w:sz="0" w:space="0" w:color="auto"/>
            <w:bottom w:val="none" w:sz="0" w:space="0" w:color="auto"/>
            <w:right w:val="none" w:sz="0" w:space="0" w:color="auto"/>
          </w:divBdr>
        </w:div>
        <w:div w:id="503015911">
          <w:marLeft w:val="0"/>
          <w:marRight w:val="0"/>
          <w:marTop w:val="0"/>
          <w:marBottom w:val="0"/>
          <w:divBdr>
            <w:top w:val="none" w:sz="0" w:space="0" w:color="auto"/>
            <w:left w:val="none" w:sz="0" w:space="0" w:color="auto"/>
            <w:bottom w:val="none" w:sz="0" w:space="0" w:color="auto"/>
            <w:right w:val="none" w:sz="0" w:space="0" w:color="auto"/>
          </w:divBdr>
        </w:div>
        <w:div w:id="2049181487">
          <w:marLeft w:val="0"/>
          <w:marRight w:val="0"/>
          <w:marTop w:val="0"/>
          <w:marBottom w:val="0"/>
          <w:divBdr>
            <w:top w:val="none" w:sz="0" w:space="0" w:color="auto"/>
            <w:left w:val="none" w:sz="0" w:space="0" w:color="auto"/>
            <w:bottom w:val="none" w:sz="0" w:space="0" w:color="auto"/>
            <w:right w:val="none" w:sz="0" w:space="0" w:color="auto"/>
          </w:divBdr>
        </w:div>
        <w:div w:id="726145191">
          <w:marLeft w:val="0"/>
          <w:marRight w:val="0"/>
          <w:marTop w:val="0"/>
          <w:marBottom w:val="0"/>
          <w:divBdr>
            <w:top w:val="none" w:sz="0" w:space="0" w:color="auto"/>
            <w:left w:val="none" w:sz="0" w:space="0" w:color="auto"/>
            <w:bottom w:val="none" w:sz="0" w:space="0" w:color="auto"/>
            <w:right w:val="none" w:sz="0" w:space="0" w:color="auto"/>
          </w:divBdr>
        </w:div>
        <w:div w:id="1364936718">
          <w:marLeft w:val="0"/>
          <w:marRight w:val="0"/>
          <w:marTop w:val="0"/>
          <w:marBottom w:val="0"/>
          <w:divBdr>
            <w:top w:val="none" w:sz="0" w:space="0" w:color="auto"/>
            <w:left w:val="none" w:sz="0" w:space="0" w:color="auto"/>
            <w:bottom w:val="none" w:sz="0" w:space="0" w:color="auto"/>
            <w:right w:val="none" w:sz="0" w:space="0" w:color="auto"/>
          </w:divBdr>
        </w:div>
        <w:div w:id="1813792840">
          <w:marLeft w:val="0"/>
          <w:marRight w:val="0"/>
          <w:marTop w:val="0"/>
          <w:marBottom w:val="0"/>
          <w:divBdr>
            <w:top w:val="none" w:sz="0" w:space="0" w:color="auto"/>
            <w:left w:val="none" w:sz="0" w:space="0" w:color="auto"/>
            <w:bottom w:val="none" w:sz="0" w:space="0" w:color="auto"/>
            <w:right w:val="none" w:sz="0" w:space="0" w:color="auto"/>
          </w:divBdr>
        </w:div>
        <w:div w:id="16275997">
          <w:marLeft w:val="0"/>
          <w:marRight w:val="0"/>
          <w:marTop w:val="0"/>
          <w:marBottom w:val="0"/>
          <w:divBdr>
            <w:top w:val="none" w:sz="0" w:space="0" w:color="auto"/>
            <w:left w:val="none" w:sz="0" w:space="0" w:color="auto"/>
            <w:bottom w:val="none" w:sz="0" w:space="0" w:color="auto"/>
            <w:right w:val="none" w:sz="0" w:space="0" w:color="auto"/>
          </w:divBdr>
        </w:div>
        <w:div w:id="767504220">
          <w:marLeft w:val="0"/>
          <w:marRight w:val="0"/>
          <w:marTop w:val="0"/>
          <w:marBottom w:val="0"/>
          <w:divBdr>
            <w:top w:val="none" w:sz="0" w:space="0" w:color="auto"/>
            <w:left w:val="none" w:sz="0" w:space="0" w:color="auto"/>
            <w:bottom w:val="none" w:sz="0" w:space="0" w:color="auto"/>
            <w:right w:val="none" w:sz="0" w:space="0" w:color="auto"/>
          </w:divBdr>
        </w:div>
        <w:div w:id="1712995756">
          <w:marLeft w:val="0"/>
          <w:marRight w:val="0"/>
          <w:marTop w:val="0"/>
          <w:marBottom w:val="0"/>
          <w:divBdr>
            <w:top w:val="none" w:sz="0" w:space="0" w:color="auto"/>
            <w:left w:val="none" w:sz="0" w:space="0" w:color="auto"/>
            <w:bottom w:val="none" w:sz="0" w:space="0" w:color="auto"/>
            <w:right w:val="none" w:sz="0" w:space="0" w:color="auto"/>
          </w:divBdr>
        </w:div>
        <w:div w:id="90862805">
          <w:marLeft w:val="0"/>
          <w:marRight w:val="0"/>
          <w:marTop w:val="0"/>
          <w:marBottom w:val="0"/>
          <w:divBdr>
            <w:top w:val="none" w:sz="0" w:space="0" w:color="auto"/>
            <w:left w:val="none" w:sz="0" w:space="0" w:color="auto"/>
            <w:bottom w:val="none" w:sz="0" w:space="0" w:color="auto"/>
            <w:right w:val="none" w:sz="0" w:space="0" w:color="auto"/>
          </w:divBdr>
        </w:div>
        <w:div w:id="902176024">
          <w:marLeft w:val="0"/>
          <w:marRight w:val="0"/>
          <w:marTop w:val="0"/>
          <w:marBottom w:val="0"/>
          <w:divBdr>
            <w:top w:val="none" w:sz="0" w:space="0" w:color="auto"/>
            <w:left w:val="none" w:sz="0" w:space="0" w:color="auto"/>
            <w:bottom w:val="none" w:sz="0" w:space="0" w:color="auto"/>
            <w:right w:val="none" w:sz="0" w:space="0" w:color="auto"/>
          </w:divBdr>
        </w:div>
        <w:div w:id="857080552">
          <w:marLeft w:val="0"/>
          <w:marRight w:val="0"/>
          <w:marTop w:val="0"/>
          <w:marBottom w:val="0"/>
          <w:divBdr>
            <w:top w:val="none" w:sz="0" w:space="0" w:color="auto"/>
            <w:left w:val="none" w:sz="0" w:space="0" w:color="auto"/>
            <w:bottom w:val="none" w:sz="0" w:space="0" w:color="auto"/>
            <w:right w:val="none" w:sz="0" w:space="0" w:color="auto"/>
          </w:divBdr>
        </w:div>
        <w:div w:id="130052130">
          <w:marLeft w:val="0"/>
          <w:marRight w:val="0"/>
          <w:marTop w:val="0"/>
          <w:marBottom w:val="0"/>
          <w:divBdr>
            <w:top w:val="none" w:sz="0" w:space="0" w:color="auto"/>
            <w:left w:val="none" w:sz="0" w:space="0" w:color="auto"/>
            <w:bottom w:val="none" w:sz="0" w:space="0" w:color="auto"/>
            <w:right w:val="none" w:sz="0" w:space="0" w:color="auto"/>
          </w:divBdr>
        </w:div>
        <w:div w:id="1666281982">
          <w:marLeft w:val="0"/>
          <w:marRight w:val="0"/>
          <w:marTop w:val="0"/>
          <w:marBottom w:val="0"/>
          <w:divBdr>
            <w:top w:val="none" w:sz="0" w:space="0" w:color="auto"/>
            <w:left w:val="none" w:sz="0" w:space="0" w:color="auto"/>
            <w:bottom w:val="none" w:sz="0" w:space="0" w:color="auto"/>
            <w:right w:val="none" w:sz="0" w:space="0" w:color="auto"/>
          </w:divBdr>
        </w:div>
        <w:div w:id="1429428218">
          <w:marLeft w:val="0"/>
          <w:marRight w:val="0"/>
          <w:marTop w:val="0"/>
          <w:marBottom w:val="0"/>
          <w:divBdr>
            <w:top w:val="none" w:sz="0" w:space="0" w:color="auto"/>
            <w:left w:val="none" w:sz="0" w:space="0" w:color="auto"/>
            <w:bottom w:val="none" w:sz="0" w:space="0" w:color="auto"/>
            <w:right w:val="none" w:sz="0" w:space="0" w:color="auto"/>
          </w:divBdr>
        </w:div>
        <w:div w:id="1034692837">
          <w:marLeft w:val="0"/>
          <w:marRight w:val="0"/>
          <w:marTop w:val="0"/>
          <w:marBottom w:val="0"/>
          <w:divBdr>
            <w:top w:val="none" w:sz="0" w:space="0" w:color="auto"/>
            <w:left w:val="none" w:sz="0" w:space="0" w:color="auto"/>
            <w:bottom w:val="none" w:sz="0" w:space="0" w:color="auto"/>
            <w:right w:val="none" w:sz="0" w:space="0" w:color="auto"/>
          </w:divBdr>
        </w:div>
        <w:div w:id="1542280530">
          <w:marLeft w:val="0"/>
          <w:marRight w:val="0"/>
          <w:marTop w:val="0"/>
          <w:marBottom w:val="0"/>
          <w:divBdr>
            <w:top w:val="none" w:sz="0" w:space="0" w:color="auto"/>
            <w:left w:val="none" w:sz="0" w:space="0" w:color="auto"/>
            <w:bottom w:val="none" w:sz="0" w:space="0" w:color="auto"/>
            <w:right w:val="none" w:sz="0" w:space="0" w:color="auto"/>
          </w:divBdr>
        </w:div>
        <w:div w:id="1523276519">
          <w:marLeft w:val="0"/>
          <w:marRight w:val="0"/>
          <w:marTop w:val="0"/>
          <w:marBottom w:val="0"/>
          <w:divBdr>
            <w:top w:val="none" w:sz="0" w:space="0" w:color="auto"/>
            <w:left w:val="none" w:sz="0" w:space="0" w:color="auto"/>
            <w:bottom w:val="none" w:sz="0" w:space="0" w:color="auto"/>
            <w:right w:val="none" w:sz="0" w:space="0" w:color="auto"/>
          </w:divBdr>
        </w:div>
        <w:div w:id="1771776680">
          <w:marLeft w:val="0"/>
          <w:marRight w:val="0"/>
          <w:marTop w:val="0"/>
          <w:marBottom w:val="0"/>
          <w:divBdr>
            <w:top w:val="none" w:sz="0" w:space="0" w:color="auto"/>
            <w:left w:val="none" w:sz="0" w:space="0" w:color="auto"/>
            <w:bottom w:val="none" w:sz="0" w:space="0" w:color="auto"/>
            <w:right w:val="none" w:sz="0" w:space="0" w:color="auto"/>
          </w:divBdr>
        </w:div>
        <w:div w:id="2115326297">
          <w:marLeft w:val="0"/>
          <w:marRight w:val="0"/>
          <w:marTop w:val="0"/>
          <w:marBottom w:val="0"/>
          <w:divBdr>
            <w:top w:val="none" w:sz="0" w:space="0" w:color="auto"/>
            <w:left w:val="none" w:sz="0" w:space="0" w:color="auto"/>
            <w:bottom w:val="none" w:sz="0" w:space="0" w:color="auto"/>
            <w:right w:val="none" w:sz="0" w:space="0" w:color="auto"/>
          </w:divBdr>
        </w:div>
        <w:div w:id="1670988267">
          <w:marLeft w:val="0"/>
          <w:marRight w:val="0"/>
          <w:marTop w:val="0"/>
          <w:marBottom w:val="0"/>
          <w:divBdr>
            <w:top w:val="none" w:sz="0" w:space="0" w:color="auto"/>
            <w:left w:val="none" w:sz="0" w:space="0" w:color="auto"/>
            <w:bottom w:val="none" w:sz="0" w:space="0" w:color="auto"/>
            <w:right w:val="none" w:sz="0" w:space="0" w:color="auto"/>
          </w:divBdr>
        </w:div>
        <w:div w:id="1661351628">
          <w:marLeft w:val="0"/>
          <w:marRight w:val="0"/>
          <w:marTop w:val="0"/>
          <w:marBottom w:val="0"/>
          <w:divBdr>
            <w:top w:val="none" w:sz="0" w:space="0" w:color="auto"/>
            <w:left w:val="none" w:sz="0" w:space="0" w:color="auto"/>
            <w:bottom w:val="none" w:sz="0" w:space="0" w:color="auto"/>
            <w:right w:val="none" w:sz="0" w:space="0" w:color="auto"/>
          </w:divBdr>
        </w:div>
        <w:div w:id="1329863913">
          <w:marLeft w:val="0"/>
          <w:marRight w:val="0"/>
          <w:marTop w:val="0"/>
          <w:marBottom w:val="0"/>
          <w:divBdr>
            <w:top w:val="none" w:sz="0" w:space="0" w:color="auto"/>
            <w:left w:val="none" w:sz="0" w:space="0" w:color="auto"/>
            <w:bottom w:val="none" w:sz="0" w:space="0" w:color="auto"/>
            <w:right w:val="none" w:sz="0" w:space="0" w:color="auto"/>
          </w:divBdr>
        </w:div>
        <w:div w:id="824056312">
          <w:marLeft w:val="0"/>
          <w:marRight w:val="0"/>
          <w:marTop w:val="0"/>
          <w:marBottom w:val="0"/>
          <w:divBdr>
            <w:top w:val="none" w:sz="0" w:space="0" w:color="auto"/>
            <w:left w:val="none" w:sz="0" w:space="0" w:color="auto"/>
            <w:bottom w:val="none" w:sz="0" w:space="0" w:color="auto"/>
            <w:right w:val="none" w:sz="0" w:space="0" w:color="auto"/>
          </w:divBdr>
        </w:div>
        <w:div w:id="1039237016">
          <w:marLeft w:val="0"/>
          <w:marRight w:val="0"/>
          <w:marTop w:val="0"/>
          <w:marBottom w:val="0"/>
          <w:divBdr>
            <w:top w:val="none" w:sz="0" w:space="0" w:color="auto"/>
            <w:left w:val="none" w:sz="0" w:space="0" w:color="auto"/>
            <w:bottom w:val="none" w:sz="0" w:space="0" w:color="auto"/>
            <w:right w:val="none" w:sz="0" w:space="0" w:color="auto"/>
          </w:divBdr>
        </w:div>
        <w:div w:id="216866724">
          <w:marLeft w:val="0"/>
          <w:marRight w:val="0"/>
          <w:marTop w:val="0"/>
          <w:marBottom w:val="0"/>
          <w:divBdr>
            <w:top w:val="none" w:sz="0" w:space="0" w:color="auto"/>
            <w:left w:val="none" w:sz="0" w:space="0" w:color="auto"/>
            <w:bottom w:val="none" w:sz="0" w:space="0" w:color="auto"/>
            <w:right w:val="none" w:sz="0" w:space="0" w:color="auto"/>
          </w:divBdr>
        </w:div>
        <w:div w:id="1919485791">
          <w:marLeft w:val="0"/>
          <w:marRight w:val="0"/>
          <w:marTop w:val="0"/>
          <w:marBottom w:val="0"/>
          <w:divBdr>
            <w:top w:val="none" w:sz="0" w:space="0" w:color="auto"/>
            <w:left w:val="none" w:sz="0" w:space="0" w:color="auto"/>
            <w:bottom w:val="none" w:sz="0" w:space="0" w:color="auto"/>
            <w:right w:val="none" w:sz="0" w:space="0" w:color="auto"/>
          </w:divBdr>
        </w:div>
        <w:div w:id="1255556466">
          <w:marLeft w:val="0"/>
          <w:marRight w:val="0"/>
          <w:marTop w:val="0"/>
          <w:marBottom w:val="0"/>
          <w:divBdr>
            <w:top w:val="none" w:sz="0" w:space="0" w:color="auto"/>
            <w:left w:val="none" w:sz="0" w:space="0" w:color="auto"/>
            <w:bottom w:val="none" w:sz="0" w:space="0" w:color="auto"/>
            <w:right w:val="none" w:sz="0" w:space="0" w:color="auto"/>
          </w:divBdr>
        </w:div>
        <w:div w:id="840588170">
          <w:marLeft w:val="0"/>
          <w:marRight w:val="0"/>
          <w:marTop w:val="0"/>
          <w:marBottom w:val="0"/>
          <w:divBdr>
            <w:top w:val="none" w:sz="0" w:space="0" w:color="auto"/>
            <w:left w:val="none" w:sz="0" w:space="0" w:color="auto"/>
            <w:bottom w:val="none" w:sz="0" w:space="0" w:color="auto"/>
            <w:right w:val="none" w:sz="0" w:space="0" w:color="auto"/>
          </w:divBdr>
        </w:div>
        <w:div w:id="1637684842">
          <w:marLeft w:val="0"/>
          <w:marRight w:val="0"/>
          <w:marTop w:val="0"/>
          <w:marBottom w:val="0"/>
          <w:divBdr>
            <w:top w:val="none" w:sz="0" w:space="0" w:color="auto"/>
            <w:left w:val="none" w:sz="0" w:space="0" w:color="auto"/>
            <w:bottom w:val="none" w:sz="0" w:space="0" w:color="auto"/>
            <w:right w:val="none" w:sz="0" w:space="0" w:color="auto"/>
          </w:divBdr>
        </w:div>
        <w:div w:id="1957641638">
          <w:marLeft w:val="0"/>
          <w:marRight w:val="0"/>
          <w:marTop w:val="0"/>
          <w:marBottom w:val="0"/>
          <w:divBdr>
            <w:top w:val="none" w:sz="0" w:space="0" w:color="auto"/>
            <w:left w:val="none" w:sz="0" w:space="0" w:color="auto"/>
            <w:bottom w:val="none" w:sz="0" w:space="0" w:color="auto"/>
            <w:right w:val="none" w:sz="0" w:space="0" w:color="auto"/>
          </w:divBdr>
        </w:div>
        <w:div w:id="776750611">
          <w:marLeft w:val="0"/>
          <w:marRight w:val="0"/>
          <w:marTop w:val="0"/>
          <w:marBottom w:val="0"/>
          <w:divBdr>
            <w:top w:val="none" w:sz="0" w:space="0" w:color="auto"/>
            <w:left w:val="none" w:sz="0" w:space="0" w:color="auto"/>
            <w:bottom w:val="none" w:sz="0" w:space="0" w:color="auto"/>
            <w:right w:val="none" w:sz="0" w:space="0" w:color="auto"/>
          </w:divBdr>
        </w:div>
        <w:div w:id="1431849830">
          <w:marLeft w:val="0"/>
          <w:marRight w:val="0"/>
          <w:marTop w:val="0"/>
          <w:marBottom w:val="0"/>
          <w:divBdr>
            <w:top w:val="none" w:sz="0" w:space="0" w:color="auto"/>
            <w:left w:val="none" w:sz="0" w:space="0" w:color="auto"/>
            <w:bottom w:val="none" w:sz="0" w:space="0" w:color="auto"/>
            <w:right w:val="none" w:sz="0" w:space="0" w:color="auto"/>
          </w:divBdr>
        </w:div>
        <w:div w:id="565799273">
          <w:marLeft w:val="0"/>
          <w:marRight w:val="0"/>
          <w:marTop w:val="0"/>
          <w:marBottom w:val="0"/>
          <w:divBdr>
            <w:top w:val="none" w:sz="0" w:space="0" w:color="auto"/>
            <w:left w:val="none" w:sz="0" w:space="0" w:color="auto"/>
            <w:bottom w:val="none" w:sz="0" w:space="0" w:color="auto"/>
            <w:right w:val="none" w:sz="0" w:space="0" w:color="auto"/>
          </w:divBdr>
        </w:div>
        <w:div w:id="276330930">
          <w:marLeft w:val="0"/>
          <w:marRight w:val="0"/>
          <w:marTop w:val="0"/>
          <w:marBottom w:val="0"/>
          <w:divBdr>
            <w:top w:val="none" w:sz="0" w:space="0" w:color="auto"/>
            <w:left w:val="none" w:sz="0" w:space="0" w:color="auto"/>
            <w:bottom w:val="none" w:sz="0" w:space="0" w:color="auto"/>
            <w:right w:val="none" w:sz="0" w:space="0" w:color="auto"/>
          </w:divBdr>
        </w:div>
        <w:div w:id="1398285190">
          <w:marLeft w:val="0"/>
          <w:marRight w:val="0"/>
          <w:marTop w:val="0"/>
          <w:marBottom w:val="0"/>
          <w:divBdr>
            <w:top w:val="none" w:sz="0" w:space="0" w:color="auto"/>
            <w:left w:val="none" w:sz="0" w:space="0" w:color="auto"/>
            <w:bottom w:val="none" w:sz="0" w:space="0" w:color="auto"/>
            <w:right w:val="none" w:sz="0" w:space="0" w:color="auto"/>
          </w:divBdr>
        </w:div>
        <w:div w:id="1848984823">
          <w:marLeft w:val="0"/>
          <w:marRight w:val="0"/>
          <w:marTop w:val="0"/>
          <w:marBottom w:val="0"/>
          <w:divBdr>
            <w:top w:val="none" w:sz="0" w:space="0" w:color="auto"/>
            <w:left w:val="none" w:sz="0" w:space="0" w:color="auto"/>
            <w:bottom w:val="none" w:sz="0" w:space="0" w:color="auto"/>
            <w:right w:val="none" w:sz="0" w:space="0" w:color="auto"/>
          </w:divBdr>
        </w:div>
        <w:div w:id="1185286145">
          <w:marLeft w:val="0"/>
          <w:marRight w:val="0"/>
          <w:marTop w:val="0"/>
          <w:marBottom w:val="0"/>
          <w:divBdr>
            <w:top w:val="none" w:sz="0" w:space="0" w:color="auto"/>
            <w:left w:val="none" w:sz="0" w:space="0" w:color="auto"/>
            <w:bottom w:val="none" w:sz="0" w:space="0" w:color="auto"/>
            <w:right w:val="none" w:sz="0" w:space="0" w:color="auto"/>
          </w:divBdr>
        </w:div>
        <w:div w:id="325087541">
          <w:marLeft w:val="0"/>
          <w:marRight w:val="0"/>
          <w:marTop w:val="0"/>
          <w:marBottom w:val="0"/>
          <w:divBdr>
            <w:top w:val="none" w:sz="0" w:space="0" w:color="auto"/>
            <w:left w:val="none" w:sz="0" w:space="0" w:color="auto"/>
            <w:bottom w:val="none" w:sz="0" w:space="0" w:color="auto"/>
            <w:right w:val="none" w:sz="0" w:space="0" w:color="auto"/>
          </w:divBdr>
        </w:div>
        <w:div w:id="505556032">
          <w:marLeft w:val="0"/>
          <w:marRight w:val="0"/>
          <w:marTop w:val="0"/>
          <w:marBottom w:val="0"/>
          <w:divBdr>
            <w:top w:val="none" w:sz="0" w:space="0" w:color="auto"/>
            <w:left w:val="none" w:sz="0" w:space="0" w:color="auto"/>
            <w:bottom w:val="none" w:sz="0" w:space="0" w:color="auto"/>
            <w:right w:val="none" w:sz="0" w:space="0" w:color="auto"/>
          </w:divBdr>
        </w:div>
        <w:div w:id="895817314">
          <w:marLeft w:val="0"/>
          <w:marRight w:val="0"/>
          <w:marTop w:val="0"/>
          <w:marBottom w:val="0"/>
          <w:divBdr>
            <w:top w:val="none" w:sz="0" w:space="0" w:color="auto"/>
            <w:left w:val="none" w:sz="0" w:space="0" w:color="auto"/>
            <w:bottom w:val="none" w:sz="0" w:space="0" w:color="auto"/>
            <w:right w:val="none" w:sz="0" w:space="0" w:color="auto"/>
          </w:divBdr>
        </w:div>
        <w:div w:id="1229684300">
          <w:marLeft w:val="0"/>
          <w:marRight w:val="0"/>
          <w:marTop w:val="0"/>
          <w:marBottom w:val="0"/>
          <w:divBdr>
            <w:top w:val="none" w:sz="0" w:space="0" w:color="auto"/>
            <w:left w:val="none" w:sz="0" w:space="0" w:color="auto"/>
            <w:bottom w:val="none" w:sz="0" w:space="0" w:color="auto"/>
            <w:right w:val="none" w:sz="0" w:space="0" w:color="auto"/>
          </w:divBdr>
        </w:div>
        <w:div w:id="1595893833">
          <w:marLeft w:val="0"/>
          <w:marRight w:val="0"/>
          <w:marTop w:val="0"/>
          <w:marBottom w:val="0"/>
          <w:divBdr>
            <w:top w:val="none" w:sz="0" w:space="0" w:color="auto"/>
            <w:left w:val="none" w:sz="0" w:space="0" w:color="auto"/>
            <w:bottom w:val="none" w:sz="0" w:space="0" w:color="auto"/>
            <w:right w:val="none" w:sz="0" w:space="0" w:color="auto"/>
          </w:divBdr>
        </w:div>
        <w:div w:id="1680153089">
          <w:marLeft w:val="0"/>
          <w:marRight w:val="0"/>
          <w:marTop w:val="0"/>
          <w:marBottom w:val="0"/>
          <w:divBdr>
            <w:top w:val="none" w:sz="0" w:space="0" w:color="auto"/>
            <w:left w:val="none" w:sz="0" w:space="0" w:color="auto"/>
            <w:bottom w:val="none" w:sz="0" w:space="0" w:color="auto"/>
            <w:right w:val="none" w:sz="0" w:space="0" w:color="auto"/>
          </w:divBdr>
        </w:div>
        <w:div w:id="812403039">
          <w:marLeft w:val="0"/>
          <w:marRight w:val="0"/>
          <w:marTop w:val="0"/>
          <w:marBottom w:val="0"/>
          <w:divBdr>
            <w:top w:val="none" w:sz="0" w:space="0" w:color="auto"/>
            <w:left w:val="none" w:sz="0" w:space="0" w:color="auto"/>
            <w:bottom w:val="none" w:sz="0" w:space="0" w:color="auto"/>
            <w:right w:val="none" w:sz="0" w:space="0" w:color="auto"/>
          </w:divBdr>
        </w:div>
        <w:div w:id="1502426594">
          <w:marLeft w:val="0"/>
          <w:marRight w:val="0"/>
          <w:marTop w:val="0"/>
          <w:marBottom w:val="0"/>
          <w:divBdr>
            <w:top w:val="none" w:sz="0" w:space="0" w:color="auto"/>
            <w:left w:val="none" w:sz="0" w:space="0" w:color="auto"/>
            <w:bottom w:val="none" w:sz="0" w:space="0" w:color="auto"/>
            <w:right w:val="none" w:sz="0" w:space="0" w:color="auto"/>
          </w:divBdr>
        </w:div>
        <w:div w:id="1190023337">
          <w:marLeft w:val="0"/>
          <w:marRight w:val="0"/>
          <w:marTop w:val="0"/>
          <w:marBottom w:val="0"/>
          <w:divBdr>
            <w:top w:val="none" w:sz="0" w:space="0" w:color="auto"/>
            <w:left w:val="none" w:sz="0" w:space="0" w:color="auto"/>
            <w:bottom w:val="none" w:sz="0" w:space="0" w:color="auto"/>
            <w:right w:val="none" w:sz="0" w:space="0" w:color="auto"/>
          </w:divBdr>
        </w:div>
        <w:div w:id="2086418087">
          <w:marLeft w:val="0"/>
          <w:marRight w:val="0"/>
          <w:marTop w:val="0"/>
          <w:marBottom w:val="0"/>
          <w:divBdr>
            <w:top w:val="none" w:sz="0" w:space="0" w:color="auto"/>
            <w:left w:val="none" w:sz="0" w:space="0" w:color="auto"/>
            <w:bottom w:val="none" w:sz="0" w:space="0" w:color="auto"/>
            <w:right w:val="none" w:sz="0" w:space="0" w:color="auto"/>
          </w:divBdr>
        </w:div>
        <w:div w:id="1237517858">
          <w:marLeft w:val="0"/>
          <w:marRight w:val="0"/>
          <w:marTop w:val="0"/>
          <w:marBottom w:val="0"/>
          <w:divBdr>
            <w:top w:val="none" w:sz="0" w:space="0" w:color="auto"/>
            <w:left w:val="none" w:sz="0" w:space="0" w:color="auto"/>
            <w:bottom w:val="none" w:sz="0" w:space="0" w:color="auto"/>
            <w:right w:val="none" w:sz="0" w:space="0" w:color="auto"/>
          </w:divBdr>
        </w:div>
        <w:div w:id="1501190557">
          <w:marLeft w:val="0"/>
          <w:marRight w:val="0"/>
          <w:marTop w:val="0"/>
          <w:marBottom w:val="0"/>
          <w:divBdr>
            <w:top w:val="none" w:sz="0" w:space="0" w:color="auto"/>
            <w:left w:val="none" w:sz="0" w:space="0" w:color="auto"/>
            <w:bottom w:val="none" w:sz="0" w:space="0" w:color="auto"/>
            <w:right w:val="none" w:sz="0" w:space="0" w:color="auto"/>
          </w:divBdr>
        </w:div>
        <w:div w:id="276329742">
          <w:marLeft w:val="0"/>
          <w:marRight w:val="0"/>
          <w:marTop w:val="0"/>
          <w:marBottom w:val="0"/>
          <w:divBdr>
            <w:top w:val="none" w:sz="0" w:space="0" w:color="auto"/>
            <w:left w:val="none" w:sz="0" w:space="0" w:color="auto"/>
            <w:bottom w:val="none" w:sz="0" w:space="0" w:color="auto"/>
            <w:right w:val="none" w:sz="0" w:space="0" w:color="auto"/>
          </w:divBdr>
        </w:div>
        <w:div w:id="1339964532">
          <w:marLeft w:val="0"/>
          <w:marRight w:val="0"/>
          <w:marTop w:val="0"/>
          <w:marBottom w:val="0"/>
          <w:divBdr>
            <w:top w:val="none" w:sz="0" w:space="0" w:color="auto"/>
            <w:left w:val="none" w:sz="0" w:space="0" w:color="auto"/>
            <w:bottom w:val="none" w:sz="0" w:space="0" w:color="auto"/>
            <w:right w:val="none" w:sz="0" w:space="0" w:color="auto"/>
          </w:divBdr>
        </w:div>
        <w:div w:id="1066151412">
          <w:marLeft w:val="0"/>
          <w:marRight w:val="0"/>
          <w:marTop w:val="0"/>
          <w:marBottom w:val="0"/>
          <w:divBdr>
            <w:top w:val="none" w:sz="0" w:space="0" w:color="auto"/>
            <w:left w:val="none" w:sz="0" w:space="0" w:color="auto"/>
            <w:bottom w:val="none" w:sz="0" w:space="0" w:color="auto"/>
            <w:right w:val="none" w:sz="0" w:space="0" w:color="auto"/>
          </w:divBdr>
        </w:div>
        <w:div w:id="2119181680">
          <w:marLeft w:val="0"/>
          <w:marRight w:val="0"/>
          <w:marTop w:val="0"/>
          <w:marBottom w:val="0"/>
          <w:divBdr>
            <w:top w:val="none" w:sz="0" w:space="0" w:color="auto"/>
            <w:left w:val="none" w:sz="0" w:space="0" w:color="auto"/>
            <w:bottom w:val="none" w:sz="0" w:space="0" w:color="auto"/>
            <w:right w:val="none" w:sz="0" w:space="0" w:color="auto"/>
          </w:divBdr>
        </w:div>
        <w:div w:id="1311786826">
          <w:marLeft w:val="0"/>
          <w:marRight w:val="0"/>
          <w:marTop w:val="0"/>
          <w:marBottom w:val="0"/>
          <w:divBdr>
            <w:top w:val="none" w:sz="0" w:space="0" w:color="auto"/>
            <w:left w:val="none" w:sz="0" w:space="0" w:color="auto"/>
            <w:bottom w:val="none" w:sz="0" w:space="0" w:color="auto"/>
            <w:right w:val="none" w:sz="0" w:space="0" w:color="auto"/>
          </w:divBdr>
        </w:div>
        <w:div w:id="2064670378">
          <w:marLeft w:val="0"/>
          <w:marRight w:val="0"/>
          <w:marTop w:val="0"/>
          <w:marBottom w:val="0"/>
          <w:divBdr>
            <w:top w:val="none" w:sz="0" w:space="0" w:color="auto"/>
            <w:left w:val="none" w:sz="0" w:space="0" w:color="auto"/>
            <w:bottom w:val="none" w:sz="0" w:space="0" w:color="auto"/>
            <w:right w:val="none" w:sz="0" w:space="0" w:color="auto"/>
          </w:divBdr>
        </w:div>
        <w:div w:id="1314144143">
          <w:marLeft w:val="0"/>
          <w:marRight w:val="0"/>
          <w:marTop w:val="0"/>
          <w:marBottom w:val="0"/>
          <w:divBdr>
            <w:top w:val="none" w:sz="0" w:space="0" w:color="auto"/>
            <w:left w:val="none" w:sz="0" w:space="0" w:color="auto"/>
            <w:bottom w:val="none" w:sz="0" w:space="0" w:color="auto"/>
            <w:right w:val="none" w:sz="0" w:space="0" w:color="auto"/>
          </w:divBdr>
        </w:div>
        <w:div w:id="2001808332">
          <w:marLeft w:val="0"/>
          <w:marRight w:val="0"/>
          <w:marTop w:val="0"/>
          <w:marBottom w:val="0"/>
          <w:divBdr>
            <w:top w:val="none" w:sz="0" w:space="0" w:color="auto"/>
            <w:left w:val="none" w:sz="0" w:space="0" w:color="auto"/>
            <w:bottom w:val="none" w:sz="0" w:space="0" w:color="auto"/>
            <w:right w:val="none" w:sz="0" w:space="0" w:color="auto"/>
          </w:divBdr>
        </w:div>
        <w:div w:id="1207254984">
          <w:marLeft w:val="0"/>
          <w:marRight w:val="0"/>
          <w:marTop w:val="0"/>
          <w:marBottom w:val="0"/>
          <w:divBdr>
            <w:top w:val="none" w:sz="0" w:space="0" w:color="auto"/>
            <w:left w:val="none" w:sz="0" w:space="0" w:color="auto"/>
            <w:bottom w:val="none" w:sz="0" w:space="0" w:color="auto"/>
            <w:right w:val="none" w:sz="0" w:space="0" w:color="auto"/>
          </w:divBdr>
        </w:div>
        <w:div w:id="1812283863">
          <w:marLeft w:val="0"/>
          <w:marRight w:val="0"/>
          <w:marTop w:val="0"/>
          <w:marBottom w:val="0"/>
          <w:divBdr>
            <w:top w:val="none" w:sz="0" w:space="0" w:color="auto"/>
            <w:left w:val="none" w:sz="0" w:space="0" w:color="auto"/>
            <w:bottom w:val="none" w:sz="0" w:space="0" w:color="auto"/>
            <w:right w:val="none" w:sz="0" w:space="0" w:color="auto"/>
          </w:divBdr>
        </w:div>
        <w:div w:id="2044207964">
          <w:marLeft w:val="0"/>
          <w:marRight w:val="0"/>
          <w:marTop w:val="0"/>
          <w:marBottom w:val="0"/>
          <w:divBdr>
            <w:top w:val="none" w:sz="0" w:space="0" w:color="auto"/>
            <w:left w:val="none" w:sz="0" w:space="0" w:color="auto"/>
            <w:bottom w:val="none" w:sz="0" w:space="0" w:color="auto"/>
            <w:right w:val="none" w:sz="0" w:space="0" w:color="auto"/>
          </w:divBdr>
        </w:div>
        <w:div w:id="311065969">
          <w:marLeft w:val="0"/>
          <w:marRight w:val="0"/>
          <w:marTop w:val="0"/>
          <w:marBottom w:val="0"/>
          <w:divBdr>
            <w:top w:val="none" w:sz="0" w:space="0" w:color="auto"/>
            <w:left w:val="none" w:sz="0" w:space="0" w:color="auto"/>
            <w:bottom w:val="none" w:sz="0" w:space="0" w:color="auto"/>
            <w:right w:val="none" w:sz="0" w:space="0" w:color="auto"/>
          </w:divBdr>
        </w:div>
        <w:div w:id="145829315">
          <w:marLeft w:val="0"/>
          <w:marRight w:val="0"/>
          <w:marTop w:val="0"/>
          <w:marBottom w:val="0"/>
          <w:divBdr>
            <w:top w:val="none" w:sz="0" w:space="0" w:color="auto"/>
            <w:left w:val="none" w:sz="0" w:space="0" w:color="auto"/>
            <w:bottom w:val="none" w:sz="0" w:space="0" w:color="auto"/>
            <w:right w:val="none" w:sz="0" w:space="0" w:color="auto"/>
          </w:divBdr>
        </w:div>
        <w:div w:id="527184476">
          <w:marLeft w:val="0"/>
          <w:marRight w:val="0"/>
          <w:marTop w:val="0"/>
          <w:marBottom w:val="0"/>
          <w:divBdr>
            <w:top w:val="none" w:sz="0" w:space="0" w:color="auto"/>
            <w:left w:val="none" w:sz="0" w:space="0" w:color="auto"/>
            <w:bottom w:val="none" w:sz="0" w:space="0" w:color="auto"/>
            <w:right w:val="none" w:sz="0" w:space="0" w:color="auto"/>
          </w:divBdr>
        </w:div>
        <w:div w:id="2101754286">
          <w:marLeft w:val="0"/>
          <w:marRight w:val="0"/>
          <w:marTop w:val="0"/>
          <w:marBottom w:val="0"/>
          <w:divBdr>
            <w:top w:val="none" w:sz="0" w:space="0" w:color="auto"/>
            <w:left w:val="none" w:sz="0" w:space="0" w:color="auto"/>
            <w:bottom w:val="none" w:sz="0" w:space="0" w:color="auto"/>
            <w:right w:val="none" w:sz="0" w:space="0" w:color="auto"/>
          </w:divBdr>
        </w:div>
        <w:div w:id="1515224757">
          <w:marLeft w:val="0"/>
          <w:marRight w:val="0"/>
          <w:marTop w:val="0"/>
          <w:marBottom w:val="0"/>
          <w:divBdr>
            <w:top w:val="none" w:sz="0" w:space="0" w:color="auto"/>
            <w:left w:val="none" w:sz="0" w:space="0" w:color="auto"/>
            <w:bottom w:val="none" w:sz="0" w:space="0" w:color="auto"/>
            <w:right w:val="none" w:sz="0" w:space="0" w:color="auto"/>
          </w:divBdr>
        </w:div>
        <w:div w:id="175583012">
          <w:marLeft w:val="0"/>
          <w:marRight w:val="0"/>
          <w:marTop w:val="0"/>
          <w:marBottom w:val="0"/>
          <w:divBdr>
            <w:top w:val="none" w:sz="0" w:space="0" w:color="auto"/>
            <w:left w:val="none" w:sz="0" w:space="0" w:color="auto"/>
            <w:bottom w:val="none" w:sz="0" w:space="0" w:color="auto"/>
            <w:right w:val="none" w:sz="0" w:space="0" w:color="auto"/>
          </w:divBdr>
        </w:div>
        <w:div w:id="2100448478">
          <w:marLeft w:val="0"/>
          <w:marRight w:val="0"/>
          <w:marTop w:val="0"/>
          <w:marBottom w:val="0"/>
          <w:divBdr>
            <w:top w:val="none" w:sz="0" w:space="0" w:color="auto"/>
            <w:left w:val="none" w:sz="0" w:space="0" w:color="auto"/>
            <w:bottom w:val="none" w:sz="0" w:space="0" w:color="auto"/>
            <w:right w:val="none" w:sz="0" w:space="0" w:color="auto"/>
          </w:divBdr>
        </w:div>
        <w:div w:id="148519115">
          <w:marLeft w:val="0"/>
          <w:marRight w:val="0"/>
          <w:marTop w:val="0"/>
          <w:marBottom w:val="0"/>
          <w:divBdr>
            <w:top w:val="none" w:sz="0" w:space="0" w:color="auto"/>
            <w:left w:val="none" w:sz="0" w:space="0" w:color="auto"/>
            <w:bottom w:val="none" w:sz="0" w:space="0" w:color="auto"/>
            <w:right w:val="none" w:sz="0" w:space="0" w:color="auto"/>
          </w:divBdr>
        </w:div>
        <w:div w:id="1565991438">
          <w:marLeft w:val="0"/>
          <w:marRight w:val="0"/>
          <w:marTop w:val="0"/>
          <w:marBottom w:val="0"/>
          <w:divBdr>
            <w:top w:val="none" w:sz="0" w:space="0" w:color="auto"/>
            <w:left w:val="none" w:sz="0" w:space="0" w:color="auto"/>
            <w:bottom w:val="none" w:sz="0" w:space="0" w:color="auto"/>
            <w:right w:val="none" w:sz="0" w:space="0" w:color="auto"/>
          </w:divBdr>
        </w:div>
        <w:div w:id="270402251">
          <w:marLeft w:val="0"/>
          <w:marRight w:val="0"/>
          <w:marTop w:val="0"/>
          <w:marBottom w:val="0"/>
          <w:divBdr>
            <w:top w:val="none" w:sz="0" w:space="0" w:color="auto"/>
            <w:left w:val="none" w:sz="0" w:space="0" w:color="auto"/>
            <w:bottom w:val="none" w:sz="0" w:space="0" w:color="auto"/>
            <w:right w:val="none" w:sz="0" w:space="0" w:color="auto"/>
          </w:divBdr>
        </w:div>
        <w:div w:id="550044719">
          <w:marLeft w:val="0"/>
          <w:marRight w:val="0"/>
          <w:marTop w:val="0"/>
          <w:marBottom w:val="0"/>
          <w:divBdr>
            <w:top w:val="none" w:sz="0" w:space="0" w:color="auto"/>
            <w:left w:val="none" w:sz="0" w:space="0" w:color="auto"/>
            <w:bottom w:val="none" w:sz="0" w:space="0" w:color="auto"/>
            <w:right w:val="none" w:sz="0" w:space="0" w:color="auto"/>
          </w:divBdr>
        </w:div>
        <w:div w:id="277295554">
          <w:marLeft w:val="0"/>
          <w:marRight w:val="0"/>
          <w:marTop w:val="0"/>
          <w:marBottom w:val="0"/>
          <w:divBdr>
            <w:top w:val="none" w:sz="0" w:space="0" w:color="auto"/>
            <w:left w:val="none" w:sz="0" w:space="0" w:color="auto"/>
            <w:bottom w:val="none" w:sz="0" w:space="0" w:color="auto"/>
            <w:right w:val="none" w:sz="0" w:space="0" w:color="auto"/>
          </w:divBdr>
        </w:div>
        <w:div w:id="1884171101">
          <w:marLeft w:val="0"/>
          <w:marRight w:val="0"/>
          <w:marTop w:val="0"/>
          <w:marBottom w:val="0"/>
          <w:divBdr>
            <w:top w:val="none" w:sz="0" w:space="0" w:color="auto"/>
            <w:left w:val="none" w:sz="0" w:space="0" w:color="auto"/>
            <w:bottom w:val="none" w:sz="0" w:space="0" w:color="auto"/>
            <w:right w:val="none" w:sz="0" w:space="0" w:color="auto"/>
          </w:divBdr>
        </w:div>
        <w:div w:id="707723762">
          <w:marLeft w:val="0"/>
          <w:marRight w:val="0"/>
          <w:marTop w:val="0"/>
          <w:marBottom w:val="0"/>
          <w:divBdr>
            <w:top w:val="none" w:sz="0" w:space="0" w:color="auto"/>
            <w:left w:val="none" w:sz="0" w:space="0" w:color="auto"/>
            <w:bottom w:val="none" w:sz="0" w:space="0" w:color="auto"/>
            <w:right w:val="none" w:sz="0" w:space="0" w:color="auto"/>
          </w:divBdr>
        </w:div>
        <w:div w:id="418907673">
          <w:marLeft w:val="0"/>
          <w:marRight w:val="0"/>
          <w:marTop w:val="0"/>
          <w:marBottom w:val="0"/>
          <w:divBdr>
            <w:top w:val="none" w:sz="0" w:space="0" w:color="auto"/>
            <w:left w:val="none" w:sz="0" w:space="0" w:color="auto"/>
            <w:bottom w:val="none" w:sz="0" w:space="0" w:color="auto"/>
            <w:right w:val="none" w:sz="0" w:space="0" w:color="auto"/>
          </w:divBdr>
        </w:div>
        <w:div w:id="1899125526">
          <w:marLeft w:val="0"/>
          <w:marRight w:val="0"/>
          <w:marTop w:val="0"/>
          <w:marBottom w:val="0"/>
          <w:divBdr>
            <w:top w:val="none" w:sz="0" w:space="0" w:color="auto"/>
            <w:left w:val="none" w:sz="0" w:space="0" w:color="auto"/>
            <w:bottom w:val="none" w:sz="0" w:space="0" w:color="auto"/>
            <w:right w:val="none" w:sz="0" w:space="0" w:color="auto"/>
          </w:divBdr>
        </w:div>
        <w:div w:id="253591317">
          <w:marLeft w:val="0"/>
          <w:marRight w:val="0"/>
          <w:marTop w:val="0"/>
          <w:marBottom w:val="0"/>
          <w:divBdr>
            <w:top w:val="none" w:sz="0" w:space="0" w:color="auto"/>
            <w:left w:val="none" w:sz="0" w:space="0" w:color="auto"/>
            <w:bottom w:val="none" w:sz="0" w:space="0" w:color="auto"/>
            <w:right w:val="none" w:sz="0" w:space="0" w:color="auto"/>
          </w:divBdr>
        </w:div>
        <w:div w:id="1719163438">
          <w:marLeft w:val="0"/>
          <w:marRight w:val="0"/>
          <w:marTop w:val="0"/>
          <w:marBottom w:val="0"/>
          <w:divBdr>
            <w:top w:val="none" w:sz="0" w:space="0" w:color="auto"/>
            <w:left w:val="none" w:sz="0" w:space="0" w:color="auto"/>
            <w:bottom w:val="none" w:sz="0" w:space="0" w:color="auto"/>
            <w:right w:val="none" w:sz="0" w:space="0" w:color="auto"/>
          </w:divBdr>
        </w:div>
        <w:div w:id="1217010257">
          <w:marLeft w:val="0"/>
          <w:marRight w:val="0"/>
          <w:marTop w:val="0"/>
          <w:marBottom w:val="0"/>
          <w:divBdr>
            <w:top w:val="none" w:sz="0" w:space="0" w:color="auto"/>
            <w:left w:val="none" w:sz="0" w:space="0" w:color="auto"/>
            <w:bottom w:val="none" w:sz="0" w:space="0" w:color="auto"/>
            <w:right w:val="none" w:sz="0" w:space="0" w:color="auto"/>
          </w:divBdr>
        </w:div>
        <w:div w:id="400492290">
          <w:marLeft w:val="0"/>
          <w:marRight w:val="0"/>
          <w:marTop w:val="0"/>
          <w:marBottom w:val="0"/>
          <w:divBdr>
            <w:top w:val="none" w:sz="0" w:space="0" w:color="auto"/>
            <w:left w:val="none" w:sz="0" w:space="0" w:color="auto"/>
            <w:bottom w:val="none" w:sz="0" w:space="0" w:color="auto"/>
            <w:right w:val="none" w:sz="0" w:space="0" w:color="auto"/>
          </w:divBdr>
        </w:div>
        <w:div w:id="1652244879">
          <w:marLeft w:val="0"/>
          <w:marRight w:val="0"/>
          <w:marTop w:val="0"/>
          <w:marBottom w:val="0"/>
          <w:divBdr>
            <w:top w:val="none" w:sz="0" w:space="0" w:color="auto"/>
            <w:left w:val="none" w:sz="0" w:space="0" w:color="auto"/>
            <w:bottom w:val="none" w:sz="0" w:space="0" w:color="auto"/>
            <w:right w:val="none" w:sz="0" w:space="0" w:color="auto"/>
          </w:divBdr>
        </w:div>
        <w:div w:id="958300157">
          <w:marLeft w:val="0"/>
          <w:marRight w:val="0"/>
          <w:marTop w:val="0"/>
          <w:marBottom w:val="0"/>
          <w:divBdr>
            <w:top w:val="none" w:sz="0" w:space="0" w:color="auto"/>
            <w:left w:val="none" w:sz="0" w:space="0" w:color="auto"/>
            <w:bottom w:val="none" w:sz="0" w:space="0" w:color="auto"/>
            <w:right w:val="none" w:sz="0" w:space="0" w:color="auto"/>
          </w:divBdr>
        </w:div>
        <w:div w:id="998922312">
          <w:marLeft w:val="0"/>
          <w:marRight w:val="0"/>
          <w:marTop w:val="0"/>
          <w:marBottom w:val="0"/>
          <w:divBdr>
            <w:top w:val="none" w:sz="0" w:space="0" w:color="auto"/>
            <w:left w:val="none" w:sz="0" w:space="0" w:color="auto"/>
            <w:bottom w:val="none" w:sz="0" w:space="0" w:color="auto"/>
            <w:right w:val="none" w:sz="0" w:space="0" w:color="auto"/>
          </w:divBdr>
        </w:div>
        <w:div w:id="1792285560">
          <w:marLeft w:val="0"/>
          <w:marRight w:val="0"/>
          <w:marTop w:val="0"/>
          <w:marBottom w:val="0"/>
          <w:divBdr>
            <w:top w:val="none" w:sz="0" w:space="0" w:color="auto"/>
            <w:left w:val="none" w:sz="0" w:space="0" w:color="auto"/>
            <w:bottom w:val="none" w:sz="0" w:space="0" w:color="auto"/>
            <w:right w:val="none" w:sz="0" w:space="0" w:color="auto"/>
          </w:divBdr>
        </w:div>
        <w:div w:id="1775787697">
          <w:marLeft w:val="0"/>
          <w:marRight w:val="0"/>
          <w:marTop w:val="0"/>
          <w:marBottom w:val="0"/>
          <w:divBdr>
            <w:top w:val="none" w:sz="0" w:space="0" w:color="auto"/>
            <w:left w:val="none" w:sz="0" w:space="0" w:color="auto"/>
            <w:bottom w:val="none" w:sz="0" w:space="0" w:color="auto"/>
            <w:right w:val="none" w:sz="0" w:space="0" w:color="auto"/>
          </w:divBdr>
        </w:div>
        <w:div w:id="1538616610">
          <w:marLeft w:val="0"/>
          <w:marRight w:val="0"/>
          <w:marTop w:val="0"/>
          <w:marBottom w:val="0"/>
          <w:divBdr>
            <w:top w:val="none" w:sz="0" w:space="0" w:color="auto"/>
            <w:left w:val="none" w:sz="0" w:space="0" w:color="auto"/>
            <w:bottom w:val="none" w:sz="0" w:space="0" w:color="auto"/>
            <w:right w:val="none" w:sz="0" w:space="0" w:color="auto"/>
          </w:divBdr>
        </w:div>
        <w:div w:id="1192911242">
          <w:marLeft w:val="0"/>
          <w:marRight w:val="0"/>
          <w:marTop w:val="0"/>
          <w:marBottom w:val="0"/>
          <w:divBdr>
            <w:top w:val="none" w:sz="0" w:space="0" w:color="auto"/>
            <w:left w:val="none" w:sz="0" w:space="0" w:color="auto"/>
            <w:bottom w:val="none" w:sz="0" w:space="0" w:color="auto"/>
            <w:right w:val="none" w:sz="0" w:space="0" w:color="auto"/>
          </w:divBdr>
        </w:div>
        <w:div w:id="455762061">
          <w:marLeft w:val="0"/>
          <w:marRight w:val="0"/>
          <w:marTop w:val="0"/>
          <w:marBottom w:val="0"/>
          <w:divBdr>
            <w:top w:val="none" w:sz="0" w:space="0" w:color="auto"/>
            <w:left w:val="none" w:sz="0" w:space="0" w:color="auto"/>
            <w:bottom w:val="none" w:sz="0" w:space="0" w:color="auto"/>
            <w:right w:val="none" w:sz="0" w:space="0" w:color="auto"/>
          </w:divBdr>
        </w:div>
        <w:div w:id="616908379">
          <w:marLeft w:val="0"/>
          <w:marRight w:val="0"/>
          <w:marTop w:val="0"/>
          <w:marBottom w:val="0"/>
          <w:divBdr>
            <w:top w:val="none" w:sz="0" w:space="0" w:color="auto"/>
            <w:left w:val="none" w:sz="0" w:space="0" w:color="auto"/>
            <w:bottom w:val="none" w:sz="0" w:space="0" w:color="auto"/>
            <w:right w:val="none" w:sz="0" w:space="0" w:color="auto"/>
          </w:divBdr>
        </w:div>
        <w:div w:id="997419372">
          <w:marLeft w:val="0"/>
          <w:marRight w:val="0"/>
          <w:marTop w:val="0"/>
          <w:marBottom w:val="0"/>
          <w:divBdr>
            <w:top w:val="none" w:sz="0" w:space="0" w:color="auto"/>
            <w:left w:val="none" w:sz="0" w:space="0" w:color="auto"/>
            <w:bottom w:val="none" w:sz="0" w:space="0" w:color="auto"/>
            <w:right w:val="none" w:sz="0" w:space="0" w:color="auto"/>
          </w:divBdr>
        </w:div>
        <w:div w:id="2126264678">
          <w:marLeft w:val="0"/>
          <w:marRight w:val="0"/>
          <w:marTop w:val="0"/>
          <w:marBottom w:val="0"/>
          <w:divBdr>
            <w:top w:val="none" w:sz="0" w:space="0" w:color="auto"/>
            <w:left w:val="none" w:sz="0" w:space="0" w:color="auto"/>
            <w:bottom w:val="none" w:sz="0" w:space="0" w:color="auto"/>
            <w:right w:val="none" w:sz="0" w:space="0" w:color="auto"/>
          </w:divBdr>
        </w:div>
        <w:div w:id="707222881">
          <w:marLeft w:val="0"/>
          <w:marRight w:val="0"/>
          <w:marTop w:val="0"/>
          <w:marBottom w:val="0"/>
          <w:divBdr>
            <w:top w:val="none" w:sz="0" w:space="0" w:color="auto"/>
            <w:left w:val="none" w:sz="0" w:space="0" w:color="auto"/>
            <w:bottom w:val="none" w:sz="0" w:space="0" w:color="auto"/>
            <w:right w:val="none" w:sz="0" w:space="0" w:color="auto"/>
          </w:divBdr>
        </w:div>
        <w:div w:id="2034573391">
          <w:marLeft w:val="0"/>
          <w:marRight w:val="0"/>
          <w:marTop w:val="0"/>
          <w:marBottom w:val="0"/>
          <w:divBdr>
            <w:top w:val="none" w:sz="0" w:space="0" w:color="auto"/>
            <w:left w:val="none" w:sz="0" w:space="0" w:color="auto"/>
            <w:bottom w:val="none" w:sz="0" w:space="0" w:color="auto"/>
            <w:right w:val="none" w:sz="0" w:space="0" w:color="auto"/>
          </w:divBdr>
        </w:div>
        <w:div w:id="241258758">
          <w:marLeft w:val="0"/>
          <w:marRight w:val="0"/>
          <w:marTop w:val="0"/>
          <w:marBottom w:val="0"/>
          <w:divBdr>
            <w:top w:val="none" w:sz="0" w:space="0" w:color="auto"/>
            <w:left w:val="none" w:sz="0" w:space="0" w:color="auto"/>
            <w:bottom w:val="none" w:sz="0" w:space="0" w:color="auto"/>
            <w:right w:val="none" w:sz="0" w:space="0" w:color="auto"/>
          </w:divBdr>
        </w:div>
        <w:div w:id="1929077925">
          <w:marLeft w:val="0"/>
          <w:marRight w:val="0"/>
          <w:marTop w:val="0"/>
          <w:marBottom w:val="0"/>
          <w:divBdr>
            <w:top w:val="none" w:sz="0" w:space="0" w:color="auto"/>
            <w:left w:val="none" w:sz="0" w:space="0" w:color="auto"/>
            <w:bottom w:val="none" w:sz="0" w:space="0" w:color="auto"/>
            <w:right w:val="none" w:sz="0" w:space="0" w:color="auto"/>
          </w:divBdr>
        </w:div>
        <w:div w:id="1051080140">
          <w:marLeft w:val="0"/>
          <w:marRight w:val="0"/>
          <w:marTop w:val="0"/>
          <w:marBottom w:val="0"/>
          <w:divBdr>
            <w:top w:val="none" w:sz="0" w:space="0" w:color="auto"/>
            <w:left w:val="none" w:sz="0" w:space="0" w:color="auto"/>
            <w:bottom w:val="none" w:sz="0" w:space="0" w:color="auto"/>
            <w:right w:val="none" w:sz="0" w:space="0" w:color="auto"/>
          </w:divBdr>
        </w:div>
        <w:div w:id="1742217061">
          <w:marLeft w:val="0"/>
          <w:marRight w:val="0"/>
          <w:marTop w:val="0"/>
          <w:marBottom w:val="0"/>
          <w:divBdr>
            <w:top w:val="none" w:sz="0" w:space="0" w:color="auto"/>
            <w:left w:val="none" w:sz="0" w:space="0" w:color="auto"/>
            <w:bottom w:val="none" w:sz="0" w:space="0" w:color="auto"/>
            <w:right w:val="none" w:sz="0" w:space="0" w:color="auto"/>
          </w:divBdr>
        </w:div>
        <w:div w:id="107942630">
          <w:marLeft w:val="0"/>
          <w:marRight w:val="0"/>
          <w:marTop w:val="0"/>
          <w:marBottom w:val="0"/>
          <w:divBdr>
            <w:top w:val="none" w:sz="0" w:space="0" w:color="auto"/>
            <w:left w:val="none" w:sz="0" w:space="0" w:color="auto"/>
            <w:bottom w:val="none" w:sz="0" w:space="0" w:color="auto"/>
            <w:right w:val="none" w:sz="0" w:space="0" w:color="auto"/>
          </w:divBdr>
        </w:div>
        <w:div w:id="518199618">
          <w:marLeft w:val="0"/>
          <w:marRight w:val="0"/>
          <w:marTop w:val="0"/>
          <w:marBottom w:val="0"/>
          <w:divBdr>
            <w:top w:val="none" w:sz="0" w:space="0" w:color="auto"/>
            <w:left w:val="none" w:sz="0" w:space="0" w:color="auto"/>
            <w:bottom w:val="none" w:sz="0" w:space="0" w:color="auto"/>
            <w:right w:val="none" w:sz="0" w:space="0" w:color="auto"/>
          </w:divBdr>
        </w:div>
        <w:div w:id="9993324">
          <w:marLeft w:val="0"/>
          <w:marRight w:val="0"/>
          <w:marTop w:val="0"/>
          <w:marBottom w:val="0"/>
          <w:divBdr>
            <w:top w:val="none" w:sz="0" w:space="0" w:color="auto"/>
            <w:left w:val="none" w:sz="0" w:space="0" w:color="auto"/>
            <w:bottom w:val="none" w:sz="0" w:space="0" w:color="auto"/>
            <w:right w:val="none" w:sz="0" w:space="0" w:color="auto"/>
          </w:divBdr>
        </w:div>
        <w:div w:id="1938521796">
          <w:marLeft w:val="0"/>
          <w:marRight w:val="0"/>
          <w:marTop w:val="0"/>
          <w:marBottom w:val="0"/>
          <w:divBdr>
            <w:top w:val="none" w:sz="0" w:space="0" w:color="auto"/>
            <w:left w:val="none" w:sz="0" w:space="0" w:color="auto"/>
            <w:bottom w:val="none" w:sz="0" w:space="0" w:color="auto"/>
            <w:right w:val="none" w:sz="0" w:space="0" w:color="auto"/>
          </w:divBdr>
        </w:div>
        <w:div w:id="1691952236">
          <w:marLeft w:val="0"/>
          <w:marRight w:val="0"/>
          <w:marTop w:val="0"/>
          <w:marBottom w:val="0"/>
          <w:divBdr>
            <w:top w:val="none" w:sz="0" w:space="0" w:color="auto"/>
            <w:left w:val="none" w:sz="0" w:space="0" w:color="auto"/>
            <w:bottom w:val="none" w:sz="0" w:space="0" w:color="auto"/>
            <w:right w:val="none" w:sz="0" w:space="0" w:color="auto"/>
          </w:divBdr>
        </w:div>
        <w:div w:id="1134715615">
          <w:marLeft w:val="0"/>
          <w:marRight w:val="0"/>
          <w:marTop w:val="0"/>
          <w:marBottom w:val="0"/>
          <w:divBdr>
            <w:top w:val="none" w:sz="0" w:space="0" w:color="auto"/>
            <w:left w:val="none" w:sz="0" w:space="0" w:color="auto"/>
            <w:bottom w:val="none" w:sz="0" w:space="0" w:color="auto"/>
            <w:right w:val="none" w:sz="0" w:space="0" w:color="auto"/>
          </w:divBdr>
        </w:div>
        <w:div w:id="741029797">
          <w:marLeft w:val="0"/>
          <w:marRight w:val="0"/>
          <w:marTop w:val="0"/>
          <w:marBottom w:val="0"/>
          <w:divBdr>
            <w:top w:val="none" w:sz="0" w:space="0" w:color="auto"/>
            <w:left w:val="none" w:sz="0" w:space="0" w:color="auto"/>
            <w:bottom w:val="none" w:sz="0" w:space="0" w:color="auto"/>
            <w:right w:val="none" w:sz="0" w:space="0" w:color="auto"/>
          </w:divBdr>
        </w:div>
        <w:div w:id="1029918218">
          <w:marLeft w:val="0"/>
          <w:marRight w:val="0"/>
          <w:marTop w:val="0"/>
          <w:marBottom w:val="0"/>
          <w:divBdr>
            <w:top w:val="none" w:sz="0" w:space="0" w:color="auto"/>
            <w:left w:val="none" w:sz="0" w:space="0" w:color="auto"/>
            <w:bottom w:val="none" w:sz="0" w:space="0" w:color="auto"/>
            <w:right w:val="none" w:sz="0" w:space="0" w:color="auto"/>
          </w:divBdr>
        </w:div>
        <w:div w:id="1770151177">
          <w:marLeft w:val="0"/>
          <w:marRight w:val="0"/>
          <w:marTop w:val="0"/>
          <w:marBottom w:val="0"/>
          <w:divBdr>
            <w:top w:val="none" w:sz="0" w:space="0" w:color="auto"/>
            <w:left w:val="none" w:sz="0" w:space="0" w:color="auto"/>
            <w:bottom w:val="none" w:sz="0" w:space="0" w:color="auto"/>
            <w:right w:val="none" w:sz="0" w:space="0" w:color="auto"/>
          </w:divBdr>
        </w:div>
        <w:div w:id="1107578653">
          <w:marLeft w:val="0"/>
          <w:marRight w:val="0"/>
          <w:marTop w:val="0"/>
          <w:marBottom w:val="0"/>
          <w:divBdr>
            <w:top w:val="none" w:sz="0" w:space="0" w:color="auto"/>
            <w:left w:val="none" w:sz="0" w:space="0" w:color="auto"/>
            <w:bottom w:val="none" w:sz="0" w:space="0" w:color="auto"/>
            <w:right w:val="none" w:sz="0" w:space="0" w:color="auto"/>
          </w:divBdr>
        </w:div>
        <w:div w:id="405615618">
          <w:marLeft w:val="0"/>
          <w:marRight w:val="0"/>
          <w:marTop w:val="0"/>
          <w:marBottom w:val="0"/>
          <w:divBdr>
            <w:top w:val="none" w:sz="0" w:space="0" w:color="auto"/>
            <w:left w:val="none" w:sz="0" w:space="0" w:color="auto"/>
            <w:bottom w:val="none" w:sz="0" w:space="0" w:color="auto"/>
            <w:right w:val="none" w:sz="0" w:space="0" w:color="auto"/>
          </w:divBdr>
        </w:div>
        <w:div w:id="1353338374">
          <w:marLeft w:val="0"/>
          <w:marRight w:val="0"/>
          <w:marTop w:val="0"/>
          <w:marBottom w:val="0"/>
          <w:divBdr>
            <w:top w:val="none" w:sz="0" w:space="0" w:color="auto"/>
            <w:left w:val="none" w:sz="0" w:space="0" w:color="auto"/>
            <w:bottom w:val="none" w:sz="0" w:space="0" w:color="auto"/>
            <w:right w:val="none" w:sz="0" w:space="0" w:color="auto"/>
          </w:divBdr>
        </w:div>
        <w:div w:id="1568609933">
          <w:marLeft w:val="0"/>
          <w:marRight w:val="0"/>
          <w:marTop w:val="0"/>
          <w:marBottom w:val="0"/>
          <w:divBdr>
            <w:top w:val="none" w:sz="0" w:space="0" w:color="auto"/>
            <w:left w:val="none" w:sz="0" w:space="0" w:color="auto"/>
            <w:bottom w:val="none" w:sz="0" w:space="0" w:color="auto"/>
            <w:right w:val="none" w:sz="0" w:space="0" w:color="auto"/>
          </w:divBdr>
        </w:div>
        <w:div w:id="710879554">
          <w:marLeft w:val="0"/>
          <w:marRight w:val="0"/>
          <w:marTop w:val="0"/>
          <w:marBottom w:val="0"/>
          <w:divBdr>
            <w:top w:val="none" w:sz="0" w:space="0" w:color="auto"/>
            <w:left w:val="none" w:sz="0" w:space="0" w:color="auto"/>
            <w:bottom w:val="none" w:sz="0" w:space="0" w:color="auto"/>
            <w:right w:val="none" w:sz="0" w:space="0" w:color="auto"/>
          </w:divBdr>
        </w:div>
        <w:div w:id="1394087732">
          <w:marLeft w:val="0"/>
          <w:marRight w:val="0"/>
          <w:marTop w:val="0"/>
          <w:marBottom w:val="0"/>
          <w:divBdr>
            <w:top w:val="none" w:sz="0" w:space="0" w:color="auto"/>
            <w:left w:val="none" w:sz="0" w:space="0" w:color="auto"/>
            <w:bottom w:val="none" w:sz="0" w:space="0" w:color="auto"/>
            <w:right w:val="none" w:sz="0" w:space="0" w:color="auto"/>
          </w:divBdr>
        </w:div>
        <w:div w:id="1062869466">
          <w:marLeft w:val="0"/>
          <w:marRight w:val="0"/>
          <w:marTop w:val="0"/>
          <w:marBottom w:val="0"/>
          <w:divBdr>
            <w:top w:val="none" w:sz="0" w:space="0" w:color="auto"/>
            <w:left w:val="none" w:sz="0" w:space="0" w:color="auto"/>
            <w:bottom w:val="none" w:sz="0" w:space="0" w:color="auto"/>
            <w:right w:val="none" w:sz="0" w:space="0" w:color="auto"/>
          </w:divBdr>
        </w:div>
        <w:div w:id="1092244651">
          <w:marLeft w:val="0"/>
          <w:marRight w:val="0"/>
          <w:marTop w:val="0"/>
          <w:marBottom w:val="0"/>
          <w:divBdr>
            <w:top w:val="none" w:sz="0" w:space="0" w:color="auto"/>
            <w:left w:val="none" w:sz="0" w:space="0" w:color="auto"/>
            <w:bottom w:val="none" w:sz="0" w:space="0" w:color="auto"/>
            <w:right w:val="none" w:sz="0" w:space="0" w:color="auto"/>
          </w:divBdr>
        </w:div>
        <w:div w:id="1440951290">
          <w:marLeft w:val="0"/>
          <w:marRight w:val="0"/>
          <w:marTop w:val="0"/>
          <w:marBottom w:val="0"/>
          <w:divBdr>
            <w:top w:val="none" w:sz="0" w:space="0" w:color="auto"/>
            <w:left w:val="none" w:sz="0" w:space="0" w:color="auto"/>
            <w:bottom w:val="none" w:sz="0" w:space="0" w:color="auto"/>
            <w:right w:val="none" w:sz="0" w:space="0" w:color="auto"/>
          </w:divBdr>
        </w:div>
        <w:div w:id="896940593">
          <w:marLeft w:val="0"/>
          <w:marRight w:val="0"/>
          <w:marTop w:val="0"/>
          <w:marBottom w:val="0"/>
          <w:divBdr>
            <w:top w:val="none" w:sz="0" w:space="0" w:color="auto"/>
            <w:left w:val="none" w:sz="0" w:space="0" w:color="auto"/>
            <w:bottom w:val="none" w:sz="0" w:space="0" w:color="auto"/>
            <w:right w:val="none" w:sz="0" w:space="0" w:color="auto"/>
          </w:divBdr>
        </w:div>
        <w:div w:id="285048335">
          <w:marLeft w:val="0"/>
          <w:marRight w:val="0"/>
          <w:marTop w:val="0"/>
          <w:marBottom w:val="0"/>
          <w:divBdr>
            <w:top w:val="none" w:sz="0" w:space="0" w:color="auto"/>
            <w:left w:val="none" w:sz="0" w:space="0" w:color="auto"/>
            <w:bottom w:val="none" w:sz="0" w:space="0" w:color="auto"/>
            <w:right w:val="none" w:sz="0" w:space="0" w:color="auto"/>
          </w:divBdr>
        </w:div>
        <w:div w:id="1009482755">
          <w:marLeft w:val="0"/>
          <w:marRight w:val="0"/>
          <w:marTop w:val="0"/>
          <w:marBottom w:val="0"/>
          <w:divBdr>
            <w:top w:val="none" w:sz="0" w:space="0" w:color="auto"/>
            <w:left w:val="none" w:sz="0" w:space="0" w:color="auto"/>
            <w:bottom w:val="none" w:sz="0" w:space="0" w:color="auto"/>
            <w:right w:val="none" w:sz="0" w:space="0" w:color="auto"/>
          </w:divBdr>
        </w:div>
        <w:div w:id="549923206">
          <w:marLeft w:val="0"/>
          <w:marRight w:val="0"/>
          <w:marTop w:val="0"/>
          <w:marBottom w:val="0"/>
          <w:divBdr>
            <w:top w:val="none" w:sz="0" w:space="0" w:color="auto"/>
            <w:left w:val="none" w:sz="0" w:space="0" w:color="auto"/>
            <w:bottom w:val="none" w:sz="0" w:space="0" w:color="auto"/>
            <w:right w:val="none" w:sz="0" w:space="0" w:color="auto"/>
          </w:divBdr>
        </w:div>
        <w:div w:id="350760415">
          <w:marLeft w:val="0"/>
          <w:marRight w:val="0"/>
          <w:marTop w:val="0"/>
          <w:marBottom w:val="0"/>
          <w:divBdr>
            <w:top w:val="none" w:sz="0" w:space="0" w:color="auto"/>
            <w:left w:val="none" w:sz="0" w:space="0" w:color="auto"/>
            <w:bottom w:val="none" w:sz="0" w:space="0" w:color="auto"/>
            <w:right w:val="none" w:sz="0" w:space="0" w:color="auto"/>
          </w:divBdr>
        </w:div>
        <w:div w:id="1655259306">
          <w:marLeft w:val="0"/>
          <w:marRight w:val="0"/>
          <w:marTop w:val="0"/>
          <w:marBottom w:val="0"/>
          <w:divBdr>
            <w:top w:val="none" w:sz="0" w:space="0" w:color="auto"/>
            <w:left w:val="none" w:sz="0" w:space="0" w:color="auto"/>
            <w:bottom w:val="none" w:sz="0" w:space="0" w:color="auto"/>
            <w:right w:val="none" w:sz="0" w:space="0" w:color="auto"/>
          </w:divBdr>
        </w:div>
        <w:div w:id="1304964966">
          <w:marLeft w:val="0"/>
          <w:marRight w:val="0"/>
          <w:marTop w:val="0"/>
          <w:marBottom w:val="0"/>
          <w:divBdr>
            <w:top w:val="none" w:sz="0" w:space="0" w:color="auto"/>
            <w:left w:val="none" w:sz="0" w:space="0" w:color="auto"/>
            <w:bottom w:val="none" w:sz="0" w:space="0" w:color="auto"/>
            <w:right w:val="none" w:sz="0" w:space="0" w:color="auto"/>
          </w:divBdr>
        </w:div>
        <w:div w:id="6912241">
          <w:marLeft w:val="0"/>
          <w:marRight w:val="0"/>
          <w:marTop w:val="0"/>
          <w:marBottom w:val="0"/>
          <w:divBdr>
            <w:top w:val="none" w:sz="0" w:space="0" w:color="auto"/>
            <w:left w:val="none" w:sz="0" w:space="0" w:color="auto"/>
            <w:bottom w:val="none" w:sz="0" w:space="0" w:color="auto"/>
            <w:right w:val="none" w:sz="0" w:space="0" w:color="auto"/>
          </w:divBdr>
        </w:div>
        <w:div w:id="1769696479">
          <w:marLeft w:val="0"/>
          <w:marRight w:val="0"/>
          <w:marTop w:val="0"/>
          <w:marBottom w:val="0"/>
          <w:divBdr>
            <w:top w:val="none" w:sz="0" w:space="0" w:color="auto"/>
            <w:left w:val="none" w:sz="0" w:space="0" w:color="auto"/>
            <w:bottom w:val="none" w:sz="0" w:space="0" w:color="auto"/>
            <w:right w:val="none" w:sz="0" w:space="0" w:color="auto"/>
          </w:divBdr>
        </w:div>
        <w:div w:id="1516530278">
          <w:marLeft w:val="0"/>
          <w:marRight w:val="0"/>
          <w:marTop w:val="0"/>
          <w:marBottom w:val="0"/>
          <w:divBdr>
            <w:top w:val="none" w:sz="0" w:space="0" w:color="auto"/>
            <w:left w:val="none" w:sz="0" w:space="0" w:color="auto"/>
            <w:bottom w:val="none" w:sz="0" w:space="0" w:color="auto"/>
            <w:right w:val="none" w:sz="0" w:space="0" w:color="auto"/>
          </w:divBdr>
        </w:div>
        <w:div w:id="1715230594">
          <w:marLeft w:val="0"/>
          <w:marRight w:val="0"/>
          <w:marTop w:val="0"/>
          <w:marBottom w:val="0"/>
          <w:divBdr>
            <w:top w:val="none" w:sz="0" w:space="0" w:color="auto"/>
            <w:left w:val="none" w:sz="0" w:space="0" w:color="auto"/>
            <w:bottom w:val="none" w:sz="0" w:space="0" w:color="auto"/>
            <w:right w:val="none" w:sz="0" w:space="0" w:color="auto"/>
          </w:divBdr>
        </w:div>
        <w:div w:id="1206870485">
          <w:marLeft w:val="0"/>
          <w:marRight w:val="0"/>
          <w:marTop w:val="0"/>
          <w:marBottom w:val="0"/>
          <w:divBdr>
            <w:top w:val="none" w:sz="0" w:space="0" w:color="auto"/>
            <w:left w:val="none" w:sz="0" w:space="0" w:color="auto"/>
            <w:bottom w:val="none" w:sz="0" w:space="0" w:color="auto"/>
            <w:right w:val="none" w:sz="0" w:space="0" w:color="auto"/>
          </w:divBdr>
        </w:div>
        <w:div w:id="991180810">
          <w:marLeft w:val="0"/>
          <w:marRight w:val="0"/>
          <w:marTop w:val="0"/>
          <w:marBottom w:val="0"/>
          <w:divBdr>
            <w:top w:val="none" w:sz="0" w:space="0" w:color="auto"/>
            <w:left w:val="none" w:sz="0" w:space="0" w:color="auto"/>
            <w:bottom w:val="none" w:sz="0" w:space="0" w:color="auto"/>
            <w:right w:val="none" w:sz="0" w:space="0" w:color="auto"/>
          </w:divBdr>
        </w:div>
        <w:div w:id="2125953852">
          <w:marLeft w:val="0"/>
          <w:marRight w:val="0"/>
          <w:marTop w:val="0"/>
          <w:marBottom w:val="0"/>
          <w:divBdr>
            <w:top w:val="none" w:sz="0" w:space="0" w:color="auto"/>
            <w:left w:val="none" w:sz="0" w:space="0" w:color="auto"/>
            <w:bottom w:val="none" w:sz="0" w:space="0" w:color="auto"/>
            <w:right w:val="none" w:sz="0" w:space="0" w:color="auto"/>
          </w:divBdr>
        </w:div>
        <w:div w:id="1762680419">
          <w:marLeft w:val="0"/>
          <w:marRight w:val="0"/>
          <w:marTop w:val="0"/>
          <w:marBottom w:val="0"/>
          <w:divBdr>
            <w:top w:val="none" w:sz="0" w:space="0" w:color="auto"/>
            <w:left w:val="none" w:sz="0" w:space="0" w:color="auto"/>
            <w:bottom w:val="none" w:sz="0" w:space="0" w:color="auto"/>
            <w:right w:val="none" w:sz="0" w:space="0" w:color="auto"/>
          </w:divBdr>
        </w:div>
        <w:div w:id="342325203">
          <w:marLeft w:val="0"/>
          <w:marRight w:val="0"/>
          <w:marTop w:val="0"/>
          <w:marBottom w:val="0"/>
          <w:divBdr>
            <w:top w:val="none" w:sz="0" w:space="0" w:color="auto"/>
            <w:left w:val="none" w:sz="0" w:space="0" w:color="auto"/>
            <w:bottom w:val="none" w:sz="0" w:space="0" w:color="auto"/>
            <w:right w:val="none" w:sz="0" w:space="0" w:color="auto"/>
          </w:divBdr>
        </w:div>
        <w:div w:id="176045150">
          <w:marLeft w:val="0"/>
          <w:marRight w:val="0"/>
          <w:marTop w:val="0"/>
          <w:marBottom w:val="0"/>
          <w:divBdr>
            <w:top w:val="none" w:sz="0" w:space="0" w:color="auto"/>
            <w:left w:val="none" w:sz="0" w:space="0" w:color="auto"/>
            <w:bottom w:val="none" w:sz="0" w:space="0" w:color="auto"/>
            <w:right w:val="none" w:sz="0" w:space="0" w:color="auto"/>
          </w:divBdr>
        </w:div>
        <w:div w:id="1815221626">
          <w:marLeft w:val="0"/>
          <w:marRight w:val="0"/>
          <w:marTop w:val="0"/>
          <w:marBottom w:val="0"/>
          <w:divBdr>
            <w:top w:val="none" w:sz="0" w:space="0" w:color="auto"/>
            <w:left w:val="none" w:sz="0" w:space="0" w:color="auto"/>
            <w:bottom w:val="none" w:sz="0" w:space="0" w:color="auto"/>
            <w:right w:val="none" w:sz="0" w:space="0" w:color="auto"/>
          </w:divBdr>
        </w:div>
        <w:div w:id="1966083736">
          <w:marLeft w:val="0"/>
          <w:marRight w:val="0"/>
          <w:marTop w:val="0"/>
          <w:marBottom w:val="0"/>
          <w:divBdr>
            <w:top w:val="none" w:sz="0" w:space="0" w:color="auto"/>
            <w:left w:val="none" w:sz="0" w:space="0" w:color="auto"/>
            <w:bottom w:val="none" w:sz="0" w:space="0" w:color="auto"/>
            <w:right w:val="none" w:sz="0" w:space="0" w:color="auto"/>
          </w:divBdr>
        </w:div>
        <w:div w:id="1938904992">
          <w:marLeft w:val="0"/>
          <w:marRight w:val="0"/>
          <w:marTop w:val="0"/>
          <w:marBottom w:val="0"/>
          <w:divBdr>
            <w:top w:val="none" w:sz="0" w:space="0" w:color="auto"/>
            <w:left w:val="none" w:sz="0" w:space="0" w:color="auto"/>
            <w:bottom w:val="none" w:sz="0" w:space="0" w:color="auto"/>
            <w:right w:val="none" w:sz="0" w:space="0" w:color="auto"/>
          </w:divBdr>
        </w:div>
        <w:div w:id="847713833">
          <w:marLeft w:val="0"/>
          <w:marRight w:val="0"/>
          <w:marTop w:val="0"/>
          <w:marBottom w:val="0"/>
          <w:divBdr>
            <w:top w:val="none" w:sz="0" w:space="0" w:color="auto"/>
            <w:left w:val="none" w:sz="0" w:space="0" w:color="auto"/>
            <w:bottom w:val="none" w:sz="0" w:space="0" w:color="auto"/>
            <w:right w:val="none" w:sz="0" w:space="0" w:color="auto"/>
          </w:divBdr>
        </w:div>
        <w:div w:id="1084843714">
          <w:marLeft w:val="0"/>
          <w:marRight w:val="0"/>
          <w:marTop w:val="0"/>
          <w:marBottom w:val="0"/>
          <w:divBdr>
            <w:top w:val="none" w:sz="0" w:space="0" w:color="auto"/>
            <w:left w:val="none" w:sz="0" w:space="0" w:color="auto"/>
            <w:bottom w:val="none" w:sz="0" w:space="0" w:color="auto"/>
            <w:right w:val="none" w:sz="0" w:space="0" w:color="auto"/>
          </w:divBdr>
        </w:div>
        <w:div w:id="1489399274">
          <w:marLeft w:val="0"/>
          <w:marRight w:val="0"/>
          <w:marTop w:val="0"/>
          <w:marBottom w:val="0"/>
          <w:divBdr>
            <w:top w:val="none" w:sz="0" w:space="0" w:color="auto"/>
            <w:left w:val="none" w:sz="0" w:space="0" w:color="auto"/>
            <w:bottom w:val="none" w:sz="0" w:space="0" w:color="auto"/>
            <w:right w:val="none" w:sz="0" w:space="0" w:color="auto"/>
          </w:divBdr>
        </w:div>
        <w:div w:id="1142044968">
          <w:marLeft w:val="0"/>
          <w:marRight w:val="0"/>
          <w:marTop w:val="0"/>
          <w:marBottom w:val="0"/>
          <w:divBdr>
            <w:top w:val="none" w:sz="0" w:space="0" w:color="auto"/>
            <w:left w:val="none" w:sz="0" w:space="0" w:color="auto"/>
            <w:bottom w:val="none" w:sz="0" w:space="0" w:color="auto"/>
            <w:right w:val="none" w:sz="0" w:space="0" w:color="auto"/>
          </w:divBdr>
        </w:div>
        <w:div w:id="1022323855">
          <w:marLeft w:val="0"/>
          <w:marRight w:val="0"/>
          <w:marTop w:val="0"/>
          <w:marBottom w:val="0"/>
          <w:divBdr>
            <w:top w:val="none" w:sz="0" w:space="0" w:color="auto"/>
            <w:left w:val="none" w:sz="0" w:space="0" w:color="auto"/>
            <w:bottom w:val="none" w:sz="0" w:space="0" w:color="auto"/>
            <w:right w:val="none" w:sz="0" w:space="0" w:color="auto"/>
          </w:divBdr>
        </w:div>
        <w:div w:id="1263413821">
          <w:marLeft w:val="0"/>
          <w:marRight w:val="0"/>
          <w:marTop w:val="0"/>
          <w:marBottom w:val="0"/>
          <w:divBdr>
            <w:top w:val="none" w:sz="0" w:space="0" w:color="auto"/>
            <w:left w:val="none" w:sz="0" w:space="0" w:color="auto"/>
            <w:bottom w:val="none" w:sz="0" w:space="0" w:color="auto"/>
            <w:right w:val="none" w:sz="0" w:space="0" w:color="auto"/>
          </w:divBdr>
        </w:div>
        <w:div w:id="51850874">
          <w:marLeft w:val="0"/>
          <w:marRight w:val="0"/>
          <w:marTop w:val="0"/>
          <w:marBottom w:val="0"/>
          <w:divBdr>
            <w:top w:val="none" w:sz="0" w:space="0" w:color="auto"/>
            <w:left w:val="none" w:sz="0" w:space="0" w:color="auto"/>
            <w:bottom w:val="none" w:sz="0" w:space="0" w:color="auto"/>
            <w:right w:val="none" w:sz="0" w:space="0" w:color="auto"/>
          </w:divBdr>
        </w:div>
        <w:div w:id="477772248">
          <w:marLeft w:val="0"/>
          <w:marRight w:val="0"/>
          <w:marTop w:val="0"/>
          <w:marBottom w:val="0"/>
          <w:divBdr>
            <w:top w:val="none" w:sz="0" w:space="0" w:color="auto"/>
            <w:left w:val="none" w:sz="0" w:space="0" w:color="auto"/>
            <w:bottom w:val="none" w:sz="0" w:space="0" w:color="auto"/>
            <w:right w:val="none" w:sz="0" w:space="0" w:color="auto"/>
          </w:divBdr>
        </w:div>
        <w:div w:id="459106141">
          <w:marLeft w:val="0"/>
          <w:marRight w:val="0"/>
          <w:marTop w:val="0"/>
          <w:marBottom w:val="0"/>
          <w:divBdr>
            <w:top w:val="none" w:sz="0" w:space="0" w:color="auto"/>
            <w:left w:val="none" w:sz="0" w:space="0" w:color="auto"/>
            <w:bottom w:val="none" w:sz="0" w:space="0" w:color="auto"/>
            <w:right w:val="none" w:sz="0" w:space="0" w:color="auto"/>
          </w:divBdr>
        </w:div>
        <w:div w:id="1999578721">
          <w:marLeft w:val="0"/>
          <w:marRight w:val="0"/>
          <w:marTop w:val="0"/>
          <w:marBottom w:val="0"/>
          <w:divBdr>
            <w:top w:val="none" w:sz="0" w:space="0" w:color="auto"/>
            <w:left w:val="none" w:sz="0" w:space="0" w:color="auto"/>
            <w:bottom w:val="none" w:sz="0" w:space="0" w:color="auto"/>
            <w:right w:val="none" w:sz="0" w:space="0" w:color="auto"/>
          </w:divBdr>
        </w:div>
        <w:div w:id="1614094663">
          <w:marLeft w:val="0"/>
          <w:marRight w:val="0"/>
          <w:marTop w:val="0"/>
          <w:marBottom w:val="0"/>
          <w:divBdr>
            <w:top w:val="none" w:sz="0" w:space="0" w:color="auto"/>
            <w:left w:val="none" w:sz="0" w:space="0" w:color="auto"/>
            <w:bottom w:val="none" w:sz="0" w:space="0" w:color="auto"/>
            <w:right w:val="none" w:sz="0" w:space="0" w:color="auto"/>
          </w:divBdr>
        </w:div>
        <w:div w:id="915094948">
          <w:marLeft w:val="0"/>
          <w:marRight w:val="0"/>
          <w:marTop w:val="0"/>
          <w:marBottom w:val="0"/>
          <w:divBdr>
            <w:top w:val="none" w:sz="0" w:space="0" w:color="auto"/>
            <w:left w:val="none" w:sz="0" w:space="0" w:color="auto"/>
            <w:bottom w:val="none" w:sz="0" w:space="0" w:color="auto"/>
            <w:right w:val="none" w:sz="0" w:space="0" w:color="auto"/>
          </w:divBdr>
        </w:div>
        <w:div w:id="1711295251">
          <w:marLeft w:val="0"/>
          <w:marRight w:val="0"/>
          <w:marTop w:val="0"/>
          <w:marBottom w:val="0"/>
          <w:divBdr>
            <w:top w:val="none" w:sz="0" w:space="0" w:color="auto"/>
            <w:left w:val="none" w:sz="0" w:space="0" w:color="auto"/>
            <w:bottom w:val="none" w:sz="0" w:space="0" w:color="auto"/>
            <w:right w:val="none" w:sz="0" w:space="0" w:color="auto"/>
          </w:divBdr>
        </w:div>
        <w:div w:id="626591254">
          <w:marLeft w:val="0"/>
          <w:marRight w:val="0"/>
          <w:marTop w:val="0"/>
          <w:marBottom w:val="0"/>
          <w:divBdr>
            <w:top w:val="none" w:sz="0" w:space="0" w:color="auto"/>
            <w:left w:val="none" w:sz="0" w:space="0" w:color="auto"/>
            <w:bottom w:val="none" w:sz="0" w:space="0" w:color="auto"/>
            <w:right w:val="none" w:sz="0" w:space="0" w:color="auto"/>
          </w:divBdr>
        </w:div>
        <w:div w:id="287518636">
          <w:marLeft w:val="0"/>
          <w:marRight w:val="0"/>
          <w:marTop w:val="0"/>
          <w:marBottom w:val="0"/>
          <w:divBdr>
            <w:top w:val="none" w:sz="0" w:space="0" w:color="auto"/>
            <w:left w:val="none" w:sz="0" w:space="0" w:color="auto"/>
            <w:bottom w:val="none" w:sz="0" w:space="0" w:color="auto"/>
            <w:right w:val="none" w:sz="0" w:space="0" w:color="auto"/>
          </w:divBdr>
        </w:div>
        <w:div w:id="1805654820">
          <w:marLeft w:val="0"/>
          <w:marRight w:val="0"/>
          <w:marTop w:val="0"/>
          <w:marBottom w:val="0"/>
          <w:divBdr>
            <w:top w:val="none" w:sz="0" w:space="0" w:color="auto"/>
            <w:left w:val="none" w:sz="0" w:space="0" w:color="auto"/>
            <w:bottom w:val="none" w:sz="0" w:space="0" w:color="auto"/>
            <w:right w:val="none" w:sz="0" w:space="0" w:color="auto"/>
          </w:divBdr>
        </w:div>
        <w:div w:id="1073429621">
          <w:marLeft w:val="0"/>
          <w:marRight w:val="0"/>
          <w:marTop w:val="0"/>
          <w:marBottom w:val="0"/>
          <w:divBdr>
            <w:top w:val="none" w:sz="0" w:space="0" w:color="auto"/>
            <w:left w:val="none" w:sz="0" w:space="0" w:color="auto"/>
            <w:bottom w:val="none" w:sz="0" w:space="0" w:color="auto"/>
            <w:right w:val="none" w:sz="0" w:space="0" w:color="auto"/>
          </w:divBdr>
        </w:div>
        <w:div w:id="1889562458">
          <w:marLeft w:val="0"/>
          <w:marRight w:val="0"/>
          <w:marTop w:val="0"/>
          <w:marBottom w:val="0"/>
          <w:divBdr>
            <w:top w:val="none" w:sz="0" w:space="0" w:color="auto"/>
            <w:left w:val="none" w:sz="0" w:space="0" w:color="auto"/>
            <w:bottom w:val="none" w:sz="0" w:space="0" w:color="auto"/>
            <w:right w:val="none" w:sz="0" w:space="0" w:color="auto"/>
          </w:divBdr>
        </w:div>
        <w:div w:id="1818230944">
          <w:marLeft w:val="0"/>
          <w:marRight w:val="0"/>
          <w:marTop w:val="0"/>
          <w:marBottom w:val="0"/>
          <w:divBdr>
            <w:top w:val="none" w:sz="0" w:space="0" w:color="auto"/>
            <w:left w:val="none" w:sz="0" w:space="0" w:color="auto"/>
            <w:bottom w:val="none" w:sz="0" w:space="0" w:color="auto"/>
            <w:right w:val="none" w:sz="0" w:space="0" w:color="auto"/>
          </w:divBdr>
        </w:div>
        <w:div w:id="157236572">
          <w:marLeft w:val="0"/>
          <w:marRight w:val="0"/>
          <w:marTop w:val="0"/>
          <w:marBottom w:val="0"/>
          <w:divBdr>
            <w:top w:val="none" w:sz="0" w:space="0" w:color="auto"/>
            <w:left w:val="none" w:sz="0" w:space="0" w:color="auto"/>
            <w:bottom w:val="none" w:sz="0" w:space="0" w:color="auto"/>
            <w:right w:val="none" w:sz="0" w:space="0" w:color="auto"/>
          </w:divBdr>
        </w:div>
        <w:div w:id="287246005">
          <w:marLeft w:val="0"/>
          <w:marRight w:val="0"/>
          <w:marTop w:val="0"/>
          <w:marBottom w:val="0"/>
          <w:divBdr>
            <w:top w:val="none" w:sz="0" w:space="0" w:color="auto"/>
            <w:left w:val="none" w:sz="0" w:space="0" w:color="auto"/>
            <w:bottom w:val="none" w:sz="0" w:space="0" w:color="auto"/>
            <w:right w:val="none" w:sz="0" w:space="0" w:color="auto"/>
          </w:divBdr>
        </w:div>
        <w:div w:id="1406562307">
          <w:marLeft w:val="0"/>
          <w:marRight w:val="0"/>
          <w:marTop w:val="0"/>
          <w:marBottom w:val="0"/>
          <w:divBdr>
            <w:top w:val="none" w:sz="0" w:space="0" w:color="auto"/>
            <w:left w:val="none" w:sz="0" w:space="0" w:color="auto"/>
            <w:bottom w:val="none" w:sz="0" w:space="0" w:color="auto"/>
            <w:right w:val="none" w:sz="0" w:space="0" w:color="auto"/>
          </w:divBdr>
        </w:div>
        <w:div w:id="1355376920">
          <w:marLeft w:val="0"/>
          <w:marRight w:val="0"/>
          <w:marTop w:val="0"/>
          <w:marBottom w:val="0"/>
          <w:divBdr>
            <w:top w:val="none" w:sz="0" w:space="0" w:color="auto"/>
            <w:left w:val="none" w:sz="0" w:space="0" w:color="auto"/>
            <w:bottom w:val="none" w:sz="0" w:space="0" w:color="auto"/>
            <w:right w:val="none" w:sz="0" w:space="0" w:color="auto"/>
          </w:divBdr>
        </w:div>
        <w:div w:id="1998728547">
          <w:marLeft w:val="0"/>
          <w:marRight w:val="0"/>
          <w:marTop w:val="0"/>
          <w:marBottom w:val="0"/>
          <w:divBdr>
            <w:top w:val="none" w:sz="0" w:space="0" w:color="auto"/>
            <w:left w:val="none" w:sz="0" w:space="0" w:color="auto"/>
            <w:bottom w:val="none" w:sz="0" w:space="0" w:color="auto"/>
            <w:right w:val="none" w:sz="0" w:space="0" w:color="auto"/>
          </w:divBdr>
        </w:div>
        <w:div w:id="915238656">
          <w:marLeft w:val="0"/>
          <w:marRight w:val="0"/>
          <w:marTop w:val="0"/>
          <w:marBottom w:val="0"/>
          <w:divBdr>
            <w:top w:val="none" w:sz="0" w:space="0" w:color="auto"/>
            <w:left w:val="none" w:sz="0" w:space="0" w:color="auto"/>
            <w:bottom w:val="none" w:sz="0" w:space="0" w:color="auto"/>
            <w:right w:val="none" w:sz="0" w:space="0" w:color="auto"/>
          </w:divBdr>
        </w:div>
        <w:div w:id="223369419">
          <w:marLeft w:val="0"/>
          <w:marRight w:val="0"/>
          <w:marTop w:val="0"/>
          <w:marBottom w:val="0"/>
          <w:divBdr>
            <w:top w:val="none" w:sz="0" w:space="0" w:color="auto"/>
            <w:left w:val="none" w:sz="0" w:space="0" w:color="auto"/>
            <w:bottom w:val="none" w:sz="0" w:space="0" w:color="auto"/>
            <w:right w:val="none" w:sz="0" w:space="0" w:color="auto"/>
          </w:divBdr>
        </w:div>
        <w:div w:id="222522864">
          <w:marLeft w:val="0"/>
          <w:marRight w:val="0"/>
          <w:marTop w:val="0"/>
          <w:marBottom w:val="0"/>
          <w:divBdr>
            <w:top w:val="none" w:sz="0" w:space="0" w:color="auto"/>
            <w:left w:val="none" w:sz="0" w:space="0" w:color="auto"/>
            <w:bottom w:val="none" w:sz="0" w:space="0" w:color="auto"/>
            <w:right w:val="none" w:sz="0" w:space="0" w:color="auto"/>
          </w:divBdr>
        </w:div>
        <w:div w:id="678893071">
          <w:marLeft w:val="0"/>
          <w:marRight w:val="0"/>
          <w:marTop w:val="0"/>
          <w:marBottom w:val="0"/>
          <w:divBdr>
            <w:top w:val="none" w:sz="0" w:space="0" w:color="auto"/>
            <w:left w:val="none" w:sz="0" w:space="0" w:color="auto"/>
            <w:bottom w:val="none" w:sz="0" w:space="0" w:color="auto"/>
            <w:right w:val="none" w:sz="0" w:space="0" w:color="auto"/>
          </w:divBdr>
        </w:div>
        <w:div w:id="1391660215">
          <w:marLeft w:val="0"/>
          <w:marRight w:val="0"/>
          <w:marTop w:val="0"/>
          <w:marBottom w:val="0"/>
          <w:divBdr>
            <w:top w:val="none" w:sz="0" w:space="0" w:color="auto"/>
            <w:left w:val="none" w:sz="0" w:space="0" w:color="auto"/>
            <w:bottom w:val="none" w:sz="0" w:space="0" w:color="auto"/>
            <w:right w:val="none" w:sz="0" w:space="0" w:color="auto"/>
          </w:divBdr>
        </w:div>
        <w:div w:id="1100564256">
          <w:marLeft w:val="0"/>
          <w:marRight w:val="0"/>
          <w:marTop w:val="0"/>
          <w:marBottom w:val="0"/>
          <w:divBdr>
            <w:top w:val="none" w:sz="0" w:space="0" w:color="auto"/>
            <w:left w:val="none" w:sz="0" w:space="0" w:color="auto"/>
            <w:bottom w:val="none" w:sz="0" w:space="0" w:color="auto"/>
            <w:right w:val="none" w:sz="0" w:space="0" w:color="auto"/>
          </w:divBdr>
        </w:div>
        <w:div w:id="963582925">
          <w:marLeft w:val="0"/>
          <w:marRight w:val="0"/>
          <w:marTop w:val="0"/>
          <w:marBottom w:val="0"/>
          <w:divBdr>
            <w:top w:val="none" w:sz="0" w:space="0" w:color="auto"/>
            <w:left w:val="none" w:sz="0" w:space="0" w:color="auto"/>
            <w:bottom w:val="none" w:sz="0" w:space="0" w:color="auto"/>
            <w:right w:val="none" w:sz="0" w:space="0" w:color="auto"/>
          </w:divBdr>
        </w:div>
        <w:div w:id="609701812">
          <w:marLeft w:val="0"/>
          <w:marRight w:val="0"/>
          <w:marTop w:val="0"/>
          <w:marBottom w:val="0"/>
          <w:divBdr>
            <w:top w:val="none" w:sz="0" w:space="0" w:color="auto"/>
            <w:left w:val="none" w:sz="0" w:space="0" w:color="auto"/>
            <w:bottom w:val="none" w:sz="0" w:space="0" w:color="auto"/>
            <w:right w:val="none" w:sz="0" w:space="0" w:color="auto"/>
          </w:divBdr>
        </w:div>
        <w:div w:id="1110474531">
          <w:marLeft w:val="0"/>
          <w:marRight w:val="0"/>
          <w:marTop w:val="0"/>
          <w:marBottom w:val="0"/>
          <w:divBdr>
            <w:top w:val="none" w:sz="0" w:space="0" w:color="auto"/>
            <w:left w:val="none" w:sz="0" w:space="0" w:color="auto"/>
            <w:bottom w:val="none" w:sz="0" w:space="0" w:color="auto"/>
            <w:right w:val="none" w:sz="0" w:space="0" w:color="auto"/>
          </w:divBdr>
        </w:div>
        <w:div w:id="44110071">
          <w:marLeft w:val="0"/>
          <w:marRight w:val="0"/>
          <w:marTop w:val="0"/>
          <w:marBottom w:val="0"/>
          <w:divBdr>
            <w:top w:val="none" w:sz="0" w:space="0" w:color="auto"/>
            <w:left w:val="none" w:sz="0" w:space="0" w:color="auto"/>
            <w:bottom w:val="none" w:sz="0" w:space="0" w:color="auto"/>
            <w:right w:val="none" w:sz="0" w:space="0" w:color="auto"/>
          </w:divBdr>
        </w:div>
        <w:div w:id="1881018500">
          <w:marLeft w:val="0"/>
          <w:marRight w:val="0"/>
          <w:marTop w:val="0"/>
          <w:marBottom w:val="0"/>
          <w:divBdr>
            <w:top w:val="none" w:sz="0" w:space="0" w:color="auto"/>
            <w:left w:val="none" w:sz="0" w:space="0" w:color="auto"/>
            <w:bottom w:val="none" w:sz="0" w:space="0" w:color="auto"/>
            <w:right w:val="none" w:sz="0" w:space="0" w:color="auto"/>
          </w:divBdr>
        </w:div>
        <w:div w:id="445464778">
          <w:marLeft w:val="0"/>
          <w:marRight w:val="0"/>
          <w:marTop w:val="0"/>
          <w:marBottom w:val="0"/>
          <w:divBdr>
            <w:top w:val="none" w:sz="0" w:space="0" w:color="auto"/>
            <w:left w:val="none" w:sz="0" w:space="0" w:color="auto"/>
            <w:bottom w:val="none" w:sz="0" w:space="0" w:color="auto"/>
            <w:right w:val="none" w:sz="0" w:space="0" w:color="auto"/>
          </w:divBdr>
        </w:div>
        <w:div w:id="229122626">
          <w:marLeft w:val="0"/>
          <w:marRight w:val="0"/>
          <w:marTop w:val="0"/>
          <w:marBottom w:val="0"/>
          <w:divBdr>
            <w:top w:val="none" w:sz="0" w:space="0" w:color="auto"/>
            <w:left w:val="none" w:sz="0" w:space="0" w:color="auto"/>
            <w:bottom w:val="none" w:sz="0" w:space="0" w:color="auto"/>
            <w:right w:val="none" w:sz="0" w:space="0" w:color="auto"/>
          </w:divBdr>
        </w:div>
        <w:div w:id="1319656075">
          <w:marLeft w:val="0"/>
          <w:marRight w:val="0"/>
          <w:marTop w:val="0"/>
          <w:marBottom w:val="0"/>
          <w:divBdr>
            <w:top w:val="none" w:sz="0" w:space="0" w:color="auto"/>
            <w:left w:val="none" w:sz="0" w:space="0" w:color="auto"/>
            <w:bottom w:val="none" w:sz="0" w:space="0" w:color="auto"/>
            <w:right w:val="none" w:sz="0" w:space="0" w:color="auto"/>
          </w:divBdr>
        </w:div>
        <w:div w:id="505023092">
          <w:marLeft w:val="0"/>
          <w:marRight w:val="0"/>
          <w:marTop w:val="0"/>
          <w:marBottom w:val="0"/>
          <w:divBdr>
            <w:top w:val="none" w:sz="0" w:space="0" w:color="auto"/>
            <w:left w:val="none" w:sz="0" w:space="0" w:color="auto"/>
            <w:bottom w:val="none" w:sz="0" w:space="0" w:color="auto"/>
            <w:right w:val="none" w:sz="0" w:space="0" w:color="auto"/>
          </w:divBdr>
        </w:div>
        <w:div w:id="248540521">
          <w:marLeft w:val="0"/>
          <w:marRight w:val="0"/>
          <w:marTop w:val="0"/>
          <w:marBottom w:val="0"/>
          <w:divBdr>
            <w:top w:val="none" w:sz="0" w:space="0" w:color="auto"/>
            <w:left w:val="none" w:sz="0" w:space="0" w:color="auto"/>
            <w:bottom w:val="none" w:sz="0" w:space="0" w:color="auto"/>
            <w:right w:val="none" w:sz="0" w:space="0" w:color="auto"/>
          </w:divBdr>
        </w:div>
        <w:div w:id="1853645049">
          <w:marLeft w:val="0"/>
          <w:marRight w:val="0"/>
          <w:marTop w:val="0"/>
          <w:marBottom w:val="0"/>
          <w:divBdr>
            <w:top w:val="none" w:sz="0" w:space="0" w:color="auto"/>
            <w:left w:val="none" w:sz="0" w:space="0" w:color="auto"/>
            <w:bottom w:val="none" w:sz="0" w:space="0" w:color="auto"/>
            <w:right w:val="none" w:sz="0" w:space="0" w:color="auto"/>
          </w:divBdr>
        </w:div>
        <w:div w:id="1717391511">
          <w:marLeft w:val="0"/>
          <w:marRight w:val="0"/>
          <w:marTop w:val="0"/>
          <w:marBottom w:val="0"/>
          <w:divBdr>
            <w:top w:val="none" w:sz="0" w:space="0" w:color="auto"/>
            <w:left w:val="none" w:sz="0" w:space="0" w:color="auto"/>
            <w:bottom w:val="none" w:sz="0" w:space="0" w:color="auto"/>
            <w:right w:val="none" w:sz="0" w:space="0" w:color="auto"/>
          </w:divBdr>
        </w:div>
        <w:div w:id="1039597748">
          <w:marLeft w:val="0"/>
          <w:marRight w:val="0"/>
          <w:marTop w:val="0"/>
          <w:marBottom w:val="0"/>
          <w:divBdr>
            <w:top w:val="none" w:sz="0" w:space="0" w:color="auto"/>
            <w:left w:val="none" w:sz="0" w:space="0" w:color="auto"/>
            <w:bottom w:val="none" w:sz="0" w:space="0" w:color="auto"/>
            <w:right w:val="none" w:sz="0" w:space="0" w:color="auto"/>
          </w:divBdr>
        </w:div>
        <w:div w:id="104346642">
          <w:marLeft w:val="0"/>
          <w:marRight w:val="0"/>
          <w:marTop w:val="0"/>
          <w:marBottom w:val="0"/>
          <w:divBdr>
            <w:top w:val="none" w:sz="0" w:space="0" w:color="auto"/>
            <w:left w:val="none" w:sz="0" w:space="0" w:color="auto"/>
            <w:bottom w:val="none" w:sz="0" w:space="0" w:color="auto"/>
            <w:right w:val="none" w:sz="0" w:space="0" w:color="auto"/>
          </w:divBdr>
        </w:div>
        <w:div w:id="774983082">
          <w:marLeft w:val="0"/>
          <w:marRight w:val="0"/>
          <w:marTop w:val="0"/>
          <w:marBottom w:val="0"/>
          <w:divBdr>
            <w:top w:val="none" w:sz="0" w:space="0" w:color="auto"/>
            <w:left w:val="none" w:sz="0" w:space="0" w:color="auto"/>
            <w:bottom w:val="none" w:sz="0" w:space="0" w:color="auto"/>
            <w:right w:val="none" w:sz="0" w:space="0" w:color="auto"/>
          </w:divBdr>
        </w:div>
        <w:div w:id="42026957">
          <w:marLeft w:val="0"/>
          <w:marRight w:val="0"/>
          <w:marTop w:val="0"/>
          <w:marBottom w:val="0"/>
          <w:divBdr>
            <w:top w:val="none" w:sz="0" w:space="0" w:color="auto"/>
            <w:left w:val="none" w:sz="0" w:space="0" w:color="auto"/>
            <w:bottom w:val="none" w:sz="0" w:space="0" w:color="auto"/>
            <w:right w:val="none" w:sz="0" w:space="0" w:color="auto"/>
          </w:divBdr>
        </w:div>
        <w:div w:id="261960828">
          <w:marLeft w:val="0"/>
          <w:marRight w:val="0"/>
          <w:marTop w:val="0"/>
          <w:marBottom w:val="0"/>
          <w:divBdr>
            <w:top w:val="none" w:sz="0" w:space="0" w:color="auto"/>
            <w:left w:val="none" w:sz="0" w:space="0" w:color="auto"/>
            <w:bottom w:val="none" w:sz="0" w:space="0" w:color="auto"/>
            <w:right w:val="none" w:sz="0" w:space="0" w:color="auto"/>
          </w:divBdr>
        </w:div>
        <w:div w:id="121114583">
          <w:marLeft w:val="0"/>
          <w:marRight w:val="0"/>
          <w:marTop w:val="0"/>
          <w:marBottom w:val="0"/>
          <w:divBdr>
            <w:top w:val="none" w:sz="0" w:space="0" w:color="auto"/>
            <w:left w:val="none" w:sz="0" w:space="0" w:color="auto"/>
            <w:bottom w:val="none" w:sz="0" w:space="0" w:color="auto"/>
            <w:right w:val="none" w:sz="0" w:space="0" w:color="auto"/>
          </w:divBdr>
        </w:div>
        <w:div w:id="1241015098">
          <w:marLeft w:val="0"/>
          <w:marRight w:val="0"/>
          <w:marTop w:val="0"/>
          <w:marBottom w:val="0"/>
          <w:divBdr>
            <w:top w:val="none" w:sz="0" w:space="0" w:color="auto"/>
            <w:left w:val="none" w:sz="0" w:space="0" w:color="auto"/>
            <w:bottom w:val="none" w:sz="0" w:space="0" w:color="auto"/>
            <w:right w:val="none" w:sz="0" w:space="0" w:color="auto"/>
          </w:divBdr>
        </w:div>
        <w:div w:id="989603041">
          <w:marLeft w:val="0"/>
          <w:marRight w:val="0"/>
          <w:marTop w:val="0"/>
          <w:marBottom w:val="0"/>
          <w:divBdr>
            <w:top w:val="none" w:sz="0" w:space="0" w:color="auto"/>
            <w:left w:val="none" w:sz="0" w:space="0" w:color="auto"/>
            <w:bottom w:val="none" w:sz="0" w:space="0" w:color="auto"/>
            <w:right w:val="none" w:sz="0" w:space="0" w:color="auto"/>
          </w:divBdr>
        </w:div>
        <w:div w:id="1810632165">
          <w:marLeft w:val="0"/>
          <w:marRight w:val="0"/>
          <w:marTop w:val="0"/>
          <w:marBottom w:val="0"/>
          <w:divBdr>
            <w:top w:val="none" w:sz="0" w:space="0" w:color="auto"/>
            <w:left w:val="none" w:sz="0" w:space="0" w:color="auto"/>
            <w:bottom w:val="none" w:sz="0" w:space="0" w:color="auto"/>
            <w:right w:val="none" w:sz="0" w:space="0" w:color="auto"/>
          </w:divBdr>
        </w:div>
        <w:div w:id="364596841">
          <w:marLeft w:val="0"/>
          <w:marRight w:val="0"/>
          <w:marTop w:val="0"/>
          <w:marBottom w:val="0"/>
          <w:divBdr>
            <w:top w:val="none" w:sz="0" w:space="0" w:color="auto"/>
            <w:left w:val="none" w:sz="0" w:space="0" w:color="auto"/>
            <w:bottom w:val="none" w:sz="0" w:space="0" w:color="auto"/>
            <w:right w:val="none" w:sz="0" w:space="0" w:color="auto"/>
          </w:divBdr>
        </w:div>
        <w:div w:id="746150588">
          <w:marLeft w:val="0"/>
          <w:marRight w:val="0"/>
          <w:marTop w:val="0"/>
          <w:marBottom w:val="0"/>
          <w:divBdr>
            <w:top w:val="none" w:sz="0" w:space="0" w:color="auto"/>
            <w:left w:val="none" w:sz="0" w:space="0" w:color="auto"/>
            <w:bottom w:val="none" w:sz="0" w:space="0" w:color="auto"/>
            <w:right w:val="none" w:sz="0" w:space="0" w:color="auto"/>
          </w:divBdr>
        </w:div>
        <w:div w:id="2135323689">
          <w:marLeft w:val="0"/>
          <w:marRight w:val="0"/>
          <w:marTop w:val="0"/>
          <w:marBottom w:val="0"/>
          <w:divBdr>
            <w:top w:val="none" w:sz="0" w:space="0" w:color="auto"/>
            <w:left w:val="none" w:sz="0" w:space="0" w:color="auto"/>
            <w:bottom w:val="none" w:sz="0" w:space="0" w:color="auto"/>
            <w:right w:val="none" w:sz="0" w:space="0" w:color="auto"/>
          </w:divBdr>
        </w:div>
      </w:divsChild>
    </w:div>
    <w:div w:id="1843202352">
      <w:bodyDiv w:val="1"/>
      <w:marLeft w:val="0"/>
      <w:marRight w:val="0"/>
      <w:marTop w:val="0"/>
      <w:marBottom w:val="0"/>
      <w:divBdr>
        <w:top w:val="none" w:sz="0" w:space="0" w:color="auto"/>
        <w:left w:val="none" w:sz="0" w:space="0" w:color="auto"/>
        <w:bottom w:val="none" w:sz="0" w:space="0" w:color="auto"/>
        <w:right w:val="none" w:sz="0" w:space="0" w:color="auto"/>
      </w:divBdr>
    </w:div>
    <w:div w:id="1844129569">
      <w:bodyDiv w:val="1"/>
      <w:marLeft w:val="0"/>
      <w:marRight w:val="0"/>
      <w:marTop w:val="0"/>
      <w:marBottom w:val="0"/>
      <w:divBdr>
        <w:top w:val="none" w:sz="0" w:space="0" w:color="auto"/>
        <w:left w:val="none" w:sz="0" w:space="0" w:color="auto"/>
        <w:bottom w:val="none" w:sz="0" w:space="0" w:color="auto"/>
        <w:right w:val="none" w:sz="0" w:space="0" w:color="auto"/>
      </w:divBdr>
    </w:div>
    <w:div w:id="1847593567">
      <w:bodyDiv w:val="1"/>
      <w:marLeft w:val="0"/>
      <w:marRight w:val="0"/>
      <w:marTop w:val="0"/>
      <w:marBottom w:val="0"/>
      <w:divBdr>
        <w:top w:val="none" w:sz="0" w:space="0" w:color="auto"/>
        <w:left w:val="none" w:sz="0" w:space="0" w:color="auto"/>
        <w:bottom w:val="none" w:sz="0" w:space="0" w:color="auto"/>
        <w:right w:val="none" w:sz="0" w:space="0" w:color="auto"/>
      </w:divBdr>
    </w:div>
    <w:div w:id="1847868098">
      <w:bodyDiv w:val="1"/>
      <w:marLeft w:val="0"/>
      <w:marRight w:val="0"/>
      <w:marTop w:val="0"/>
      <w:marBottom w:val="0"/>
      <w:divBdr>
        <w:top w:val="none" w:sz="0" w:space="0" w:color="auto"/>
        <w:left w:val="none" w:sz="0" w:space="0" w:color="auto"/>
        <w:bottom w:val="none" w:sz="0" w:space="0" w:color="auto"/>
        <w:right w:val="none" w:sz="0" w:space="0" w:color="auto"/>
      </w:divBdr>
    </w:div>
    <w:div w:id="1848134970">
      <w:bodyDiv w:val="1"/>
      <w:marLeft w:val="0"/>
      <w:marRight w:val="0"/>
      <w:marTop w:val="0"/>
      <w:marBottom w:val="0"/>
      <w:divBdr>
        <w:top w:val="none" w:sz="0" w:space="0" w:color="auto"/>
        <w:left w:val="none" w:sz="0" w:space="0" w:color="auto"/>
        <w:bottom w:val="none" w:sz="0" w:space="0" w:color="auto"/>
        <w:right w:val="none" w:sz="0" w:space="0" w:color="auto"/>
      </w:divBdr>
    </w:div>
    <w:div w:id="1853185667">
      <w:bodyDiv w:val="1"/>
      <w:marLeft w:val="0"/>
      <w:marRight w:val="0"/>
      <w:marTop w:val="0"/>
      <w:marBottom w:val="0"/>
      <w:divBdr>
        <w:top w:val="none" w:sz="0" w:space="0" w:color="auto"/>
        <w:left w:val="none" w:sz="0" w:space="0" w:color="auto"/>
        <w:bottom w:val="none" w:sz="0" w:space="0" w:color="auto"/>
        <w:right w:val="none" w:sz="0" w:space="0" w:color="auto"/>
      </w:divBdr>
    </w:div>
    <w:div w:id="1854954455">
      <w:bodyDiv w:val="1"/>
      <w:marLeft w:val="0"/>
      <w:marRight w:val="0"/>
      <w:marTop w:val="0"/>
      <w:marBottom w:val="0"/>
      <w:divBdr>
        <w:top w:val="none" w:sz="0" w:space="0" w:color="auto"/>
        <w:left w:val="none" w:sz="0" w:space="0" w:color="auto"/>
        <w:bottom w:val="none" w:sz="0" w:space="0" w:color="auto"/>
        <w:right w:val="none" w:sz="0" w:space="0" w:color="auto"/>
      </w:divBdr>
    </w:div>
    <w:div w:id="1855067704">
      <w:bodyDiv w:val="1"/>
      <w:marLeft w:val="0"/>
      <w:marRight w:val="0"/>
      <w:marTop w:val="0"/>
      <w:marBottom w:val="0"/>
      <w:divBdr>
        <w:top w:val="none" w:sz="0" w:space="0" w:color="auto"/>
        <w:left w:val="none" w:sz="0" w:space="0" w:color="auto"/>
        <w:bottom w:val="none" w:sz="0" w:space="0" w:color="auto"/>
        <w:right w:val="none" w:sz="0" w:space="0" w:color="auto"/>
      </w:divBdr>
    </w:div>
    <w:div w:id="1855411434">
      <w:bodyDiv w:val="1"/>
      <w:marLeft w:val="0"/>
      <w:marRight w:val="0"/>
      <w:marTop w:val="0"/>
      <w:marBottom w:val="0"/>
      <w:divBdr>
        <w:top w:val="none" w:sz="0" w:space="0" w:color="auto"/>
        <w:left w:val="none" w:sz="0" w:space="0" w:color="auto"/>
        <w:bottom w:val="none" w:sz="0" w:space="0" w:color="auto"/>
        <w:right w:val="none" w:sz="0" w:space="0" w:color="auto"/>
      </w:divBdr>
    </w:div>
    <w:div w:id="1867596095">
      <w:bodyDiv w:val="1"/>
      <w:marLeft w:val="0"/>
      <w:marRight w:val="0"/>
      <w:marTop w:val="0"/>
      <w:marBottom w:val="0"/>
      <w:divBdr>
        <w:top w:val="none" w:sz="0" w:space="0" w:color="auto"/>
        <w:left w:val="none" w:sz="0" w:space="0" w:color="auto"/>
        <w:bottom w:val="none" w:sz="0" w:space="0" w:color="auto"/>
        <w:right w:val="none" w:sz="0" w:space="0" w:color="auto"/>
      </w:divBdr>
    </w:div>
    <w:div w:id="1874221616">
      <w:bodyDiv w:val="1"/>
      <w:marLeft w:val="0"/>
      <w:marRight w:val="0"/>
      <w:marTop w:val="0"/>
      <w:marBottom w:val="0"/>
      <w:divBdr>
        <w:top w:val="none" w:sz="0" w:space="0" w:color="auto"/>
        <w:left w:val="none" w:sz="0" w:space="0" w:color="auto"/>
        <w:bottom w:val="none" w:sz="0" w:space="0" w:color="auto"/>
        <w:right w:val="none" w:sz="0" w:space="0" w:color="auto"/>
      </w:divBdr>
    </w:div>
    <w:div w:id="1885871792">
      <w:bodyDiv w:val="1"/>
      <w:marLeft w:val="0"/>
      <w:marRight w:val="0"/>
      <w:marTop w:val="0"/>
      <w:marBottom w:val="0"/>
      <w:divBdr>
        <w:top w:val="none" w:sz="0" w:space="0" w:color="auto"/>
        <w:left w:val="none" w:sz="0" w:space="0" w:color="auto"/>
        <w:bottom w:val="none" w:sz="0" w:space="0" w:color="auto"/>
        <w:right w:val="none" w:sz="0" w:space="0" w:color="auto"/>
      </w:divBdr>
    </w:div>
    <w:div w:id="1890417326">
      <w:bodyDiv w:val="1"/>
      <w:marLeft w:val="0"/>
      <w:marRight w:val="0"/>
      <w:marTop w:val="0"/>
      <w:marBottom w:val="0"/>
      <w:divBdr>
        <w:top w:val="none" w:sz="0" w:space="0" w:color="auto"/>
        <w:left w:val="none" w:sz="0" w:space="0" w:color="auto"/>
        <w:bottom w:val="none" w:sz="0" w:space="0" w:color="auto"/>
        <w:right w:val="none" w:sz="0" w:space="0" w:color="auto"/>
      </w:divBdr>
    </w:div>
    <w:div w:id="1893810806">
      <w:bodyDiv w:val="1"/>
      <w:marLeft w:val="0"/>
      <w:marRight w:val="0"/>
      <w:marTop w:val="0"/>
      <w:marBottom w:val="0"/>
      <w:divBdr>
        <w:top w:val="none" w:sz="0" w:space="0" w:color="auto"/>
        <w:left w:val="none" w:sz="0" w:space="0" w:color="auto"/>
        <w:bottom w:val="none" w:sz="0" w:space="0" w:color="auto"/>
        <w:right w:val="none" w:sz="0" w:space="0" w:color="auto"/>
      </w:divBdr>
    </w:div>
    <w:div w:id="1901751516">
      <w:bodyDiv w:val="1"/>
      <w:marLeft w:val="0"/>
      <w:marRight w:val="0"/>
      <w:marTop w:val="0"/>
      <w:marBottom w:val="0"/>
      <w:divBdr>
        <w:top w:val="none" w:sz="0" w:space="0" w:color="auto"/>
        <w:left w:val="none" w:sz="0" w:space="0" w:color="auto"/>
        <w:bottom w:val="none" w:sz="0" w:space="0" w:color="auto"/>
        <w:right w:val="none" w:sz="0" w:space="0" w:color="auto"/>
      </w:divBdr>
    </w:div>
    <w:div w:id="1904828121">
      <w:bodyDiv w:val="1"/>
      <w:marLeft w:val="0"/>
      <w:marRight w:val="0"/>
      <w:marTop w:val="0"/>
      <w:marBottom w:val="0"/>
      <w:divBdr>
        <w:top w:val="none" w:sz="0" w:space="0" w:color="auto"/>
        <w:left w:val="none" w:sz="0" w:space="0" w:color="auto"/>
        <w:bottom w:val="none" w:sz="0" w:space="0" w:color="auto"/>
        <w:right w:val="none" w:sz="0" w:space="0" w:color="auto"/>
      </w:divBdr>
    </w:div>
    <w:div w:id="1909027736">
      <w:bodyDiv w:val="1"/>
      <w:marLeft w:val="0"/>
      <w:marRight w:val="0"/>
      <w:marTop w:val="0"/>
      <w:marBottom w:val="0"/>
      <w:divBdr>
        <w:top w:val="none" w:sz="0" w:space="0" w:color="auto"/>
        <w:left w:val="none" w:sz="0" w:space="0" w:color="auto"/>
        <w:bottom w:val="none" w:sz="0" w:space="0" w:color="auto"/>
        <w:right w:val="none" w:sz="0" w:space="0" w:color="auto"/>
      </w:divBdr>
    </w:div>
    <w:div w:id="1911191596">
      <w:bodyDiv w:val="1"/>
      <w:marLeft w:val="0"/>
      <w:marRight w:val="0"/>
      <w:marTop w:val="0"/>
      <w:marBottom w:val="0"/>
      <w:divBdr>
        <w:top w:val="none" w:sz="0" w:space="0" w:color="auto"/>
        <w:left w:val="none" w:sz="0" w:space="0" w:color="auto"/>
        <w:bottom w:val="none" w:sz="0" w:space="0" w:color="auto"/>
        <w:right w:val="none" w:sz="0" w:space="0" w:color="auto"/>
      </w:divBdr>
    </w:div>
    <w:div w:id="1924341429">
      <w:bodyDiv w:val="1"/>
      <w:marLeft w:val="0"/>
      <w:marRight w:val="0"/>
      <w:marTop w:val="0"/>
      <w:marBottom w:val="0"/>
      <w:divBdr>
        <w:top w:val="none" w:sz="0" w:space="0" w:color="auto"/>
        <w:left w:val="none" w:sz="0" w:space="0" w:color="auto"/>
        <w:bottom w:val="none" w:sz="0" w:space="0" w:color="auto"/>
        <w:right w:val="none" w:sz="0" w:space="0" w:color="auto"/>
      </w:divBdr>
    </w:div>
    <w:div w:id="1925724564">
      <w:bodyDiv w:val="1"/>
      <w:marLeft w:val="0"/>
      <w:marRight w:val="0"/>
      <w:marTop w:val="0"/>
      <w:marBottom w:val="0"/>
      <w:divBdr>
        <w:top w:val="none" w:sz="0" w:space="0" w:color="auto"/>
        <w:left w:val="none" w:sz="0" w:space="0" w:color="auto"/>
        <w:bottom w:val="none" w:sz="0" w:space="0" w:color="auto"/>
        <w:right w:val="none" w:sz="0" w:space="0" w:color="auto"/>
      </w:divBdr>
    </w:div>
    <w:div w:id="1928271326">
      <w:bodyDiv w:val="1"/>
      <w:marLeft w:val="0"/>
      <w:marRight w:val="0"/>
      <w:marTop w:val="0"/>
      <w:marBottom w:val="0"/>
      <w:divBdr>
        <w:top w:val="none" w:sz="0" w:space="0" w:color="auto"/>
        <w:left w:val="none" w:sz="0" w:space="0" w:color="auto"/>
        <w:bottom w:val="none" w:sz="0" w:space="0" w:color="auto"/>
        <w:right w:val="none" w:sz="0" w:space="0" w:color="auto"/>
      </w:divBdr>
    </w:div>
    <w:div w:id="1930194571">
      <w:bodyDiv w:val="1"/>
      <w:marLeft w:val="0"/>
      <w:marRight w:val="0"/>
      <w:marTop w:val="0"/>
      <w:marBottom w:val="0"/>
      <w:divBdr>
        <w:top w:val="none" w:sz="0" w:space="0" w:color="auto"/>
        <w:left w:val="none" w:sz="0" w:space="0" w:color="auto"/>
        <w:bottom w:val="none" w:sz="0" w:space="0" w:color="auto"/>
        <w:right w:val="none" w:sz="0" w:space="0" w:color="auto"/>
      </w:divBdr>
    </w:div>
    <w:div w:id="1938825798">
      <w:bodyDiv w:val="1"/>
      <w:marLeft w:val="0"/>
      <w:marRight w:val="0"/>
      <w:marTop w:val="0"/>
      <w:marBottom w:val="0"/>
      <w:divBdr>
        <w:top w:val="none" w:sz="0" w:space="0" w:color="auto"/>
        <w:left w:val="none" w:sz="0" w:space="0" w:color="auto"/>
        <w:bottom w:val="none" w:sz="0" w:space="0" w:color="auto"/>
        <w:right w:val="none" w:sz="0" w:space="0" w:color="auto"/>
      </w:divBdr>
    </w:div>
    <w:div w:id="1938977948">
      <w:bodyDiv w:val="1"/>
      <w:marLeft w:val="0"/>
      <w:marRight w:val="0"/>
      <w:marTop w:val="0"/>
      <w:marBottom w:val="0"/>
      <w:divBdr>
        <w:top w:val="none" w:sz="0" w:space="0" w:color="auto"/>
        <w:left w:val="none" w:sz="0" w:space="0" w:color="auto"/>
        <w:bottom w:val="none" w:sz="0" w:space="0" w:color="auto"/>
        <w:right w:val="none" w:sz="0" w:space="0" w:color="auto"/>
      </w:divBdr>
    </w:div>
    <w:div w:id="1958674825">
      <w:bodyDiv w:val="1"/>
      <w:marLeft w:val="0"/>
      <w:marRight w:val="0"/>
      <w:marTop w:val="0"/>
      <w:marBottom w:val="0"/>
      <w:divBdr>
        <w:top w:val="none" w:sz="0" w:space="0" w:color="auto"/>
        <w:left w:val="none" w:sz="0" w:space="0" w:color="auto"/>
        <w:bottom w:val="none" w:sz="0" w:space="0" w:color="auto"/>
        <w:right w:val="none" w:sz="0" w:space="0" w:color="auto"/>
      </w:divBdr>
    </w:div>
    <w:div w:id="1961108007">
      <w:bodyDiv w:val="1"/>
      <w:marLeft w:val="0"/>
      <w:marRight w:val="0"/>
      <w:marTop w:val="0"/>
      <w:marBottom w:val="0"/>
      <w:divBdr>
        <w:top w:val="none" w:sz="0" w:space="0" w:color="auto"/>
        <w:left w:val="none" w:sz="0" w:space="0" w:color="auto"/>
        <w:bottom w:val="none" w:sz="0" w:space="0" w:color="auto"/>
        <w:right w:val="none" w:sz="0" w:space="0" w:color="auto"/>
      </w:divBdr>
    </w:div>
    <w:div w:id="1962759767">
      <w:bodyDiv w:val="1"/>
      <w:marLeft w:val="0"/>
      <w:marRight w:val="0"/>
      <w:marTop w:val="0"/>
      <w:marBottom w:val="0"/>
      <w:divBdr>
        <w:top w:val="none" w:sz="0" w:space="0" w:color="auto"/>
        <w:left w:val="none" w:sz="0" w:space="0" w:color="auto"/>
        <w:bottom w:val="none" w:sz="0" w:space="0" w:color="auto"/>
        <w:right w:val="none" w:sz="0" w:space="0" w:color="auto"/>
      </w:divBdr>
    </w:div>
    <w:div w:id="1984581801">
      <w:bodyDiv w:val="1"/>
      <w:marLeft w:val="0"/>
      <w:marRight w:val="0"/>
      <w:marTop w:val="0"/>
      <w:marBottom w:val="0"/>
      <w:divBdr>
        <w:top w:val="none" w:sz="0" w:space="0" w:color="auto"/>
        <w:left w:val="none" w:sz="0" w:space="0" w:color="auto"/>
        <w:bottom w:val="none" w:sz="0" w:space="0" w:color="auto"/>
        <w:right w:val="none" w:sz="0" w:space="0" w:color="auto"/>
      </w:divBdr>
    </w:div>
    <w:div w:id="1990089672">
      <w:bodyDiv w:val="1"/>
      <w:marLeft w:val="0"/>
      <w:marRight w:val="0"/>
      <w:marTop w:val="0"/>
      <w:marBottom w:val="0"/>
      <w:divBdr>
        <w:top w:val="none" w:sz="0" w:space="0" w:color="auto"/>
        <w:left w:val="none" w:sz="0" w:space="0" w:color="auto"/>
        <w:bottom w:val="none" w:sz="0" w:space="0" w:color="auto"/>
        <w:right w:val="none" w:sz="0" w:space="0" w:color="auto"/>
      </w:divBdr>
    </w:div>
    <w:div w:id="1998412305">
      <w:bodyDiv w:val="1"/>
      <w:marLeft w:val="0"/>
      <w:marRight w:val="0"/>
      <w:marTop w:val="0"/>
      <w:marBottom w:val="0"/>
      <w:divBdr>
        <w:top w:val="none" w:sz="0" w:space="0" w:color="auto"/>
        <w:left w:val="none" w:sz="0" w:space="0" w:color="auto"/>
        <w:bottom w:val="none" w:sz="0" w:space="0" w:color="auto"/>
        <w:right w:val="none" w:sz="0" w:space="0" w:color="auto"/>
      </w:divBdr>
    </w:div>
    <w:div w:id="2014142396">
      <w:bodyDiv w:val="1"/>
      <w:marLeft w:val="0"/>
      <w:marRight w:val="0"/>
      <w:marTop w:val="0"/>
      <w:marBottom w:val="0"/>
      <w:divBdr>
        <w:top w:val="none" w:sz="0" w:space="0" w:color="auto"/>
        <w:left w:val="none" w:sz="0" w:space="0" w:color="auto"/>
        <w:bottom w:val="none" w:sz="0" w:space="0" w:color="auto"/>
        <w:right w:val="none" w:sz="0" w:space="0" w:color="auto"/>
      </w:divBdr>
    </w:div>
    <w:div w:id="2018534455">
      <w:bodyDiv w:val="1"/>
      <w:marLeft w:val="0"/>
      <w:marRight w:val="0"/>
      <w:marTop w:val="0"/>
      <w:marBottom w:val="0"/>
      <w:divBdr>
        <w:top w:val="none" w:sz="0" w:space="0" w:color="auto"/>
        <w:left w:val="none" w:sz="0" w:space="0" w:color="auto"/>
        <w:bottom w:val="none" w:sz="0" w:space="0" w:color="auto"/>
        <w:right w:val="none" w:sz="0" w:space="0" w:color="auto"/>
      </w:divBdr>
    </w:div>
    <w:div w:id="2026518749">
      <w:bodyDiv w:val="1"/>
      <w:marLeft w:val="0"/>
      <w:marRight w:val="0"/>
      <w:marTop w:val="0"/>
      <w:marBottom w:val="0"/>
      <w:divBdr>
        <w:top w:val="none" w:sz="0" w:space="0" w:color="auto"/>
        <w:left w:val="none" w:sz="0" w:space="0" w:color="auto"/>
        <w:bottom w:val="none" w:sz="0" w:space="0" w:color="auto"/>
        <w:right w:val="none" w:sz="0" w:space="0" w:color="auto"/>
      </w:divBdr>
    </w:div>
    <w:div w:id="2033216001">
      <w:bodyDiv w:val="1"/>
      <w:marLeft w:val="0"/>
      <w:marRight w:val="0"/>
      <w:marTop w:val="0"/>
      <w:marBottom w:val="0"/>
      <w:divBdr>
        <w:top w:val="none" w:sz="0" w:space="0" w:color="auto"/>
        <w:left w:val="none" w:sz="0" w:space="0" w:color="auto"/>
        <w:bottom w:val="none" w:sz="0" w:space="0" w:color="auto"/>
        <w:right w:val="none" w:sz="0" w:space="0" w:color="auto"/>
      </w:divBdr>
    </w:div>
    <w:div w:id="2048871861">
      <w:bodyDiv w:val="1"/>
      <w:marLeft w:val="0"/>
      <w:marRight w:val="0"/>
      <w:marTop w:val="0"/>
      <w:marBottom w:val="0"/>
      <w:divBdr>
        <w:top w:val="none" w:sz="0" w:space="0" w:color="auto"/>
        <w:left w:val="none" w:sz="0" w:space="0" w:color="auto"/>
        <w:bottom w:val="none" w:sz="0" w:space="0" w:color="auto"/>
        <w:right w:val="none" w:sz="0" w:space="0" w:color="auto"/>
      </w:divBdr>
    </w:div>
    <w:div w:id="2057898606">
      <w:bodyDiv w:val="1"/>
      <w:marLeft w:val="0"/>
      <w:marRight w:val="0"/>
      <w:marTop w:val="0"/>
      <w:marBottom w:val="0"/>
      <w:divBdr>
        <w:top w:val="none" w:sz="0" w:space="0" w:color="auto"/>
        <w:left w:val="none" w:sz="0" w:space="0" w:color="auto"/>
        <w:bottom w:val="none" w:sz="0" w:space="0" w:color="auto"/>
        <w:right w:val="none" w:sz="0" w:space="0" w:color="auto"/>
      </w:divBdr>
    </w:div>
    <w:div w:id="2063291581">
      <w:bodyDiv w:val="1"/>
      <w:marLeft w:val="0"/>
      <w:marRight w:val="0"/>
      <w:marTop w:val="0"/>
      <w:marBottom w:val="0"/>
      <w:divBdr>
        <w:top w:val="none" w:sz="0" w:space="0" w:color="auto"/>
        <w:left w:val="none" w:sz="0" w:space="0" w:color="auto"/>
        <w:bottom w:val="none" w:sz="0" w:space="0" w:color="auto"/>
        <w:right w:val="none" w:sz="0" w:space="0" w:color="auto"/>
      </w:divBdr>
    </w:div>
    <w:div w:id="2065178357">
      <w:bodyDiv w:val="1"/>
      <w:marLeft w:val="0"/>
      <w:marRight w:val="0"/>
      <w:marTop w:val="0"/>
      <w:marBottom w:val="0"/>
      <w:divBdr>
        <w:top w:val="none" w:sz="0" w:space="0" w:color="auto"/>
        <w:left w:val="none" w:sz="0" w:space="0" w:color="auto"/>
        <w:bottom w:val="none" w:sz="0" w:space="0" w:color="auto"/>
        <w:right w:val="none" w:sz="0" w:space="0" w:color="auto"/>
      </w:divBdr>
    </w:div>
    <w:div w:id="2083021811">
      <w:bodyDiv w:val="1"/>
      <w:marLeft w:val="0"/>
      <w:marRight w:val="0"/>
      <w:marTop w:val="0"/>
      <w:marBottom w:val="0"/>
      <w:divBdr>
        <w:top w:val="none" w:sz="0" w:space="0" w:color="auto"/>
        <w:left w:val="none" w:sz="0" w:space="0" w:color="auto"/>
        <w:bottom w:val="none" w:sz="0" w:space="0" w:color="auto"/>
        <w:right w:val="none" w:sz="0" w:space="0" w:color="auto"/>
      </w:divBdr>
    </w:div>
    <w:div w:id="2094862557">
      <w:bodyDiv w:val="1"/>
      <w:marLeft w:val="0"/>
      <w:marRight w:val="0"/>
      <w:marTop w:val="0"/>
      <w:marBottom w:val="0"/>
      <w:divBdr>
        <w:top w:val="none" w:sz="0" w:space="0" w:color="auto"/>
        <w:left w:val="none" w:sz="0" w:space="0" w:color="auto"/>
        <w:bottom w:val="none" w:sz="0" w:space="0" w:color="auto"/>
        <w:right w:val="none" w:sz="0" w:space="0" w:color="auto"/>
      </w:divBdr>
    </w:div>
    <w:div w:id="2100634565">
      <w:bodyDiv w:val="1"/>
      <w:marLeft w:val="0"/>
      <w:marRight w:val="0"/>
      <w:marTop w:val="0"/>
      <w:marBottom w:val="0"/>
      <w:divBdr>
        <w:top w:val="none" w:sz="0" w:space="0" w:color="auto"/>
        <w:left w:val="none" w:sz="0" w:space="0" w:color="auto"/>
        <w:bottom w:val="none" w:sz="0" w:space="0" w:color="auto"/>
        <w:right w:val="none" w:sz="0" w:space="0" w:color="auto"/>
      </w:divBdr>
    </w:div>
    <w:div w:id="2104108029">
      <w:bodyDiv w:val="1"/>
      <w:marLeft w:val="0"/>
      <w:marRight w:val="0"/>
      <w:marTop w:val="0"/>
      <w:marBottom w:val="0"/>
      <w:divBdr>
        <w:top w:val="none" w:sz="0" w:space="0" w:color="auto"/>
        <w:left w:val="none" w:sz="0" w:space="0" w:color="auto"/>
        <w:bottom w:val="none" w:sz="0" w:space="0" w:color="auto"/>
        <w:right w:val="none" w:sz="0" w:space="0" w:color="auto"/>
      </w:divBdr>
    </w:div>
    <w:div w:id="2107114155">
      <w:bodyDiv w:val="1"/>
      <w:marLeft w:val="0"/>
      <w:marRight w:val="0"/>
      <w:marTop w:val="0"/>
      <w:marBottom w:val="0"/>
      <w:divBdr>
        <w:top w:val="none" w:sz="0" w:space="0" w:color="auto"/>
        <w:left w:val="none" w:sz="0" w:space="0" w:color="auto"/>
        <w:bottom w:val="none" w:sz="0" w:space="0" w:color="auto"/>
        <w:right w:val="none" w:sz="0" w:space="0" w:color="auto"/>
      </w:divBdr>
    </w:div>
    <w:div w:id="2107920741">
      <w:bodyDiv w:val="1"/>
      <w:marLeft w:val="0"/>
      <w:marRight w:val="0"/>
      <w:marTop w:val="0"/>
      <w:marBottom w:val="0"/>
      <w:divBdr>
        <w:top w:val="none" w:sz="0" w:space="0" w:color="auto"/>
        <w:left w:val="none" w:sz="0" w:space="0" w:color="auto"/>
        <w:bottom w:val="none" w:sz="0" w:space="0" w:color="auto"/>
        <w:right w:val="none" w:sz="0" w:space="0" w:color="auto"/>
      </w:divBdr>
    </w:div>
    <w:div w:id="2115128298">
      <w:bodyDiv w:val="1"/>
      <w:marLeft w:val="0"/>
      <w:marRight w:val="0"/>
      <w:marTop w:val="0"/>
      <w:marBottom w:val="0"/>
      <w:divBdr>
        <w:top w:val="none" w:sz="0" w:space="0" w:color="auto"/>
        <w:left w:val="none" w:sz="0" w:space="0" w:color="auto"/>
        <w:bottom w:val="none" w:sz="0" w:space="0" w:color="auto"/>
        <w:right w:val="none" w:sz="0" w:space="0" w:color="auto"/>
      </w:divBdr>
    </w:div>
    <w:div w:id="2120097510">
      <w:bodyDiv w:val="1"/>
      <w:marLeft w:val="0"/>
      <w:marRight w:val="0"/>
      <w:marTop w:val="0"/>
      <w:marBottom w:val="0"/>
      <w:divBdr>
        <w:top w:val="none" w:sz="0" w:space="0" w:color="auto"/>
        <w:left w:val="none" w:sz="0" w:space="0" w:color="auto"/>
        <w:bottom w:val="none" w:sz="0" w:space="0" w:color="auto"/>
        <w:right w:val="none" w:sz="0" w:space="0" w:color="auto"/>
      </w:divBdr>
    </w:div>
    <w:div w:id="2121490830">
      <w:bodyDiv w:val="1"/>
      <w:marLeft w:val="0"/>
      <w:marRight w:val="0"/>
      <w:marTop w:val="0"/>
      <w:marBottom w:val="0"/>
      <w:divBdr>
        <w:top w:val="none" w:sz="0" w:space="0" w:color="auto"/>
        <w:left w:val="none" w:sz="0" w:space="0" w:color="auto"/>
        <w:bottom w:val="none" w:sz="0" w:space="0" w:color="auto"/>
        <w:right w:val="none" w:sz="0" w:space="0" w:color="auto"/>
      </w:divBdr>
    </w:div>
    <w:div w:id="2129664839">
      <w:bodyDiv w:val="1"/>
      <w:marLeft w:val="0"/>
      <w:marRight w:val="0"/>
      <w:marTop w:val="0"/>
      <w:marBottom w:val="0"/>
      <w:divBdr>
        <w:top w:val="none" w:sz="0" w:space="0" w:color="auto"/>
        <w:left w:val="none" w:sz="0" w:space="0" w:color="auto"/>
        <w:bottom w:val="none" w:sz="0" w:space="0" w:color="auto"/>
        <w:right w:val="none" w:sz="0" w:space="0" w:color="auto"/>
      </w:divBdr>
    </w:div>
    <w:div w:id="2134708274">
      <w:bodyDiv w:val="1"/>
      <w:marLeft w:val="0"/>
      <w:marRight w:val="0"/>
      <w:marTop w:val="0"/>
      <w:marBottom w:val="0"/>
      <w:divBdr>
        <w:top w:val="none" w:sz="0" w:space="0" w:color="auto"/>
        <w:left w:val="none" w:sz="0" w:space="0" w:color="auto"/>
        <w:bottom w:val="none" w:sz="0" w:space="0" w:color="auto"/>
        <w:right w:val="none" w:sz="0" w:space="0" w:color="auto"/>
      </w:divBdr>
    </w:div>
    <w:div w:id="2136244184">
      <w:bodyDiv w:val="1"/>
      <w:marLeft w:val="0"/>
      <w:marRight w:val="0"/>
      <w:marTop w:val="0"/>
      <w:marBottom w:val="0"/>
      <w:divBdr>
        <w:top w:val="none" w:sz="0" w:space="0" w:color="auto"/>
        <w:left w:val="none" w:sz="0" w:space="0" w:color="auto"/>
        <w:bottom w:val="none" w:sz="0" w:space="0" w:color="auto"/>
        <w:right w:val="none" w:sz="0" w:space="0" w:color="auto"/>
      </w:divBdr>
    </w:div>
    <w:div w:id="2139251511">
      <w:bodyDiv w:val="1"/>
      <w:marLeft w:val="0"/>
      <w:marRight w:val="0"/>
      <w:marTop w:val="0"/>
      <w:marBottom w:val="0"/>
      <w:divBdr>
        <w:top w:val="none" w:sz="0" w:space="0" w:color="auto"/>
        <w:left w:val="none" w:sz="0" w:space="0" w:color="auto"/>
        <w:bottom w:val="none" w:sz="0" w:space="0" w:color="auto"/>
        <w:right w:val="none" w:sz="0" w:space="0" w:color="auto"/>
      </w:divBdr>
    </w:div>
    <w:div w:id="2143420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image" Target="media/image24.jpeg"/><Relationship Id="rId47" Type="http://schemas.openxmlformats.org/officeDocument/2006/relationships/image" Target="media/image29.png"/><Relationship Id="rId63" Type="http://schemas.openxmlformats.org/officeDocument/2006/relationships/hyperlink" Target="http://cdimage.ubuntu.com/netboot/16.04/?_ga=2.245259077.1516382571.1528162221-1346809326.1528162221" TargetMode="External"/><Relationship Id="rId68" Type="http://schemas.openxmlformats.org/officeDocument/2006/relationships/image" Target="media/image45.png"/><Relationship Id="rId84" Type="http://schemas.openxmlformats.org/officeDocument/2006/relationships/chart" Target="charts/chart5.xml"/><Relationship Id="rId89" Type="http://schemas.openxmlformats.org/officeDocument/2006/relationships/chart" Target="charts/chart10.xml"/><Relationship Id="rId16" Type="http://schemas.openxmlformats.org/officeDocument/2006/relationships/hyperlink" Target="file:///C:\Users\K501LB\Documents\Thesis\BAOCAO_LUANVAN.docx" TargetMode="External"/><Relationship Id="rId11" Type="http://schemas.openxmlformats.org/officeDocument/2006/relationships/hyperlink" Target="file:///C:\Users\K501LB\Documents\Thesis\BAOCAO_LUANVAN.docx" TargetMode="Externa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4.jpeg"/><Relationship Id="rId58" Type="http://schemas.openxmlformats.org/officeDocument/2006/relationships/image" Target="media/image39.png"/><Relationship Id="rId74" Type="http://schemas.openxmlformats.org/officeDocument/2006/relationships/package" Target="embeddings/Microsoft_Visio_Drawing3555555.vsdx"/><Relationship Id="rId79" Type="http://schemas.openxmlformats.org/officeDocument/2006/relationships/package" Target="embeddings/Microsoft_Visio_Drawing5777777.vsdx"/><Relationship Id="rId5" Type="http://schemas.openxmlformats.org/officeDocument/2006/relationships/webSettings" Target="webSettings.xml"/><Relationship Id="rId90" Type="http://schemas.openxmlformats.org/officeDocument/2006/relationships/chart" Target="charts/chart11.xml"/><Relationship Id="rId95" Type="http://schemas.openxmlformats.org/officeDocument/2006/relationships/chart" Target="charts/chart16.xml"/><Relationship Id="rId22" Type="http://schemas.openxmlformats.org/officeDocument/2006/relationships/footer" Target="footer2.xml"/><Relationship Id="rId27" Type="http://schemas.openxmlformats.org/officeDocument/2006/relationships/image" Target="media/image9.png"/><Relationship Id="rId43" Type="http://schemas.openxmlformats.org/officeDocument/2006/relationships/image" Target="media/image25.jpeg"/><Relationship Id="rId48" Type="http://schemas.openxmlformats.org/officeDocument/2006/relationships/image" Target="media/image30.jpeg"/><Relationship Id="rId64" Type="http://schemas.openxmlformats.org/officeDocument/2006/relationships/image" Target="media/image43.png"/><Relationship Id="rId69" Type="http://schemas.openxmlformats.org/officeDocument/2006/relationships/image" Target="media/image46.emf"/><Relationship Id="rId80" Type="http://schemas.openxmlformats.org/officeDocument/2006/relationships/image" Target="media/image52.jpeg"/><Relationship Id="rId85"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hyperlink" Target="file:///C:\Users\K501LB\Documents\Thesis\BAOCAO_LUANVAN.docx" TargetMode="External"/><Relationship Id="rId17" Type="http://schemas.openxmlformats.org/officeDocument/2006/relationships/footer" Target="footer1.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jpeg"/><Relationship Id="rId59" Type="http://schemas.openxmlformats.org/officeDocument/2006/relationships/image" Target="media/image40.png"/><Relationship Id="rId67" Type="http://schemas.openxmlformats.org/officeDocument/2006/relationships/chart" Target="charts/chart2.xml"/><Relationship Id="rId20" Type="http://schemas.openxmlformats.org/officeDocument/2006/relationships/image" Target="media/image3.png"/><Relationship Id="rId41" Type="http://schemas.openxmlformats.org/officeDocument/2006/relationships/image" Target="media/image23.jpeg"/><Relationship Id="rId54" Type="http://schemas.openxmlformats.org/officeDocument/2006/relationships/image" Target="media/image35.jpeg"/><Relationship Id="rId62" Type="http://schemas.openxmlformats.org/officeDocument/2006/relationships/hyperlink" Target="http://docs.pointclouds.org/1.8.1/shot_8h_source.html" TargetMode="External"/><Relationship Id="rId70" Type="http://schemas.openxmlformats.org/officeDocument/2006/relationships/package" Target="embeddings/Microsoft_Visio_Drawing333333.vsdx"/><Relationship Id="rId75" Type="http://schemas.openxmlformats.org/officeDocument/2006/relationships/image" Target="media/image49.emf"/><Relationship Id="rId83" Type="http://schemas.openxmlformats.org/officeDocument/2006/relationships/chart" Target="charts/chart4.xml"/><Relationship Id="rId88" Type="http://schemas.openxmlformats.org/officeDocument/2006/relationships/chart" Target="charts/chart9.xml"/><Relationship Id="rId91" Type="http://schemas.openxmlformats.org/officeDocument/2006/relationships/chart" Target="charts/chart12.xml"/><Relationship Id="rId96"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K501LB\Documents\Thesis\BAOCAO_LUANVAN.docx" TargetMode="External"/><Relationship Id="rId23" Type="http://schemas.openxmlformats.org/officeDocument/2006/relationships/image" Target="media/image5.png"/><Relationship Id="rId28" Type="http://schemas.openxmlformats.org/officeDocument/2006/relationships/image" Target="media/image10.jpeg"/><Relationship Id="rId36" Type="http://schemas.openxmlformats.org/officeDocument/2006/relationships/image" Target="media/image18.png"/><Relationship Id="rId49" Type="http://schemas.openxmlformats.org/officeDocument/2006/relationships/hyperlink" Target="http://www.payitforward.com" TargetMode="External"/><Relationship Id="rId57" Type="http://schemas.openxmlformats.org/officeDocument/2006/relationships/image" Target="media/image38.emf"/><Relationship Id="rId10" Type="http://schemas.openxmlformats.org/officeDocument/2006/relationships/hyperlink" Target="file:///C:\Users\K501LB\Documents\Thesis\BAOCAO_LUANVAN.docx" TargetMode="External"/><Relationship Id="rId31" Type="http://schemas.openxmlformats.org/officeDocument/2006/relationships/image" Target="media/image13.png"/><Relationship Id="rId44" Type="http://schemas.openxmlformats.org/officeDocument/2006/relationships/image" Target="media/image26.jpeg"/><Relationship Id="rId52" Type="http://schemas.openxmlformats.org/officeDocument/2006/relationships/image" Target="media/image33.jpeg"/><Relationship Id="rId60" Type="http://schemas.openxmlformats.org/officeDocument/2006/relationships/image" Target="media/image41.png"/><Relationship Id="rId65" Type="http://schemas.openxmlformats.org/officeDocument/2006/relationships/image" Target="media/image44.png"/><Relationship Id="rId73" Type="http://schemas.openxmlformats.org/officeDocument/2006/relationships/image" Target="media/image48.emf"/><Relationship Id="rId78" Type="http://schemas.openxmlformats.org/officeDocument/2006/relationships/image" Target="media/image51.emf"/><Relationship Id="rId81" Type="http://schemas.openxmlformats.org/officeDocument/2006/relationships/image" Target="media/image53.jpeg"/><Relationship Id="rId86" Type="http://schemas.openxmlformats.org/officeDocument/2006/relationships/chart" Target="charts/chart7.xml"/><Relationship Id="rId94" Type="http://schemas.openxmlformats.org/officeDocument/2006/relationships/chart" Target="charts/chart15.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K501LB\Documents\Thesis\BAOCAO_LUANVAN.docx" TargetMode="External"/><Relationship Id="rId13" Type="http://schemas.openxmlformats.org/officeDocument/2006/relationships/hyperlink" Target="file:///C:\Users\K501LB\Documents\Thesis\BAOCAO_LUANVAN.docx" TargetMode="External"/><Relationship Id="rId18" Type="http://schemas.openxmlformats.org/officeDocument/2006/relationships/image" Target="media/image1.png"/><Relationship Id="rId39" Type="http://schemas.openxmlformats.org/officeDocument/2006/relationships/image" Target="media/image21.png"/><Relationship Id="rId34" Type="http://schemas.openxmlformats.org/officeDocument/2006/relationships/image" Target="media/image16.jpeg"/><Relationship Id="rId50" Type="http://schemas.openxmlformats.org/officeDocument/2006/relationships/image" Target="media/image31.emf"/><Relationship Id="rId55" Type="http://schemas.openxmlformats.org/officeDocument/2006/relationships/image" Target="media/image36.jpeg"/><Relationship Id="rId76" Type="http://schemas.openxmlformats.org/officeDocument/2006/relationships/package" Target="embeddings/Microsoft_Visio_Drawing4666666.vsdx"/><Relationship Id="rId97"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chart" Target="charts/chart13.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gif"/><Relationship Id="rId45" Type="http://schemas.openxmlformats.org/officeDocument/2006/relationships/image" Target="media/image27.jpeg"/><Relationship Id="rId66" Type="http://schemas.openxmlformats.org/officeDocument/2006/relationships/chart" Target="charts/chart1.xml"/><Relationship Id="rId87" Type="http://schemas.openxmlformats.org/officeDocument/2006/relationships/chart" Target="charts/chart8.xml"/><Relationship Id="rId61" Type="http://schemas.openxmlformats.org/officeDocument/2006/relationships/image" Target="media/image42.emf"/><Relationship Id="rId82" Type="http://schemas.openxmlformats.org/officeDocument/2006/relationships/chart" Target="charts/chart3.xml"/><Relationship Id="rId19" Type="http://schemas.openxmlformats.org/officeDocument/2006/relationships/image" Target="media/image2.png"/><Relationship Id="rId14" Type="http://schemas.openxmlformats.org/officeDocument/2006/relationships/hyperlink" Target="file:///C:\Users\K501LB\Documents\Thesis\BAOCAO_LUANVAN.docx" TargetMode="Externa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7.emf"/><Relationship Id="rId77" Type="http://schemas.openxmlformats.org/officeDocument/2006/relationships/image" Target="media/image50.png"/><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package" Target="embeddings/Microsoft_Visio_Drawing2444444.vsdx"/><Relationship Id="rId93" Type="http://schemas.openxmlformats.org/officeDocument/2006/relationships/chart" Target="charts/chart14.xml"/><Relationship Id="rId98" Type="http://schemas.openxmlformats.org/officeDocument/2006/relationships/chart" Target="charts/chart18.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D:\Home\Desktop\New%20Microsoft%20Excel%20Worksheet.xlsx" TargetMode="External"/><Relationship Id="rId2" Type="http://schemas.microsoft.com/office/2011/relationships/chartColorStyle" Target="colors18.xml"/><Relationship Id="rId1" Type="http://schemas.microsoft.com/office/2011/relationships/chartStyle" Target="style18.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ính Normal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B$2</c:f>
              <c:numCache>
                <c:formatCode>General</c:formatCode>
                <c:ptCount val="1"/>
                <c:pt idx="0">
                  <c:v>0.46500000000000002</c:v>
                </c:pt>
              </c:numCache>
            </c:numRef>
          </c:val>
          <c:extLst xmlns:c16r2="http://schemas.microsoft.com/office/drawing/2015/06/chart">
            <c:ext xmlns:c16="http://schemas.microsoft.com/office/drawing/2014/chart" uri="{C3380CC4-5D6E-409C-BE32-E72D297353CC}">
              <c16:uniqueId val="{00000000-903F-4724-8D27-322E8B45E6D9}"/>
            </c:ext>
          </c:extLst>
        </c:ser>
        <c:ser>
          <c:idx val="1"/>
          <c:order val="1"/>
          <c:tx>
            <c:strRef>
              <c:f>Sheet1!$C$1</c:f>
              <c:strCache>
                <c:ptCount val="1"/>
                <c:pt idx="0">
                  <c:v>Chọn keypoints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C$2</c:f>
              <c:numCache>
                <c:formatCode>General</c:formatCode>
                <c:ptCount val="1"/>
                <c:pt idx="0">
                  <c:v>1.7000000000000001E-2</c:v>
                </c:pt>
              </c:numCache>
            </c:numRef>
          </c:val>
          <c:extLst xmlns:c16r2="http://schemas.microsoft.com/office/drawing/2015/06/chart">
            <c:ext xmlns:c16="http://schemas.microsoft.com/office/drawing/2014/chart" uri="{C3380CC4-5D6E-409C-BE32-E72D297353CC}">
              <c16:uniqueId val="{00000001-903F-4724-8D27-322E8B45E6D9}"/>
            </c:ext>
          </c:extLst>
        </c:ser>
        <c:ser>
          <c:idx val="2"/>
          <c:order val="2"/>
          <c:tx>
            <c:strRef>
              <c:f>Sheet1!$D$1</c:f>
              <c:strCache>
                <c:ptCount val="1"/>
                <c:pt idx="0">
                  <c:v>Passthrough</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D$2</c:f>
              <c:numCache>
                <c:formatCode>General</c:formatCode>
                <c:ptCount val="1"/>
                <c:pt idx="0">
                  <c:v>8.0000000000000002E-3</c:v>
                </c:pt>
              </c:numCache>
            </c:numRef>
          </c:val>
          <c:extLst xmlns:c16r2="http://schemas.microsoft.com/office/drawing/2015/06/chart">
            <c:ext xmlns:c16="http://schemas.microsoft.com/office/drawing/2014/chart" uri="{C3380CC4-5D6E-409C-BE32-E72D297353CC}">
              <c16:uniqueId val="{00000002-903F-4724-8D27-322E8B45E6D9}"/>
            </c:ext>
          </c:extLst>
        </c:ser>
        <c:ser>
          <c:idx val="3"/>
          <c:order val="3"/>
          <c:tx>
            <c:strRef>
              <c:f>Sheet1!$E$1</c:f>
              <c:strCache>
                <c:ptCount val="1"/>
                <c:pt idx="0">
                  <c:v>Tổng</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lgn="ct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E$2</c:f>
              <c:numCache>
                <c:formatCode>General</c:formatCode>
                <c:ptCount val="1"/>
                <c:pt idx="0">
                  <c:v>0.49000000000000005</c:v>
                </c:pt>
              </c:numCache>
            </c:numRef>
          </c:val>
          <c:extLst xmlns:c16r2="http://schemas.microsoft.com/office/drawing/2015/06/chart">
            <c:ext xmlns:c16="http://schemas.microsoft.com/office/drawing/2014/chart" uri="{C3380CC4-5D6E-409C-BE32-E72D297353CC}">
              <c16:uniqueId val="{00000003-903F-4724-8D27-322E8B45E6D9}"/>
            </c:ext>
          </c:extLst>
        </c:ser>
        <c:dLbls>
          <c:dLblPos val="outEnd"/>
          <c:showLegendKey val="0"/>
          <c:showVal val="1"/>
          <c:showCatName val="0"/>
          <c:showSerName val="0"/>
          <c:showPercent val="0"/>
          <c:showBubbleSize val="0"/>
        </c:dLbls>
        <c:gapWidth val="302"/>
        <c:axId val="638256784"/>
        <c:axId val="638258416"/>
      </c:barChart>
      <c:catAx>
        <c:axId val="638256784"/>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38258416"/>
        <c:crosses val="autoZero"/>
        <c:auto val="1"/>
        <c:lblAlgn val="ctr"/>
        <c:lblOffset val="100"/>
        <c:noMultiLvlLbl val="0"/>
      </c:catAx>
      <c:valAx>
        <c:axId val="6382584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38256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40] </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82:$A$115</c:f>
              <c:numCache>
                <c:formatCode>General</c:formatCode>
                <c:ptCount val="34"/>
                <c:pt idx="0">
                  <c:v>38711.589999999997</c:v>
                </c:pt>
                <c:pt idx="1">
                  <c:v>38749.93</c:v>
                </c:pt>
                <c:pt idx="2">
                  <c:v>38789.53</c:v>
                </c:pt>
                <c:pt idx="3">
                  <c:v>38831.4</c:v>
                </c:pt>
                <c:pt idx="4">
                  <c:v>38868.94</c:v>
                </c:pt>
                <c:pt idx="5">
                  <c:v>38911.68</c:v>
                </c:pt>
                <c:pt idx="6">
                  <c:v>38951.760000000002</c:v>
                </c:pt>
                <c:pt idx="7">
                  <c:v>38989.53</c:v>
                </c:pt>
                <c:pt idx="8">
                  <c:v>39031.72</c:v>
                </c:pt>
                <c:pt idx="9">
                  <c:v>39071.839999999997</c:v>
                </c:pt>
                <c:pt idx="10">
                  <c:v>39111.949999999997</c:v>
                </c:pt>
                <c:pt idx="11">
                  <c:v>39151.81</c:v>
                </c:pt>
                <c:pt idx="12">
                  <c:v>39190.1</c:v>
                </c:pt>
                <c:pt idx="13">
                  <c:v>39231.54</c:v>
                </c:pt>
                <c:pt idx="14">
                  <c:v>39272.230000000003</c:v>
                </c:pt>
                <c:pt idx="15">
                  <c:v>39310.44</c:v>
                </c:pt>
                <c:pt idx="16">
                  <c:v>39351.69</c:v>
                </c:pt>
                <c:pt idx="17">
                  <c:v>39389.879999999997</c:v>
                </c:pt>
                <c:pt idx="18">
                  <c:v>39431.339999999997</c:v>
                </c:pt>
                <c:pt idx="19">
                  <c:v>39471.800000000003</c:v>
                </c:pt>
                <c:pt idx="20">
                  <c:v>39510.410000000003</c:v>
                </c:pt>
                <c:pt idx="21">
                  <c:v>39551.74</c:v>
                </c:pt>
                <c:pt idx="22">
                  <c:v>39589.85</c:v>
                </c:pt>
                <c:pt idx="23">
                  <c:v>39631.589999999997</c:v>
                </c:pt>
                <c:pt idx="24">
                  <c:v>39671.57</c:v>
                </c:pt>
                <c:pt idx="25">
                  <c:v>39711.67</c:v>
                </c:pt>
                <c:pt idx="26">
                  <c:v>39721.85</c:v>
                </c:pt>
                <c:pt idx="27">
                  <c:v>39743.07</c:v>
                </c:pt>
                <c:pt idx="28">
                  <c:v>39753.96</c:v>
                </c:pt>
                <c:pt idx="29">
                  <c:v>39775.11</c:v>
                </c:pt>
                <c:pt idx="30">
                  <c:v>39786.19</c:v>
                </c:pt>
                <c:pt idx="31">
                  <c:v>39807.440000000002</c:v>
                </c:pt>
                <c:pt idx="32">
                  <c:v>39818.36</c:v>
                </c:pt>
                <c:pt idx="33">
                  <c:v>39829.279999999999</c:v>
                </c:pt>
              </c:numCache>
            </c:numRef>
          </c:xVal>
          <c:yVal>
            <c:numRef>
              <c:f>'SET POINT'!$K$82:$K$115</c:f>
              <c:numCache>
                <c:formatCode>General</c:formatCode>
                <c:ptCount val="34"/>
                <c:pt idx="0">
                  <c:v>145.05698637776811</c:v>
                </c:pt>
                <c:pt idx="1">
                  <c:v>143.57459407221043</c:v>
                </c:pt>
                <c:pt idx="2">
                  <c:v>139.77057093680344</c:v>
                </c:pt>
                <c:pt idx="3">
                  <c:v>132.28450931987464</c:v>
                </c:pt>
                <c:pt idx="4">
                  <c:v>122.28672042376473</c:v>
                </c:pt>
                <c:pt idx="5">
                  <c:v>114.27439649807826</c:v>
                </c:pt>
                <c:pt idx="6">
                  <c:v>105.02728904908476</c:v>
                </c:pt>
                <c:pt idx="7">
                  <c:v>99.278549893720751</c:v>
                </c:pt>
                <c:pt idx="8">
                  <c:v>88.395655956613624</c:v>
                </c:pt>
                <c:pt idx="9">
                  <c:v>80.154992071610863</c:v>
                </c:pt>
                <c:pt idx="10">
                  <c:v>69.083890915321206</c:v>
                </c:pt>
                <c:pt idx="11">
                  <c:v>61.311243699667358</c:v>
                </c:pt>
                <c:pt idx="12">
                  <c:v>51.303283082079652</c:v>
                </c:pt>
                <c:pt idx="13">
                  <c:v>45.211888569269036</c:v>
                </c:pt>
                <c:pt idx="14">
                  <c:v>35.952914499383773</c:v>
                </c:pt>
                <c:pt idx="15">
                  <c:v>27.053661009186907</c:v>
                </c:pt>
                <c:pt idx="16">
                  <c:v>19.812827309599204</c:v>
                </c:pt>
                <c:pt idx="17">
                  <c:v>15.127760442312669</c:v>
                </c:pt>
                <c:pt idx="18">
                  <c:v>10.431118588147678</c:v>
                </c:pt>
                <c:pt idx="19">
                  <c:v>9.2871642065810374</c:v>
                </c:pt>
                <c:pt idx="20">
                  <c:v>6.2974722706813093</c:v>
                </c:pt>
                <c:pt idx="21">
                  <c:v>3.3159357653609636</c:v>
                </c:pt>
                <c:pt idx="22">
                  <c:v>3.9177721985842924</c:v>
                </c:pt>
                <c:pt idx="23">
                  <c:v>3.1891666623116453</c:v>
                </c:pt>
                <c:pt idx="24">
                  <c:v>1.1028726127708495</c:v>
                </c:pt>
                <c:pt idx="25">
                  <c:v>1.9275315821018342</c:v>
                </c:pt>
                <c:pt idx="26">
                  <c:v>1.6793775632656285</c:v>
                </c:pt>
                <c:pt idx="27">
                  <c:v>1.4372626760616862</c:v>
                </c:pt>
                <c:pt idx="28">
                  <c:v>1.6793775632656285</c:v>
                </c:pt>
                <c:pt idx="29">
                  <c:v>1.2796214283920069</c:v>
                </c:pt>
                <c:pt idx="30">
                  <c:v>1.1131486872830603</c:v>
                </c:pt>
                <c:pt idx="31">
                  <c:v>1.1918968076138134</c:v>
                </c:pt>
                <c:pt idx="32">
                  <c:v>1.5811321892871577</c:v>
                </c:pt>
                <c:pt idx="33">
                  <c:v>2.0532189362072426</c:v>
                </c:pt>
              </c:numCache>
            </c:numRef>
          </c:yVal>
          <c:smooth val="0"/>
          <c:extLst xmlns:c16r2="http://schemas.microsoft.com/office/drawing/2015/06/chart">
            <c:ext xmlns:c16="http://schemas.microsoft.com/office/drawing/2014/chart" uri="{C3380CC4-5D6E-409C-BE32-E72D297353CC}">
              <c16:uniqueId val="{00000000-7163-4EE7-BC30-F65F547824AB}"/>
            </c:ext>
          </c:extLst>
        </c:ser>
        <c:dLbls>
          <c:showLegendKey val="0"/>
          <c:showVal val="0"/>
          <c:showCatName val="0"/>
          <c:showSerName val="0"/>
          <c:showPercent val="0"/>
          <c:showBubbleSize val="0"/>
        </c:dLbls>
        <c:axId val="967888192"/>
        <c:axId val="967887648"/>
      </c:scatterChart>
      <c:valAx>
        <c:axId val="967888192"/>
        <c:scaling>
          <c:orientation val="minMax"/>
          <c:max val="39800"/>
          <c:min val="388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67887648"/>
        <c:crosses val="autoZero"/>
        <c:crossBetween val="midCat"/>
      </c:valAx>
      <c:valAx>
        <c:axId val="9678876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a:t>
                </a:r>
                <a:r>
                  <a:rPr lang="en-US" baseline="0"/>
                  <a:t> số theo độ dời Euclidean (mm)</a:t>
                </a:r>
                <a:endParaRPr lang="en-US"/>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678881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70]</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116:$A$158</c:f>
              <c:numCache>
                <c:formatCode>General</c:formatCode>
                <c:ptCount val="43"/>
                <c:pt idx="0">
                  <c:v>49766.73</c:v>
                </c:pt>
                <c:pt idx="1">
                  <c:v>49787.85</c:v>
                </c:pt>
                <c:pt idx="2">
                  <c:v>49798.02</c:v>
                </c:pt>
                <c:pt idx="3">
                  <c:v>49819.38</c:v>
                </c:pt>
                <c:pt idx="4">
                  <c:v>49849.98</c:v>
                </c:pt>
                <c:pt idx="5">
                  <c:v>49860.84</c:v>
                </c:pt>
                <c:pt idx="6">
                  <c:v>49882.239999999998</c:v>
                </c:pt>
                <c:pt idx="7">
                  <c:v>49892.81</c:v>
                </c:pt>
                <c:pt idx="8">
                  <c:v>49914.82</c:v>
                </c:pt>
                <c:pt idx="9">
                  <c:v>49924.49</c:v>
                </c:pt>
                <c:pt idx="10">
                  <c:v>49944.93</c:v>
                </c:pt>
                <c:pt idx="11">
                  <c:v>49977.33</c:v>
                </c:pt>
                <c:pt idx="12">
                  <c:v>50008.54</c:v>
                </c:pt>
                <c:pt idx="13">
                  <c:v>50033.84</c:v>
                </c:pt>
                <c:pt idx="14">
                  <c:v>50072.29</c:v>
                </c:pt>
                <c:pt idx="15">
                  <c:v>50116.25</c:v>
                </c:pt>
                <c:pt idx="16">
                  <c:v>50155.31</c:v>
                </c:pt>
                <c:pt idx="17">
                  <c:v>50195.99</c:v>
                </c:pt>
                <c:pt idx="18">
                  <c:v>50235.68</c:v>
                </c:pt>
                <c:pt idx="19">
                  <c:v>50273.57</c:v>
                </c:pt>
                <c:pt idx="20">
                  <c:v>50316.36</c:v>
                </c:pt>
                <c:pt idx="21">
                  <c:v>50355.31</c:v>
                </c:pt>
                <c:pt idx="22">
                  <c:v>50396.32</c:v>
                </c:pt>
                <c:pt idx="23">
                  <c:v>50435.040000000001</c:v>
                </c:pt>
                <c:pt idx="24">
                  <c:v>50476.07</c:v>
                </c:pt>
                <c:pt idx="25">
                  <c:v>50516.51</c:v>
                </c:pt>
                <c:pt idx="26">
                  <c:v>50555.13</c:v>
                </c:pt>
                <c:pt idx="27">
                  <c:v>50596.04</c:v>
                </c:pt>
                <c:pt idx="28">
                  <c:v>50635.49</c:v>
                </c:pt>
                <c:pt idx="29">
                  <c:v>50676.05</c:v>
                </c:pt>
                <c:pt idx="30">
                  <c:v>50716.01</c:v>
                </c:pt>
                <c:pt idx="31">
                  <c:v>50755.08</c:v>
                </c:pt>
                <c:pt idx="32">
                  <c:v>50796.29</c:v>
                </c:pt>
                <c:pt idx="33">
                  <c:v>50835.91</c:v>
                </c:pt>
                <c:pt idx="34">
                  <c:v>50873.39</c:v>
                </c:pt>
                <c:pt idx="35">
                  <c:v>50922.06</c:v>
                </c:pt>
                <c:pt idx="36">
                  <c:v>50971.69</c:v>
                </c:pt>
                <c:pt idx="37">
                  <c:v>51021.94</c:v>
                </c:pt>
                <c:pt idx="38">
                  <c:v>51071.89</c:v>
                </c:pt>
                <c:pt idx="39">
                  <c:v>51129.93</c:v>
                </c:pt>
                <c:pt idx="40">
                  <c:v>51188.31</c:v>
                </c:pt>
                <c:pt idx="41">
                  <c:v>51238.879999999997</c:v>
                </c:pt>
                <c:pt idx="42">
                  <c:v>51289.64</c:v>
                </c:pt>
              </c:numCache>
            </c:numRef>
          </c:xVal>
          <c:yVal>
            <c:numRef>
              <c:f>'SET POINT'!$K$116:$K$158</c:f>
              <c:numCache>
                <c:formatCode>General</c:formatCode>
                <c:ptCount val="43"/>
                <c:pt idx="0">
                  <c:v>401.97063403313433</c:v>
                </c:pt>
                <c:pt idx="1">
                  <c:v>402.06439938149214</c:v>
                </c:pt>
                <c:pt idx="2">
                  <c:v>402.15816229438883</c:v>
                </c:pt>
                <c:pt idx="3">
                  <c:v>399.81153763367058</c:v>
                </c:pt>
                <c:pt idx="4">
                  <c:v>396.14616147326228</c:v>
                </c:pt>
                <c:pt idx="5">
                  <c:v>393.70104854445077</c:v>
                </c:pt>
                <c:pt idx="6">
                  <c:v>389.08112907207413</c:v>
                </c:pt>
                <c:pt idx="7">
                  <c:v>389.08112907207413</c:v>
                </c:pt>
                <c:pt idx="8">
                  <c:v>383.69468249507969</c:v>
                </c:pt>
                <c:pt idx="9">
                  <c:v>379.33747755132237</c:v>
                </c:pt>
                <c:pt idx="10">
                  <c:v>376.39156389988341</c:v>
                </c:pt>
                <c:pt idx="11">
                  <c:v>368.25937700213422</c:v>
                </c:pt>
                <c:pt idx="12">
                  <c:v>362.36344410688008</c:v>
                </c:pt>
                <c:pt idx="13">
                  <c:v>355.68512233434785</c:v>
                </c:pt>
                <c:pt idx="14">
                  <c:v>342.16354368196505</c:v>
                </c:pt>
                <c:pt idx="15">
                  <c:v>323.71363212722446</c:v>
                </c:pt>
                <c:pt idx="16">
                  <c:v>305.57245202733839</c:v>
                </c:pt>
                <c:pt idx="17">
                  <c:v>286.42361001670236</c:v>
                </c:pt>
                <c:pt idx="18">
                  <c:v>267.87526248237259</c:v>
                </c:pt>
                <c:pt idx="19">
                  <c:v>250.2775646657127</c:v>
                </c:pt>
                <c:pt idx="20">
                  <c:v>230.21181652773603</c:v>
                </c:pt>
                <c:pt idx="21">
                  <c:v>209.89650537586377</c:v>
                </c:pt>
                <c:pt idx="22">
                  <c:v>188.47118272828874</c:v>
                </c:pt>
                <c:pt idx="23">
                  <c:v>170.201052987342</c:v>
                </c:pt>
                <c:pt idx="24">
                  <c:v>148.57798615205417</c:v>
                </c:pt>
                <c:pt idx="25">
                  <c:v>121.28611333949159</c:v>
                </c:pt>
                <c:pt idx="26">
                  <c:v>98.872422135800846</c:v>
                </c:pt>
                <c:pt idx="27">
                  <c:v>76.75783118353462</c:v>
                </c:pt>
                <c:pt idx="28">
                  <c:v>54.577237059052379</c:v>
                </c:pt>
                <c:pt idx="29">
                  <c:v>34.576285673854557</c:v>
                </c:pt>
                <c:pt idx="30">
                  <c:v>15.372988193581625</c:v>
                </c:pt>
                <c:pt idx="31">
                  <c:v>9.2060798932010144</c:v>
                </c:pt>
                <c:pt idx="32">
                  <c:v>8.9974692552961795</c:v>
                </c:pt>
                <c:pt idx="33">
                  <c:v>8.4620515243054388</c:v>
                </c:pt>
                <c:pt idx="34">
                  <c:v>8.3927288172560424</c:v>
                </c:pt>
                <c:pt idx="35">
                  <c:v>8.410123126328175</c:v>
                </c:pt>
                <c:pt idx="36">
                  <c:v>8.410123126328175</c:v>
                </c:pt>
                <c:pt idx="37">
                  <c:v>8.4101131383590797</c:v>
                </c:pt>
                <c:pt idx="38">
                  <c:v>8.4101131383590797</c:v>
                </c:pt>
                <c:pt idx="39">
                  <c:v>8.4101131383590797</c:v>
                </c:pt>
                <c:pt idx="40">
                  <c:v>8.2799651569315191</c:v>
                </c:pt>
                <c:pt idx="41">
                  <c:v>8.2799651569315191</c:v>
                </c:pt>
                <c:pt idx="42">
                  <c:v>8.2799651569315191</c:v>
                </c:pt>
              </c:numCache>
            </c:numRef>
          </c:yVal>
          <c:smooth val="0"/>
          <c:extLst xmlns:c16r2="http://schemas.microsoft.com/office/drawing/2015/06/chart">
            <c:ext xmlns:c16="http://schemas.microsoft.com/office/drawing/2014/chart" uri="{C3380CC4-5D6E-409C-BE32-E72D297353CC}">
              <c16:uniqueId val="{00000000-10AC-4C05-B216-737434820E05}"/>
            </c:ext>
          </c:extLst>
        </c:ser>
        <c:dLbls>
          <c:showLegendKey val="0"/>
          <c:showVal val="0"/>
          <c:showCatName val="0"/>
          <c:showSerName val="0"/>
          <c:showPercent val="0"/>
          <c:showBubbleSize val="0"/>
        </c:dLbls>
        <c:axId val="967886560"/>
        <c:axId val="984014736"/>
      </c:scatterChart>
      <c:valAx>
        <c:axId val="967886560"/>
        <c:scaling>
          <c:orientation val="minMax"/>
          <c:max val="51250"/>
          <c:min val="497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84014736"/>
        <c:crosses val="autoZero"/>
        <c:crossBetween val="midCat"/>
      </c:valAx>
      <c:valAx>
        <c:axId val="984014736"/>
        <c:scaling>
          <c:orientation val="minMax"/>
          <c:max val="41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theo độ</a:t>
                </a:r>
                <a:r>
                  <a:rPr lang="en-US" baseline="0"/>
                  <a:t> dời Euclidean (mm)</a:t>
                </a:r>
                <a:endParaRPr lang="en-US"/>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678865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Điểm</a:t>
            </a:r>
            <a:r>
              <a:rPr lang="en-US" baseline="0">
                <a:latin typeface="Times New Roman" panose="02020603050405020304" pitchFamily="18" charset="0"/>
                <a:cs typeface="Times New Roman" panose="02020603050405020304" pitchFamily="18" charset="0"/>
              </a:rPr>
              <a:t> đặt tại [369; 0; 62] </a:t>
            </a:r>
            <a:endParaRPr 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159:$A$205</c:f>
              <c:numCache>
                <c:formatCode>General</c:formatCode>
                <c:ptCount val="47"/>
                <c:pt idx="0">
                  <c:v>59082.58</c:v>
                </c:pt>
                <c:pt idx="1">
                  <c:v>59121.440000000002</c:v>
                </c:pt>
                <c:pt idx="2">
                  <c:v>59164.03</c:v>
                </c:pt>
                <c:pt idx="3">
                  <c:v>59203.87</c:v>
                </c:pt>
                <c:pt idx="4">
                  <c:v>59243.57</c:v>
                </c:pt>
                <c:pt idx="5">
                  <c:v>59284.17</c:v>
                </c:pt>
                <c:pt idx="6">
                  <c:v>59321.67</c:v>
                </c:pt>
                <c:pt idx="7">
                  <c:v>59364.17</c:v>
                </c:pt>
                <c:pt idx="8">
                  <c:v>59403.87</c:v>
                </c:pt>
                <c:pt idx="9">
                  <c:v>59440</c:v>
                </c:pt>
                <c:pt idx="10">
                  <c:v>59484.07</c:v>
                </c:pt>
                <c:pt idx="11">
                  <c:v>59521.59</c:v>
                </c:pt>
                <c:pt idx="12">
                  <c:v>59564.27</c:v>
                </c:pt>
                <c:pt idx="13">
                  <c:v>59603.74</c:v>
                </c:pt>
                <c:pt idx="14">
                  <c:v>59640.77</c:v>
                </c:pt>
                <c:pt idx="15">
                  <c:v>59684.12</c:v>
                </c:pt>
                <c:pt idx="16">
                  <c:v>59720.7</c:v>
                </c:pt>
                <c:pt idx="17">
                  <c:v>59743.81</c:v>
                </c:pt>
                <c:pt idx="18">
                  <c:v>59753.81</c:v>
                </c:pt>
                <c:pt idx="19">
                  <c:v>59772.11</c:v>
                </c:pt>
                <c:pt idx="20">
                  <c:v>59803.19</c:v>
                </c:pt>
                <c:pt idx="21">
                  <c:v>59834.42</c:v>
                </c:pt>
                <c:pt idx="22">
                  <c:v>59844.5</c:v>
                </c:pt>
                <c:pt idx="23">
                  <c:v>59865.599999999999</c:v>
                </c:pt>
                <c:pt idx="24">
                  <c:v>59875.63</c:v>
                </c:pt>
                <c:pt idx="25">
                  <c:v>59896.6</c:v>
                </c:pt>
                <c:pt idx="26">
                  <c:v>59907.65</c:v>
                </c:pt>
                <c:pt idx="27">
                  <c:v>59929.29</c:v>
                </c:pt>
                <c:pt idx="28">
                  <c:v>59940.19</c:v>
                </c:pt>
                <c:pt idx="29">
                  <c:v>59962.26</c:v>
                </c:pt>
                <c:pt idx="30">
                  <c:v>59973.23</c:v>
                </c:pt>
                <c:pt idx="31">
                  <c:v>59995.21</c:v>
                </c:pt>
                <c:pt idx="32">
                  <c:v>60005.74</c:v>
                </c:pt>
                <c:pt idx="33">
                  <c:v>60016.76</c:v>
                </c:pt>
                <c:pt idx="34">
                  <c:v>60037.82</c:v>
                </c:pt>
                <c:pt idx="35">
                  <c:v>60088.95</c:v>
                </c:pt>
                <c:pt idx="36">
                  <c:v>60137.45</c:v>
                </c:pt>
                <c:pt idx="37">
                  <c:v>60187.42</c:v>
                </c:pt>
                <c:pt idx="38">
                  <c:v>60237.58</c:v>
                </c:pt>
                <c:pt idx="39">
                  <c:v>60288.09</c:v>
                </c:pt>
                <c:pt idx="40">
                  <c:v>60337.59</c:v>
                </c:pt>
                <c:pt idx="41">
                  <c:v>60387.89</c:v>
                </c:pt>
                <c:pt idx="42">
                  <c:v>60437.61</c:v>
                </c:pt>
                <c:pt idx="43">
                  <c:v>60487.6</c:v>
                </c:pt>
                <c:pt idx="44">
                  <c:v>60537.52</c:v>
                </c:pt>
                <c:pt idx="45">
                  <c:v>60603.7</c:v>
                </c:pt>
                <c:pt idx="46">
                  <c:v>60653.74</c:v>
                </c:pt>
              </c:numCache>
            </c:numRef>
          </c:xVal>
          <c:yVal>
            <c:numRef>
              <c:f>'SET POINT'!$K$159:$K$205</c:f>
              <c:numCache>
                <c:formatCode>General</c:formatCode>
                <c:ptCount val="47"/>
                <c:pt idx="0">
                  <c:v>257.47665246192713</c:v>
                </c:pt>
                <c:pt idx="1">
                  <c:v>253.48582307497986</c:v>
                </c:pt>
                <c:pt idx="2">
                  <c:v>246.55432495902397</c:v>
                </c:pt>
                <c:pt idx="3">
                  <c:v>238.58647050073898</c:v>
                </c:pt>
                <c:pt idx="4">
                  <c:v>230.64801714517296</c:v>
                </c:pt>
                <c:pt idx="5">
                  <c:v>221.20817931080217</c:v>
                </c:pt>
                <c:pt idx="6">
                  <c:v>210.67334385963497</c:v>
                </c:pt>
                <c:pt idx="7">
                  <c:v>196.28587450705666</c:v>
                </c:pt>
                <c:pt idx="8">
                  <c:v>184.20396728355229</c:v>
                </c:pt>
                <c:pt idx="9">
                  <c:v>167.95986313700067</c:v>
                </c:pt>
                <c:pt idx="10">
                  <c:v>152.05624473529522</c:v>
                </c:pt>
                <c:pt idx="11">
                  <c:v>132.08566556216462</c:v>
                </c:pt>
                <c:pt idx="12">
                  <c:v>112.91858325802711</c:v>
                </c:pt>
                <c:pt idx="13">
                  <c:v>96.66990891171875</c:v>
                </c:pt>
                <c:pt idx="14">
                  <c:v>84.57569591791723</c:v>
                </c:pt>
                <c:pt idx="15">
                  <c:v>76.553743122070784</c:v>
                </c:pt>
                <c:pt idx="16">
                  <c:v>75.934895785797977</c:v>
                </c:pt>
                <c:pt idx="17">
                  <c:v>76.535192833101306</c:v>
                </c:pt>
                <c:pt idx="18">
                  <c:v>76.897148107065718</c:v>
                </c:pt>
                <c:pt idx="19">
                  <c:v>77.027785798372776</c:v>
                </c:pt>
                <c:pt idx="20">
                  <c:v>78.500839715254003</c:v>
                </c:pt>
                <c:pt idx="21">
                  <c:v>79.013460581093398</c:v>
                </c:pt>
                <c:pt idx="22">
                  <c:v>79.187176278738463</c:v>
                </c:pt>
                <c:pt idx="23">
                  <c:v>79.47754817556968</c:v>
                </c:pt>
                <c:pt idx="24">
                  <c:v>79.47754817556968</c:v>
                </c:pt>
                <c:pt idx="25">
                  <c:v>79.902045743522734</c:v>
                </c:pt>
                <c:pt idx="26">
                  <c:v>79.964948983914198</c:v>
                </c:pt>
                <c:pt idx="27">
                  <c:v>78.561589469663872</c:v>
                </c:pt>
                <c:pt idx="28">
                  <c:v>78.561589469663872</c:v>
                </c:pt>
                <c:pt idx="29">
                  <c:v>73.165123207714203</c:v>
                </c:pt>
                <c:pt idx="30">
                  <c:v>71.540229207069217</c:v>
                </c:pt>
                <c:pt idx="31">
                  <c:v>67.511688802754747</c:v>
                </c:pt>
                <c:pt idx="32">
                  <c:v>65.528001228482466</c:v>
                </c:pt>
                <c:pt idx="33">
                  <c:v>65.528001228482466</c:v>
                </c:pt>
                <c:pt idx="34">
                  <c:v>61.474278474822299</c:v>
                </c:pt>
                <c:pt idx="35">
                  <c:v>52.552635909153025</c:v>
                </c:pt>
                <c:pt idx="36">
                  <c:v>43.57404488913096</c:v>
                </c:pt>
                <c:pt idx="37">
                  <c:v>33.616158956668443</c:v>
                </c:pt>
                <c:pt idx="38">
                  <c:v>26.26189393398732</c:v>
                </c:pt>
                <c:pt idx="39">
                  <c:v>12.101259231997304</c:v>
                </c:pt>
                <c:pt idx="40">
                  <c:v>6.1118730353304951</c:v>
                </c:pt>
                <c:pt idx="41">
                  <c:v>3.1290902831334222</c:v>
                </c:pt>
                <c:pt idx="42">
                  <c:v>3.099212803277632</c:v>
                </c:pt>
                <c:pt idx="43">
                  <c:v>3.099212803277632</c:v>
                </c:pt>
                <c:pt idx="44">
                  <c:v>3.099212803277632</c:v>
                </c:pt>
                <c:pt idx="45">
                  <c:v>3.099212803277632</c:v>
                </c:pt>
                <c:pt idx="46">
                  <c:v>3.099212803277632</c:v>
                </c:pt>
              </c:numCache>
            </c:numRef>
          </c:yVal>
          <c:smooth val="0"/>
          <c:extLst xmlns:c16r2="http://schemas.microsoft.com/office/drawing/2015/06/chart">
            <c:ext xmlns:c16="http://schemas.microsoft.com/office/drawing/2014/chart" uri="{C3380CC4-5D6E-409C-BE32-E72D297353CC}">
              <c16:uniqueId val="{00000000-1976-401A-8721-FD35BF8F6548}"/>
            </c:ext>
          </c:extLst>
        </c:ser>
        <c:dLbls>
          <c:showLegendKey val="0"/>
          <c:showVal val="0"/>
          <c:showCatName val="0"/>
          <c:showSerName val="0"/>
          <c:showPercent val="0"/>
          <c:showBubbleSize val="0"/>
        </c:dLbls>
        <c:axId val="984017456"/>
        <c:axId val="984016912"/>
      </c:scatterChart>
      <c:valAx>
        <c:axId val="984017456"/>
        <c:scaling>
          <c:orientation val="minMax"/>
          <c:max val="60600"/>
          <c:min val="591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dy)"/>
                  </a:rPr>
                  <a:t>Thời</a:t>
                </a:r>
                <a:r>
                  <a:rPr lang="en-US" sz="1200" baseline="0">
                    <a:latin typeface="Times New Romandy)"/>
                  </a:rPr>
                  <a:t> gian (ms)</a:t>
                </a:r>
                <a:endParaRPr lang="en-US" sz="12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84016912"/>
        <c:crosses val="autoZero"/>
        <c:crossBetween val="midCat"/>
      </c:valAx>
      <c:valAx>
        <c:axId val="9840169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dy)"/>
                  </a:rPr>
                  <a:t>Sai số theo độ</a:t>
                </a:r>
                <a:r>
                  <a:rPr lang="en-US" sz="1200" baseline="0">
                    <a:latin typeface="Times New Romandy)"/>
                  </a:rPr>
                  <a:t> dời Euclidean (mm)</a:t>
                </a:r>
                <a:endParaRPr lang="en-US" sz="12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840174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ính Normal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B$2</c:f>
              <c:numCache>
                <c:formatCode>General</c:formatCode>
                <c:ptCount val="1"/>
                <c:pt idx="0">
                  <c:v>0.46500000000000002</c:v>
                </c:pt>
              </c:numCache>
            </c:numRef>
          </c:val>
          <c:extLst xmlns:c16r2="http://schemas.microsoft.com/office/drawing/2015/06/chart">
            <c:ext xmlns:c16="http://schemas.microsoft.com/office/drawing/2014/chart" uri="{C3380CC4-5D6E-409C-BE32-E72D297353CC}">
              <c16:uniqueId val="{00000000-F9C7-496E-AC1D-B7B65800D648}"/>
            </c:ext>
          </c:extLst>
        </c:ser>
        <c:ser>
          <c:idx val="1"/>
          <c:order val="1"/>
          <c:tx>
            <c:strRef>
              <c:f>Sheet1!$C$1</c:f>
              <c:strCache>
                <c:ptCount val="1"/>
                <c:pt idx="0">
                  <c:v>Chọn keypoints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C$2</c:f>
              <c:numCache>
                <c:formatCode>General</c:formatCode>
                <c:ptCount val="1"/>
                <c:pt idx="0">
                  <c:v>1.7000000000000001E-2</c:v>
                </c:pt>
              </c:numCache>
            </c:numRef>
          </c:val>
          <c:extLst xmlns:c16r2="http://schemas.microsoft.com/office/drawing/2015/06/chart">
            <c:ext xmlns:c16="http://schemas.microsoft.com/office/drawing/2014/chart" uri="{C3380CC4-5D6E-409C-BE32-E72D297353CC}">
              <c16:uniqueId val="{00000001-F9C7-496E-AC1D-B7B65800D648}"/>
            </c:ext>
          </c:extLst>
        </c:ser>
        <c:ser>
          <c:idx val="2"/>
          <c:order val="2"/>
          <c:tx>
            <c:strRef>
              <c:f>Sheet1!$D$1</c:f>
              <c:strCache>
                <c:ptCount val="1"/>
                <c:pt idx="0">
                  <c:v>Passthrough</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D$2</c:f>
              <c:numCache>
                <c:formatCode>General</c:formatCode>
                <c:ptCount val="1"/>
                <c:pt idx="0">
                  <c:v>8.0000000000000002E-3</c:v>
                </c:pt>
              </c:numCache>
            </c:numRef>
          </c:val>
          <c:extLst xmlns:c16r2="http://schemas.microsoft.com/office/drawing/2015/06/chart">
            <c:ext xmlns:c16="http://schemas.microsoft.com/office/drawing/2014/chart" uri="{C3380CC4-5D6E-409C-BE32-E72D297353CC}">
              <c16:uniqueId val="{00000002-F9C7-496E-AC1D-B7B65800D648}"/>
            </c:ext>
          </c:extLst>
        </c:ser>
        <c:ser>
          <c:idx val="3"/>
          <c:order val="3"/>
          <c:tx>
            <c:strRef>
              <c:f>Sheet1!$E$1</c:f>
              <c:strCache>
                <c:ptCount val="1"/>
                <c:pt idx="0">
                  <c:v>Tổng</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lgn="ct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E$2</c:f>
              <c:numCache>
                <c:formatCode>General</c:formatCode>
                <c:ptCount val="1"/>
                <c:pt idx="0">
                  <c:v>0.49000000000000005</c:v>
                </c:pt>
              </c:numCache>
            </c:numRef>
          </c:val>
          <c:extLst xmlns:c16r2="http://schemas.microsoft.com/office/drawing/2015/06/chart">
            <c:ext xmlns:c16="http://schemas.microsoft.com/office/drawing/2014/chart" uri="{C3380CC4-5D6E-409C-BE32-E72D297353CC}">
              <c16:uniqueId val="{00000003-F9C7-496E-AC1D-B7B65800D648}"/>
            </c:ext>
          </c:extLst>
        </c:ser>
        <c:dLbls>
          <c:dLblPos val="outEnd"/>
          <c:showLegendKey val="0"/>
          <c:showVal val="1"/>
          <c:showCatName val="0"/>
          <c:showSerName val="0"/>
          <c:showPercent val="0"/>
          <c:showBubbleSize val="0"/>
        </c:dLbls>
        <c:gapWidth val="302"/>
        <c:axId val="984010384"/>
        <c:axId val="984010928"/>
      </c:barChart>
      <c:catAx>
        <c:axId val="984010384"/>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84010928"/>
        <c:crosses val="autoZero"/>
        <c:auto val="1"/>
        <c:lblAlgn val="ctr"/>
        <c:lblOffset val="100"/>
        <c:noMultiLvlLbl val="0"/>
      </c:catAx>
      <c:valAx>
        <c:axId val="984010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84010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ách đặc trưn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B$2</c:f>
              <c:numCache>
                <c:formatCode>General</c:formatCode>
                <c:ptCount val="1"/>
                <c:pt idx="0">
                  <c:v>0.34599999999999997</c:v>
                </c:pt>
              </c:numCache>
            </c:numRef>
          </c:val>
          <c:extLst xmlns:c16r2="http://schemas.microsoft.com/office/drawing/2015/06/chart">
            <c:ext xmlns:c16="http://schemas.microsoft.com/office/drawing/2014/chart" uri="{C3380CC4-5D6E-409C-BE32-E72D297353CC}">
              <c16:uniqueId val="{00000000-D7B5-4522-B410-B80E71E401C8}"/>
            </c:ext>
          </c:extLst>
        </c:ser>
        <c:ser>
          <c:idx val="1"/>
          <c:order val="1"/>
          <c:tx>
            <c:strRef>
              <c:f>Sheet1!$C$1</c:f>
              <c:strCache>
                <c:ptCount val="1"/>
                <c:pt idx="0">
                  <c:v>Matching</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C$2</c:f>
              <c:numCache>
                <c:formatCode>General</c:formatCode>
                <c:ptCount val="1"/>
                <c:pt idx="0">
                  <c:v>0.114</c:v>
                </c:pt>
              </c:numCache>
            </c:numRef>
          </c:val>
          <c:extLst xmlns:c16r2="http://schemas.microsoft.com/office/drawing/2015/06/chart">
            <c:ext xmlns:c16="http://schemas.microsoft.com/office/drawing/2014/chart" uri="{C3380CC4-5D6E-409C-BE32-E72D297353CC}">
              <c16:uniqueId val="{00000001-D7B5-4522-B410-B80E71E401C8}"/>
            </c:ext>
          </c:extLst>
        </c:ser>
        <c:ser>
          <c:idx val="2"/>
          <c:order val="2"/>
          <c:tx>
            <c:strRef>
              <c:f>Sheet1!$D$1</c:f>
              <c:strCache>
                <c:ptCount val="1"/>
                <c:pt idx="0">
                  <c:v>Clustering</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D$2</c:f>
              <c:numCache>
                <c:formatCode>General</c:formatCode>
                <c:ptCount val="1"/>
                <c:pt idx="0">
                  <c:v>1E-3</c:v>
                </c:pt>
              </c:numCache>
            </c:numRef>
          </c:val>
          <c:extLst xmlns:c16r2="http://schemas.microsoft.com/office/drawing/2015/06/chart">
            <c:ext xmlns:c16="http://schemas.microsoft.com/office/drawing/2014/chart" uri="{C3380CC4-5D6E-409C-BE32-E72D297353CC}">
              <c16:uniqueId val="{00000002-D7B5-4522-B410-B80E71E401C8}"/>
            </c:ext>
          </c:extLst>
        </c:ser>
        <c:ser>
          <c:idx val="3"/>
          <c:order val="3"/>
          <c:tx>
            <c:strRef>
              <c:f>Sheet1!$E$1</c:f>
              <c:strCache>
                <c:ptCount val="1"/>
                <c:pt idx="0">
                  <c:v>Lọc kết quả</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E$2</c:f>
              <c:numCache>
                <c:formatCode>General</c:formatCode>
                <c:ptCount val="1"/>
                <c:pt idx="0">
                  <c:v>0.157</c:v>
                </c:pt>
              </c:numCache>
            </c:numRef>
          </c:val>
          <c:extLst xmlns:c16r2="http://schemas.microsoft.com/office/drawing/2015/06/chart">
            <c:ext xmlns:c16="http://schemas.microsoft.com/office/drawing/2014/chart" uri="{C3380CC4-5D6E-409C-BE32-E72D297353CC}">
              <c16:uniqueId val="{00000003-D7B5-4522-B410-B80E71E401C8}"/>
            </c:ext>
          </c:extLst>
        </c:ser>
        <c:ser>
          <c:idx val="4"/>
          <c:order val="4"/>
          <c:tx>
            <c:strRef>
              <c:f>Sheet1!$F$1</c:f>
              <c:strCache>
                <c:ptCount val="1"/>
                <c:pt idx="0">
                  <c:v>Tracking</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F$2</c:f>
              <c:numCache>
                <c:formatCode>General</c:formatCode>
                <c:ptCount val="1"/>
                <c:pt idx="0">
                  <c:v>0.36499999999999999</c:v>
                </c:pt>
              </c:numCache>
            </c:numRef>
          </c:val>
          <c:extLst xmlns:c16r2="http://schemas.microsoft.com/office/drawing/2015/06/chart">
            <c:ext xmlns:c16="http://schemas.microsoft.com/office/drawing/2014/chart" uri="{C3380CC4-5D6E-409C-BE32-E72D297353CC}">
              <c16:uniqueId val="{00000004-D7B5-4522-B410-B80E71E401C8}"/>
            </c:ext>
          </c:extLst>
        </c:ser>
        <c:ser>
          <c:idx val="5"/>
          <c:order val="5"/>
          <c:tx>
            <c:strRef>
              <c:f>Sheet1!$G$1</c:f>
              <c:strCache>
                <c:ptCount val="1"/>
                <c:pt idx="0">
                  <c:v>Tổng</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G$2</c:f>
              <c:numCache>
                <c:formatCode>General</c:formatCode>
                <c:ptCount val="1"/>
                <c:pt idx="0">
                  <c:v>0.98299999999999998</c:v>
                </c:pt>
              </c:numCache>
            </c:numRef>
          </c:val>
          <c:extLst xmlns:c16r2="http://schemas.microsoft.com/office/drawing/2015/06/chart">
            <c:ext xmlns:c16="http://schemas.microsoft.com/office/drawing/2014/chart" uri="{C3380CC4-5D6E-409C-BE32-E72D297353CC}">
              <c16:uniqueId val="{00000005-D7B5-4522-B410-B80E71E401C8}"/>
            </c:ext>
          </c:extLst>
        </c:ser>
        <c:dLbls>
          <c:dLblPos val="outEnd"/>
          <c:showLegendKey val="0"/>
          <c:showVal val="1"/>
          <c:showCatName val="0"/>
          <c:showSerName val="0"/>
          <c:showPercent val="0"/>
          <c:showBubbleSize val="0"/>
        </c:dLbls>
        <c:gapWidth val="302"/>
        <c:axId val="984015280"/>
        <c:axId val="984013648"/>
      </c:barChart>
      <c:catAx>
        <c:axId val="984015280"/>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84013648"/>
        <c:crosses val="autoZero"/>
        <c:auto val="1"/>
        <c:lblAlgn val="ctr"/>
        <c:lblOffset val="100"/>
        <c:noMultiLvlLbl val="0"/>
      </c:catAx>
      <c:valAx>
        <c:axId val="9840136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84015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G$1</c:f>
              <c:strCache>
                <c:ptCount val="1"/>
                <c:pt idx="0">
                  <c:v>dx</c:v>
                </c:pt>
              </c:strCache>
            </c:strRef>
          </c:tx>
          <c:spPr>
            <a:ln w="28575" cap="rnd">
              <a:solidFill>
                <a:schemeClr val="accent1"/>
              </a:solidFill>
              <a:round/>
            </a:ln>
            <a:effectLst/>
          </c:spPr>
          <c:marker>
            <c:symbol val="none"/>
          </c:marker>
          <c:val>
            <c:numRef>
              <c:f>Sheet1!$G$2:$G$2351</c:f>
              <c:numCache>
                <c:formatCode>General</c:formatCode>
                <c:ptCount val="2350"/>
                <c:pt idx="0">
                  <c:v>7.7038297872350503E-3</c:v>
                </c:pt>
                <c:pt idx="1">
                  <c:v>-2.2961702127649586E-3</c:v>
                </c:pt>
                <c:pt idx="2">
                  <c:v>9.7038297872350521E-3</c:v>
                </c:pt>
                <c:pt idx="3">
                  <c:v>-7.296170212764963E-3</c:v>
                </c:pt>
                <c:pt idx="4">
                  <c:v>-1.2961702127649577E-3</c:v>
                </c:pt>
                <c:pt idx="5">
                  <c:v>-1.2961702127649577E-3</c:v>
                </c:pt>
                <c:pt idx="6">
                  <c:v>6.7038297872350494E-3</c:v>
                </c:pt>
                <c:pt idx="7">
                  <c:v>6.7038297872350494E-3</c:v>
                </c:pt>
                <c:pt idx="8">
                  <c:v>3.7038297872350467E-3</c:v>
                </c:pt>
                <c:pt idx="9">
                  <c:v>7.0382978723504408E-4</c:v>
                </c:pt>
                <c:pt idx="10">
                  <c:v>1.703829787235045E-3</c:v>
                </c:pt>
                <c:pt idx="11">
                  <c:v>5.7038297872350485E-3</c:v>
                </c:pt>
                <c:pt idx="12">
                  <c:v>9.7038297872350521E-3</c:v>
                </c:pt>
                <c:pt idx="13">
                  <c:v>2.7038297872350459E-3</c:v>
                </c:pt>
                <c:pt idx="14">
                  <c:v>-9.2961702127649648E-3</c:v>
                </c:pt>
                <c:pt idx="15">
                  <c:v>-2.9617021276495681E-4</c:v>
                </c:pt>
                <c:pt idx="16">
                  <c:v>-1.2961702127649577E-3</c:v>
                </c:pt>
                <c:pt idx="17">
                  <c:v>4.7038297872350476E-3</c:v>
                </c:pt>
                <c:pt idx="18">
                  <c:v>2.7038297872350459E-3</c:v>
                </c:pt>
                <c:pt idx="19">
                  <c:v>2.7038297872350459E-3</c:v>
                </c:pt>
                <c:pt idx="20">
                  <c:v>-2.2961702127649586E-3</c:v>
                </c:pt>
                <c:pt idx="21">
                  <c:v>9.7038297872350521E-3</c:v>
                </c:pt>
                <c:pt idx="22">
                  <c:v>-1.2961702127649577E-3</c:v>
                </c:pt>
                <c:pt idx="23">
                  <c:v>-1.2296170212764967E-2</c:v>
                </c:pt>
                <c:pt idx="24">
                  <c:v>3.7038297872350467E-3</c:v>
                </c:pt>
                <c:pt idx="25">
                  <c:v>3.7038297872350467E-3</c:v>
                </c:pt>
                <c:pt idx="26">
                  <c:v>-2.2961702127649586E-3</c:v>
                </c:pt>
                <c:pt idx="27">
                  <c:v>-2.9617021276495681E-4</c:v>
                </c:pt>
                <c:pt idx="28">
                  <c:v>-2.9617021276495681E-4</c:v>
                </c:pt>
                <c:pt idx="29">
                  <c:v>7.0382978723504408E-4</c:v>
                </c:pt>
                <c:pt idx="30">
                  <c:v>1.703829787235045E-3</c:v>
                </c:pt>
                <c:pt idx="31">
                  <c:v>6.7038297872350494E-3</c:v>
                </c:pt>
                <c:pt idx="32">
                  <c:v>6.7038297872350494E-3</c:v>
                </c:pt>
                <c:pt idx="33">
                  <c:v>6.7038297872350494E-3</c:v>
                </c:pt>
                <c:pt idx="34">
                  <c:v>1.703829787235045E-3</c:v>
                </c:pt>
                <c:pt idx="35">
                  <c:v>-2.9617021276495681E-4</c:v>
                </c:pt>
                <c:pt idx="36">
                  <c:v>1.0703829787235053E-2</c:v>
                </c:pt>
                <c:pt idx="37">
                  <c:v>3.7038297872350467E-3</c:v>
                </c:pt>
                <c:pt idx="38">
                  <c:v>7.0382978723504408E-4</c:v>
                </c:pt>
                <c:pt idx="39">
                  <c:v>-6.2961702127649621E-3</c:v>
                </c:pt>
                <c:pt idx="40">
                  <c:v>5.7038297872350485E-3</c:v>
                </c:pt>
                <c:pt idx="41">
                  <c:v>-1.2961702127649577E-3</c:v>
                </c:pt>
                <c:pt idx="42">
                  <c:v>7.0382978723504408E-4</c:v>
                </c:pt>
                <c:pt idx="43">
                  <c:v>-2.2961702127649586E-3</c:v>
                </c:pt>
                <c:pt idx="44">
                  <c:v>4.7038297872350476E-3</c:v>
                </c:pt>
                <c:pt idx="45">
                  <c:v>3.7038297872350467E-3</c:v>
                </c:pt>
                <c:pt idx="46">
                  <c:v>1.703829787235045E-3</c:v>
                </c:pt>
                <c:pt idx="47">
                  <c:v>-7.296170212764963E-3</c:v>
                </c:pt>
                <c:pt idx="48">
                  <c:v>4.7038297872350476E-3</c:v>
                </c:pt>
                <c:pt idx="49">
                  <c:v>1.9703829787235005E-2</c:v>
                </c:pt>
                <c:pt idx="50">
                  <c:v>5.7038297872350485E-3</c:v>
                </c:pt>
                <c:pt idx="51">
                  <c:v>4.7038297872350476E-3</c:v>
                </c:pt>
                <c:pt idx="52">
                  <c:v>1.9703829787235005E-2</c:v>
                </c:pt>
                <c:pt idx="53">
                  <c:v>4.7038297872350476E-3</c:v>
                </c:pt>
                <c:pt idx="54">
                  <c:v>5.7038297872350485E-3</c:v>
                </c:pt>
                <c:pt idx="55">
                  <c:v>4.7038297872350476E-3</c:v>
                </c:pt>
                <c:pt idx="56">
                  <c:v>6.7038297872350494E-3</c:v>
                </c:pt>
                <c:pt idx="57">
                  <c:v>9.7038297872350521E-3</c:v>
                </c:pt>
                <c:pt idx="58">
                  <c:v>-3.2961702127649595E-3</c:v>
                </c:pt>
                <c:pt idx="59">
                  <c:v>1.0703829787235053E-2</c:v>
                </c:pt>
                <c:pt idx="60">
                  <c:v>1.703829787235045E-3</c:v>
                </c:pt>
                <c:pt idx="61">
                  <c:v>4.7038297872350476E-3</c:v>
                </c:pt>
                <c:pt idx="62">
                  <c:v>-1.2961702127649577E-3</c:v>
                </c:pt>
                <c:pt idx="63">
                  <c:v>1.703829787235045E-3</c:v>
                </c:pt>
                <c:pt idx="64">
                  <c:v>7.0382978723504408E-4</c:v>
                </c:pt>
                <c:pt idx="65">
                  <c:v>7.0382978723504408E-4</c:v>
                </c:pt>
                <c:pt idx="66">
                  <c:v>3.7038297872350467E-3</c:v>
                </c:pt>
                <c:pt idx="67">
                  <c:v>-3.2961702127649595E-3</c:v>
                </c:pt>
                <c:pt idx="68">
                  <c:v>2.7038297872350459E-3</c:v>
                </c:pt>
                <c:pt idx="69">
                  <c:v>2.7038297872350459E-3</c:v>
                </c:pt>
                <c:pt idx="70">
                  <c:v>-3.2961702127649595E-3</c:v>
                </c:pt>
                <c:pt idx="71">
                  <c:v>-2.9617021276495681E-4</c:v>
                </c:pt>
                <c:pt idx="72">
                  <c:v>2.7038297872350459E-3</c:v>
                </c:pt>
                <c:pt idx="73">
                  <c:v>2.7038297872350459E-3</c:v>
                </c:pt>
                <c:pt idx="74">
                  <c:v>-3.2961702127649595E-3</c:v>
                </c:pt>
                <c:pt idx="75">
                  <c:v>5.7038297872350485E-3</c:v>
                </c:pt>
                <c:pt idx="76">
                  <c:v>7.0382978723504408E-4</c:v>
                </c:pt>
                <c:pt idx="77">
                  <c:v>-3.2961702127649595E-3</c:v>
                </c:pt>
                <c:pt idx="78">
                  <c:v>-2.9617021276495681E-4</c:v>
                </c:pt>
                <c:pt idx="79">
                  <c:v>1.703829787235045E-3</c:v>
                </c:pt>
                <c:pt idx="80">
                  <c:v>5.7038297872350485E-3</c:v>
                </c:pt>
                <c:pt idx="81">
                  <c:v>-1.2961702127649577E-3</c:v>
                </c:pt>
                <c:pt idx="82">
                  <c:v>-3.2961702127649595E-3</c:v>
                </c:pt>
                <c:pt idx="83">
                  <c:v>7.0382978723504408E-4</c:v>
                </c:pt>
                <c:pt idx="84">
                  <c:v>-2.2961702127649586E-3</c:v>
                </c:pt>
                <c:pt idx="85">
                  <c:v>-6.2961702127649621E-3</c:v>
                </c:pt>
                <c:pt idx="86">
                  <c:v>3.7038297872350467E-3</c:v>
                </c:pt>
                <c:pt idx="87">
                  <c:v>-1.2961702127649577E-3</c:v>
                </c:pt>
                <c:pt idx="88">
                  <c:v>-2.2961702127649586E-3</c:v>
                </c:pt>
                <c:pt idx="89">
                  <c:v>2.7038297872350459E-3</c:v>
                </c:pt>
                <c:pt idx="90">
                  <c:v>8.7038297872350512E-3</c:v>
                </c:pt>
                <c:pt idx="91">
                  <c:v>7.0382978723504408E-4</c:v>
                </c:pt>
                <c:pt idx="92">
                  <c:v>-2.9617021276495681E-4</c:v>
                </c:pt>
                <c:pt idx="93">
                  <c:v>-3.2961702127649595E-3</c:v>
                </c:pt>
                <c:pt idx="94">
                  <c:v>2.7038297872350459E-3</c:v>
                </c:pt>
                <c:pt idx="95">
                  <c:v>-1.2961702127649577E-3</c:v>
                </c:pt>
                <c:pt idx="96">
                  <c:v>1.703829787235045E-3</c:v>
                </c:pt>
                <c:pt idx="97">
                  <c:v>-1.2961702127649577E-3</c:v>
                </c:pt>
                <c:pt idx="98">
                  <c:v>7.0382978723504408E-4</c:v>
                </c:pt>
                <c:pt idx="99">
                  <c:v>5.7038297872350485E-3</c:v>
                </c:pt>
                <c:pt idx="100">
                  <c:v>7.0382978723504408E-4</c:v>
                </c:pt>
                <c:pt idx="101">
                  <c:v>5.7038297872350485E-3</c:v>
                </c:pt>
                <c:pt idx="102">
                  <c:v>7.0382978723504408E-4</c:v>
                </c:pt>
                <c:pt idx="103">
                  <c:v>5.7038297872350485E-3</c:v>
                </c:pt>
                <c:pt idx="104">
                  <c:v>3.7038297872350467E-3</c:v>
                </c:pt>
                <c:pt idx="105">
                  <c:v>3.7038297872350467E-3</c:v>
                </c:pt>
                <c:pt idx="106">
                  <c:v>-1.2961702127649577E-3</c:v>
                </c:pt>
                <c:pt idx="107">
                  <c:v>-4.2961702127649604E-3</c:v>
                </c:pt>
                <c:pt idx="108">
                  <c:v>-2.9617021276495681E-4</c:v>
                </c:pt>
                <c:pt idx="109">
                  <c:v>-2.2961702127649586E-3</c:v>
                </c:pt>
                <c:pt idx="110">
                  <c:v>2.7038297872350459E-3</c:v>
                </c:pt>
                <c:pt idx="111">
                  <c:v>2.7038297872350459E-3</c:v>
                </c:pt>
                <c:pt idx="112">
                  <c:v>1.703829787235045E-3</c:v>
                </c:pt>
                <c:pt idx="113">
                  <c:v>-1.2961702127649577E-3</c:v>
                </c:pt>
                <c:pt idx="114">
                  <c:v>-1.2961702127649577E-3</c:v>
                </c:pt>
                <c:pt idx="115">
                  <c:v>-1.2961702127649577E-3</c:v>
                </c:pt>
                <c:pt idx="116">
                  <c:v>-1.2961702127649577E-3</c:v>
                </c:pt>
                <c:pt idx="117">
                  <c:v>7.0382978723504408E-4</c:v>
                </c:pt>
                <c:pt idx="118">
                  <c:v>-3.2961702127649595E-3</c:v>
                </c:pt>
                <c:pt idx="119">
                  <c:v>2.7038297872350459E-3</c:v>
                </c:pt>
                <c:pt idx="120">
                  <c:v>1.703829787235045E-3</c:v>
                </c:pt>
                <c:pt idx="121">
                  <c:v>-1.2961702127649577E-3</c:v>
                </c:pt>
                <c:pt idx="122">
                  <c:v>-1.2961702127649577E-3</c:v>
                </c:pt>
                <c:pt idx="123">
                  <c:v>-3.2961702127649595E-3</c:v>
                </c:pt>
                <c:pt idx="124">
                  <c:v>-9.2961702127649648E-3</c:v>
                </c:pt>
                <c:pt idx="125">
                  <c:v>-2.2961702127649586E-3</c:v>
                </c:pt>
                <c:pt idx="126">
                  <c:v>3.7038297872350467E-3</c:v>
                </c:pt>
                <c:pt idx="127">
                  <c:v>7.0382978723504408E-4</c:v>
                </c:pt>
                <c:pt idx="128">
                  <c:v>-4.2961702127649604E-3</c:v>
                </c:pt>
                <c:pt idx="129">
                  <c:v>7.0382978723504408E-4</c:v>
                </c:pt>
                <c:pt idx="130">
                  <c:v>8.7038297872350512E-3</c:v>
                </c:pt>
                <c:pt idx="131">
                  <c:v>9.7038297872350521E-3</c:v>
                </c:pt>
                <c:pt idx="132">
                  <c:v>-1.2961702127649577E-3</c:v>
                </c:pt>
                <c:pt idx="133">
                  <c:v>5.7038297872350485E-3</c:v>
                </c:pt>
                <c:pt idx="134">
                  <c:v>-9.2961702127649648E-3</c:v>
                </c:pt>
                <c:pt idx="135">
                  <c:v>4.7038297872350476E-3</c:v>
                </c:pt>
                <c:pt idx="136">
                  <c:v>5.7038297872350485E-3</c:v>
                </c:pt>
                <c:pt idx="137">
                  <c:v>2.7038297872350459E-3</c:v>
                </c:pt>
                <c:pt idx="138">
                  <c:v>5.7038297872350485E-3</c:v>
                </c:pt>
                <c:pt idx="139">
                  <c:v>2.7038297872350459E-3</c:v>
                </c:pt>
                <c:pt idx="140">
                  <c:v>-1.2961702127649577E-3</c:v>
                </c:pt>
                <c:pt idx="141">
                  <c:v>1.703829787235045E-3</c:v>
                </c:pt>
                <c:pt idx="142">
                  <c:v>7.0382978723504408E-4</c:v>
                </c:pt>
                <c:pt idx="143">
                  <c:v>8.7038297872350512E-3</c:v>
                </c:pt>
                <c:pt idx="144">
                  <c:v>9.7038297872350521E-3</c:v>
                </c:pt>
                <c:pt idx="145">
                  <c:v>-2.9617021276495681E-4</c:v>
                </c:pt>
                <c:pt idx="146">
                  <c:v>5.7038297872350485E-3</c:v>
                </c:pt>
                <c:pt idx="147">
                  <c:v>1.703829787235045E-3</c:v>
                </c:pt>
                <c:pt idx="148">
                  <c:v>5.7038297872350485E-3</c:v>
                </c:pt>
                <c:pt idx="149">
                  <c:v>3.7038297872350467E-3</c:v>
                </c:pt>
                <c:pt idx="150">
                  <c:v>7.0382978723504408E-4</c:v>
                </c:pt>
                <c:pt idx="151">
                  <c:v>-2.9617021276495681E-4</c:v>
                </c:pt>
                <c:pt idx="152">
                  <c:v>7.0382978723504408E-4</c:v>
                </c:pt>
                <c:pt idx="153">
                  <c:v>8.7038297872350512E-3</c:v>
                </c:pt>
                <c:pt idx="154">
                  <c:v>7.7038297872350503E-3</c:v>
                </c:pt>
                <c:pt idx="155">
                  <c:v>1.703829787235045E-3</c:v>
                </c:pt>
                <c:pt idx="156">
                  <c:v>7.0382978723504408E-4</c:v>
                </c:pt>
                <c:pt idx="157">
                  <c:v>6.7038297872350494E-3</c:v>
                </c:pt>
                <c:pt idx="158">
                  <c:v>2.7038297872350459E-3</c:v>
                </c:pt>
                <c:pt idx="159">
                  <c:v>-7.296170212764963E-3</c:v>
                </c:pt>
                <c:pt idx="160">
                  <c:v>7.0382978723504408E-4</c:v>
                </c:pt>
                <c:pt idx="161">
                  <c:v>-2.2961702127649586E-3</c:v>
                </c:pt>
                <c:pt idx="162">
                  <c:v>7.0382978723504408E-4</c:v>
                </c:pt>
                <c:pt idx="163">
                  <c:v>-3.2961702127649595E-3</c:v>
                </c:pt>
                <c:pt idx="164">
                  <c:v>9.7038297872350521E-3</c:v>
                </c:pt>
                <c:pt idx="165">
                  <c:v>4.7038297872350476E-3</c:v>
                </c:pt>
                <c:pt idx="166">
                  <c:v>-1.2961702127649577E-3</c:v>
                </c:pt>
                <c:pt idx="167">
                  <c:v>-1.2961702127649577E-3</c:v>
                </c:pt>
                <c:pt idx="168">
                  <c:v>-2.9617021276495681E-4</c:v>
                </c:pt>
                <c:pt idx="169">
                  <c:v>2.7038297872350459E-3</c:v>
                </c:pt>
                <c:pt idx="170">
                  <c:v>-1.2961702127649577E-3</c:v>
                </c:pt>
                <c:pt idx="171">
                  <c:v>-7.296170212764963E-3</c:v>
                </c:pt>
                <c:pt idx="172">
                  <c:v>6.7038297872350494E-3</c:v>
                </c:pt>
                <c:pt idx="173">
                  <c:v>6.7038297872350494E-3</c:v>
                </c:pt>
                <c:pt idx="174">
                  <c:v>-4.2961702127649604E-3</c:v>
                </c:pt>
                <c:pt idx="175">
                  <c:v>1.703829787235045E-3</c:v>
                </c:pt>
                <c:pt idx="176">
                  <c:v>1.703829787235045E-3</c:v>
                </c:pt>
                <c:pt idx="177">
                  <c:v>2.7038297872350459E-3</c:v>
                </c:pt>
                <c:pt idx="178">
                  <c:v>-2.2961702127649586E-3</c:v>
                </c:pt>
                <c:pt idx="179">
                  <c:v>-3.2961702127649595E-3</c:v>
                </c:pt>
                <c:pt idx="180">
                  <c:v>-1.2961702127649577E-3</c:v>
                </c:pt>
                <c:pt idx="181">
                  <c:v>5.7038297872350485E-3</c:v>
                </c:pt>
                <c:pt idx="182">
                  <c:v>7.0382978723504408E-4</c:v>
                </c:pt>
                <c:pt idx="183">
                  <c:v>-2.9617021276495681E-4</c:v>
                </c:pt>
                <c:pt idx="184">
                  <c:v>4.7038297872350476E-3</c:v>
                </c:pt>
                <c:pt idx="185">
                  <c:v>6.7038297872350494E-3</c:v>
                </c:pt>
                <c:pt idx="186">
                  <c:v>1.8703829787235005E-2</c:v>
                </c:pt>
                <c:pt idx="187">
                  <c:v>1.703829787235045E-3</c:v>
                </c:pt>
                <c:pt idx="188">
                  <c:v>-3.2961702127649595E-3</c:v>
                </c:pt>
                <c:pt idx="189">
                  <c:v>2.7038297872350459E-3</c:v>
                </c:pt>
                <c:pt idx="190">
                  <c:v>-4.2961702127649604E-3</c:v>
                </c:pt>
                <c:pt idx="191">
                  <c:v>-3.2961702127649595E-3</c:v>
                </c:pt>
                <c:pt idx="192">
                  <c:v>-2.2961702127649586E-3</c:v>
                </c:pt>
                <c:pt idx="193">
                  <c:v>2.7038297872350459E-3</c:v>
                </c:pt>
                <c:pt idx="194">
                  <c:v>7.0382978723504408E-4</c:v>
                </c:pt>
                <c:pt idx="195">
                  <c:v>1.703829787235045E-3</c:v>
                </c:pt>
                <c:pt idx="196">
                  <c:v>2.7038297872350459E-3</c:v>
                </c:pt>
                <c:pt idx="197">
                  <c:v>4.7038297872350476E-3</c:v>
                </c:pt>
                <c:pt idx="198">
                  <c:v>-3.2961702127649595E-3</c:v>
                </c:pt>
                <c:pt idx="199">
                  <c:v>-4.2961702127649604E-3</c:v>
                </c:pt>
                <c:pt idx="200">
                  <c:v>-4.2961702127649604E-3</c:v>
                </c:pt>
                <c:pt idx="201">
                  <c:v>-6.2961702127649621E-3</c:v>
                </c:pt>
                <c:pt idx="202">
                  <c:v>5.7038297872350485E-3</c:v>
                </c:pt>
                <c:pt idx="203">
                  <c:v>-9.2961702127649648E-3</c:v>
                </c:pt>
                <c:pt idx="204">
                  <c:v>3.7038297872350467E-3</c:v>
                </c:pt>
                <c:pt idx="205">
                  <c:v>7.0382978723504408E-4</c:v>
                </c:pt>
                <c:pt idx="206">
                  <c:v>2.7038297872350459E-3</c:v>
                </c:pt>
                <c:pt idx="207">
                  <c:v>-5.2961702127649612E-3</c:v>
                </c:pt>
                <c:pt idx="208">
                  <c:v>4.7038297872350476E-3</c:v>
                </c:pt>
                <c:pt idx="209">
                  <c:v>-3.2961702127649595E-3</c:v>
                </c:pt>
                <c:pt idx="210">
                  <c:v>-2.9617021276495681E-4</c:v>
                </c:pt>
                <c:pt idx="211">
                  <c:v>4.7038297872350476E-3</c:v>
                </c:pt>
                <c:pt idx="212">
                  <c:v>-2.9617021276495681E-4</c:v>
                </c:pt>
                <c:pt idx="213">
                  <c:v>-3.2961702127649595E-3</c:v>
                </c:pt>
                <c:pt idx="214">
                  <c:v>-6.2961702127649621E-3</c:v>
                </c:pt>
                <c:pt idx="215">
                  <c:v>-3.2961702127649595E-3</c:v>
                </c:pt>
                <c:pt idx="216">
                  <c:v>-2.9617021276495681E-4</c:v>
                </c:pt>
                <c:pt idx="217">
                  <c:v>5.7038297872350485E-3</c:v>
                </c:pt>
                <c:pt idx="218">
                  <c:v>-1.2961702127649577E-3</c:v>
                </c:pt>
                <c:pt idx="219">
                  <c:v>1.703829787235045E-3</c:v>
                </c:pt>
                <c:pt idx="220">
                  <c:v>-2.9617021276495681E-4</c:v>
                </c:pt>
                <c:pt idx="221">
                  <c:v>-5.2961702127649612E-3</c:v>
                </c:pt>
                <c:pt idx="222">
                  <c:v>-1.1296170212764967E-2</c:v>
                </c:pt>
                <c:pt idx="223">
                  <c:v>-3.2961702127649595E-3</c:v>
                </c:pt>
                <c:pt idx="224">
                  <c:v>7.0382978723504408E-4</c:v>
                </c:pt>
                <c:pt idx="225">
                  <c:v>6.7038297872350494E-3</c:v>
                </c:pt>
                <c:pt idx="226">
                  <c:v>-2.9617021276495681E-4</c:v>
                </c:pt>
                <c:pt idx="227">
                  <c:v>-1.2961702127649577E-3</c:v>
                </c:pt>
                <c:pt idx="228">
                  <c:v>-2.2961702127649586E-3</c:v>
                </c:pt>
                <c:pt idx="229">
                  <c:v>-3.2961702127649595E-3</c:v>
                </c:pt>
                <c:pt idx="230">
                  <c:v>-2.9617021276495681E-4</c:v>
                </c:pt>
                <c:pt idx="231">
                  <c:v>4.7038297872350476E-3</c:v>
                </c:pt>
                <c:pt idx="232">
                  <c:v>1.703829787235045E-3</c:v>
                </c:pt>
                <c:pt idx="233">
                  <c:v>-1.2961702127649577E-3</c:v>
                </c:pt>
                <c:pt idx="234">
                  <c:v>5.7038297872350485E-3</c:v>
                </c:pt>
                <c:pt idx="235">
                  <c:v>-2.9617021276495681E-4</c:v>
                </c:pt>
                <c:pt idx="236">
                  <c:v>-1.2961702127649577E-3</c:v>
                </c:pt>
                <c:pt idx="237">
                  <c:v>1.703829787235045E-3</c:v>
                </c:pt>
                <c:pt idx="238">
                  <c:v>1.0703829787235053E-2</c:v>
                </c:pt>
                <c:pt idx="239">
                  <c:v>-4.2961702127649604E-3</c:v>
                </c:pt>
                <c:pt idx="240">
                  <c:v>3.7038297872350467E-3</c:v>
                </c:pt>
                <c:pt idx="241">
                  <c:v>2.7038297872350459E-3</c:v>
                </c:pt>
                <c:pt idx="242">
                  <c:v>1.703829787235045E-3</c:v>
                </c:pt>
                <c:pt idx="243">
                  <c:v>5.7038297872350485E-3</c:v>
                </c:pt>
                <c:pt idx="244">
                  <c:v>-3.2961702127649595E-3</c:v>
                </c:pt>
                <c:pt idx="245">
                  <c:v>-2.2961702127649586E-3</c:v>
                </c:pt>
                <c:pt idx="246">
                  <c:v>-2.2961702127649586E-3</c:v>
                </c:pt>
                <c:pt idx="247">
                  <c:v>1.703829787235045E-3</c:v>
                </c:pt>
                <c:pt idx="248">
                  <c:v>-5.2961702127649612E-3</c:v>
                </c:pt>
                <c:pt idx="249">
                  <c:v>-3.2961702127649595E-3</c:v>
                </c:pt>
                <c:pt idx="250">
                  <c:v>-9.2961702127649648E-3</c:v>
                </c:pt>
                <c:pt idx="251">
                  <c:v>8.7038297872350512E-3</c:v>
                </c:pt>
                <c:pt idx="252">
                  <c:v>-6.2961702127649621E-3</c:v>
                </c:pt>
                <c:pt idx="253">
                  <c:v>-2.9617021276495681E-4</c:v>
                </c:pt>
                <c:pt idx="254">
                  <c:v>-6.2961702127649621E-3</c:v>
                </c:pt>
                <c:pt idx="255">
                  <c:v>-2.9617021276495681E-4</c:v>
                </c:pt>
                <c:pt idx="256">
                  <c:v>-5.2961702127649612E-3</c:v>
                </c:pt>
                <c:pt idx="257">
                  <c:v>-5.2961702127649612E-3</c:v>
                </c:pt>
                <c:pt idx="258">
                  <c:v>4.7038297872350476E-3</c:v>
                </c:pt>
                <c:pt idx="259">
                  <c:v>9.7038297872350521E-3</c:v>
                </c:pt>
                <c:pt idx="260">
                  <c:v>4.7038297872350476E-3</c:v>
                </c:pt>
                <c:pt idx="261">
                  <c:v>-5.2961702127649612E-3</c:v>
                </c:pt>
                <c:pt idx="262">
                  <c:v>2.7038297872350459E-3</c:v>
                </c:pt>
                <c:pt idx="263">
                  <c:v>-1.2961702127649577E-3</c:v>
                </c:pt>
                <c:pt idx="264">
                  <c:v>7.0382978723504408E-4</c:v>
                </c:pt>
                <c:pt idx="265">
                  <c:v>1.703829787235045E-3</c:v>
                </c:pt>
                <c:pt idx="266">
                  <c:v>7.0382978723504408E-4</c:v>
                </c:pt>
                <c:pt idx="267">
                  <c:v>1.703829787235045E-3</c:v>
                </c:pt>
                <c:pt idx="268">
                  <c:v>-1.2961702127649577E-3</c:v>
                </c:pt>
                <c:pt idx="269">
                  <c:v>-3.2961702127649595E-3</c:v>
                </c:pt>
                <c:pt idx="270">
                  <c:v>7.0382978723504408E-4</c:v>
                </c:pt>
                <c:pt idx="271">
                  <c:v>-1.2961702127649577E-3</c:v>
                </c:pt>
                <c:pt idx="272">
                  <c:v>5.7038297872350485E-3</c:v>
                </c:pt>
                <c:pt idx="273">
                  <c:v>1.703829787235045E-3</c:v>
                </c:pt>
                <c:pt idx="274">
                  <c:v>-2.9617021276495681E-4</c:v>
                </c:pt>
                <c:pt idx="275">
                  <c:v>-2.2961702127649586E-3</c:v>
                </c:pt>
                <c:pt idx="276">
                  <c:v>-1.2961702127649577E-3</c:v>
                </c:pt>
                <c:pt idx="277">
                  <c:v>9.7038297872350521E-3</c:v>
                </c:pt>
                <c:pt idx="278">
                  <c:v>3.7038297872350467E-3</c:v>
                </c:pt>
                <c:pt idx="279">
                  <c:v>-1.2961702127649577E-3</c:v>
                </c:pt>
                <c:pt idx="280">
                  <c:v>5.7038297872350485E-3</c:v>
                </c:pt>
                <c:pt idx="281">
                  <c:v>4.7038297872350476E-3</c:v>
                </c:pt>
                <c:pt idx="282">
                  <c:v>-4.2961702127649604E-3</c:v>
                </c:pt>
                <c:pt idx="283">
                  <c:v>8.7038297872350512E-3</c:v>
                </c:pt>
                <c:pt idx="284">
                  <c:v>4.7038297872350476E-3</c:v>
                </c:pt>
                <c:pt idx="285">
                  <c:v>2.7038297872350459E-3</c:v>
                </c:pt>
                <c:pt idx="286">
                  <c:v>7.0382978723504408E-4</c:v>
                </c:pt>
                <c:pt idx="287">
                  <c:v>5.7038297872350485E-3</c:v>
                </c:pt>
                <c:pt idx="288">
                  <c:v>-2.9617021276495681E-4</c:v>
                </c:pt>
                <c:pt idx="289">
                  <c:v>-6.2961702127649621E-3</c:v>
                </c:pt>
                <c:pt idx="290">
                  <c:v>-2.9617021276495681E-4</c:v>
                </c:pt>
                <c:pt idx="291">
                  <c:v>-2.2961702127649586E-3</c:v>
                </c:pt>
                <c:pt idx="292">
                  <c:v>4.7038297872350476E-3</c:v>
                </c:pt>
                <c:pt idx="293">
                  <c:v>6.7038297872350494E-3</c:v>
                </c:pt>
                <c:pt idx="294">
                  <c:v>-2.9617021276495681E-4</c:v>
                </c:pt>
                <c:pt idx="295">
                  <c:v>7.0382978723504408E-4</c:v>
                </c:pt>
                <c:pt idx="296">
                  <c:v>-2.2961702127649586E-3</c:v>
                </c:pt>
                <c:pt idx="297">
                  <c:v>7.0382978723504408E-4</c:v>
                </c:pt>
                <c:pt idx="298">
                  <c:v>-8.2961702127649639E-3</c:v>
                </c:pt>
                <c:pt idx="299">
                  <c:v>1.703829787235045E-3</c:v>
                </c:pt>
                <c:pt idx="300">
                  <c:v>6.7038297872350494E-3</c:v>
                </c:pt>
                <c:pt idx="301">
                  <c:v>2.7038297872350459E-3</c:v>
                </c:pt>
                <c:pt idx="302">
                  <c:v>1.703829787235045E-3</c:v>
                </c:pt>
                <c:pt idx="303">
                  <c:v>8.7038297872350512E-3</c:v>
                </c:pt>
                <c:pt idx="304">
                  <c:v>1.703829787235045E-3</c:v>
                </c:pt>
                <c:pt idx="305">
                  <c:v>3.7038297872350467E-3</c:v>
                </c:pt>
                <c:pt idx="306">
                  <c:v>-6.2961702127649621E-3</c:v>
                </c:pt>
                <c:pt idx="307">
                  <c:v>-1.2961702127649577E-3</c:v>
                </c:pt>
                <c:pt idx="308">
                  <c:v>-4.2961702127649604E-3</c:v>
                </c:pt>
                <c:pt idx="309">
                  <c:v>9.7038297872350521E-3</c:v>
                </c:pt>
                <c:pt idx="310">
                  <c:v>7.0382978723504408E-4</c:v>
                </c:pt>
                <c:pt idx="311">
                  <c:v>5.7038297872350485E-3</c:v>
                </c:pt>
                <c:pt idx="312">
                  <c:v>4.7038297872350476E-3</c:v>
                </c:pt>
                <c:pt idx="313">
                  <c:v>7.7038297872350503E-3</c:v>
                </c:pt>
                <c:pt idx="314">
                  <c:v>-6.2961702127649621E-3</c:v>
                </c:pt>
                <c:pt idx="315">
                  <c:v>4.7038297872350476E-3</c:v>
                </c:pt>
                <c:pt idx="316">
                  <c:v>3.7038297872350467E-3</c:v>
                </c:pt>
                <c:pt idx="317">
                  <c:v>6.7038297872350494E-3</c:v>
                </c:pt>
                <c:pt idx="318">
                  <c:v>4.7038297872350476E-3</c:v>
                </c:pt>
                <c:pt idx="319">
                  <c:v>3.7038297872350467E-3</c:v>
                </c:pt>
                <c:pt idx="320">
                  <c:v>7.7038297872350503E-3</c:v>
                </c:pt>
                <c:pt idx="321">
                  <c:v>-2.2961702127649586E-3</c:v>
                </c:pt>
                <c:pt idx="322">
                  <c:v>-3.2961702127649595E-3</c:v>
                </c:pt>
                <c:pt idx="323">
                  <c:v>3.7038297872350467E-3</c:v>
                </c:pt>
                <c:pt idx="324">
                  <c:v>7.0382978723504408E-4</c:v>
                </c:pt>
                <c:pt idx="325">
                  <c:v>-2.9617021276495681E-4</c:v>
                </c:pt>
                <c:pt idx="326">
                  <c:v>7.0382978723504408E-4</c:v>
                </c:pt>
                <c:pt idx="327">
                  <c:v>3.7038297872350467E-3</c:v>
                </c:pt>
                <c:pt idx="328">
                  <c:v>-2.2961702127649586E-3</c:v>
                </c:pt>
                <c:pt idx="329">
                  <c:v>-5.2961702127649612E-3</c:v>
                </c:pt>
                <c:pt idx="330">
                  <c:v>-2.9617021276495681E-4</c:v>
                </c:pt>
                <c:pt idx="331">
                  <c:v>4.7038297872350476E-3</c:v>
                </c:pt>
                <c:pt idx="332">
                  <c:v>1.703829787235045E-3</c:v>
                </c:pt>
                <c:pt idx="333">
                  <c:v>5.7038297872350485E-3</c:v>
                </c:pt>
                <c:pt idx="334">
                  <c:v>1.703829787235045E-3</c:v>
                </c:pt>
                <c:pt idx="335">
                  <c:v>2.7038297872350459E-3</c:v>
                </c:pt>
                <c:pt idx="336">
                  <c:v>1.703829787235045E-3</c:v>
                </c:pt>
                <c:pt idx="337">
                  <c:v>5.7038297872350485E-3</c:v>
                </c:pt>
                <c:pt idx="338">
                  <c:v>3.7038297872350467E-3</c:v>
                </c:pt>
                <c:pt idx="339">
                  <c:v>3.7038297872350467E-3</c:v>
                </c:pt>
                <c:pt idx="340">
                  <c:v>4.7038297872350476E-3</c:v>
                </c:pt>
                <c:pt idx="341">
                  <c:v>2.7038297872350459E-3</c:v>
                </c:pt>
                <c:pt idx="342">
                  <c:v>4.7038297872350476E-3</c:v>
                </c:pt>
                <c:pt idx="343">
                  <c:v>-5.2961702127649612E-3</c:v>
                </c:pt>
                <c:pt idx="344">
                  <c:v>-2.2961702127649586E-3</c:v>
                </c:pt>
                <c:pt idx="345">
                  <c:v>-1.2961702127649577E-3</c:v>
                </c:pt>
                <c:pt idx="346">
                  <c:v>7.7038297872350503E-3</c:v>
                </c:pt>
                <c:pt idx="347">
                  <c:v>-2.2961702127649586E-3</c:v>
                </c:pt>
                <c:pt idx="348">
                  <c:v>-2.1296170212764975E-2</c:v>
                </c:pt>
                <c:pt idx="349">
                  <c:v>7.0382978723504408E-4</c:v>
                </c:pt>
                <c:pt idx="350">
                  <c:v>3.7038297872350467E-3</c:v>
                </c:pt>
                <c:pt idx="351">
                  <c:v>5.7038297872350485E-3</c:v>
                </c:pt>
                <c:pt idx="352">
                  <c:v>7.0382978723504408E-4</c:v>
                </c:pt>
                <c:pt idx="353">
                  <c:v>7.0382978723504408E-4</c:v>
                </c:pt>
                <c:pt idx="354">
                  <c:v>-3.2961702127649595E-3</c:v>
                </c:pt>
                <c:pt idx="355">
                  <c:v>1.703829787235045E-3</c:v>
                </c:pt>
                <c:pt idx="356">
                  <c:v>-2.9617021276495681E-4</c:v>
                </c:pt>
                <c:pt idx="357">
                  <c:v>-2.9617021276495681E-4</c:v>
                </c:pt>
                <c:pt idx="358">
                  <c:v>-2.2961702127649586E-3</c:v>
                </c:pt>
                <c:pt idx="359">
                  <c:v>-5.2961702127649612E-3</c:v>
                </c:pt>
                <c:pt idx="360">
                  <c:v>-6.2961702127649621E-3</c:v>
                </c:pt>
                <c:pt idx="361">
                  <c:v>2.7038297872350459E-3</c:v>
                </c:pt>
                <c:pt idx="362">
                  <c:v>-1.2961702127649577E-3</c:v>
                </c:pt>
                <c:pt idx="363">
                  <c:v>1.703829787235045E-3</c:v>
                </c:pt>
                <c:pt idx="364">
                  <c:v>-2.2961702127649586E-3</c:v>
                </c:pt>
                <c:pt idx="365">
                  <c:v>-4.2961702127649604E-3</c:v>
                </c:pt>
                <c:pt idx="366">
                  <c:v>2.7038297872350459E-3</c:v>
                </c:pt>
                <c:pt idx="367">
                  <c:v>7.0382978723504408E-4</c:v>
                </c:pt>
                <c:pt idx="368">
                  <c:v>-2.2961702127649586E-3</c:v>
                </c:pt>
                <c:pt idx="369">
                  <c:v>-5.2961702127649612E-3</c:v>
                </c:pt>
                <c:pt idx="370">
                  <c:v>1.703829787235045E-3</c:v>
                </c:pt>
                <c:pt idx="371">
                  <c:v>-6.2961702127649621E-3</c:v>
                </c:pt>
                <c:pt idx="372">
                  <c:v>-2.9617021276495681E-4</c:v>
                </c:pt>
                <c:pt idx="373">
                  <c:v>1.703829787235045E-3</c:v>
                </c:pt>
                <c:pt idx="374">
                  <c:v>-7.296170212764963E-3</c:v>
                </c:pt>
                <c:pt idx="375">
                  <c:v>-2.2961702127649586E-3</c:v>
                </c:pt>
                <c:pt idx="376">
                  <c:v>2.7038297872350459E-3</c:v>
                </c:pt>
                <c:pt idx="377">
                  <c:v>7.0382978723504408E-4</c:v>
                </c:pt>
                <c:pt idx="378">
                  <c:v>-1.2961702127649577E-3</c:v>
                </c:pt>
                <c:pt idx="379">
                  <c:v>2.7038297872350459E-3</c:v>
                </c:pt>
                <c:pt idx="380">
                  <c:v>-5.2961702127649612E-3</c:v>
                </c:pt>
                <c:pt idx="381">
                  <c:v>7.0382978723504408E-4</c:v>
                </c:pt>
                <c:pt idx="382">
                  <c:v>4.7038297872350476E-3</c:v>
                </c:pt>
                <c:pt idx="383">
                  <c:v>9.7038297872350521E-3</c:v>
                </c:pt>
                <c:pt idx="384">
                  <c:v>-1.2961702127649577E-3</c:v>
                </c:pt>
                <c:pt idx="385">
                  <c:v>-9.2961702127649648E-3</c:v>
                </c:pt>
                <c:pt idx="386">
                  <c:v>-5.2961702127649612E-3</c:v>
                </c:pt>
                <c:pt idx="387">
                  <c:v>-1.2961702127649577E-3</c:v>
                </c:pt>
                <c:pt idx="388">
                  <c:v>-4.2961702127649604E-3</c:v>
                </c:pt>
                <c:pt idx="389">
                  <c:v>-8.2961702127649639E-3</c:v>
                </c:pt>
                <c:pt idx="390">
                  <c:v>-2.9617021276495681E-4</c:v>
                </c:pt>
                <c:pt idx="391">
                  <c:v>-8.2961702127649639E-3</c:v>
                </c:pt>
                <c:pt idx="392">
                  <c:v>1.703829787235045E-3</c:v>
                </c:pt>
                <c:pt idx="393">
                  <c:v>2.7038297872350459E-3</c:v>
                </c:pt>
                <c:pt idx="394">
                  <c:v>-6.2961702127649621E-3</c:v>
                </c:pt>
                <c:pt idx="395">
                  <c:v>-8.2961702127649639E-3</c:v>
                </c:pt>
                <c:pt idx="396">
                  <c:v>-3.2961702127649595E-3</c:v>
                </c:pt>
                <c:pt idx="397">
                  <c:v>-4.2961702127649604E-3</c:v>
                </c:pt>
                <c:pt idx="398">
                  <c:v>2.7038297872350459E-3</c:v>
                </c:pt>
                <c:pt idx="399">
                  <c:v>1.4703829787235001E-2</c:v>
                </c:pt>
                <c:pt idx="400">
                  <c:v>-2.2961702127649586E-3</c:v>
                </c:pt>
                <c:pt idx="401">
                  <c:v>7.0382978723504408E-4</c:v>
                </c:pt>
                <c:pt idx="402">
                  <c:v>-9.2961702127649648E-3</c:v>
                </c:pt>
                <c:pt idx="403">
                  <c:v>-1.2961702127649577E-3</c:v>
                </c:pt>
                <c:pt idx="404">
                  <c:v>1.2703829787235055E-2</c:v>
                </c:pt>
                <c:pt idx="405">
                  <c:v>2.7038297872350459E-3</c:v>
                </c:pt>
                <c:pt idx="406">
                  <c:v>-2.2961702127649586E-3</c:v>
                </c:pt>
                <c:pt idx="407">
                  <c:v>1.2703829787235055E-2</c:v>
                </c:pt>
                <c:pt idx="408">
                  <c:v>1.703829787235045E-3</c:v>
                </c:pt>
                <c:pt idx="409">
                  <c:v>7.0382978723504408E-4</c:v>
                </c:pt>
                <c:pt idx="410">
                  <c:v>7.0382978723504408E-4</c:v>
                </c:pt>
                <c:pt idx="411">
                  <c:v>-4.2961702127649604E-3</c:v>
                </c:pt>
                <c:pt idx="412">
                  <c:v>7.0382978723504408E-4</c:v>
                </c:pt>
                <c:pt idx="413">
                  <c:v>-1.0296170212764966E-2</c:v>
                </c:pt>
                <c:pt idx="414">
                  <c:v>3.7038297872350467E-3</c:v>
                </c:pt>
                <c:pt idx="415">
                  <c:v>6.7038297872350494E-3</c:v>
                </c:pt>
                <c:pt idx="416">
                  <c:v>2.7038297872350459E-3</c:v>
                </c:pt>
                <c:pt idx="417">
                  <c:v>2.7038297872350459E-3</c:v>
                </c:pt>
                <c:pt idx="418">
                  <c:v>1.703829787235045E-3</c:v>
                </c:pt>
                <c:pt idx="419">
                  <c:v>7.0382978723504408E-4</c:v>
                </c:pt>
                <c:pt idx="420">
                  <c:v>2.7038297872350459E-3</c:v>
                </c:pt>
                <c:pt idx="421">
                  <c:v>2.7038297872350459E-3</c:v>
                </c:pt>
                <c:pt idx="422">
                  <c:v>-1.2961702127649577E-3</c:v>
                </c:pt>
                <c:pt idx="423">
                  <c:v>1.703829787235045E-3</c:v>
                </c:pt>
                <c:pt idx="424">
                  <c:v>4.7038297872350476E-3</c:v>
                </c:pt>
                <c:pt idx="425">
                  <c:v>8.7038297872350512E-3</c:v>
                </c:pt>
                <c:pt idx="426">
                  <c:v>2.7038297872350459E-3</c:v>
                </c:pt>
                <c:pt idx="427">
                  <c:v>1.703829787235045E-3</c:v>
                </c:pt>
                <c:pt idx="428">
                  <c:v>1.0703829787235053E-2</c:v>
                </c:pt>
                <c:pt idx="429">
                  <c:v>8.7038297872350512E-3</c:v>
                </c:pt>
                <c:pt idx="430">
                  <c:v>2.7038297872350459E-3</c:v>
                </c:pt>
                <c:pt idx="431">
                  <c:v>2.7038297872350459E-3</c:v>
                </c:pt>
                <c:pt idx="432">
                  <c:v>-1.2961702127649577E-3</c:v>
                </c:pt>
                <c:pt idx="433">
                  <c:v>-2.2961702127649586E-3</c:v>
                </c:pt>
                <c:pt idx="434">
                  <c:v>7.0382978723504408E-4</c:v>
                </c:pt>
                <c:pt idx="435">
                  <c:v>3.7038297872350467E-3</c:v>
                </c:pt>
                <c:pt idx="436">
                  <c:v>-1.2961702127649577E-3</c:v>
                </c:pt>
                <c:pt idx="437">
                  <c:v>-2.9617021276495681E-4</c:v>
                </c:pt>
                <c:pt idx="438">
                  <c:v>-2.2961702127649586E-3</c:v>
                </c:pt>
                <c:pt idx="439">
                  <c:v>-2.2961702127649586E-3</c:v>
                </c:pt>
                <c:pt idx="440">
                  <c:v>6.7038297872350494E-3</c:v>
                </c:pt>
                <c:pt idx="441">
                  <c:v>3.7038297872350467E-3</c:v>
                </c:pt>
                <c:pt idx="442">
                  <c:v>4.7038297872350476E-3</c:v>
                </c:pt>
                <c:pt idx="443">
                  <c:v>-1.2961702127649577E-3</c:v>
                </c:pt>
                <c:pt idx="444">
                  <c:v>1.3703829787235E-2</c:v>
                </c:pt>
                <c:pt idx="445">
                  <c:v>-1.2961702127649577E-3</c:v>
                </c:pt>
                <c:pt idx="446">
                  <c:v>-2.9617021276495681E-4</c:v>
                </c:pt>
                <c:pt idx="447">
                  <c:v>-1.4296170212764969E-2</c:v>
                </c:pt>
                <c:pt idx="448">
                  <c:v>4.7038297872350476E-3</c:v>
                </c:pt>
                <c:pt idx="449">
                  <c:v>1.703829787235045E-3</c:v>
                </c:pt>
                <c:pt idx="450">
                  <c:v>2.7038297872350459E-3</c:v>
                </c:pt>
                <c:pt idx="451">
                  <c:v>-2.9617021276495681E-4</c:v>
                </c:pt>
                <c:pt idx="452">
                  <c:v>3.7038297872350467E-3</c:v>
                </c:pt>
                <c:pt idx="453">
                  <c:v>1.703829787235045E-3</c:v>
                </c:pt>
                <c:pt idx="454">
                  <c:v>-3.2961702127649595E-3</c:v>
                </c:pt>
                <c:pt idx="455">
                  <c:v>-1.2961702127649577E-3</c:v>
                </c:pt>
                <c:pt idx="456">
                  <c:v>2.7038297872350459E-3</c:v>
                </c:pt>
                <c:pt idx="457">
                  <c:v>5.7038297872350485E-3</c:v>
                </c:pt>
                <c:pt idx="458">
                  <c:v>-2.2961702127649586E-3</c:v>
                </c:pt>
                <c:pt idx="459">
                  <c:v>-3.2961702127649595E-3</c:v>
                </c:pt>
                <c:pt idx="460">
                  <c:v>4.7038297872350476E-3</c:v>
                </c:pt>
                <c:pt idx="461">
                  <c:v>7.0382978723504408E-4</c:v>
                </c:pt>
                <c:pt idx="462">
                  <c:v>-2.9617021276495681E-4</c:v>
                </c:pt>
                <c:pt idx="463">
                  <c:v>-2.9617021276495681E-4</c:v>
                </c:pt>
                <c:pt idx="464">
                  <c:v>7.0382978723504408E-4</c:v>
                </c:pt>
                <c:pt idx="465">
                  <c:v>1.703829787235045E-3</c:v>
                </c:pt>
                <c:pt idx="466">
                  <c:v>7.0382978723504408E-4</c:v>
                </c:pt>
                <c:pt idx="467">
                  <c:v>4.7038297872350476E-3</c:v>
                </c:pt>
                <c:pt idx="468">
                  <c:v>-2.2961702127649586E-3</c:v>
                </c:pt>
                <c:pt idx="469">
                  <c:v>3.7038297872350467E-3</c:v>
                </c:pt>
                <c:pt idx="470">
                  <c:v>2.7038297872350459E-3</c:v>
                </c:pt>
                <c:pt idx="471">
                  <c:v>4.7038297872350476E-3</c:v>
                </c:pt>
                <c:pt idx="472">
                  <c:v>-1.2961702127649577E-3</c:v>
                </c:pt>
                <c:pt idx="473">
                  <c:v>1.703829787235045E-3</c:v>
                </c:pt>
                <c:pt idx="474">
                  <c:v>-1.2961702127649577E-3</c:v>
                </c:pt>
                <c:pt idx="475">
                  <c:v>-2.9617021276495681E-4</c:v>
                </c:pt>
                <c:pt idx="476">
                  <c:v>3.7038297872350467E-3</c:v>
                </c:pt>
                <c:pt idx="477">
                  <c:v>-3.2961702127649595E-3</c:v>
                </c:pt>
                <c:pt idx="478">
                  <c:v>3.7038297872350467E-3</c:v>
                </c:pt>
                <c:pt idx="479">
                  <c:v>-3.2961702127649595E-3</c:v>
                </c:pt>
                <c:pt idx="480">
                  <c:v>-3.2961702127649595E-3</c:v>
                </c:pt>
                <c:pt idx="481">
                  <c:v>-1.2961702127649577E-3</c:v>
                </c:pt>
                <c:pt idx="482">
                  <c:v>7.0382978723504408E-4</c:v>
                </c:pt>
                <c:pt idx="483">
                  <c:v>4.7038297872350476E-3</c:v>
                </c:pt>
                <c:pt idx="484">
                  <c:v>3.7038297872350467E-3</c:v>
                </c:pt>
                <c:pt idx="485">
                  <c:v>2.7038297872350459E-3</c:v>
                </c:pt>
                <c:pt idx="486">
                  <c:v>1.703829787235045E-3</c:v>
                </c:pt>
                <c:pt idx="487">
                  <c:v>-4.2961702127649604E-3</c:v>
                </c:pt>
                <c:pt idx="488">
                  <c:v>-3.2961702127649595E-3</c:v>
                </c:pt>
                <c:pt idx="489">
                  <c:v>-8.2961702127649639E-3</c:v>
                </c:pt>
                <c:pt idx="490">
                  <c:v>-1.2961702127649577E-3</c:v>
                </c:pt>
                <c:pt idx="491">
                  <c:v>-1.2961702127649577E-3</c:v>
                </c:pt>
                <c:pt idx="492">
                  <c:v>-7.296170212764963E-3</c:v>
                </c:pt>
                <c:pt idx="493">
                  <c:v>-8.2961702127649639E-3</c:v>
                </c:pt>
                <c:pt idx="494">
                  <c:v>-4.2961702127649604E-3</c:v>
                </c:pt>
                <c:pt idx="495">
                  <c:v>1.703829787235045E-3</c:v>
                </c:pt>
                <c:pt idx="496">
                  <c:v>7.0382978723504408E-4</c:v>
                </c:pt>
                <c:pt idx="497">
                  <c:v>1.703829787235045E-3</c:v>
                </c:pt>
                <c:pt idx="498">
                  <c:v>-5.2961702127649612E-3</c:v>
                </c:pt>
                <c:pt idx="499">
                  <c:v>-3.2961702127649595E-3</c:v>
                </c:pt>
                <c:pt idx="500">
                  <c:v>7.0382978723504408E-4</c:v>
                </c:pt>
                <c:pt idx="501">
                  <c:v>-1.2961702127649577E-3</c:v>
                </c:pt>
                <c:pt idx="502">
                  <c:v>-1.2961702127649577E-3</c:v>
                </c:pt>
                <c:pt idx="503">
                  <c:v>-8.2961702127649639E-3</c:v>
                </c:pt>
                <c:pt idx="504">
                  <c:v>-2.2961702127649586E-3</c:v>
                </c:pt>
                <c:pt idx="505">
                  <c:v>-3.2961702127649595E-3</c:v>
                </c:pt>
                <c:pt idx="506">
                  <c:v>5.7038297872350485E-3</c:v>
                </c:pt>
                <c:pt idx="507">
                  <c:v>-4.2961702127649604E-3</c:v>
                </c:pt>
                <c:pt idx="508">
                  <c:v>-2.2961702127649586E-3</c:v>
                </c:pt>
                <c:pt idx="509">
                  <c:v>7.0382978723504408E-4</c:v>
                </c:pt>
                <c:pt idx="510">
                  <c:v>6.7038297872350494E-3</c:v>
                </c:pt>
                <c:pt idx="511">
                  <c:v>8.7038297872350512E-3</c:v>
                </c:pt>
                <c:pt idx="512">
                  <c:v>-2.2961702127649586E-3</c:v>
                </c:pt>
                <c:pt idx="513">
                  <c:v>-5.2961702127649612E-3</c:v>
                </c:pt>
                <c:pt idx="514">
                  <c:v>7.0382978723504408E-4</c:v>
                </c:pt>
                <c:pt idx="515">
                  <c:v>-5.2961702127649612E-3</c:v>
                </c:pt>
                <c:pt idx="516">
                  <c:v>-3.2961702127649595E-3</c:v>
                </c:pt>
                <c:pt idx="517">
                  <c:v>-1.2961702127649577E-3</c:v>
                </c:pt>
                <c:pt idx="518">
                  <c:v>-2.2961702127649586E-3</c:v>
                </c:pt>
                <c:pt idx="519">
                  <c:v>2.7038297872350459E-3</c:v>
                </c:pt>
                <c:pt idx="520">
                  <c:v>1.703829787235045E-3</c:v>
                </c:pt>
                <c:pt idx="521">
                  <c:v>4.7038297872350476E-3</c:v>
                </c:pt>
                <c:pt idx="522">
                  <c:v>1.703829787235045E-3</c:v>
                </c:pt>
                <c:pt idx="523">
                  <c:v>2.7038297872350459E-3</c:v>
                </c:pt>
                <c:pt idx="524">
                  <c:v>5.7038297872350485E-3</c:v>
                </c:pt>
                <c:pt idx="525">
                  <c:v>4.7038297872350476E-3</c:v>
                </c:pt>
                <c:pt idx="526">
                  <c:v>-2.9617021276495681E-4</c:v>
                </c:pt>
                <c:pt idx="527">
                  <c:v>-2.9617021276495681E-4</c:v>
                </c:pt>
                <c:pt idx="528">
                  <c:v>4.7038297872350476E-3</c:v>
                </c:pt>
                <c:pt idx="529">
                  <c:v>5.7038297872350485E-3</c:v>
                </c:pt>
                <c:pt idx="530">
                  <c:v>-3.2961702127649595E-3</c:v>
                </c:pt>
                <c:pt idx="531">
                  <c:v>4.7038297872350476E-3</c:v>
                </c:pt>
                <c:pt idx="532">
                  <c:v>-4.2961702127649604E-3</c:v>
                </c:pt>
                <c:pt idx="533">
                  <c:v>2.7038297872350459E-3</c:v>
                </c:pt>
                <c:pt idx="534">
                  <c:v>2.7038297872350459E-3</c:v>
                </c:pt>
                <c:pt idx="535">
                  <c:v>-2.9617021276495681E-4</c:v>
                </c:pt>
                <c:pt idx="536">
                  <c:v>-1.2961702127649577E-3</c:v>
                </c:pt>
                <c:pt idx="537">
                  <c:v>-2.9617021276495681E-4</c:v>
                </c:pt>
                <c:pt idx="538">
                  <c:v>-6.2961702127649621E-3</c:v>
                </c:pt>
                <c:pt idx="539">
                  <c:v>-3.2961702127649595E-3</c:v>
                </c:pt>
                <c:pt idx="540">
                  <c:v>1.703829787235045E-3</c:v>
                </c:pt>
                <c:pt idx="541">
                  <c:v>-3.2961702127649595E-3</c:v>
                </c:pt>
                <c:pt idx="542">
                  <c:v>-1.2961702127649577E-3</c:v>
                </c:pt>
                <c:pt idx="543">
                  <c:v>-7.296170212764963E-3</c:v>
                </c:pt>
                <c:pt idx="544">
                  <c:v>7.7038297872350503E-3</c:v>
                </c:pt>
                <c:pt idx="545">
                  <c:v>7.0382978723504408E-4</c:v>
                </c:pt>
                <c:pt idx="546">
                  <c:v>-5.2961702127649612E-3</c:v>
                </c:pt>
                <c:pt idx="547">
                  <c:v>-2.9617021276495681E-4</c:v>
                </c:pt>
                <c:pt idx="548">
                  <c:v>1.703829787235045E-3</c:v>
                </c:pt>
                <c:pt idx="549">
                  <c:v>-5.2961702127649612E-3</c:v>
                </c:pt>
                <c:pt idx="550">
                  <c:v>-1.2961702127649577E-3</c:v>
                </c:pt>
                <c:pt idx="551">
                  <c:v>2.7038297872350459E-3</c:v>
                </c:pt>
                <c:pt idx="552">
                  <c:v>1.703829787235045E-3</c:v>
                </c:pt>
                <c:pt idx="553">
                  <c:v>7.0382978723504408E-4</c:v>
                </c:pt>
                <c:pt idx="554">
                  <c:v>-1.2961702127649577E-3</c:v>
                </c:pt>
                <c:pt idx="555">
                  <c:v>-2.9617021276495681E-4</c:v>
                </c:pt>
                <c:pt idx="556">
                  <c:v>3.7038297872350467E-3</c:v>
                </c:pt>
                <c:pt idx="557">
                  <c:v>7.0382978723504408E-4</c:v>
                </c:pt>
                <c:pt idx="558">
                  <c:v>-3.2961702127649595E-3</c:v>
                </c:pt>
                <c:pt idx="559">
                  <c:v>2.7038297872350459E-3</c:v>
                </c:pt>
                <c:pt idx="560">
                  <c:v>-3.2961702127649595E-3</c:v>
                </c:pt>
                <c:pt idx="561">
                  <c:v>3.7038297872350467E-3</c:v>
                </c:pt>
                <c:pt idx="562">
                  <c:v>2.7038297872350459E-3</c:v>
                </c:pt>
                <c:pt idx="563">
                  <c:v>1.4703829787235001E-2</c:v>
                </c:pt>
                <c:pt idx="564">
                  <c:v>7.7038297872350503E-3</c:v>
                </c:pt>
                <c:pt idx="565">
                  <c:v>-2.9617021276495681E-4</c:v>
                </c:pt>
                <c:pt idx="566">
                  <c:v>3.7038297872350467E-3</c:v>
                </c:pt>
                <c:pt idx="567">
                  <c:v>6.7038297872350494E-3</c:v>
                </c:pt>
                <c:pt idx="568">
                  <c:v>-2.9617021276495681E-4</c:v>
                </c:pt>
                <c:pt idx="569">
                  <c:v>-6.2961702127649621E-3</c:v>
                </c:pt>
                <c:pt idx="570">
                  <c:v>9.7038297872350521E-3</c:v>
                </c:pt>
                <c:pt idx="571">
                  <c:v>3.7038297872350467E-3</c:v>
                </c:pt>
                <c:pt idx="572">
                  <c:v>-3.2961702127649595E-3</c:v>
                </c:pt>
                <c:pt idx="573">
                  <c:v>-1.3296170212764968E-2</c:v>
                </c:pt>
                <c:pt idx="574">
                  <c:v>1.703829787235045E-3</c:v>
                </c:pt>
                <c:pt idx="575">
                  <c:v>2.7038297872350459E-3</c:v>
                </c:pt>
                <c:pt idx="576">
                  <c:v>4.7038297872350476E-3</c:v>
                </c:pt>
                <c:pt idx="577">
                  <c:v>-4.2961702127649604E-3</c:v>
                </c:pt>
                <c:pt idx="578">
                  <c:v>7.0382978723504408E-4</c:v>
                </c:pt>
                <c:pt idx="579">
                  <c:v>2.7038297872350459E-3</c:v>
                </c:pt>
                <c:pt idx="580">
                  <c:v>1.703829787235045E-3</c:v>
                </c:pt>
                <c:pt idx="581">
                  <c:v>2.7038297872350459E-3</c:v>
                </c:pt>
                <c:pt idx="582">
                  <c:v>-2.2961702127649586E-3</c:v>
                </c:pt>
                <c:pt idx="583">
                  <c:v>-2.2961702127649586E-3</c:v>
                </c:pt>
                <c:pt idx="584">
                  <c:v>3.7038297872350467E-3</c:v>
                </c:pt>
                <c:pt idx="585">
                  <c:v>7.0382978723504408E-4</c:v>
                </c:pt>
                <c:pt idx="586">
                  <c:v>-4.2961702127649604E-3</c:v>
                </c:pt>
                <c:pt idx="587">
                  <c:v>-2.9617021276495681E-4</c:v>
                </c:pt>
                <c:pt idx="588">
                  <c:v>-1.2961702127649577E-3</c:v>
                </c:pt>
                <c:pt idx="589">
                  <c:v>1.1703829787235054E-2</c:v>
                </c:pt>
                <c:pt idx="590">
                  <c:v>4.7038297872350476E-3</c:v>
                </c:pt>
                <c:pt idx="591">
                  <c:v>1.703829787235045E-3</c:v>
                </c:pt>
                <c:pt idx="592">
                  <c:v>6.7038297872350494E-3</c:v>
                </c:pt>
                <c:pt idx="593">
                  <c:v>-4.2961702127649604E-3</c:v>
                </c:pt>
                <c:pt idx="594">
                  <c:v>-1.2961702127649577E-3</c:v>
                </c:pt>
                <c:pt idx="595">
                  <c:v>2.7038297872350459E-3</c:v>
                </c:pt>
                <c:pt idx="596">
                  <c:v>-1.2961702127649577E-3</c:v>
                </c:pt>
                <c:pt idx="597">
                  <c:v>8.7038297872350512E-3</c:v>
                </c:pt>
                <c:pt idx="598">
                  <c:v>8.7038297872350512E-3</c:v>
                </c:pt>
                <c:pt idx="599">
                  <c:v>2.7038297872350459E-3</c:v>
                </c:pt>
                <c:pt idx="600">
                  <c:v>7.7038297872350503E-3</c:v>
                </c:pt>
                <c:pt idx="601">
                  <c:v>1.703829787235045E-3</c:v>
                </c:pt>
                <c:pt idx="602">
                  <c:v>3.7038297872350467E-3</c:v>
                </c:pt>
                <c:pt idx="603">
                  <c:v>-2.9617021276495681E-4</c:v>
                </c:pt>
                <c:pt idx="604">
                  <c:v>-4.2961702127649604E-3</c:v>
                </c:pt>
                <c:pt idx="605">
                  <c:v>-1.2961702127649577E-3</c:v>
                </c:pt>
                <c:pt idx="606">
                  <c:v>-2.9617021276495681E-4</c:v>
                </c:pt>
                <c:pt idx="607">
                  <c:v>-6.2961702127649621E-3</c:v>
                </c:pt>
                <c:pt idx="608">
                  <c:v>-1.2961702127649577E-3</c:v>
                </c:pt>
                <c:pt idx="609">
                  <c:v>-2.2961702127649586E-3</c:v>
                </c:pt>
                <c:pt idx="610">
                  <c:v>-6.2961702127649621E-3</c:v>
                </c:pt>
                <c:pt idx="611">
                  <c:v>-7.296170212764963E-3</c:v>
                </c:pt>
                <c:pt idx="612">
                  <c:v>-3.2961702127649595E-3</c:v>
                </c:pt>
                <c:pt idx="613">
                  <c:v>-5.2961702127649612E-3</c:v>
                </c:pt>
                <c:pt idx="614">
                  <c:v>-1.2961702127649577E-3</c:v>
                </c:pt>
                <c:pt idx="615">
                  <c:v>2.7038297872350459E-3</c:v>
                </c:pt>
                <c:pt idx="616">
                  <c:v>-1.2961702127649577E-3</c:v>
                </c:pt>
                <c:pt idx="617">
                  <c:v>-2.9617021276495681E-4</c:v>
                </c:pt>
                <c:pt idx="618">
                  <c:v>4.7038297872350476E-3</c:v>
                </c:pt>
                <c:pt idx="619">
                  <c:v>-4.2961702127649604E-3</c:v>
                </c:pt>
                <c:pt idx="620">
                  <c:v>1.703829787235045E-3</c:v>
                </c:pt>
                <c:pt idx="621">
                  <c:v>-1.2961702127649577E-3</c:v>
                </c:pt>
                <c:pt idx="622">
                  <c:v>-2.2961702127649586E-3</c:v>
                </c:pt>
                <c:pt idx="623">
                  <c:v>-1.0296170212764966E-2</c:v>
                </c:pt>
                <c:pt idx="624">
                  <c:v>-2.9617021276495681E-4</c:v>
                </c:pt>
                <c:pt idx="625">
                  <c:v>-3.2961702127649595E-3</c:v>
                </c:pt>
                <c:pt idx="626">
                  <c:v>-3.2961702127649595E-3</c:v>
                </c:pt>
                <c:pt idx="627">
                  <c:v>-4.2961702127649604E-3</c:v>
                </c:pt>
                <c:pt idx="628">
                  <c:v>2.7038297872350459E-3</c:v>
                </c:pt>
                <c:pt idx="629">
                  <c:v>-2.2961702127649586E-3</c:v>
                </c:pt>
                <c:pt idx="630">
                  <c:v>-2.9617021276495681E-4</c:v>
                </c:pt>
                <c:pt idx="631">
                  <c:v>1.703829787235045E-3</c:v>
                </c:pt>
                <c:pt idx="632">
                  <c:v>-1.2961702127649577E-3</c:v>
                </c:pt>
                <c:pt idx="633">
                  <c:v>3.7038297872350467E-3</c:v>
                </c:pt>
                <c:pt idx="634">
                  <c:v>1.703829787235045E-3</c:v>
                </c:pt>
                <c:pt idx="635">
                  <c:v>-3.2961702127649595E-3</c:v>
                </c:pt>
                <c:pt idx="636">
                  <c:v>-2.2961702127649586E-3</c:v>
                </c:pt>
                <c:pt idx="637">
                  <c:v>-1.2961702127649577E-3</c:v>
                </c:pt>
                <c:pt idx="638">
                  <c:v>1.1703829787235054E-2</c:v>
                </c:pt>
                <c:pt idx="639">
                  <c:v>7.7038297872350503E-3</c:v>
                </c:pt>
                <c:pt idx="640">
                  <c:v>-4.2961702127649604E-3</c:v>
                </c:pt>
                <c:pt idx="641">
                  <c:v>7.0382978723504408E-4</c:v>
                </c:pt>
                <c:pt idx="642">
                  <c:v>-1.2961702127649577E-3</c:v>
                </c:pt>
                <c:pt idx="643">
                  <c:v>1.703829787235045E-3</c:v>
                </c:pt>
                <c:pt idx="644">
                  <c:v>-6.2961702127649621E-3</c:v>
                </c:pt>
                <c:pt idx="645">
                  <c:v>7.0382978723504408E-4</c:v>
                </c:pt>
                <c:pt idx="646">
                  <c:v>-6.2961702127649621E-3</c:v>
                </c:pt>
                <c:pt idx="647">
                  <c:v>-1.2961702127649577E-3</c:v>
                </c:pt>
                <c:pt idx="648">
                  <c:v>2.7038297872350459E-3</c:v>
                </c:pt>
                <c:pt idx="649">
                  <c:v>-2.2961702127649586E-3</c:v>
                </c:pt>
                <c:pt idx="650">
                  <c:v>-3.2961702127649595E-3</c:v>
                </c:pt>
                <c:pt idx="651">
                  <c:v>-1.2961702127649577E-3</c:v>
                </c:pt>
                <c:pt idx="652">
                  <c:v>1.703829787235045E-3</c:v>
                </c:pt>
                <c:pt idx="653">
                  <c:v>-1.2961702127649577E-3</c:v>
                </c:pt>
                <c:pt idx="654">
                  <c:v>1.703829787235045E-3</c:v>
                </c:pt>
                <c:pt idx="655">
                  <c:v>-2.9617021276495681E-4</c:v>
                </c:pt>
                <c:pt idx="656">
                  <c:v>-2.2961702127649586E-3</c:v>
                </c:pt>
                <c:pt idx="657">
                  <c:v>-4.2961702127649604E-3</c:v>
                </c:pt>
                <c:pt idx="658">
                  <c:v>4.7038297872350476E-3</c:v>
                </c:pt>
                <c:pt idx="659">
                  <c:v>-2.9617021276495681E-4</c:v>
                </c:pt>
                <c:pt idx="660">
                  <c:v>4.7038297872350476E-3</c:v>
                </c:pt>
                <c:pt idx="661">
                  <c:v>-1.2961702127649577E-3</c:v>
                </c:pt>
                <c:pt idx="662">
                  <c:v>-2.9617021276495681E-4</c:v>
                </c:pt>
                <c:pt idx="663">
                  <c:v>-2.9617021276495681E-4</c:v>
                </c:pt>
                <c:pt idx="664">
                  <c:v>3.7038297872350467E-3</c:v>
                </c:pt>
                <c:pt idx="665">
                  <c:v>2.7038297872350459E-3</c:v>
                </c:pt>
                <c:pt idx="666">
                  <c:v>2.7038297872350459E-3</c:v>
                </c:pt>
                <c:pt idx="667">
                  <c:v>-3.2961702127649595E-3</c:v>
                </c:pt>
                <c:pt idx="668">
                  <c:v>3.7038297872350467E-3</c:v>
                </c:pt>
                <c:pt idx="669">
                  <c:v>-2.9617021276495681E-4</c:v>
                </c:pt>
                <c:pt idx="670">
                  <c:v>-2.9617021276495681E-4</c:v>
                </c:pt>
                <c:pt idx="671">
                  <c:v>-2.9617021276495681E-4</c:v>
                </c:pt>
                <c:pt idx="672">
                  <c:v>1.703829787235045E-3</c:v>
                </c:pt>
                <c:pt idx="673">
                  <c:v>8.7038297872350512E-3</c:v>
                </c:pt>
                <c:pt idx="674">
                  <c:v>-2.2961702127649586E-3</c:v>
                </c:pt>
                <c:pt idx="675">
                  <c:v>5.7038297872350485E-3</c:v>
                </c:pt>
                <c:pt idx="676">
                  <c:v>-1.2961702127649577E-3</c:v>
                </c:pt>
                <c:pt idx="677">
                  <c:v>2.7038297872350459E-3</c:v>
                </c:pt>
                <c:pt idx="678">
                  <c:v>7.0382978723504408E-4</c:v>
                </c:pt>
                <c:pt idx="679">
                  <c:v>2.7038297872350459E-3</c:v>
                </c:pt>
                <c:pt idx="680">
                  <c:v>2.7038297872350459E-3</c:v>
                </c:pt>
                <c:pt idx="681">
                  <c:v>2.7038297872350459E-3</c:v>
                </c:pt>
                <c:pt idx="682">
                  <c:v>-2.2961702127649586E-3</c:v>
                </c:pt>
                <c:pt idx="683">
                  <c:v>3.7038297872350467E-3</c:v>
                </c:pt>
                <c:pt idx="684">
                  <c:v>1.703829787235045E-3</c:v>
                </c:pt>
                <c:pt idx="685">
                  <c:v>-1.2961702127649577E-3</c:v>
                </c:pt>
                <c:pt idx="686">
                  <c:v>-2.9617021276495681E-4</c:v>
                </c:pt>
                <c:pt idx="687">
                  <c:v>7.0382978723504408E-4</c:v>
                </c:pt>
                <c:pt idx="688">
                  <c:v>1.703829787235045E-3</c:v>
                </c:pt>
                <c:pt idx="689">
                  <c:v>4.7038297872350476E-3</c:v>
                </c:pt>
                <c:pt idx="690">
                  <c:v>7.0382978723504408E-4</c:v>
                </c:pt>
                <c:pt idx="691">
                  <c:v>1.703829787235045E-3</c:v>
                </c:pt>
                <c:pt idx="692">
                  <c:v>1.703829787235045E-3</c:v>
                </c:pt>
                <c:pt idx="693">
                  <c:v>-9.2961702127649648E-3</c:v>
                </c:pt>
                <c:pt idx="694">
                  <c:v>-4.2961702127649604E-3</c:v>
                </c:pt>
                <c:pt idx="695">
                  <c:v>-3.2961702127649595E-3</c:v>
                </c:pt>
                <c:pt idx="696">
                  <c:v>-8.2961702127649639E-3</c:v>
                </c:pt>
                <c:pt idx="697">
                  <c:v>-5.2961702127649612E-3</c:v>
                </c:pt>
                <c:pt idx="698">
                  <c:v>7.0382978723504408E-4</c:v>
                </c:pt>
                <c:pt idx="699">
                  <c:v>-4.2961702127649604E-3</c:v>
                </c:pt>
                <c:pt idx="700">
                  <c:v>-1.2961702127649577E-3</c:v>
                </c:pt>
                <c:pt idx="701">
                  <c:v>7.0382978723504408E-4</c:v>
                </c:pt>
                <c:pt idx="702">
                  <c:v>-1.2961702127649577E-3</c:v>
                </c:pt>
                <c:pt idx="703">
                  <c:v>1.703829787235045E-3</c:v>
                </c:pt>
                <c:pt idx="704">
                  <c:v>-7.296170212764963E-3</c:v>
                </c:pt>
                <c:pt idx="705">
                  <c:v>-2.9617021276495681E-4</c:v>
                </c:pt>
                <c:pt idx="706">
                  <c:v>2.7038297872350459E-3</c:v>
                </c:pt>
                <c:pt idx="707">
                  <c:v>7.0382978723504408E-4</c:v>
                </c:pt>
                <c:pt idx="708">
                  <c:v>-8.2961702127649639E-3</c:v>
                </c:pt>
                <c:pt idx="709">
                  <c:v>-6.2961702127649621E-3</c:v>
                </c:pt>
                <c:pt idx="710">
                  <c:v>-2.2961702127649586E-3</c:v>
                </c:pt>
                <c:pt idx="711">
                  <c:v>-2.9617021276495681E-4</c:v>
                </c:pt>
                <c:pt idx="712">
                  <c:v>1.703829787235045E-3</c:v>
                </c:pt>
                <c:pt idx="713">
                  <c:v>-3.2961702127649595E-3</c:v>
                </c:pt>
                <c:pt idx="714">
                  <c:v>-6.2961702127649621E-3</c:v>
                </c:pt>
                <c:pt idx="715">
                  <c:v>-2.9617021276495681E-4</c:v>
                </c:pt>
                <c:pt idx="716">
                  <c:v>4.7038297872350476E-3</c:v>
                </c:pt>
                <c:pt idx="717">
                  <c:v>-3.2961702127649595E-3</c:v>
                </c:pt>
                <c:pt idx="718">
                  <c:v>7.0382978723504408E-4</c:v>
                </c:pt>
                <c:pt idx="719">
                  <c:v>7.0382978723504408E-4</c:v>
                </c:pt>
                <c:pt idx="720">
                  <c:v>-2.2961702127649586E-3</c:v>
                </c:pt>
                <c:pt idx="721">
                  <c:v>-3.2961702127649595E-3</c:v>
                </c:pt>
                <c:pt idx="722">
                  <c:v>-2.9617021276495681E-4</c:v>
                </c:pt>
                <c:pt idx="723">
                  <c:v>-3.2961702127649595E-3</c:v>
                </c:pt>
                <c:pt idx="724">
                  <c:v>-1.2961702127649577E-3</c:v>
                </c:pt>
                <c:pt idx="725">
                  <c:v>-4.2961702127649604E-3</c:v>
                </c:pt>
                <c:pt idx="726">
                  <c:v>1.703829787235045E-3</c:v>
                </c:pt>
                <c:pt idx="727">
                  <c:v>-4.2961702127649604E-3</c:v>
                </c:pt>
                <c:pt idx="728">
                  <c:v>-9.2961702127649648E-3</c:v>
                </c:pt>
                <c:pt idx="729">
                  <c:v>-1.2961702127649577E-3</c:v>
                </c:pt>
                <c:pt idx="730">
                  <c:v>-4.2961702127649604E-3</c:v>
                </c:pt>
                <c:pt idx="731">
                  <c:v>-3.2961702127649595E-3</c:v>
                </c:pt>
                <c:pt idx="732">
                  <c:v>-9.2961702127649648E-3</c:v>
                </c:pt>
                <c:pt idx="733">
                  <c:v>-6.2961702127649621E-3</c:v>
                </c:pt>
                <c:pt idx="734">
                  <c:v>-3.2961702127649595E-3</c:v>
                </c:pt>
                <c:pt idx="735">
                  <c:v>-6.2961702127649621E-3</c:v>
                </c:pt>
                <c:pt idx="736">
                  <c:v>-1.2961702127649577E-3</c:v>
                </c:pt>
                <c:pt idx="737">
                  <c:v>-4.2961702127649604E-3</c:v>
                </c:pt>
                <c:pt idx="738">
                  <c:v>-5.2961702127649612E-3</c:v>
                </c:pt>
                <c:pt idx="739">
                  <c:v>-1.2961702127649577E-3</c:v>
                </c:pt>
                <c:pt idx="740">
                  <c:v>7.0382978723504408E-4</c:v>
                </c:pt>
                <c:pt idx="741">
                  <c:v>-2.2961702127649586E-3</c:v>
                </c:pt>
                <c:pt idx="742">
                  <c:v>-2.2961702127649586E-3</c:v>
                </c:pt>
                <c:pt idx="743">
                  <c:v>-2.2961702127649586E-3</c:v>
                </c:pt>
                <c:pt idx="744">
                  <c:v>2.7038297872350459E-3</c:v>
                </c:pt>
                <c:pt idx="745">
                  <c:v>2.7038297872350459E-3</c:v>
                </c:pt>
                <c:pt idx="746">
                  <c:v>4.7038297872350476E-3</c:v>
                </c:pt>
                <c:pt idx="747">
                  <c:v>-2.9617021276495681E-4</c:v>
                </c:pt>
                <c:pt idx="748">
                  <c:v>4.7038297872350476E-3</c:v>
                </c:pt>
                <c:pt idx="749">
                  <c:v>7.0382978723504408E-4</c:v>
                </c:pt>
                <c:pt idx="750">
                  <c:v>-1.2961702127649577E-3</c:v>
                </c:pt>
                <c:pt idx="751">
                  <c:v>-1.2961702127649577E-3</c:v>
                </c:pt>
                <c:pt idx="752">
                  <c:v>2.7038297872350459E-3</c:v>
                </c:pt>
                <c:pt idx="753">
                  <c:v>7.0382978723504408E-4</c:v>
                </c:pt>
                <c:pt idx="754">
                  <c:v>-3.2961702127649595E-3</c:v>
                </c:pt>
                <c:pt idx="755">
                  <c:v>-4.2961702127649604E-3</c:v>
                </c:pt>
                <c:pt idx="756">
                  <c:v>1.703829787235045E-3</c:v>
                </c:pt>
                <c:pt idx="757">
                  <c:v>7.7038297872350503E-3</c:v>
                </c:pt>
                <c:pt idx="758">
                  <c:v>7.0382978723504408E-4</c:v>
                </c:pt>
                <c:pt idx="759">
                  <c:v>7.0382978723504408E-4</c:v>
                </c:pt>
                <c:pt idx="760">
                  <c:v>-2.9617021276495681E-4</c:v>
                </c:pt>
                <c:pt idx="761">
                  <c:v>1.703829787235045E-3</c:v>
                </c:pt>
                <c:pt idx="762">
                  <c:v>7.0382978723504408E-4</c:v>
                </c:pt>
                <c:pt idx="763">
                  <c:v>4.7038297872350476E-3</c:v>
                </c:pt>
                <c:pt idx="764">
                  <c:v>4.7038297872350476E-3</c:v>
                </c:pt>
                <c:pt idx="765">
                  <c:v>4.7038297872350476E-3</c:v>
                </c:pt>
                <c:pt idx="766">
                  <c:v>7.7038297872350503E-3</c:v>
                </c:pt>
                <c:pt idx="767">
                  <c:v>1.703829787235045E-3</c:v>
                </c:pt>
                <c:pt idx="768">
                  <c:v>4.7038297872350476E-3</c:v>
                </c:pt>
                <c:pt idx="769">
                  <c:v>-2.9617021276495681E-4</c:v>
                </c:pt>
                <c:pt idx="770">
                  <c:v>-6.2961702127649621E-3</c:v>
                </c:pt>
                <c:pt idx="771">
                  <c:v>-1.2961702127649577E-3</c:v>
                </c:pt>
                <c:pt idx="772">
                  <c:v>7.0382978723504408E-4</c:v>
                </c:pt>
                <c:pt idx="773">
                  <c:v>-2.9617021276495681E-4</c:v>
                </c:pt>
                <c:pt idx="774">
                  <c:v>-2.2961702127649586E-3</c:v>
                </c:pt>
                <c:pt idx="775">
                  <c:v>6.7038297872350494E-3</c:v>
                </c:pt>
                <c:pt idx="776">
                  <c:v>1.703829787235045E-3</c:v>
                </c:pt>
                <c:pt idx="777">
                  <c:v>-2.2961702127649586E-3</c:v>
                </c:pt>
                <c:pt idx="778">
                  <c:v>-1.0296170212764966E-2</c:v>
                </c:pt>
                <c:pt idx="779">
                  <c:v>-2.2961702127649586E-3</c:v>
                </c:pt>
                <c:pt idx="780">
                  <c:v>-1.2296170212764967E-2</c:v>
                </c:pt>
                <c:pt idx="781">
                  <c:v>-4.2961702127649604E-3</c:v>
                </c:pt>
                <c:pt idx="782">
                  <c:v>-7.296170212764963E-3</c:v>
                </c:pt>
                <c:pt idx="783">
                  <c:v>7.7038297872350503E-3</c:v>
                </c:pt>
                <c:pt idx="784">
                  <c:v>-1.2961702127649577E-3</c:v>
                </c:pt>
                <c:pt idx="785">
                  <c:v>2.7038297872350459E-3</c:v>
                </c:pt>
                <c:pt idx="786">
                  <c:v>1.703829787235045E-3</c:v>
                </c:pt>
                <c:pt idx="787">
                  <c:v>4.7038297872350476E-3</c:v>
                </c:pt>
                <c:pt idx="788">
                  <c:v>-9.2961702127649648E-3</c:v>
                </c:pt>
                <c:pt idx="789">
                  <c:v>2.7038297872350459E-3</c:v>
                </c:pt>
                <c:pt idx="790">
                  <c:v>-4.2961702127649604E-3</c:v>
                </c:pt>
                <c:pt idx="791">
                  <c:v>2.7038297872350459E-3</c:v>
                </c:pt>
                <c:pt idx="792">
                  <c:v>4.7038297872350476E-3</c:v>
                </c:pt>
                <c:pt idx="793">
                  <c:v>-2.2961702127649586E-3</c:v>
                </c:pt>
                <c:pt idx="794">
                  <c:v>4.7038297872350476E-3</c:v>
                </c:pt>
                <c:pt idx="795">
                  <c:v>-1.2961702127649577E-3</c:v>
                </c:pt>
                <c:pt idx="796">
                  <c:v>-4.2961702127649604E-3</c:v>
                </c:pt>
                <c:pt idx="797">
                  <c:v>-1.2961702127649577E-3</c:v>
                </c:pt>
                <c:pt idx="798">
                  <c:v>2.7038297872350459E-3</c:v>
                </c:pt>
                <c:pt idx="799">
                  <c:v>-3.2961702127649595E-3</c:v>
                </c:pt>
                <c:pt idx="800">
                  <c:v>-2.2961702127649586E-3</c:v>
                </c:pt>
                <c:pt idx="801">
                  <c:v>-4.2961702127649604E-3</c:v>
                </c:pt>
                <c:pt idx="802">
                  <c:v>-4.2961702127649604E-3</c:v>
                </c:pt>
                <c:pt idx="803">
                  <c:v>-1.2961702127649577E-3</c:v>
                </c:pt>
                <c:pt idx="804">
                  <c:v>1.703829787235045E-3</c:v>
                </c:pt>
                <c:pt idx="805">
                  <c:v>1.703829787235045E-3</c:v>
                </c:pt>
                <c:pt idx="806">
                  <c:v>-3.2961702127649595E-3</c:v>
                </c:pt>
                <c:pt idx="807">
                  <c:v>1.703829787235045E-3</c:v>
                </c:pt>
                <c:pt idx="808">
                  <c:v>5.7038297872350485E-3</c:v>
                </c:pt>
                <c:pt idx="809">
                  <c:v>-2.2961702127649586E-3</c:v>
                </c:pt>
                <c:pt idx="810">
                  <c:v>-2.2961702127649586E-3</c:v>
                </c:pt>
                <c:pt idx="811">
                  <c:v>-5.2961702127649612E-3</c:v>
                </c:pt>
                <c:pt idx="812">
                  <c:v>1.703829787235045E-3</c:v>
                </c:pt>
                <c:pt idx="813">
                  <c:v>-5.2961702127649612E-3</c:v>
                </c:pt>
                <c:pt idx="814">
                  <c:v>-3.2961702127649595E-3</c:v>
                </c:pt>
                <c:pt idx="815">
                  <c:v>-7.296170212764963E-3</c:v>
                </c:pt>
                <c:pt idx="816">
                  <c:v>-2.9617021276495681E-4</c:v>
                </c:pt>
                <c:pt idx="817">
                  <c:v>1.703829787235045E-3</c:v>
                </c:pt>
                <c:pt idx="818">
                  <c:v>-2.9617021276495681E-4</c:v>
                </c:pt>
                <c:pt idx="819">
                  <c:v>-6.2961702127649621E-3</c:v>
                </c:pt>
                <c:pt idx="820">
                  <c:v>-4.2961702127649604E-3</c:v>
                </c:pt>
                <c:pt idx="821">
                  <c:v>-2.2961702127649586E-3</c:v>
                </c:pt>
                <c:pt idx="822">
                  <c:v>-4.2961702127649604E-3</c:v>
                </c:pt>
                <c:pt idx="823">
                  <c:v>-4.2961702127649604E-3</c:v>
                </c:pt>
                <c:pt idx="824">
                  <c:v>-6.2961702127649621E-3</c:v>
                </c:pt>
                <c:pt idx="825">
                  <c:v>1.1703829787235054E-2</c:v>
                </c:pt>
                <c:pt idx="826">
                  <c:v>-3.2961702127649595E-3</c:v>
                </c:pt>
                <c:pt idx="827">
                  <c:v>-7.296170212764963E-3</c:v>
                </c:pt>
                <c:pt idx="828">
                  <c:v>-5.2961702127649612E-3</c:v>
                </c:pt>
                <c:pt idx="829">
                  <c:v>-5.2961702127649612E-3</c:v>
                </c:pt>
                <c:pt idx="830">
                  <c:v>1.703829787235045E-3</c:v>
                </c:pt>
                <c:pt idx="831">
                  <c:v>2.7038297872350459E-3</c:v>
                </c:pt>
                <c:pt idx="832">
                  <c:v>7.0382978723504408E-4</c:v>
                </c:pt>
                <c:pt idx="833">
                  <c:v>-6.2961702127649621E-3</c:v>
                </c:pt>
                <c:pt idx="834">
                  <c:v>7.0382978723504408E-4</c:v>
                </c:pt>
                <c:pt idx="835">
                  <c:v>-6.2961702127649621E-3</c:v>
                </c:pt>
                <c:pt idx="836">
                  <c:v>-2.2961702127649586E-3</c:v>
                </c:pt>
                <c:pt idx="837">
                  <c:v>1.703829787235045E-3</c:v>
                </c:pt>
                <c:pt idx="838">
                  <c:v>3.7038297872350467E-3</c:v>
                </c:pt>
                <c:pt idx="839">
                  <c:v>7.0382978723504408E-4</c:v>
                </c:pt>
                <c:pt idx="840">
                  <c:v>7.0382978723504408E-4</c:v>
                </c:pt>
                <c:pt idx="841">
                  <c:v>2.7038297872350459E-3</c:v>
                </c:pt>
                <c:pt idx="842">
                  <c:v>1.703829787235045E-3</c:v>
                </c:pt>
                <c:pt idx="843">
                  <c:v>2.7038297872350459E-3</c:v>
                </c:pt>
                <c:pt idx="844">
                  <c:v>4.7038297872350476E-3</c:v>
                </c:pt>
                <c:pt idx="845">
                  <c:v>5.7038297872350485E-3</c:v>
                </c:pt>
                <c:pt idx="846">
                  <c:v>2.7038297872350459E-3</c:v>
                </c:pt>
                <c:pt idx="847">
                  <c:v>5.7038297872350485E-3</c:v>
                </c:pt>
                <c:pt idx="848">
                  <c:v>7.7038297872350503E-3</c:v>
                </c:pt>
                <c:pt idx="849">
                  <c:v>8.7038297872350512E-3</c:v>
                </c:pt>
                <c:pt idx="850">
                  <c:v>-9.2961702127649648E-3</c:v>
                </c:pt>
                <c:pt idx="851">
                  <c:v>1.703829787235045E-3</c:v>
                </c:pt>
                <c:pt idx="852">
                  <c:v>-1.2961702127649577E-3</c:v>
                </c:pt>
                <c:pt idx="853">
                  <c:v>-1.2961702127649577E-3</c:v>
                </c:pt>
                <c:pt idx="854">
                  <c:v>1.703829787235045E-3</c:v>
                </c:pt>
                <c:pt idx="855">
                  <c:v>9.7038297872350521E-3</c:v>
                </c:pt>
                <c:pt idx="856">
                  <c:v>2.7038297872350459E-3</c:v>
                </c:pt>
                <c:pt idx="857">
                  <c:v>5.7038297872350485E-3</c:v>
                </c:pt>
                <c:pt idx="858">
                  <c:v>3.7038297872350467E-3</c:v>
                </c:pt>
                <c:pt idx="859">
                  <c:v>5.7038297872350485E-3</c:v>
                </c:pt>
                <c:pt idx="860">
                  <c:v>1.3703829787235E-2</c:v>
                </c:pt>
                <c:pt idx="861">
                  <c:v>7.0382978723504408E-4</c:v>
                </c:pt>
                <c:pt idx="862">
                  <c:v>5.7038297872350485E-3</c:v>
                </c:pt>
                <c:pt idx="863">
                  <c:v>-1.2961702127649577E-3</c:v>
                </c:pt>
                <c:pt idx="864">
                  <c:v>6.7038297872350494E-3</c:v>
                </c:pt>
                <c:pt idx="865">
                  <c:v>7.0382978723504408E-4</c:v>
                </c:pt>
                <c:pt idx="866">
                  <c:v>5.7038297872350485E-3</c:v>
                </c:pt>
                <c:pt idx="867">
                  <c:v>-1.2961702127649577E-3</c:v>
                </c:pt>
                <c:pt idx="868">
                  <c:v>1.703829787235045E-3</c:v>
                </c:pt>
                <c:pt idx="869">
                  <c:v>-3.2961702127649595E-3</c:v>
                </c:pt>
                <c:pt idx="870">
                  <c:v>7.0382978723504408E-4</c:v>
                </c:pt>
                <c:pt idx="871">
                  <c:v>-3.2961702127649595E-3</c:v>
                </c:pt>
                <c:pt idx="872">
                  <c:v>-7.296170212764963E-3</c:v>
                </c:pt>
                <c:pt idx="873">
                  <c:v>-2.2961702127649586E-3</c:v>
                </c:pt>
                <c:pt idx="874">
                  <c:v>7.0382978723504408E-4</c:v>
                </c:pt>
                <c:pt idx="875">
                  <c:v>3.7038297872350467E-3</c:v>
                </c:pt>
                <c:pt idx="876">
                  <c:v>-5.2961702127649612E-3</c:v>
                </c:pt>
                <c:pt idx="877">
                  <c:v>-3.2961702127649595E-3</c:v>
                </c:pt>
                <c:pt idx="878">
                  <c:v>-1.2961702127649577E-3</c:v>
                </c:pt>
                <c:pt idx="879">
                  <c:v>-5.2961702127649612E-3</c:v>
                </c:pt>
                <c:pt idx="880">
                  <c:v>-7.296170212764963E-3</c:v>
                </c:pt>
                <c:pt idx="881">
                  <c:v>3.7038297872350467E-3</c:v>
                </c:pt>
                <c:pt idx="882">
                  <c:v>-1.1296170212764967E-2</c:v>
                </c:pt>
                <c:pt idx="883">
                  <c:v>-7.296170212764963E-3</c:v>
                </c:pt>
                <c:pt idx="884">
                  <c:v>-2.2961702127649586E-3</c:v>
                </c:pt>
                <c:pt idx="885">
                  <c:v>-7.296170212764963E-3</c:v>
                </c:pt>
                <c:pt idx="886">
                  <c:v>-4.2961702127649604E-3</c:v>
                </c:pt>
                <c:pt idx="887">
                  <c:v>-1.2961702127649577E-3</c:v>
                </c:pt>
                <c:pt idx="888">
                  <c:v>-6.2961702127649621E-3</c:v>
                </c:pt>
                <c:pt idx="889">
                  <c:v>-8.2961702127649639E-3</c:v>
                </c:pt>
                <c:pt idx="890">
                  <c:v>-8.2961702127649639E-3</c:v>
                </c:pt>
                <c:pt idx="891">
                  <c:v>-4.2961702127649604E-3</c:v>
                </c:pt>
                <c:pt idx="892">
                  <c:v>-6.2961702127649621E-3</c:v>
                </c:pt>
                <c:pt idx="893">
                  <c:v>-8.2961702127649639E-3</c:v>
                </c:pt>
                <c:pt idx="894">
                  <c:v>-5.2961702127649612E-3</c:v>
                </c:pt>
                <c:pt idx="895">
                  <c:v>-2.2961702127649586E-3</c:v>
                </c:pt>
                <c:pt idx="896">
                  <c:v>-1.3296170212764968E-2</c:v>
                </c:pt>
                <c:pt idx="897">
                  <c:v>-4.2961702127649604E-3</c:v>
                </c:pt>
                <c:pt idx="898">
                  <c:v>-8.2961702127649639E-3</c:v>
                </c:pt>
                <c:pt idx="899">
                  <c:v>-4.2961702127649604E-3</c:v>
                </c:pt>
                <c:pt idx="900">
                  <c:v>-2.2961702127649586E-3</c:v>
                </c:pt>
                <c:pt idx="901">
                  <c:v>-4.2961702127649604E-3</c:v>
                </c:pt>
                <c:pt idx="902">
                  <c:v>-2.9617021276495681E-4</c:v>
                </c:pt>
                <c:pt idx="903">
                  <c:v>-3.2961702127649595E-3</c:v>
                </c:pt>
                <c:pt idx="904">
                  <c:v>-2.2961702127649586E-3</c:v>
                </c:pt>
                <c:pt idx="905">
                  <c:v>-5.2961702127649612E-3</c:v>
                </c:pt>
                <c:pt idx="906">
                  <c:v>-5.2961702127649612E-3</c:v>
                </c:pt>
                <c:pt idx="907">
                  <c:v>-2.2961702127649586E-3</c:v>
                </c:pt>
                <c:pt idx="908">
                  <c:v>-4.2961702127649604E-3</c:v>
                </c:pt>
                <c:pt idx="909">
                  <c:v>-3.2961702127649595E-3</c:v>
                </c:pt>
                <c:pt idx="910">
                  <c:v>-4.2961702127649604E-3</c:v>
                </c:pt>
                <c:pt idx="911">
                  <c:v>2.7038297872350459E-3</c:v>
                </c:pt>
                <c:pt idx="912">
                  <c:v>2.7038297872350459E-3</c:v>
                </c:pt>
                <c:pt idx="913">
                  <c:v>-5.2961702127649612E-3</c:v>
                </c:pt>
                <c:pt idx="914">
                  <c:v>-3.2961702127649595E-3</c:v>
                </c:pt>
                <c:pt idx="915">
                  <c:v>-3.2961702127649595E-3</c:v>
                </c:pt>
                <c:pt idx="916">
                  <c:v>-3.2961702127649595E-3</c:v>
                </c:pt>
                <c:pt idx="917">
                  <c:v>-4.2961702127649604E-3</c:v>
                </c:pt>
                <c:pt idx="918">
                  <c:v>1.4703829787235001E-2</c:v>
                </c:pt>
                <c:pt idx="919">
                  <c:v>-3.2961702127649595E-3</c:v>
                </c:pt>
                <c:pt idx="920">
                  <c:v>-4.2961702127649604E-3</c:v>
                </c:pt>
                <c:pt idx="921">
                  <c:v>-3.2961702127649595E-3</c:v>
                </c:pt>
                <c:pt idx="922">
                  <c:v>-2.2961702127649586E-3</c:v>
                </c:pt>
                <c:pt idx="923">
                  <c:v>5.7038297872350485E-3</c:v>
                </c:pt>
                <c:pt idx="924">
                  <c:v>-8.2961702127649639E-3</c:v>
                </c:pt>
                <c:pt idx="925">
                  <c:v>-1.2961702127649577E-3</c:v>
                </c:pt>
                <c:pt idx="926">
                  <c:v>3.7038297872350467E-3</c:v>
                </c:pt>
                <c:pt idx="927">
                  <c:v>-2.9617021276495681E-4</c:v>
                </c:pt>
                <c:pt idx="928">
                  <c:v>-2.2961702127649586E-3</c:v>
                </c:pt>
                <c:pt idx="929">
                  <c:v>-1.2961702127649577E-3</c:v>
                </c:pt>
                <c:pt idx="930">
                  <c:v>-1.2961702127649577E-3</c:v>
                </c:pt>
                <c:pt idx="931">
                  <c:v>-2.9617021276495681E-4</c:v>
                </c:pt>
                <c:pt idx="932">
                  <c:v>1.703829787235045E-3</c:v>
                </c:pt>
                <c:pt idx="933">
                  <c:v>7.7038297872350503E-3</c:v>
                </c:pt>
                <c:pt idx="934">
                  <c:v>-2.2961702127649586E-3</c:v>
                </c:pt>
                <c:pt idx="935">
                  <c:v>7.0382978723504408E-4</c:v>
                </c:pt>
                <c:pt idx="936">
                  <c:v>-2.2961702127649586E-3</c:v>
                </c:pt>
                <c:pt idx="937">
                  <c:v>2.7038297872350459E-3</c:v>
                </c:pt>
                <c:pt idx="938">
                  <c:v>-8.2961702127649639E-3</c:v>
                </c:pt>
                <c:pt idx="939">
                  <c:v>7.7038297872350503E-3</c:v>
                </c:pt>
                <c:pt idx="940">
                  <c:v>-1.1296170212764967E-2</c:v>
                </c:pt>
                <c:pt idx="941">
                  <c:v>-2.2961702127649586E-3</c:v>
                </c:pt>
                <c:pt idx="942">
                  <c:v>2.7038297872350459E-3</c:v>
                </c:pt>
                <c:pt idx="943">
                  <c:v>-4.2961702127649604E-3</c:v>
                </c:pt>
                <c:pt idx="944">
                  <c:v>2.7038297872350459E-3</c:v>
                </c:pt>
                <c:pt idx="945">
                  <c:v>2.7038297872350459E-3</c:v>
                </c:pt>
                <c:pt idx="946">
                  <c:v>4.7038297872350476E-3</c:v>
                </c:pt>
                <c:pt idx="947">
                  <c:v>7.0382978723504408E-4</c:v>
                </c:pt>
                <c:pt idx="948">
                  <c:v>2.7038297872350459E-3</c:v>
                </c:pt>
                <c:pt idx="949">
                  <c:v>5.7038297872350485E-3</c:v>
                </c:pt>
                <c:pt idx="950">
                  <c:v>-3.2961702127649595E-3</c:v>
                </c:pt>
                <c:pt idx="951">
                  <c:v>-4.2961702127649604E-3</c:v>
                </c:pt>
                <c:pt idx="952">
                  <c:v>-3.2961702127649595E-3</c:v>
                </c:pt>
                <c:pt idx="953">
                  <c:v>-7.296170212764963E-3</c:v>
                </c:pt>
                <c:pt idx="954">
                  <c:v>-1.7296170212764972E-2</c:v>
                </c:pt>
                <c:pt idx="955">
                  <c:v>-1.2961702127649577E-3</c:v>
                </c:pt>
                <c:pt idx="956">
                  <c:v>-2.2961702127649586E-3</c:v>
                </c:pt>
                <c:pt idx="957">
                  <c:v>5.7038297872350485E-3</c:v>
                </c:pt>
                <c:pt idx="958">
                  <c:v>3.7038297872350467E-3</c:v>
                </c:pt>
                <c:pt idx="959">
                  <c:v>8.7038297872350512E-3</c:v>
                </c:pt>
                <c:pt idx="960">
                  <c:v>-2.9617021276495681E-4</c:v>
                </c:pt>
                <c:pt idx="961">
                  <c:v>4.7038297872350476E-3</c:v>
                </c:pt>
                <c:pt idx="962">
                  <c:v>1.703829787235045E-3</c:v>
                </c:pt>
                <c:pt idx="963">
                  <c:v>-2.2961702127649586E-3</c:v>
                </c:pt>
                <c:pt idx="964">
                  <c:v>8.7038297872350512E-3</c:v>
                </c:pt>
                <c:pt idx="965">
                  <c:v>7.0382978723504408E-4</c:v>
                </c:pt>
                <c:pt idx="966">
                  <c:v>-2.9617021276495681E-4</c:v>
                </c:pt>
                <c:pt idx="967">
                  <c:v>3.7038297872350467E-3</c:v>
                </c:pt>
                <c:pt idx="968">
                  <c:v>2.7038297872350459E-3</c:v>
                </c:pt>
                <c:pt idx="969">
                  <c:v>5.7038297872350485E-3</c:v>
                </c:pt>
                <c:pt idx="970">
                  <c:v>2.7038297872350459E-3</c:v>
                </c:pt>
                <c:pt idx="971">
                  <c:v>2.7038297872350459E-3</c:v>
                </c:pt>
                <c:pt idx="972">
                  <c:v>4.7038297872350476E-3</c:v>
                </c:pt>
                <c:pt idx="973">
                  <c:v>2.7038297872350459E-3</c:v>
                </c:pt>
                <c:pt idx="974">
                  <c:v>4.7038297872350476E-3</c:v>
                </c:pt>
                <c:pt idx="975">
                  <c:v>7.0382978723504408E-4</c:v>
                </c:pt>
                <c:pt idx="976">
                  <c:v>2.7038297872350459E-3</c:v>
                </c:pt>
                <c:pt idx="977">
                  <c:v>1.703829787235045E-3</c:v>
                </c:pt>
                <c:pt idx="978">
                  <c:v>-5.2961702127649612E-3</c:v>
                </c:pt>
                <c:pt idx="979">
                  <c:v>-2.2961702127649586E-3</c:v>
                </c:pt>
                <c:pt idx="980">
                  <c:v>-3.2961702127649595E-3</c:v>
                </c:pt>
                <c:pt idx="981">
                  <c:v>2.7038297872350459E-3</c:v>
                </c:pt>
                <c:pt idx="982">
                  <c:v>-9.2961702127649648E-3</c:v>
                </c:pt>
                <c:pt idx="983">
                  <c:v>-1.2961702127649577E-3</c:v>
                </c:pt>
                <c:pt idx="984">
                  <c:v>1.703829787235045E-3</c:v>
                </c:pt>
                <c:pt idx="985">
                  <c:v>-2.2961702127649586E-3</c:v>
                </c:pt>
                <c:pt idx="986">
                  <c:v>-3.2961702127649595E-3</c:v>
                </c:pt>
                <c:pt idx="987">
                  <c:v>-2.2961702127649586E-3</c:v>
                </c:pt>
                <c:pt idx="988">
                  <c:v>-2.2961702127649586E-3</c:v>
                </c:pt>
                <c:pt idx="989">
                  <c:v>1.1703829787235054E-2</c:v>
                </c:pt>
                <c:pt idx="990">
                  <c:v>-2.9617021276495681E-4</c:v>
                </c:pt>
                <c:pt idx="991">
                  <c:v>-3.2961702127649595E-3</c:v>
                </c:pt>
                <c:pt idx="992">
                  <c:v>-4.2961702127649604E-3</c:v>
                </c:pt>
                <c:pt idx="993">
                  <c:v>7.0382978723504408E-4</c:v>
                </c:pt>
                <c:pt idx="994">
                  <c:v>-4.2961702127649604E-3</c:v>
                </c:pt>
                <c:pt idx="995">
                  <c:v>-9.2961702127649648E-3</c:v>
                </c:pt>
                <c:pt idx="996">
                  <c:v>-3.2961702127649595E-3</c:v>
                </c:pt>
                <c:pt idx="997">
                  <c:v>3.7038297872350467E-3</c:v>
                </c:pt>
                <c:pt idx="998">
                  <c:v>-6.2961702127649621E-3</c:v>
                </c:pt>
                <c:pt idx="999">
                  <c:v>4.7038297872350476E-3</c:v>
                </c:pt>
                <c:pt idx="1000">
                  <c:v>3.7038297872350467E-3</c:v>
                </c:pt>
                <c:pt idx="1001">
                  <c:v>3.7038297872350467E-3</c:v>
                </c:pt>
                <c:pt idx="1002">
                  <c:v>4.7038297872350476E-3</c:v>
                </c:pt>
                <c:pt idx="1003">
                  <c:v>3.7038297872350467E-3</c:v>
                </c:pt>
                <c:pt idx="1004">
                  <c:v>-1.2961702127649577E-3</c:v>
                </c:pt>
                <c:pt idx="1005">
                  <c:v>-1.2961702127649577E-3</c:v>
                </c:pt>
                <c:pt idx="1006">
                  <c:v>-2.2961702127649586E-3</c:v>
                </c:pt>
                <c:pt idx="1007">
                  <c:v>6.7038297872350494E-3</c:v>
                </c:pt>
                <c:pt idx="1008">
                  <c:v>7.0382978723504408E-4</c:v>
                </c:pt>
                <c:pt idx="1009">
                  <c:v>7.0382978723504408E-4</c:v>
                </c:pt>
                <c:pt idx="1010">
                  <c:v>3.7038297872350467E-3</c:v>
                </c:pt>
                <c:pt idx="1011">
                  <c:v>1.703829787235045E-3</c:v>
                </c:pt>
                <c:pt idx="1012">
                  <c:v>2.7038297872350459E-3</c:v>
                </c:pt>
                <c:pt idx="1013">
                  <c:v>3.7038297872350467E-3</c:v>
                </c:pt>
                <c:pt idx="1014">
                  <c:v>-3.2961702127649595E-3</c:v>
                </c:pt>
                <c:pt idx="1015">
                  <c:v>-1.2961702127649577E-3</c:v>
                </c:pt>
                <c:pt idx="1016">
                  <c:v>-5.2961702127649612E-3</c:v>
                </c:pt>
                <c:pt idx="1017">
                  <c:v>-2.9617021276495681E-4</c:v>
                </c:pt>
                <c:pt idx="1018">
                  <c:v>3.7038297872350467E-3</c:v>
                </c:pt>
                <c:pt idx="1019">
                  <c:v>-2.9617021276495681E-4</c:v>
                </c:pt>
                <c:pt idx="1020">
                  <c:v>-3.2961702127649595E-3</c:v>
                </c:pt>
                <c:pt idx="1021">
                  <c:v>1.703829787235045E-3</c:v>
                </c:pt>
                <c:pt idx="1022">
                  <c:v>1.703829787235045E-3</c:v>
                </c:pt>
                <c:pt idx="1023">
                  <c:v>6.7038297872350494E-3</c:v>
                </c:pt>
                <c:pt idx="1024">
                  <c:v>2.7038297872350459E-3</c:v>
                </c:pt>
                <c:pt idx="1025">
                  <c:v>3.7038297872350467E-3</c:v>
                </c:pt>
                <c:pt idx="1026">
                  <c:v>5.7038297872350485E-3</c:v>
                </c:pt>
                <c:pt idx="1027">
                  <c:v>-1.2961702127649577E-3</c:v>
                </c:pt>
                <c:pt idx="1028">
                  <c:v>-3.2961702127649595E-3</c:v>
                </c:pt>
                <c:pt idx="1029">
                  <c:v>-4.2961702127649604E-3</c:v>
                </c:pt>
                <c:pt idx="1030">
                  <c:v>-2.2961702127649586E-3</c:v>
                </c:pt>
                <c:pt idx="1031">
                  <c:v>9.7038297872350521E-3</c:v>
                </c:pt>
                <c:pt idx="1032">
                  <c:v>-2.9617021276495681E-4</c:v>
                </c:pt>
                <c:pt idx="1033">
                  <c:v>3.7038297872350467E-3</c:v>
                </c:pt>
                <c:pt idx="1034">
                  <c:v>1.703829787235045E-3</c:v>
                </c:pt>
                <c:pt idx="1035">
                  <c:v>-2.9617021276495681E-4</c:v>
                </c:pt>
                <c:pt idx="1036">
                  <c:v>-2.9617021276495681E-4</c:v>
                </c:pt>
                <c:pt idx="1037">
                  <c:v>1.703829787235045E-3</c:v>
                </c:pt>
                <c:pt idx="1038">
                  <c:v>-1.2961702127649577E-3</c:v>
                </c:pt>
                <c:pt idx="1039">
                  <c:v>-6.2961702127649621E-3</c:v>
                </c:pt>
                <c:pt idx="1040">
                  <c:v>8.7038297872350512E-3</c:v>
                </c:pt>
                <c:pt idx="1041">
                  <c:v>2.7038297872350459E-3</c:v>
                </c:pt>
                <c:pt idx="1042">
                  <c:v>-1.2961702127649577E-3</c:v>
                </c:pt>
                <c:pt idx="1043">
                  <c:v>2.7038297872350459E-3</c:v>
                </c:pt>
                <c:pt idx="1044">
                  <c:v>-2.2961702127649586E-3</c:v>
                </c:pt>
                <c:pt idx="1045">
                  <c:v>-5.2961702127649612E-3</c:v>
                </c:pt>
                <c:pt idx="1046">
                  <c:v>-2.2961702127649586E-3</c:v>
                </c:pt>
                <c:pt idx="1047">
                  <c:v>-2.2961702127649586E-3</c:v>
                </c:pt>
                <c:pt idx="1048">
                  <c:v>-4.2961702127649604E-3</c:v>
                </c:pt>
                <c:pt idx="1049">
                  <c:v>-1.2961702127649577E-3</c:v>
                </c:pt>
                <c:pt idx="1050">
                  <c:v>-5.2961702127649612E-3</c:v>
                </c:pt>
                <c:pt idx="1051">
                  <c:v>6.7038297872350494E-3</c:v>
                </c:pt>
                <c:pt idx="1052">
                  <c:v>3.7038297872350467E-3</c:v>
                </c:pt>
                <c:pt idx="1053">
                  <c:v>-1.2961702127649577E-3</c:v>
                </c:pt>
                <c:pt idx="1054">
                  <c:v>2.7038297872350459E-3</c:v>
                </c:pt>
                <c:pt idx="1055">
                  <c:v>-5.2961702127649612E-3</c:v>
                </c:pt>
                <c:pt idx="1056">
                  <c:v>7.0382978723504408E-4</c:v>
                </c:pt>
                <c:pt idx="1057">
                  <c:v>-2.9617021276495681E-4</c:v>
                </c:pt>
                <c:pt idx="1058">
                  <c:v>7.0382978723504408E-4</c:v>
                </c:pt>
                <c:pt idx="1059">
                  <c:v>7.0382978723504408E-4</c:v>
                </c:pt>
                <c:pt idx="1060">
                  <c:v>-3.2961702127649595E-3</c:v>
                </c:pt>
                <c:pt idx="1061">
                  <c:v>-3.2961702127649595E-3</c:v>
                </c:pt>
                <c:pt idx="1062">
                  <c:v>-2.9617021276495681E-4</c:v>
                </c:pt>
                <c:pt idx="1063">
                  <c:v>2.7038297872350459E-3</c:v>
                </c:pt>
                <c:pt idx="1064">
                  <c:v>1.703829787235045E-3</c:v>
                </c:pt>
                <c:pt idx="1065">
                  <c:v>-4.2961702127649604E-3</c:v>
                </c:pt>
                <c:pt idx="1066">
                  <c:v>-2.9617021276495681E-4</c:v>
                </c:pt>
                <c:pt idx="1067">
                  <c:v>-1.2961702127649577E-3</c:v>
                </c:pt>
                <c:pt idx="1068">
                  <c:v>1.703829787235045E-3</c:v>
                </c:pt>
                <c:pt idx="1069">
                  <c:v>1.703829787235045E-3</c:v>
                </c:pt>
                <c:pt idx="1070">
                  <c:v>4.7038297872350476E-3</c:v>
                </c:pt>
                <c:pt idx="1071">
                  <c:v>2.7038297872350459E-3</c:v>
                </c:pt>
                <c:pt idx="1072">
                  <c:v>-2.2961702127649586E-3</c:v>
                </c:pt>
                <c:pt idx="1073">
                  <c:v>-2.9617021276495681E-4</c:v>
                </c:pt>
                <c:pt idx="1074">
                  <c:v>-2.9617021276495681E-4</c:v>
                </c:pt>
                <c:pt idx="1075">
                  <c:v>6.7038297872350494E-3</c:v>
                </c:pt>
                <c:pt idx="1076">
                  <c:v>1.703829787235045E-3</c:v>
                </c:pt>
                <c:pt idx="1077">
                  <c:v>-1.2961702127649577E-3</c:v>
                </c:pt>
                <c:pt idx="1078">
                  <c:v>3.7038297872350467E-3</c:v>
                </c:pt>
                <c:pt idx="1079">
                  <c:v>-1.2961702127649577E-3</c:v>
                </c:pt>
                <c:pt idx="1080">
                  <c:v>7.0382978723504408E-4</c:v>
                </c:pt>
                <c:pt idx="1081">
                  <c:v>-4.2961702127649604E-3</c:v>
                </c:pt>
                <c:pt idx="1082">
                  <c:v>-8.2961702127649639E-3</c:v>
                </c:pt>
                <c:pt idx="1083">
                  <c:v>3.7038297872350467E-3</c:v>
                </c:pt>
                <c:pt idx="1084">
                  <c:v>3.7038297872350467E-3</c:v>
                </c:pt>
                <c:pt idx="1085">
                  <c:v>4.7038297872350476E-3</c:v>
                </c:pt>
                <c:pt idx="1086">
                  <c:v>4.7038297872350476E-3</c:v>
                </c:pt>
                <c:pt idx="1087">
                  <c:v>-2.2961702127649586E-3</c:v>
                </c:pt>
                <c:pt idx="1088">
                  <c:v>7.7038297872350503E-3</c:v>
                </c:pt>
                <c:pt idx="1089">
                  <c:v>1.703829787235045E-3</c:v>
                </c:pt>
                <c:pt idx="1090">
                  <c:v>5.7038297872350485E-3</c:v>
                </c:pt>
                <c:pt idx="1091">
                  <c:v>3.7038297872350467E-3</c:v>
                </c:pt>
                <c:pt idx="1092">
                  <c:v>1.703829787235045E-3</c:v>
                </c:pt>
                <c:pt idx="1093">
                  <c:v>-3.2961702127649595E-3</c:v>
                </c:pt>
                <c:pt idx="1094">
                  <c:v>-2.2961702127649586E-3</c:v>
                </c:pt>
                <c:pt idx="1095">
                  <c:v>3.7038297872350467E-3</c:v>
                </c:pt>
                <c:pt idx="1096">
                  <c:v>6.7038297872350494E-3</c:v>
                </c:pt>
                <c:pt idx="1097">
                  <c:v>-3.2961702127649595E-3</c:v>
                </c:pt>
                <c:pt idx="1098">
                  <c:v>-4.2961702127649604E-3</c:v>
                </c:pt>
                <c:pt idx="1099">
                  <c:v>2.7038297872350459E-3</c:v>
                </c:pt>
                <c:pt idx="1100">
                  <c:v>1.703829787235045E-3</c:v>
                </c:pt>
                <c:pt idx="1101">
                  <c:v>4.7038297872350476E-3</c:v>
                </c:pt>
                <c:pt idx="1102">
                  <c:v>2.7038297872350459E-3</c:v>
                </c:pt>
                <c:pt idx="1103">
                  <c:v>7.0382978723504408E-4</c:v>
                </c:pt>
                <c:pt idx="1104">
                  <c:v>2.7038297872350459E-3</c:v>
                </c:pt>
                <c:pt idx="1105">
                  <c:v>2.7038297872350459E-3</c:v>
                </c:pt>
                <c:pt idx="1106">
                  <c:v>7.0382978723504408E-4</c:v>
                </c:pt>
                <c:pt idx="1107">
                  <c:v>2.3703829787235009E-2</c:v>
                </c:pt>
                <c:pt idx="1108">
                  <c:v>-1.0296170212764966E-2</c:v>
                </c:pt>
                <c:pt idx="1109">
                  <c:v>8.7038297872350512E-3</c:v>
                </c:pt>
                <c:pt idx="1110">
                  <c:v>1.703829787235045E-3</c:v>
                </c:pt>
                <c:pt idx="1111">
                  <c:v>-1.2961702127649577E-3</c:v>
                </c:pt>
                <c:pt idx="1112">
                  <c:v>3.7038297872350467E-3</c:v>
                </c:pt>
                <c:pt idx="1113">
                  <c:v>1.703829787235045E-3</c:v>
                </c:pt>
                <c:pt idx="1114">
                  <c:v>-9.2961702127649648E-3</c:v>
                </c:pt>
                <c:pt idx="1115">
                  <c:v>7.0382978723504408E-4</c:v>
                </c:pt>
                <c:pt idx="1116">
                  <c:v>4.7038297872350476E-3</c:v>
                </c:pt>
                <c:pt idx="1117">
                  <c:v>4.7038297872350476E-3</c:v>
                </c:pt>
                <c:pt idx="1118">
                  <c:v>-6.2961702127649621E-3</c:v>
                </c:pt>
                <c:pt idx="1119">
                  <c:v>1.703829787235045E-3</c:v>
                </c:pt>
                <c:pt idx="1120">
                  <c:v>5.7038297872350485E-3</c:v>
                </c:pt>
                <c:pt idx="1121">
                  <c:v>3.7038297872350467E-3</c:v>
                </c:pt>
                <c:pt idx="1122">
                  <c:v>8.7038297872350512E-3</c:v>
                </c:pt>
                <c:pt idx="1123">
                  <c:v>5.7038297872350485E-3</c:v>
                </c:pt>
                <c:pt idx="1124">
                  <c:v>-1.2961702127649577E-3</c:v>
                </c:pt>
                <c:pt idx="1125">
                  <c:v>-2.2961702127649586E-3</c:v>
                </c:pt>
                <c:pt idx="1126">
                  <c:v>6.7038297872350494E-3</c:v>
                </c:pt>
                <c:pt idx="1127">
                  <c:v>-2.2961702127649586E-3</c:v>
                </c:pt>
                <c:pt idx="1128">
                  <c:v>1.703829787235045E-3</c:v>
                </c:pt>
                <c:pt idx="1129">
                  <c:v>-1.0296170212764966E-2</c:v>
                </c:pt>
                <c:pt idx="1130">
                  <c:v>-5.2961702127649612E-3</c:v>
                </c:pt>
                <c:pt idx="1131">
                  <c:v>1.703829787235045E-3</c:v>
                </c:pt>
                <c:pt idx="1132">
                  <c:v>-2.9617021276495681E-4</c:v>
                </c:pt>
                <c:pt idx="1133">
                  <c:v>7.0382978723504408E-4</c:v>
                </c:pt>
                <c:pt idx="1134">
                  <c:v>-1.2961702127649577E-3</c:v>
                </c:pt>
                <c:pt idx="1135">
                  <c:v>2.7038297872350459E-3</c:v>
                </c:pt>
                <c:pt idx="1136">
                  <c:v>-7.296170212764963E-3</c:v>
                </c:pt>
                <c:pt idx="1137">
                  <c:v>-2.9617021276495681E-4</c:v>
                </c:pt>
                <c:pt idx="1138">
                  <c:v>-1.2961702127649577E-3</c:v>
                </c:pt>
                <c:pt idx="1139">
                  <c:v>6.7038297872350494E-3</c:v>
                </c:pt>
                <c:pt idx="1140">
                  <c:v>-3.2961702127649595E-3</c:v>
                </c:pt>
                <c:pt idx="1141">
                  <c:v>7.0382978723504408E-4</c:v>
                </c:pt>
                <c:pt idx="1142">
                  <c:v>2.7038297872350459E-3</c:v>
                </c:pt>
                <c:pt idx="1143">
                  <c:v>-1.2961702127649577E-3</c:v>
                </c:pt>
                <c:pt idx="1144">
                  <c:v>-8.2961702127649639E-3</c:v>
                </c:pt>
                <c:pt idx="1145">
                  <c:v>-1.2961702127649577E-3</c:v>
                </c:pt>
                <c:pt idx="1146">
                  <c:v>1.703829787235045E-3</c:v>
                </c:pt>
                <c:pt idx="1147">
                  <c:v>-7.296170212764963E-3</c:v>
                </c:pt>
                <c:pt idx="1148">
                  <c:v>-2.9617021276495681E-4</c:v>
                </c:pt>
                <c:pt idx="1149">
                  <c:v>-5.2961702127649612E-3</c:v>
                </c:pt>
                <c:pt idx="1150">
                  <c:v>-7.296170212764963E-3</c:v>
                </c:pt>
                <c:pt idx="1151">
                  <c:v>-1.2961702127649577E-3</c:v>
                </c:pt>
                <c:pt idx="1152">
                  <c:v>4.7038297872350476E-3</c:v>
                </c:pt>
                <c:pt idx="1153">
                  <c:v>-5.2961702127649612E-3</c:v>
                </c:pt>
                <c:pt idx="1154">
                  <c:v>-6.2961702127649621E-3</c:v>
                </c:pt>
                <c:pt idx="1155">
                  <c:v>-5.2961702127649612E-3</c:v>
                </c:pt>
                <c:pt idx="1156">
                  <c:v>-6.2961702127649621E-3</c:v>
                </c:pt>
                <c:pt idx="1157">
                  <c:v>-5.2961702127649612E-3</c:v>
                </c:pt>
                <c:pt idx="1158">
                  <c:v>1.703829787235045E-3</c:v>
                </c:pt>
                <c:pt idx="1159">
                  <c:v>7.0382978723504408E-4</c:v>
                </c:pt>
                <c:pt idx="1160">
                  <c:v>-2.9617021276495681E-4</c:v>
                </c:pt>
                <c:pt idx="1161">
                  <c:v>7.0382978723504408E-4</c:v>
                </c:pt>
                <c:pt idx="1162">
                  <c:v>-2.9617021276495681E-4</c:v>
                </c:pt>
                <c:pt idx="1163">
                  <c:v>7.0382978723504408E-4</c:v>
                </c:pt>
                <c:pt idx="1164">
                  <c:v>-2.9617021276495681E-4</c:v>
                </c:pt>
                <c:pt idx="1165">
                  <c:v>1.1703829787235054E-2</c:v>
                </c:pt>
                <c:pt idx="1166">
                  <c:v>-4.2961702127649604E-3</c:v>
                </c:pt>
                <c:pt idx="1167">
                  <c:v>7.7038297872350503E-3</c:v>
                </c:pt>
                <c:pt idx="1168">
                  <c:v>2.7038297872350459E-3</c:v>
                </c:pt>
                <c:pt idx="1169">
                  <c:v>4.7038297872350476E-3</c:v>
                </c:pt>
                <c:pt idx="1170">
                  <c:v>-1.2961702127649577E-3</c:v>
                </c:pt>
                <c:pt idx="1171">
                  <c:v>7.0382978723504408E-4</c:v>
                </c:pt>
                <c:pt idx="1172">
                  <c:v>7.0382978723504408E-4</c:v>
                </c:pt>
                <c:pt idx="1173">
                  <c:v>1.703829787235045E-3</c:v>
                </c:pt>
                <c:pt idx="1174">
                  <c:v>7.0382978723504408E-4</c:v>
                </c:pt>
                <c:pt idx="1175">
                  <c:v>-6.2961702127649621E-3</c:v>
                </c:pt>
                <c:pt idx="1176">
                  <c:v>1.703829787235045E-3</c:v>
                </c:pt>
                <c:pt idx="1177">
                  <c:v>-1.2961702127649577E-3</c:v>
                </c:pt>
                <c:pt idx="1178">
                  <c:v>7.0382978723504408E-4</c:v>
                </c:pt>
                <c:pt idx="1179">
                  <c:v>3.7038297872350467E-3</c:v>
                </c:pt>
                <c:pt idx="1180">
                  <c:v>-2.9617021276495681E-4</c:v>
                </c:pt>
                <c:pt idx="1181">
                  <c:v>-2.9617021276495681E-4</c:v>
                </c:pt>
                <c:pt idx="1182">
                  <c:v>7.0382978723504408E-4</c:v>
                </c:pt>
                <c:pt idx="1183">
                  <c:v>1.703829787235045E-3</c:v>
                </c:pt>
                <c:pt idx="1184">
                  <c:v>-1.2961702127649577E-3</c:v>
                </c:pt>
                <c:pt idx="1185">
                  <c:v>-1.2961702127649577E-3</c:v>
                </c:pt>
                <c:pt idx="1186">
                  <c:v>2.7038297872350459E-3</c:v>
                </c:pt>
                <c:pt idx="1187">
                  <c:v>-2.2961702127649586E-3</c:v>
                </c:pt>
                <c:pt idx="1188">
                  <c:v>7.0382978723504408E-4</c:v>
                </c:pt>
                <c:pt idx="1189">
                  <c:v>7.0382978723504408E-4</c:v>
                </c:pt>
                <c:pt idx="1190">
                  <c:v>-1.2961702127649577E-3</c:v>
                </c:pt>
                <c:pt idx="1191">
                  <c:v>-6.2961702127649621E-3</c:v>
                </c:pt>
                <c:pt idx="1192">
                  <c:v>7.0382978723504408E-4</c:v>
                </c:pt>
                <c:pt idx="1193">
                  <c:v>4.7038297872350476E-3</c:v>
                </c:pt>
                <c:pt idx="1194">
                  <c:v>7.0382978723504408E-4</c:v>
                </c:pt>
                <c:pt idx="1195">
                  <c:v>7.0382978723504408E-4</c:v>
                </c:pt>
                <c:pt idx="1196">
                  <c:v>1.703829787235045E-3</c:v>
                </c:pt>
                <c:pt idx="1197">
                  <c:v>2.7038297872350459E-3</c:v>
                </c:pt>
                <c:pt idx="1198">
                  <c:v>7.0382978723504408E-4</c:v>
                </c:pt>
                <c:pt idx="1199">
                  <c:v>-2.9617021276495681E-4</c:v>
                </c:pt>
                <c:pt idx="1200">
                  <c:v>4.7038297872350476E-3</c:v>
                </c:pt>
                <c:pt idx="1201">
                  <c:v>2.7038297872350459E-3</c:v>
                </c:pt>
                <c:pt idx="1202">
                  <c:v>8.7038297872350512E-3</c:v>
                </c:pt>
                <c:pt idx="1203">
                  <c:v>3.7038297872350467E-3</c:v>
                </c:pt>
                <c:pt idx="1204">
                  <c:v>-7.296170212764963E-3</c:v>
                </c:pt>
                <c:pt idx="1205">
                  <c:v>-2.9617021276495681E-4</c:v>
                </c:pt>
                <c:pt idx="1206">
                  <c:v>-5.2961702127649612E-3</c:v>
                </c:pt>
                <c:pt idx="1207">
                  <c:v>-2.9617021276495681E-4</c:v>
                </c:pt>
                <c:pt idx="1208">
                  <c:v>-4.2961702127649604E-3</c:v>
                </c:pt>
                <c:pt idx="1209">
                  <c:v>-4.2961702127649604E-3</c:v>
                </c:pt>
                <c:pt idx="1210">
                  <c:v>-7.296170212764963E-3</c:v>
                </c:pt>
                <c:pt idx="1211">
                  <c:v>4.7038297872350476E-3</c:v>
                </c:pt>
                <c:pt idx="1212">
                  <c:v>-6.2961702127649621E-3</c:v>
                </c:pt>
                <c:pt idx="1213">
                  <c:v>-4.2961702127649604E-3</c:v>
                </c:pt>
                <c:pt idx="1214">
                  <c:v>4.7038297872350476E-3</c:v>
                </c:pt>
                <c:pt idx="1215">
                  <c:v>-4.2961702127649604E-3</c:v>
                </c:pt>
                <c:pt idx="1216">
                  <c:v>-2.2961702127649586E-3</c:v>
                </c:pt>
                <c:pt idx="1217">
                  <c:v>7.0382978723504408E-4</c:v>
                </c:pt>
                <c:pt idx="1218">
                  <c:v>-4.2961702127649604E-3</c:v>
                </c:pt>
                <c:pt idx="1219">
                  <c:v>-5.2961702127649612E-3</c:v>
                </c:pt>
                <c:pt idx="1220">
                  <c:v>-1.2961702127649577E-3</c:v>
                </c:pt>
                <c:pt idx="1221">
                  <c:v>-1.529617021276497E-2</c:v>
                </c:pt>
                <c:pt idx="1222">
                  <c:v>7.0382978723504408E-4</c:v>
                </c:pt>
                <c:pt idx="1223">
                  <c:v>2.7038297872350459E-3</c:v>
                </c:pt>
                <c:pt idx="1224">
                  <c:v>1.703829787235045E-3</c:v>
                </c:pt>
                <c:pt idx="1225">
                  <c:v>-1.2961702127649577E-3</c:v>
                </c:pt>
                <c:pt idx="1226">
                  <c:v>-2.2961702127649586E-3</c:v>
                </c:pt>
                <c:pt idx="1227">
                  <c:v>1.703829787235045E-3</c:v>
                </c:pt>
                <c:pt idx="1228">
                  <c:v>3.7038297872350467E-3</c:v>
                </c:pt>
                <c:pt idx="1229">
                  <c:v>3.7038297872350467E-3</c:v>
                </c:pt>
                <c:pt idx="1230">
                  <c:v>3.7038297872350467E-3</c:v>
                </c:pt>
                <c:pt idx="1231">
                  <c:v>3.7038297872350467E-3</c:v>
                </c:pt>
                <c:pt idx="1232">
                  <c:v>-2.9617021276495681E-4</c:v>
                </c:pt>
                <c:pt idx="1233">
                  <c:v>1.703829787235045E-3</c:v>
                </c:pt>
                <c:pt idx="1234">
                  <c:v>-3.2961702127649595E-3</c:v>
                </c:pt>
                <c:pt idx="1235">
                  <c:v>-2.2961702127649586E-3</c:v>
                </c:pt>
                <c:pt idx="1236">
                  <c:v>1.703829787235045E-3</c:v>
                </c:pt>
                <c:pt idx="1237">
                  <c:v>4.7038297872350476E-3</c:v>
                </c:pt>
                <c:pt idx="1238">
                  <c:v>-2.9617021276495681E-4</c:v>
                </c:pt>
                <c:pt idx="1239">
                  <c:v>1.703829787235045E-3</c:v>
                </c:pt>
                <c:pt idx="1240">
                  <c:v>-1.2961702127649577E-3</c:v>
                </c:pt>
                <c:pt idx="1241">
                  <c:v>-1.0296170212764966E-2</c:v>
                </c:pt>
                <c:pt idx="1242">
                  <c:v>-1.2961702127649577E-3</c:v>
                </c:pt>
                <c:pt idx="1243">
                  <c:v>-1.0296170212764966E-2</c:v>
                </c:pt>
                <c:pt idx="1244">
                  <c:v>1.703829787235045E-3</c:v>
                </c:pt>
                <c:pt idx="1245">
                  <c:v>2.7038297872350459E-3</c:v>
                </c:pt>
                <c:pt idx="1246">
                  <c:v>-4.2961702127649604E-3</c:v>
                </c:pt>
                <c:pt idx="1247">
                  <c:v>7.0382978723504408E-4</c:v>
                </c:pt>
                <c:pt idx="1248">
                  <c:v>-2.2961702127649586E-3</c:v>
                </c:pt>
                <c:pt idx="1249">
                  <c:v>-2.9617021276495681E-4</c:v>
                </c:pt>
                <c:pt idx="1250">
                  <c:v>3.7038297872350467E-3</c:v>
                </c:pt>
                <c:pt idx="1251">
                  <c:v>1.703829787235045E-3</c:v>
                </c:pt>
                <c:pt idx="1252">
                  <c:v>8.7038297872350512E-3</c:v>
                </c:pt>
                <c:pt idx="1253">
                  <c:v>-1.2961702127649577E-3</c:v>
                </c:pt>
                <c:pt idx="1254">
                  <c:v>1.703829787235045E-3</c:v>
                </c:pt>
                <c:pt idx="1255">
                  <c:v>-1.2296170212764967E-2</c:v>
                </c:pt>
                <c:pt idx="1256">
                  <c:v>1.703829787235045E-3</c:v>
                </c:pt>
                <c:pt idx="1257">
                  <c:v>1.703829787235045E-3</c:v>
                </c:pt>
                <c:pt idx="1258">
                  <c:v>7.0382978723504408E-4</c:v>
                </c:pt>
                <c:pt idx="1259">
                  <c:v>-1.2961702127649577E-3</c:v>
                </c:pt>
                <c:pt idx="1260">
                  <c:v>-2.9617021276495681E-4</c:v>
                </c:pt>
                <c:pt idx="1261">
                  <c:v>-7.296170212764963E-3</c:v>
                </c:pt>
                <c:pt idx="1262">
                  <c:v>2.7038297872350459E-3</c:v>
                </c:pt>
                <c:pt idx="1263">
                  <c:v>7.0382978723504408E-4</c:v>
                </c:pt>
                <c:pt idx="1264">
                  <c:v>-2.9617021276495681E-4</c:v>
                </c:pt>
                <c:pt idx="1265">
                  <c:v>-3.2961702127649595E-3</c:v>
                </c:pt>
                <c:pt idx="1266">
                  <c:v>1.0703829787235053E-2</c:v>
                </c:pt>
                <c:pt idx="1267">
                  <c:v>7.0382978723504408E-4</c:v>
                </c:pt>
                <c:pt idx="1268">
                  <c:v>1.703829787235045E-3</c:v>
                </c:pt>
                <c:pt idx="1269">
                  <c:v>-1.2961702127649577E-3</c:v>
                </c:pt>
                <c:pt idx="1270">
                  <c:v>-3.2961702127649595E-3</c:v>
                </c:pt>
                <c:pt idx="1271">
                  <c:v>1.0703829787235053E-2</c:v>
                </c:pt>
                <c:pt idx="1272">
                  <c:v>-4.2961702127649604E-3</c:v>
                </c:pt>
                <c:pt idx="1273">
                  <c:v>1.703829787235045E-3</c:v>
                </c:pt>
                <c:pt idx="1274">
                  <c:v>7.0382978723504408E-4</c:v>
                </c:pt>
                <c:pt idx="1275">
                  <c:v>5.7038297872350485E-3</c:v>
                </c:pt>
                <c:pt idx="1276">
                  <c:v>1.703829787235045E-3</c:v>
                </c:pt>
                <c:pt idx="1277">
                  <c:v>1.703829787235045E-3</c:v>
                </c:pt>
                <c:pt idx="1278">
                  <c:v>-2.9617021276495681E-4</c:v>
                </c:pt>
                <c:pt idx="1279">
                  <c:v>-6.2961702127649621E-3</c:v>
                </c:pt>
                <c:pt idx="1280">
                  <c:v>-4.2961702127649604E-3</c:v>
                </c:pt>
                <c:pt idx="1281">
                  <c:v>5.7038297872350485E-3</c:v>
                </c:pt>
                <c:pt idx="1282">
                  <c:v>-2.2961702127649586E-3</c:v>
                </c:pt>
                <c:pt idx="1283">
                  <c:v>3.7038297872350467E-3</c:v>
                </c:pt>
                <c:pt idx="1284">
                  <c:v>4.7038297872350476E-3</c:v>
                </c:pt>
                <c:pt idx="1285">
                  <c:v>-4.2961702127649604E-3</c:v>
                </c:pt>
                <c:pt idx="1286">
                  <c:v>3.7038297872350467E-3</c:v>
                </c:pt>
                <c:pt idx="1287">
                  <c:v>-7.296170212764963E-3</c:v>
                </c:pt>
                <c:pt idx="1288">
                  <c:v>7.0382978723504408E-4</c:v>
                </c:pt>
                <c:pt idx="1289">
                  <c:v>3.7038297872350467E-3</c:v>
                </c:pt>
                <c:pt idx="1290">
                  <c:v>-1.2961702127649577E-3</c:v>
                </c:pt>
                <c:pt idx="1291">
                  <c:v>6.7038297872350494E-3</c:v>
                </c:pt>
                <c:pt idx="1292">
                  <c:v>-5.2961702127649612E-3</c:v>
                </c:pt>
                <c:pt idx="1293">
                  <c:v>1.703829787235045E-3</c:v>
                </c:pt>
                <c:pt idx="1294">
                  <c:v>6.7038297872350494E-3</c:v>
                </c:pt>
                <c:pt idx="1295">
                  <c:v>-1.2961702127649577E-3</c:v>
                </c:pt>
                <c:pt idx="1296">
                  <c:v>7.0382978723504408E-4</c:v>
                </c:pt>
                <c:pt idx="1297">
                  <c:v>2.7038297872350459E-3</c:v>
                </c:pt>
                <c:pt idx="1298">
                  <c:v>1.703829787235045E-3</c:v>
                </c:pt>
                <c:pt idx="1299">
                  <c:v>-2.9617021276495681E-4</c:v>
                </c:pt>
                <c:pt idx="1300">
                  <c:v>5.7038297872350485E-3</c:v>
                </c:pt>
                <c:pt idx="1301">
                  <c:v>7.7038297872350503E-3</c:v>
                </c:pt>
                <c:pt idx="1302">
                  <c:v>3.7038297872350467E-3</c:v>
                </c:pt>
                <c:pt idx="1303">
                  <c:v>7.0382978723504408E-4</c:v>
                </c:pt>
                <c:pt idx="1304">
                  <c:v>-1.2961702127649577E-3</c:v>
                </c:pt>
                <c:pt idx="1305">
                  <c:v>2.7038297872350459E-3</c:v>
                </c:pt>
                <c:pt idx="1306">
                  <c:v>-6.2961702127649621E-3</c:v>
                </c:pt>
                <c:pt idx="1307">
                  <c:v>2.7038297872350459E-3</c:v>
                </c:pt>
                <c:pt idx="1308">
                  <c:v>-3.2961702127649595E-3</c:v>
                </c:pt>
                <c:pt idx="1309">
                  <c:v>2.7038297872350459E-3</c:v>
                </c:pt>
                <c:pt idx="1310">
                  <c:v>5.7038297872350485E-3</c:v>
                </c:pt>
                <c:pt idx="1311">
                  <c:v>5.7038297872350485E-3</c:v>
                </c:pt>
                <c:pt idx="1312">
                  <c:v>2.7038297872350459E-3</c:v>
                </c:pt>
                <c:pt idx="1313">
                  <c:v>4.7038297872350476E-3</c:v>
                </c:pt>
                <c:pt idx="1314">
                  <c:v>-2.9617021276495681E-4</c:v>
                </c:pt>
                <c:pt idx="1315">
                  <c:v>1.703829787235045E-3</c:v>
                </c:pt>
                <c:pt idx="1316">
                  <c:v>7.0382978723504408E-4</c:v>
                </c:pt>
                <c:pt idx="1317">
                  <c:v>3.7038297872350467E-3</c:v>
                </c:pt>
                <c:pt idx="1318">
                  <c:v>1.0703829787235053E-2</c:v>
                </c:pt>
                <c:pt idx="1319">
                  <c:v>-2.9617021276495681E-4</c:v>
                </c:pt>
                <c:pt idx="1320">
                  <c:v>2.7038297872350459E-3</c:v>
                </c:pt>
                <c:pt idx="1321">
                  <c:v>4.7038297872350476E-3</c:v>
                </c:pt>
                <c:pt idx="1322">
                  <c:v>1.703829787235045E-3</c:v>
                </c:pt>
                <c:pt idx="1323">
                  <c:v>-4.2961702127649604E-3</c:v>
                </c:pt>
                <c:pt idx="1324">
                  <c:v>2.7038297872350459E-3</c:v>
                </c:pt>
                <c:pt idx="1325">
                  <c:v>-2.9617021276495681E-4</c:v>
                </c:pt>
                <c:pt idx="1326">
                  <c:v>-1.2961702127649577E-3</c:v>
                </c:pt>
                <c:pt idx="1327">
                  <c:v>-1.2961702127649577E-3</c:v>
                </c:pt>
                <c:pt idx="1328">
                  <c:v>7.0382978723504408E-4</c:v>
                </c:pt>
                <c:pt idx="1329">
                  <c:v>-1.2961702127649577E-3</c:v>
                </c:pt>
                <c:pt idx="1330">
                  <c:v>-2.9617021276495681E-4</c:v>
                </c:pt>
                <c:pt idx="1331">
                  <c:v>5.7038297872350485E-3</c:v>
                </c:pt>
                <c:pt idx="1332">
                  <c:v>-6.2961702127649621E-3</c:v>
                </c:pt>
                <c:pt idx="1333">
                  <c:v>3.7038297872350467E-3</c:v>
                </c:pt>
                <c:pt idx="1334">
                  <c:v>-2.2961702127649586E-3</c:v>
                </c:pt>
                <c:pt idx="1335">
                  <c:v>5.7038297872350485E-3</c:v>
                </c:pt>
                <c:pt idx="1336">
                  <c:v>7.0382978723504408E-4</c:v>
                </c:pt>
                <c:pt idx="1337">
                  <c:v>-2.2961702127649586E-3</c:v>
                </c:pt>
                <c:pt idx="1338">
                  <c:v>1.703829787235045E-3</c:v>
                </c:pt>
                <c:pt idx="1339">
                  <c:v>-2.2961702127649586E-3</c:v>
                </c:pt>
                <c:pt idx="1340">
                  <c:v>-1.2961702127649577E-3</c:v>
                </c:pt>
                <c:pt idx="1341">
                  <c:v>-5.2961702127649612E-3</c:v>
                </c:pt>
                <c:pt idx="1342">
                  <c:v>-3.2961702127649595E-3</c:v>
                </c:pt>
                <c:pt idx="1343">
                  <c:v>7.0382978723504408E-4</c:v>
                </c:pt>
                <c:pt idx="1344">
                  <c:v>-2.2961702127649586E-3</c:v>
                </c:pt>
                <c:pt idx="1345">
                  <c:v>6.7038297872350494E-3</c:v>
                </c:pt>
                <c:pt idx="1346">
                  <c:v>-8.2961702127649639E-3</c:v>
                </c:pt>
                <c:pt idx="1347">
                  <c:v>-4.2961702127649604E-3</c:v>
                </c:pt>
                <c:pt idx="1348">
                  <c:v>-2.9617021276495681E-4</c:v>
                </c:pt>
                <c:pt idx="1349">
                  <c:v>-2.9617021276495681E-4</c:v>
                </c:pt>
                <c:pt idx="1350">
                  <c:v>-2.9617021276495681E-4</c:v>
                </c:pt>
                <c:pt idx="1351">
                  <c:v>-7.296170212764963E-3</c:v>
                </c:pt>
                <c:pt idx="1352">
                  <c:v>-2.2961702127649586E-3</c:v>
                </c:pt>
                <c:pt idx="1353">
                  <c:v>1.703829787235045E-3</c:v>
                </c:pt>
                <c:pt idx="1354">
                  <c:v>2.7038297872350459E-3</c:v>
                </c:pt>
                <c:pt idx="1355">
                  <c:v>-5.2961702127649612E-3</c:v>
                </c:pt>
                <c:pt idx="1356">
                  <c:v>-2.2961702127649586E-3</c:v>
                </c:pt>
                <c:pt idx="1357">
                  <c:v>-2.9617021276495681E-4</c:v>
                </c:pt>
                <c:pt idx="1358">
                  <c:v>7.0382978723504408E-4</c:v>
                </c:pt>
                <c:pt idx="1359">
                  <c:v>-1.2961702127649577E-3</c:v>
                </c:pt>
                <c:pt idx="1360">
                  <c:v>-7.296170212764963E-3</c:v>
                </c:pt>
                <c:pt idx="1361">
                  <c:v>-6.2961702127649621E-3</c:v>
                </c:pt>
                <c:pt idx="1362">
                  <c:v>-4.2961702127649604E-3</c:v>
                </c:pt>
                <c:pt idx="1363">
                  <c:v>-6.2961702127649621E-3</c:v>
                </c:pt>
                <c:pt idx="1364">
                  <c:v>-1.2961702127649577E-3</c:v>
                </c:pt>
                <c:pt idx="1365">
                  <c:v>7.0382978723504408E-4</c:v>
                </c:pt>
                <c:pt idx="1366">
                  <c:v>-1.2961702127649577E-3</c:v>
                </c:pt>
                <c:pt idx="1367">
                  <c:v>3.7038297872350467E-3</c:v>
                </c:pt>
                <c:pt idx="1368">
                  <c:v>-1.2961702127649577E-3</c:v>
                </c:pt>
                <c:pt idx="1369">
                  <c:v>1.703829787235045E-3</c:v>
                </c:pt>
                <c:pt idx="1370">
                  <c:v>5.7038297872350485E-3</c:v>
                </c:pt>
                <c:pt idx="1371">
                  <c:v>1.703829787235045E-3</c:v>
                </c:pt>
                <c:pt idx="1372">
                  <c:v>3.7038297872350467E-3</c:v>
                </c:pt>
                <c:pt idx="1373">
                  <c:v>-2.9617021276495681E-4</c:v>
                </c:pt>
                <c:pt idx="1374">
                  <c:v>-4.2961702127649604E-3</c:v>
                </c:pt>
                <c:pt idx="1375">
                  <c:v>-3.2961702127649595E-3</c:v>
                </c:pt>
                <c:pt idx="1376">
                  <c:v>-2.9617021276495681E-4</c:v>
                </c:pt>
                <c:pt idx="1377">
                  <c:v>-3.2961702127649595E-3</c:v>
                </c:pt>
                <c:pt idx="1378">
                  <c:v>-3.2961702127649595E-3</c:v>
                </c:pt>
                <c:pt idx="1379">
                  <c:v>1.703829787235045E-3</c:v>
                </c:pt>
                <c:pt idx="1380">
                  <c:v>4.7038297872350476E-3</c:v>
                </c:pt>
                <c:pt idx="1381">
                  <c:v>1.703829787235045E-3</c:v>
                </c:pt>
                <c:pt idx="1382">
                  <c:v>-2.9617021276495681E-4</c:v>
                </c:pt>
                <c:pt idx="1383">
                  <c:v>-4.2961702127649604E-3</c:v>
                </c:pt>
                <c:pt idx="1384">
                  <c:v>-2.2961702127649586E-3</c:v>
                </c:pt>
                <c:pt idx="1385">
                  <c:v>-2.9617021276495681E-4</c:v>
                </c:pt>
                <c:pt idx="1386">
                  <c:v>1.703829787235045E-3</c:v>
                </c:pt>
                <c:pt idx="1387">
                  <c:v>1.703829787235045E-3</c:v>
                </c:pt>
                <c:pt idx="1388">
                  <c:v>4.7038297872350476E-3</c:v>
                </c:pt>
                <c:pt idx="1389">
                  <c:v>1.703829787235045E-3</c:v>
                </c:pt>
                <c:pt idx="1390">
                  <c:v>4.7038297872350476E-3</c:v>
                </c:pt>
                <c:pt idx="1391">
                  <c:v>3.7038297872350467E-3</c:v>
                </c:pt>
                <c:pt idx="1392">
                  <c:v>7.0382978723504408E-4</c:v>
                </c:pt>
                <c:pt idx="1393">
                  <c:v>-3.2961702127649595E-3</c:v>
                </c:pt>
                <c:pt idx="1394">
                  <c:v>1.703829787235045E-3</c:v>
                </c:pt>
                <c:pt idx="1395">
                  <c:v>-5.2961702127649612E-3</c:v>
                </c:pt>
                <c:pt idx="1396">
                  <c:v>7.0382978723504408E-4</c:v>
                </c:pt>
                <c:pt idx="1397">
                  <c:v>2.7038297872350459E-3</c:v>
                </c:pt>
                <c:pt idx="1398">
                  <c:v>-6.2961702127649621E-3</c:v>
                </c:pt>
                <c:pt idx="1399">
                  <c:v>-1.2961702127649577E-3</c:v>
                </c:pt>
                <c:pt idx="1400">
                  <c:v>-3.2961702127649595E-3</c:v>
                </c:pt>
                <c:pt idx="1401">
                  <c:v>9.7038297872350521E-3</c:v>
                </c:pt>
                <c:pt idx="1402">
                  <c:v>-2.9617021276495681E-4</c:v>
                </c:pt>
                <c:pt idx="1403">
                  <c:v>-3.2961702127649595E-3</c:v>
                </c:pt>
                <c:pt idx="1404">
                  <c:v>-2.2961702127649586E-3</c:v>
                </c:pt>
                <c:pt idx="1405">
                  <c:v>1.703829787235045E-3</c:v>
                </c:pt>
                <c:pt idx="1406">
                  <c:v>7.0382978723504408E-4</c:v>
                </c:pt>
                <c:pt idx="1407">
                  <c:v>-4.2961702127649604E-3</c:v>
                </c:pt>
                <c:pt idx="1408">
                  <c:v>-2.9617021276495681E-4</c:v>
                </c:pt>
                <c:pt idx="1409">
                  <c:v>2.7038297872350459E-3</c:v>
                </c:pt>
                <c:pt idx="1410">
                  <c:v>2.7038297872350459E-3</c:v>
                </c:pt>
                <c:pt idx="1411">
                  <c:v>-3.2961702127649595E-3</c:v>
                </c:pt>
                <c:pt idx="1412">
                  <c:v>7.0382978723504408E-4</c:v>
                </c:pt>
                <c:pt idx="1413">
                  <c:v>-1.0296170212764966E-2</c:v>
                </c:pt>
                <c:pt idx="1414">
                  <c:v>-1.2296170212764967E-2</c:v>
                </c:pt>
                <c:pt idx="1415">
                  <c:v>-1.2961702127649577E-3</c:v>
                </c:pt>
                <c:pt idx="1416">
                  <c:v>1.703829787235045E-3</c:v>
                </c:pt>
                <c:pt idx="1417">
                  <c:v>7.0382978723504408E-4</c:v>
                </c:pt>
                <c:pt idx="1418">
                  <c:v>-5.2961702127649612E-3</c:v>
                </c:pt>
                <c:pt idx="1419">
                  <c:v>-1.2961702127649577E-3</c:v>
                </c:pt>
                <c:pt idx="1420">
                  <c:v>-2.9617021276495681E-4</c:v>
                </c:pt>
                <c:pt idx="1421">
                  <c:v>8.7038297872350512E-3</c:v>
                </c:pt>
                <c:pt idx="1422">
                  <c:v>2.7038297872350459E-3</c:v>
                </c:pt>
                <c:pt idx="1423">
                  <c:v>-7.296170212764963E-3</c:v>
                </c:pt>
                <c:pt idx="1424">
                  <c:v>-1.2961702127649577E-3</c:v>
                </c:pt>
                <c:pt idx="1425">
                  <c:v>-5.2961702127649612E-3</c:v>
                </c:pt>
                <c:pt idx="1426">
                  <c:v>-9.2961702127649648E-3</c:v>
                </c:pt>
                <c:pt idx="1427">
                  <c:v>-1.2961702127649577E-3</c:v>
                </c:pt>
                <c:pt idx="1428">
                  <c:v>-7.296170212764963E-3</c:v>
                </c:pt>
                <c:pt idx="1429">
                  <c:v>7.7038297872350503E-3</c:v>
                </c:pt>
                <c:pt idx="1430">
                  <c:v>-4.2961702127649604E-3</c:v>
                </c:pt>
                <c:pt idx="1431">
                  <c:v>7.0382978723504408E-4</c:v>
                </c:pt>
                <c:pt idx="1432">
                  <c:v>-1.3296170212764968E-2</c:v>
                </c:pt>
                <c:pt idx="1433">
                  <c:v>2.7038297872350459E-3</c:v>
                </c:pt>
                <c:pt idx="1434">
                  <c:v>1.703829787235045E-3</c:v>
                </c:pt>
                <c:pt idx="1435">
                  <c:v>1.703829787235045E-3</c:v>
                </c:pt>
                <c:pt idx="1436">
                  <c:v>2.7038297872350459E-3</c:v>
                </c:pt>
                <c:pt idx="1437">
                  <c:v>1.703829787235045E-3</c:v>
                </c:pt>
                <c:pt idx="1438">
                  <c:v>-3.2961702127649595E-3</c:v>
                </c:pt>
                <c:pt idx="1439">
                  <c:v>-1.2961702127649577E-3</c:v>
                </c:pt>
                <c:pt idx="1440">
                  <c:v>7.0382978723504408E-4</c:v>
                </c:pt>
                <c:pt idx="1441">
                  <c:v>3.7038297872350467E-3</c:v>
                </c:pt>
                <c:pt idx="1442">
                  <c:v>4.7038297872350476E-3</c:v>
                </c:pt>
                <c:pt idx="1443">
                  <c:v>6.7038297872350494E-3</c:v>
                </c:pt>
                <c:pt idx="1444">
                  <c:v>4.7038297872350476E-3</c:v>
                </c:pt>
                <c:pt idx="1445">
                  <c:v>7.0382978723504408E-4</c:v>
                </c:pt>
                <c:pt idx="1446">
                  <c:v>1.703829787235045E-3</c:v>
                </c:pt>
                <c:pt idx="1447">
                  <c:v>-2.2961702127649586E-3</c:v>
                </c:pt>
                <c:pt idx="1448">
                  <c:v>4.7038297872350476E-3</c:v>
                </c:pt>
                <c:pt idx="1449">
                  <c:v>1.703829787235045E-3</c:v>
                </c:pt>
                <c:pt idx="1450">
                  <c:v>3.7038297872350467E-3</c:v>
                </c:pt>
                <c:pt idx="1451">
                  <c:v>-2.9617021276495681E-4</c:v>
                </c:pt>
                <c:pt idx="1452">
                  <c:v>-3.2961702127649595E-3</c:v>
                </c:pt>
                <c:pt idx="1453">
                  <c:v>5.7038297872350485E-3</c:v>
                </c:pt>
                <c:pt idx="1454">
                  <c:v>7.0382978723504408E-4</c:v>
                </c:pt>
                <c:pt idx="1455">
                  <c:v>1.703829787235045E-3</c:v>
                </c:pt>
                <c:pt idx="1456">
                  <c:v>-2.9617021276495681E-4</c:v>
                </c:pt>
                <c:pt idx="1457">
                  <c:v>2.7038297872350459E-3</c:v>
                </c:pt>
                <c:pt idx="1458">
                  <c:v>4.7038297872350476E-3</c:v>
                </c:pt>
                <c:pt idx="1459">
                  <c:v>-2.2961702127649586E-3</c:v>
                </c:pt>
                <c:pt idx="1460">
                  <c:v>9.7038297872350521E-3</c:v>
                </c:pt>
                <c:pt idx="1461">
                  <c:v>2.7038297872350459E-3</c:v>
                </c:pt>
                <c:pt idx="1462">
                  <c:v>-5.2961702127649612E-3</c:v>
                </c:pt>
                <c:pt idx="1463">
                  <c:v>1.703829787235045E-3</c:v>
                </c:pt>
                <c:pt idx="1464">
                  <c:v>-1.2961702127649577E-3</c:v>
                </c:pt>
                <c:pt idx="1465">
                  <c:v>-5.2961702127649612E-3</c:v>
                </c:pt>
                <c:pt idx="1466">
                  <c:v>-3.2961702127649595E-3</c:v>
                </c:pt>
                <c:pt idx="1467">
                  <c:v>-8.2961702127649639E-3</c:v>
                </c:pt>
                <c:pt idx="1468">
                  <c:v>-1.0296170212764966E-2</c:v>
                </c:pt>
                <c:pt idx="1469">
                  <c:v>-4.2961702127649604E-3</c:v>
                </c:pt>
                <c:pt idx="1470">
                  <c:v>-5.2961702127649612E-3</c:v>
                </c:pt>
                <c:pt idx="1471">
                  <c:v>-1.1296170212764967E-2</c:v>
                </c:pt>
                <c:pt idx="1472">
                  <c:v>-1.2961702127649577E-3</c:v>
                </c:pt>
                <c:pt idx="1473">
                  <c:v>-4.2961702127649604E-3</c:v>
                </c:pt>
                <c:pt idx="1474">
                  <c:v>7.0382978723504408E-4</c:v>
                </c:pt>
                <c:pt idx="1475">
                  <c:v>7.0382978723504408E-4</c:v>
                </c:pt>
                <c:pt idx="1476">
                  <c:v>4.7038297872350476E-3</c:v>
                </c:pt>
                <c:pt idx="1477">
                  <c:v>-1.2961702127649577E-3</c:v>
                </c:pt>
                <c:pt idx="1478">
                  <c:v>-7.296170212764963E-3</c:v>
                </c:pt>
                <c:pt idx="1479">
                  <c:v>-3.2961702127649595E-3</c:v>
                </c:pt>
                <c:pt idx="1480">
                  <c:v>7.0382978723504408E-4</c:v>
                </c:pt>
                <c:pt idx="1481">
                  <c:v>-2.2961702127649586E-3</c:v>
                </c:pt>
                <c:pt idx="1482">
                  <c:v>1.703829787235045E-3</c:v>
                </c:pt>
                <c:pt idx="1483">
                  <c:v>3.7038297872350467E-3</c:v>
                </c:pt>
                <c:pt idx="1484">
                  <c:v>-2.9617021276495681E-4</c:v>
                </c:pt>
                <c:pt idx="1485">
                  <c:v>-2.2961702127649586E-3</c:v>
                </c:pt>
                <c:pt idx="1486">
                  <c:v>-3.2961702127649595E-3</c:v>
                </c:pt>
                <c:pt idx="1487">
                  <c:v>-4.2961702127649604E-3</c:v>
                </c:pt>
                <c:pt idx="1488">
                  <c:v>1.703829787235045E-3</c:v>
                </c:pt>
                <c:pt idx="1489">
                  <c:v>-2.9617021276495681E-4</c:v>
                </c:pt>
                <c:pt idx="1490">
                  <c:v>-5.2961702127649612E-3</c:v>
                </c:pt>
                <c:pt idx="1491">
                  <c:v>7.0382978723504408E-4</c:v>
                </c:pt>
                <c:pt idx="1492">
                  <c:v>2.7038297872350459E-3</c:v>
                </c:pt>
                <c:pt idx="1493">
                  <c:v>7.0382978723504408E-4</c:v>
                </c:pt>
                <c:pt idx="1494">
                  <c:v>-5.2961702127649612E-3</c:v>
                </c:pt>
                <c:pt idx="1495">
                  <c:v>-1.0296170212764966E-2</c:v>
                </c:pt>
                <c:pt idx="1496">
                  <c:v>-4.2961702127649604E-3</c:v>
                </c:pt>
                <c:pt idx="1497">
                  <c:v>-3.2961702127649595E-3</c:v>
                </c:pt>
                <c:pt idx="1498">
                  <c:v>-2.9617021276495681E-4</c:v>
                </c:pt>
                <c:pt idx="1499">
                  <c:v>7.0382978723504408E-4</c:v>
                </c:pt>
                <c:pt idx="1500">
                  <c:v>-1.2961702127649577E-3</c:v>
                </c:pt>
                <c:pt idx="1501">
                  <c:v>-3.2961702127649595E-3</c:v>
                </c:pt>
                <c:pt idx="1502">
                  <c:v>-4.2961702127649604E-3</c:v>
                </c:pt>
                <c:pt idx="1503">
                  <c:v>7.0382978723504408E-4</c:v>
                </c:pt>
                <c:pt idx="1504">
                  <c:v>1.703829787235045E-3</c:v>
                </c:pt>
                <c:pt idx="1505">
                  <c:v>4.7038297872350476E-3</c:v>
                </c:pt>
                <c:pt idx="1506">
                  <c:v>6.7038297872350494E-3</c:v>
                </c:pt>
                <c:pt idx="1507">
                  <c:v>3.7038297872350467E-3</c:v>
                </c:pt>
                <c:pt idx="1508">
                  <c:v>-2.2961702127649586E-3</c:v>
                </c:pt>
                <c:pt idx="1509">
                  <c:v>-4.2961702127649604E-3</c:v>
                </c:pt>
                <c:pt idx="1510">
                  <c:v>-6.2961702127649621E-3</c:v>
                </c:pt>
                <c:pt idx="1511">
                  <c:v>-2.2961702127649586E-3</c:v>
                </c:pt>
                <c:pt idx="1512">
                  <c:v>-8.2961702127649639E-3</c:v>
                </c:pt>
                <c:pt idx="1513">
                  <c:v>1.703829787235045E-3</c:v>
                </c:pt>
                <c:pt idx="1514">
                  <c:v>-2.9617021276495681E-4</c:v>
                </c:pt>
                <c:pt idx="1515">
                  <c:v>-2.2961702127649586E-3</c:v>
                </c:pt>
                <c:pt idx="1516">
                  <c:v>-4.2961702127649604E-3</c:v>
                </c:pt>
                <c:pt idx="1517">
                  <c:v>-2.2961702127649586E-3</c:v>
                </c:pt>
                <c:pt idx="1518">
                  <c:v>-3.2961702127649595E-3</c:v>
                </c:pt>
                <c:pt idx="1519">
                  <c:v>-1.529617021276497E-2</c:v>
                </c:pt>
                <c:pt idx="1520">
                  <c:v>-1.2961702127649577E-3</c:v>
                </c:pt>
                <c:pt idx="1521">
                  <c:v>-3.2961702127649595E-3</c:v>
                </c:pt>
                <c:pt idx="1522">
                  <c:v>-3.2961702127649595E-3</c:v>
                </c:pt>
                <c:pt idx="1523">
                  <c:v>2.7038297872350459E-3</c:v>
                </c:pt>
                <c:pt idx="1524">
                  <c:v>-2.9617021276495681E-4</c:v>
                </c:pt>
                <c:pt idx="1525">
                  <c:v>7.0382978723504408E-4</c:v>
                </c:pt>
                <c:pt idx="1526">
                  <c:v>5.7038297872350485E-3</c:v>
                </c:pt>
                <c:pt idx="1527">
                  <c:v>-2.2961702127649586E-3</c:v>
                </c:pt>
                <c:pt idx="1528">
                  <c:v>7.0382978723504408E-4</c:v>
                </c:pt>
                <c:pt idx="1529">
                  <c:v>-2.2961702127649586E-3</c:v>
                </c:pt>
                <c:pt idx="1530">
                  <c:v>-1.2961702127649577E-3</c:v>
                </c:pt>
                <c:pt idx="1531">
                  <c:v>2.7038297872350459E-3</c:v>
                </c:pt>
                <c:pt idx="1532">
                  <c:v>-3.2961702127649595E-3</c:v>
                </c:pt>
                <c:pt idx="1533">
                  <c:v>-2.2961702127649586E-3</c:v>
                </c:pt>
                <c:pt idx="1534">
                  <c:v>-5.2961702127649612E-3</c:v>
                </c:pt>
                <c:pt idx="1535">
                  <c:v>-3.2961702127649595E-3</c:v>
                </c:pt>
                <c:pt idx="1536">
                  <c:v>-4.2961702127649604E-3</c:v>
                </c:pt>
                <c:pt idx="1537">
                  <c:v>-3.2961702127649595E-3</c:v>
                </c:pt>
                <c:pt idx="1538">
                  <c:v>7.0382978723504408E-4</c:v>
                </c:pt>
                <c:pt idx="1539">
                  <c:v>2.7038297872350459E-3</c:v>
                </c:pt>
                <c:pt idx="1540">
                  <c:v>7.0382978723504408E-4</c:v>
                </c:pt>
                <c:pt idx="1541">
                  <c:v>6.7038297872350494E-3</c:v>
                </c:pt>
                <c:pt idx="1542">
                  <c:v>7.0382978723504408E-4</c:v>
                </c:pt>
                <c:pt idx="1543">
                  <c:v>1.703829787235045E-3</c:v>
                </c:pt>
                <c:pt idx="1544">
                  <c:v>1.1703829787235054E-2</c:v>
                </c:pt>
                <c:pt idx="1545">
                  <c:v>9.7038297872350521E-3</c:v>
                </c:pt>
                <c:pt idx="1546">
                  <c:v>-6.2961702127649621E-3</c:v>
                </c:pt>
                <c:pt idx="1547">
                  <c:v>1.2703829787235055E-2</c:v>
                </c:pt>
                <c:pt idx="1548">
                  <c:v>5.7038297872350485E-3</c:v>
                </c:pt>
                <c:pt idx="1549">
                  <c:v>5.7038297872350485E-3</c:v>
                </c:pt>
                <c:pt idx="1550">
                  <c:v>-1.2961702127649577E-3</c:v>
                </c:pt>
                <c:pt idx="1551">
                  <c:v>-2.2961702127649586E-3</c:v>
                </c:pt>
                <c:pt idx="1552">
                  <c:v>7.0382978723504408E-4</c:v>
                </c:pt>
                <c:pt idx="1553">
                  <c:v>7.0382978723504408E-4</c:v>
                </c:pt>
                <c:pt idx="1554">
                  <c:v>6.7038297872350494E-3</c:v>
                </c:pt>
                <c:pt idx="1555">
                  <c:v>7.7038297872350503E-3</c:v>
                </c:pt>
                <c:pt idx="1556">
                  <c:v>1.703829787235045E-3</c:v>
                </c:pt>
                <c:pt idx="1557">
                  <c:v>-1.2961702127649577E-3</c:v>
                </c:pt>
                <c:pt idx="1558">
                  <c:v>5.7038297872350485E-3</c:v>
                </c:pt>
                <c:pt idx="1559">
                  <c:v>-2.9617021276495681E-4</c:v>
                </c:pt>
                <c:pt idx="1560">
                  <c:v>2.7038297872350459E-3</c:v>
                </c:pt>
                <c:pt idx="1561">
                  <c:v>-2.2961702127649586E-3</c:v>
                </c:pt>
                <c:pt idx="1562">
                  <c:v>-2.2961702127649586E-3</c:v>
                </c:pt>
                <c:pt idx="1563">
                  <c:v>-5.2961702127649612E-3</c:v>
                </c:pt>
                <c:pt idx="1564">
                  <c:v>-2.2961702127649586E-3</c:v>
                </c:pt>
                <c:pt idx="1565">
                  <c:v>-2.9617021276495681E-4</c:v>
                </c:pt>
                <c:pt idx="1566">
                  <c:v>-2.9617021276495681E-4</c:v>
                </c:pt>
                <c:pt idx="1567">
                  <c:v>4.7038297872350476E-3</c:v>
                </c:pt>
                <c:pt idx="1568">
                  <c:v>1.703829787235045E-3</c:v>
                </c:pt>
                <c:pt idx="1569">
                  <c:v>2.7038297872350459E-3</c:v>
                </c:pt>
                <c:pt idx="1570">
                  <c:v>-4.2961702127649604E-3</c:v>
                </c:pt>
                <c:pt idx="1571">
                  <c:v>-4.2961702127649604E-3</c:v>
                </c:pt>
                <c:pt idx="1572">
                  <c:v>2.7038297872350459E-3</c:v>
                </c:pt>
                <c:pt idx="1573">
                  <c:v>5.7038297872350485E-3</c:v>
                </c:pt>
                <c:pt idx="1574">
                  <c:v>2.7038297872350459E-3</c:v>
                </c:pt>
                <c:pt idx="1575">
                  <c:v>7.0382978723504408E-4</c:v>
                </c:pt>
                <c:pt idx="1576">
                  <c:v>3.7038297872350467E-3</c:v>
                </c:pt>
                <c:pt idx="1577">
                  <c:v>-7.296170212764963E-3</c:v>
                </c:pt>
                <c:pt idx="1578">
                  <c:v>5.7038297872350485E-3</c:v>
                </c:pt>
                <c:pt idx="1579">
                  <c:v>1.703829787235045E-3</c:v>
                </c:pt>
                <c:pt idx="1580">
                  <c:v>-2.9617021276495681E-4</c:v>
                </c:pt>
                <c:pt idx="1581">
                  <c:v>7.0382978723504408E-4</c:v>
                </c:pt>
                <c:pt idx="1582">
                  <c:v>-4.2961702127649604E-3</c:v>
                </c:pt>
                <c:pt idx="1583">
                  <c:v>-3.2961702127649595E-3</c:v>
                </c:pt>
                <c:pt idx="1584">
                  <c:v>-8.2961702127649639E-3</c:v>
                </c:pt>
                <c:pt idx="1585">
                  <c:v>-3.2961702127649595E-3</c:v>
                </c:pt>
                <c:pt idx="1586">
                  <c:v>7.0382978723504408E-4</c:v>
                </c:pt>
                <c:pt idx="1587">
                  <c:v>-7.296170212764963E-3</c:v>
                </c:pt>
                <c:pt idx="1588">
                  <c:v>4.7038297872350476E-3</c:v>
                </c:pt>
                <c:pt idx="1589">
                  <c:v>4.7038297872350476E-3</c:v>
                </c:pt>
                <c:pt idx="1590">
                  <c:v>-4.2961702127649604E-3</c:v>
                </c:pt>
                <c:pt idx="1591">
                  <c:v>2.7038297872350459E-3</c:v>
                </c:pt>
                <c:pt idx="1592">
                  <c:v>1.703829787235045E-3</c:v>
                </c:pt>
                <c:pt idx="1593">
                  <c:v>1.703829787235045E-3</c:v>
                </c:pt>
                <c:pt idx="1594">
                  <c:v>-1.2961702127649577E-3</c:v>
                </c:pt>
                <c:pt idx="1595">
                  <c:v>-1.2296170212764967E-2</c:v>
                </c:pt>
                <c:pt idx="1596">
                  <c:v>2.7038297872350459E-3</c:v>
                </c:pt>
                <c:pt idx="1597">
                  <c:v>1.703829787235045E-3</c:v>
                </c:pt>
                <c:pt idx="1598">
                  <c:v>6.7038297872350494E-3</c:v>
                </c:pt>
                <c:pt idx="1599">
                  <c:v>4.7038297872350476E-3</c:v>
                </c:pt>
                <c:pt idx="1600">
                  <c:v>5.7038297872350485E-3</c:v>
                </c:pt>
                <c:pt idx="1601">
                  <c:v>-5.2961702127649612E-3</c:v>
                </c:pt>
                <c:pt idx="1602">
                  <c:v>7.0382978723504408E-4</c:v>
                </c:pt>
                <c:pt idx="1603">
                  <c:v>-2.9617021276495681E-4</c:v>
                </c:pt>
                <c:pt idx="1604">
                  <c:v>1.703829787235045E-3</c:v>
                </c:pt>
                <c:pt idx="1605">
                  <c:v>-1.2961702127649577E-3</c:v>
                </c:pt>
                <c:pt idx="1606">
                  <c:v>4.7038297872350476E-3</c:v>
                </c:pt>
                <c:pt idx="1607">
                  <c:v>-1.2961702127649577E-3</c:v>
                </c:pt>
                <c:pt idx="1608">
                  <c:v>-5.2961702127649612E-3</c:v>
                </c:pt>
                <c:pt idx="1609">
                  <c:v>2.7038297872350459E-3</c:v>
                </c:pt>
                <c:pt idx="1610">
                  <c:v>2.7038297872350459E-3</c:v>
                </c:pt>
                <c:pt idx="1611">
                  <c:v>-2.2961702127649586E-3</c:v>
                </c:pt>
                <c:pt idx="1612">
                  <c:v>5.7038297872350485E-3</c:v>
                </c:pt>
                <c:pt idx="1613">
                  <c:v>7.0382978723504408E-4</c:v>
                </c:pt>
                <c:pt idx="1614">
                  <c:v>-2.9617021276495681E-4</c:v>
                </c:pt>
                <c:pt idx="1615">
                  <c:v>2.7038297872350459E-3</c:v>
                </c:pt>
                <c:pt idx="1616">
                  <c:v>5.7038297872350485E-3</c:v>
                </c:pt>
                <c:pt idx="1617">
                  <c:v>-7.296170212764963E-3</c:v>
                </c:pt>
                <c:pt idx="1618">
                  <c:v>-1.2961702127649577E-3</c:v>
                </c:pt>
                <c:pt idx="1619">
                  <c:v>4.7038297872350476E-3</c:v>
                </c:pt>
                <c:pt idx="1620">
                  <c:v>-1.0296170212764966E-2</c:v>
                </c:pt>
                <c:pt idx="1621">
                  <c:v>1.703829787235045E-3</c:v>
                </c:pt>
                <c:pt idx="1622">
                  <c:v>-7.296170212764963E-3</c:v>
                </c:pt>
                <c:pt idx="1623">
                  <c:v>-1.2961702127649577E-3</c:v>
                </c:pt>
                <c:pt idx="1624">
                  <c:v>7.7038297872350503E-3</c:v>
                </c:pt>
                <c:pt idx="1625">
                  <c:v>1.703829787235045E-3</c:v>
                </c:pt>
                <c:pt idx="1626">
                  <c:v>-1.2961702127649577E-3</c:v>
                </c:pt>
                <c:pt idx="1627">
                  <c:v>5.7038297872350485E-3</c:v>
                </c:pt>
                <c:pt idx="1628">
                  <c:v>-5.2961702127649612E-3</c:v>
                </c:pt>
                <c:pt idx="1629">
                  <c:v>-1.2961702127649577E-3</c:v>
                </c:pt>
                <c:pt idx="1630">
                  <c:v>1.703829787235045E-3</c:v>
                </c:pt>
                <c:pt idx="1631">
                  <c:v>-2.2961702127649586E-3</c:v>
                </c:pt>
                <c:pt idx="1632">
                  <c:v>-2.9617021276495681E-4</c:v>
                </c:pt>
                <c:pt idx="1633">
                  <c:v>-3.2961702127649595E-3</c:v>
                </c:pt>
                <c:pt idx="1634">
                  <c:v>1.703829787235045E-3</c:v>
                </c:pt>
                <c:pt idx="1635">
                  <c:v>2.7038297872350459E-3</c:v>
                </c:pt>
                <c:pt idx="1636">
                  <c:v>1.703829787235045E-3</c:v>
                </c:pt>
                <c:pt idx="1637">
                  <c:v>-2.9617021276495681E-4</c:v>
                </c:pt>
                <c:pt idx="1638">
                  <c:v>-6.2961702127649621E-3</c:v>
                </c:pt>
                <c:pt idx="1639">
                  <c:v>-1.2961702127649577E-3</c:v>
                </c:pt>
                <c:pt idx="1640">
                  <c:v>-2.2961702127649586E-3</c:v>
                </c:pt>
                <c:pt idx="1641">
                  <c:v>-3.2961702127649595E-3</c:v>
                </c:pt>
                <c:pt idx="1642">
                  <c:v>-4.2961702127649604E-3</c:v>
                </c:pt>
                <c:pt idx="1643">
                  <c:v>-3.2961702127649595E-3</c:v>
                </c:pt>
                <c:pt idx="1644">
                  <c:v>2.7038297872350459E-3</c:v>
                </c:pt>
                <c:pt idx="1645">
                  <c:v>-2.2961702127649586E-3</c:v>
                </c:pt>
                <c:pt idx="1646">
                  <c:v>-3.2961702127649595E-3</c:v>
                </c:pt>
                <c:pt idx="1647">
                  <c:v>-2.9617021276495681E-4</c:v>
                </c:pt>
                <c:pt idx="1648">
                  <c:v>-2.2961702127649586E-3</c:v>
                </c:pt>
                <c:pt idx="1649">
                  <c:v>-1.2961702127649577E-3</c:v>
                </c:pt>
                <c:pt idx="1650">
                  <c:v>-1.0296170212764966E-2</c:v>
                </c:pt>
                <c:pt idx="1651">
                  <c:v>-4.2961702127649604E-3</c:v>
                </c:pt>
                <c:pt idx="1652">
                  <c:v>-2.9617021276495681E-4</c:v>
                </c:pt>
                <c:pt idx="1653">
                  <c:v>-3.2961702127649595E-3</c:v>
                </c:pt>
                <c:pt idx="1654">
                  <c:v>-3.2961702127649595E-3</c:v>
                </c:pt>
                <c:pt idx="1655">
                  <c:v>-2.2961702127649586E-3</c:v>
                </c:pt>
                <c:pt idx="1656">
                  <c:v>-1.2961702127649577E-3</c:v>
                </c:pt>
                <c:pt idx="1657">
                  <c:v>-2.2961702127649586E-3</c:v>
                </c:pt>
                <c:pt idx="1658">
                  <c:v>3.7038297872350467E-3</c:v>
                </c:pt>
                <c:pt idx="1659">
                  <c:v>-4.2961702127649604E-3</c:v>
                </c:pt>
                <c:pt idx="1660">
                  <c:v>-1.2296170212764967E-2</c:v>
                </c:pt>
                <c:pt idx="1661">
                  <c:v>1.703829787235045E-3</c:v>
                </c:pt>
                <c:pt idx="1662">
                  <c:v>-2.2961702127649586E-3</c:v>
                </c:pt>
                <c:pt idx="1663">
                  <c:v>-4.2961702127649604E-3</c:v>
                </c:pt>
                <c:pt idx="1664">
                  <c:v>-6.2961702127649621E-3</c:v>
                </c:pt>
                <c:pt idx="1665">
                  <c:v>-6.2961702127649621E-3</c:v>
                </c:pt>
                <c:pt idx="1666">
                  <c:v>-7.296170212764963E-3</c:v>
                </c:pt>
                <c:pt idx="1667">
                  <c:v>-3.2961702127649595E-3</c:v>
                </c:pt>
                <c:pt idx="1668">
                  <c:v>3.7038297872350467E-3</c:v>
                </c:pt>
                <c:pt idx="1669">
                  <c:v>-1.2961702127649577E-3</c:v>
                </c:pt>
                <c:pt idx="1670">
                  <c:v>-3.2961702127649595E-3</c:v>
                </c:pt>
                <c:pt idx="1671">
                  <c:v>-1.2961702127649577E-3</c:v>
                </c:pt>
                <c:pt idx="1672">
                  <c:v>3.7038297872350467E-3</c:v>
                </c:pt>
                <c:pt idx="1673">
                  <c:v>1.703829787235045E-3</c:v>
                </c:pt>
                <c:pt idx="1674">
                  <c:v>7.0382978723504408E-4</c:v>
                </c:pt>
                <c:pt idx="1675">
                  <c:v>-1.2961702127649577E-3</c:v>
                </c:pt>
                <c:pt idx="1676">
                  <c:v>-4.2961702127649604E-3</c:v>
                </c:pt>
                <c:pt idx="1677">
                  <c:v>-4.2961702127649604E-3</c:v>
                </c:pt>
                <c:pt idx="1678">
                  <c:v>-4.2961702127649604E-3</c:v>
                </c:pt>
                <c:pt idx="1679">
                  <c:v>-3.2961702127649595E-3</c:v>
                </c:pt>
                <c:pt idx="1680">
                  <c:v>-1.2961702127649577E-3</c:v>
                </c:pt>
                <c:pt idx="1681">
                  <c:v>-5.2961702127649612E-3</c:v>
                </c:pt>
                <c:pt idx="1682">
                  <c:v>-3.2961702127649595E-3</c:v>
                </c:pt>
                <c:pt idx="1683">
                  <c:v>-1.2961702127649577E-3</c:v>
                </c:pt>
                <c:pt idx="1684">
                  <c:v>1.703829787235045E-3</c:v>
                </c:pt>
                <c:pt idx="1685">
                  <c:v>-4.2961702127649604E-3</c:v>
                </c:pt>
                <c:pt idx="1686">
                  <c:v>-2.2961702127649586E-3</c:v>
                </c:pt>
                <c:pt idx="1687">
                  <c:v>6.7038297872350494E-3</c:v>
                </c:pt>
                <c:pt idx="1688">
                  <c:v>-3.2961702127649595E-3</c:v>
                </c:pt>
                <c:pt idx="1689">
                  <c:v>-7.296170212764963E-3</c:v>
                </c:pt>
                <c:pt idx="1690">
                  <c:v>-7.296170212764963E-3</c:v>
                </c:pt>
                <c:pt idx="1691">
                  <c:v>-2.2961702127649586E-3</c:v>
                </c:pt>
                <c:pt idx="1692">
                  <c:v>1.703829787235045E-3</c:v>
                </c:pt>
                <c:pt idx="1693">
                  <c:v>-8.2961702127649639E-3</c:v>
                </c:pt>
                <c:pt idx="1694">
                  <c:v>4.7038297872350476E-3</c:v>
                </c:pt>
                <c:pt idx="1695">
                  <c:v>-2.2961702127649586E-3</c:v>
                </c:pt>
                <c:pt idx="1696">
                  <c:v>2.7038297872350459E-3</c:v>
                </c:pt>
                <c:pt idx="1697">
                  <c:v>-1.2961702127649577E-3</c:v>
                </c:pt>
                <c:pt idx="1698">
                  <c:v>7.0382978723504408E-4</c:v>
                </c:pt>
                <c:pt idx="1699">
                  <c:v>-3.2961702127649595E-3</c:v>
                </c:pt>
                <c:pt idx="1700">
                  <c:v>-2.9617021276495681E-4</c:v>
                </c:pt>
                <c:pt idx="1701">
                  <c:v>-2.2961702127649586E-3</c:v>
                </c:pt>
                <c:pt idx="1702">
                  <c:v>-2.9617021276495681E-4</c:v>
                </c:pt>
                <c:pt idx="1703">
                  <c:v>7.0382978723504408E-4</c:v>
                </c:pt>
                <c:pt idx="1704">
                  <c:v>5.7038297872350485E-3</c:v>
                </c:pt>
                <c:pt idx="1705">
                  <c:v>-4.2961702127649604E-3</c:v>
                </c:pt>
                <c:pt idx="1706">
                  <c:v>6.7038297872350494E-3</c:v>
                </c:pt>
                <c:pt idx="1707">
                  <c:v>7.0382978723504408E-4</c:v>
                </c:pt>
                <c:pt idx="1708">
                  <c:v>2.7038297872350459E-3</c:v>
                </c:pt>
                <c:pt idx="1709">
                  <c:v>5.7038297872350485E-3</c:v>
                </c:pt>
                <c:pt idx="1710">
                  <c:v>-1.2961702127649577E-3</c:v>
                </c:pt>
                <c:pt idx="1711">
                  <c:v>-2.9617021276495681E-4</c:v>
                </c:pt>
                <c:pt idx="1712">
                  <c:v>-5.2961702127649612E-3</c:v>
                </c:pt>
                <c:pt idx="1713">
                  <c:v>-2.2961702127649586E-3</c:v>
                </c:pt>
                <c:pt idx="1714">
                  <c:v>-4.2961702127649604E-3</c:v>
                </c:pt>
                <c:pt idx="1715">
                  <c:v>7.0382978723504408E-4</c:v>
                </c:pt>
                <c:pt idx="1716">
                  <c:v>-6.2961702127649621E-3</c:v>
                </c:pt>
                <c:pt idx="1717">
                  <c:v>-3.2961702127649595E-3</c:v>
                </c:pt>
                <c:pt idx="1718">
                  <c:v>1.703829787235045E-3</c:v>
                </c:pt>
                <c:pt idx="1719">
                  <c:v>-2.2961702127649586E-3</c:v>
                </c:pt>
                <c:pt idx="1720">
                  <c:v>7.0382978723504408E-4</c:v>
                </c:pt>
                <c:pt idx="1721">
                  <c:v>-2.9617021276495681E-4</c:v>
                </c:pt>
                <c:pt idx="1722">
                  <c:v>-2.9617021276495681E-4</c:v>
                </c:pt>
                <c:pt idx="1723">
                  <c:v>-7.296170212764963E-3</c:v>
                </c:pt>
                <c:pt idx="1724">
                  <c:v>-5.2961702127649612E-3</c:v>
                </c:pt>
                <c:pt idx="1725">
                  <c:v>6.7038297872350494E-3</c:v>
                </c:pt>
                <c:pt idx="1726">
                  <c:v>3.7038297872350467E-3</c:v>
                </c:pt>
                <c:pt idx="1727">
                  <c:v>3.7038297872350467E-3</c:v>
                </c:pt>
                <c:pt idx="1728">
                  <c:v>4.7038297872350476E-3</c:v>
                </c:pt>
                <c:pt idx="1729">
                  <c:v>-2.2961702127649586E-3</c:v>
                </c:pt>
                <c:pt idx="1730">
                  <c:v>6.7038297872350494E-3</c:v>
                </c:pt>
                <c:pt idx="1731">
                  <c:v>-3.2961702127649595E-3</c:v>
                </c:pt>
                <c:pt idx="1732">
                  <c:v>-7.296170212764963E-3</c:v>
                </c:pt>
                <c:pt idx="1733">
                  <c:v>-1.2961702127649577E-3</c:v>
                </c:pt>
                <c:pt idx="1734">
                  <c:v>-4.2961702127649604E-3</c:v>
                </c:pt>
                <c:pt idx="1735">
                  <c:v>-2.9617021276495681E-4</c:v>
                </c:pt>
                <c:pt idx="1736">
                  <c:v>-2.2961702127649586E-3</c:v>
                </c:pt>
                <c:pt idx="1737">
                  <c:v>-4.2961702127649604E-3</c:v>
                </c:pt>
                <c:pt idx="1738">
                  <c:v>-2.9617021276495681E-4</c:v>
                </c:pt>
                <c:pt idx="1739">
                  <c:v>-6.2961702127649621E-3</c:v>
                </c:pt>
                <c:pt idx="1740">
                  <c:v>-3.2961702127649595E-3</c:v>
                </c:pt>
                <c:pt idx="1741">
                  <c:v>7.0382978723504408E-4</c:v>
                </c:pt>
                <c:pt idx="1742">
                  <c:v>-3.2961702127649595E-3</c:v>
                </c:pt>
                <c:pt idx="1743">
                  <c:v>-1.2961702127649577E-3</c:v>
                </c:pt>
                <c:pt idx="1744">
                  <c:v>-2.2961702127649586E-3</c:v>
                </c:pt>
                <c:pt idx="1745">
                  <c:v>2.7038297872350459E-3</c:v>
                </c:pt>
                <c:pt idx="1746">
                  <c:v>1.703829787235045E-3</c:v>
                </c:pt>
                <c:pt idx="1747">
                  <c:v>-1.2961702127649577E-3</c:v>
                </c:pt>
                <c:pt idx="1748">
                  <c:v>-2.2961702127649586E-3</c:v>
                </c:pt>
                <c:pt idx="1749">
                  <c:v>-5.2961702127649612E-3</c:v>
                </c:pt>
                <c:pt idx="1750">
                  <c:v>-9.2961702127649648E-3</c:v>
                </c:pt>
                <c:pt idx="1751">
                  <c:v>-3.2961702127649595E-3</c:v>
                </c:pt>
                <c:pt idx="1752">
                  <c:v>-1.2961702127649577E-3</c:v>
                </c:pt>
                <c:pt idx="1753">
                  <c:v>3.7038297872350467E-3</c:v>
                </c:pt>
                <c:pt idx="1754">
                  <c:v>-2.2961702127649586E-3</c:v>
                </c:pt>
                <c:pt idx="1755">
                  <c:v>7.0382978723504408E-4</c:v>
                </c:pt>
                <c:pt idx="1756">
                  <c:v>1.703829787235045E-3</c:v>
                </c:pt>
                <c:pt idx="1757">
                  <c:v>2.7038297872350459E-3</c:v>
                </c:pt>
                <c:pt idx="1758">
                  <c:v>1.703829787235045E-3</c:v>
                </c:pt>
                <c:pt idx="1759">
                  <c:v>-3.2961702127649595E-3</c:v>
                </c:pt>
                <c:pt idx="1760">
                  <c:v>-2.2961702127649586E-3</c:v>
                </c:pt>
                <c:pt idx="1761">
                  <c:v>3.7038297872350467E-3</c:v>
                </c:pt>
                <c:pt idx="1762">
                  <c:v>1.703829787235045E-3</c:v>
                </c:pt>
                <c:pt idx="1763">
                  <c:v>1.703829787235045E-3</c:v>
                </c:pt>
                <c:pt idx="1764">
                  <c:v>-1.2961702127649577E-3</c:v>
                </c:pt>
                <c:pt idx="1765">
                  <c:v>3.7038297872350467E-3</c:v>
                </c:pt>
                <c:pt idx="1766">
                  <c:v>1.6703829787235003E-2</c:v>
                </c:pt>
                <c:pt idx="1767">
                  <c:v>-2.9617021276495681E-4</c:v>
                </c:pt>
                <c:pt idx="1768">
                  <c:v>-2.2961702127649586E-3</c:v>
                </c:pt>
                <c:pt idx="1769">
                  <c:v>-2.2961702127649586E-3</c:v>
                </c:pt>
                <c:pt idx="1770">
                  <c:v>-1.2961702127649577E-3</c:v>
                </c:pt>
                <c:pt idx="1771">
                  <c:v>-8.2961702127649639E-3</c:v>
                </c:pt>
                <c:pt idx="1772">
                  <c:v>1.703829787235045E-3</c:v>
                </c:pt>
                <c:pt idx="1773">
                  <c:v>-2.2961702127649586E-3</c:v>
                </c:pt>
                <c:pt idx="1774">
                  <c:v>-1.2961702127649577E-3</c:v>
                </c:pt>
                <c:pt idx="1775">
                  <c:v>8.7038297872350512E-3</c:v>
                </c:pt>
                <c:pt idx="1776">
                  <c:v>1.703829787235045E-3</c:v>
                </c:pt>
                <c:pt idx="1777">
                  <c:v>2.7038297872350459E-3</c:v>
                </c:pt>
                <c:pt idx="1778">
                  <c:v>-1.2961702127649577E-3</c:v>
                </c:pt>
                <c:pt idx="1779">
                  <c:v>-1.2961702127649577E-3</c:v>
                </c:pt>
                <c:pt idx="1780">
                  <c:v>-1.2961702127649577E-3</c:v>
                </c:pt>
                <c:pt idx="1781">
                  <c:v>-2.9617021276495681E-4</c:v>
                </c:pt>
                <c:pt idx="1782">
                  <c:v>-2.2961702127649586E-3</c:v>
                </c:pt>
                <c:pt idx="1783">
                  <c:v>-2.9617021276495681E-4</c:v>
                </c:pt>
                <c:pt idx="1784">
                  <c:v>4.7038297872350476E-3</c:v>
                </c:pt>
                <c:pt idx="1785">
                  <c:v>-2.9617021276495681E-4</c:v>
                </c:pt>
                <c:pt idx="1786">
                  <c:v>7.0382978723504408E-4</c:v>
                </c:pt>
                <c:pt idx="1787">
                  <c:v>-2.2961702127649586E-3</c:v>
                </c:pt>
                <c:pt idx="1788">
                  <c:v>-2.9617021276495681E-4</c:v>
                </c:pt>
                <c:pt idx="1789">
                  <c:v>-1.2961702127649577E-3</c:v>
                </c:pt>
                <c:pt idx="1790">
                  <c:v>7.0382978723504408E-4</c:v>
                </c:pt>
                <c:pt idx="1791">
                  <c:v>8.7038297872350512E-3</c:v>
                </c:pt>
                <c:pt idx="1792">
                  <c:v>-1.2961702127649577E-3</c:v>
                </c:pt>
                <c:pt idx="1793">
                  <c:v>-2.9617021276495681E-4</c:v>
                </c:pt>
                <c:pt idx="1794">
                  <c:v>2.7038297872350459E-3</c:v>
                </c:pt>
                <c:pt idx="1795">
                  <c:v>-4.2961702127649604E-3</c:v>
                </c:pt>
                <c:pt idx="1796">
                  <c:v>-2.9617021276495681E-4</c:v>
                </c:pt>
                <c:pt idx="1797">
                  <c:v>-1.2961702127649577E-3</c:v>
                </c:pt>
                <c:pt idx="1798">
                  <c:v>4.7038297872350476E-3</c:v>
                </c:pt>
                <c:pt idx="1799">
                  <c:v>-3.2961702127649595E-3</c:v>
                </c:pt>
                <c:pt idx="1800">
                  <c:v>-6.2961702127649621E-3</c:v>
                </c:pt>
                <c:pt idx="1801">
                  <c:v>-2.9617021276495681E-4</c:v>
                </c:pt>
                <c:pt idx="1802">
                  <c:v>7.7038297872350503E-3</c:v>
                </c:pt>
                <c:pt idx="1803">
                  <c:v>-2.9617021276495681E-4</c:v>
                </c:pt>
                <c:pt idx="1804">
                  <c:v>1.703829787235045E-3</c:v>
                </c:pt>
                <c:pt idx="1805">
                  <c:v>-2.9617021276495681E-4</c:v>
                </c:pt>
                <c:pt idx="1806">
                  <c:v>-9.2961702127649648E-3</c:v>
                </c:pt>
                <c:pt idx="1807">
                  <c:v>1.703829787235045E-3</c:v>
                </c:pt>
                <c:pt idx="1808">
                  <c:v>1.703829787235045E-3</c:v>
                </c:pt>
                <c:pt idx="1809">
                  <c:v>2.7038297872350459E-3</c:v>
                </c:pt>
                <c:pt idx="1810">
                  <c:v>-2.2961702127649586E-3</c:v>
                </c:pt>
                <c:pt idx="1811">
                  <c:v>-2.9617021276495681E-4</c:v>
                </c:pt>
                <c:pt idx="1812">
                  <c:v>7.0382978723504408E-4</c:v>
                </c:pt>
                <c:pt idx="1813">
                  <c:v>-2.9617021276495681E-4</c:v>
                </c:pt>
                <c:pt idx="1814">
                  <c:v>3.7038297872350467E-3</c:v>
                </c:pt>
                <c:pt idx="1815">
                  <c:v>4.7038297872350476E-3</c:v>
                </c:pt>
                <c:pt idx="1816">
                  <c:v>2.7038297872350459E-3</c:v>
                </c:pt>
                <c:pt idx="1817">
                  <c:v>2.7038297872350459E-3</c:v>
                </c:pt>
                <c:pt idx="1818">
                  <c:v>1.703829787235045E-3</c:v>
                </c:pt>
                <c:pt idx="1819">
                  <c:v>-2.9617021276495681E-4</c:v>
                </c:pt>
                <c:pt idx="1820">
                  <c:v>3.7038297872350467E-3</c:v>
                </c:pt>
                <c:pt idx="1821">
                  <c:v>-5.2961702127649612E-3</c:v>
                </c:pt>
                <c:pt idx="1822">
                  <c:v>7.0382978723504408E-4</c:v>
                </c:pt>
                <c:pt idx="1823">
                  <c:v>1.9703829787235005E-2</c:v>
                </c:pt>
                <c:pt idx="1824">
                  <c:v>2.7038297872350459E-3</c:v>
                </c:pt>
                <c:pt idx="1825">
                  <c:v>-6.2961702127649621E-3</c:v>
                </c:pt>
                <c:pt idx="1826">
                  <c:v>-1.2961702127649577E-3</c:v>
                </c:pt>
                <c:pt idx="1827">
                  <c:v>5.7038297872350485E-3</c:v>
                </c:pt>
                <c:pt idx="1828">
                  <c:v>-4.2961702127649604E-3</c:v>
                </c:pt>
                <c:pt idx="1829">
                  <c:v>-2.9617021276495681E-4</c:v>
                </c:pt>
                <c:pt idx="1830">
                  <c:v>2.7038297872350459E-3</c:v>
                </c:pt>
                <c:pt idx="1831">
                  <c:v>7.0382978723504408E-4</c:v>
                </c:pt>
                <c:pt idx="1832">
                  <c:v>3.7038297872350467E-3</c:v>
                </c:pt>
                <c:pt idx="1833">
                  <c:v>-2.9617021276495681E-4</c:v>
                </c:pt>
                <c:pt idx="1834">
                  <c:v>-1.2961702127649577E-3</c:v>
                </c:pt>
                <c:pt idx="1835">
                  <c:v>-2.9617021276495681E-4</c:v>
                </c:pt>
                <c:pt idx="1836">
                  <c:v>4.7038297872350476E-3</c:v>
                </c:pt>
                <c:pt idx="1837">
                  <c:v>1.0703829787235053E-2</c:v>
                </c:pt>
                <c:pt idx="1838">
                  <c:v>-2.2961702127649586E-3</c:v>
                </c:pt>
                <c:pt idx="1839">
                  <c:v>-2.9617021276495681E-4</c:v>
                </c:pt>
                <c:pt idx="1840">
                  <c:v>-1.2961702127649577E-3</c:v>
                </c:pt>
                <c:pt idx="1841">
                  <c:v>2.7038297872350459E-3</c:v>
                </c:pt>
                <c:pt idx="1842">
                  <c:v>-3.2961702127649595E-3</c:v>
                </c:pt>
                <c:pt idx="1843">
                  <c:v>-6.2961702127649621E-3</c:v>
                </c:pt>
                <c:pt idx="1844">
                  <c:v>7.0382978723504408E-4</c:v>
                </c:pt>
                <c:pt idx="1845">
                  <c:v>2.7038297872350459E-3</c:v>
                </c:pt>
                <c:pt idx="1846">
                  <c:v>7.0382978723504408E-4</c:v>
                </c:pt>
                <c:pt idx="1847">
                  <c:v>-2.9617021276495681E-4</c:v>
                </c:pt>
                <c:pt idx="1848">
                  <c:v>-3.2961702127649595E-3</c:v>
                </c:pt>
                <c:pt idx="1849">
                  <c:v>-1.2961702127649577E-3</c:v>
                </c:pt>
                <c:pt idx="1850">
                  <c:v>-1.2961702127649577E-3</c:v>
                </c:pt>
                <c:pt idx="1851">
                  <c:v>-3.2961702127649595E-3</c:v>
                </c:pt>
                <c:pt idx="1852">
                  <c:v>-5.2961702127649612E-3</c:v>
                </c:pt>
                <c:pt idx="1853">
                  <c:v>-3.2961702127649595E-3</c:v>
                </c:pt>
                <c:pt idx="1854">
                  <c:v>-1.2961702127649577E-3</c:v>
                </c:pt>
                <c:pt idx="1855">
                  <c:v>7.0382978723504408E-4</c:v>
                </c:pt>
                <c:pt idx="1856">
                  <c:v>7.0382978723504408E-4</c:v>
                </c:pt>
                <c:pt idx="1857">
                  <c:v>-5.2961702127649612E-3</c:v>
                </c:pt>
                <c:pt idx="1858">
                  <c:v>-8.2961702127649639E-3</c:v>
                </c:pt>
                <c:pt idx="1859">
                  <c:v>-1.2961702127649577E-3</c:v>
                </c:pt>
                <c:pt idx="1860">
                  <c:v>-2.9617021276495681E-4</c:v>
                </c:pt>
                <c:pt idx="1861">
                  <c:v>-4.2961702127649604E-3</c:v>
                </c:pt>
                <c:pt idx="1862">
                  <c:v>2.7038297872350459E-3</c:v>
                </c:pt>
                <c:pt idx="1863">
                  <c:v>7.0382978723504408E-4</c:v>
                </c:pt>
                <c:pt idx="1864">
                  <c:v>-4.2961702127649604E-3</c:v>
                </c:pt>
                <c:pt idx="1865">
                  <c:v>5.7038297872350485E-3</c:v>
                </c:pt>
                <c:pt idx="1866">
                  <c:v>-1.2961702127649577E-3</c:v>
                </c:pt>
                <c:pt idx="1867">
                  <c:v>1.703829787235045E-3</c:v>
                </c:pt>
                <c:pt idx="1868">
                  <c:v>7.7038297872350503E-3</c:v>
                </c:pt>
                <c:pt idx="1869">
                  <c:v>3.7038297872350467E-3</c:v>
                </c:pt>
                <c:pt idx="1870">
                  <c:v>-2.2961702127649586E-3</c:v>
                </c:pt>
                <c:pt idx="1871">
                  <c:v>7.0382978723504408E-4</c:v>
                </c:pt>
                <c:pt idx="1872">
                  <c:v>3.7038297872350467E-3</c:v>
                </c:pt>
                <c:pt idx="1873">
                  <c:v>-3.2961702127649595E-3</c:v>
                </c:pt>
                <c:pt idx="1874">
                  <c:v>-1.2961702127649577E-3</c:v>
                </c:pt>
                <c:pt idx="1875">
                  <c:v>-4.2961702127649604E-3</c:v>
                </c:pt>
                <c:pt idx="1876">
                  <c:v>-1.2961702127649577E-3</c:v>
                </c:pt>
                <c:pt idx="1877">
                  <c:v>7.0382978723504408E-4</c:v>
                </c:pt>
                <c:pt idx="1878">
                  <c:v>-2.9617021276495681E-4</c:v>
                </c:pt>
                <c:pt idx="1879">
                  <c:v>-7.296170212764963E-3</c:v>
                </c:pt>
                <c:pt idx="1880">
                  <c:v>1.1703829787235054E-2</c:v>
                </c:pt>
                <c:pt idx="1881">
                  <c:v>7.0382978723504408E-4</c:v>
                </c:pt>
                <c:pt idx="1882">
                  <c:v>7.0382978723504408E-4</c:v>
                </c:pt>
                <c:pt idx="1883">
                  <c:v>-3.2961702127649595E-3</c:v>
                </c:pt>
                <c:pt idx="1884">
                  <c:v>-6.2961702127649621E-3</c:v>
                </c:pt>
                <c:pt idx="1885">
                  <c:v>-4.2961702127649604E-3</c:v>
                </c:pt>
                <c:pt idx="1886">
                  <c:v>-2.9617021276495681E-4</c:v>
                </c:pt>
                <c:pt idx="1887">
                  <c:v>-3.2961702127649595E-3</c:v>
                </c:pt>
                <c:pt idx="1888">
                  <c:v>-3.2961702127649595E-3</c:v>
                </c:pt>
                <c:pt idx="1889">
                  <c:v>-4.2961702127649604E-3</c:v>
                </c:pt>
                <c:pt idx="1890">
                  <c:v>-4.2961702127649604E-3</c:v>
                </c:pt>
                <c:pt idx="1891">
                  <c:v>-1.2961702127649577E-3</c:v>
                </c:pt>
                <c:pt idx="1892">
                  <c:v>-2.2961702127649586E-3</c:v>
                </c:pt>
                <c:pt idx="1893">
                  <c:v>-2.9617021276495681E-4</c:v>
                </c:pt>
                <c:pt idx="1894">
                  <c:v>-8.2961702127649639E-3</c:v>
                </c:pt>
                <c:pt idx="1895">
                  <c:v>-3.2961702127649595E-3</c:v>
                </c:pt>
                <c:pt idx="1896">
                  <c:v>7.0382978723504408E-4</c:v>
                </c:pt>
                <c:pt idx="1897">
                  <c:v>-7.296170212764963E-3</c:v>
                </c:pt>
                <c:pt idx="1898">
                  <c:v>1.703829787235045E-3</c:v>
                </c:pt>
                <c:pt idx="1899">
                  <c:v>9.7038297872350521E-3</c:v>
                </c:pt>
                <c:pt idx="1900">
                  <c:v>-3.2961702127649595E-3</c:v>
                </c:pt>
                <c:pt idx="1901">
                  <c:v>-2.2961702127649586E-3</c:v>
                </c:pt>
                <c:pt idx="1902">
                  <c:v>3.7038297872350467E-3</c:v>
                </c:pt>
                <c:pt idx="1903">
                  <c:v>1.703829787235045E-3</c:v>
                </c:pt>
                <c:pt idx="1904">
                  <c:v>3.7038297872350467E-3</c:v>
                </c:pt>
                <c:pt idx="1905">
                  <c:v>-2.2961702127649586E-3</c:v>
                </c:pt>
                <c:pt idx="1906">
                  <c:v>-3.2961702127649595E-3</c:v>
                </c:pt>
                <c:pt idx="1907">
                  <c:v>-4.2961702127649604E-3</c:v>
                </c:pt>
                <c:pt idx="1908">
                  <c:v>-3.2961702127649595E-3</c:v>
                </c:pt>
                <c:pt idx="1909">
                  <c:v>-8.2961702127649639E-3</c:v>
                </c:pt>
                <c:pt idx="1910">
                  <c:v>-1.2961702127649577E-3</c:v>
                </c:pt>
                <c:pt idx="1911">
                  <c:v>5.7038297872350485E-3</c:v>
                </c:pt>
                <c:pt idx="1912">
                  <c:v>-1.1296170212764967E-2</c:v>
                </c:pt>
                <c:pt idx="1913">
                  <c:v>-2.9617021276495681E-4</c:v>
                </c:pt>
                <c:pt idx="1914">
                  <c:v>-3.2961702127649595E-3</c:v>
                </c:pt>
                <c:pt idx="1915">
                  <c:v>-9.2961702127649648E-3</c:v>
                </c:pt>
                <c:pt idx="1916">
                  <c:v>-4.2961702127649604E-3</c:v>
                </c:pt>
                <c:pt idx="1917">
                  <c:v>-1.0296170212764966E-2</c:v>
                </c:pt>
                <c:pt idx="1918">
                  <c:v>-2.2961702127649586E-3</c:v>
                </c:pt>
                <c:pt idx="1919">
                  <c:v>-2.2961702127649586E-3</c:v>
                </c:pt>
                <c:pt idx="1920">
                  <c:v>-3.2961702127649595E-3</c:v>
                </c:pt>
                <c:pt idx="1921">
                  <c:v>-2.9617021276495681E-4</c:v>
                </c:pt>
                <c:pt idx="1922">
                  <c:v>3.7038297872350467E-3</c:v>
                </c:pt>
                <c:pt idx="1923">
                  <c:v>-2.9617021276495681E-4</c:v>
                </c:pt>
                <c:pt idx="1924">
                  <c:v>4.7038297872350476E-3</c:v>
                </c:pt>
                <c:pt idx="1925">
                  <c:v>2.7038297872350459E-3</c:v>
                </c:pt>
                <c:pt idx="1926">
                  <c:v>1.703829787235045E-3</c:v>
                </c:pt>
                <c:pt idx="1927">
                  <c:v>-2.9617021276495681E-4</c:v>
                </c:pt>
                <c:pt idx="1928">
                  <c:v>6.7038297872350494E-3</c:v>
                </c:pt>
                <c:pt idx="1929">
                  <c:v>1.703829787235045E-3</c:v>
                </c:pt>
                <c:pt idx="1930">
                  <c:v>-1.2961702127649577E-3</c:v>
                </c:pt>
                <c:pt idx="1931">
                  <c:v>2.7038297872350459E-3</c:v>
                </c:pt>
                <c:pt idx="1932">
                  <c:v>7.0382978723504408E-4</c:v>
                </c:pt>
                <c:pt idx="1933">
                  <c:v>-4.2961702127649604E-3</c:v>
                </c:pt>
                <c:pt idx="1934">
                  <c:v>1.703829787235045E-3</c:v>
                </c:pt>
                <c:pt idx="1935">
                  <c:v>2.7038297872350459E-3</c:v>
                </c:pt>
                <c:pt idx="1936">
                  <c:v>3.7038297872350467E-3</c:v>
                </c:pt>
                <c:pt idx="1937">
                  <c:v>-3.2961702127649595E-3</c:v>
                </c:pt>
                <c:pt idx="1938">
                  <c:v>6.7038297872350494E-3</c:v>
                </c:pt>
                <c:pt idx="1939">
                  <c:v>-1.2961702127649577E-3</c:v>
                </c:pt>
                <c:pt idx="1940">
                  <c:v>5.7038297872350485E-3</c:v>
                </c:pt>
                <c:pt idx="1941">
                  <c:v>3.7038297872350467E-3</c:v>
                </c:pt>
                <c:pt idx="1942">
                  <c:v>-2.2961702127649586E-3</c:v>
                </c:pt>
                <c:pt idx="1943">
                  <c:v>-1.2961702127649577E-3</c:v>
                </c:pt>
                <c:pt idx="1944">
                  <c:v>-2.2961702127649586E-3</c:v>
                </c:pt>
                <c:pt idx="1945">
                  <c:v>-6.2961702127649621E-3</c:v>
                </c:pt>
                <c:pt idx="1946">
                  <c:v>-6.2961702127649621E-3</c:v>
                </c:pt>
                <c:pt idx="1947">
                  <c:v>-7.296170212764963E-3</c:v>
                </c:pt>
                <c:pt idx="1948">
                  <c:v>7.0382978723504408E-4</c:v>
                </c:pt>
                <c:pt idx="1949">
                  <c:v>-1.2961702127649577E-3</c:v>
                </c:pt>
                <c:pt idx="1950">
                  <c:v>7.0382978723504408E-4</c:v>
                </c:pt>
                <c:pt idx="1951">
                  <c:v>-4.2961702127649604E-3</c:v>
                </c:pt>
                <c:pt idx="1952">
                  <c:v>-2.2961702127649586E-3</c:v>
                </c:pt>
                <c:pt idx="1953">
                  <c:v>7.0382978723504408E-4</c:v>
                </c:pt>
                <c:pt idx="1954">
                  <c:v>7.0382978723504408E-4</c:v>
                </c:pt>
                <c:pt idx="1955">
                  <c:v>-3.2961702127649595E-3</c:v>
                </c:pt>
                <c:pt idx="1956">
                  <c:v>-1.2961702127649577E-3</c:v>
                </c:pt>
                <c:pt idx="1957">
                  <c:v>2.7038297872350459E-3</c:v>
                </c:pt>
                <c:pt idx="1958">
                  <c:v>-2.2961702127649586E-3</c:v>
                </c:pt>
                <c:pt idx="1959">
                  <c:v>-7.296170212764963E-3</c:v>
                </c:pt>
                <c:pt idx="1960">
                  <c:v>-7.296170212764963E-3</c:v>
                </c:pt>
                <c:pt idx="1961">
                  <c:v>-2.2961702127649586E-3</c:v>
                </c:pt>
                <c:pt idx="1962">
                  <c:v>-3.2961702127649595E-3</c:v>
                </c:pt>
                <c:pt idx="1963">
                  <c:v>-2.9617021276495681E-4</c:v>
                </c:pt>
                <c:pt idx="1964">
                  <c:v>-5.2961702127649612E-3</c:v>
                </c:pt>
                <c:pt idx="1965">
                  <c:v>-5.2961702127649612E-3</c:v>
                </c:pt>
                <c:pt idx="1966">
                  <c:v>-8.2961702127649639E-3</c:v>
                </c:pt>
                <c:pt idx="1967">
                  <c:v>-6.2961702127649621E-3</c:v>
                </c:pt>
                <c:pt idx="1968">
                  <c:v>6.7038297872350494E-3</c:v>
                </c:pt>
                <c:pt idx="1969">
                  <c:v>-5.2961702127649612E-3</c:v>
                </c:pt>
                <c:pt idx="1970">
                  <c:v>7.0382978723504408E-4</c:v>
                </c:pt>
                <c:pt idx="1971">
                  <c:v>2.7038297872350459E-3</c:v>
                </c:pt>
                <c:pt idx="1972">
                  <c:v>-1.2961702127649577E-3</c:v>
                </c:pt>
                <c:pt idx="1973">
                  <c:v>2.7038297872350459E-3</c:v>
                </c:pt>
                <c:pt idx="1974">
                  <c:v>3.7038297872350467E-3</c:v>
                </c:pt>
                <c:pt idx="1975">
                  <c:v>-2.9617021276495681E-4</c:v>
                </c:pt>
                <c:pt idx="1976">
                  <c:v>-2.9617021276495681E-4</c:v>
                </c:pt>
                <c:pt idx="1977">
                  <c:v>1.703829787235045E-3</c:v>
                </c:pt>
                <c:pt idx="1978">
                  <c:v>-4.2961702127649604E-3</c:v>
                </c:pt>
                <c:pt idx="1979">
                  <c:v>6.7038297872350494E-3</c:v>
                </c:pt>
                <c:pt idx="1980">
                  <c:v>2.7038297872350459E-3</c:v>
                </c:pt>
                <c:pt idx="1981">
                  <c:v>8.7038297872350512E-3</c:v>
                </c:pt>
                <c:pt idx="1982">
                  <c:v>-1.2961702127649577E-3</c:v>
                </c:pt>
                <c:pt idx="1983">
                  <c:v>2.7038297872350459E-3</c:v>
                </c:pt>
                <c:pt idx="1984">
                  <c:v>1.703829787235045E-3</c:v>
                </c:pt>
                <c:pt idx="1985">
                  <c:v>7.7038297872350503E-3</c:v>
                </c:pt>
                <c:pt idx="1986">
                  <c:v>7.0382978723504408E-4</c:v>
                </c:pt>
                <c:pt idx="1987">
                  <c:v>6.7038297872350494E-3</c:v>
                </c:pt>
                <c:pt idx="1988">
                  <c:v>1.703829787235045E-3</c:v>
                </c:pt>
                <c:pt idx="1989">
                  <c:v>-3.2961702127649595E-3</c:v>
                </c:pt>
                <c:pt idx="1990">
                  <c:v>3.7038297872350467E-3</c:v>
                </c:pt>
                <c:pt idx="1991">
                  <c:v>3.7038297872350467E-3</c:v>
                </c:pt>
                <c:pt idx="1992">
                  <c:v>7.0382978723504408E-4</c:v>
                </c:pt>
                <c:pt idx="1993">
                  <c:v>-1.2961702127649577E-3</c:v>
                </c:pt>
                <c:pt idx="1994">
                  <c:v>5.7038297872350485E-3</c:v>
                </c:pt>
                <c:pt idx="1995">
                  <c:v>1.703829787235045E-3</c:v>
                </c:pt>
                <c:pt idx="1996">
                  <c:v>7.0382978723504408E-4</c:v>
                </c:pt>
                <c:pt idx="1997">
                  <c:v>7.0382978723504408E-4</c:v>
                </c:pt>
                <c:pt idx="1998">
                  <c:v>-9.2961702127649648E-3</c:v>
                </c:pt>
                <c:pt idx="1999">
                  <c:v>-9.2961702127649648E-3</c:v>
                </c:pt>
                <c:pt idx="2000">
                  <c:v>5.7038297872350485E-3</c:v>
                </c:pt>
                <c:pt idx="2001">
                  <c:v>7.0382978723504408E-4</c:v>
                </c:pt>
                <c:pt idx="2002">
                  <c:v>7.0382978723504408E-4</c:v>
                </c:pt>
                <c:pt idx="2003">
                  <c:v>-2.2961702127649586E-3</c:v>
                </c:pt>
                <c:pt idx="2004">
                  <c:v>-3.2961702127649595E-3</c:v>
                </c:pt>
                <c:pt idx="2005">
                  <c:v>4.7038297872350476E-3</c:v>
                </c:pt>
                <c:pt idx="2006">
                  <c:v>-2.9617021276495681E-4</c:v>
                </c:pt>
                <c:pt idx="2007">
                  <c:v>5.7038297872350485E-3</c:v>
                </c:pt>
                <c:pt idx="2008">
                  <c:v>-1.2296170212764967E-2</c:v>
                </c:pt>
                <c:pt idx="2009">
                  <c:v>3.7038297872350467E-3</c:v>
                </c:pt>
                <c:pt idx="2010">
                  <c:v>7.0382978723504408E-4</c:v>
                </c:pt>
                <c:pt idx="2011">
                  <c:v>-1.2296170212764967E-2</c:v>
                </c:pt>
                <c:pt idx="2012">
                  <c:v>2.7038297872350459E-3</c:v>
                </c:pt>
                <c:pt idx="2013">
                  <c:v>7.0382978723504408E-4</c:v>
                </c:pt>
                <c:pt idx="2014">
                  <c:v>7.0382978723504408E-4</c:v>
                </c:pt>
                <c:pt idx="2015">
                  <c:v>7.0382978723504408E-4</c:v>
                </c:pt>
                <c:pt idx="2016">
                  <c:v>7.0382978723504408E-4</c:v>
                </c:pt>
                <c:pt idx="2017">
                  <c:v>-2.9617021276495681E-4</c:v>
                </c:pt>
                <c:pt idx="2018">
                  <c:v>4.7038297872350476E-3</c:v>
                </c:pt>
                <c:pt idx="2019">
                  <c:v>-3.2961702127649595E-3</c:v>
                </c:pt>
                <c:pt idx="2020">
                  <c:v>-2.9617021276495681E-4</c:v>
                </c:pt>
                <c:pt idx="2021">
                  <c:v>5.7038297872350485E-3</c:v>
                </c:pt>
                <c:pt idx="2022">
                  <c:v>-2.2961702127649586E-3</c:v>
                </c:pt>
                <c:pt idx="2023">
                  <c:v>6.7038297872350494E-3</c:v>
                </c:pt>
                <c:pt idx="2024">
                  <c:v>7.0382978723504408E-4</c:v>
                </c:pt>
                <c:pt idx="2025">
                  <c:v>3.7038297872350467E-3</c:v>
                </c:pt>
                <c:pt idx="2026">
                  <c:v>-4.2961702127649604E-3</c:v>
                </c:pt>
                <c:pt idx="2027">
                  <c:v>-2.9617021276495681E-4</c:v>
                </c:pt>
                <c:pt idx="2028">
                  <c:v>6.7038297872350494E-3</c:v>
                </c:pt>
                <c:pt idx="2029">
                  <c:v>-6.2961702127649621E-3</c:v>
                </c:pt>
                <c:pt idx="2030">
                  <c:v>-4.2961702127649604E-3</c:v>
                </c:pt>
                <c:pt idx="2031">
                  <c:v>-6.2961702127649621E-3</c:v>
                </c:pt>
                <c:pt idx="2032">
                  <c:v>-2.2961702127649586E-3</c:v>
                </c:pt>
                <c:pt idx="2033">
                  <c:v>2.7038297872350459E-3</c:v>
                </c:pt>
                <c:pt idx="2034">
                  <c:v>-2.2961702127649586E-3</c:v>
                </c:pt>
                <c:pt idx="2035">
                  <c:v>-8.2961702127649639E-3</c:v>
                </c:pt>
                <c:pt idx="2036">
                  <c:v>7.0382978723504408E-4</c:v>
                </c:pt>
                <c:pt idx="2037">
                  <c:v>4.7038297872350476E-3</c:v>
                </c:pt>
                <c:pt idx="2038">
                  <c:v>7.0382978723504408E-4</c:v>
                </c:pt>
                <c:pt idx="2039">
                  <c:v>-2.9617021276495681E-4</c:v>
                </c:pt>
                <c:pt idx="2040">
                  <c:v>-2.9617021276495681E-4</c:v>
                </c:pt>
                <c:pt idx="2041">
                  <c:v>-7.296170212764963E-3</c:v>
                </c:pt>
                <c:pt idx="2042">
                  <c:v>7.0382978723504408E-4</c:v>
                </c:pt>
                <c:pt idx="2043">
                  <c:v>2.7038297872350459E-3</c:v>
                </c:pt>
                <c:pt idx="2044">
                  <c:v>2.7038297872350459E-3</c:v>
                </c:pt>
                <c:pt idx="2045">
                  <c:v>-1.2961702127649577E-3</c:v>
                </c:pt>
                <c:pt idx="2046">
                  <c:v>-2.2961702127649586E-3</c:v>
                </c:pt>
                <c:pt idx="2047">
                  <c:v>-4.2961702127649604E-3</c:v>
                </c:pt>
                <c:pt idx="2048">
                  <c:v>6.7038297872350494E-3</c:v>
                </c:pt>
                <c:pt idx="2049">
                  <c:v>4.7038297872350476E-3</c:v>
                </c:pt>
                <c:pt idx="2050">
                  <c:v>1.703829787235045E-3</c:v>
                </c:pt>
                <c:pt idx="2051">
                  <c:v>-2.9617021276495681E-4</c:v>
                </c:pt>
                <c:pt idx="2052">
                  <c:v>-1.2961702127649577E-3</c:v>
                </c:pt>
                <c:pt idx="2053">
                  <c:v>7.0382978723504408E-4</c:v>
                </c:pt>
                <c:pt idx="2054">
                  <c:v>2.7038297872350459E-3</c:v>
                </c:pt>
                <c:pt idx="2055">
                  <c:v>-2.9617021276495681E-4</c:v>
                </c:pt>
                <c:pt idx="2056">
                  <c:v>7.0382978723504408E-4</c:v>
                </c:pt>
                <c:pt idx="2057">
                  <c:v>-4.2961702127649604E-3</c:v>
                </c:pt>
                <c:pt idx="2058">
                  <c:v>3.7038297872350467E-3</c:v>
                </c:pt>
                <c:pt idx="2059">
                  <c:v>-3.2961702127649595E-3</c:v>
                </c:pt>
                <c:pt idx="2060">
                  <c:v>2.7038297872350459E-3</c:v>
                </c:pt>
                <c:pt idx="2061">
                  <c:v>8.7038297872350512E-3</c:v>
                </c:pt>
                <c:pt idx="2062">
                  <c:v>-3.2961702127649595E-3</c:v>
                </c:pt>
                <c:pt idx="2063">
                  <c:v>-5.2961702127649612E-3</c:v>
                </c:pt>
                <c:pt idx="2064">
                  <c:v>-6.2961702127649621E-3</c:v>
                </c:pt>
                <c:pt idx="2065">
                  <c:v>1.703829787235045E-3</c:v>
                </c:pt>
                <c:pt idx="2066">
                  <c:v>-2.9617021276495681E-4</c:v>
                </c:pt>
                <c:pt idx="2067">
                  <c:v>-4.2961702127649604E-3</c:v>
                </c:pt>
                <c:pt idx="2068">
                  <c:v>-3.2961702127649595E-3</c:v>
                </c:pt>
                <c:pt idx="2069">
                  <c:v>-1.3296170212764968E-2</c:v>
                </c:pt>
                <c:pt idx="2070">
                  <c:v>-1.2961702127649577E-3</c:v>
                </c:pt>
                <c:pt idx="2071">
                  <c:v>7.0382978723504408E-4</c:v>
                </c:pt>
                <c:pt idx="2072">
                  <c:v>-2.9617021276495681E-4</c:v>
                </c:pt>
                <c:pt idx="2073">
                  <c:v>3.7038297872350467E-3</c:v>
                </c:pt>
                <c:pt idx="2074">
                  <c:v>3.7038297872350467E-3</c:v>
                </c:pt>
                <c:pt idx="2075">
                  <c:v>1.703829787235045E-3</c:v>
                </c:pt>
                <c:pt idx="2076">
                  <c:v>7.0382978723504408E-4</c:v>
                </c:pt>
                <c:pt idx="2077">
                  <c:v>2.7038297872350459E-3</c:v>
                </c:pt>
                <c:pt idx="2078">
                  <c:v>2.7038297872350459E-3</c:v>
                </c:pt>
                <c:pt idx="2079">
                  <c:v>-3.2961702127649595E-3</c:v>
                </c:pt>
                <c:pt idx="2080">
                  <c:v>3.7038297872350467E-3</c:v>
                </c:pt>
                <c:pt idx="2081">
                  <c:v>5.7038297872350485E-3</c:v>
                </c:pt>
                <c:pt idx="2082">
                  <c:v>7.0382978723504408E-4</c:v>
                </c:pt>
                <c:pt idx="2083">
                  <c:v>7.0382978723504408E-4</c:v>
                </c:pt>
                <c:pt idx="2084">
                  <c:v>1.703829787235045E-3</c:v>
                </c:pt>
                <c:pt idx="2085">
                  <c:v>4.7038297872350476E-3</c:v>
                </c:pt>
                <c:pt idx="2086">
                  <c:v>4.7038297872350476E-3</c:v>
                </c:pt>
                <c:pt idx="2087">
                  <c:v>2.7038297872350459E-3</c:v>
                </c:pt>
                <c:pt idx="2088">
                  <c:v>-2.9617021276495681E-4</c:v>
                </c:pt>
                <c:pt idx="2089">
                  <c:v>6.7038297872350494E-3</c:v>
                </c:pt>
                <c:pt idx="2090">
                  <c:v>6.7038297872350494E-3</c:v>
                </c:pt>
                <c:pt idx="2091">
                  <c:v>-3.2961702127649595E-3</c:v>
                </c:pt>
                <c:pt idx="2092">
                  <c:v>1.703829787235045E-3</c:v>
                </c:pt>
                <c:pt idx="2093">
                  <c:v>3.7038297872350467E-3</c:v>
                </c:pt>
                <c:pt idx="2094">
                  <c:v>1.0703829787235053E-2</c:v>
                </c:pt>
                <c:pt idx="2095">
                  <c:v>2.7038297872350459E-3</c:v>
                </c:pt>
                <c:pt idx="2096">
                  <c:v>2.7038297872350459E-3</c:v>
                </c:pt>
                <c:pt idx="2097">
                  <c:v>1.703829787235045E-3</c:v>
                </c:pt>
                <c:pt idx="2098">
                  <c:v>7.0382978723504408E-4</c:v>
                </c:pt>
                <c:pt idx="2099">
                  <c:v>-4.2961702127649604E-3</c:v>
                </c:pt>
                <c:pt idx="2100">
                  <c:v>-2.2961702127649586E-3</c:v>
                </c:pt>
                <c:pt idx="2101">
                  <c:v>7.0382978723504408E-4</c:v>
                </c:pt>
                <c:pt idx="2102">
                  <c:v>-2.9617021276495681E-4</c:v>
                </c:pt>
                <c:pt idx="2103">
                  <c:v>4.7038297872350476E-3</c:v>
                </c:pt>
                <c:pt idx="2104">
                  <c:v>-5.2961702127649612E-3</c:v>
                </c:pt>
                <c:pt idx="2105">
                  <c:v>-5.2961702127649612E-3</c:v>
                </c:pt>
                <c:pt idx="2106">
                  <c:v>-2.2961702127649586E-3</c:v>
                </c:pt>
                <c:pt idx="2107">
                  <c:v>2.7038297872350459E-3</c:v>
                </c:pt>
                <c:pt idx="2108">
                  <c:v>7.0382978723504408E-4</c:v>
                </c:pt>
                <c:pt idx="2109">
                  <c:v>-5.2961702127649612E-3</c:v>
                </c:pt>
                <c:pt idx="2110">
                  <c:v>2.7038297872350459E-3</c:v>
                </c:pt>
                <c:pt idx="2111">
                  <c:v>2.7038297872350459E-3</c:v>
                </c:pt>
                <c:pt idx="2112">
                  <c:v>-1.0296170212764966E-2</c:v>
                </c:pt>
                <c:pt idx="2113">
                  <c:v>-1.6296170212764971E-2</c:v>
                </c:pt>
                <c:pt idx="2114">
                  <c:v>-2.2961702127649586E-3</c:v>
                </c:pt>
                <c:pt idx="2115">
                  <c:v>-2.9617021276495681E-4</c:v>
                </c:pt>
                <c:pt idx="2116">
                  <c:v>7.0382978723504408E-4</c:v>
                </c:pt>
                <c:pt idx="2117">
                  <c:v>-2.9617021276495681E-4</c:v>
                </c:pt>
                <c:pt idx="2118">
                  <c:v>-3.2961702127649595E-3</c:v>
                </c:pt>
                <c:pt idx="2119">
                  <c:v>-2.9617021276495681E-4</c:v>
                </c:pt>
                <c:pt idx="2120">
                  <c:v>5.7038297872350485E-3</c:v>
                </c:pt>
                <c:pt idx="2121">
                  <c:v>7.0382978723504408E-4</c:v>
                </c:pt>
                <c:pt idx="2122">
                  <c:v>6.7038297872350494E-3</c:v>
                </c:pt>
                <c:pt idx="2123">
                  <c:v>-2.9617021276495681E-4</c:v>
                </c:pt>
                <c:pt idx="2124">
                  <c:v>-6.2961702127649621E-3</c:v>
                </c:pt>
                <c:pt idx="2125">
                  <c:v>3.7038297872350467E-3</c:v>
                </c:pt>
                <c:pt idx="2126">
                  <c:v>-1.0296170212764966E-2</c:v>
                </c:pt>
                <c:pt idx="2127">
                  <c:v>-8.2961702127649639E-3</c:v>
                </c:pt>
                <c:pt idx="2128">
                  <c:v>2.7038297872350459E-3</c:v>
                </c:pt>
                <c:pt idx="2129">
                  <c:v>-2.9617021276495681E-4</c:v>
                </c:pt>
                <c:pt idx="2130">
                  <c:v>-3.2961702127649595E-3</c:v>
                </c:pt>
                <c:pt idx="2131">
                  <c:v>-2.2961702127649586E-3</c:v>
                </c:pt>
                <c:pt idx="2132">
                  <c:v>1.703829787235045E-3</c:v>
                </c:pt>
                <c:pt idx="2133">
                  <c:v>3.7038297872350467E-3</c:v>
                </c:pt>
                <c:pt idx="2134">
                  <c:v>1.703829787235045E-3</c:v>
                </c:pt>
                <c:pt idx="2135">
                  <c:v>2.7038297872350459E-3</c:v>
                </c:pt>
                <c:pt idx="2136">
                  <c:v>-5.2961702127649612E-3</c:v>
                </c:pt>
                <c:pt idx="2137">
                  <c:v>-2.2961702127649586E-3</c:v>
                </c:pt>
                <c:pt idx="2138">
                  <c:v>-1.2961702127649577E-3</c:v>
                </c:pt>
                <c:pt idx="2139">
                  <c:v>4.7038297872350476E-3</c:v>
                </c:pt>
                <c:pt idx="2140">
                  <c:v>-1.2961702127649577E-3</c:v>
                </c:pt>
                <c:pt idx="2141">
                  <c:v>-6.2961702127649621E-3</c:v>
                </c:pt>
                <c:pt idx="2142">
                  <c:v>-2.2961702127649586E-3</c:v>
                </c:pt>
                <c:pt idx="2143">
                  <c:v>-2.9617021276495681E-4</c:v>
                </c:pt>
                <c:pt idx="2144">
                  <c:v>-2.2961702127649586E-3</c:v>
                </c:pt>
                <c:pt idx="2145">
                  <c:v>-3.2961702127649595E-3</c:v>
                </c:pt>
                <c:pt idx="2146">
                  <c:v>-3.2961702127649595E-3</c:v>
                </c:pt>
                <c:pt idx="2147">
                  <c:v>-7.296170212764963E-3</c:v>
                </c:pt>
                <c:pt idx="2148">
                  <c:v>-7.296170212764963E-3</c:v>
                </c:pt>
                <c:pt idx="2149">
                  <c:v>7.0382978723504408E-4</c:v>
                </c:pt>
                <c:pt idx="2150">
                  <c:v>-6.2961702127649621E-3</c:v>
                </c:pt>
                <c:pt idx="2151">
                  <c:v>-2.9617021276495681E-4</c:v>
                </c:pt>
                <c:pt idx="2152">
                  <c:v>2.7038297872350459E-3</c:v>
                </c:pt>
                <c:pt idx="2153">
                  <c:v>1.703829787235045E-3</c:v>
                </c:pt>
                <c:pt idx="2154">
                  <c:v>6.7038297872350494E-3</c:v>
                </c:pt>
                <c:pt idx="2155">
                  <c:v>-3.2961702127649595E-3</c:v>
                </c:pt>
                <c:pt idx="2156">
                  <c:v>3.7038297872350467E-3</c:v>
                </c:pt>
                <c:pt idx="2157">
                  <c:v>-2.9617021276495681E-4</c:v>
                </c:pt>
                <c:pt idx="2158">
                  <c:v>-2.2961702127649586E-3</c:v>
                </c:pt>
                <c:pt idx="2159">
                  <c:v>-1.2961702127649577E-3</c:v>
                </c:pt>
                <c:pt idx="2160">
                  <c:v>-7.296170212764963E-3</c:v>
                </c:pt>
                <c:pt idx="2161">
                  <c:v>8.7038297872350512E-3</c:v>
                </c:pt>
                <c:pt idx="2162">
                  <c:v>-2.9617021276495681E-4</c:v>
                </c:pt>
                <c:pt idx="2163">
                  <c:v>-4.2961702127649604E-3</c:v>
                </c:pt>
                <c:pt idx="2164">
                  <c:v>6.7038297872350494E-3</c:v>
                </c:pt>
                <c:pt idx="2165">
                  <c:v>-7.296170212764963E-3</c:v>
                </c:pt>
                <c:pt idx="2166">
                  <c:v>2.7038297872350459E-3</c:v>
                </c:pt>
                <c:pt idx="2167">
                  <c:v>-3.2961702127649595E-3</c:v>
                </c:pt>
                <c:pt idx="2168">
                  <c:v>4.7038297872350476E-3</c:v>
                </c:pt>
                <c:pt idx="2169">
                  <c:v>-4.2961702127649604E-3</c:v>
                </c:pt>
                <c:pt idx="2170">
                  <c:v>-2.9617021276495681E-4</c:v>
                </c:pt>
                <c:pt idx="2171">
                  <c:v>-1.2961702127649577E-3</c:v>
                </c:pt>
                <c:pt idx="2172">
                  <c:v>-5.2961702127649612E-3</c:v>
                </c:pt>
                <c:pt idx="2173">
                  <c:v>7.0382978723504408E-4</c:v>
                </c:pt>
                <c:pt idx="2174">
                  <c:v>3.7038297872350467E-3</c:v>
                </c:pt>
                <c:pt idx="2175">
                  <c:v>7.0382978723504408E-4</c:v>
                </c:pt>
                <c:pt idx="2176">
                  <c:v>-2.2961702127649586E-3</c:v>
                </c:pt>
                <c:pt idx="2177">
                  <c:v>-3.2961702127649595E-3</c:v>
                </c:pt>
                <c:pt idx="2178">
                  <c:v>7.0382978723504408E-4</c:v>
                </c:pt>
                <c:pt idx="2179">
                  <c:v>-2.9617021276495681E-4</c:v>
                </c:pt>
                <c:pt idx="2180">
                  <c:v>-2.2961702127649586E-3</c:v>
                </c:pt>
                <c:pt idx="2181">
                  <c:v>7.7038297872350503E-3</c:v>
                </c:pt>
                <c:pt idx="2182">
                  <c:v>7.0382978723504408E-4</c:v>
                </c:pt>
                <c:pt idx="2183">
                  <c:v>-2.9617021276495681E-4</c:v>
                </c:pt>
                <c:pt idx="2184">
                  <c:v>-1.0296170212764966E-2</c:v>
                </c:pt>
                <c:pt idx="2185">
                  <c:v>-2.2961702127649586E-3</c:v>
                </c:pt>
                <c:pt idx="2186">
                  <c:v>-2.9617021276495681E-4</c:v>
                </c:pt>
                <c:pt idx="2187">
                  <c:v>-3.2961702127649595E-3</c:v>
                </c:pt>
                <c:pt idx="2188">
                  <c:v>-1.2961702127649577E-3</c:v>
                </c:pt>
                <c:pt idx="2189">
                  <c:v>3.7038297872350467E-3</c:v>
                </c:pt>
                <c:pt idx="2190">
                  <c:v>-3.2961702127649595E-3</c:v>
                </c:pt>
                <c:pt idx="2191">
                  <c:v>7.0382978723504408E-4</c:v>
                </c:pt>
                <c:pt idx="2192">
                  <c:v>1.703829787235045E-3</c:v>
                </c:pt>
                <c:pt idx="2193">
                  <c:v>-1.2961702127649577E-3</c:v>
                </c:pt>
                <c:pt idx="2194">
                  <c:v>4.7038297872350476E-3</c:v>
                </c:pt>
                <c:pt idx="2195">
                  <c:v>-2.2961702127649586E-3</c:v>
                </c:pt>
                <c:pt idx="2196">
                  <c:v>-4.2961702127649604E-3</c:v>
                </c:pt>
                <c:pt idx="2197">
                  <c:v>-2.9617021276495681E-4</c:v>
                </c:pt>
                <c:pt idx="2198">
                  <c:v>-1.0296170212764966E-2</c:v>
                </c:pt>
                <c:pt idx="2199">
                  <c:v>-3.2961702127649595E-3</c:v>
                </c:pt>
                <c:pt idx="2200">
                  <c:v>-6.2961702127649621E-3</c:v>
                </c:pt>
                <c:pt idx="2201">
                  <c:v>-2.9617021276495681E-4</c:v>
                </c:pt>
                <c:pt idx="2202">
                  <c:v>7.0382978723504408E-4</c:v>
                </c:pt>
                <c:pt idx="2203">
                  <c:v>-3.2961702127649595E-3</c:v>
                </c:pt>
                <c:pt idx="2204">
                  <c:v>-2.9617021276495681E-4</c:v>
                </c:pt>
                <c:pt idx="2205">
                  <c:v>4.7038297872350476E-3</c:v>
                </c:pt>
                <c:pt idx="2206">
                  <c:v>-1.2961702127649577E-3</c:v>
                </c:pt>
                <c:pt idx="2207">
                  <c:v>7.0382978723504408E-4</c:v>
                </c:pt>
                <c:pt idx="2208">
                  <c:v>5.7038297872350485E-3</c:v>
                </c:pt>
                <c:pt idx="2209">
                  <c:v>2.7038297872350459E-3</c:v>
                </c:pt>
                <c:pt idx="2210">
                  <c:v>4.7038297872350476E-3</c:v>
                </c:pt>
                <c:pt idx="2211">
                  <c:v>-6.2961702127649621E-3</c:v>
                </c:pt>
                <c:pt idx="2212">
                  <c:v>1.703829787235045E-3</c:v>
                </c:pt>
                <c:pt idx="2213">
                  <c:v>-1.2296170212764967E-2</c:v>
                </c:pt>
                <c:pt idx="2214">
                  <c:v>7.0382978723504408E-4</c:v>
                </c:pt>
                <c:pt idx="2215">
                  <c:v>-3.2961702127649595E-3</c:v>
                </c:pt>
                <c:pt idx="2216">
                  <c:v>7.7038297872350503E-3</c:v>
                </c:pt>
                <c:pt idx="2217">
                  <c:v>5.7038297872350485E-3</c:v>
                </c:pt>
                <c:pt idx="2218">
                  <c:v>2.7038297872350459E-3</c:v>
                </c:pt>
                <c:pt idx="2219">
                  <c:v>-1.2961702127649577E-3</c:v>
                </c:pt>
                <c:pt idx="2220">
                  <c:v>5.7038297872350485E-3</c:v>
                </c:pt>
                <c:pt idx="2221">
                  <c:v>5.7038297872350485E-3</c:v>
                </c:pt>
                <c:pt idx="2222">
                  <c:v>4.7038297872350476E-3</c:v>
                </c:pt>
                <c:pt idx="2223">
                  <c:v>-1.2961702127649577E-3</c:v>
                </c:pt>
                <c:pt idx="2224">
                  <c:v>1.703829787235045E-3</c:v>
                </c:pt>
                <c:pt idx="2225">
                  <c:v>-4.2961702127649604E-3</c:v>
                </c:pt>
                <c:pt idx="2226">
                  <c:v>1.703829787235045E-3</c:v>
                </c:pt>
                <c:pt idx="2227">
                  <c:v>-9.2961702127649648E-3</c:v>
                </c:pt>
                <c:pt idx="2228">
                  <c:v>7.0382978723504408E-4</c:v>
                </c:pt>
                <c:pt idx="2229">
                  <c:v>3.7038297872350467E-3</c:v>
                </c:pt>
                <c:pt idx="2230">
                  <c:v>-2.9617021276495681E-4</c:v>
                </c:pt>
                <c:pt idx="2231">
                  <c:v>7.0382978723504408E-4</c:v>
                </c:pt>
                <c:pt idx="2232">
                  <c:v>2.7038297872350459E-3</c:v>
                </c:pt>
                <c:pt idx="2233">
                  <c:v>-1.2961702127649577E-3</c:v>
                </c:pt>
                <c:pt idx="2234">
                  <c:v>7.0382978723504408E-4</c:v>
                </c:pt>
                <c:pt idx="2235">
                  <c:v>-4.2961702127649604E-3</c:v>
                </c:pt>
                <c:pt idx="2236">
                  <c:v>-1.2961702127649577E-3</c:v>
                </c:pt>
                <c:pt idx="2237">
                  <c:v>9.7038297872350521E-3</c:v>
                </c:pt>
                <c:pt idx="2238">
                  <c:v>2.7038297872350459E-3</c:v>
                </c:pt>
                <c:pt idx="2239">
                  <c:v>-1.2961702127649577E-3</c:v>
                </c:pt>
                <c:pt idx="2240">
                  <c:v>-2.9617021276495681E-4</c:v>
                </c:pt>
                <c:pt idx="2241">
                  <c:v>-1.2961702127649577E-3</c:v>
                </c:pt>
                <c:pt idx="2242">
                  <c:v>8.7038297872350512E-3</c:v>
                </c:pt>
                <c:pt idx="2243">
                  <c:v>4.7038297872350476E-3</c:v>
                </c:pt>
                <c:pt idx="2244">
                  <c:v>-1.2961702127649577E-3</c:v>
                </c:pt>
                <c:pt idx="2245">
                  <c:v>2.7038297872350459E-3</c:v>
                </c:pt>
                <c:pt idx="2246">
                  <c:v>-2.2961702127649586E-3</c:v>
                </c:pt>
                <c:pt idx="2247">
                  <c:v>-2.9617021276495681E-4</c:v>
                </c:pt>
                <c:pt idx="2248">
                  <c:v>-3.2961702127649595E-3</c:v>
                </c:pt>
                <c:pt idx="2249">
                  <c:v>5.7038297872350485E-3</c:v>
                </c:pt>
                <c:pt idx="2250">
                  <c:v>6.7038297872350494E-3</c:v>
                </c:pt>
                <c:pt idx="2251">
                  <c:v>-2.9617021276495681E-4</c:v>
                </c:pt>
                <c:pt idx="2252">
                  <c:v>2.7038297872350459E-3</c:v>
                </c:pt>
                <c:pt idx="2253">
                  <c:v>8.7038297872350512E-3</c:v>
                </c:pt>
                <c:pt idx="2254">
                  <c:v>6.7038297872350494E-3</c:v>
                </c:pt>
                <c:pt idx="2255">
                  <c:v>7.0382978723504408E-4</c:v>
                </c:pt>
                <c:pt idx="2256">
                  <c:v>-1.2961702127649577E-3</c:v>
                </c:pt>
                <c:pt idx="2257">
                  <c:v>5.7038297872350485E-3</c:v>
                </c:pt>
                <c:pt idx="2258">
                  <c:v>3.7038297872350467E-3</c:v>
                </c:pt>
                <c:pt idx="2259">
                  <c:v>-1.2961702127649577E-3</c:v>
                </c:pt>
                <c:pt idx="2260">
                  <c:v>-2.2961702127649586E-3</c:v>
                </c:pt>
                <c:pt idx="2261">
                  <c:v>1.703829787235045E-3</c:v>
                </c:pt>
                <c:pt idx="2262">
                  <c:v>-4.2961702127649604E-3</c:v>
                </c:pt>
                <c:pt idx="2263">
                  <c:v>-3.2961702127649595E-3</c:v>
                </c:pt>
                <c:pt idx="2264">
                  <c:v>-4.2961702127649604E-3</c:v>
                </c:pt>
                <c:pt idx="2265">
                  <c:v>-2.2961702127649586E-3</c:v>
                </c:pt>
                <c:pt idx="2266">
                  <c:v>1.703829787235045E-3</c:v>
                </c:pt>
                <c:pt idx="2267">
                  <c:v>-5.2961702127649612E-3</c:v>
                </c:pt>
                <c:pt idx="2268">
                  <c:v>1.703829787235045E-3</c:v>
                </c:pt>
                <c:pt idx="2269">
                  <c:v>-4.2961702127649604E-3</c:v>
                </c:pt>
                <c:pt idx="2270">
                  <c:v>-2.9617021276495681E-4</c:v>
                </c:pt>
                <c:pt idx="2271">
                  <c:v>7.0382978723504408E-4</c:v>
                </c:pt>
                <c:pt idx="2272">
                  <c:v>-4.2961702127649604E-3</c:v>
                </c:pt>
                <c:pt idx="2273">
                  <c:v>-3.2961702127649595E-3</c:v>
                </c:pt>
                <c:pt idx="2274">
                  <c:v>-4.2961702127649604E-3</c:v>
                </c:pt>
                <c:pt idx="2275">
                  <c:v>-1.2961702127649577E-3</c:v>
                </c:pt>
                <c:pt idx="2276">
                  <c:v>2.7038297872350459E-3</c:v>
                </c:pt>
                <c:pt idx="2277">
                  <c:v>-6.2961702127649621E-3</c:v>
                </c:pt>
                <c:pt idx="2278">
                  <c:v>-2.2961702127649586E-3</c:v>
                </c:pt>
                <c:pt idx="2279">
                  <c:v>7.0382978723504408E-4</c:v>
                </c:pt>
                <c:pt idx="2280">
                  <c:v>6.7038297872350494E-3</c:v>
                </c:pt>
                <c:pt idx="2281">
                  <c:v>-1.0296170212764966E-2</c:v>
                </c:pt>
                <c:pt idx="2282">
                  <c:v>-2.9617021276495681E-4</c:v>
                </c:pt>
                <c:pt idx="2283">
                  <c:v>-2.2961702127649586E-3</c:v>
                </c:pt>
                <c:pt idx="2284">
                  <c:v>-2.9617021276495681E-4</c:v>
                </c:pt>
                <c:pt idx="2285">
                  <c:v>-1.2961702127649577E-3</c:v>
                </c:pt>
                <c:pt idx="2286">
                  <c:v>-1.2961702127649577E-3</c:v>
                </c:pt>
                <c:pt idx="2287">
                  <c:v>-4.2961702127649604E-3</c:v>
                </c:pt>
                <c:pt idx="2288">
                  <c:v>4.7038297872350476E-3</c:v>
                </c:pt>
                <c:pt idx="2289">
                  <c:v>-3.2961702127649595E-3</c:v>
                </c:pt>
                <c:pt idx="2290">
                  <c:v>-7.296170212764963E-3</c:v>
                </c:pt>
                <c:pt idx="2291">
                  <c:v>-2.2961702127649586E-3</c:v>
                </c:pt>
                <c:pt idx="2292">
                  <c:v>7.0382978723504408E-4</c:v>
                </c:pt>
                <c:pt idx="2293">
                  <c:v>7.0382978723504408E-4</c:v>
                </c:pt>
                <c:pt idx="2294">
                  <c:v>7.0382978723504408E-4</c:v>
                </c:pt>
                <c:pt idx="2295">
                  <c:v>1.703829787235045E-3</c:v>
                </c:pt>
                <c:pt idx="2296">
                  <c:v>2.7038297872350459E-3</c:v>
                </c:pt>
                <c:pt idx="2297">
                  <c:v>5.7038297872350485E-3</c:v>
                </c:pt>
                <c:pt idx="2298">
                  <c:v>4.7038297872350476E-3</c:v>
                </c:pt>
                <c:pt idx="2299">
                  <c:v>1.2703829787235055E-2</c:v>
                </c:pt>
                <c:pt idx="2300">
                  <c:v>7.0382978723504408E-4</c:v>
                </c:pt>
                <c:pt idx="2301">
                  <c:v>6.7038297872350494E-3</c:v>
                </c:pt>
                <c:pt idx="2302">
                  <c:v>8.7038297872350512E-3</c:v>
                </c:pt>
                <c:pt idx="2303">
                  <c:v>4.7038297872350476E-3</c:v>
                </c:pt>
                <c:pt idx="2304">
                  <c:v>8.7038297872350512E-3</c:v>
                </c:pt>
                <c:pt idx="2305">
                  <c:v>9.7038297872350521E-3</c:v>
                </c:pt>
                <c:pt idx="2306">
                  <c:v>4.7038297872350476E-3</c:v>
                </c:pt>
                <c:pt idx="2307">
                  <c:v>7.0382978723504408E-4</c:v>
                </c:pt>
                <c:pt idx="2308">
                  <c:v>1.703829787235045E-3</c:v>
                </c:pt>
                <c:pt idx="2309">
                  <c:v>-2.9617021276495681E-4</c:v>
                </c:pt>
                <c:pt idx="2310">
                  <c:v>-2.9617021276495681E-4</c:v>
                </c:pt>
                <c:pt idx="2311">
                  <c:v>7.0382978723504408E-4</c:v>
                </c:pt>
                <c:pt idx="2312">
                  <c:v>5.7038297872350485E-3</c:v>
                </c:pt>
                <c:pt idx="2313">
                  <c:v>2.7038297872350459E-3</c:v>
                </c:pt>
                <c:pt idx="2314">
                  <c:v>-1.2961702127649577E-3</c:v>
                </c:pt>
                <c:pt idx="2315">
                  <c:v>3.7038297872350467E-3</c:v>
                </c:pt>
                <c:pt idx="2316">
                  <c:v>6.7038297872350494E-3</c:v>
                </c:pt>
                <c:pt idx="2317">
                  <c:v>2.7038297872350459E-3</c:v>
                </c:pt>
                <c:pt idx="2318">
                  <c:v>-2.9617021276495681E-4</c:v>
                </c:pt>
                <c:pt idx="2319">
                  <c:v>3.7038297872350467E-3</c:v>
                </c:pt>
                <c:pt idx="2320">
                  <c:v>-3.2961702127649595E-3</c:v>
                </c:pt>
                <c:pt idx="2321">
                  <c:v>7.0382978723504408E-4</c:v>
                </c:pt>
                <c:pt idx="2322">
                  <c:v>6.7038297872350494E-3</c:v>
                </c:pt>
                <c:pt idx="2323">
                  <c:v>7.0382978723504408E-4</c:v>
                </c:pt>
                <c:pt idx="2324">
                  <c:v>3.7038297872350467E-3</c:v>
                </c:pt>
                <c:pt idx="2325">
                  <c:v>4.7038297872350476E-3</c:v>
                </c:pt>
                <c:pt idx="2326">
                  <c:v>-1.1296170212764967E-2</c:v>
                </c:pt>
                <c:pt idx="2327">
                  <c:v>-2.9617021276495681E-4</c:v>
                </c:pt>
                <c:pt idx="2328">
                  <c:v>-3.2961702127649595E-3</c:v>
                </c:pt>
                <c:pt idx="2329">
                  <c:v>-1.0296170212764966E-2</c:v>
                </c:pt>
                <c:pt idx="2330">
                  <c:v>-2.9617021276495681E-4</c:v>
                </c:pt>
                <c:pt idx="2331">
                  <c:v>-1.2961702127649577E-3</c:v>
                </c:pt>
                <c:pt idx="2332">
                  <c:v>-1.2961702127649577E-3</c:v>
                </c:pt>
                <c:pt idx="2333">
                  <c:v>-1.2961702127649577E-3</c:v>
                </c:pt>
                <c:pt idx="2334">
                  <c:v>2.7038297872350459E-3</c:v>
                </c:pt>
                <c:pt idx="2335">
                  <c:v>-7.296170212764963E-3</c:v>
                </c:pt>
                <c:pt idx="2336">
                  <c:v>-1.2961702127649577E-3</c:v>
                </c:pt>
                <c:pt idx="2337">
                  <c:v>1.703829787235045E-3</c:v>
                </c:pt>
                <c:pt idx="2338">
                  <c:v>2.7038297872350459E-3</c:v>
                </c:pt>
                <c:pt idx="2339">
                  <c:v>1.703829787235045E-3</c:v>
                </c:pt>
                <c:pt idx="2340">
                  <c:v>-4.2961702127649604E-3</c:v>
                </c:pt>
                <c:pt idx="2341">
                  <c:v>-2.2961702127649586E-3</c:v>
                </c:pt>
                <c:pt idx="2342">
                  <c:v>-2.2961702127649586E-3</c:v>
                </c:pt>
                <c:pt idx="2343">
                  <c:v>1.703829787235045E-3</c:v>
                </c:pt>
                <c:pt idx="2344">
                  <c:v>3.7038297872350467E-3</c:v>
                </c:pt>
                <c:pt idx="2345">
                  <c:v>2.7038297872350459E-3</c:v>
                </c:pt>
                <c:pt idx="2346">
                  <c:v>-1.2961702127649577E-3</c:v>
                </c:pt>
                <c:pt idx="2347">
                  <c:v>-2.9617021276495681E-4</c:v>
                </c:pt>
                <c:pt idx="2348">
                  <c:v>6.7038297872350494E-3</c:v>
                </c:pt>
                <c:pt idx="2349">
                  <c:v>4.7038297872350476E-3</c:v>
                </c:pt>
              </c:numCache>
            </c:numRef>
          </c:val>
          <c:smooth val="0"/>
          <c:extLst xmlns:c16r2="http://schemas.microsoft.com/office/drawing/2015/06/chart">
            <c:ext xmlns:c16="http://schemas.microsoft.com/office/drawing/2014/chart" uri="{C3380CC4-5D6E-409C-BE32-E72D297353CC}">
              <c16:uniqueId val="{00000000-430E-4671-BC06-250B3FD61D90}"/>
            </c:ext>
          </c:extLst>
        </c:ser>
        <c:dLbls>
          <c:showLegendKey val="0"/>
          <c:showVal val="0"/>
          <c:showCatName val="0"/>
          <c:showSerName val="0"/>
          <c:showPercent val="0"/>
          <c:showBubbleSize val="0"/>
        </c:dLbls>
        <c:smooth val="0"/>
        <c:axId val="697116288"/>
        <c:axId val="697113568"/>
      </c:lineChart>
      <c:catAx>
        <c:axId val="697116288"/>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Thời</a:t>
                </a:r>
                <a:r>
                  <a:rPr lang="en-US" sz="1100" baseline="0">
                    <a:latin typeface="Times New Romandy)"/>
                  </a:rPr>
                  <a:t> gian (s)</a:t>
                </a:r>
                <a:endParaRPr lang="en-US" sz="11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697113568"/>
        <c:crosses val="autoZero"/>
        <c:auto val="1"/>
        <c:lblAlgn val="ctr"/>
        <c:lblOffset val="100"/>
        <c:noMultiLvlLbl val="0"/>
      </c:catAx>
      <c:valAx>
        <c:axId val="697113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Sai số</a:t>
                </a:r>
                <a:r>
                  <a:rPr lang="en-US" sz="1100" baseline="0">
                    <a:latin typeface="Times New Romandy)"/>
                  </a:rPr>
                  <a:t> (m)</a:t>
                </a:r>
                <a:endParaRPr lang="en-US" sz="11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6971162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H$1</c:f>
              <c:strCache>
                <c:ptCount val="1"/>
                <c:pt idx="0">
                  <c:v>dy</c:v>
                </c:pt>
              </c:strCache>
            </c:strRef>
          </c:tx>
          <c:spPr>
            <a:ln w="28575" cap="rnd">
              <a:solidFill>
                <a:schemeClr val="accent1"/>
              </a:solidFill>
              <a:round/>
            </a:ln>
            <a:effectLst/>
          </c:spPr>
          <c:marker>
            <c:symbol val="none"/>
          </c:marker>
          <c:val>
            <c:numRef>
              <c:f>Sheet1!$H$2:$H$2351</c:f>
              <c:numCache>
                <c:formatCode>General</c:formatCode>
                <c:ptCount val="2350"/>
                <c:pt idx="0">
                  <c:v>1.3865106382979105E-2</c:v>
                </c:pt>
                <c:pt idx="1">
                  <c:v>5.8651063829791086E-3</c:v>
                </c:pt>
                <c:pt idx="2">
                  <c:v>-1.3489361702089669E-4</c:v>
                </c:pt>
                <c:pt idx="3">
                  <c:v>5.8651063829791086E-3</c:v>
                </c:pt>
                <c:pt idx="4">
                  <c:v>2.865106382979106E-3</c:v>
                </c:pt>
                <c:pt idx="5">
                  <c:v>2.865106382979106E-3</c:v>
                </c:pt>
                <c:pt idx="6">
                  <c:v>-1.1348936170208906E-3</c:v>
                </c:pt>
                <c:pt idx="7">
                  <c:v>8.6510638297910419E-4</c:v>
                </c:pt>
                <c:pt idx="8">
                  <c:v>2.865106382979106E-3</c:v>
                </c:pt>
                <c:pt idx="9">
                  <c:v>4.8651063829791077E-3</c:v>
                </c:pt>
                <c:pt idx="10">
                  <c:v>2.865106382979106E-3</c:v>
                </c:pt>
                <c:pt idx="11">
                  <c:v>4.8651063829791077E-3</c:v>
                </c:pt>
                <c:pt idx="12">
                  <c:v>8.8651063829791044E-3</c:v>
                </c:pt>
                <c:pt idx="13">
                  <c:v>8.8651063829791044E-3</c:v>
                </c:pt>
                <c:pt idx="14">
                  <c:v>4.8651063829791077E-3</c:v>
                </c:pt>
                <c:pt idx="15">
                  <c:v>-2.1348936170208915E-3</c:v>
                </c:pt>
                <c:pt idx="16">
                  <c:v>8.6510638297910419E-4</c:v>
                </c:pt>
                <c:pt idx="17">
                  <c:v>1.8651063829791051E-3</c:v>
                </c:pt>
                <c:pt idx="18">
                  <c:v>5.8651063829791086E-3</c:v>
                </c:pt>
                <c:pt idx="19">
                  <c:v>-2.1348936170208915E-3</c:v>
                </c:pt>
                <c:pt idx="20">
                  <c:v>7.8651063829791035E-3</c:v>
                </c:pt>
                <c:pt idx="21">
                  <c:v>-4.1348936170208933E-3</c:v>
                </c:pt>
                <c:pt idx="22">
                  <c:v>-1.3489361702089669E-4</c:v>
                </c:pt>
                <c:pt idx="23">
                  <c:v>-1.3489361702089669E-4</c:v>
                </c:pt>
                <c:pt idx="24">
                  <c:v>5.8651063829791086E-3</c:v>
                </c:pt>
                <c:pt idx="25">
                  <c:v>2.865106382979106E-3</c:v>
                </c:pt>
                <c:pt idx="26">
                  <c:v>-1.1348936170208906E-3</c:v>
                </c:pt>
                <c:pt idx="27">
                  <c:v>1.8651063829791051E-3</c:v>
                </c:pt>
                <c:pt idx="28">
                  <c:v>3.8651063829791069E-3</c:v>
                </c:pt>
                <c:pt idx="29">
                  <c:v>4.8651063829791077E-3</c:v>
                </c:pt>
                <c:pt idx="30">
                  <c:v>1.8651063829791051E-3</c:v>
                </c:pt>
                <c:pt idx="31">
                  <c:v>4.8651063829791077E-3</c:v>
                </c:pt>
                <c:pt idx="32">
                  <c:v>-3.1348936170208924E-3</c:v>
                </c:pt>
                <c:pt idx="33">
                  <c:v>-6.1348936170208951E-3</c:v>
                </c:pt>
                <c:pt idx="34">
                  <c:v>-1.3489361702089669E-4</c:v>
                </c:pt>
                <c:pt idx="35">
                  <c:v>-4.1348936170208933E-3</c:v>
                </c:pt>
                <c:pt idx="36">
                  <c:v>5.8651063829791086E-3</c:v>
                </c:pt>
                <c:pt idx="37">
                  <c:v>4.8651063829791077E-3</c:v>
                </c:pt>
                <c:pt idx="38">
                  <c:v>-1.1348936170208906E-3</c:v>
                </c:pt>
                <c:pt idx="39">
                  <c:v>3.8651063829791069E-3</c:v>
                </c:pt>
                <c:pt idx="40">
                  <c:v>5.8651063829791086E-3</c:v>
                </c:pt>
                <c:pt idx="41">
                  <c:v>2.865106382979106E-3</c:v>
                </c:pt>
                <c:pt idx="42">
                  <c:v>8.6510638297910419E-4</c:v>
                </c:pt>
                <c:pt idx="43">
                  <c:v>1.8651063829791051E-3</c:v>
                </c:pt>
                <c:pt idx="44">
                  <c:v>-1.3489361702089669E-4</c:v>
                </c:pt>
                <c:pt idx="45">
                  <c:v>8.6510638297910419E-4</c:v>
                </c:pt>
                <c:pt idx="46">
                  <c:v>4.8651063829791077E-3</c:v>
                </c:pt>
                <c:pt idx="47">
                  <c:v>-1.0134893617020892E-2</c:v>
                </c:pt>
                <c:pt idx="48">
                  <c:v>-1.3489361702089669E-4</c:v>
                </c:pt>
                <c:pt idx="49">
                  <c:v>-1.1348936170208906E-3</c:v>
                </c:pt>
                <c:pt idx="50">
                  <c:v>-2.1348936170208915E-3</c:v>
                </c:pt>
                <c:pt idx="51">
                  <c:v>8.6510638297910419E-4</c:v>
                </c:pt>
                <c:pt idx="52">
                  <c:v>1.1865106382979107E-2</c:v>
                </c:pt>
                <c:pt idx="53">
                  <c:v>8.6510638297910419E-4</c:v>
                </c:pt>
                <c:pt idx="54">
                  <c:v>1.8651063829791051E-3</c:v>
                </c:pt>
                <c:pt idx="55">
                  <c:v>4.8651063829791077E-3</c:v>
                </c:pt>
                <c:pt idx="56">
                  <c:v>9.8651063829791052E-3</c:v>
                </c:pt>
                <c:pt idx="57">
                  <c:v>8.6510638297910419E-4</c:v>
                </c:pt>
                <c:pt idx="58">
                  <c:v>-1.3489361702089669E-4</c:v>
                </c:pt>
                <c:pt idx="59">
                  <c:v>-1.3489361702089669E-4</c:v>
                </c:pt>
                <c:pt idx="60">
                  <c:v>-1.3489361702089669E-4</c:v>
                </c:pt>
                <c:pt idx="61">
                  <c:v>-4.1348936170208933E-3</c:v>
                </c:pt>
                <c:pt idx="62">
                  <c:v>-1.3489361702089669E-4</c:v>
                </c:pt>
                <c:pt idx="63">
                  <c:v>8.6510638297910419E-4</c:v>
                </c:pt>
                <c:pt idx="64">
                  <c:v>-3.1348936170208924E-3</c:v>
                </c:pt>
                <c:pt idx="65">
                  <c:v>-1.1348936170208906E-3</c:v>
                </c:pt>
                <c:pt idx="66">
                  <c:v>-1.1348936170208906E-3</c:v>
                </c:pt>
                <c:pt idx="67">
                  <c:v>-2.1348936170208915E-3</c:v>
                </c:pt>
                <c:pt idx="68">
                  <c:v>-2.1348936170208915E-3</c:v>
                </c:pt>
                <c:pt idx="69">
                  <c:v>-8.1348936170208969E-3</c:v>
                </c:pt>
                <c:pt idx="70">
                  <c:v>-3.1348936170208924E-3</c:v>
                </c:pt>
                <c:pt idx="71">
                  <c:v>2.865106382979106E-3</c:v>
                </c:pt>
                <c:pt idx="72">
                  <c:v>4.8651063829791077E-3</c:v>
                </c:pt>
                <c:pt idx="73">
                  <c:v>-6.1348936170208951E-3</c:v>
                </c:pt>
                <c:pt idx="74">
                  <c:v>8.6510638297910419E-4</c:v>
                </c:pt>
                <c:pt idx="75">
                  <c:v>-3.1348936170208924E-3</c:v>
                </c:pt>
                <c:pt idx="76">
                  <c:v>1.8651063829791051E-3</c:v>
                </c:pt>
                <c:pt idx="77">
                  <c:v>-7.134893617020896E-3</c:v>
                </c:pt>
                <c:pt idx="78">
                  <c:v>3.8651063829791069E-3</c:v>
                </c:pt>
                <c:pt idx="79">
                  <c:v>6.8651063829791026E-3</c:v>
                </c:pt>
                <c:pt idx="80">
                  <c:v>1.8651063829791051E-3</c:v>
                </c:pt>
                <c:pt idx="81">
                  <c:v>5.8651063829791086E-3</c:v>
                </c:pt>
                <c:pt idx="82">
                  <c:v>-6.1348936170208951E-3</c:v>
                </c:pt>
                <c:pt idx="83">
                  <c:v>5.8651063829791086E-3</c:v>
                </c:pt>
                <c:pt idx="84">
                  <c:v>-1.1348936170208906E-3</c:v>
                </c:pt>
                <c:pt idx="85">
                  <c:v>8.6510638297910419E-4</c:v>
                </c:pt>
                <c:pt idx="86">
                  <c:v>4.8651063829791077E-3</c:v>
                </c:pt>
                <c:pt idx="87">
                  <c:v>-2.1348936170208915E-3</c:v>
                </c:pt>
                <c:pt idx="88">
                  <c:v>3.8651063829791069E-3</c:v>
                </c:pt>
                <c:pt idx="89">
                  <c:v>1.8651063829791051E-3</c:v>
                </c:pt>
                <c:pt idx="90">
                  <c:v>1.8651063829791051E-3</c:v>
                </c:pt>
                <c:pt idx="91">
                  <c:v>1.8651063829791051E-3</c:v>
                </c:pt>
                <c:pt idx="92">
                  <c:v>-4.1348936170208933E-3</c:v>
                </c:pt>
                <c:pt idx="93">
                  <c:v>-1.3489361702089669E-4</c:v>
                </c:pt>
                <c:pt idx="94">
                  <c:v>8.6510638297910419E-4</c:v>
                </c:pt>
                <c:pt idx="95">
                  <c:v>8.8651063829791044E-3</c:v>
                </c:pt>
                <c:pt idx="96">
                  <c:v>-2.1348936170208915E-3</c:v>
                </c:pt>
                <c:pt idx="97">
                  <c:v>6.8651063829791026E-3</c:v>
                </c:pt>
                <c:pt idx="98">
                  <c:v>-2.1348936170208915E-3</c:v>
                </c:pt>
                <c:pt idx="99">
                  <c:v>-2.1348936170208915E-3</c:v>
                </c:pt>
                <c:pt idx="100">
                  <c:v>2.865106382979106E-3</c:v>
                </c:pt>
                <c:pt idx="101">
                  <c:v>2.865106382979106E-3</c:v>
                </c:pt>
                <c:pt idx="102">
                  <c:v>1.8651063829791051E-3</c:v>
                </c:pt>
                <c:pt idx="103">
                  <c:v>4.8651063829791077E-3</c:v>
                </c:pt>
                <c:pt idx="104">
                  <c:v>-2.1348936170208915E-3</c:v>
                </c:pt>
                <c:pt idx="105">
                  <c:v>8.6510638297910419E-4</c:v>
                </c:pt>
                <c:pt idx="106">
                  <c:v>-1.3489361702089669E-4</c:v>
                </c:pt>
                <c:pt idx="107">
                  <c:v>9.8651063829791052E-3</c:v>
                </c:pt>
                <c:pt idx="108">
                  <c:v>2.865106382979106E-3</c:v>
                </c:pt>
                <c:pt idx="109">
                  <c:v>-1.1348936170208906E-3</c:v>
                </c:pt>
                <c:pt idx="110">
                  <c:v>1.8651063829791051E-3</c:v>
                </c:pt>
                <c:pt idx="111">
                  <c:v>-2.1348936170208915E-3</c:v>
                </c:pt>
                <c:pt idx="112">
                  <c:v>-1.3489361702089669E-4</c:v>
                </c:pt>
                <c:pt idx="113">
                  <c:v>-4.1348936170208933E-3</c:v>
                </c:pt>
                <c:pt idx="114">
                  <c:v>-2.1348936170208915E-3</c:v>
                </c:pt>
                <c:pt idx="115">
                  <c:v>-1.3134893617020894E-2</c:v>
                </c:pt>
                <c:pt idx="116">
                  <c:v>8.8651063829791044E-3</c:v>
                </c:pt>
                <c:pt idx="117">
                  <c:v>8.6510638297910419E-4</c:v>
                </c:pt>
                <c:pt idx="118">
                  <c:v>8.6510638297910419E-4</c:v>
                </c:pt>
                <c:pt idx="119">
                  <c:v>-4.1348936170208933E-3</c:v>
                </c:pt>
                <c:pt idx="120">
                  <c:v>-3.1348936170208924E-3</c:v>
                </c:pt>
                <c:pt idx="121">
                  <c:v>3.8651063829791069E-3</c:v>
                </c:pt>
                <c:pt idx="122">
                  <c:v>-3.1348936170208924E-3</c:v>
                </c:pt>
                <c:pt idx="123">
                  <c:v>-7.134893617020896E-3</c:v>
                </c:pt>
                <c:pt idx="124">
                  <c:v>-4.1348936170208933E-3</c:v>
                </c:pt>
                <c:pt idx="125">
                  <c:v>3.8651063829791069E-3</c:v>
                </c:pt>
                <c:pt idx="126">
                  <c:v>-6.1348936170208951E-3</c:v>
                </c:pt>
                <c:pt idx="127">
                  <c:v>6.8651063829791026E-3</c:v>
                </c:pt>
                <c:pt idx="128">
                  <c:v>3.8651063829791069E-3</c:v>
                </c:pt>
                <c:pt idx="129">
                  <c:v>-2.1348936170208915E-3</c:v>
                </c:pt>
                <c:pt idx="130">
                  <c:v>-3.1348936170208924E-3</c:v>
                </c:pt>
                <c:pt idx="131">
                  <c:v>9.8651063829791052E-3</c:v>
                </c:pt>
                <c:pt idx="132">
                  <c:v>5.8651063829791086E-3</c:v>
                </c:pt>
                <c:pt idx="133">
                  <c:v>3.8651063829791069E-3</c:v>
                </c:pt>
                <c:pt idx="134">
                  <c:v>-6.1348936170208951E-3</c:v>
                </c:pt>
                <c:pt idx="135">
                  <c:v>-5.1348936170208942E-3</c:v>
                </c:pt>
                <c:pt idx="136">
                  <c:v>-6.1348936170208951E-3</c:v>
                </c:pt>
                <c:pt idx="137">
                  <c:v>-7.134893617020896E-3</c:v>
                </c:pt>
                <c:pt idx="138">
                  <c:v>-1.3489361702089669E-4</c:v>
                </c:pt>
                <c:pt idx="139">
                  <c:v>3.8651063829791069E-3</c:v>
                </c:pt>
                <c:pt idx="140">
                  <c:v>5.8651063829791086E-3</c:v>
                </c:pt>
                <c:pt idx="141">
                  <c:v>-1.3489361702089669E-4</c:v>
                </c:pt>
                <c:pt idx="142">
                  <c:v>1.8651063829791051E-3</c:v>
                </c:pt>
                <c:pt idx="143">
                  <c:v>-4.1348936170208933E-3</c:v>
                </c:pt>
                <c:pt idx="144">
                  <c:v>-1.1348936170208906E-3</c:v>
                </c:pt>
                <c:pt idx="145">
                  <c:v>-1.3489361702089669E-4</c:v>
                </c:pt>
                <c:pt idx="146">
                  <c:v>-3.1348936170208924E-3</c:v>
                </c:pt>
                <c:pt idx="147">
                  <c:v>-1.2134893617020893E-2</c:v>
                </c:pt>
                <c:pt idx="148">
                  <c:v>-6.1348936170208951E-3</c:v>
                </c:pt>
                <c:pt idx="149">
                  <c:v>-5.1348936170208942E-3</c:v>
                </c:pt>
                <c:pt idx="150">
                  <c:v>2.865106382979106E-3</c:v>
                </c:pt>
                <c:pt idx="151">
                  <c:v>5.8651063829791086E-3</c:v>
                </c:pt>
                <c:pt idx="152">
                  <c:v>3.8651063829791069E-3</c:v>
                </c:pt>
                <c:pt idx="153">
                  <c:v>-4.1348936170208933E-3</c:v>
                </c:pt>
                <c:pt idx="154">
                  <c:v>3.8651063829791069E-3</c:v>
                </c:pt>
                <c:pt idx="155">
                  <c:v>-1.1348936170208906E-3</c:v>
                </c:pt>
                <c:pt idx="156">
                  <c:v>-1.3489361702089669E-4</c:v>
                </c:pt>
                <c:pt idx="157">
                  <c:v>-1.1348936170208906E-3</c:v>
                </c:pt>
                <c:pt idx="158">
                  <c:v>4.8651063829791077E-3</c:v>
                </c:pt>
                <c:pt idx="159">
                  <c:v>6.8651063829791026E-3</c:v>
                </c:pt>
                <c:pt idx="160">
                  <c:v>7.8651063829791035E-3</c:v>
                </c:pt>
                <c:pt idx="161">
                  <c:v>8.6510638297910419E-4</c:v>
                </c:pt>
                <c:pt idx="162">
                  <c:v>7.8651063829791035E-3</c:v>
                </c:pt>
                <c:pt idx="163">
                  <c:v>1.8651063829791051E-3</c:v>
                </c:pt>
                <c:pt idx="164">
                  <c:v>-2.1348936170208915E-3</c:v>
                </c:pt>
                <c:pt idx="165">
                  <c:v>3.8651063829791069E-3</c:v>
                </c:pt>
                <c:pt idx="166">
                  <c:v>8.6510638297910419E-4</c:v>
                </c:pt>
                <c:pt idx="167">
                  <c:v>1.8651063829791051E-3</c:v>
                </c:pt>
                <c:pt idx="168">
                  <c:v>-4.1348936170208933E-3</c:v>
                </c:pt>
                <c:pt idx="169">
                  <c:v>-5.1348936170208942E-3</c:v>
                </c:pt>
                <c:pt idx="170">
                  <c:v>-3.1348936170208924E-3</c:v>
                </c:pt>
                <c:pt idx="171">
                  <c:v>-2.1348936170208915E-3</c:v>
                </c:pt>
                <c:pt idx="172">
                  <c:v>-1.1348936170208906E-3</c:v>
                </c:pt>
                <c:pt idx="173">
                  <c:v>-1.3489361702089669E-4</c:v>
                </c:pt>
                <c:pt idx="174">
                  <c:v>8.6510638297910419E-4</c:v>
                </c:pt>
                <c:pt idx="175">
                  <c:v>-3.1348936170208924E-3</c:v>
                </c:pt>
                <c:pt idx="176">
                  <c:v>-2.1348936170208915E-3</c:v>
                </c:pt>
                <c:pt idx="177">
                  <c:v>8.6510638297910419E-4</c:v>
                </c:pt>
                <c:pt idx="178">
                  <c:v>2.865106382979106E-3</c:v>
                </c:pt>
                <c:pt idx="179">
                  <c:v>8.6510638297910419E-4</c:v>
                </c:pt>
                <c:pt idx="180">
                  <c:v>8.6510638297910419E-4</c:v>
                </c:pt>
                <c:pt idx="181">
                  <c:v>-1.1348936170208906E-3</c:v>
                </c:pt>
                <c:pt idx="182">
                  <c:v>-2.1348936170208915E-3</c:v>
                </c:pt>
                <c:pt idx="183">
                  <c:v>1.8651063829791051E-3</c:v>
                </c:pt>
                <c:pt idx="184">
                  <c:v>-1.3489361702089669E-4</c:v>
                </c:pt>
                <c:pt idx="185">
                  <c:v>-3.1348936170208924E-3</c:v>
                </c:pt>
                <c:pt idx="186">
                  <c:v>3.8651063829791069E-3</c:v>
                </c:pt>
                <c:pt idx="187">
                  <c:v>4.8651063829791077E-3</c:v>
                </c:pt>
                <c:pt idx="188">
                  <c:v>2.865106382979106E-3</c:v>
                </c:pt>
                <c:pt idx="189">
                  <c:v>-2.1348936170208915E-3</c:v>
                </c:pt>
                <c:pt idx="190">
                  <c:v>4.8651063829791077E-3</c:v>
                </c:pt>
                <c:pt idx="191">
                  <c:v>4.8651063829791077E-3</c:v>
                </c:pt>
                <c:pt idx="192">
                  <c:v>8.6510638297910419E-4</c:v>
                </c:pt>
                <c:pt idx="193">
                  <c:v>1.8651063829791051E-3</c:v>
                </c:pt>
                <c:pt idx="194">
                  <c:v>1.8651063829791051E-3</c:v>
                </c:pt>
                <c:pt idx="195">
                  <c:v>4.8651063829791077E-3</c:v>
                </c:pt>
                <c:pt idx="196">
                  <c:v>-2.1348936170208915E-3</c:v>
                </c:pt>
                <c:pt idx="197">
                  <c:v>-3.1348936170208924E-3</c:v>
                </c:pt>
                <c:pt idx="198">
                  <c:v>-1.0134893617020892E-2</c:v>
                </c:pt>
                <c:pt idx="199">
                  <c:v>1.0865106382979106E-2</c:v>
                </c:pt>
                <c:pt idx="200">
                  <c:v>-1.3489361702089669E-4</c:v>
                </c:pt>
                <c:pt idx="201">
                  <c:v>-5.1348936170208942E-3</c:v>
                </c:pt>
                <c:pt idx="202">
                  <c:v>-1.1348936170208906E-3</c:v>
                </c:pt>
                <c:pt idx="203">
                  <c:v>-3.1348936170208924E-3</c:v>
                </c:pt>
                <c:pt idx="204">
                  <c:v>-1.3489361702089669E-4</c:v>
                </c:pt>
                <c:pt idx="205">
                  <c:v>3.8651063829791069E-3</c:v>
                </c:pt>
                <c:pt idx="206">
                  <c:v>-1.3489361702089669E-4</c:v>
                </c:pt>
                <c:pt idx="207">
                  <c:v>1.8651063829791051E-3</c:v>
                </c:pt>
                <c:pt idx="208">
                  <c:v>-3.1348936170208924E-3</c:v>
                </c:pt>
                <c:pt idx="209">
                  <c:v>-5.1348936170208942E-3</c:v>
                </c:pt>
                <c:pt idx="210">
                  <c:v>2.865106382979106E-3</c:v>
                </c:pt>
                <c:pt idx="211">
                  <c:v>2.865106382979106E-3</c:v>
                </c:pt>
                <c:pt idx="212">
                  <c:v>-4.1348936170208933E-3</c:v>
                </c:pt>
                <c:pt idx="213">
                  <c:v>-1.3489361702089669E-4</c:v>
                </c:pt>
                <c:pt idx="214">
                  <c:v>-2.1348936170208915E-3</c:v>
                </c:pt>
                <c:pt idx="215">
                  <c:v>-7.134893617020896E-3</c:v>
                </c:pt>
                <c:pt idx="216">
                  <c:v>8.6510638297910419E-4</c:v>
                </c:pt>
                <c:pt idx="217">
                  <c:v>8.6510638297910419E-4</c:v>
                </c:pt>
                <c:pt idx="218">
                  <c:v>3.8651063829791069E-3</c:v>
                </c:pt>
                <c:pt idx="219">
                  <c:v>4.8651063829791077E-3</c:v>
                </c:pt>
                <c:pt idx="220">
                  <c:v>-4.1348936170208933E-3</c:v>
                </c:pt>
                <c:pt idx="221">
                  <c:v>-3.1348936170208924E-3</c:v>
                </c:pt>
                <c:pt idx="222">
                  <c:v>8.6510638297910419E-4</c:v>
                </c:pt>
                <c:pt idx="223">
                  <c:v>8.6510638297910419E-4</c:v>
                </c:pt>
                <c:pt idx="224">
                  <c:v>-1.1348936170208906E-3</c:v>
                </c:pt>
                <c:pt idx="225">
                  <c:v>-5.1348936170208942E-3</c:v>
                </c:pt>
                <c:pt idx="226">
                  <c:v>-5.1348936170208942E-3</c:v>
                </c:pt>
                <c:pt idx="227">
                  <c:v>-8.1348936170208969E-3</c:v>
                </c:pt>
                <c:pt idx="228">
                  <c:v>3.8651063829791069E-3</c:v>
                </c:pt>
                <c:pt idx="229">
                  <c:v>-2.1348936170208915E-3</c:v>
                </c:pt>
                <c:pt idx="230">
                  <c:v>-3.1348936170208924E-3</c:v>
                </c:pt>
                <c:pt idx="231">
                  <c:v>-3.1348936170208924E-3</c:v>
                </c:pt>
                <c:pt idx="232">
                  <c:v>-5.1348936170208942E-3</c:v>
                </c:pt>
                <c:pt idx="233">
                  <c:v>8.6510638297910419E-4</c:v>
                </c:pt>
                <c:pt idx="234">
                  <c:v>2.865106382979106E-3</c:v>
                </c:pt>
                <c:pt idx="235">
                  <c:v>1.8651063829791051E-3</c:v>
                </c:pt>
                <c:pt idx="236">
                  <c:v>4.8651063829791077E-3</c:v>
                </c:pt>
                <c:pt idx="237">
                  <c:v>-1.0134893617020892E-2</c:v>
                </c:pt>
                <c:pt idx="238">
                  <c:v>-4.1348936170208933E-3</c:v>
                </c:pt>
                <c:pt idx="239">
                  <c:v>4.8651063829791077E-3</c:v>
                </c:pt>
                <c:pt idx="240">
                  <c:v>-3.1348936170208924E-3</c:v>
                </c:pt>
                <c:pt idx="241">
                  <c:v>5.8651063829791086E-3</c:v>
                </c:pt>
                <c:pt idx="242">
                  <c:v>2.865106382979106E-3</c:v>
                </c:pt>
                <c:pt idx="243">
                  <c:v>1.8651063829791051E-3</c:v>
                </c:pt>
                <c:pt idx="244">
                  <c:v>-2.1348936170208915E-3</c:v>
                </c:pt>
                <c:pt idx="245">
                  <c:v>3.8651063829791069E-3</c:v>
                </c:pt>
                <c:pt idx="246">
                  <c:v>5.8651063829791086E-3</c:v>
                </c:pt>
                <c:pt idx="247">
                  <c:v>-7.134893617020896E-3</c:v>
                </c:pt>
                <c:pt idx="248">
                  <c:v>-5.1348936170208942E-3</c:v>
                </c:pt>
                <c:pt idx="249">
                  <c:v>8.6510638297910419E-4</c:v>
                </c:pt>
                <c:pt idx="250">
                  <c:v>-6.1348936170208951E-3</c:v>
                </c:pt>
                <c:pt idx="251">
                  <c:v>-1.0134893617020892E-2</c:v>
                </c:pt>
                <c:pt idx="252">
                  <c:v>-7.134893617020896E-3</c:v>
                </c:pt>
                <c:pt idx="253">
                  <c:v>-2.1348936170208915E-3</c:v>
                </c:pt>
                <c:pt idx="254">
                  <c:v>2.865106382979106E-3</c:v>
                </c:pt>
                <c:pt idx="255">
                  <c:v>-3.1348936170208924E-3</c:v>
                </c:pt>
                <c:pt idx="256">
                  <c:v>-1.1348936170208906E-3</c:v>
                </c:pt>
                <c:pt idx="257">
                  <c:v>-2.1348936170208915E-3</c:v>
                </c:pt>
                <c:pt idx="258">
                  <c:v>5.8651063829791086E-3</c:v>
                </c:pt>
                <c:pt idx="259">
                  <c:v>-1.1348936170208906E-3</c:v>
                </c:pt>
                <c:pt idx="260">
                  <c:v>2.865106382979106E-3</c:v>
                </c:pt>
                <c:pt idx="261">
                  <c:v>3.8651063829791069E-3</c:v>
                </c:pt>
                <c:pt idx="262">
                  <c:v>-2.1348936170208915E-3</c:v>
                </c:pt>
                <c:pt idx="263">
                  <c:v>-1.1348936170208906E-3</c:v>
                </c:pt>
                <c:pt idx="264">
                  <c:v>-9.1348936170208908E-3</c:v>
                </c:pt>
                <c:pt idx="265">
                  <c:v>-3.1348936170208924E-3</c:v>
                </c:pt>
                <c:pt idx="266">
                  <c:v>2.865106382979106E-3</c:v>
                </c:pt>
                <c:pt idx="267">
                  <c:v>3.8651063829791069E-3</c:v>
                </c:pt>
                <c:pt idx="268">
                  <c:v>8.6510638297910419E-4</c:v>
                </c:pt>
                <c:pt idx="269">
                  <c:v>8.6510638297910419E-4</c:v>
                </c:pt>
                <c:pt idx="270">
                  <c:v>-5.1348936170208942E-3</c:v>
                </c:pt>
                <c:pt idx="271">
                  <c:v>-4.1348936170208933E-3</c:v>
                </c:pt>
                <c:pt idx="272">
                  <c:v>3.8651063829791069E-3</c:v>
                </c:pt>
                <c:pt idx="273">
                  <c:v>-1.1348936170208906E-3</c:v>
                </c:pt>
                <c:pt idx="274">
                  <c:v>-1.3489361702089669E-4</c:v>
                </c:pt>
                <c:pt idx="275">
                  <c:v>6.8651063829791026E-3</c:v>
                </c:pt>
                <c:pt idx="276">
                  <c:v>-2.1348936170208915E-3</c:v>
                </c:pt>
                <c:pt idx="277">
                  <c:v>-1.1348936170208906E-3</c:v>
                </c:pt>
                <c:pt idx="278">
                  <c:v>6.8651063829791026E-3</c:v>
                </c:pt>
                <c:pt idx="279">
                  <c:v>1.8651063829791051E-3</c:v>
                </c:pt>
                <c:pt idx="280">
                  <c:v>-3.1348936170208924E-3</c:v>
                </c:pt>
                <c:pt idx="281">
                  <c:v>-2.1348936170208915E-3</c:v>
                </c:pt>
                <c:pt idx="282">
                  <c:v>-2.1348936170208915E-3</c:v>
                </c:pt>
                <c:pt idx="283">
                  <c:v>-1.1348936170208906E-3</c:v>
                </c:pt>
                <c:pt idx="284">
                  <c:v>-7.134893617020896E-3</c:v>
                </c:pt>
                <c:pt idx="285">
                  <c:v>-1.1348936170208906E-3</c:v>
                </c:pt>
                <c:pt idx="286">
                  <c:v>-3.1348936170208924E-3</c:v>
                </c:pt>
                <c:pt idx="287">
                  <c:v>-1.0134893617020892E-2</c:v>
                </c:pt>
                <c:pt idx="288">
                  <c:v>-2.1348936170208915E-3</c:v>
                </c:pt>
                <c:pt idx="289">
                  <c:v>8.6510638297910419E-4</c:v>
                </c:pt>
                <c:pt idx="290">
                  <c:v>-1.3489361702089669E-4</c:v>
                </c:pt>
                <c:pt idx="291">
                  <c:v>-2.1348936170208915E-3</c:v>
                </c:pt>
                <c:pt idx="292">
                  <c:v>1.8651063829791051E-3</c:v>
                </c:pt>
                <c:pt idx="293">
                  <c:v>1.8651063829791051E-3</c:v>
                </c:pt>
                <c:pt idx="294">
                  <c:v>-1.1134893617020893E-2</c:v>
                </c:pt>
                <c:pt idx="295">
                  <c:v>-1.3489361702089669E-4</c:v>
                </c:pt>
                <c:pt idx="296">
                  <c:v>-5.1348936170208942E-3</c:v>
                </c:pt>
                <c:pt idx="297">
                  <c:v>-1.3489361702089669E-4</c:v>
                </c:pt>
                <c:pt idx="298">
                  <c:v>-3.1348936170208924E-3</c:v>
                </c:pt>
                <c:pt idx="299">
                  <c:v>3.8651063829791069E-3</c:v>
                </c:pt>
                <c:pt idx="300">
                  <c:v>4.8651063829791077E-3</c:v>
                </c:pt>
                <c:pt idx="301">
                  <c:v>6.8651063829791026E-3</c:v>
                </c:pt>
                <c:pt idx="302">
                  <c:v>-1.1348936170208906E-3</c:v>
                </c:pt>
                <c:pt idx="303">
                  <c:v>-2.1348936170208915E-3</c:v>
                </c:pt>
                <c:pt idx="304">
                  <c:v>-2.1348936170208915E-3</c:v>
                </c:pt>
                <c:pt idx="305">
                  <c:v>-3.1348936170208924E-3</c:v>
                </c:pt>
                <c:pt idx="306">
                  <c:v>-2.1348936170208915E-3</c:v>
                </c:pt>
                <c:pt idx="307">
                  <c:v>-1.1348936170208906E-3</c:v>
                </c:pt>
                <c:pt idx="308">
                  <c:v>-3.1348936170208924E-3</c:v>
                </c:pt>
                <c:pt idx="309">
                  <c:v>8.6510638297910419E-4</c:v>
                </c:pt>
                <c:pt idx="310">
                  <c:v>8.6510638297910419E-4</c:v>
                </c:pt>
                <c:pt idx="311">
                  <c:v>-1.1348936170208906E-3</c:v>
                </c:pt>
                <c:pt idx="312">
                  <c:v>8.6510638297910419E-4</c:v>
                </c:pt>
                <c:pt idx="313">
                  <c:v>3.8651063829791069E-3</c:v>
                </c:pt>
                <c:pt idx="314">
                  <c:v>1.6865106382979105E-2</c:v>
                </c:pt>
                <c:pt idx="315">
                  <c:v>-4.1348936170208933E-3</c:v>
                </c:pt>
                <c:pt idx="316">
                  <c:v>-1.1348936170208906E-3</c:v>
                </c:pt>
                <c:pt idx="317">
                  <c:v>-2.1348936170208915E-3</c:v>
                </c:pt>
                <c:pt idx="318">
                  <c:v>8.6510638297910419E-4</c:v>
                </c:pt>
                <c:pt idx="319">
                  <c:v>3.8651063829791069E-3</c:v>
                </c:pt>
                <c:pt idx="320">
                  <c:v>3.8651063829791069E-3</c:v>
                </c:pt>
                <c:pt idx="321">
                  <c:v>3.8651063829791069E-3</c:v>
                </c:pt>
                <c:pt idx="322">
                  <c:v>3.8651063829791069E-3</c:v>
                </c:pt>
                <c:pt idx="323">
                  <c:v>-7.134893617020896E-3</c:v>
                </c:pt>
                <c:pt idx="324">
                  <c:v>-4.1348936170208933E-3</c:v>
                </c:pt>
                <c:pt idx="325">
                  <c:v>-2.1348936170208915E-3</c:v>
                </c:pt>
                <c:pt idx="326">
                  <c:v>-1.3489361702089669E-4</c:v>
                </c:pt>
                <c:pt idx="327">
                  <c:v>-1.1348936170208906E-3</c:v>
                </c:pt>
                <c:pt idx="328">
                  <c:v>3.8651063829791069E-3</c:v>
                </c:pt>
                <c:pt idx="329">
                  <c:v>8.6510638297910419E-4</c:v>
                </c:pt>
                <c:pt idx="330">
                  <c:v>-1.3489361702089669E-4</c:v>
                </c:pt>
                <c:pt idx="331">
                  <c:v>-1.3489361702089669E-4</c:v>
                </c:pt>
                <c:pt idx="332">
                  <c:v>-4.1348936170208933E-3</c:v>
                </c:pt>
                <c:pt idx="333">
                  <c:v>-2.1348936170208915E-3</c:v>
                </c:pt>
                <c:pt idx="334">
                  <c:v>-4.1348936170208933E-3</c:v>
                </c:pt>
                <c:pt idx="335">
                  <c:v>4.8651063829791077E-3</c:v>
                </c:pt>
                <c:pt idx="336">
                  <c:v>1.8651063829791051E-3</c:v>
                </c:pt>
                <c:pt idx="337">
                  <c:v>-5.1348936170208942E-3</c:v>
                </c:pt>
                <c:pt idx="338">
                  <c:v>-2.1348936170208915E-3</c:v>
                </c:pt>
                <c:pt idx="339">
                  <c:v>-1.1348936170208906E-3</c:v>
                </c:pt>
                <c:pt idx="340">
                  <c:v>-4.1348936170208933E-3</c:v>
                </c:pt>
                <c:pt idx="341">
                  <c:v>8.6510638297910419E-4</c:v>
                </c:pt>
                <c:pt idx="342">
                  <c:v>1.8651063829791051E-3</c:v>
                </c:pt>
                <c:pt idx="343">
                  <c:v>2.865106382979106E-3</c:v>
                </c:pt>
                <c:pt idx="344">
                  <c:v>-3.1348936170208924E-3</c:v>
                </c:pt>
                <c:pt idx="345">
                  <c:v>-3.1348936170208924E-3</c:v>
                </c:pt>
                <c:pt idx="346">
                  <c:v>6.8651063829791026E-3</c:v>
                </c:pt>
                <c:pt idx="347">
                  <c:v>1.8651063829791051E-3</c:v>
                </c:pt>
                <c:pt idx="348">
                  <c:v>8.8651063829791044E-3</c:v>
                </c:pt>
                <c:pt idx="349">
                  <c:v>-1.1348936170208906E-3</c:v>
                </c:pt>
                <c:pt idx="350">
                  <c:v>8.6510638297910419E-4</c:v>
                </c:pt>
                <c:pt idx="351">
                  <c:v>-3.1348936170208924E-3</c:v>
                </c:pt>
                <c:pt idx="352">
                  <c:v>1.8651063829791051E-3</c:v>
                </c:pt>
                <c:pt idx="353">
                  <c:v>-1.3489361702089669E-4</c:v>
                </c:pt>
                <c:pt idx="354">
                  <c:v>4.8651063829791077E-3</c:v>
                </c:pt>
                <c:pt idx="355">
                  <c:v>-2.1348936170208915E-3</c:v>
                </c:pt>
                <c:pt idx="356">
                  <c:v>1.8651063829791051E-3</c:v>
                </c:pt>
                <c:pt idx="357">
                  <c:v>-4.1348936170208933E-3</c:v>
                </c:pt>
                <c:pt idx="358">
                  <c:v>8.6510638297910419E-4</c:v>
                </c:pt>
                <c:pt idx="359">
                  <c:v>1.8651063829791051E-3</c:v>
                </c:pt>
                <c:pt idx="360">
                  <c:v>-1.1348936170208906E-3</c:v>
                </c:pt>
                <c:pt idx="361">
                  <c:v>7.8651063829791035E-3</c:v>
                </c:pt>
                <c:pt idx="362">
                  <c:v>-1.3489361702089669E-4</c:v>
                </c:pt>
                <c:pt idx="363">
                  <c:v>6.8651063829791026E-3</c:v>
                </c:pt>
                <c:pt idx="364">
                  <c:v>1.8651063829791051E-3</c:v>
                </c:pt>
                <c:pt idx="365">
                  <c:v>-8.1348936170208969E-3</c:v>
                </c:pt>
                <c:pt idx="366">
                  <c:v>8.6510638297910419E-4</c:v>
                </c:pt>
                <c:pt idx="367">
                  <c:v>-2.1348936170208915E-3</c:v>
                </c:pt>
                <c:pt idx="368">
                  <c:v>2.865106382979106E-3</c:v>
                </c:pt>
                <c:pt idx="369">
                  <c:v>3.8651063829791069E-3</c:v>
                </c:pt>
                <c:pt idx="370">
                  <c:v>3.8651063829791069E-3</c:v>
                </c:pt>
                <c:pt idx="371">
                  <c:v>-1.0134893617020892E-2</c:v>
                </c:pt>
                <c:pt idx="372">
                  <c:v>-1.1348936170208906E-3</c:v>
                </c:pt>
                <c:pt idx="373">
                  <c:v>-2.1348936170208915E-3</c:v>
                </c:pt>
                <c:pt idx="374">
                  <c:v>3.8651063829791069E-3</c:v>
                </c:pt>
                <c:pt idx="375">
                  <c:v>-4.1348936170208933E-3</c:v>
                </c:pt>
                <c:pt idx="376">
                  <c:v>-2.1348936170208915E-3</c:v>
                </c:pt>
                <c:pt idx="377">
                  <c:v>-9.1348936170208908E-3</c:v>
                </c:pt>
                <c:pt idx="378">
                  <c:v>-3.1348936170208924E-3</c:v>
                </c:pt>
                <c:pt idx="379">
                  <c:v>1.8651063829791051E-3</c:v>
                </c:pt>
                <c:pt idx="380">
                  <c:v>-6.1348936170208951E-3</c:v>
                </c:pt>
                <c:pt idx="381">
                  <c:v>-1.1348936170208906E-3</c:v>
                </c:pt>
                <c:pt idx="382">
                  <c:v>1.8651063829791051E-3</c:v>
                </c:pt>
                <c:pt idx="383">
                  <c:v>6.8651063829791026E-3</c:v>
                </c:pt>
                <c:pt idx="384">
                  <c:v>-1.0134893617020892E-2</c:v>
                </c:pt>
                <c:pt idx="385">
                  <c:v>8.6510638297910419E-4</c:v>
                </c:pt>
                <c:pt idx="386">
                  <c:v>8.6510638297910419E-4</c:v>
                </c:pt>
                <c:pt idx="387">
                  <c:v>-1.3489361702089669E-4</c:v>
                </c:pt>
                <c:pt idx="388">
                  <c:v>-1.3489361702089669E-4</c:v>
                </c:pt>
                <c:pt idx="389">
                  <c:v>6.8651063829791026E-3</c:v>
                </c:pt>
                <c:pt idx="390">
                  <c:v>1.8651063829791051E-3</c:v>
                </c:pt>
                <c:pt idx="391">
                  <c:v>-1.1348936170208906E-3</c:v>
                </c:pt>
                <c:pt idx="392">
                  <c:v>2.865106382979106E-3</c:v>
                </c:pt>
                <c:pt idx="393">
                  <c:v>-1.1348936170208906E-3</c:v>
                </c:pt>
                <c:pt idx="394">
                  <c:v>8.6510638297910419E-4</c:v>
                </c:pt>
                <c:pt idx="395">
                  <c:v>-6.1348936170208951E-3</c:v>
                </c:pt>
                <c:pt idx="396">
                  <c:v>-1.0134893617020892E-2</c:v>
                </c:pt>
                <c:pt idx="397">
                  <c:v>-7.134893617020896E-3</c:v>
                </c:pt>
                <c:pt idx="398">
                  <c:v>-4.1348936170208933E-3</c:v>
                </c:pt>
                <c:pt idx="399">
                  <c:v>8.6510638297910419E-4</c:v>
                </c:pt>
                <c:pt idx="400">
                  <c:v>5.8651063829791086E-3</c:v>
                </c:pt>
                <c:pt idx="401">
                  <c:v>-1.1348936170208906E-3</c:v>
                </c:pt>
                <c:pt idx="402">
                  <c:v>-3.1348936170208924E-3</c:v>
                </c:pt>
                <c:pt idx="403">
                  <c:v>1.8651063829791051E-3</c:v>
                </c:pt>
                <c:pt idx="404">
                  <c:v>4.8651063829791077E-3</c:v>
                </c:pt>
                <c:pt idx="405">
                  <c:v>-2.1348936170208915E-3</c:v>
                </c:pt>
                <c:pt idx="406">
                  <c:v>-1.1348936170208906E-3</c:v>
                </c:pt>
                <c:pt idx="407">
                  <c:v>4.8651063829791077E-3</c:v>
                </c:pt>
                <c:pt idx="408">
                  <c:v>-4.1348936170208933E-3</c:v>
                </c:pt>
                <c:pt idx="409">
                  <c:v>-5.1348936170208942E-3</c:v>
                </c:pt>
                <c:pt idx="410">
                  <c:v>-8.1348936170208969E-3</c:v>
                </c:pt>
                <c:pt idx="411">
                  <c:v>2.865106382979106E-3</c:v>
                </c:pt>
                <c:pt idx="412">
                  <c:v>1.8651063829791051E-3</c:v>
                </c:pt>
                <c:pt idx="413">
                  <c:v>3.8651063829791069E-3</c:v>
                </c:pt>
                <c:pt idx="414">
                  <c:v>-8.1348936170208969E-3</c:v>
                </c:pt>
                <c:pt idx="415">
                  <c:v>-2.1348936170208915E-3</c:v>
                </c:pt>
                <c:pt idx="416">
                  <c:v>8.6510638297910419E-4</c:v>
                </c:pt>
                <c:pt idx="417">
                  <c:v>-7.134893617020896E-3</c:v>
                </c:pt>
                <c:pt idx="418">
                  <c:v>1.8651063829791051E-3</c:v>
                </c:pt>
                <c:pt idx="419">
                  <c:v>-4.1348936170208933E-3</c:v>
                </c:pt>
                <c:pt idx="420">
                  <c:v>-1.1348936170208906E-3</c:v>
                </c:pt>
                <c:pt idx="421">
                  <c:v>-1.3489361702089669E-4</c:v>
                </c:pt>
                <c:pt idx="422">
                  <c:v>-3.1348936170208924E-3</c:v>
                </c:pt>
                <c:pt idx="423">
                  <c:v>-7.134893617020896E-3</c:v>
                </c:pt>
                <c:pt idx="424">
                  <c:v>-5.1348936170208942E-3</c:v>
                </c:pt>
                <c:pt idx="425">
                  <c:v>2.865106382979106E-3</c:v>
                </c:pt>
                <c:pt idx="426">
                  <c:v>8.6510638297910419E-4</c:v>
                </c:pt>
                <c:pt idx="427">
                  <c:v>8.8651063829791044E-3</c:v>
                </c:pt>
                <c:pt idx="428">
                  <c:v>1.8651063829791051E-3</c:v>
                </c:pt>
                <c:pt idx="429">
                  <c:v>-6.1348936170208951E-3</c:v>
                </c:pt>
                <c:pt idx="430">
                  <c:v>5.8651063829791086E-3</c:v>
                </c:pt>
                <c:pt idx="431">
                  <c:v>2.865106382979106E-3</c:v>
                </c:pt>
                <c:pt idx="432">
                  <c:v>4.8651063829791077E-3</c:v>
                </c:pt>
                <c:pt idx="433">
                  <c:v>4.8651063829791077E-3</c:v>
                </c:pt>
                <c:pt idx="434">
                  <c:v>1.8651063829791051E-3</c:v>
                </c:pt>
                <c:pt idx="435">
                  <c:v>-5.1348936170208942E-3</c:v>
                </c:pt>
                <c:pt idx="436">
                  <c:v>4.8651063829791077E-3</c:v>
                </c:pt>
                <c:pt idx="437">
                  <c:v>8.8651063829791044E-3</c:v>
                </c:pt>
                <c:pt idx="438">
                  <c:v>2.865106382979106E-3</c:v>
                </c:pt>
                <c:pt idx="439">
                  <c:v>-2.1348936170208915E-3</c:v>
                </c:pt>
                <c:pt idx="440">
                  <c:v>-4.1348936170208933E-3</c:v>
                </c:pt>
                <c:pt idx="441">
                  <c:v>2.865106382979106E-3</c:v>
                </c:pt>
                <c:pt idx="442">
                  <c:v>-1.1348936170208906E-3</c:v>
                </c:pt>
                <c:pt idx="443">
                  <c:v>4.8651063829791077E-3</c:v>
                </c:pt>
                <c:pt idx="444">
                  <c:v>-4.1348936170208933E-3</c:v>
                </c:pt>
                <c:pt idx="445">
                  <c:v>-5.1348936170208942E-3</c:v>
                </c:pt>
                <c:pt idx="446">
                  <c:v>-6.1348936170208951E-3</c:v>
                </c:pt>
                <c:pt idx="447">
                  <c:v>5.8651063829791086E-3</c:v>
                </c:pt>
                <c:pt idx="448">
                  <c:v>1.8865106382979106E-2</c:v>
                </c:pt>
                <c:pt idx="449">
                  <c:v>-2.1348936170208915E-3</c:v>
                </c:pt>
                <c:pt idx="450">
                  <c:v>3.8651063829791069E-3</c:v>
                </c:pt>
                <c:pt idx="451">
                  <c:v>2.865106382979106E-3</c:v>
                </c:pt>
                <c:pt idx="452">
                  <c:v>-2.1348936170208915E-3</c:v>
                </c:pt>
                <c:pt idx="453">
                  <c:v>-1.1348936170208906E-3</c:v>
                </c:pt>
                <c:pt idx="454">
                  <c:v>1.8651063829791051E-3</c:v>
                </c:pt>
                <c:pt idx="455">
                  <c:v>-1.0134893617020892E-2</c:v>
                </c:pt>
                <c:pt idx="456">
                  <c:v>3.8651063829791069E-3</c:v>
                </c:pt>
                <c:pt idx="457">
                  <c:v>8.6510638297910419E-4</c:v>
                </c:pt>
                <c:pt idx="458">
                  <c:v>2.865106382979106E-3</c:v>
                </c:pt>
                <c:pt idx="459">
                  <c:v>-8.1348936170208969E-3</c:v>
                </c:pt>
                <c:pt idx="460">
                  <c:v>6.8651063829791026E-3</c:v>
                </c:pt>
                <c:pt idx="461">
                  <c:v>-1.3489361702089669E-4</c:v>
                </c:pt>
                <c:pt idx="462">
                  <c:v>-3.1348936170208924E-3</c:v>
                </c:pt>
                <c:pt idx="463">
                  <c:v>-4.1348936170208933E-3</c:v>
                </c:pt>
                <c:pt idx="464">
                  <c:v>8.6510638297910419E-4</c:v>
                </c:pt>
                <c:pt idx="465">
                  <c:v>-3.1348936170208924E-3</c:v>
                </c:pt>
                <c:pt idx="466">
                  <c:v>-1.3489361702089669E-4</c:v>
                </c:pt>
                <c:pt idx="467">
                  <c:v>-5.1348936170208942E-3</c:v>
                </c:pt>
                <c:pt idx="468">
                  <c:v>-3.1348936170208924E-3</c:v>
                </c:pt>
                <c:pt idx="469">
                  <c:v>8.6510638297910419E-4</c:v>
                </c:pt>
                <c:pt idx="470">
                  <c:v>-1.1348936170208906E-3</c:v>
                </c:pt>
                <c:pt idx="471">
                  <c:v>-4.1348936170208933E-3</c:v>
                </c:pt>
                <c:pt idx="472">
                  <c:v>1.8651063829791051E-3</c:v>
                </c:pt>
                <c:pt idx="473">
                  <c:v>-1.1348936170208906E-3</c:v>
                </c:pt>
                <c:pt idx="474">
                  <c:v>-1.3489361702089669E-4</c:v>
                </c:pt>
                <c:pt idx="475">
                  <c:v>-4.1348936170208933E-3</c:v>
                </c:pt>
                <c:pt idx="476">
                  <c:v>1.8651063829791051E-3</c:v>
                </c:pt>
                <c:pt idx="477">
                  <c:v>-5.1348936170208942E-3</c:v>
                </c:pt>
                <c:pt idx="478">
                  <c:v>-1.0134893617020892E-2</c:v>
                </c:pt>
                <c:pt idx="479">
                  <c:v>1.8651063829791051E-3</c:v>
                </c:pt>
                <c:pt idx="480">
                  <c:v>8.6510638297910419E-4</c:v>
                </c:pt>
                <c:pt idx="481">
                  <c:v>-7.134893617020896E-3</c:v>
                </c:pt>
                <c:pt idx="482">
                  <c:v>4.8651063829791077E-3</c:v>
                </c:pt>
                <c:pt idx="483">
                  <c:v>-1.3489361702089669E-4</c:v>
                </c:pt>
                <c:pt idx="484">
                  <c:v>5.8651063829791086E-3</c:v>
                </c:pt>
                <c:pt idx="485">
                  <c:v>6.8651063829791026E-3</c:v>
                </c:pt>
                <c:pt idx="486">
                  <c:v>-2.1348936170208915E-3</c:v>
                </c:pt>
                <c:pt idx="487">
                  <c:v>3.8651063829791069E-3</c:v>
                </c:pt>
                <c:pt idx="488">
                  <c:v>-1.3489361702089669E-4</c:v>
                </c:pt>
                <c:pt idx="489">
                  <c:v>-6.1348936170208951E-3</c:v>
                </c:pt>
                <c:pt idx="490">
                  <c:v>-2.1348936170208915E-3</c:v>
                </c:pt>
                <c:pt idx="491">
                  <c:v>-5.1348936170208942E-3</c:v>
                </c:pt>
                <c:pt idx="492">
                  <c:v>8.6510638297910419E-4</c:v>
                </c:pt>
                <c:pt idx="493">
                  <c:v>-1.3489361702089669E-4</c:v>
                </c:pt>
                <c:pt idx="494">
                  <c:v>5.8651063829791086E-3</c:v>
                </c:pt>
                <c:pt idx="495">
                  <c:v>8.6510638297910419E-4</c:v>
                </c:pt>
                <c:pt idx="496">
                  <c:v>4.8651063829791077E-3</c:v>
                </c:pt>
                <c:pt idx="497">
                  <c:v>1.8651063829791051E-3</c:v>
                </c:pt>
                <c:pt idx="498">
                  <c:v>3.8651063829791069E-3</c:v>
                </c:pt>
                <c:pt idx="499">
                  <c:v>-1.1348936170208906E-3</c:v>
                </c:pt>
                <c:pt idx="500">
                  <c:v>-1.3489361702089669E-4</c:v>
                </c:pt>
                <c:pt idx="501">
                  <c:v>-1.3489361702089669E-4</c:v>
                </c:pt>
                <c:pt idx="502">
                  <c:v>-4.1348936170208933E-3</c:v>
                </c:pt>
                <c:pt idx="503">
                  <c:v>4.8651063829791077E-3</c:v>
                </c:pt>
                <c:pt idx="504">
                  <c:v>8.6510638297910419E-4</c:v>
                </c:pt>
                <c:pt idx="505">
                  <c:v>-4.1348936170208933E-3</c:v>
                </c:pt>
                <c:pt idx="506">
                  <c:v>-2.1348936170208915E-3</c:v>
                </c:pt>
                <c:pt idx="507">
                  <c:v>5.8651063829791086E-3</c:v>
                </c:pt>
                <c:pt idx="508">
                  <c:v>-4.1348936170208933E-3</c:v>
                </c:pt>
                <c:pt idx="509">
                  <c:v>-4.1348936170208933E-3</c:v>
                </c:pt>
                <c:pt idx="510">
                  <c:v>-4.1348936170208933E-3</c:v>
                </c:pt>
                <c:pt idx="511">
                  <c:v>-1.3489361702089669E-4</c:v>
                </c:pt>
                <c:pt idx="512">
                  <c:v>3.8651063829791069E-3</c:v>
                </c:pt>
                <c:pt idx="513">
                  <c:v>-6.1348936170208951E-3</c:v>
                </c:pt>
                <c:pt idx="514">
                  <c:v>-8.1348936170208969E-3</c:v>
                </c:pt>
                <c:pt idx="515">
                  <c:v>-6.1348936170208951E-3</c:v>
                </c:pt>
                <c:pt idx="516">
                  <c:v>5.8651063829791086E-3</c:v>
                </c:pt>
                <c:pt idx="517">
                  <c:v>-3.1348936170208924E-3</c:v>
                </c:pt>
                <c:pt idx="518">
                  <c:v>-1.3489361702089669E-4</c:v>
                </c:pt>
                <c:pt idx="519">
                  <c:v>-6.1348936170208951E-3</c:v>
                </c:pt>
                <c:pt idx="520">
                  <c:v>-8.1348936170208969E-3</c:v>
                </c:pt>
                <c:pt idx="521">
                  <c:v>-6.1348936170208951E-3</c:v>
                </c:pt>
                <c:pt idx="522">
                  <c:v>-2.1348936170208915E-3</c:v>
                </c:pt>
                <c:pt idx="523">
                  <c:v>-5.1348936170208942E-3</c:v>
                </c:pt>
                <c:pt idx="524">
                  <c:v>-1.1348936170208906E-3</c:v>
                </c:pt>
                <c:pt idx="525">
                  <c:v>8.6510638297910419E-4</c:v>
                </c:pt>
                <c:pt idx="526">
                  <c:v>1.1865106382979107E-2</c:v>
                </c:pt>
                <c:pt idx="527">
                  <c:v>5.8651063829791086E-3</c:v>
                </c:pt>
                <c:pt idx="528">
                  <c:v>1.8651063829791051E-3</c:v>
                </c:pt>
                <c:pt idx="529">
                  <c:v>-4.1348936170208933E-3</c:v>
                </c:pt>
                <c:pt idx="530">
                  <c:v>1.8651063829791051E-3</c:v>
                </c:pt>
                <c:pt idx="531">
                  <c:v>5.8651063829791086E-3</c:v>
                </c:pt>
                <c:pt idx="532">
                  <c:v>-1.3489361702089669E-4</c:v>
                </c:pt>
                <c:pt idx="533">
                  <c:v>1.8651063829791051E-3</c:v>
                </c:pt>
                <c:pt idx="534">
                  <c:v>8.6510638297910419E-4</c:v>
                </c:pt>
                <c:pt idx="535">
                  <c:v>-1.3489361702089669E-4</c:v>
                </c:pt>
                <c:pt idx="536">
                  <c:v>-3.1348936170208924E-3</c:v>
                </c:pt>
                <c:pt idx="537">
                  <c:v>8.6510638297910419E-4</c:v>
                </c:pt>
                <c:pt idx="538">
                  <c:v>-4.1348936170208933E-3</c:v>
                </c:pt>
                <c:pt idx="539">
                  <c:v>-4.1348936170208933E-3</c:v>
                </c:pt>
                <c:pt idx="540">
                  <c:v>3.8651063829791069E-3</c:v>
                </c:pt>
                <c:pt idx="541">
                  <c:v>5.8651063829791086E-3</c:v>
                </c:pt>
                <c:pt idx="542">
                  <c:v>5.8651063829791086E-3</c:v>
                </c:pt>
                <c:pt idx="543">
                  <c:v>-8.1348936170208969E-3</c:v>
                </c:pt>
                <c:pt idx="544">
                  <c:v>-2.1348936170208915E-3</c:v>
                </c:pt>
                <c:pt idx="545">
                  <c:v>3.8651063829791069E-3</c:v>
                </c:pt>
                <c:pt idx="546">
                  <c:v>2.865106382979106E-3</c:v>
                </c:pt>
                <c:pt idx="547">
                  <c:v>-1.3489361702089669E-4</c:v>
                </c:pt>
                <c:pt idx="548">
                  <c:v>-1.3489361702089669E-4</c:v>
                </c:pt>
                <c:pt idx="549">
                  <c:v>-1.3489361702089669E-4</c:v>
                </c:pt>
                <c:pt idx="550">
                  <c:v>8.6510638297910419E-4</c:v>
                </c:pt>
                <c:pt idx="551">
                  <c:v>1.8651063829791051E-3</c:v>
                </c:pt>
                <c:pt idx="552">
                  <c:v>-3.1348936170208924E-3</c:v>
                </c:pt>
                <c:pt idx="553">
                  <c:v>4.8651063829791077E-3</c:v>
                </c:pt>
                <c:pt idx="554">
                  <c:v>-3.1348936170208924E-3</c:v>
                </c:pt>
                <c:pt idx="555">
                  <c:v>-7.134893617020896E-3</c:v>
                </c:pt>
                <c:pt idx="556">
                  <c:v>1.0865106382979106E-2</c:v>
                </c:pt>
                <c:pt idx="557">
                  <c:v>8.6510638297910419E-4</c:v>
                </c:pt>
                <c:pt idx="558">
                  <c:v>-5.1348936170208942E-3</c:v>
                </c:pt>
                <c:pt idx="559">
                  <c:v>-5.1348936170208942E-3</c:v>
                </c:pt>
                <c:pt idx="560">
                  <c:v>2.865106382979106E-3</c:v>
                </c:pt>
                <c:pt idx="561">
                  <c:v>8.6510638297910419E-4</c:v>
                </c:pt>
                <c:pt idx="562">
                  <c:v>2.865106382979106E-3</c:v>
                </c:pt>
                <c:pt idx="563">
                  <c:v>-1.3489361702089669E-4</c:v>
                </c:pt>
                <c:pt idx="564">
                  <c:v>2.865106382979106E-3</c:v>
                </c:pt>
                <c:pt idx="565">
                  <c:v>5.8651063829791086E-3</c:v>
                </c:pt>
                <c:pt idx="566">
                  <c:v>-8.1348936170208969E-3</c:v>
                </c:pt>
                <c:pt idx="567">
                  <c:v>-4.1348936170208933E-3</c:v>
                </c:pt>
                <c:pt idx="568">
                  <c:v>3.8651063829791069E-3</c:v>
                </c:pt>
                <c:pt idx="569">
                  <c:v>-4.1348936170208933E-3</c:v>
                </c:pt>
                <c:pt idx="570">
                  <c:v>7.8651063829791035E-3</c:v>
                </c:pt>
                <c:pt idx="571">
                  <c:v>1.8651063829791051E-3</c:v>
                </c:pt>
                <c:pt idx="572">
                  <c:v>-1.1348936170208906E-3</c:v>
                </c:pt>
                <c:pt idx="573">
                  <c:v>-9.1348936170208908E-3</c:v>
                </c:pt>
                <c:pt idx="574">
                  <c:v>8.6510638297910419E-4</c:v>
                </c:pt>
                <c:pt idx="575">
                  <c:v>-7.134893617020896E-3</c:v>
                </c:pt>
                <c:pt idx="576">
                  <c:v>-4.1348936170208933E-3</c:v>
                </c:pt>
                <c:pt idx="577">
                  <c:v>2.865106382979106E-3</c:v>
                </c:pt>
                <c:pt idx="578">
                  <c:v>8.6510638297910419E-4</c:v>
                </c:pt>
                <c:pt idx="579">
                  <c:v>1.8651063829791051E-3</c:v>
                </c:pt>
                <c:pt idx="580">
                  <c:v>-6.1348936170208951E-3</c:v>
                </c:pt>
                <c:pt idx="581">
                  <c:v>-1.2134893617020893E-2</c:v>
                </c:pt>
                <c:pt idx="582">
                  <c:v>-1.1134893617020893E-2</c:v>
                </c:pt>
                <c:pt idx="583">
                  <c:v>-5.1348936170208942E-3</c:v>
                </c:pt>
                <c:pt idx="584">
                  <c:v>-8.1348936170208969E-3</c:v>
                </c:pt>
                <c:pt idx="585">
                  <c:v>-3.1348936170208924E-3</c:v>
                </c:pt>
                <c:pt idx="586">
                  <c:v>-2.1348936170208915E-3</c:v>
                </c:pt>
                <c:pt idx="587">
                  <c:v>1.1865106382979107E-2</c:v>
                </c:pt>
                <c:pt idx="588">
                  <c:v>-5.1348936170208942E-3</c:v>
                </c:pt>
                <c:pt idx="589">
                  <c:v>2.865106382979106E-3</c:v>
                </c:pt>
                <c:pt idx="590">
                  <c:v>-5.1348936170208942E-3</c:v>
                </c:pt>
                <c:pt idx="591">
                  <c:v>8.8651063829791044E-3</c:v>
                </c:pt>
                <c:pt idx="592">
                  <c:v>-2.1348936170208915E-3</c:v>
                </c:pt>
                <c:pt idx="593">
                  <c:v>-5.1348936170208942E-3</c:v>
                </c:pt>
                <c:pt idx="594">
                  <c:v>-7.134893617020896E-3</c:v>
                </c:pt>
                <c:pt idx="595">
                  <c:v>8.6510638297910419E-4</c:v>
                </c:pt>
                <c:pt idx="596">
                  <c:v>1.8651063829791051E-3</c:v>
                </c:pt>
                <c:pt idx="597">
                  <c:v>7.8651063829791035E-3</c:v>
                </c:pt>
                <c:pt idx="598">
                  <c:v>4.8651063829791077E-3</c:v>
                </c:pt>
                <c:pt idx="599">
                  <c:v>5.8651063829791086E-3</c:v>
                </c:pt>
                <c:pt idx="600">
                  <c:v>8.6510638297910419E-4</c:v>
                </c:pt>
                <c:pt idx="601">
                  <c:v>8.6510638297910419E-4</c:v>
                </c:pt>
                <c:pt idx="602">
                  <c:v>-1.1348936170208906E-3</c:v>
                </c:pt>
                <c:pt idx="603">
                  <c:v>-2.1348936170208915E-3</c:v>
                </c:pt>
                <c:pt idx="604">
                  <c:v>-1.3489361702089669E-4</c:v>
                </c:pt>
                <c:pt idx="605">
                  <c:v>-3.1348936170208924E-3</c:v>
                </c:pt>
                <c:pt idx="606">
                  <c:v>-5.1348936170208942E-3</c:v>
                </c:pt>
                <c:pt idx="607">
                  <c:v>-6.1348936170208951E-3</c:v>
                </c:pt>
                <c:pt idx="608">
                  <c:v>-3.1348936170208924E-3</c:v>
                </c:pt>
                <c:pt idx="609">
                  <c:v>2.865106382979106E-3</c:v>
                </c:pt>
                <c:pt idx="610">
                  <c:v>-1.1348936170208906E-3</c:v>
                </c:pt>
                <c:pt idx="611">
                  <c:v>-1.0134893617020892E-2</c:v>
                </c:pt>
                <c:pt idx="612">
                  <c:v>-5.1348936170208942E-3</c:v>
                </c:pt>
                <c:pt idx="613">
                  <c:v>-2.1348936170208915E-3</c:v>
                </c:pt>
                <c:pt idx="614">
                  <c:v>8.6510638297910419E-4</c:v>
                </c:pt>
                <c:pt idx="615">
                  <c:v>-7.134893617020896E-3</c:v>
                </c:pt>
                <c:pt idx="616">
                  <c:v>1.8651063829791051E-3</c:v>
                </c:pt>
                <c:pt idx="617">
                  <c:v>1.8651063829791051E-3</c:v>
                </c:pt>
                <c:pt idx="618">
                  <c:v>-2.1348936170208915E-3</c:v>
                </c:pt>
                <c:pt idx="619">
                  <c:v>-3.1348936170208924E-3</c:v>
                </c:pt>
                <c:pt idx="620">
                  <c:v>-1.1348936170208906E-3</c:v>
                </c:pt>
                <c:pt idx="621">
                  <c:v>-4.1348936170208933E-3</c:v>
                </c:pt>
                <c:pt idx="622">
                  <c:v>4.8651063829791077E-3</c:v>
                </c:pt>
                <c:pt idx="623">
                  <c:v>-4.1348936170208933E-3</c:v>
                </c:pt>
                <c:pt idx="624">
                  <c:v>-7.134893617020896E-3</c:v>
                </c:pt>
                <c:pt idx="625">
                  <c:v>-5.1348936170208942E-3</c:v>
                </c:pt>
                <c:pt idx="626">
                  <c:v>8.6510638297910419E-4</c:v>
                </c:pt>
                <c:pt idx="627">
                  <c:v>-4.1348936170208933E-3</c:v>
                </c:pt>
                <c:pt idx="628">
                  <c:v>8.6510638297910419E-4</c:v>
                </c:pt>
                <c:pt idx="629">
                  <c:v>-1.1348936170208906E-3</c:v>
                </c:pt>
                <c:pt idx="630">
                  <c:v>-9.1348936170208908E-3</c:v>
                </c:pt>
                <c:pt idx="631">
                  <c:v>-2.1348936170208915E-3</c:v>
                </c:pt>
                <c:pt idx="632">
                  <c:v>1.8651063829791051E-3</c:v>
                </c:pt>
                <c:pt idx="633">
                  <c:v>3.8651063829791069E-3</c:v>
                </c:pt>
                <c:pt idx="634">
                  <c:v>4.8651063829791077E-3</c:v>
                </c:pt>
                <c:pt idx="635">
                  <c:v>3.8651063829791069E-3</c:v>
                </c:pt>
                <c:pt idx="636">
                  <c:v>-1.3489361702089669E-4</c:v>
                </c:pt>
                <c:pt idx="637">
                  <c:v>-1.1348936170208906E-3</c:v>
                </c:pt>
                <c:pt idx="638">
                  <c:v>-3.1348936170208924E-3</c:v>
                </c:pt>
                <c:pt idx="639">
                  <c:v>-5.1348936170208942E-3</c:v>
                </c:pt>
                <c:pt idx="640">
                  <c:v>8.6510638297910419E-4</c:v>
                </c:pt>
                <c:pt idx="641">
                  <c:v>2.865106382979106E-3</c:v>
                </c:pt>
                <c:pt idx="642">
                  <c:v>8.6510638297910419E-4</c:v>
                </c:pt>
                <c:pt idx="643">
                  <c:v>-5.1348936170208942E-3</c:v>
                </c:pt>
                <c:pt idx="644">
                  <c:v>2.865106382979106E-3</c:v>
                </c:pt>
                <c:pt idx="645">
                  <c:v>8.6510638297910419E-4</c:v>
                </c:pt>
                <c:pt idx="646">
                  <c:v>8.6510638297910419E-4</c:v>
                </c:pt>
                <c:pt idx="647">
                  <c:v>-4.1348936170208933E-3</c:v>
                </c:pt>
                <c:pt idx="648">
                  <c:v>-1.5134893617020896E-2</c:v>
                </c:pt>
                <c:pt idx="649">
                  <c:v>-4.1348936170208933E-3</c:v>
                </c:pt>
                <c:pt idx="650">
                  <c:v>8.6510638297910419E-4</c:v>
                </c:pt>
                <c:pt idx="651">
                  <c:v>-3.1348936170208924E-3</c:v>
                </c:pt>
                <c:pt idx="652">
                  <c:v>-1.3489361702089669E-4</c:v>
                </c:pt>
                <c:pt idx="653">
                  <c:v>4.8651063829791077E-3</c:v>
                </c:pt>
                <c:pt idx="654">
                  <c:v>8.6510638297910419E-4</c:v>
                </c:pt>
                <c:pt idx="655">
                  <c:v>-2.1348936170208915E-3</c:v>
                </c:pt>
                <c:pt idx="656">
                  <c:v>-3.1348936170208924E-3</c:v>
                </c:pt>
                <c:pt idx="657">
                  <c:v>-5.1348936170208942E-3</c:v>
                </c:pt>
                <c:pt idx="658">
                  <c:v>3.8651063829791069E-3</c:v>
                </c:pt>
                <c:pt idx="659">
                  <c:v>8.8651063829791044E-3</c:v>
                </c:pt>
                <c:pt idx="660">
                  <c:v>-1.3489361702089669E-4</c:v>
                </c:pt>
                <c:pt idx="661">
                  <c:v>-1.1348936170208906E-3</c:v>
                </c:pt>
                <c:pt idx="662">
                  <c:v>-1.1348936170208906E-3</c:v>
                </c:pt>
                <c:pt idx="663">
                  <c:v>-3.1348936170208924E-3</c:v>
                </c:pt>
                <c:pt idx="664">
                  <c:v>-2.1348936170208915E-3</c:v>
                </c:pt>
                <c:pt idx="665">
                  <c:v>2.865106382979106E-3</c:v>
                </c:pt>
                <c:pt idx="666">
                  <c:v>-3.1348936170208924E-3</c:v>
                </c:pt>
                <c:pt idx="667">
                  <c:v>-5.1348936170208942E-3</c:v>
                </c:pt>
                <c:pt idx="668">
                  <c:v>-9.1348936170208908E-3</c:v>
                </c:pt>
                <c:pt idx="669">
                  <c:v>-5.1348936170208942E-3</c:v>
                </c:pt>
                <c:pt idx="670">
                  <c:v>-4.1348936170208933E-3</c:v>
                </c:pt>
                <c:pt idx="671">
                  <c:v>-1.3489361702089669E-4</c:v>
                </c:pt>
                <c:pt idx="672">
                  <c:v>4.8651063829791077E-3</c:v>
                </c:pt>
                <c:pt idx="673">
                  <c:v>8.6510638297910419E-4</c:v>
                </c:pt>
                <c:pt idx="674">
                  <c:v>-1.1348936170208906E-3</c:v>
                </c:pt>
                <c:pt idx="675">
                  <c:v>3.8651063829791069E-3</c:v>
                </c:pt>
                <c:pt idx="676">
                  <c:v>1.8651063829791051E-3</c:v>
                </c:pt>
                <c:pt idx="677">
                  <c:v>6.8651063829791026E-3</c:v>
                </c:pt>
                <c:pt idx="678">
                  <c:v>4.8651063829791077E-3</c:v>
                </c:pt>
                <c:pt idx="679">
                  <c:v>7.8651063829791035E-3</c:v>
                </c:pt>
                <c:pt idx="680">
                  <c:v>4.8651063829791077E-3</c:v>
                </c:pt>
                <c:pt idx="681">
                  <c:v>-1.3489361702089669E-4</c:v>
                </c:pt>
                <c:pt idx="682">
                  <c:v>-9.1348936170208908E-3</c:v>
                </c:pt>
                <c:pt idx="683">
                  <c:v>8.6510638297910419E-4</c:v>
                </c:pt>
                <c:pt idx="684">
                  <c:v>3.8651063829791069E-3</c:v>
                </c:pt>
                <c:pt idx="685">
                  <c:v>5.8651063829791086E-3</c:v>
                </c:pt>
                <c:pt idx="686">
                  <c:v>4.8651063829791077E-3</c:v>
                </c:pt>
                <c:pt idx="687">
                  <c:v>4.8651063829791077E-3</c:v>
                </c:pt>
                <c:pt idx="688">
                  <c:v>1.8651063829791051E-3</c:v>
                </c:pt>
                <c:pt idx="689">
                  <c:v>-7.134893617020896E-3</c:v>
                </c:pt>
                <c:pt idx="690">
                  <c:v>-3.1348936170208924E-3</c:v>
                </c:pt>
                <c:pt idx="691">
                  <c:v>7.8651063829791035E-3</c:v>
                </c:pt>
                <c:pt idx="692">
                  <c:v>-6.1348936170208951E-3</c:v>
                </c:pt>
                <c:pt idx="693">
                  <c:v>-1.3489361702089669E-4</c:v>
                </c:pt>
                <c:pt idx="694">
                  <c:v>-6.1348936170208951E-3</c:v>
                </c:pt>
                <c:pt idx="695">
                  <c:v>-1.3489361702089669E-4</c:v>
                </c:pt>
                <c:pt idx="696">
                  <c:v>2.865106382979106E-3</c:v>
                </c:pt>
                <c:pt idx="697">
                  <c:v>-3.1348936170208924E-3</c:v>
                </c:pt>
                <c:pt idx="698">
                  <c:v>5.8651063829791086E-3</c:v>
                </c:pt>
                <c:pt idx="699">
                  <c:v>2.865106382979106E-3</c:v>
                </c:pt>
                <c:pt idx="700">
                  <c:v>-1.3489361702089669E-4</c:v>
                </c:pt>
                <c:pt idx="701">
                  <c:v>-1.3489361702089669E-4</c:v>
                </c:pt>
                <c:pt idx="702">
                  <c:v>-3.1348936170208924E-3</c:v>
                </c:pt>
                <c:pt idx="703">
                  <c:v>-6.1348936170208951E-3</c:v>
                </c:pt>
                <c:pt idx="704">
                  <c:v>7.8651063829791035E-3</c:v>
                </c:pt>
                <c:pt idx="705">
                  <c:v>-1.3489361702089669E-4</c:v>
                </c:pt>
                <c:pt idx="706">
                  <c:v>1.8651063829791051E-3</c:v>
                </c:pt>
                <c:pt idx="707">
                  <c:v>-9.1348936170208908E-3</c:v>
                </c:pt>
                <c:pt idx="708">
                  <c:v>-1.1134893617020893E-2</c:v>
                </c:pt>
                <c:pt idx="709">
                  <c:v>-1.0134893617020892E-2</c:v>
                </c:pt>
                <c:pt idx="710">
                  <c:v>-3.1348936170208924E-3</c:v>
                </c:pt>
                <c:pt idx="711">
                  <c:v>-1.1348936170208906E-3</c:v>
                </c:pt>
                <c:pt idx="712">
                  <c:v>-4.1348936170208933E-3</c:v>
                </c:pt>
                <c:pt idx="713">
                  <c:v>-7.134893617020896E-3</c:v>
                </c:pt>
                <c:pt idx="714">
                  <c:v>3.8651063829791069E-3</c:v>
                </c:pt>
                <c:pt idx="715">
                  <c:v>1.8651063829791051E-3</c:v>
                </c:pt>
                <c:pt idx="716">
                  <c:v>8.6510638297910419E-4</c:v>
                </c:pt>
                <c:pt idx="717">
                  <c:v>-7.134893617020896E-3</c:v>
                </c:pt>
                <c:pt idx="718">
                  <c:v>3.8651063829791069E-3</c:v>
                </c:pt>
                <c:pt idx="719">
                  <c:v>1.1865106382979107E-2</c:v>
                </c:pt>
                <c:pt idx="720">
                  <c:v>-4.1348936170208933E-3</c:v>
                </c:pt>
                <c:pt idx="721">
                  <c:v>-5.1348936170208942E-3</c:v>
                </c:pt>
                <c:pt idx="722">
                  <c:v>8.6510638297910419E-4</c:v>
                </c:pt>
                <c:pt idx="723">
                  <c:v>3.8651063829791069E-3</c:v>
                </c:pt>
                <c:pt idx="724">
                  <c:v>-5.1348936170208942E-3</c:v>
                </c:pt>
                <c:pt idx="725">
                  <c:v>-2.1348936170208915E-3</c:v>
                </c:pt>
                <c:pt idx="726">
                  <c:v>-2.1348936170208915E-3</c:v>
                </c:pt>
                <c:pt idx="727">
                  <c:v>-9.1348936170208908E-3</c:v>
                </c:pt>
                <c:pt idx="728">
                  <c:v>5.8651063829791086E-3</c:v>
                </c:pt>
                <c:pt idx="729">
                  <c:v>2.865106382979106E-3</c:v>
                </c:pt>
                <c:pt idx="730">
                  <c:v>-5.1348936170208942E-3</c:v>
                </c:pt>
                <c:pt idx="731">
                  <c:v>-1.1348936170208906E-3</c:v>
                </c:pt>
                <c:pt idx="732">
                  <c:v>-1.1348936170208906E-3</c:v>
                </c:pt>
                <c:pt idx="733">
                  <c:v>8.6510638297910419E-4</c:v>
                </c:pt>
                <c:pt idx="734">
                  <c:v>-1.1348936170208906E-3</c:v>
                </c:pt>
                <c:pt idx="735">
                  <c:v>3.8651063829791069E-3</c:v>
                </c:pt>
                <c:pt idx="736">
                  <c:v>8.6510638297910419E-4</c:v>
                </c:pt>
                <c:pt idx="737">
                  <c:v>8.6510638297910419E-4</c:v>
                </c:pt>
                <c:pt idx="738">
                  <c:v>-8.1348936170208969E-3</c:v>
                </c:pt>
                <c:pt idx="739">
                  <c:v>-1.1348936170208906E-3</c:v>
                </c:pt>
                <c:pt idx="740">
                  <c:v>-1.1348936170208906E-3</c:v>
                </c:pt>
                <c:pt idx="741">
                  <c:v>1.8651063829791051E-3</c:v>
                </c:pt>
                <c:pt idx="742">
                  <c:v>1.8651063829791051E-3</c:v>
                </c:pt>
                <c:pt idx="743">
                  <c:v>2.865106382979106E-3</c:v>
                </c:pt>
                <c:pt idx="744">
                  <c:v>4.8651063829791077E-3</c:v>
                </c:pt>
                <c:pt idx="745">
                  <c:v>-3.1348936170208924E-3</c:v>
                </c:pt>
                <c:pt idx="746">
                  <c:v>-7.134893617020896E-3</c:v>
                </c:pt>
                <c:pt idx="747">
                  <c:v>-4.1348936170208933E-3</c:v>
                </c:pt>
                <c:pt idx="748">
                  <c:v>-3.1348936170208924E-3</c:v>
                </c:pt>
                <c:pt idx="749">
                  <c:v>-1.4134893617020895E-2</c:v>
                </c:pt>
                <c:pt idx="750">
                  <c:v>-2.1348936170208915E-3</c:v>
                </c:pt>
                <c:pt idx="751">
                  <c:v>2.865106382979106E-3</c:v>
                </c:pt>
                <c:pt idx="752">
                  <c:v>-2.1348936170208915E-3</c:v>
                </c:pt>
                <c:pt idx="753">
                  <c:v>-1.3489361702089669E-4</c:v>
                </c:pt>
                <c:pt idx="754">
                  <c:v>-3.1348936170208924E-3</c:v>
                </c:pt>
                <c:pt idx="755">
                  <c:v>-6.1348936170208951E-3</c:v>
                </c:pt>
                <c:pt idx="756">
                  <c:v>1.8651063829791051E-3</c:v>
                </c:pt>
                <c:pt idx="757">
                  <c:v>-1.1348936170208906E-3</c:v>
                </c:pt>
                <c:pt idx="758">
                  <c:v>-5.1348936170208942E-3</c:v>
                </c:pt>
                <c:pt idx="759">
                  <c:v>1.8651063829791051E-3</c:v>
                </c:pt>
                <c:pt idx="760">
                  <c:v>-7.134893617020896E-3</c:v>
                </c:pt>
                <c:pt idx="761">
                  <c:v>-2.1348936170208915E-3</c:v>
                </c:pt>
                <c:pt idx="762">
                  <c:v>8.6510638297910419E-4</c:v>
                </c:pt>
                <c:pt idx="763">
                  <c:v>3.8651063829791069E-3</c:v>
                </c:pt>
                <c:pt idx="764">
                  <c:v>-1.3489361702089669E-4</c:v>
                </c:pt>
                <c:pt idx="765">
                  <c:v>-2.1348936170208915E-3</c:v>
                </c:pt>
                <c:pt idx="766">
                  <c:v>1.8651063829791051E-3</c:v>
                </c:pt>
                <c:pt idx="767">
                  <c:v>3.8651063829791069E-3</c:v>
                </c:pt>
                <c:pt idx="768">
                  <c:v>-1.3489361702089669E-4</c:v>
                </c:pt>
                <c:pt idx="769">
                  <c:v>1.8651063829791051E-3</c:v>
                </c:pt>
                <c:pt idx="770">
                  <c:v>8.6510638297910419E-4</c:v>
                </c:pt>
                <c:pt idx="771">
                  <c:v>-5.1348936170208942E-3</c:v>
                </c:pt>
                <c:pt idx="772">
                  <c:v>-2.1348936170208915E-3</c:v>
                </c:pt>
                <c:pt idx="773">
                  <c:v>-1.1348936170208906E-3</c:v>
                </c:pt>
                <c:pt idx="774">
                  <c:v>-3.1348936170208924E-3</c:v>
                </c:pt>
                <c:pt idx="775">
                  <c:v>-1.1348936170208906E-3</c:v>
                </c:pt>
                <c:pt idx="776">
                  <c:v>2.865106382979106E-3</c:v>
                </c:pt>
                <c:pt idx="777">
                  <c:v>-6.1348936170208951E-3</c:v>
                </c:pt>
                <c:pt idx="778">
                  <c:v>-5.1348936170208942E-3</c:v>
                </c:pt>
                <c:pt idx="779">
                  <c:v>8.8651063829791044E-3</c:v>
                </c:pt>
                <c:pt idx="780">
                  <c:v>-2.1348936170208915E-3</c:v>
                </c:pt>
                <c:pt idx="781">
                  <c:v>8.6510638297910419E-4</c:v>
                </c:pt>
                <c:pt idx="782">
                  <c:v>3.8651063829791069E-3</c:v>
                </c:pt>
                <c:pt idx="783">
                  <c:v>4.8651063829791077E-3</c:v>
                </c:pt>
                <c:pt idx="784">
                  <c:v>-6.1348936170208951E-3</c:v>
                </c:pt>
                <c:pt idx="785">
                  <c:v>-1.0134893617020892E-2</c:v>
                </c:pt>
                <c:pt idx="786">
                  <c:v>-1.1348936170208906E-3</c:v>
                </c:pt>
                <c:pt idx="787">
                  <c:v>-2.1348936170208915E-3</c:v>
                </c:pt>
                <c:pt idx="788">
                  <c:v>5.8651063829791086E-3</c:v>
                </c:pt>
                <c:pt idx="789">
                  <c:v>-1.3489361702089669E-4</c:v>
                </c:pt>
                <c:pt idx="790">
                  <c:v>-1.3489361702089669E-4</c:v>
                </c:pt>
                <c:pt idx="791">
                  <c:v>-1.1348936170208906E-3</c:v>
                </c:pt>
                <c:pt idx="792">
                  <c:v>-1.1348936170208906E-3</c:v>
                </c:pt>
                <c:pt idx="793">
                  <c:v>-1.3489361702089669E-4</c:v>
                </c:pt>
                <c:pt idx="794">
                  <c:v>3.8651063829791069E-3</c:v>
                </c:pt>
                <c:pt idx="795">
                  <c:v>-3.1348936170208924E-3</c:v>
                </c:pt>
                <c:pt idx="796">
                  <c:v>-1.1348936170208906E-3</c:v>
                </c:pt>
                <c:pt idx="797">
                  <c:v>-4.1348936170208933E-3</c:v>
                </c:pt>
                <c:pt idx="798">
                  <c:v>-6.1348936170208951E-3</c:v>
                </c:pt>
                <c:pt idx="799">
                  <c:v>8.6510638297910419E-4</c:v>
                </c:pt>
                <c:pt idx="800">
                  <c:v>7.8651063829791035E-3</c:v>
                </c:pt>
                <c:pt idx="801">
                  <c:v>-1.3489361702089669E-4</c:v>
                </c:pt>
                <c:pt idx="802">
                  <c:v>3.8651063829791069E-3</c:v>
                </c:pt>
                <c:pt idx="803">
                  <c:v>1.8865106382979106E-2</c:v>
                </c:pt>
                <c:pt idx="804">
                  <c:v>3.8651063829791069E-3</c:v>
                </c:pt>
                <c:pt idx="805">
                  <c:v>4.8651063829791077E-3</c:v>
                </c:pt>
                <c:pt idx="806">
                  <c:v>2.865106382979106E-3</c:v>
                </c:pt>
                <c:pt idx="807">
                  <c:v>-6.1348936170208951E-3</c:v>
                </c:pt>
                <c:pt idx="808">
                  <c:v>3.8651063829791069E-3</c:v>
                </c:pt>
                <c:pt idx="809">
                  <c:v>1.8651063829791051E-3</c:v>
                </c:pt>
                <c:pt idx="810">
                  <c:v>-5.1348936170208942E-3</c:v>
                </c:pt>
                <c:pt idx="811">
                  <c:v>-1.3489361702089669E-4</c:v>
                </c:pt>
                <c:pt idx="812">
                  <c:v>1.8651063829791051E-3</c:v>
                </c:pt>
                <c:pt idx="813">
                  <c:v>-5.1348936170208942E-3</c:v>
                </c:pt>
                <c:pt idx="814">
                  <c:v>8.6510638297910419E-4</c:v>
                </c:pt>
                <c:pt idx="815">
                  <c:v>-1.3489361702089669E-4</c:v>
                </c:pt>
                <c:pt idx="816">
                  <c:v>-4.1348936170208933E-3</c:v>
                </c:pt>
                <c:pt idx="817">
                  <c:v>8.6510638297910419E-4</c:v>
                </c:pt>
                <c:pt idx="818">
                  <c:v>-3.1348936170208924E-3</c:v>
                </c:pt>
                <c:pt idx="819">
                  <c:v>-3.1348936170208924E-3</c:v>
                </c:pt>
                <c:pt idx="820">
                  <c:v>-4.1348936170208933E-3</c:v>
                </c:pt>
                <c:pt idx="821">
                  <c:v>-1.3489361702089669E-4</c:v>
                </c:pt>
                <c:pt idx="822">
                  <c:v>-2.1348936170208915E-3</c:v>
                </c:pt>
                <c:pt idx="823">
                  <c:v>-1.1348936170208906E-3</c:v>
                </c:pt>
                <c:pt idx="824">
                  <c:v>-4.1348936170208933E-3</c:v>
                </c:pt>
                <c:pt idx="825">
                  <c:v>-5.1348936170208942E-3</c:v>
                </c:pt>
                <c:pt idx="826">
                  <c:v>1.8651063829791051E-3</c:v>
                </c:pt>
                <c:pt idx="827">
                  <c:v>1.8651063829791051E-3</c:v>
                </c:pt>
                <c:pt idx="828">
                  <c:v>1.8651063829791051E-3</c:v>
                </c:pt>
                <c:pt idx="829">
                  <c:v>1.1865106382979107E-2</c:v>
                </c:pt>
                <c:pt idx="830">
                  <c:v>-5.1348936170208942E-3</c:v>
                </c:pt>
                <c:pt idx="831">
                  <c:v>8.6510638297910419E-4</c:v>
                </c:pt>
                <c:pt idx="832">
                  <c:v>-1.3489361702089669E-4</c:v>
                </c:pt>
                <c:pt idx="833">
                  <c:v>-1.3489361702089669E-4</c:v>
                </c:pt>
                <c:pt idx="834">
                  <c:v>1.8651063829791051E-3</c:v>
                </c:pt>
                <c:pt idx="835">
                  <c:v>3.8651063829791069E-3</c:v>
                </c:pt>
                <c:pt idx="836">
                  <c:v>-4.1348936170208933E-3</c:v>
                </c:pt>
                <c:pt idx="837">
                  <c:v>8.6510638297910419E-4</c:v>
                </c:pt>
                <c:pt idx="838">
                  <c:v>-4.1348936170208933E-3</c:v>
                </c:pt>
                <c:pt idx="839">
                  <c:v>4.8651063829791077E-3</c:v>
                </c:pt>
                <c:pt idx="840">
                  <c:v>-1.3489361702089669E-4</c:v>
                </c:pt>
                <c:pt idx="841">
                  <c:v>-3.1348936170208924E-3</c:v>
                </c:pt>
                <c:pt idx="842">
                  <c:v>8.6510638297910419E-4</c:v>
                </c:pt>
                <c:pt idx="843">
                  <c:v>-4.1348936170208933E-3</c:v>
                </c:pt>
                <c:pt idx="844">
                  <c:v>8.6510638297910419E-4</c:v>
                </c:pt>
                <c:pt idx="845">
                  <c:v>-1.3489361702089669E-4</c:v>
                </c:pt>
                <c:pt idx="846">
                  <c:v>-3.1348936170208924E-3</c:v>
                </c:pt>
                <c:pt idx="847">
                  <c:v>-3.1348936170208924E-3</c:v>
                </c:pt>
                <c:pt idx="848">
                  <c:v>-1.1348936170208906E-3</c:v>
                </c:pt>
                <c:pt idx="849">
                  <c:v>-1.1348936170208906E-3</c:v>
                </c:pt>
                <c:pt idx="850">
                  <c:v>2.865106382979106E-3</c:v>
                </c:pt>
                <c:pt idx="851">
                  <c:v>-1.3489361702089669E-4</c:v>
                </c:pt>
                <c:pt idx="852">
                  <c:v>3.8651063829791069E-3</c:v>
                </c:pt>
                <c:pt idx="853">
                  <c:v>-1.1348936170208906E-3</c:v>
                </c:pt>
                <c:pt idx="854">
                  <c:v>-4.1348936170208933E-3</c:v>
                </c:pt>
                <c:pt idx="855">
                  <c:v>-4.1348936170208933E-3</c:v>
                </c:pt>
                <c:pt idx="856">
                  <c:v>7.8651063829791035E-3</c:v>
                </c:pt>
                <c:pt idx="857">
                  <c:v>-1.1134893617020893E-2</c:v>
                </c:pt>
                <c:pt idx="858">
                  <c:v>-6.1348936170208951E-3</c:v>
                </c:pt>
                <c:pt idx="859">
                  <c:v>4.8651063829791077E-3</c:v>
                </c:pt>
                <c:pt idx="860">
                  <c:v>3.0865106382979107E-2</c:v>
                </c:pt>
                <c:pt idx="861">
                  <c:v>-5.1348936170208942E-3</c:v>
                </c:pt>
                <c:pt idx="862">
                  <c:v>-4.1348936170208933E-3</c:v>
                </c:pt>
                <c:pt idx="863">
                  <c:v>-1.1348936170208906E-3</c:v>
                </c:pt>
                <c:pt idx="864">
                  <c:v>9.8651063829791052E-3</c:v>
                </c:pt>
                <c:pt idx="865">
                  <c:v>6.8651063829791026E-3</c:v>
                </c:pt>
                <c:pt idx="866">
                  <c:v>-1.3489361702089669E-4</c:v>
                </c:pt>
                <c:pt idx="867">
                  <c:v>1.8651063829791051E-3</c:v>
                </c:pt>
                <c:pt idx="868">
                  <c:v>-1.1348936170208906E-3</c:v>
                </c:pt>
                <c:pt idx="869">
                  <c:v>8.6510638297910419E-4</c:v>
                </c:pt>
                <c:pt idx="870">
                  <c:v>-2.1348936170208915E-3</c:v>
                </c:pt>
                <c:pt idx="871">
                  <c:v>-1.3489361702089669E-4</c:v>
                </c:pt>
                <c:pt idx="872">
                  <c:v>-3.1348936170208924E-3</c:v>
                </c:pt>
                <c:pt idx="873">
                  <c:v>-2.1348936170208915E-3</c:v>
                </c:pt>
                <c:pt idx="874">
                  <c:v>-5.1348936170208942E-3</c:v>
                </c:pt>
                <c:pt idx="875">
                  <c:v>-9.1348936170208908E-3</c:v>
                </c:pt>
                <c:pt idx="876">
                  <c:v>-8.1348936170208969E-3</c:v>
                </c:pt>
                <c:pt idx="877">
                  <c:v>9.8651063829791052E-3</c:v>
                </c:pt>
                <c:pt idx="878">
                  <c:v>4.8651063829791077E-3</c:v>
                </c:pt>
                <c:pt idx="879">
                  <c:v>-1.3489361702089669E-4</c:v>
                </c:pt>
                <c:pt idx="880">
                  <c:v>-1.1348936170208906E-3</c:v>
                </c:pt>
                <c:pt idx="881">
                  <c:v>-2.1348936170208915E-3</c:v>
                </c:pt>
                <c:pt idx="882">
                  <c:v>-2.1348936170208915E-3</c:v>
                </c:pt>
                <c:pt idx="883">
                  <c:v>-3.1348936170208924E-3</c:v>
                </c:pt>
                <c:pt idx="884">
                  <c:v>-2.1348936170208915E-3</c:v>
                </c:pt>
                <c:pt idx="885">
                  <c:v>-3.1348936170208924E-3</c:v>
                </c:pt>
                <c:pt idx="886">
                  <c:v>-1.3489361702089669E-4</c:v>
                </c:pt>
                <c:pt idx="887">
                  <c:v>-1.1348936170208906E-3</c:v>
                </c:pt>
                <c:pt idx="888">
                  <c:v>-5.1348936170208942E-3</c:v>
                </c:pt>
                <c:pt idx="889">
                  <c:v>-5.1348936170208942E-3</c:v>
                </c:pt>
                <c:pt idx="890">
                  <c:v>-1.3489361702089669E-4</c:v>
                </c:pt>
                <c:pt idx="891">
                  <c:v>6.8651063829791026E-3</c:v>
                </c:pt>
                <c:pt idx="892">
                  <c:v>8.6510638297910419E-4</c:v>
                </c:pt>
                <c:pt idx="893">
                  <c:v>-1.1348936170208906E-3</c:v>
                </c:pt>
                <c:pt idx="894">
                  <c:v>2.865106382979106E-3</c:v>
                </c:pt>
                <c:pt idx="895">
                  <c:v>-3.1348936170208924E-3</c:v>
                </c:pt>
                <c:pt idx="896">
                  <c:v>-1.3489361702089669E-4</c:v>
                </c:pt>
                <c:pt idx="897">
                  <c:v>-1.1348936170208906E-3</c:v>
                </c:pt>
                <c:pt idx="898">
                  <c:v>-4.1348936170208933E-3</c:v>
                </c:pt>
                <c:pt idx="899">
                  <c:v>-4.1348936170208933E-3</c:v>
                </c:pt>
                <c:pt idx="900">
                  <c:v>-3.1348936170208924E-3</c:v>
                </c:pt>
                <c:pt idx="901">
                  <c:v>-3.1348936170208924E-3</c:v>
                </c:pt>
                <c:pt idx="902">
                  <c:v>8.6510638297910419E-4</c:v>
                </c:pt>
                <c:pt idx="903">
                  <c:v>-1.3489361702089669E-4</c:v>
                </c:pt>
                <c:pt idx="904">
                  <c:v>-1.3489361702089669E-4</c:v>
                </c:pt>
                <c:pt idx="905">
                  <c:v>-4.1348936170208933E-3</c:v>
                </c:pt>
                <c:pt idx="906">
                  <c:v>8.6510638297910419E-4</c:v>
                </c:pt>
                <c:pt idx="907">
                  <c:v>8.6510638297910419E-4</c:v>
                </c:pt>
                <c:pt idx="908">
                  <c:v>-8.1348936170208969E-3</c:v>
                </c:pt>
                <c:pt idx="909">
                  <c:v>-1.1348936170208906E-3</c:v>
                </c:pt>
                <c:pt idx="910">
                  <c:v>-3.1348936170208924E-3</c:v>
                </c:pt>
                <c:pt idx="911">
                  <c:v>-1.3489361702089669E-4</c:v>
                </c:pt>
                <c:pt idx="912">
                  <c:v>1.8651063829791051E-3</c:v>
                </c:pt>
                <c:pt idx="913">
                  <c:v>-3.1348936170208924E-3</c:v>
                </c:pt>
                <c:pt idx="914">
                  <c:v>-1.1348936170208906E-3</c:v>
                </c:pt>
                <c:pt idx="915">
                  <c:v>8.6510638297910419E-4</c:v>
                </c:pt>
                <c:pt idx="916">
                  <c:v>-1.3489361702089669E-4</c:v>
                </c:pt>
                <c:pt idx="917">
                  <c:v>-1.1348936170208906E-3</c:v>
                </c:pt>
                <c:pt idx="918">
                  <c:v>-7.134893617020896E-3</c:v>
                </c:pt>
                <c:pt idx="919">
                  <c:v>1.8651063829791051E-3</c:v>
                </c:pt>
                <c:pt idx="920">
                  <c:v>-6.1348936170208951E-3</c:v>
                </c:pt>
                <c:pt idx="921">
                  <c:v>-5.1348936170208942E-3</c:v>
                </c:pt>
                <c:pt idx="922">
                  <c:v>8.6510638297910419E-4</c:v>
                </c:pt>
                <c:pt idx="923">
                  <c:v>7.8651063829791035E-3</c:v>
                </c:pt>
                <c:pt idx="924">
                  <c:v>-8.1348936170208969E-3</c:v>
                </c:pt>
                <c:pt idx="925">
                  <c:v>8.8651063829791044E-3</c:v>
                </c:pt>
                <c:pt idx="926">
                  <c:v>2.865106382979106E-3</c:v>
                </c:pt>
                <c:pt idx="927">
                  <c:v>-6.1348936170208951E-3</c:v>
                </c:pt>
                <c:pt idx="928">
                  <c:v>-1.1348936170208906E-3</c:v>
                </c:pt>
                <c:pt idx="929">
                  <c:v>1.8651063829791051E-3</c:v>
                </c:pt>
                <c:pt idx="930">
                  <c:v>1.8651063829791051E-3</c:v>
                </c:pt>
                <c:pt idx="931">
                  <c:v>5.8651063829791086E-3</c:v>
                </c:pt>
                <c:pt idx="932">
                  <c:v>2.865106382979106E-3</c:v>
                </c:pt>
                <c:pt idx="933">
                  <c:v>-4.1348936170208933E-3</c:v>
                </c:pt>
                <c:pt idx="934">
                  <c:v>-1.3489361702089669E-4</c:v>
                </c:pt>
                <c:pt idx="935">
                  <c:v>-1.2134893617020893E-2</c:v>
                </c:pt>
                <c:pt idx="936">
                  <c:v>-1.1348936170208906E-3</c:v>
                </c:pt>
                <c:pt idx="937">
                  <c:v>-4.1348936170208933E-3</c:v>
                </c:pt>
                <c:pt idx="938">
                  <c:v>-1.1348936170208906E-3</c:v>
                </c:pt>
                <c:pt idx="939">
                  <c:v>-1.3489361702089669E-4</c:v>
                </c:pt>
                <c:pt idx="940">
                  <c:v>1.0865106382979106E-2</c:v>
                </c:pt>
                <c:pt idx="941">
                  <c:v>5.8651063829791086E-3</c:v>
                </c:pt>
                <c:pt idx="942">
                  <c:v>8.6510638297910419E-4</c:v>
                </c:pt>
                <c:pt idx="943">
                  <c:v>2.865106382979106E-3</c:v>
                </c:pt>
                <c:pt idx="944">
                  <c:v>8.6510638297910419E-4</c:v>
                </c:pt>
                <c:pt idx="945">
                  <c:v>8.6510638297910419E-4</c:v>
                </c:pt>
                <c:pt idx="946">
                  <c:v>2.865106382979106E-3</c:v>
                </c:pt>
                <c:pt idx="947">
                  <c:v>8.6510638297910419E-4</c:v>
                </c:pt>
                <c:pt idx="948">
                  <c:v>-5.1348936170208942E-3</c:v>
                </c:pt>
                <c:pt idx="949">
                  <c:v>1.8651063829791051E-3</c:v>
                </c:pt>
                <c:pt idx="950">
                  <c:v>-8.1348936170208969E-3</c:v>
                </c:pt>
                <c:pt idx="951">
                  <c:v>-1.1348936170208906E-3</c:v>
                </c:pt>
                <c:pt idx="952">
                  <c:v>3.8651063829791069E-3</c:v>
                </c:pt>
                <c:pt idx="953">
                  <c:v>7.8651063829791035E-3</c:v>
                </c:pt>
                <c:pt idx="954">
                  <c:v>-1.3489361702089669E-4</c:v>
                </c:pt>
                <c:pt idx="955">
                  <c:v>4.8651063829791077E-3</c:v>
                </c:pt>
                <c:pt idx="956">
                  <c:v>1.8651063829791051E-3</c:v>
                </c:pt>
                <c:pt idx="957">
                  <c:v>1.8651063829791051E-3</c:v>
                </c:pt>
                <c:pt idx="958">
                  <c:v>8.6510638297910419E-4</c:v>
                </c:pt>
                <c:pt idx="959">
                  <c:v>-3.1348936170208924E-3</c:v>
                </c:pt>
                <c:pt idx="960">
                  <c:v>-1.1348936170208906E-3</c:v>
                </c:pt>
                <c:pt idx="961">
                  <c:v>8.6510638297910419E-4</c:v>
                </c:pt>
                <c:pt idx="962">
                  <c:v>-4.1348936170208933E-3</c:v>
                </c:pt>
                <c:pt idx="963">
                  <c:v>8.6510638297910419E-4</c:v>
                </c:pt>
                <c:pt idx="964">
                  <c:v>-1.1348936170208906E-3</c:v>
                </c:pt>
                <c:pt idx="965">
                  <c:v>-1.0134893617020892E-2</c:v>
                </c:pt>
                <c:pt idx="966">
                  <c:v>-3.1348936170208924E-3</c:v>
                </c:pt>
                <c:pt idx="967">
                  <c:v>2.865106382979106E-3</c:v>
                </c:pt>
                <c:pt idx="968">
                  <c:v>-1.1348936170208906E-3</c:v>
                </c:pt>
                <c:pt idx="969">
                  <c:v>-1.1348936170208906E-3</c:v>
                </c:pt>
                <c:pt idx="970">
                  <c:v>-8.1348936170208969E-3</c:v>
                </c:pt>
                <c:pt idx="971">
                  <c:v>-4.1348936170208933E-3</c:v>
                </c:pt>
                <c:pt idx="972">
                  <c:v>2.865106382979106E-3</c:v>
                </c:pt>
                <c:pt idx="973">
                  <c:v>4.8651063829791077E-3</c:v>
                </c:pt>
                <c:pt idx="974">
                  <c:v>1.8651063829791051E-3</c:v>
                </c:pt>
                <c:pt idx="975">
                  <c:v>5.8651063829791086E-3</c:v>
                </c:pt>
                <c:pt idx="976">
                  <c:v>5.8651063829791086E-3</c:v>
                </c:pt>
                <c:pt idx="977">
                  <c:v>-1.3489361702089669E-4</c:v>
                </c:pt>
                <c:pt idx="978">
                  <c:v>-6.1348936170208951E-3</c:v>
                </c:pt>
                <c:pt idx="979">
                  <c:v>-7.134893617020896E-3</c:v>
                </c:pt>
                <c:pt idx="980">
                  <c:v>-1.1348936170208906E-3</c:v>
                </c:pt>
                <c:pt idx="981">
                  <c:v>6.8651063829791026E-3</c:v>
                </c:pt>
                <c:pt idx="982">
                  <c:v>-1.1348936170208906E-3</c:v>
                </c:pt>
                <c:pt idx="983">
                  <c:v>4.8651063829791077E-3</c:v>
                </c:pt>
                <c:pt idx="984">
                  <c:v>4.8651063829791077E-3</c:v>
                </c:pt>
                <c:pt idx="985">
                  <c:v>-5.1348936170208942E-3</c:v>
                </c:pt>
                <c:pt idx="986">
                  <c:v>8.6510638297910419E-4</c:v>
                </c:pt>
                <c:pt idx="987">
                  <c:v>3.8651063829791069E-3</c:v>
                </c:pt>
                <c:pt idx="988">
                  <c:v>2.865106382979106E-3</c:v>
                </c:pt>
                <c:pt idx="989">
                  <c:v>7.8651063829791035E-3</c:v>
                </c:pt>
                <c:pt idx="990">
                  <c:v>-1.1348936170208906E-3</c:v>
                </c:pt>
                <c:pt idx="991">
                  <c:v>-1.3489361702089669E-4</c:v>
                </c:pt>
                <c:pt idx="992">
                  <c:v>1.8651063829791051E-3</c:v>
                </c:pt>
                <c:pt idx="993">
                  <c:v>-1.3489361702089669E-4</c:v>
                </c:pt>
                <c:pt idx="994">
                  <c:v>4.8651063829791077E-3</c:v>
                </c:pt>
                <c:pt idx="995">
                  <c:v>-5.1348936170208942E-3</c:v>
                </c:pt>
                <c:pt idx="996">
                  <c:v>-7.134893617020896E-3</c:v>
                </c:pt>
                <c:pt idx="997">
                  <c:v>-6.1348936170208951E-3</c:v>
                </c:pt>
                <c:pt idx="998">
                  <c:v>8.8651063829791044E-3</c:v>
                </c:pt>
                <c:pt idx="999">
                  <c:v>-1.1348936170208906E-3</c:v>
                </c:pt>
                <c:pt idx="1000">
                  <c:v>-1.1348936170208906E-3</c:v>
                </c:pt>
                <c:pt idx="1001">
                  <c:v>-4.1348936170208933E-3</c:v>
                </c:pt>
                <c:pt idx="1002">
                  <c:v>-5.1348936170208942E-3</c:v>
                </c:pt>
                <c:pt idx="1003">
                  <c:v>-2.1348936170208915E-3</c:v>
                </c:pt>
                <c:pt idx="1004">
                  <c:v>8.6510638297910419E-4</c:v>
                </c:pt>
                <c:pt idx="1005">
                  <c:v>2.865106382979106E-3</c:v>
                </c:pt>
                <c:pt idx="1006">
                  <c:v>-1.1348936170208906E-3</c:v>
                </c:pt>
                <c:pt idx="1007">
                  <c:v>-1.3489361702089669E-4</c:v>
                </c:pt>
                <c:pt idx="1008">
                  <c:v>3.8651063829791069E-3</c:v>
                </c:pt>
                <c:pt idx="1009">
                  <c:v>1.8651063829791051E-3</c:v>
                </c:pt>
                <c:pt idx="1010">
                  <c:v>3.8651063829791069E-3</c:v>
                </c:pt>
                <c:pt idx="1011">
                  <c:v>1.8651063829791051E-3</c:v>
                </c:pt>
                <c:pt idx="1012">
                  <c:v>-4.1348936170208933E-3</c:v>
                </c:pt>
                <c:pt idx="1013">
                  <c:v>1.4865106382979106E-2</c:v>
                </c:pt>
                <c:pt idx="1014">
                  <c:v>5.8651063829791086E-3</c:v>
                </c:pt>
                <c:pt idx="1015">
                  <c:v>-1.1348936170208906E-3</c:v>
                </c:pt>
                <c:pt idx="1016">
                  <c:v>-9.1348936170208908E-3</c:v>
                </c:pt>
                <c:pt idx="1017">
                  <c:v>-3.1348936170208924E-3</c:v>
                </c:pt>
                <c:pt idx="1018">
                  <c:v>3.8651063829791069E-3</c:v>
                </c:pt>
                <c:pt idx="1019">
                  <c:v>1.8651063829791051E-3</c:v>
                </c:pt>
                <c:pt idx="1020">
                  <c:v>3.8651063829791069E-3</c:v>
                </c:pt>
                <c:pt idx="1021">
                  <c:v>5.8651063829791086E-3</c:v>
                </c:pt>
                <c:pt idx="1022">
                  <c:v>-5.1348936170208942E-3</c:v>
                </c:pt>
                <c:pt idx="1023">
                  <c:v>-1.1348936170208906E-3</c:v>
                </c:pt>
                <c:pt idx="1024">
                  <c:v>-9.1348936170208908E-3</c:v>
                </c:pt>
                <c:pt idx="1025">
                  <c:v>-6.1348936170208951E-3</c:v>
                </c:pt>
                <c:pt idx="1026">
                  <c:v>-1.3489361702089669E-4</c:v>
                </c:pt>
                <c:pt idx="1027">
                  <c:v>-2.1348936170208915E-3</c:v>
                </c:pt>
                <c:pt idx="1028">
                  <c:v>5.8651063829791086E-3</c:v>
                </c:pt>
                <c:pt idx="1029">
                  <c:v>3.8651063829791069E-3</c:v>
                </c:pt>
                <c:pt idx="1030">
                  <c:v>9.8651063829791052E-3</c:v>
                </c:pt>
                <c:pt idx="1031">
                  <c:v>-1.1348936170208906E-3</c:v>
                </c:pt>
                <c:pt idx="1032">
                  <c:v>4.8651063829791077E-3</c:v>
                </c:pt>
                <c:pt idx="1033">
                  <c:v>-1.3489361702089669E-4</c:v>
                </c:pt>
                <c:pt idx="1034">
                  <c:v>6.8651063829791026E-3</c:v>
                </c:pt>
                <c:pt idx="1035">
                  <c:v>-2.1348936170208915E-3</c:v>
                </c:pt>
                <c:pt idx="1036">
                  <c:v>-4.1348936170208933E-3</c:v>
                </c:pt>
                <c:pt idx="1037">
                  <c:v>-5.1348936170208942E-3</c:v>
                </c:pt>
                <c:pt idx="1038">
                  <c:v>-5.1348936170208942E-3</c:v>
                </c:pt>
                <c:pt idx="1039">
                  <c:v>-2.1348936170208915E-3</c:v>
                </c:pt>
                <c:pt idx="1040">
                  <c:v>-1.1348936170208906E-3</c:v>
                </c:pt>
                <c:pt idx="1041">
                  <c:v>-5.1348936170208942E-3</c:v>
                </c:pt>
                <c:pt idx="1042">
                  <c:v>-1.3489361702089669E-4</c:v>
                </c:pt>
                <c:pt idx="1043">
                  <c:v>-6.1348936170208951E-3</c:v>
                </c:pt>
                <c:pt idx="1044">
                  <c:v>-6.1348936170208951E-3</c:v>
                </c:pt>
                <c:pt idx="1045">
                  <c:v>-1.1348936170208906E-3</c:v>
                </c:pt>
                <c:pt idx="1046">
                  <c:v>9.8651063829791052E-3</c:v>
                </c:pt>
                <c:pt idx="1047">
                  <c:v>-8.1348936170208969E-3</c:v>
                </c:pt>
                <c:pt idx="1048">
                  <c:v>-3.1348936170208924E-3</c:v>
                </c:pt>
                <c:pt idx="1049">
                  <c:v>2.865106382979106E-3</c:v>
                </c:pt>
                <c:pt idx="1050">
                  <c:v>-2.1348936170208915E-3</c:v>
                </c:pt>
                <c:pt idx="1051">
                  <c:v>7.8651063829791035E-3</c:v>
                </c:pt>
                <c:pt idx="1052">
                  <c:v>4.8651063829791077E-3</c:v>
                </c:pt>
                <c:pt idx="1053">
                  <c:v>7.8651063829791035E-3</c:v>
                </c:pt>
                <c:pt idx="1054">
                  <c:v>2.865106382979106E-3</c:v>
                </c:pt>
                <c:pt idx="1055">
                  <c:v>-3.1348936170208924E-3</c:v>
                </c:pt>
                <c:pt idx="1056">
                  <c:v>-4.1348936170208933E-3</c:v>
                </c:pt>
                <c:pt idx="1057">
                  <c:v>-6.1348936170208951E-3</c:v>
                </c:pt>
                <c:pt idx="1058">
                  <c:v>-7.134893617020896E-3</c:v>
                </c:pt>
                <c:pt idx="1059">
                  <c:v>-1.3489361702089669E-4</c:v>
                </c:pt>
                <c:pt idx="1060">
                  <c:v>-9.1348936170208908E-3</c:v>
                </c:pt>
                <c:pt idx="1061">
                  <c:v>-1.3489361702089669E-4</c:v>
                </c:pt>
                <c:pt idx="1062">
                  <c:v>-7.134893617020896E-3</c:v>
                </c:pt>
                <c:pt idx="1063">
                  <c:v>-5.1348936170208942E-3</c:v>
                </c:pt>
                <c:pt idx="1064">
                  <c:v>4.8651063829791077E-3</c:v>
                </c:pt>
                <c:pt idx="1065">
                  <c:v>1.1865106382979107E-2</c:v>
                </c:pt>
                <c:pt idx="1066">
                  <c:v>8.8651063829791044E-3</c:v>
                </c:pt>
                <c:pt idx="1067">
                  <c:v>2.865106382979106E-3</c:v>
                </c:pt>
                <c:pt idx="1068">
                  <c:v>-1.3489361702089669E-4</c:v>
                </c:pt>
                <c:pt idx="1069">
                  <c:v>1.8651063829791051E-3</c:v>
                </c:pt>
                <c:pt idx="1070">
                  <c:v>8.6510638297910419E-4</c:v>
                </c:pt>
                <c:pt idx="1071">
                  <c:v>8.6510638297910419E-4</c:v>
                </c:pt>
                <c:pt idx="1072">
                  <c:v>-5.1348936170208942E-3</c:v>
                </c:pt>
                <c:pt idx="1073">
                  <c:v>8.6510638297910419E-4</c:v>
                </c:pt>
                <c:pt idx="1074">
                  <c:v>-1.1348936170208906E-3</c:v>
                </c:pt>
                <c:pt idx="1075">
                  <c:v>3.8651063829791069E-3</c:v>
                </c:pt>
                <c:pt idx="1076">
                  <c:v>-1.3489361702089669E-4</c:v>
                </c:pt>
                <c:pt idx="1077">
                  <c:v>-5.1348936170208942E-3</c:v>
                </c:pt>
                <c:pt idx="1078">
                  <c:v>-3.1348936170208924E-3</c:v>
                </c:pt>
                <c:pt idx="1079">
                  <c:v>-3.1348936170208924E-3</c:v>
                </c:pt>
                <c:pt idx="1080">
                  <c:v>-2.1348936170208915E-3</c:v>
                </c:pt>
                <c:pt idx="1081">
                  <c:v>1.8651063829791051E-3</c:v>
                </c:pt>
                <c:pt idx="1082">
                  <c:v>-8.1348936170208969E-3</c:v>
                </c:pt>
                <c:pt idx="1083">
                  <c:v>-2.1348936170208915E-3</c:v>
                </c:pt>
                <c:pt idx="1084">
                  <c:v>-2.1348936170208915E-3</c:v>
                </c:pt>
                <c:pt idx="1085">
                  <c:v>1.8651063829791051E-3</c:v>
                </c:pt>
                <c:pt idx="1086">
                  <c:v>8.6510638297910419E-4</c:v>
                </c:pt>
                <c:pt idx="1087">
                  <c:v>-3.1348936170208924E-3</c:v>
                </c:pt>
                <c:pt idx="1088">
                  <c:v>1.8651063829791051E-3</c:v>
                </c:pt>
                <c:pt idx="1089">
                  <c:v>-3.1348936170208924E-3</c:v>
                </c:pt>
                <c:pt idx="1090">
                  <c:v>8.6510638297910419E-4</c:v>
                </c:pt>
                <c:pt idx="1091">
                  <c:v>-2.1348936170208915E-3</c:v>
                </c:pt>
                <c:pt idx="1092">
                  <c:v>-2.1348936170208915E-3</c:v>
                </c:pt>
                <c:pt idx="1093">
                  <c:v>8.6510638297910419E-4</c:v>
                </c:pt>
                <c:pt idx="1094">
                  <c:v>-1.1348936170208906E-3</c:v>
                </c:pt>
                <c:pt idx="1095">
                  <c:v>-1.1348936170208906E-3</c:v>
                </c:pt>
                <c:pt idx="1096">
                  <c:v>-3.1348936170208924E-3</c:v>
                </c:pt>
                <c:pt idx="1097">
                  <c:v>2.865106382979106E-3</c:v>
                </c:pt>
                <c:pt idx="1098">
                  <c:v>4.8651063829791077E-3</c:v>
                </c:pt>
                <c:pt idx="1099">
                  <c:v>3.8651063829791069E-3</c:v>
                </c:pt>
                <c:pt idx="1100">
                  <c:v>-2.1348936170208915E-3</c:v>
                </c:pt>
                <c:pt idx="1101">
                  <c:v>8.8651063829791044E-3</c:v>
                </c:pt>
                <c:pt idx="1102">
                  <c:v>-4.1348936170208933E-3</c:v>
                </c:pt>
                <c:pt idx="1103">
                  <c:v>-6.1348936170208951E-3</c:v>
                </c:pt>
                <c:pt idx="1104">
                  <c:v>-2.1348936170208915E-3</c:v>
                </c:pt>
                <c:pt idx="1105">
                  <c:v>-1.1348936170208906E-3</c:v>
                </c:pt>
                <c:pt idx="1106">
                  <c:v>-4.1348936170208933E-3</c:v>
                </c:pt>
                <c:pt idx="1107">
                  <c:v>6.8651063829791026E-3</c:v>
                </c:pt>
                <c:pt idx="1108">
                  <c:v>-1.3134893617020894E-2</c:v>
                </c:pt>
                <c:pt idx="1109">
                  <c:v>-1.3489361702089669E-4</c:v>
                </c:pt>
                <c:pt idx="1110">
                  <c:v>2.865106382979106E-3</c:v>
                </c:pt>
                <c:pt idx="1111">
                  <c:v>4.8651063829791077E-3</c:v>
                </c:pt>
                <c:pt idx="1112">
                  <c:v>2.865106382979106E-3</c:v>
                </c:pt>
                <c:pt idx="1113">
                  <c:v>1.8651063829791051E-3</c:v>
                </c:pt>
                <c:pt idx="1114">
                  <c:v>3.8651063829791069E-3</c:v>
                </c:pt>
                <c:pt idx="1115">
                  <c:v>-1.3489361702089669E-4</c:v>
                </c:pt>
                <c:pt idx="1116">
                  <c:v>-2.1348936170208915E-3</c:v>
                </c:pt>
                <c:pt idx="1117">
                  <c:v>-4.1348936170208933E-3</c:v>
                </c:pt>
                <c:pt idx="1118">
                  <c:v>6.8651063829791026E-3</c:v>
                </c:pt>
                <c:pt idx="1119">
                  <c:v>-1.3489361702089669E-4</c:v>
                </c:pt>
                <c:pt idx="1120">
                  <c:v>-5.1348936170208942E-3</c:v>
                </c:pt>
                <c:pt idx="1121">
                  <c:v>-1.1134893617020893E-2</c:v>
                </c:pt>
                <c:pt idx="1122">
                  <c:v>4.8651063829791077E-3</c:v>
                </c:pt>
                <c:pt idx="1123">
                  <c:v>2.865106382979106E-3</c:v>
                </c:pt>
                <c:pt idx="1124">
                  <c:v>3.8651063829791069E-3</c:v>
                </c:pt>
                <c:pt idx="1125">
                  <c:v>4.8651063829791077E-3</c:v>
                </c:pt>
                <c:pt idx="1126">
                  <c:v>2.865106382979106E-3</c:v>
                </c:pt>
                <c:pt idx="1127">
                  <c:v>1.8651063829791051E-3</c:v>
                </c:pt>
                <c:pt idx="1128">
                  <c:v>-4.1348936170208933E-3</c:v>
                </c:pt>
                <c:pt idx="1129">
                  <c:v>-1.1134893617020893E-2</c:v>
                </c:pt>
                <c:pt idx="1130">
                  <c:v>4.8651063829791077E-3</c:v>
                </c:pt>
                <c:pt idx="1131">
                  <c:v>6.8651063829791026E-3</c:v>
                </c:pt>
                <c:pt idx="1132">
                  <c:v>-1.1348936170208906E-3</c:v>
                </c:pt>
                <c:pt idx="1133">
                  <c:v>-1.1348936170208906E-3</c:v>
                </c:pt>
                <c:pt idx="1134">
                  <c:v>-3.1348936170208924E-3</c:v>
                </c:pt>
                <c:pt idx="1135">
                  <c:v>3.8651063829791069E-3</c:v>
                </c:pt>
                <c:pt idx="1136">
                  <c:v>-3.1348936170208924E-3</c:v>
                </c:pt>
                <c:pt idx="1137">
                  <c:v>-8.1348936170208969E-3</c:v>
                </c:pt>
                <c:pt idx="1138">
                  <c:v>-3.1348936170208924E-3</c:v>
                </c:pt>
                <c:pt idx="1139">
                  <c:v>-3.1348936170208924E-3</c:v>
                </c:pt>
                <c:pt idx="1140">
                  <c:v>-7.134893617020896E-3</c:v>
                </c:pt>
                <c:pt idx="1141">
                  <c:v>-9.1348936170208908E-3</c:v>
                </c:pt>
                <c:pt idx="1142">
                  <c:v>-3.1348936170208924E-3</c:v>
                </c:pt>
                <c:pt idx="1143">
                  <c:v>2.865106382979106E-3</c:v>
                </c:pt>
                <c:pt idx="1144">
                  <c:v>-3.1348936170208924E-3</c:v>
                </c:pt>
                <c:pt idx="1145">
                  <c:v>-8.1348936170208969E-3</c:v>
                </c:pt>
                <c:pt idx="1146">
                  <c:v>-1.4134893617020895E-2</c:v>
                </c:pt>
                <c:pt idx="1147">
                  <c:v>-3.1348936170208924E-3</c:v>
                </c:pt>
                <c:pt idx="1148">
                  <c:v>-1.1348936170208906E-3</c:v>
                </c:pt>
                <c:pt idx="1149">
                  <c:v>8.6510638297910419E-4</c:v>
                </c:pt>
                <c:pt idx="1150">
                  <c:v>8.8651063829791044E-3</c:v>
                </c:pt>
                <c:pt idx="1151">
                  <c:v>-5.1348936170208942E-3</c:v>
                </c:pt>
                <c:pt idx="1152">
                  <c:v>8.6510638297910419E-4</c:v>
                </c:pt>
                <c:pt idx="1153">
                  <c:v>-1.3489361702089669E-4</c:v>
                </c:pt>
                <c:pt idx="1154">
                  <c:v>-3.1348936170208924E-3</c:v>
                </c:pt>
                <c:pt idx="1155">
                  <c:v>2.865106382979106E-3</c:v>
                </c:pt>
                <c:pt idx="1156">
                  <c:v>8.6510638297910419E-4</c:v>
                </c:pt>
                <c:pt idx="1157">
                  <c:v>-4.1348936170208933E-3</c:v>
                </c:pt>
                <c:pt idx="1158">
                  <c:v>-1.3489361702089669E-4</c:v>
                </c:pt>
                <c:pt idx="1159">
                  <c:v>4.8651063829791077E-3</c:v>
                </c:pt>
                <c:pt idx="1160">
                  <c:v>5.8651063829791086E-3</c:v>
                </c:pt>
                <c:pt idx="1161">
                  <c:v>-3.1348936170208924E-3</c:v>
                </c:pt>
                <c:pt idx="1162">
                  <c:v>8.6510638297910419E-4</c:v>
                </c:pt>
                <c:pt idx="1163">
                  <c:v>1.8651063829791051E-3</c:v>
                </c:pt>
                <c:pt idx="1164">
                  <c:v>4.8651063829791077E-3</c:v>
                </c:pt>
                <c:pt idx="1165">
                  <c:v>2.1865106382979105E-2</c:v>
                </c:pt>
                <c:pt idx="1166">
                  <c:v>8.6510638297910419E-4</c:v>
                </c:pt>
                <c:pt idx="1167">
                  <c:v>-1.1348936170208906E-3</c:v>
                </c:pt>
                <c:pt idx="1168">
                  <c:v>-3.1348936170208924E-3</c:v>
                </c:pt>
                <c:pt idx="1169">
                  <c:v>8.6510638297910419E-4</c:v>
                </c:pt>
                <c:pt idx="1170">
                  <c:v>-4.1348936170208933E-3</c:v>
                </c:pt>
                <c:pt idx="1171">
                  <c:v>4.8651063829791077E-3</c:v>
                </c:pt>
                <c:pt idx="1172">
                  <c:v>-3.1348936170208924E-3</c:v>
                </c:pt>
                <c:pt idx="1173">
                  <c:v>4.8651063829791077E-3</c:v>
                </c:pt>
                <c:pt idx="1174">
                  <c:v>8.6510638297910419E-4</c:v>
                </c:pt>
                <c:pt idx="1175">
                  <c:v>-1.3489361702089669E-4</c:v>
                </c:pt>
                <c:pt idx="1176">
                  <c:v>2.865106382979106E-3</c:v>
                </c:pt>
                <c:pt idx="1177">
                  <c:v>-3.1348936170208924E-3</c:v>
                </c:pt>
                <c:pt idx="1178">
                  <c:v>-4.1348936170208933E-3</c:v>
                </c:pt>
                <c:pt idx="1179">
                  <c:v>-2.1348936170208915E-3</c:v>
                </c:pt>
                <c:pt idx="1180">
                  <c:v>5.8651063829791086E-3</c:v>
                </c:pt>
                <c:pt idx="1181">
                  <c:v>3.8651063829791069E-3</c:v>
                </c:pt>
                <c:pt idx="1182">
                  <c:v>3.8651063829791069E-3</c:v>
                </c:pt>
                <c:pt idx="1183">
                  <c:v>6.8651063829791026E-3</c:v>
                </c:pt>
                <c:pt idx="1184">
                  <c:v>8.6510638297910419E-4</c:v>
                </c:pt>
                <c:pt idx="1185">
                  <c:v>-5.1348936170208942E-3</c:v>
                </c:pt>
                <c:pt idx="1186">
                  <c:v>-3.1348936170208924E-3</c:v>
                </c:pt>
                <c:pt idx="1187">
                  <c:v>-3.1348936170208924E-3</c:v>
                </c:pt>
                <c:pt idx="1188">
                  <c:v>-1.1348936170208906E-3</c:v>
                </c:pt>
                <c:pt idx="1189">
                  <c:v>2.865106382979106E-3</c:v>
                </c:pt>
                <c:pt idx="1190">
                  <c:v>-1.1348936170208906E-3</c:v>
                </c:pt>
                <c:pt idx="1191">
                  <c:v>7.8651063829791035E-3</c:v>
                </c:pt>
                <c:pt idx="1192">
                  <c:v>6.8651063829791026E-3</c:v>
                </c:pt>
                <c:pt idx="1193">
                  <c:v>-2.1348936170208915E-3</c:v>
                </c:pt>
                <c:pt idx="1194">
                  <c:v>8.6510638297910419E-4</c:v>
                </c:pt>
                <c:pt idx="1195">
                  <c:v>-1.3489361702089669E-4</c:v>
                </c:pt>
                <c:pt idx="1196">
                  <c:v>1.8651063829791051E-3</c:v>
                </c:pt>
                <c:pt idx="1197">
                  <c:v>-2.1348936170208915E-3</c:v>
                </c:pt>
                <c:pt idx="1198">
                  <c:v>-6.1348936170208951E-3</c:v>
                </c:pt>
                <c:pt idx="1199">
                  <c:v>-1.3489361702089669E-4</c:v>
                </c:pt>
                <c:pt idx="1200">
                  <c:v>8.6510638297910419E-4</c:v>
                </c:pt>
                <c:pt idx="1201">
                  <c:v>3.8651063829791069E-3</c:v>
                </c:pt>
                <c:pt idx="1202">
                  <c:v>-1.3489361702089669E-4</c:v>
                </c:pt>
                <c:pt idx="1203">
                  <c:v>-1.3489361702089669E-4</c:v>
                </c:pt>
                <c:pt idx="1204">
                  <c:v>8.6510638297910419E-4</c:v>
                </c:pt>
                <c:pt idx="1205">
                  <c:v>2.865106382979106E-3</c:v>
                </c:pt>
                <c:pt idx="1206">
                  <c:v>-4.1348936170208933E-3</c:v>
                </c:pt>
                <c:pt idx="1207">
                  <c:v>-7.134893617020896E-3</c:v>
                </c:pt>
                <c:pt idx="1208">
                  <c:v>-2.1348936170208915E-3</c:v>
                </c:pt>
                <c:pt idx="1209">
                  <c:v>-3.1348936170208924E-3</c:v>
                </c:pt>
                <c:pt idx="1210">
                  <c:v>-5.1348936170208942E-3</c:v>
                </c:pt>
                <c:pt idx="1211">
                  <c:v>-3.1348936170208924E-3</c:v>
                </c:pt>
                <c:pt idx="1212">
                  <c:v>8.8651063829791044E-3</c:v>
                </c:pt>
                <c:pt idx="1213">
                  <c:v>8.6510638297910419E-4</c:v>
                </c:pt>
                <c:pt idx="1214">
                  <c:v>4.8651063829791077E-3</c:v>
                </c:pt>
                <c:pt idx="1215">
                  <c:v>-2.1348936170208915E-3</c:v>
                </c:pt>
                <c:pt idx="1216">
                  <c:v>-9.1348936170208908E-3</c:v>
                </c:pt>
                <c:pt idx="1217">
                  <c:v>-2.1348936170208915E-3</c:v>
                </c:pt>
                <c:pt idx="1218">
                  <c:v>-1.3489361702089669E-4</c:v>
                </c:pt>
                <c:pt idx="1219">
                  <c:v>8.6510638297910419E-4</c:v>
                </c:pt>
                <c:pt idx="1220">
                  <c:v>2.865106382979106E-3</c:v>
                </c:pt>
                <c:pt idx="1221">
                  <c:v>-7.134893617020896E-3</c:v>
                </c:pt>
                <c:pt idx="1222">
                  <c:v>-4.1348936170208933E-3</c:v>
                </c:pt>
                <c:pt idx="1223">
                  <c:v>1.8651063829791051E-3</c:v>
                </c:pt>
                <c:pt idx="1224">
                  <c:v>-2.1348936170208915E-3</c:v>
                </c:pt>
                <c:pt idx="1225">
                  <c:v>3.8651063829791069E-3</c:v>
                </c:pt>
                <c:pt idx="1226">
                  <c:v>-4.1348936170208933E-3</c:v>
                </c:pt>
                <c:pt idx="1227">
                  <c:v>-4.1348936170208933E-3</c:v>
                </c:pt>
                <c:pt idx="1228">
                  <c:v>-1.3489361702089669E-4</c:v>
                </c:pt>
                <c:pt idx="1229">
                  <c:v>-1.3489361702089669E-4</c:v>
                </c:pt>
                <c:pt idx="1230">
                  <c:v>-5.1348936170208942E-3</c:v>
                </c:pt>
                <c:pt idx="1231">
                  <c:v>-3.1348936170208924E-3</c:v>
                </c:pt>
                <c:pt idx="1232">
                  <c:v>-2.1348936170208915E-3</c:v>
                </c:pt>
                <c:pt idx="1233">
                  <c:v>-5.1348936170208942E-3</c:v>
                </c:pt>
                <c:pt idx="1234">
                  <c:v>8.6510638297910419E-4</c:v>
                </c:pt>
                <c:pt idx="1235">
                  <c:v>-4.1348936170208933E-3</c:v>
                </c:pt>
                <c:pt idx="1236">
                  <c:v>1.8651063829791051E-3</c:v>
                </c:pt>
                <c:pt idx="1237">
                  <c:v>-2.1348936170208915E-3</c:v>
                </c:pt>
                <c:pt idx="1238">
                  <c:v>1.8651063829791051E-3</c:v>
                </c:pt>
                <c:pt idx="1239">
                  <c:v>1.8651063829791051E-3</c:v>
                </c:pt>
                <c:pt idx="1240">
                  <c:v>-1.1348936170208906E-3</c:v>
                </c:pt>
                <c:pt idx="1241">
                  <c:v>-1.3489361702089669E-4</c:v>
                </c:pt>
                <c:pt idx="1242">
                  <c:v>-1.3489361702089669E-4</c:v>
                </c:pt>
                <c:pt idx="1243">
                  <c:v>-1.1134893617020893E-2</c:v>
                </c:pt>
                <c:pt idx="1244">
                  <c:v>-1.3489361702089669E-4</c:v>
                </c:pt>
                <c:pt idx="1245">
                  <c:v>1.8651063829791051E-3</c:v>
                </c:pt>
                <c:pt idx="1246">
                  <c:v>-5.1348936170208942E-3</c:v>
                </c:pt>
                <c:pt idx="1247">
                  <c:v>-1.1348936170208906E-3</c:v>
                </c:pt>
                <c:pt idx="1248">
                  <c:v>-1.3489361702089669E-4</c:v>
                </c:pt>
                <c:pt idx="1249">
                  <c:v>8.6510638297910419E-4</c:v>
                </c:pt>
                <c:pt idx="1250">
                  <c:v>2.865106382979106E-3</c:v>
                </c:pt>
                <c:pt idx="1251">
                  <c:v>-1.3489361702089669E-4</c:v>
                </c:pt>
                <c:pt idx="1252">
                  <c:v>-1.1348936170208906E-3</c:v>
                </c:pt>
                <c:pt idx="1253">
                  <c:v>-1.1348936170208906E-3</c:v>
                </c:pt>
                <c:pt idx="1254">
                  <c:v>-1.1348936170208906E-3</c:v>
                </c:pt>
                <c:pt idx="1255">
                  <c:v>2.865106382979106E-3</c:v>
                </c:pt>
                <c:pt idx="1256">
                  <c:v>8.6510638297910419E-4</c:v>
                </c:pt>
                <c:pt idx="1257">
                  <c:v>-1.1348936170208906E-3</c:v>
                </c:pt>
                <c:pt idx="1258">
                  <c:v>1.8651063829791051E-3</c:v>
                </c:pt>
                <c:pt idx="1259">
                  <c:v>-7.134893617020896E-3</c:v>
                </c:pt>
                <c:pt idx="1260">
                  <c:v>1.8651063829791051E-3</c:v>
                </c:pt>
                <c:pt idx="1261">
                  <c:v>-6.1348936170208951E-3</c:v>
                </c:pt>
                <c:pt idx="1262">
                  <c:v>8.6510638297910419E-4</c:v>
                </c:pt>
                <c:pt idx="1263">
                  <c:v>-1.1348936170208906E-3</c:v>
                </c:pt>
                <c:pt idx="1264">
                  <c:v>7.8651063829791035E-3</c:v>
                </c:pt>
                <c:pt idx="1265">
                  <c:v>-1.1348936170208906E-3</c:v>
                </c:pt>
                <c:pt idx="1266">
                  <c:v>8.6510638297910419E-4</c:v>
                </c:pt>
                <c:pt idx="1267">
                  <c:v>-1.3489361702089669E-4</c:v>
                </c:pt>
                <c:pt idx="1268">
                  <c:v>3.8651063829791069E-3</c:v>
                </c:pt>
                <c:pt idx="1269">
                  <c:v>2.865106382979106E-3</c:v>
                </c:pt>
                <c:pt idx="1270">
                  <c:v>1.8651063829791051E-3</c:v>
                </c:pt>
                <c:pt idx="1271">
                  <c:v>-1.1348936170208906E-3</c:v>
                </c:pt>
                <c:pt idx="1272">
                  <c:v>4.8651063829791077E-3</c:v>
                </c:pt>
                <c:pt idx="1273">
                  <c:v>4.8651063829791077E-3</c:v>
                </c:pt>
                <c:pt idx="1274">
                  <c:v>-1.1348936170208906E-3</c:v>
                </c:pt>
                <c:pt idx="1275">
                  <c:v>1.8651063829791051E-3</c:v>
                </c:pt>
                <c:pt idx="1276">
                  <c:v>4.8651063829791077E-3</c:v>
                </c:pt>
                <c:pt idx="1277">
                  <c:v>4.8651063829791077E-3</c:v>
                </c:pt>
                <c:pt idx="1278">
                  <c:v>-1.3489361702089669E-4</c:v>
                </c:pt>
                <c:pt idx="1279">
                  <c:v>-2.1348936170208915E-3</c:v>
                </c:pt>
                <c:pt idx="1280">
                  <c:v>-1.1348936170208906E-3</c:v>
                </c:pt>
                <c:pt idx="1281">
                  <c:v>-3.1348936170208924E-3</c:v>
                </c:pt>
                <c:pt idx="1282">
                  <c:v>8.6510638297910419E-4</c:v>
                </c:pt>
                <c:pt idx="1283">
                  <c:v>-1.3489361702089669E-4</c:v>
                </c:pt>
                <c:pt idx="1284">
                  <c:v>-2.1348936170208915E-3</c:v>
                </c:pt>
                <c:pt idx="1285">
                  <c:v>9.8651063829791052E-3</c:v>
                </c:pt>
                <c:pt idx="1286">
                  <c:v>-1.3489361702089669E-4</c:v>
                </c:pt>
                <c:pt idx="1287">
                  <c:v>5.8651063829791086E-3</c:v>
                </c:pt>
                <c:pt idx="1288">
                  <c:v>5.8651063829791086E-3</c:v>
                </c:pt>
                <c:pt idx="1289">
                  <c:v>8.8651063829791044E-3</c:v>
                </c:pt>
                <c:pt idx="1290">
                  <c:v>1.8651063829791051E-3</c:v>
                </c:pt>
                <c:pt idx="1291">
                  <c:v>-6.1348936170208951E-3</c:v>
                </c:pt>
                <c:pt idx="1292">
                  <c:v>2.865106382979106E-3</c:v>
                </c:pt>
                <c:pt idx="1293">
                  <c:v>4.8651063829791077E-3</c:v>
                </c:pt>
                <c:pt idx="1294">
                  <c:v>-1.3489361702089669E-4</c:v>
                </c:pt>
                <c:pt idx="1295">
                  <c:v>3.8651063829791069E-3</c:v>
                </c:pt>
                <c:pt idx="1296">
                  <c:v>-6.1348936170208951E-3</c:v>
                </c:pt>
                <c:pt idx="1297">
                  <c:v>-3.1348936170208924E-3</c:v>
                </c:pt>
                <c:pt idx="1298">
                  <c:v>-2.1348936170208915E-3</c:v>
                </c:pt>
                <c:pt idx="1299">
                  <c:v>-3.1348936170208924E-3</c:v>
                </c:pt>
                <c:pt idx="1300">
                  <c:v>4.8651063829791077E-3</c:v>
                </c:pt>
                <c:pt idx="1301">
                  <c:v>1.8651063829791051E-3</c:v>
                </c:pt>
                <c:pt idx="1302">
                  <c:v>2.865106382979106E-3</c:v>
                </c:pt>
                <c:pt idx="1303">
                  <c:v>8.6510638297910419E-4</c:v>
                </c:pt>
                <c:pt idx="1304">
                  <c:v>-2.1348936170208915E-3</c:v>
                </c:pt>
                <c:pt idx="1305">
                  <c:v>-3.1348936170208924E-3</c:v>
                </c:pt>
                <c:pt idx="1306">
                  <c:v>8.6510638297910419E-4</c:v>
                </c:pt>
                <c:pt idx="1307">
                  <c:v>-2.1348936170208915E-3</c:v>
                </c:pt>
                <c:pt idx="1308">
                  <c:v>-1.3489361702089669E-4</c:v>
                </c:pt>
                <c:pt idx="1309">
                  <c:v>-2.1348936170208915E-3</c:v>
                </c:pt>
                <c:pt idx="1310">
                  <c:v>7.8651063829791035E-3</c:v>
                </c:pt>
                <c:pt idx="1311">
                  <c:v>-1.1348936170208906E-3</c:v>
                </c:pt>
                <c:pt idx="1312">
                  <c:v>-8.1348936170208969E-3</c:v>
                </c:pt>
                <c:pt idx="1313">
                  <c:v>1.8651063829791051E-3</c:v>
                </c:pt>
                <c:pt idx="1314">
                  <c:v>2.865106382979106E-3</c:v>
                </c:pt>
                <c:pt idx="1315">
                  <c:v>-1.3489361702089669E-4</c:v>
                </c:pt>
                <c:pt idx="1316">
                  <c:v>-4.1348936170208933E-3</c:v>
                </c:pt>
                <c:pt idx="1317">
                  <c:v>-1.1348936170208906E-3</c:v>
                </c:pt>
                <c:pt idx="1318">
                  <c:v>2.865106382979106E-3</c:v>
                </c:pt>
                <c:pt idx="1319">
                  <c:v>1.8651063829791051E-3</c:v>
                </c:pt>
                <c:pt idx="1320">
                  <c:v>8.6510638297910419E-4</c:v>
                </c:pt>
                <c:pt idx="1321">
                  <c:v>3.8651063829791069E-3</c:v>
                </c:pt>
                <c:pt idx="1322">
                  <c:v>-1.3489361702089669E-4</c:v>
                </c:pt>
                <c:pt idx="1323">
                  <c:v>-5.1348936170208942E-3</c:v>
                </c:pt>
                <c:pt idx="1324">
                  <c:v>7.8651063829791035E-3</c:v>
                </c:pt>
                <c:pt idx="1325">
                  <c:v>2.865106382979106E-3</c:v>
                </c:pt>
                <c:pt idx="1326">
                  <c:v>-2.1348936170208915E-3</c:v>
                </c:pt>
                <c:pt idx="1327">
                  <c:v>8.6510638297910419E-4</c:v>
                </c:pt>
                <c:pt idx="1328">
                  <c:v>-4.1348936170208933E-3</c:v>
                </c:pt>
                <c:pt idx="1329">
                  <c:v>-1.3489361702089669E-4</c:v>
                </c:pt>
                <c:pt idx="1330">
                  <c:v>3.8651063829791069E-3</c:v>
                </c:pt>
                <c:pt idx="1331">
                  <c:v>-5.1348936170208942E-3</c:v>
                </c:pt>
                <c:pt idx="1332">
                  <c:v>-3.1348936170208924E-3</c:v>
                </c:pt>
                <c:pt idx="1333">
                  <c:v>8.6510638297910419E-4</c:v>
                </c:pt>
                <c:pt idx="1334">
                  <c:v>-1.1348936170208906E-3</c:v>
                </c:pt>
                <c:pt idx="1335">
                  <c:v>1.8651063829791051E-3</c:v>
                </c:pt>
                <c:pt idx="1336">
                  <c:v>2.865106382979106E-3</c:v>
                </c:pt>
                <c:pt idx="1337">
                  <c:v>-2.1348936170208915E-3</c:v>
                </c:pt>
                <c:pt idx="1338">
                  <c:v>-1.3489361702089669E-4</c:v>
                </c:pt>
                <c:pt idx="1339">
                  <c:v>-3.1348936170208924E-3</c:v>
                </c:pt>
                <c:pt idx="1340">
                  <c:v>-2.1348936170208915E-3</c:v>
                </c:pt>
                <c:pt idx="1341">
                  <c:v>3.8651063829791069E-3</c:v>
                </c:pt>
                <c:pt idx="1342">
                  <c:v>-6.1348936170208951E-3</c:v>
                </c:pt>
                <c:pt idx="1343">
                  <c:v>-6.1348936170208951E-3</c:v>
                </c:pt>
                <c:pt idx="1344">
                  <c:v>-3.1348936170208924E-3</c:v>
                </c:pt>
                <c:pt idx="1345">
                  <c:v>-3.1348936170208924E-3</c:v>
                </c:pt>
                <c:pt idx="1346">
                  <c:v>8.6510638297910419E-4</c:v>
                </c:pt>
                <c:pt idx="1347">
                  <c:v>-1.1348936170208906E-3</c:v>
                </c:pt>
                <c:pt idx="1348">
                  <c:v>2.865106382979106E-3</c:v>
                </c:pt>
                <c:pt idx="1349">
                  <c:v>-8.1348936170208969E-3</c:v>
                </c:pt>
                <c:pt idx="1350">
                  <c:v>-3.1348936170208924E-3</c:v>
                </c:pt>
                <c:pt idx="1351">
                  <c:v>-1.4134893617020895E-2</c:v>
                </c:pt>
                <c:pt idx="1352">
                  <c:v>-1.3489361702089669E-4</c:v>
                </c:pt>
                <c:pt idx="1353">
                  <c:v>3.8651063829791069E-3</c:v>
                </c:pt>
                <c:pt idx="1354">
                  <c:v>-3.1348936170208924E-3</c:v>
                </c:pt>
                <c:pt idx="1355">
                  <c:v>-3.1348936170208924E-3</c:v>
                </c:pt>
                <c:pt idx="1356">
                  <c:v>-3.1348936170208924E-3</c:v>
                </c:pt>
                <c:pt idx="1357">
                  <c:v>1.8651063829791051E-3</c:v>
                </c:pt>
                <c:pt idx="1358">
                  <c:v>-4.1348936170208933E-3</c:v>
                </c:pt>
                <c:pt idx="1359">
                  <c:v>8.6510638297910419E-4</c:v>
                </c:pt>
                <c:pt idx="1360">
                  <c:v>-2.1348936170208915E-3</c:v>
                </c:pt>
                <c:pt idx="1361">
                  <c:v>1.8651063829791051E-3</c:v>
                </c:pt>
                <c:pt idx="1362">
                  <c:v>-9.1348936170208908E-3</c:v>
                </c:pt>
                <c:pt idx="1363">
                  <c:v>-2.1348936170208915E-3</c:v>
                </c:pt>
                <c:pt idx="1364">
                  <c:v>-8.1348936170208969E-3</c:v>
                </c:pt>
                <c:pt idx="1365">
                  <c:v>8.6510638297910419E-4</c:v>
                </c:pt>
                <c:pt idx="1366">
                  <c:v>3.8651063829791069E-3</c:v>
                </c:pt>
                <c:pt idx="1367">
                  <c:v>-1.3489361702089669E-4</c:v>
                </c:pt>
                <c:pt idx="1368">
                  <c:v>-2.1348936170208915E-3</c:v>
                </c:pt>
                <c:pt idx="1369">
                  <c:v>-1.3489361702089669E-4</c:v>
                </c:pt>
                <c:pt idx="1370">
                  <c:v>-4.1348936170208933E-3</c:v>
                </c:pt>
                <c:pt idx="1371">
                  <c:v>-1.3489361702089669E-4</c:v>
                </c:pt>
                <c:pt idx="1372">
                  <c:v>-1.3489361702089669E-4</c:v>
                </c:pt>
                <c:pt idx="1373">
                  <c:v>-3.1348936170208924E-3</c:v>
                </c:pt>
                <c:pt idx="1374">
                  <c:v>-5.1348936170208942E-3</c:v>
                </c:pt>
                <c:pt idx="1375">
                  <c:v>2.865106382979106E-3</c:v>
                </c:pt>
                <c:pt idx="1376">
                  <c:v>3.8651063829791069E-3</c:v>
                </c:pt>
                <c:pt idx="1377">
                  <c:v>3.8651063829791069E-3</c:v>
                </c:pt>
                <c:pt idx="1378">
                  <c:v>-1.1348936170208906E-3</c:v>
                </c:pt>
                <c:pt idx="1379">
                  <c:v>2.865106382979106E-3</c:v>
                </c:pt>
                <c:pt idx="1380">
                  <c:v>-3.1348936170208924E-3</c:v>
                </c:pt>
                <c:pt idx="1381">
                  <c:v>-1.1348936170208906E-3</c:v>
                </c:pt>
                <c:pt idx="1382">
                  <c:v>-1.1348936170208906E-3</c:v>
                </c:pt>
                <c:pt idx="1383">
                  <c:v>1.0865106382979106E-2</c:v>
                </c:pt>
                <c:pt idx="1384">
                  <c:v>8.6510638297910419E-4</c:v>
                </c:pt>
                <c:pt idx="1385">
                  <c:v>8.6510638297910419E-4</c:v>
                </c:pt>
                <c:pt idx="1386">
                  <c:v>3.8651063829791069E-3</c:v>
                </c:pt>
                <c:pt idx="1387">
                  <c:v>-1.1348936170208906E-3</c:v>
                </c:pt>
                <c:pt idx="1388">
                  <c:v>3.8651063829791069E-3</c:v>
                </c:pt>
                <c:pt idx="1389">
                  <c:v>-5.1348936170208942E-3</c:v>
                </c:pt>
                <c:pt idx="1390">
                  <c:v>-6.1348936170208951E-3</c:v>
                </c:pt>
                <c:pt idx="1391">
                  <c:v>2.865106382979106E-3</c:v>
                </c:pt>
                <c:pt idx="1392">
                  <c:v>-1.3489361702089669E-4</c:v>
                </c:pt>
                <c:pt idx="1393">
                  <c:v>3.8651063829791069E-3</c:v>
                </c:pt>
                <c:pt idx="1394">
                  <c:v>2.865106382979106E-3</c:v>
                </c:pt>
                <c:pt idx="1395">
                  <c:v>3.8651063829791069E-3</c:v>
                </c:pt>
                <c:pt idx="1396">
                  <c:v>-2.1348936170208915E-3</c:v>
                </c:pt>
                <c:pt idx="1397">
                  <c:v>-4.1348936170208933E-3</c:v>
                </c:pt>
                <c:pt idx="1398">
                  <c:v>-2.1348936170208915E-3</c:v>
                </c:pt>
                <c:pt idx="1399">
                  <c:v>-1.3489361702089669E-4</c:v>
                </c:pt>
                <c:pt idx="1400">
                  <c:v>-5.1348936170208942E-3</c:v>
                </c:pt>
                <c:pt idx="1401">
                  <c:v>-9.1348936170208908E-3</c:v>
                </c:pt>
                <c:pt idx="1402">
                  <c:v>8.8651063829791044E-3</c:v>
                </c:pt>
                <c:pt idx="1403">
                  <c:v>-3.1348936170208924E-3</c:v>
                </c:pt>
                <c:pt idx="1404">
                  <c:v>-1.3489361702089669E-4</c:v>
                </c:pt>
                <c:pt idx="1405">
                  <c:v>3.8651063829791069E-3</c:v>
                </c:pt>
                <c:pt idx="1406">
                  <c:v>1.8651063829791051E-3</c:v>
                </c:pt>
                <c:pt idx="1407">
                  <c:v>-1.3489361702089669E-4</c:v>
                </c:pt>
                <c:pt idx="1408">
                  <c:v>2.865106382979106E-3</c:v>
                </c:pt>
                <c:pt idx="1409">
                  <c:v>3.8651063829791069E-3</c:v>
                </c:pt>
                <c:pt idx="1410">
                  <c:v>-4.1348936170208933E-3</c:v>
                </c:pt>
                <c:pt idx="1411">
                  <c:v>-5.1348936170208942E-3</c:v>
                </c:pt>
                <c:pt idx="1412">
                  <c:v>2.865106382979106E-3</c:v>
                </c:pt>
                <c:pt idx="1413">
                  <c:v>8.6510638297910419E-4</c:v>
                </c:pt>
                <c:pt idx="1414">
                  <c:v>-3.1348936170208924E-3</c:v>
                </c:pt>
                <c:pt idx="1415">
                  <c:v>-5.1348936170208942E-3</c:v>
                </c:pt>
                <c:pt idx="1416">
                  <c:v>1.4865106382979106E-2</c:v>
                </c:pt>
                <c:pt idx="1417">
                  <c:v>8.6510638297910419E-4</c:v>
                </c:pt>
                <c:pt idx="1418">
                  <c:v>4.8651063829791077E-3</c:v>
                </c:pt>
                <c:pt idx="1419">
                  <c:v>3.8651063829791069E-3</c:v>
                </c:pt>
                <c:pt idx="1420">
                  <c:v>2.865106382979106E-3</c:v>
                </c:pt>
                <c:pt idx="1421">
                  <c:v>-3.1348936170208924E-3</c:v>
                </c:pt>
                <c:pt idx="1422">
                  <c:v>4.8651063829791077E-3</c:v>
                </c:pt>
                <c:pt idx="1423">
                  <c:v>-6.1348936170208951E-3</c:v>
                </c:pt>
                <c:pt idx="1424">
                  <c:v>-1.3489361702089669E-4</c:v>
                </c:pt>
                <c:pt idx="1425">
                  <c:v>1.8651063829791051E-3</c:v>
                </c:pt>
                <c:pt idx="1426">
                  <c:v>2.865106382979106E-3</c:v>
                </c:pt>
                <c:pt idx="1427">
                  <c:v>-2.1348936170208915E-3</c:v>
                </c:pt>
                <c:pt idx="1428">
                  <c:v>-5.1348936170208942E-3</c:v>
                </c:pt>
                <c:pt idx="1429">
                  <c:v>4.8651063829791077E-3</c:v>
                </c:pt>
                <c:pt idx="1430">
                  <c:v>1.0865106382979106E-2</c:v>
                </c:pt>
                <c:pt idx="1431">
                  <c:v>1.0865106382979106E-2</c:v>
                </c:pt>
                <c:pt idx="1432">
                  <c:v>8.8651063829791044E-3</c:v>
                </c:pt>
                <c:pt idx="1433">
                  <c:v>1.8651063829791051E-3</c:v>
                </c:pt>
                <c:pt idx="1434">
                  <c:v>-5.1348936170208942E-3</c:v>
                </c:pt>
                <c:pt idx="1435">
                  <c:v>8.8651063829791044E-3</c:v>
                </c:pt>
                <c:pt idx="1436">
                  <c:v>-6.1348936170208951E-3</c:v>
                </c:pt>
                <c:pt idx="1437">
                  <c:v>1.8651063829791051E-3</c:v>
                </c:pt>
                <c:pt idx="1438">
                  <c:v>8.6510638297910419E-4</c:v>
                </c:pt>
                <c:pt idx="1439">
                  <c:v>1.8651063829791051E-3</c:v>
                </c:pt>
                <c:pt idx="1440">
                  <c:v>-1.1348936170208906E-3</c:v>
                </c:pt>
                <c:pt idx="1441">
                  <c:v>2.865106382979106E-3</c:v>
                </c:pt>
                <c:pt idx="1442">
                  <c:v>8.6510638297910419E-4</c:v>
                </c:pt>
                <c:pt idx="1443">
                  <c:v>-3.1348936170208924E-3</c:v>
                </c:pt>
                <c:pt idx="1444">
                  <c:v>-2.1348936170208915E-3</c:v>
                </c:pt>
                <c:pt idx="1445">
                  <c:v>1.8651063829791051E-3</c:v>
                </c:pt>
                <c:pt idx="1446">
                  <c:v>-2.1348936170208915E-3</c:v>
                </c:pt>
                <c:pt idx="1447">
                  <c:v>-4.1348936170208933E-3</c:v>
                </c:pt>
                <c:pt idx="1448">
                  <c:v>2.865106382979106E-3</c:v>
                </c:pt>
                <c:pt idx="1449">
                  <c:v>-3.1348936170208924E-3</c:v>
                </c:pt>
                <c:pt idx="1450">
                  <c:v>-8.1348936170208969E-3</c:v>
                </c:pt>
                <c:pt idx="1451">
                  <c:v>1.8651063829791051E-3</c:v>
                </c:pt>
                <c:pt idx="1452">
                  <c:v>8.6510638297910419E-4</c:v>
                </c:pt>
                <c:pt idx="1453">
                  <c:v>1.8651063829791051E-3</c:v>
                </c:pt>
                <c:pt idx="1454">
                  <c:v>1.2865106382979104E-2</c:v>
                </c:pt>
                <c:pt idx="1455">
                  <c:v>-1.3489361702089669E-4</c:v>
                </c:pt>
                <c:pt idx="1456">
                  <c:v>-1.1348936170208906E-3</c:v>
                </c:pt>
                <c:pt idx="1457">
                  <c:v>-2.1348936170208915E-3</c:v>
                </c:pt>
                <c:pt idx="1458">
                  <c:v>2.865106382979106E-3</c:v>
                </c:pt>
                <c:pt idx="1459">
                  <c:v>3.8651063829791069E-3</c:v>
                </c:pt>
                <c:pt idx="1460">
                  <c:v>8.6510638297910419E-4</c:v>
                </c:pt>
                <c:pt idx="1461">
                  <c:v>7.8651063829791035E-3</c:v>
                </c:pt>
                <c:pt idx="1462">
                  <c:v>-6.1348936170208951E-3</c:v>
                </c:pt>
                <c:pt idx="1463">
                  <c:v>5.8651063829791086E-3</c:v>
                </c:pt>
                <c:pt idx="1464">
                  <c:v>-2.1348936170208915E-3</c:v>
                </c:pt>
                <c:pt idx="1465">
                  <c:v>1.8651063829791051E-3</c:v>
                </c:pt>
                <c:pt idx="1466">
                  <c:v>6.8651063829791026E-3</c:v>
                </c:pt>
                <c:pt idx="1467">
                  <c:v>3.8651063829791069E-3</c:v>
                </c:pt>
                <c:pt idx="1468">
                  <c:v>-3.1348936170208924E-3</c:v>
                </c:pt>
                <c:pt idx="1469">
                  <c:v>-1.3489361702089669E-4</c:v>
                </c:pt>
                <c:pt idx="1470">
                  <c:v>-1.7134893617020891E-2</c:v>
                </c:pt>
                <c:pt idx="1471">
                  <c:v>-3.1348936170208924E-3</c:v>
                </c:pt>
                <c:pt idx="1472">
                  <c:v>-4.1348936170208933E-3</c:v>
                </c:pt>
                <c:pt idx="1473">
                  <c:v>-4.1348936170208933E-3</c:v>
                </c:pt>
                <c:pt idx="1474">
                  <c:v>-4.1348936170208933E-3</c:v>
                </c:pt>
                <c:pt idx="1475">
                  <c:v>1.8651063829791051E-3</c:v>
                </c:pt>
                <c:pt idx="1476">
                  <c:v>-2.1348936170208915E-3</c:v>
                </c:pt>
                <c:pt idx="1477">
                  <c:v>2.865106382979106E-3</c:v>
                </c:pt>
                <c:pt idx="1478">
                  <c:v>-3.1348936170208924E-3</c:v>
                </c:pt>
                <c:pt idx="1479">
                  <c:v>-6.1348936170208951E-3</c:v>
                </c:pt>
                <c:pt idx="1480">
                  <c:v>-4.1348936170208933E-3</c:v>
                </c:pt>
                <c:pt idx="1481">
                  <c:v>-2.1348936170208915E-3</c:v>
                </c:pt>
                <c:pt idx="1482">
                  <c:v>8.6510638297910419E-4</c:v>
                </c:pt>
                <c:pt idx="1483">
                  <c:v>-5.1348936170208942E-3</c:v>
                </c:pt>
                <c:pt idx="1484">
                  <c:v>2.865106382979106E-3</c:v>
                </c:pt>
                <c:pt idx="1485">
                  <c:v>-4.1348936170208933E-3</c:v>
                </c:pt>
                <c:pt idx="1486">
                  <c:v>8.6510638297910419E-4</c:v>
                </c:pt>
                <c:pt idx="1487">
                  <c:v>-1.1348936170208906E-3</c:v>
                </c:pt>
                <c:pt idx="1488">
                  <c:v>-2.1348936170208915E-3</c:v>
                </c:pt>
                <c:pt idx="1489">
                  <c:v>-4.1348936170208933E-3</c:v>
                </c:pt>
                <c:pt idx="1490">
                  <c:v>1.8651063829791051E-3</c:v>
                </c:pt>
                <c:pt idx="1491">
                  <c:v>8.6510638297910419E-4</c:v>
                </c:pt>
                <c:pt idx="1492">
                  <c:v>-1.1348936170208906E-3</c:v>
                </c:pt>
                <c:pt idx="1493">
                  <c:v>6.8651063829791026E-3</c:v>
                </c:pt>
                <c:pt idx="1494">
                  <c:v>3.8651063829791069E-3</c:v>
                </c:pt>
                <c:pt idx="1495">
                  <c:v>1.8651063829791051E-3</c:v>
                </c:pt>
                <c:pt idx="1496">
                  <c:v>8.8651063829791044E-3</c:v>
                </c:pt>
                <c:pt idx="1497">
                  <c:v>3.8651063829791069E-3</c:v>
                </c:pt>
                <c:pt idx="1498">
                  <c:v>-1.1348936170208906E-3</c:v>
                </c:pt>
                <c:pt idx="1499">
                  <c:v>-4.1348936170208933E-3</c:v>
                </c:pt>
                <c:pt idx="1500">
                  <c:v>1.0865106382979106E-2</c:v>
                </c:pt>
                <c:pt idx="1501">
                  <c:v>1.8651063829791051E-3</c:v>
                </c:pt>
                <c:pt idx="1502">
                  <c:v>8.6510638297910419E-4</c:v>
                </c:pt>
                <c:pt idx="1503">
                  <c:v>2.865106382979106E-3</c:v>
                </c:pt>
                <c:pt idx="1504">
                  <c:v>7.8651063829791035E-3</c:v>
                </c:pt>
                <c:pt idx="1505">
                  <c:v>3.8651063829791069E-3</c:v>
                </c:pt>
                <c:pt idx="1506">
                  <c:v>2.865106382979106E-3</c:v>
                </c:pt>
                <c:pt idx="1507">
                  <c:v>1.8651063829791051E-3</c:v>
                </c:pt>
                <c:pt idx="1508">
                  <c:v>4.8651063829791077E-3</c:v>
                </c:pt>
                <c:pt idx="1509">
                  <c:v>-2.1348936170208915E-3</c:v>
                </c:pt>
                <c:pt idx="1510">
                  <c:v>-1.1348936170208906E-3</c:v>
                </c:pt>
                <c:pt idx="1511">
                  <c:v>-2.1348936170208915E-3</c:v>
                </c:pt>
                <c:pt idx="1512">
                  <c:v>-1.1348936170208906E-3</c:v>
                </c:pt>
                <c:pt idx="1513">
                  <c:v>-1.3489361702089669E-4</c:v>
                </c:pt>
                <c:pt idx="1514">
                  <c:v>1.8651063829791051E-3</c:v>
                </c:pt>
                <c:pt idx="1515">
                  <c:v>1.8651063829791051E-3</c:v>
                </c:pt>
                <c:pt idx="1516">
                  <c:v>3.8651063829791069E-3</c:v>
                </c:pt>
                <c:pt idx="1517">
                  <c:v>4.8651063829791077E-3</c:v>
                </c:pt>
                <c:pt idx="1518">
                  <c:v>2.865106382979106E-3</c:v>
                </c:pt>
                <c:pt idx="1519">
                  <c:v>3.8651063829791069E-3</c:v>
                </c:pt>
                <c:pt idx="1520">
                  <c:v>8.6510638297910419E-4</c:v>
                </c:pt>
                <c:pt idx="1521">
                  <c:v>8.6510638297910419E-4</c:v>
                </c:pt>
                <c:pt idx="1522">
                  <c:v>-1.3489361702089669E-4</c:v>
                </c:pt>
                <c:pt idx="1523">
                  <c:v>-2.1348936170208915E-3</c:v>
                </c:pt>
                <c:pt idx="1524">
                  <c:v>3.8651063829791069E-3</c:v>
                </c:pt>
                <c:pt idx="1525">
                  <c:v>1.0865106382979106E-2</c:v>
                </c:pt>
                <c:pt idx="1526">
                  <c:v>4.8651063829791077E-3</c:v>
                </c:pt>
                <c:pt idx="1527">
                  <c:v>8.8651063829791044E-3</c:v>
                </c:pt>
                <c:pt idx="1528">
                  <c:v>4.8651063829791077E-3</c:v>
                </c:pt>
                <c:pt idx="1529">
                  <c:v>1.8651063829791051E-3</c:v>
                </c:pt>
                <c:pt idx="1530">
                  <c:v>1.8651063829791051E-3</c:v>
                </c:pt>
                <c:pt idx="1531">
                  <c:v>-1.1348936170208906E-3</c:v>
                </c:pt>
                <c:pt idx="1532">
                  <c:v>-3.1348936170208924E-3</c:v>
                </c:pt>
                <c:pt idx="1533">
                  <c:v>-1.1348936170208906E-3</c:v>
                </c:pt>
                <c:pt idx="1534">
                  <c:v>-2.1348936170208915E-3</c:v>
                </c:pt>
                <c:pt idx="1535">
                  <c:v>-3.1348936170208924E-3</c:v>
                </c:pt>
                <c:pt idx="1536">
                  <c:v>-3.1348936170208924E-3</c:v>
                </c:pt>
                <c:pt idx="1537">
                  <c:v>-1.3489361702089669E-4</c:v>
                </c:pt>
                <c:pt idx="1538">
                  <c:v>-1.1348936170208906E-3</c:v>
                </c:pt>
                <c:pt idx="1539">
                  <c:v>-2.1348936170208915E-3</c:v>
                </c:pt>
                <c:pt idx="1540">
                  <c:v>2.865106382979106E-3</c:v>
                </c:pt>
                <c:pt idx="1541">
                  <c:v>7.8651063829791035E-3</c:v>
                </c:pt>
                <c:pt idx="1542">
                  <c:v>-1.1348936170208906E-3</c:v>
                </c:pt>
                <c:pt idx="1543">
                  <c:v>1.8651063829791051E-3</c:v>
                </c:pt>
                <c:pt idx="1544">
                  <c:v>-3.1348936170208924E-3</c:v>
                </c:pt>
                <c:pt idx="1545">
                  <c:v>8.6510638297910419E-4</c:v>
                </c:pt>
                <c:pt idx="1546">
                  <c:v>-1.0134893617020892E-2</c:v>
                </c:pt>
                <c:pt idx="1547">
                  <c:v>-1.1348936170208906E-3</c:v>
                </c:pt>
                <c:pt idx="1548">
                  <c:v>-3.1348936170208924E-3</c:v>
                </c:pt>
                <c:pt idx="1549">
                  <c:v>8.6510638297910419E-4</c:v>
                </c:pt>
                <c:pt idx="1550">
                  <c:v>-4.1348936170208933E-3</c:v>
                </c:pt>
                <c:pt idx="1551">
                  <c:v>3.8651063829791069E-3</c:v>
                </c:pt>
                <c:pt idx="1552">
                  <c:v>2.865106382979106E-3</c:v>
                </c:pt>
                <c:pt idx="1553">
                  <c:v>-2.1348936170208915E-3</c:v>
                </c:pt>
                <c:pt idx="1554">
                  <c:v>-2.1348936170208915E-3</c:v>
                </c:pt>
                <c:pt idx="1555">
                  <c:v>1.8651063829791051E-3</c:v>
                </c:pt>
                <c:pt idx="1556">
                  <c:v>2.865106382979106E-3</c:v>
                </c:pt>
                <c:pt idx="1557">
                  <c:v>8.6510638297910419E-4</c:v>
                </c:pt>
                <c:pt idx="1558">
                  <c:v>9.8651063829791052E-3</c:v>
                </c:pt>
                <c:pt idx="1559">
                  <c:v>7.8651063829791035E-3</c:v>
                </c:pt>
                <c:pt idx="1560">
                  <c:v>5.8651063829791086E-3</c:v>
                </c:pt>
                <c:pt idx="1561">
                  <c:v>5.8651063829791086E-3</c:v>
                </c:pt>
                <c:pt idx="1562">
                  <c:v>-5.1348936170208942E-3</c:v>
                </c:pt>
                <c:pt idx="1563">
                  <c:v>7.8651063829791035E-3</c:v>
                </c:pt>
                <c:pt idx="1564">
                  <c:v>3.8651063829791069E-3</c:v>
                </c:pt>
                <c:pt idx="1565">
                  <c:v>-1.1348936170208906E-3</c:v>
                </c:pt>
                <c:pt idx="1566">
                  <c:v>4.8651063829791077E-3</c:v>
                </c:pt>
                <c:pt idx="1567">
                  <c:v>-6.1348936170208951E-3</c:v>
                </c:pt>
                <c:pt idx="1568">
                  <c:v>9.8651063829791052E-3</c:v>
                </c:pt>
                <c:pt idx="1569">
                  <c:v>1.1865106382979107E-2</c:v>
                </c:pt>
                <c:pt idx="1570">
                  <c:v>2.865106382979106E-3</c:v>
                </c:pt>
                <c:pt idx="1571">
                  <c:v>1.8651063829791051E-3</c:v>
                </c:pt>
                <c:pt idx="1572">
                  <c:v>3.8651063829791069E-3</c:v>
                </c:pt>
                <c:pt idx="1573">
                  <c:v>8.8651063829791044E-3</c:v>
                </c:pt>
                <c:pt idx="1574">
                  <c:v>4.8651063829791077E-3</c:v>
                </c:pt>
                <c:pt idx="1575">
                  <c:v>8.6510638297910419E-4</c:v>
                </c:pt>
                <c:pt idx="1576">
                  <c:v>7.8651063829791035E-3</c:v>
                </c:pt>
                <c:pt idx="1577">
                  <c:v>4.8651063829791077E-3</c:v>
                </c:pt>
                <c:pt idx="1578">
                  <c:v>-1.3489361702089669E-4</c:v>
                </c:pt>
                <c:pt idx="1579">
                  <c:v>3.8651063829791069E-3</c:v>
                </c:pt>
                <c:pt idx="1580">
                  <c:v>3.8651063829791069E-3</c:v>
                </c:pt>
                <c:pt idx="1581">
                  <c:v>8.6510638297910419E-4</c:v>
                </c:pt>
                <c:pt idx="1582">
                  <c:v>-1.3489361702089669E-4</c:v>
                </c:pt>
                <c:pt idx="1583">
                  <c:v>-3.1348936170208924E-3</c:v>
                </c:pt>
                <c:pt idx="1584">
                  <c:v>-1.1348936170208906E-3</c:v>
                </c:pt>
                <c:pt idx="1585">
                  <c:v>2.865106382979106E-3</c:v>
                </c:pt>
                <c:pt idx="1586">
                  <c:v>1.8651063829791051E-3</c:v>
                </c:pt>
                <c:pt idx="1587">
                  <c:v>-3.1348936170208924E-3</c:v>
                </c:pt>
                <c:pt idx="1588">
                  <c:v>8.6510638297910419E-4</c:v>
                </c:pt>
                <c:pt idx="1589">
                  <c:v>7.8651063829791035E-3</c:v>
                </c:pt>
                <c:pt idx="1590">
                  <c:v>3.8651063829791069E-3</c:v>
                </c:pt>
                <c:pt idx="1591">
                  <c:v>1.8651063829791051E-3</c:v>
                </c:pt>
                <c:pt idx="1592">
                  <c:v>5.8651063829791086E-3</c:v>
                </c:pt>
                <c:pt idx="1593">
                  <c:v>8.6510638297910419E-4</c:v>
                </c:pt>
                <c:pt idx="1594">
                  <c:v>5.8651063829791086E-3</c:v>
                </c:pt>
                <c:pt idx="1595">
                  <c:v>-5.1348936170208942E-3</c:v>
                </c:pt>
                <c:pt idx="1596">
                  <c:v>-1.3489361702089669E-4</c:v>
                </c:pt>
                <c:pt idx="1597">
                  <c:v>-4.1348936170208933E-3</c:v>
                </c:pt>
                <c:pt idx="1598">
                  <c:v>-4.1348936170208933E-3</c:v>
                </c:pt>
                <c:pt idx="1599">
                  <c:v>8.6510638297910419E-4</c:v>
                </c:pt>
                <c:pt idx="1600">
                  <c:v>8.6510638297910419E-4</c:v>
                </c:pt>
                <c:pt idx="1601">
                  <c:v>2.865106382979106E-3</c:v>
                </c:pt>
                <c:pt idx="1602">
                  <c:v>8.6510638297910419E-4</c:v>
                </c:pt>
                <c:pt idx="1603">
                  <c:v>4.8651063829791077E-3</c:v>
                </c:pt>
                <c:pt idx="1604">
                  <c:v>3.8651063829791069E-3</c:v>
                </c:pt>
                <c:pt idx="1605">
                  <c:v>1.8651063829791051E-3</c:v>
                </c:pt>
                <c:pt idx="1606">
                  <c:v>7.8651063829791035E-3</c:v>
                </c:pt>
                <c:pt idx="1607">
                  <c:v>3.8651063829791069E-3</c:v>
                </c:pt>
                <c:pt idx="1608">
                  <c:v>6.8651063829791026E-3</c:v>
                </c:pt>
                <c:pt idx="1609">
                  <c:v>2.865106382979106E-3</c:v>
                </c:pt>
                <c:pt idx="1610">
                  <c:v>8.6510638297910419E-4</c:v>
                </c:pt>
                <c:pt idx="1611">
                  <c:v>-2.1348936170208915E-3</c:v>
                </c:pt>
                <c:pt idx="1612">
                  <c:v>5.8651063829791086E-3</c:v>
                </c:pt>
                <c:pt idx="1613">
                  <c:v>-1.3489361702089669E-4</c:v>
                </c:pt>
                <c:pt idx="1614">
                  <c:v>5.8651063829791086E-3</c:v>
                </c:pt>
                <c:pt idx="1615">
                  <c:v>2.865106382979106E-3</c:v>
                </c:pt>
                <c:pt idx="1616">
                  <c:v>4.8651063829791077E-3</c:v>
                </c:pt>
                <c:pt idx="1617">
                  <c:v>-2.1348936170208915E-3</c:v>
                </c:pt>
                <c:pt idx="1618">
                  <c:v>1.8651063829791051E-3</c:v>
                </c:pt>
                <c:pt idx="1619">
                  <c:v>2.865106382979106E-3</c:v>
                </c:pt>
                <c:pt idx="1620">
                  <c:v>-1.1348936170208906E-3</c:v>
                </c:pt>
                <c:pt idx="1621">
                  <c:v>-3.1348936170208924E-3</c:v>
                </c:pt>
                <c:pt idx="1622">
                  <c:v>-3.1348936170208924E-3</c:v>
                </c:pt>
                <c:pt idx="1623">
                  <c:v>8.6510638297910419E-4</c:v>
                </c:pt>
                <c:pt idx="1624">
                  <c:v>3.8651063829791069E-3</c:v>
                </c:pt>
                <c:pt idx="1625">
                  <c:v>-4.1348936170208933E-3</c:v>
                </c:pt>
                <c:pt idx="1626">
                  <c:v>-1.3489361702089669E-4</c:v>
                </c:pt>
                <c:pt idx="1627">
                  <c:v>-3.1348936170208924E-3</c:v>
                </c:pt>
                <c:pt idx="1628">
                  <c:v>5.8651063829791086E-3</c:v>
                </c:pt>
                <c:pt idx="1629">
                  <c:v>-2.1348936170208915E-3</c:v>
                </c:pt>
                <c:pt idx="1630">
                  <c:v>1.8651063829791051E-3</c:v>
                </c:pt>
                <c:pt idx="1631">
                  <c:v>2.865106382979106E-3</c:v>
                </c:pt>
                <c:pt idx="1632">
                  <c:v>8.6510638297910419E-4</c:v>
                </c:pt>
                <c:pt idx="1633">
                  <c:v>3.8651063829791069E-3</c:v>
                </c:pt>
                <c:pt idx="1634">
                  <c:v>1.8651063829791051E-3</c:v>
                </c:pt>
                <c:pt idx="1635">
                  <c:v>3.8651063829791069E-3</c:v>
                </c:pt>
                <c:pt idx="1636">
                  <c:v>-1.1348936170208906E-3</c:v>
                </c:pt>
                <c:pt idx="1637">
                  <c:v>4.8651063829791077E-3</c:v>
                </c:pt>
                <c:pt idx="1638">
                  <c:v>-1.3489361702089669E-4</c:v>
                </c:pt>
                <c:pt idx="1639">
                  <c:v>1.8651063829791051E-3</c:v>
                </c:pt>
                <c:pt idx="1640">
                  <c:v>-1.3489361702089669E-4</c:v>
                </c:pt>
                <c:pt idx="1641">
                  <c:v>7.8651063829791035E-3</c:v>
                </c:pt>
                <c:pt idx="1642">
                  <c:v>-7.134893617020896E-3</c:v>
                </c:pt>
                <c:pt idx="1643">
                  <c:v>8.6510638297910419E-4</c:v>
                </c:pt>
                <c:pt idx="1644">
                  <c:v>-5.1348936170208942E-3</c:v>
                </c:pt>
                <c:pt idx="1645">
                  <c:v>8.6510638297910419E-4</c:v>
                </c:pt>
                <c:pt idx="1646">
                  <c:v>-1.1348936170208906E-3</c:v>
                </c:pt>
                <c:pt idx="1647">
                  <c:v>4.8651063829791077E-3</c:v>
                </c:pt>
                <c:pt idx="1648">
                  <c:v>-6.1348936170208951E-3</c:v>
                </c:pt>
                <c:pt idx="1649">
                  <c:v>8.8651063829791044E-3</c:v>
                </c:pt>
                <c:pt idx="1650">
                  <c:v>-1.1134893617020893E-2</c:v>
                </c:pt>
                <c:pt idx="1651">
                  <c:v>-4.1348936170208933E-3</c:v>
                </c:pt>
                <c:pt idx="1652">
                  <c:v>-1.1348936170208906E-3</c:v>
                </c:pt>
                <c:pt idx="1653">
                  <c:v>-2.1348936170208915E-3</c:v>
                </c:pt>
                <c:pt idx="1654">
                  <c:v>8.6510638297910419E-4</c:v>
                </c:pt>
                <c:pt idx="1655">
                  <c:v>-1.1348936170208906E-3</c:v>
                </c:pt>
                <c:pt idx="1656">
                  <c:v>4.8651063829791077E-3</c:v>
                </c:pt>
                <c:pt idx="1657">
                  <c:v>4.8651063829791077E-3</c:v>
                </c:pt>
                <c:pt idx="1658">
                  <c:v>-1.6134893617020897E-2</c:v>
                </c:pt>
                <c:pt idx="1659">
                  <c:v>-1.3489361702089669E-4</c:v>
                </c:pt>
                <c:pt idx="1660">
                  <c:v>-2.1348936170208915E-3</c:v>
                </c:pt>
                <c:pt idx="1661">
                  <c:v>1.8651063829791051E-3</c:v>
                </c:pt>
                <c:pt idx="1662">
                  <c:v>-1.3489361702089669E-4</c:v>
                </c:pt>
                <c:pt idx="1663">
                  <c:v>8.6510638297910419E-4</c:v>
                </c:pt>
                <c:pt idx="1664">
                  <c:v>6.8651063829791026E-3</c:v>
                </c:pt>
                <c:pt idx="1665">
                  <c:v>-7.134893617020896E-3</c:v>
                </c:pt>
                <c:pt idx="1666">
                  <c:v>5.8651063829791086E-3</c:v>
                </c:pt>
                <c:pt idx="1667">
                  <c:v>-5.1348936170208942E-3</c:v>
                </c:pt>
                <c:pt idx="1668">
                  <c:v>-1.3489361702089669E-4</c:v>
                </c:pt>
                <c:pt idx="1669">
                  <c:v>8.6510638297910419E-4</c:v>
                </c:pt>
                <c:pt idx="1670">
                  <c:v>-1.1348936170208906E-3</c:v>
                </c:pt>
                <c:pt idx="1671">
                  <c:v>1.8651063829791051E-3</c:v>
                </c:pt>
                <c:pt idx="1672">
                  <c:v>4.8651063829791077E-3</c:v>
                </c:pt>
                <c:pt idx="1673">
                  <c:v>-6.1348936170208951E-3</c:v>
                </c:pt>
                <c:pt idx="1674">
                  <c:v>8.6510638297910419E-4</c:v>
                </c:pt>
                <c:pt idx="1675">
                  <c:v>2.865106382979106E-3</c:v>
                </c:pt>
                <c:pt idx="1676">
                  <c:v>-3.1348936170208924E-3</c:v>
                </c:pt>
                <c:pt idx="1677">
                  <c:v>3.8651063829791069E-3</c:v>
                </c:pt>
                <c:pt idx="1678">
                  <c:v>3.8651063829791069E-3</c:v>
                </c:pt>
                <c:pt idx="1679">
                  <c:v>8.6510638297910419E-4</c:v>
                </c:pt>
                <c:pt idx="1680">
                  <c:v>8.6510638297910419E-4</c:v>
                </c:pt>
                <c:pt idx="1681">
                  <c:v>7.8651063829791035E-3</c:v>
                </c:pt>
                <c:pt idx="1682">
                  <c:v>-2.1348936170208915E-3</c:v>
                </c:pt>
                <c:pt idx="1683">
                  <c:v>-1.3489361702089669E-4</c:v>
                </c:pt>
                <c:pt idx="1684">
                  <c:v>-2.1348936170208915E-3</c:v>
                </c:pt>
                <c:pt idx="1685">
                  <c:v>-2.1348936170208915E-3</c:v>
                </c:pt>
                <c:pt idx="1686">
                  <c:v>-1.1348936170208906E-3</c:v>
                </c:pt>
                <c:pt idx="1687">
                  <c:v>-1.3489361702089669E-4</c:v>
                </c:pt>
                <c:pt idx="1688">
                  <c:v>-3.1348936170208924E-3</c:v>
                </c:pt>
                <c:pt idx="1689">
                  <c:v>-1.1348936170208906E-3</c:v>
                </c:pt>
                <c:pt idx="1690">
                  <c:v>1.8651063829791051E-3</c:v>
                </c:pt>
                <c:pt idx="1691">
                  <c:v>2.865106382979106E-3</c:v>
                </c:pt>
                <c:pt idx="1692">
                  <c:v>-2.1348936170208915E-3</c:v>
                </c:pt>
                <c:pt idx="1693">
                  <c:v>-3.1348936170208924E-3</c:v>
                </c:pt>
                <c:pt idx="1694">
                  <c:v>-3.1348936170208924E-3</c:v>
                </c:pt>
                <c:pt idx="1695">
                  <c:v>-1.3489361702089669E-4</c:v>
                </c:pt>
                <c:pt idx="1696">
                  <c:v>-3.1348936170208924E-3</c:v>
                </c:pt>
                <c:pt idx="1697">
                  <c:v>2.865106382979106E-3</c:v>
                </c:pt>
                <c:pt idx="1698">
                  <c:v>1.8651063829791051E-3</c:v>
                </c:pt>
                <c:pt idx="1699">
                  <c:v>6.8651063829791026E-3</c:v>
                </c:pt>
                <c:pt idx="1700">
                  <c:v>-4.1348936170208933E-3</c:v>
                </c:pt>
                <c:pt idx="1701">
                  <c:v>1.8651063829791051E-3</c:v>
                </c:pt>
                <c:pt idx="1702">
                  <c:v>-1.3489361702089669E-4</c:v>
                </c:pt>
                <c:pt idx="1703">
                  <c:v>-2.1348936170208915E-3</c:v>
                </c:pt>
                <c:pt idx="1704">
                  <c:v>4.8651063829791077E-3</c:v>
                </c:pt>
                <c:pt idx="1705">
                  <c:v>8.8651063829791044E-3</c:v>
                </c:pt>
                <c:pt idx="1706">
                  <c:v>-4.1348936170208933E-3</c:v>
                </c:pt>
                <c:pt idx="1707">
                  <c:v>-4.1348936170208933E-3</c:v>
                </c:pt>
                <c:pt idx="1708">
                  <c:v>8.8651063829791044E-3</c:v>
                </c:pt>
                <c:pt idx="1709">
                  <c:v>1.8651063829791051E-3</c:v>
                </c:pt>
                <c:pt idx="1710">
                  <c:v>-1.1348936170208906E-3</c:v>
                </c:pt>
                <c:pt idx="1711">
                  <c:v>-7.134893617020896E-3</c:v>
                </c:pt>
                <c:pt idx="1712">
                  <c:v>8.6510638297910419E-4</c:v>
                </c:pt>
                <c:pt idx="1713">
                  <c:v>1.8651063829791051E-3</c:v>
                </c:pt>
                <c:pt idx="1714">
                  <c:v>-8.1348936170208969E-3</c:v>
                </c:pt>
                <c:pt idx="1715">
                  <c:v>-1.3489361702089669E-4</c:v>
                </c:pt>
                <c:pt idx="1716">
                  <c:v>4.8651063829791077E-3</c:v>
                </c:pt>
                <c:pt idx="1717">
                  <c:v>-1.0134893617020892E-2</c:v>
                </c:pt>
                <c:pt idx="1718">
                  <c:v>6.8651063829791026E-3</c:v>
                </c:pt>
                <c:pt idx="1719">
                  <c:v>1.0865106382979106E-2</c:v>
                </c:pt>
                <c:pt idx="1720">
                  <c:v>1.8651063829791051E-3</c:v>
                </c:pt>
                <c:pt idx="1721">
                  <c:v>8.6510638297910419E-4</c:v>
                </c:pt>
                <c:pt idx="1722">
                  <c:v>-3.1348936170208924E-3</c:v>
                </c:pt>
                <c:pt idx="1723">
                  <c:v>-1.1348936170208906E-3</c:v>
                </c:pt>
                <c:pt idx="1724">
                  <c:v>5.8651063829791086E-3</c:v>
                </c:pt>
                <c:pt idx="1725">
                  <c:v>4.8651063829791077E-3</c:v>
                </c:pt>
                <c:pt idx="1726">
                  <c:v>-2.1348936170208915E-3</c:v>
                </c:pt>
                <c:pt idx="1727">
                  <c:v>-2.1348936170208915E-3</c:v>
                </c:pt>
                <c:pt idx="1728">
                  <c:v>-4.1348936170208933E-3</c:v>
                </c:pt>
                <c:pt idx="1729">
                  <c:v>-1.1348936170208906E-3</c:v>
                </c:pt>
                <c:pt idx="1730">
                  <c:v>-1.4134893617020895E-2</c:v>
                </c:pt>
                <c:pt idx="1731">
                  <c:v>-4.1348936170208933E-3</c:v>
                </c:pt>
                <c:pt idx="1732">
                  <c:v>-3.1348936170208924E-3</c:v>
                </c:pt>
                <c:pt idx="1733">
                  <c:v>-7.134893617020896E-3</c:v>
                </c:pt>
                <c:pt idx="1734">
                  <c:v>-4.1348936170208933E-3</c:v>
                </c:pt>
                <c:pt idx="1735">
                  <c:v>6.8651063829791026E-3</c:v>
                </c:pt>
                <c:pt idx="1736">
                  <c:v>3.8651063829791069E-3</c:v>
                </c:pt>
                <c:pt idx="1737">
                  <c:v>3.8651063829791069E-3</c:v>
                </c:pt>
                <c:pt idx="1738">
                  <c:v>2.865106382979106E-3</c:v>
                </c:pt>
                <c:pt idx="1739">
                  <c:v>-3.1348936170208924E-3</c:v>
                </c:pt>
                <c:pt idx="1740">
                  <c:v>3.8651063829791069E-3</c:v>
                </c:pt>
                <c:pt idx="1741">
                  <c:v>2.865106382979106E-3</c:v>
                </c:pt>
                <c:pt idx="1742">
                  <c:v>5.8651063829791086E-3</c:v>
                </c:pt>
                <c:pt idx="1743">
                  <c:v>6.8651063829791026E-3</c:v>
                </c:pt>
                <c:pt idx="1744">
                  <c:v>2.865106382979106E-3</c:v>
                </c:pt>
                <c:pt idx="1745">
                  <c:v>-2.1348936170208915E-3</c:v>
                </c:pt>
                <c:pt idx="1746">
                  <c:v>-2.1348936170208915E-3</c:v>
                </c:pt>
                <c:pt idx="1747">
                  <c:v>-3.1348936170208924E-3</c:v>
                </c:pt>
                <c:pt idx="1748">
                  <c:v>-2.1348936170208915E-3</c:v>
                </c:pt>
                <c:pt idx="1749">
                  <c:v>1.8651063829791051E-3</c:v>
                </c:pt>
                <c:pt idx="1750">
                  <c:v>6.8651063829791026E-3</c:v>
                </c:pt>
                <c:pt idx="1751">
                  <c:v>6.8651063829791026E-3</c:v>
                </c:pt>
                <c:pt idx="1752">
                  <c:v>-5.1348936170208942E-3</c:v>
                </c:pt>
                <c:pt idx="1753">
                  <c:v>-1.1348936170208906E-3</c:v>
                </c:pt>
                <c:pt idx="1754">
                  <c:v>2.865106382979106E-3</c:v>
                </c:pt>
                <c:pt idx="1755">
                  <c:v>8.6510638297910419E-4</c:v>
                </c:pt>
                <c:pt idx="1756">
                  <c:v>-1.1348936170208906E-3</c:v>
                </c:pt>
                <c:pt idx="1757">
                  <c:v>1.8651063829791051E-3</c:v>
                </c:pt>
                <c:pt idx="1758">
                  <c:v>-4.1348936170208933E-3</c:v>
                </c:pt>
                <c:pt idx="1759">
                  <c:v>-1.1348936170208906E-3</c:v>
                </c:pt>
                <c:pt idx="1760">
                  <c:v>1.2865106382979104E-2</c:v>
                </c:pt>
                <c:pt idx="1761">
                  <c:v>-1.1348936170208906E-3</c:v>
                </c:pt>
                <c:pt idx="1762">
                  <c:v>3.8651063829791069E-3</c:v>
                </c:pt>
                <c:pt idx="1763">
                  <c:v>-4.1348936170208933E-3</c:v>
                </c:pt>
                <c:pt idx="1764">
                  <c:v>5.8651063829791086E-3</c:v>
                </c:pt>
                <c:pt idx="1765">
                  <c:v>5.8651063829791086E-3</c:v>
                </c:pt>
                <c:pt idx="1766">
                  <c:v>2.865106382979106E-3</c:v>
                </c:pt>
                <c:pt idx="1767">
                  <c:v>8.6510638297910419E-4</c:v>
                </c:pt>
                <c:pt idx="1768">
                  <c:v>4.8651063829791077E-3</c:v>
                </c:pt>
                <c:pt idx="1769">
                  <c:v>2.865106382979106E-3</c:v>
                </c:pt>
                <c:pt idx="1770">
                  <c:v>8.6510638297910419E-4</c:v>
                </c:pt>
                <c:pt idx="1771">
                  <c:v>-8.1348936170208969E-3</c:v>
                </c:pt>
                <c:pt idx="1772">
                  <c:v>-2.1348936170208915E-3</c:v>
                </c:pt>
                <c:pt idx="1773">
                  <c:v>2.865106382979106E-3</c:v>
                </c:pt>
                <c:pt idx="1774">
                  <c:v>-1.3489361702089669E-4</c:v>
                </c:pt>
                <c:pt idx="1775">
                  <c:v>-1.1348936170208906E-3</c:v>
                </c:pt>
                <c:pt idx="1776">
                  <c:v>-1.4134893617020895E-2</c:v>
                </c:pt>
                <c:pt idx="1777">
                  <c:v>2.865106382979106E-3</c:v>
                </c:pt>
                <c:pt idx="1778">
                  <c:v>-2.1348936170208915E-3</c:v>
                </c:pt>
                <c:pt idx="1779">
                  <c:v>1.8651063829791051E-3</c:v>
                </c:pt>
                <c:pt idx="1780">
                  <c:v>8.6510638297910419E-4</c:v>
                </c:pt>
                <c:pt idx="1781">
                  <c:v>1.8651063829791051E-3</c:v>
                </c:pt>
                <c:pt idx="1782">
                  <c:v>2.865106382979106E-3</c:v>
                </c:pt>
                <c:pt idx="1783">
                  <c:v>1.1865106382979107E-2</c:v>
                </c:pt>
                <c:pt idx="1784">
                  <c:v>-6.1348936170208951E-3</c:v>
                </c:pt>
                <c:pt idx="1785">
                  <c:v>-1.1348936170208906E-3</c:v>
                </c:pt>
                <c:pt idx="1786">
                  <c:v>3.8651063829791069E-3</c:v>
                </c:pt>
                <c:pt idx="1787">
                  <c:v>-1.3489361702089669E-4</c:v>
                </c:pt>
                <c:pt idx="1788">
                  <c:v>-1.1348936170208906E-3</c:v>
                </c:pt>
                <c:pt idx="1789">
                  <c:v>-1.3489361702089669E-4</c:v>
                </c:pt>
                <c:pt idx="1790">
                  <c:v>3.8651063829791069E-3</c:v>
                </c:pt>
                <c:pt idx="1791">
                  <c:v>3.8651063829791069E-3</c:v>
                </c:pt>
                <c:pt idx="1792">
                  <c:v>-1.0134893617020892E-2</c:v>
                </c:pt>
                <c:pt idx="1793">
                  <c:v>8.6510638297910419E-4</c:v>
                </c:pt>
                <c:pt idx="1794">
                  <c:v>3.8651063829791069E-3</c:v>
                </c:pt>
                <c:pt idx="1795">
                  <c:v>-2.1348936170208915E-3</c:v>
                </c:pt>
                <c:pt idx="1796">
                  <c:v>1.8651063829791051E-3</c:v>
                </c:pt>
                <c:pt idx="1797">
                  <c:v>-1.3489361702089669E-4</c:v>
                </c:pt>
                <c:pt idx="1798">
                  <c:v>2.865106382979106E-3</c:v>
                </c:pt>
                <c:pt idx="1799">
                  <c:v>2.865106382979106E-3</c:v>
                </c:pt>
                <c:pt idx="1800">
                  <c:v>6.8651063829791026E-3</c:v>
                </c:pt>
                <c:pt idx="1801">
                  <c:v>5.8651063829791086E-3</c:v>
                </c:pt>
                <c:pt idx="1802">
                  <c:v>-1.6134893617020897E-2</c:v>
                </c:pt>
                <c:pt idx="1803">
                  <c:v>-6.1348936170208951E-3</c:v>
                </c:pt>
                <c:pt idx="1804">
                  <c:v>-3.1348936170208924E-3</c:v>
                </c:pt>
                <c:pt idx="1805">
                  <c:v>5.8651063829791086E-3</c:v>
                </c:pt>
                <c:pt idx="1806">
                  <c:v>4.8651063829791077E-3</c:v>
                </c:pt>
                <c:pt idx="1807">
                  <c:v>-2.1348936170208915E-3</c:v>
                </c:pt>
                <c:pt idx="1808">
                  <c:v>-2.1348936170208915E-3</c:v>
                </c:pt>
                <c:pt idx="1809">
                  <c:v>-1.3489361702089669E-4</c:v>
                </c:pt>
                <c:pt idx="1810">
                  <c:v>2.865106382979106E-3</c:v>
                </c:pt>
                <c:pt idx="1811">
                  <c:v>-3.1348936170208924E-3</c:v>
                </c:pt>
                <c:pt idx="1812">
                  <c:v>-1.1348936170208906E-3</c:v>
                </c:pt>
                <c:pt idx="1813">
                  <c:v>8.6510638297910419E-4</c:v>
                </c:pt>
                <c:pt idx="1814">
                  <c:v>1.8651063829791051E-3</c:v>
                </c:pt>
                <c:pt idx="1815">
                  <c:v>4.8651063829791077E-3</c:v>
                </c:pt>
                <c:pt idx="1816">
                  <c:v>4.8651063829791077E-3</c:v>
                </c:pt>
                <c:pt idx="1817">
                  <c:v>2.865106382979106E-3</c:v>
                </c:pt>
                <c:pt idx="1818">
                  <c:v>-1.1348936170208906E-3</c:v>
                </c:pt>
                <c:pt idx="1819">
                  <c:v>-5.1348936170208942E-3</c:v>
                </c:pt>
                <c:pt idx="1820">
                  <c:v>-1.3489361702089669E-4</c:v>
                </c:pt>
                <c:pt idx="1821">
                  <c:v>2.865106382979106E-3</c:v>
                </c:pt>
                <c:pt idx="1822">
                  <c:v>4.8651063829791077E-3</c:v>
                </c:pt>
                <c:pt idx="1823">
                  <c:v>5.8651063829791086E-3</c:v>
                </c:pt>
                <c:pt idx="1824">
                  <c:v>-1.1348936170208906E-3</c:v>
                </c:pt>
                <c:pt idx="1825">
                  <c:v>-4.1348936170208933E-3</c:v>
                </c:pt>
                <c:pt idx="1826">
                  <c:v>4.8651063829791077E-3</c:v>
                </c:pt>
                <c:pt idx="1827">
                  <c:v>-5.1348936170208942E-3</c:v>
                </c:pt>
                <c:pt idx="1828">
                  <c:v>5.8651063829791086E-3</c:v>
                </c:pt>
                <c:pt idx="1829">
                  <c:v>4.8651063829791077E-3</c:v>
                </c:pt>
                <c:pt idx="1830">
                  <c:v>-4.1348936170208933E-3</c:v>
                </c:pt>
                <c:pt idx="1831">
                  <c:v>8.6510638297910419E-4</c:v>
                </c:pt>
                <c:pt idx="1832">
                  <c:v>2.865106382979106E-3</c:v>
                </c:pt>
                <c:pt idx="1833">
                  <c:v>-4.1348936170208933E-3</c:v>
                </c:pt>
                <c:pt idx="1834">
                  <c:v>-6.1348936170208951E-3</c:v>
                </c:pt>
                <c:pt idx="1835">
                  <c:v>-3.1348936170208924E-3</c:v>
                </c:pt>
                <c:pt idx="1836">
                  <c:v>5.8651063829791086E-3</c:v>
                </c:pt>
                <c:pt idx="1837">
                  <c:v>-2.1348936170208915E-3</c:v>
                </c:pt>
                <c:pt idx="1838">
                  <c:v>1.8651063829791051E-3</c:v>
                </c:pt>
                <c:pt idx="1839">
                  <c:v>-2.1348936170208915E-3</c:v>
                </c:pt>
                <c:pt idx="1840">
                  <c:v>2.865106382979106E-3</c:v>
                </c:pt>
                <c:pt idx="1841">
                  <c:v>9.8651063829791052E-3</c:v>
                </c:pt>
                <c:pt idx="1842">
                  <c:v>5.8651063829791086E-3</c:v>
                </c:pt>
                <c:pt idx="1843">
                  <c:v>-1.3489361702089669E-4</c:v>
                </c:pt>
                <c:pt idx="1844">
                  <c:v>-2.1348936170208915E-3</c:v>
                </c:pt>
                <c:pt idx="1845">
                  <c:v>-1.8134893617020892E-2</c:v>
                </c:pt>
                <c:pt idx="1846">
                  <c:v>2.865106382979106E-3</c:v>
                </c:pt>
                <c:pt idx="1847">
                  <c:v>2.865106382979106E-3</c:v>
                </c:pt>
                <c:pt idx="1848">
                  <c:v>-1.1348936170208906E-3</c:v>
                </c:pt>
                <c:pt idx="1849">
                  <c:v>-1.3489361702089669E-4</c:v>
                </c:pt>
                <c:pt idx="1850">
                  <c:v>-3.1348936170208924E-3</c:v>
                </c:pt>
                <c:pt idx="1851">
                  <c:v>-1.1348936170208906E-3</c:v>
                </c:pt>
                <c:pt idx="1852">
                  <c:v>-1.3489361702089669E-4</c:v>
                </c:pt>
                <c:pt idx="1853">
                  <c:v>-1.1348936170208906E-3</c:v>
                </c:pt>
                <c:pt idx="1854">
                  <c:v>-2.1348936170208915E-3</c:v>
                </c:pt>
                <c:pt idx="1855">
                  <c:v>-3.1348936170208924E-3</c:v>
                </c:pt>
                <c:pt idx="1856">
                  <c:v>-1.1348936170208906E-3</c:v>
                </c:pt>
                <c:pt idx="1857">
                  <c:v>-1.1348936170208906E-3</c:v>
                </c:pt>
                <c:pt idx="1858">
                  <c:v>-1.1348936170208906E-3</c:v>
                </c:pt>
                <c:pt idx="1859">
                  <c:v>4.8651063829791077E-3</c:v>
                </c:pt>
                <c:pt idx="1860">
                  <c:v>3.8651063829791069E-3</c:v>
                </c:pt>
                <c:pt idx="1861">
                  <c:v>3.8651063829791069E-3</c:v>
                </c:pt>
                <c:pt idx="1862">
                  <c:v>-1.3489361702089669E-4</c:v>
                </c:pt>
                <c:pt idx="1863">
                  <c:v>-1.1348936170208906E-3</c:v>
                </c:pt>
                <c:pt idx="1864">
                  <c:v>2.865106382979106E-3</c:v>
                </c:pt>
                <c:pt idx="1865">
                  <c:v>1.1865106382979107E-2</c:v>
                </c:pt>
                <c:pt idx="1866">
                  <c:v>-3.1348936170208924E-3</c:v>
                </c:pt>
                <c:pt idx="1867">
                  <c:v>-4.1348936170208933E-3</c:v>
                </c:pt>
                <c:pt idx="1868">
                  <c:v>2.865106382979106E-3</c:v>
                </c:pt>
                <c:pt idx="1869">
                  <c:v>4.8651063829791077E-3</c:v>
                </c:pt>
                <c:pt idx="1870">
                  <c:v>-4.1348936170208933E-3</c:v>
                </c:pt>
                <c:pt idx="1871">
                  <c:v>-5.1348936170208942E-3</c:v>
                </c:pt>
                <c:pt idx="1872">
                  <c:v>-1.1348936170208906E-3</c:v>
                </c:pt>
                <c:pt idx="1873">
                  <c:v>1.8651063829791051E-3</c:v>
                </c:pt>
                <c:pt idx="1874">
                  <c:v>-3.1348936170208924E-3</c:v>
                </c:pt>
                <c:pt idx="1875">
                  <c:v>-3.1348936170208924E-3</c:v>
                </c:pt>
                <c:pt idx="1876">
                  <c:v>-1.3489361702089669E-4</c:v>
                </c:pt>
                <c:pt idx="1877">
                  <c:v>-5.1348936170208942E-3</c:v>
                </c:pt>
                <c:pt idx="1878">
                  <c:v>-3.1348936170208924E-3</c:v>
                </c:pt>
                <c:pt idx="1879">
                  <c:v>-1.3489361702089669E-4</c:v>
                </c:pt>
                <c:pt idx="1880">
                  <c:v>-5.1348936170208942E-3</c:v>
                </c:pt>
                <c:pt idx="1881">
                  <c:v>6.8651063829791026E-3</c:v>
                </c:pt>
                <c:pt idx="1882">
                  <c:v>-1.1348936170208906E-3</c:v>
                </c:pt>
                <c:pt idx="1883">
                  <c:v>-5.1348936170208942E-3</c:v>
                </c:pt>
                <c:pt idx="1884">
                  <c:v>2.865106382979106E-3</c:v>
                </c:pt>
                <c:pt idx="1885">
                  <c:v>5.8651063829791086E-3</c:v>
                </c:pt>
                <c:pt idx="1886">
                  <c:v>9.8651063829791052E-3</c:v>
                </c:pt>
                <c:pt idx="1887">
                  <c:v>4.8651063829791077E-3</c:v>
                </c:pt>
                <c:pt idx="1888">
                  <c:v>6.8651063829791026E-3</c:v>
                </c:pt>
                <c:pt idx="1889">
                  <c:v>-1.3489361702089669E-4</c:v>
                </c:pt>
                <c:pt idx="1890">
                  <c:v>-2.1348936170208915E-3</c:v>
                </c:pt>
                <c:pt idx="1891">
                  <c:v>-1.3489361702089669E-4</c:v>
                </c:pt>
                <c:pt idx="1892">
                  <c:v>8.6510638297910419E-4</c:v>
                </c:pt>
                <c:pt idx="1893">
                  <c:v>-2.1348936170208915E-3</c:v>
                </c:pt>
                <c:pt idx="1894">
                  <c:v>-6.1348936170208951E-3</c:v>
                </c:pt>
                <c:pt idx="1895">
                  <c:v>3.8651063829791069E-3</c:v>
                </c:pt>
                <c:pt idx="1896">
                  <c:v>1.8651063829791051E-3</c:v>
                </c:pt>
                <c:pt idx="1897">
                  <c:v>-9.1348936170208908E-3</c:v>
                </c:pt>
                <c:pt idx="1898">
                  <c:v>8.6510638297910419E-4</c:v>
                </c:pt>
                <c:pt idx="1899">
                  <c:v>1.8865106382979106E-2</c:v>
                </c:pt>
                <c:pt idx="1900">
                  <c:v>-1.3489361702089669E-4</c:v>
                </c:pt>
                <c:pt idx="1901">
                  <c:v>3.8651063829791069E-3</c:v>
                </c:pt>
                <c:pt idx="1902">
                  <c:v>-3.1348936170208924E-3</c:v>
                </c:pt>
                <c:pt idx="1903">
                  <c:v>2.865106382979106E-3</c:v>
                </c:pt>
                <c:pt idx="1904">
                  <c:v>-7.134893617020896E-3</c:v>
                </c:pt>
                <c:pt idx="1905">
                  <c:v>-2.1348936170208915E-3</c:v>
                </c:pt>
                <c:pt idx="1906">
                  <c:v>1.8651063829791051E-3</c:v>
                </c:pt>
                <c:pt idx="1907">
                  <c:v>7.8651063829791035E-3</c:v>
                </c:pt>
                <c:pt idx="1908">
                  <c:v>1.8651063829791051E-3</c:v>
                </c:pt>
                <c:pt idx="1909">
                  <c:v>-1.4134893617020895E-2</c:v>
                </c:pt>
                <c:pt idx="1910">
                  <c:v>2.865106382979106E-3</c:v>
                </c:pt>
                <c:pt idx="1911">
                  <c:v>8.6510638297910419E-4</c:v>
                </c:pt>
                <c:pt idx="1912">
                  <c:v>-7.134893617020896E-3</c:v>
                </c:pt>
                <c:pt idx="1913">
                  <c:v>6.8651063829791026E-3</c:v>
                </c:pt>
                <c:pt idx="1914">
                  <c:v>-3.1348936170208924E-3</c:v>
                </c:pt>
                <c:pt idx="1915">
                  <c:v>2.865106382979106E-3</c:v>
                </c:pt>
                <c:pt idx="1916">
                  <c:v>-2.1348936170208915E-3</c:v>
                </c:pt>
                <c:pt idx="1917">
                  <c:v>1.8651063829791051E-3</c:v>
                </c:pt>
                <c:pt idx="1918">
                  <c:v>1.8651063829791051E-3</c:v>
                </c:pt>
                <c:pt idx="1919">
                  <c:v>-1.1348936170208906E-3</c:v>
                </c:pt>
                <c:pt idx="1920">
                  <c:v>7.8651063829791035E-3</c:v>
                </c:pt>
                <c:pt idx="1921">
                  <c:v>-6.1348936170208951E-3</c:v>
                </c:pt>
                <c:pt idx="1922">
                  <c:v>-2.1348936170208915E-3</c:v>
                </c:pt>
                <c:pt idx="1923">
                  <c:v>3.8651063829791069E-3</c:v>
                </c:pt>
                <c:pt idx="1924">
                  <c:v>1.8651063829791051E-3</c:v>
                </c:pt>
                <c:pt idx="1925">
                  <c:v>1.8651063829791051E-3</c:v>
                </c:pt>
                <c:pt idx="1926">
                  <c:v>4.8651063829791077E-3</c:v>
                </c:pt>
                <c:pt idx="1927">
                  <c:v>-1.3489361702089669E-4</c:v>
                </c:pt>
                <c:pt idx="1928">
                  <c:v>4.8651063829791077E-3</c:v>
                </c:pt>
                <c:pt idx="1929">
                  <c:v>8.6510638297910419E-4</c:v>
                </c:pt>
                <c:pt idx="1930">
                  <c:v>8.6510638297910419E-4</c:v>
                </c:pt>
                <c:pt idx="1931">
                  <c:v>-1.1348936170208906E-3</c:v>
                </c:pt>
                <c:pt idx="1932">
                  <c:v>2.865106382979106E-3</c:v>
                </c:pt>
                <c:pt idx="1933">
                  <c:v>-1.3489361702089669E-4</c:v>
                </c:pt>
                <c:pt idx="1934">
                  <c:v>-1.3489361702089669E-4</c:v>
                </c:pt>
                <c:pt idx="1935">
                  <c:v>-2.1348936170208915E-3</c:v>
                </c:pt>
                <c:pt idx="1936">
                  <c:v>9.8651063829791052E-3</c:v>
                </c:pt>
                <c:pt idx="1937">
                  <c:v>-4.1348936170208933E-3</c:v>
                </c:pt>
                <c:pt idx="1938">
                  <c:v>9.8651063829791052E-3</c:v>
                </c:pt>
                <c:pt idx="1939">
                  <c:v>4.8651063829791077E-3</c:v>
                </c:pt>
                <c:pt idx="1940">
                  <c:v>8.6510638297910419E-4</c:v>
                </c:pt>
                <c:pt idx="1941">
                  <c:v>8.6510638297910419E-4</c:v>
                </c:pt>
                <c:pt idx="1942">
                  <c:v>-2.1348936170208915E-3</c:v>
                </c:pt>
                <c:pt idx="1943">
                  <c:v>6.8651063829791026E-3</c:v>
                </c:pt>
                <c:pt idx="1944">
                  <c:v>8.6510638297910419E-4</c:v>
                </c:pt>
                <c:pt idx="1945">
                  <c:v>4.8651063829791077E-3</c:v>
                </c:pt>
                <c:pt idx="1946">
                  <c:v>5.8651063829791086E-3</c:v>
                </c:pt>
                <c:pt idx="1947">
                  <c:v>4.8651063829791077E-3</c:v>
                </c:pt>
                <c:pt idx="1948">
                  <c:v>7.8651063829791035E-3</c:v>
                </c:pt>
                <c:pt idx="1949">
                  <c:v>-6.1348936170208951E-3</c:v>
                </c:pt>
                <c:pt idx="1950">
                  <c:v>-1.1348936170208906E-3</c:v>
                </c:pt>
                <c:pt idx="1951">
                  <c:v>-4.1348936170208933E-3</c:v>
                </c:pt>
                <c:pt idx="1952">
                  <c:v>8.6510638297910419E-4</c:v>
                </c:pt>
                <c:pt idx="1953">
                  <c:v>1.8651063829791051E-3</c:v>
                </c:pt>
                <c:pt idx="1954">
                  <c:v>8.6510638297910419E-4</c:v>
                </c:pt>
                <c:pt idx="1955">
                  <c:v>2.865106382979106E-3</c:v>
                </c:pt>
                <c:pt idx="1956">
                  <c:v>-1.1348936170208906E-3</c:v>
                </c:pt>
                <c:pt idx="1957">
                  <c:v>-1.1348936170208906E-3</c:v>
                </c:pt>
                <c:pt idx="1958">
                  <c:v>-1.1348936170208906E-3</c:v>
                </c:pt>
                <c:pt idx="1959">
                  <c:v>2.865106382979106E-3</c:v>
                </c:pt>
                <c:pt idx="1960">
                  <c:v>1.8651063829791051E-3</c:v>
                </c:pt>
                <c:pt idx="1961">
                  <c:v>8.6510638297910419E-4</c:v>
                </c:pt>
                <c:pt idx="1962">
                  <c:v>-1.1348936170208906E-3</c:v>
                </c:pt>
                <c:pt idx="1963">
                  <c:v>3.8651063829791069E-3</c:v>
                </c:pt>
                <c:pt idx="1964">
                  <c:v>8.6510638297910419E-4</c:v>
                </c:pt>
                <c:pt idx="1965">
                  <c:v>2.865106382979106E-3</c:v>
                </c:pt>
                <c:pt idx="1966">
                  <c:v>8.6510638297910419E-4</c:v>
                </c:pt>
                <c:pt idx="1967">
                  <c:v>1.8651063829791051E-3</c:v>
                </c:pt>
                <c:pt idx="1968">
                  <c:v>8.6510638297910419E-4</c:v>
                </c:pt>
                <c:pt idx="1969">
                  <c:v>-3.1348936170208924E-3</c:v>
                </c:pt>
                <c:pt idx="1970">
                  <c:v>-1.1348936170208906E-3</c:v>
                </c:pt>
                <c:pt idx="1971">
                  <c:v>5.8651063829791086E-3</c:v>
                </c:pt>
                <c:pt idx="1972">
                  <c:v>6.8651063829791026E-3</c:v>
                </c:pt>
                <c:pt idx="1973">
                  <c:v>-4.1348936170208933E-3</c:v>
                </c:pt>
                <c:pt idx="1974">
                  <c:v>-3.1348936170208924E-3</c:v>
                </c:pt>
                <c:pt idx="1975">
                  <c:v>-4.1348936170208933E-3</c:v>
                </c:pt>
                <c:pt idx="1976">
                  <c:v>1.8651063829791051E-3</c:v>
                </c:pt>
                <c:pt idx="1977">
                  <c:v>3.8651063829791069E-3</c:v>
                </c:pt>
                <c:pt idx="1978">
                  <c:v>-1.1348936170208906E-3</c:v>
                </c:pt>
                <c:pt idx="1979">
                  <c:v>-5.1348936170208942E-3</c:v>
                </c:pt>
                <c:pt idx="1980">
                  <c:v>8.6510638297910419E-4</c:v>
                </c:pt>
                <c:pt idx="1981">
                  <c:v>-1.1134893617020893E-2</c:v>
                </c:pt>
                <c:pt idx="1982">
                  <c:v>-3.1348936170208924E-3</c:v>
                </c:pt>
                <c:pt idx="1983">
                  <c:v>8.6510638297910419E-4</c:v>
                </c:pt>
                <c:pt idx="1984">
                  <c:v>-4.1348936170208933E-3</c:v>
                </c:pt>
                <c:pt idx="1985">
                  <c:v>6.8651063829791026E-3</c:v>
                </c:pt>
                <c:pt idx="1986">
                  <c:v>-5.1348936170208942E-3</c:v>
                </c:pt>
                <c:pt idx="1987">
                  <c:v>-1.3489361702089669E-4</c:v>
                </c:pt>
                <c:pt idx="1988">
                  <c:v>-2.1348936170208915E-3</c:v>
                </c:pt>
                <c:pt idx="1989">
                  <c:v>-4.1348936170208933E-3</c:v>
                </c:pt>
                <c:pt idx="1990">
                  <c:v>-4.1348936170208933E-3</c:v>
                </c:pt>
                <c:pt idx="1991">
                  <c:v>-1.1348936170208906E-3</c:v>
                </c:pt>
                <c:pt idx="1992">
                  <c:v>-1.1348936170208906E-3</c:v>
                </c:pt>
                <c:pt idx="1993">
                  <c:v>8.6510638297910419E-4</c:v>
                </c:pt>
                <c:pt idx="1994">
                  <c:v>-1.1348936170208906E-3</c:v>
                </c:pt>
                <c:pt idx="1995">
                  <c:v>2.865106382979106E-3</c:v>
                </c:pt>
                <c:pt idx="1996">
                  <c:v>1.8651063829791051E-3</c:v>
                </c:pt>
                <c:pt idx="1997">
                  <c:v>8.6510638297910419E-4</c:v>
                </c:pt>
                <c:pt idx="1998">
                  <c:v>-2.1348936170208915E-3</c:v>
                </c:pt>
                <c:pt idx="1999">
                  <c:v>-1.3489361702089669E-4</c:v>
                </c:pt>
                <c:pt idx="2000">
                  <c:v>-1.3489361702089669E-4</c:v>
                </c:pt>
                <c:pt idx="2001">
                  <c:v>-4.1348936170208933E-3</c:v>
                </c:pt>
                <c:pt idx="2002">
                  <c:v>1.8651063829791051E-3</c:v>
                </c:pt>
                <c:pt idx="2003">
                  <c:v>-6.1348936170208951E-3</c:v>
                </c:pt>
                <c:pt idx="2004">
                  <c:v>6.8651063829791026E-3</c:v>
                </c:pt>
                <c:pt idx="2005">
                  <c:v>7.8651063829791035E-3</c:v>
                </c:pt>
                <c:pt idx="2006">
                  <c:v>1.8651063829791051E-3</c:v>
                </c:pt>
                <c:pt idx="2007">
                  <c:v>5.8651063829791086E-3</c:v>
                </c:pt>
                <c:pt idx="2008">
                  <c:v>8.6510638297910419E-4</c:v>
                </c:pt>
                <c:pt idx="2009">
                  <c:v>3.8651063829791069E-3</c:v>
                </c:pt>
                <c:pt idx="2010">
                  <c:v>4.8651063829791077E-3</c:v>
                </c:pt>
                <c:pt idx="2011">
                  <c:v>-1.4134893617020895E-2</c:v>
                </c:pt>
                <c:pt idx="2012">
                  <c:v>8.6510638297910419E-4</c:v>
                </c:pt>
                <c:pt idx="2013">
                  <c:v>4.8651063829791077E-3</c:v>
                </c:pt>
                <c:pt idx="2014">
                  <c:v>7.8651063829791035E-3</c:v>
                </c:pt>
                <c:pt idx="2015">
                  <c:v>-1.3489361702089669E-4</c:v>
                </c:pt>
                <c:pt idx="2016">
                  <c:v>-1.3489361702089669E-4</c:v>
                </c:pt>
                <c:pt idx="2017">
                  <c:v>-7.134893617020896E-3</c:v>
                </c:pt>
                <c:pt idx="2018">
                  <c:v>-1.3489361702089669E-4</c:v>
                </c:pt>
                <c:pt idx="2019">
                  <c:v>-2.1348936170208915E-3</c:v>
                </c:pt>
                <c:pt idx="2020">
                  <c:v>-1.3489361702089669E-4</c:v>
                </c:pt>
                <c:pt idx="2021">
                  <c:v>-2.1348936170208915E-3</c:v>
                </c:pt>
                <c:pt idx="2022">
                  <c:v>3.8651063829791069E-3</c:v>
                </c:pt>
                <c:pt idx="2023">
                  <c:v>-1.1348936170208906E-3</c:v>
                </c:pt>
                <c:pt idx="2024">
                  <c:v>-1.3489361702089669E-4</c:v>
                </c:pt>
                <c:pt idx="2025">
                  <c:v>2.865106382979106E-3</c:v>
                </c:pt>
                <c:pt idx="2026">
                  <c:v>-4.1348936170208933E-3</c:v>
                </c:pt>
                <c:pt idx="2027">
                  <c:v>-4.1348936170208933E-3</c:v>
                </c:pt>
                <c:pt idx="2028">
                  <c:v>1.8651063829791051E-3</c:v>
                </c:pt>
                <c:pt idx="2029">
                  <c:v>-3.1348936170208924E-3</c:v>
                </c:pt>
                <c:pt idx="2030">
                  <c:v>-2.1348936170208915E-3</c:v>
                </c:pt>
                <c:pt idx="2031">
                  <c:v>-4.1348936170208933E-3</c:v>
                </c:pt>
                <c:pt idx="2032">
                  <c:v>-3.1348936170208924E-3</c:v>
                </c:pt>
                <c:pt idx="2033">
                  <c:v>-3.1348936170208924E-3</c:v>
                </c:pt>
                <c:pt idx="2034">
                  <c:v>-1.3489361702089669E-4</c:v>
                </c:pt>
                <c:pt idx="2035">
                  <c:v>4.8651063829791077E-3</c:v>
                </c:pt>
                <c:pt idx="2036">
                  <c:v>-7.134893617020896E-3</c:v>
                </c:pt>
                <c:pt idx="2037">
                  <c:v>2.865106382979106E-3</c:v>
                </c:pt>
                <c:pt idx="2038">
                  <c:v>-4.1348936170208933E-3</c:v>
                </c:pt>
                <c:pt idx="2039">
                  <c:v>1.8651063829791051E-3</c:v>
                </c:pt>
                <c:pt idx="2040">
                  <c:v>-7.134893617020896E-3</c:v>
                </c:pt>
                <c:pt idx="2041">
                  <c:v>2.865106382979106E-3</c:v>
                </c:pt>
                <c:pt idx="2042">
                  <c:v>6.8651063829791026E-3</c:v>
                </c:pt>
                <c:pt idx="2043">
                  <c:v>4.8651063829791077E-3</c:v>
                </c:pt>
                <c:pt idx="2044">
                  <c:v>-1.1348936170208906E-3</c:v>
                </c:pt>
                <c:pt idx="2045">
                  <c:v>-4.1348936170208933E-3</c:v>
                </c:pt>
                <c:pt idx="2046">
                  <c:v>-5.1348936170208942E-3</c:v>
                </c:pt>
                <c:pt idx="2047">
                  <c:v>-1.1348936170208906E-3</c:v>
                </c:pt>
                <c:pt idx="2048">
                  <c:v>-1.1348936170208906E-3</c:v>
                </c:pt>
                <c:pt idx="2049">
                  <c:v>1.8651063829791051E-3</c:v>
                </c:pt>
                <c:pt idx="2050">
                  <c:v>-1.1348936170208906E-3</c:v>
                </c:pt>
                <c:pt idx="2051">
                  <c:v>-3.1348936170208924E-3</c:v>
                </c:pt>
                <c:pt idx="2052">
                  <c:v>-2.1348936170208915E-3</c:v>
                </c:pt>
                <c:pt idx="2053">
                  <c:v>8.6510638297910419E-4</c:v>
                </c:pt>
                <c:pt idx="2054">
                  <c:v>-8.1348936170208969E-3</c:v>
                </c:pt>
                <c:pt idx="2055">
                  <c:v>-7.134893617020896E-3</c:v>
                </c:pt>
                <c:pt idx="2056">
                  <c:v>5.8651063829791086E-3</c:v>
                </c:pt>
                <c:pt idx="2057">
                  <c:v>8.6510638297910419E-4</c:v>
                </c:pt>
                <c:pt idx="2058">
                  <c:v>1.8651063829791051E-3</c:v>
                </c:pt>
                <c:pt idx="2059">
                  <c:v>8.6510638297910419E-4</c:v>
                </c:pt>
                <c:pt idx="2060">
                  <c:v>-1.3489361702089669E-4</c:v>
                </c:pt>
                <c:pt idx="2061">
                  <c:v>2.865106382979106E-3</c:v>
                </c:pt>
                <c:pt idx="2062">
                  <c:v>3.8651063829791069E-3</c:v>
                </c:pt>
                <c:pt idx="2063">
                  <c:v>-7.134893617020896E-3</c:v>
                </c:pt>
                <c:pt idx="2064">
                  <c:v>1.8651063829791051E-3</c:v>
                </c:pt>
                <c:pt idx="2065">
                  <c:v>1.8651063829791051E-3</c:v>
                </c:pt>
                <c:pt idx="2066">
                  <c:v>-2.1348936170208915E-3</c:v>
                </c:pt>
                <c:pt idx="2067">
                  <c:v>-4.1348936170208933E-3</c:v>
                </c:pt>
                <c:pt idx="2068">
                  <c:v>-1.3489361702089669E-4</c:v>
                </c:pt>
                <c:pt idx="2069">
                  <c:v>-4.1348936170208933E-3</c:v>
                </c:pt>
                <c:pt idx="2070">
                  <c:v>-5.1348936170208942E-3</c:v>
                </c:pt>
                <c:pt idx="2071">
                  <c:v>-3.1348936170208924E-3</c:v>
                </c:pt>
                <c:pt idx="2072">
                  <c:v>-1.1348936170208906E-3</c:v>
                </c:pt>
                <c:pt idx="2073">
                  <c:v>-1.3489361702089669E-4</c:v>
                </c:pt>
                <c:pt idx="2074">
                  <c:v>-5.1348936170208942E-3</c:v>
                </c:pt>
                <c:pt idx="2075">
                  <c:v>4.8651063829791077E-3</c:v>
                </c:pt>
                <c:pt idx="2076">
                  <c:v>1.8651063829791051E-3</c:v>
                </c:pt>
                <c:pt idx="2077">
                  <c:v>2.865106382979106E-3</c:v>
                </c:pt>
                <c:pt idx="2078">
                  <c:v>3.8651063829791069E-3</c:v>
                </c:pt>
                <c:pt idx="2079">
                  <c:v>2.865106382979106E-3</c:v>
                </c:pt>
                <c:pt idx="2080">
                  <c:v>3.8651063829791069E-3</c:v>
                </c:pt>
                <c:pt idx="2081">
                  <c:v>-7.134893617020896E-3</c:v>
                </c:pt>
                <c:pt idx="2082">
                  <c:v>-9.1348936170208908E-3</c:v>
                </c:pt>
                <c:pt idx="2083">
                  <c:v>-5.1348936170208942E-3</c:v>
                </c:pt>
                <c:pt idx="2084">
                  <c:v>6.8651063829791026E-3</c:v>
                </c:pt>
                <c:pt idx="2085">
                  <c:v>3.8651063829791069E-3</c:v>
                </c:pt>
                <c:pt idx="2086">
                  <c:v>1.8651063829791051E-3</c:v>
                </c:pt>
                <c:pt idx="2087">
                  <c:v>-1.3489361702089669E-4</c:v>
                </c:pt>
                <c:pt idx="2088">
                  <c:v>-2.1348936170208915E-3</c:v>
                </c:pt>
                <c:pt idx="2089">
                  <c:v>-1.3489361702089669E-4</c:v>
                </c:pt>
                <c:pt idx="2090">
                  <c:v>5.8651063829791086E-3</c:v>
                </c:pt>
                <c:pt idx="2091">
                  <c:v>-1.1348936170208906E-3</c:v>
                </c:pt>
                <c:pt idx="2092">
                  <c:v>6.8651063829791026E-3</c:v>
                </c:pt>
                <c:pt idx="2093">
                  <c:v>-1.1348936170208906E-3</c:v>
                </c:pt>
                <c:pt idx="2094">
                  <c:v>5.8651063829791086E-3</c:v>
                </c:pt>
                <c:pt idx="2095">
                  <c:v>-1.1348936170208906E-3</c:v>
                </c:pt>
                <c:pt idx="2096">
                  <c:v>-1.1348936170208906E-3</c:v>
                </c:pt>
                <c:pt idx="2097">
                  <c:v>-5.1348936170208942E-3</c:v>
                </c:pt>
                <c:pt idx="2098">
                  <c:v>-2.1348936170208915E-3</c:v>
                </c:pt>
                <c:pt idx="2099">
                  <c:v>-1.3489361702089669E-4</c:v>
                </c:pt>
                <c:pt idx="2100">
                  <c:v>-8.1348936170208969E-3</c:v>
                </c:pt>
                <c:pt idx="2101">
                  <c:v>5.8651063829791086E-3</c:v>
                </c:pt>
                <c:pt idx="2102">
                  <c:v>3.8651063829791069E-3</c:v>
                </c:pt>
                <c:pt idx="2103">
                  <c:v>-9.1348936170208908E-3</c:v>
                </c:pt>
                <c:pt idx="2104">
                  <c:v>-2.1348936170208915E-3</c:v>
                </c:pt>
                <c:pt idx="2105">
                  <c:v>-1.3489361702089669E-4</c:v>
                </c:pt>
                <c:pt idx="2106">
                  <c:v>1.8651063829791051E-3</c:v>
                </c:pt>
                <c:pt idx="2107">
                  <c:v>-9.1348936170208908E-3</c:v>
                </c:pt>
                <c:pt idx="2108">
                  <c:v>-9.1348936170208908E-3</c:v>
                </c:pt>
                <c:pt idx="2109">
                  <c:v>-3.1348936170208924E-3</c:v>
                </c:pt>
                <c:pt idx="2110">
                  <c:v>-2.1348936170208915E-3</c:v>
                </c:pt>
                <c:pt idx="2111">
                  <c:v>-2.1348936170208915E-3</c:v>
                </c:pt>
                <c:pt idx="2112">
                  <c:v>3.8651063829791069E-3</c:v>
                </c:pt>
                <c:pt idx="2113">
                  <c:v>1.8651063829791051E-3</c:v>
                </c:pt>
                <c:pt idx="2114">
                  <c:v>-1.1348936170208906E-3</c:v>
                </c:pt>
                <c:pt idx="2115">
                  <c:v>-1.3489361702089669E-4</c:v>
                </c:pt>
                <c:pt idx="2116">
                  <c:v>8.6510638297910419E-4</c:v>
                </c:pt>
                <c:pt idx="2117">
                  <c:v>-1.1348936170208906E-3</c:v>
                </c:pt>
                <c:pt idx="2118">
                  <c:v>8.6510638297910419E-4</c:v>
                </c:pt>
                <c:pt idx="2119">
                  <c:v>-1.1348936170208906E-3</c:v>
                </c:pt>
                <c:pt idx="2120">
                  <c:v>5.8651063829791086E-3</c:v>
                </c:pt>
                <c:pt idx="2121">
                  <c:v>1.8651063829791051E-3</c:v>
                </c:pt>
                <c:pt idx="2122">
                  <c:v>7.8651063829791035E-3</c:v>
                </c:pt>
                <c:pt idx="2123">
                  <c:v>1.8651063829791051E-3</c:v>
                </c:pt>
                <c:pt idx="2124">
                  <c:v>-2.1348936170208915E-3</c:v>
                </c:pt>
                <c:pt idx="2125">
                  <c:v>-1.3489361702089669E-4</c:v>
                </c:pt>
                <c:pt idx="2126">
                  <c:v>-1.1348936170208906E-3</c:v>
                </c:pt>
                <c:pt idx="2127">
                  <c:v>-1.1348936170208906E-3</c:v>
                </c:pt>
                <c:pt idx="2128">
                  <c:v>8.6510638297910419E-4</c:v>
                </c:pt>
                <c:pt idx="2129">
                  <c:v>5.8651063829791086E-3</c:v>
                </c:pt>
                <c:pt idx="2130">
                  <c:v>8.8651063829791044E-3</c:v>
                </c:pt>
                <c:pt idx="2131">
                  <c:v>-1.3489361702089669E-4</c:v>
                </c:pt>
                <c:pt idx="2132">
                  <c:v>-6.1348936170208951E-3</c:v>
                </c:pt>
                <c:pt idx="2133">
                  <c:v>4.8651063829791077E-3</c:v>
                </c:pt>
                <c:pt idx="2134">
                  <c:v>-1.3489361702089669E-4</c:v>
                </c:pt>
                <c:pt idx="2135">
                  <c:v>-1.3489361702089669E-4</c:v>
                </c:pt>
                <c:pt idx="2136">
                  <c:v>2.865106382979106E-3</c:v>
                </c:pt>
                <c:pt idx="2137">
                  <c:v>1.8651063829791051E-3</c:v>
                </c:pt>
                <c:pt idx="2138">
                  <c:v>-2.1348936170208915E-3</c:v>
                </c:pt>
                <c:pt idx="2139">
                  <c:v>-1.1348936170208906E-3</c:v>
                </c:pt>
                <c:pt idx="2140">
                  <c:v>-1.3489361702089669E-4</c:v>
                </c:pt>
                <c:pt idx="2141">
                  <c:v>-7.134893617020896E-3</c:v>
                </c:pt>
                <c:pt idx="2142">
                  <c:v>8.8651063829791044E-3</c:v>
                </c:pt>
                <c:pt idx="2143">
                  <c:v>3.8651063829791069E-3</c:v>
                </c:pt>
                <c:pt idx="2144">
                  <c:v>8.6510638297910419E-4</c:v>
                </c:pt>
                <c:pt idx="2145">
                  <c:v>8.6510638297910419E-4</c:v>
                </c:pt>
                <c:pt idx="2146">
                  <c:v>6.8651063829791026E-3</c:v>
                </c:pt>
                <c:pt idx="2147">
                  <c:v>1.8651063829791051E-3</c:v>
                </c:pt>
                <c:pt idx="2148">
                  <c:v>3.8651063829791069E-3</c:v>
                </c:pt>
                <c:pt idx="2149">
                  <c:v>-1.0134893617020892E-2</c:v>
                </c:pt>
                <c:pt idx="2150">
                  <c:v>-1.1348936170208906E-3</c:v>
                </c:pt>
                <c:pt idx="2151">
                  <c:v>-4.1348936170208933E-3</c:v>
                </c:pt>
                <c:pt idx="2152">
                  <c:v>-3.1348936170208924E-3</c:v>
                </c:pt>
                <c:pt idx="2153">
                  <c:v>3.8651063829791069E-3</c:v>
                </c:pt>
                <c:pt idx="2154">
                  <c:v>2.865106382979106E-3</c:v>
                </c:pt>
                <c:pt idx="2155">
                  <c:v>2.865106382979106E-3</c:v>
                </c:pt>
                <c:pt idx="2156">
                  <c:v>-2.1348936170208915E-3</c:v>
                </c:pt>
                <c:pt idx="2157">
                  <c:v>-7.134893617020896E-3</c:v>
                </c:pt>
                <c:pt idx="2158">
                  <c:v>-2.1348936170208915E-3</c:v>
                </c:pt>
                <c:pt idx="2159">
                  <c:v>8.6510638297910419E-4</c:v>
                </c:pt>
                <c:pt idx="2160">
                  <c:v>9.8651063829791052E-3</c:v>
                </c:pt>
                <c:pt idx="2161">
                  <c:v>1.8651063829791051E-3</c:v>
                </c:pt>
                <c:pt idx="2162">
                  <c:v>-1.3489361702089669E-4</c:v>
                </c:pt>
                <c:pt idx="2163">
                  <c:v>-2.1348936170208915E-3</c:v>
                </c:pt>
                <c:pt idx="2164">
                  <c:v>-1.3489361702089669E-4</c:v>
                </c:pt>
                <c:pt idx="2165">
                  <c:v>-1.1348936170208906E-3</c:v>
                </c:pt>
                <c:pt idx="2166">
                  <c:v>-6.1348936170208951E-3</c:v>
                </c:pt>
                <c:pt idx="2167">
                  <c:v>-3.1348936170208924E-3</c:v>
                </c:pt>
                <c:pt idx="2168">
                  <c:v>8.6510638297910419E-4</c:v>
                </c:pt>
                <c:pt idx="2169">
                  <c:v>-1.3489361702089669E-4</c:v>
                </c:pt>
                <c:pt idx="2170">
                  <c:v>8.6510638297910419E-4</c:v>
                </c:pt>
                <c:pt idx="2171">
                  <c:v>-3.1348936170208924E-3</c:v>
                </c:pt>
                <c:pt idx="2172">
                  <c:v>-1.3489361702089669E-4</c:v>
                </c:pt>
                <c:pt idx="2173">
                  <c:v>-2.1348936170208915E-3</c:v>
                </c:pt>
                <c:pt idx="2174">
                  <c:v>-3.1348936170208924E-3</c:v>
                </c:pt>
                <c:pt idx="2175">
                  <c:v>3.8651063829791069E-3</c:v>
                </c:pt>
                <c:pt idx="2176">
                  <c:v>-1.3489361702089669E-4</c:v>
                </c:pt>
                <c:pt idx="2177">
                  <c:v>-2.1348936170208915E-3</c:v>
                </c:pt>
                <c:pt idx="2178">
                  <c:v>-6.1348936170208951E-3</c:v>
                </c:pt>
                <c:pt idx="2179">
                  <c:v>8.6510638297910419E-4</c:v>
                </c:pt>
                <c:pt idx="2180">
                  <c:v>8.6510638297910419E-4</c:v>
                </c:pt>
                <c:pt idx="2181">
                  <c:v>3.8651063829791069E-3</c:v>
                </c:pt>
                <c:pt idx="2182">
                  <c:v>-1.1348936170208906E-3</c:v>
                </c:pt>
                <c:pt idx="2183">
                  <c:v>8.6510638297910419E-4</c:v>
                </c:pt>
                <c:pt idx="2184">
                  <c:v>-5.1348936170208942E-3</c:v>
                </c:pt>
                <c:pt idx="2185">
                  <c:v>-3.1348936170208924E-3</c:v>
                </c:pt>
                <c:pt idx="2186">
                  <c:v>1.8651063829791051E-3</c:v>
                </c:pt>
                <c:pt idx="2187">
                  <c:v>-3.1348936170208924E-3</c:v>
                </c:pt>
                <c:pt idx="2188">
                  <c:v>4.8651063829791077E-3</c:v>
                </c:pt>
                <c:pt idx="2189">
                  <c:v>2.865106382979106E-3</c:v>
                </c:pt>
                <c:pt idx="2190">
                  <c:v>-1.1348936170208906E-3</c:v>
                </c:pt>
                <c:pt idx="2191">
                  <c:v>-1.3489361702089669E-4</c:v>
                </c:pt>
                <c:pt idx="2192">
                  <c:v>2.865106382979106E-3</c:v>
                </c:pt>
                <c:pt idx="2193">
                  <c:v>-4.1348936170208933E-3</c:v>
                </c:pt>
                <c:pt idx="2194">
                  <c:v>-1.1134893617020893E-2</c:v>
                </c:pt>
                <c:pt idx="2195">
                  <c:v>-6.1348936170208951E-3</c:v>
                </c:pt>
                <c:pt idx="2196">
                  <c:v>-2.1348936170208915E-3</c:v>
                </c:pt>
                <c:pt idx="2197">
                  <c:v>2.865106382979106E-3</c:v>
                </c:pt>
                <c:pt idx="2198">
                  <c:v>3.8651063829791069E-3</c:v>
                </c:pt>
                <c:pt idx="2199">
                  <c:v>-5.1348936170208942E-3</c:v>
                </c:pt>
                <c:pt idx="2200">
                  <c:v>-3.1348936170208924E-3</c:v>
                </c:pt>
                <c:pt idx="2201">
                  <c:v>2.865106382979106E-3</c:v>
                </c:pt>
                <c:pt idx="2202">
                  <c:v>-4.1348936170208933E-3</c:v>
                </c:pt>
                <c:pt idx="2203">
                  <c:v>-2.1348936170208915E-3</c:v>
                </c:pt>
                <c:pt idx="2204">
                  <c:v>-4.1348936170208933E-3</c:v>
                </c:pt>
                <c:pt idx="2205">
                  <c:v>-5.1348936170208942E-3</c:v>
                </c:pt>
                <c:pt idx="2206">
                  <c:v>-7.134893617020896E-3</c:v>
                </c:pt>
                <c:pt idx="2207">
                  <c:v>5.8651063829791086E-3</c:v>
                </c:pt>
                <c:pt idx="2208">
                  <c:v>-1.1348936170208906E-3</c:v>
                </c:pt>
                <c:pt idx="2209">
                  <c:v>-1.1348936170208906E-3</c:v>
                </c:pt>
                <c:pt idx="2210">
                  <c:v>-1.6134893617020897E-2</c:v>
                </c:pt>
                <c:pt idx="2211">
                  <c:v>-1.1348936170208906E-3</c:v>
                </c:pt>
                <c:pt idx="2212">
                  <c:v>8.6510638297910419E-4</c:v>
                </c:pt>
                <c:pt idx="2213">
                  <c:v>-4.1348936170208933E-3</c:v>
                </c:pt>
                <c:pt idx="2214">
                  <c:v>-1.1348936170208906E-3</c:v>
                </c:pt>
                <c:pt idx="2215">
                  <c:v>3.8651063829791069E-3</c:v>
                </c:pt>
                <c:pt idx="2216">
                  <c:v>-4.1348936170208933E-3</c:v>
                </c:pt>
                <c:pt idx="2217">
                  <c:v>-3.1348936170208924E-3</c:v>
                </c:pt>
                <c:pt idx="2218">
                  <c:v>3.8651063829791069E-3</c:v>
                </c:pt>
                <c:pt idx="2219">
                  <c:v>-9.1348936170208908E-3</c:v>
                </c:pt>
                <c:pt idx="2220">
                  <c:v>-3.1348936170208924E-3</c:v>
                </c:pt>
                <c:pt idx="2221">
                  <c:v>7.8651063829791035E-3</c:v>
                </c:pt>
                <c:pt idx="2222">
                  <c:v>3.8651063829791069E-3</c:v>
                </c:pt>
                <c:pt idx="2223">
                  <c:v>-1.0134893617020892E-2</c:v>
                </c:pt>
                <c:pt idx="2224">
                  <c:v>-1.3489361702089669E-4</c:v>
                </c:pt>
                <c:pt idx="2225">
                  <c:v>2.865106382979106E-3</c:v>
                </c:pt>
                <c:pt idx="2226">
                  <c:v>4.8651063829791077E-3</c:v>
                </c:pt>
                <c:pt idx="2227">
                  <c:v>-5.1348936170208942E-3</c:v>
                </c:pt>
                <c:pt idx="2228">
                  <c:v>-1.1348936170208906E-3</c:v>
                </c:pt>
                <c:pt idx="2229">
                  <c:v>8.6510638297910419E-4</c:v>
                </c:pt>
                <c:pt idx="2230">
                  <c:v>-1.1134893617020893E-2</c:v>
                </c:pt>
                <c:pt idx="2231">
                  <c:v>-1.1348936170208906E-3</c:v>
                </c:pt>
                <c:pt idx="2232">
                  <c:v>1.8651063829791051E-3</c:v>
                </c:pt>
                <c:pt idx="2233">
                  <c:v>-3.1348936170208924E-3</c:v>
                </c:pt>
                <c:pt idx="2234">
                  <c:v>-1.3489361702089669E-4</c:v>
                </c:pt>
                <c:pt idx="2235">
                  <c:v>2.865106382979106E-3</c:v>
                </c:pt>
                <c:pt idx="2236">
                  <c:v>8.6510638297910419E-4</c:v>
                </c:pt>
                <c:pt idx="2237">
                  <c:v>-4.1348936170208933E-3</c:v>
                </c:pt>
                <c:pt idx="2238">
                  <c:v>1.8651063829791051E-3</c:v>
                </c:pt>
                <c:pt idx="2239">
                  <c:v>-1.3489361702089669E-4</c:v>
                </c:pt>
                <c:pt idx="2240">
                  <c:v>6.8651063829791026E-3</c:v>
                </c:pt>
                <c:pt idx="2241">
                  <c:v>-6.1348936170208951E-3</c:v>
                </c:pt>
                <c:pt idx="2242">
                  <c:v>6.8651063829791026E-3</c:v>
                </c:pt>
                <c:pt idx="2243">
                  <c:v>5.8651063829791086E-3</c:v>
                </c:pt>
                <c:pt idx="2244">
                  <c:v>4.8651063829791077E-3</c:v>
                </c:pt>
                <c:pt idx="2245">
                  <c:v>-1.1348936170208906E-3</c:v>
                </c:pt>
                <c:pt idx="2246">
                  <c:v>-1.3489361702089669E-4</c:v>
                </c:pt>
                <c:pt idx="2247">
                  <c:v>-2.1348936170208915E-3</c:v>
                </c:pt>
                <c:pt idx="2248">
                  <c:v>-4.1348936170208933E-3</c:v>
                </c:pt>
                <c:pt idx="2249">
                  <c:v>1.8651063829791051E-3</c:v>
                </c:pt>
                <c:pt idx="2250">
                  <c:v>-2.1348936170208915E-3</c:v>
                </c:pt>
                <c:pt idx="2251">
                  <c:v>4.8651063829791077E-3</c:v>
                </c:pt>
                <c:pt idx="2252">
                  <c:v>6.8651063829791026E-3</c:v>
                </c:pt>
                <c:pt idx="2253">
                  <c:v>-1.3489361702089669E-4</c:v>
                </c:pt>
                <c:pt idx="2254">
                  <c:v>8.6510638297910419E-4</c:v>
                </c:pt>
                <c:pt idx="2255">
                  <c:v>-1.3489361702089669E-4</c:v>
                </c:pt>
                <c:pt idx="2256">
                  <c:v>1.8651063829791051E-3</c:v>
                </c:pt>
                <c:pt idx="2257">
                  <c:v>8.6510638297910419E-4</c:v>
                </c:pt>
                <c:pt idx="2258">
                  <c:v>-2.1348936170208915E-3</c:v>
                </c:pt>
                <c:pt idx="2259">
                  <c:v>-2.1348936170208915E-3</c:v>
                </c:pt>
                <c:pt idx="2260">
                  <c:v>8.6510638297910419E-4</c:v>
                </c:pt>
                <c:pt idx="2261">
                  <c:v>2.865106382979106E-3</c:v>
                </c:pt>
                <c:pt idx="2262">
                  <c:v>8.6510638297910419E-4</c:v>
                </c:pt>
                <c:pt idx="2263">
                  <c:v>1.8651063829791051E-3</c:v>
                </c:pt>
                <c:pt idx="2264">
                  <c:v>-4.1348936170208933E-3</c:v>
                </c:pt>
                <c:pt idx="2265">
                  <c:v>-2.1348936170208915E-3</c:v>
                </c:pt>
                <c:pt idx="2266">
                  <c:v>1.8651063829791051E-3</c:v>
                </c:pt>
                <c:pt idx="2267">
                  <c:v>1.8651063829791051E-3</c:v>
                </c:pt>
                <c:pt idx="2268">
                  <c:v>-1.0134893617020892E-2</c:v>
                </c:pt>
                <c:pt idx="2269">
                  <c:v>-4.1348936170208933E-3</c:v>
                </c:pt>
                <c:pt idx="2270">
                  <c:v>-2.1348936170208915E-3</c:v>
                </c:pt>
                <c:pt idx="2271">
                  <c:v>-6.1348936170208951E-3</c:v>
                </c:pt>
                <c:pt idx="2272">
                  <c:v>-3.1348936170208924E-3</c:v>
                </c:pt>
                <c:pt idx="2273">
                  <c:v>-1.1348936170208906E-3</c:v>
                </c:pt>
                <c:pt idx="2274">
                  <c:v>5.8651063829791086E-3</c:v>
                </c:pt>
                <c:pt idx="2275">
                  <c:v>1.8651063829791051E-3</c:v>
                </c:pt>
                <c:pt idx="2276">
                  <c:v>6.8651063829791026E-3</c:v>
                </c:pt>
                <c:pt idx="2277">
                  <c:v>-8.1348936170208969E-3</c:v>
                </c:pt>
                <c:pt idx="2278">
                  <c:v>-1.1348936170208906E-3</c:v>
                </c:pt>
                <c:pt idx="2279">
                  <c:v>-3.1348936170208924E-3</c:v>
                </c:pt>
                <c:pt idx="2280">
                  <c:v>8.6510638297910419E-4</c:v>
                </c:pt>
                <c:pt idx="2281">
                  <c:v>1.3865106382979105E-2</c:v>
                </c:pt>
                <c:pt idx="2282">
                  <c:v>-1.3489361702089669E-4</c:v>
                </c:pt>
                <c:pt idx="2283">
                  <c:v>-1.1348936170208906E-3</c:v>
                </c:pt>
                <c:pt idx="2284">
                  <c:v>8.6510638297910419E-4</c:v>
                </c:pt>
                <c:pt idx="2285">
                  <c:v>-7.134893617020896E-3</c:v>
                </c:pt>
                <c:pt idx="2286">
                  <c:v>-1.3489361702089669E-4</c:v>
                </c:pt>
                <c:pt idx="2287">
                  <c:v>-3.1348936170208924E-3</c:v>
                </c:pt>
                <c:pt idx="2288">
                  <c:v>-8.1348936170208969E-3</c:v>
                </c:pt>
                <c:pt idx="2289">
                  <c:v>1.8651063829791051E-3</c:v>
                </c:pt>
                <c:pt idx="2290">
                  <c:v>1.8651063829791051E-3</c:v>
                </c:pt>
                <c:pt idx="2291">
                  <c:v>8.6510638297910419E-4</c:v>
                </c:pt>
                <c:pt idx="2292">
                  <c:v>3.8651063829791069E-3</c:v>
                </c:pt>
                <c:pt idx="2293">
                  <c:v>-3.1348936170208924E-3</c:v>
                </c:pt>
                <c:pt idx="2294">
                  <c:v>-1.1348936170208906E-3</c:v>
                </c:pt>
                <c:pt idx="2295">
                  <c:v>1.8651063829791051E-3</c:v>
                </c:pt>
                <c:pt idx="2296">
                  <c:v>-1.1348936170208906E-3</c:v>
                </c:pt>
                <c:pt idx="2297">
                  <c:v>-6.1348936170208951E-3</c:v>
                </c:pt>
                <c:pt idx="2298">
                  <c:v>-5.1348936170208942E-3</c:v>
                </c:pt>
                <c:pt idx="2299">
                  <c:v>-8.1348936170208969E-3</c:v>
                </c:pt>
                <c:pt idx="2300">
                  <c:v>-1.3489361702089669E-4</c:v>
                </c:pt>
                <c:pt idx="2301">
                  <c:v>3.8651063829791069E-3</c:v>
                </c:pt>
                <c:pt idx="2302">
                  <c:v>1.3865106382979105E-2</c:v>
                </c:pt>
                <c:pt idx="2303">
                  <c:v>8.6510638297910419E-4</c:v>
                </c:pt>
                <c:pt idx="2304">
                  <c:v>1.8651063829791051E-3</c:v>
                </c:pt>
                <c:pt idx="2305">
                  <c:v>-1.0134893617020892E-2</c:v>
                </c:pt>
                <c:pt idx="2306">
                  <c:v>-1.1348936170208906E-3</c:v>
                </c:pt>
                <c:pt idx="2307">
                  <c:v>-1.3489361702089669E-4</c:v>
                </c:pt>
                <c:pt idx="2308">
                  <c:v>3.8651063829791069E-3</c:v>
                </c:pt>
                <c:pt idx="2309">
                  <c:v>3.8651063829791069E-3</c:v>
                </c:pt>
                <c:pt idx="2310">
                  <c:v>3.8651063829791069E-3</c:v>
                </c:pt>
                <c:pt idx="2311">
                  <c:v>1.8651063829791051E-3</c:v>
                </c:pt>
                <c:pt idx="2312">
                  <c:v>-3.1348936170208924E-3</c:v>
                </c:pt>
                <c:pt idx="2313">
                  <c:v>-3.1348936170208924E-3</c:v>
                </c:pt>
                <c:pt idx="2314">
                  <c:v>7.8651063829791035E-3</c:v>
                </c:pt>
                <c:pt idx="2315">
                  <c:v>-3.1348936170208924E-3</c:v>
                </c:pt>
                <c:pt idx="2316">
                  <c:v>-1.1348936170208906E-3</c:v>
                </c:pt>
                <c:pt idx="2317">
                  <c:v>7.8651063829791035E-3</c:v>
                </c:pt>
                <c:pt idx="2318">
                  <c:v>5.8651063829791086E-3</c:v>
                </c:pt>
                <c:pt idx="2319">
                  <c:v>-1.3489361702089669E-4</c:v>
                </c:pt>
                <c:pt idx="2320">
                  <c:v>2.865106382979106E-3</c:v>
                </c:pt>
                <c:pt idx="2321">
                  <c:v>1.8651063829791051E-3</c:v>
                </c:pt>
                <c:pt idx="2322">
                  <c:v>3.8651063829791069E-3</c:v>
                </c:pt>
                <c:pt idx="2323">
                  <c:v>2.865106382979106E-3</c:v>
                </c:pt>
                <c:pt idx="2324">
                  <c:v>4.8651063829791077E-3</c:v>
                </c:pt>
                <c:pt idx="2325">
                  <c:v>-5.1348936170208942E-3</c:v>
                </c:pt>
                <c:pt idx="2326">
                  <c:v>-5.1348936170208942E-3</c:v>
                </c:pt>
                <c:pt idx="2327">
                  <c:v>1.8651063829791051E-3</c:v>
                </c:pt>
                <c:pt idx="2328">
                  <c:v>2.865106382979106E-3</c:v>
                </c:pt>
                <c:pt idx="2329">
                  <c:v>8.6510638297910419E-4</c:v>
                </c:pt>
                <c:pt idx="2330">
                  <c:v>2.865106382979106E-3</c:v>
                </c:pt>
                <c:pt idx="2331">
                  <c:v>6.8651063829791026E-3</c:v>
                </c:pt>
                <c:pt idx="2332">
                  <c:v>8.8651063829791044E-3</c:v>
                </c:pt>
                <c:pt idx="2333">
                  <c:v>-1.3489361702089669E-4</c:v>
                </c:pt>
                <c:pt idx="2334">
                  <c:v>2.865106382979106E-3</c:v>
                </c:pt>
                <c:pt idx="2335">
                  <c:v>-1.3489361702089669E-4</c:v>
                </c:pt>
                <c:pt idx="2336">
                  <c:v>6.8651063829791026E-3</c:v>
                </c:pt>
                <c:pt idx="2337">
                  <c:v>1.8651063829791051E-3</c:v>
                </c:pt>
                <c:pt idx="2338">
                  <c:v>3.8651063829791069E-3</c:v>
                </c:pt>
                <c:pt idx="2339">
                  <c:v>2.865106382979106E-3</c:v>
                </c:pt>
                <c:pt idx="2340">
                  <c:v>1.8651063829791051E-3</c:v>
                </c:pt>
                <c:pt idx="2341">
                  <c:v>-5.1348936170208942E-3</c:v>
                </c:pt>
                <c:pt idx="2342">
                  <c:v>5.8651063829791086E-3</c:v>
                </c:pt>
                <c:pt idx="2343">
                  <c:v>-1.1348936170208906E-3</c:v>
                </c:pt>
                <c:pt idx="2344">
                  <c:v>-2.1348936170208915E-3</c:v>
                </c:pt>
                <c:pt idx="2345">
                  <c:v>-2.1348936170208915E-3</c:v>
                </c:pt>
                <c:pt idx="2346">
                  <c:v>6.8651063829791026E-3</c:v>
                </c:pt>
                <c:pt idx="2347">
                  <c:v>-1.1348936170208906E-3</c:v>
                </c:pt>
                <c:pt idx="2348">
                  <c:v>-4.1348936170208933E-3</c:v>
                </c:pt>
                <c:pt idx="2349">
                  <c:v>8.6510638297910419E-4</c:v>
                </c:pt>
              </c:numCache>
            </c:numRef>
          </c:val>
          <c:smooth val="0"/>
          <c:extLst xmlns:c16r2="http://schemas.microsoft.com/office/drawing/2015/06/chart">
            <c:ext xmlns:c16="http://schemas.microsoft.com/office/drawing/2014/chart" uri="{C3380CC4-5D6E-409C-BE32-E72D297353CC}">
              <c16:uniqueId val="{00000000-08C7-4152-880C-279D77BE14DB}"/>
            </c:ext>
          </c:extLst>
        </c:ser>
        <c:dLbls>
          <c:showLegendKey val="0"/>
          <c:showVal val="0"/>
          <c:showCatName val="0"/>
          <c:showSerName val="0"/>
          <c:showPercent val="0"/>
          <c:showBubbleSize val="0"/>
        </c:dLbls>
        <c:smooth val="0"/>
        <c:axId val="697114112"/>
        <c:axId val="697114656"/>
      </c:lineChart>
      <c:catAx>
        <c:axId val="697114112"/>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0" i="0" baseline="0">
                    <a:effectLst/>
                    <a:latin typeface="Times New Romandy)"/>
                  </a:rPr>
                  <a:t>Thời gian (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697114656"/>
        <c:crosses val="autoZero"/>
        <c:auto val="1"/>
        <c:lblAlgn val="ctr"/>
        <c:lblOffset val="100"/>
        <c:noMultiLvlLbl val="0"/>
      </c:catAx>
      <c:valAx>
        <c:axId val="697114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0" i="0" baseline="0">
                    <a:effectLst/>
                    <a:latin typeface="Times New Romandy)"/>
                  </a:rPr>
                  <a:t>Sai số (m)</a:t>
                </a:r>
                <a:endParaRPr lang="en-US" sz="1100">
                  <a:effectLst/>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6971141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1</c:f>
              <c:strCache>
                <c:ptCount val="1"/>
                <c:pt idx="0">
                  <c:v>dz</c:v>
                </c:pt>
              </c:strCache>
            </c:strRef>
          </c:tx>
          <c:spPr>
            <a:ln w="28575" cap="rnd">
              <a:solidFill>
                <a:schemeClr val="accent1"/>
              </a:solidFill>
              <a:round/>
            </a:ln>
            <a:effectLst/>
          </c:spPr>
          <c:marker>
            <c:symbol val="none"/>
          </c:marker>
          <c:val>
            <c:numRef>
              <c:f>Sheet1!$I$2:$I$2351</c:f>
              <c:numCache>
                <c:formatCode>General</c:formatCode>
                <c:ptCount val="2350"/>
                <c:pt idx="0">
                  <c:v>4.7187234042538329E-3</c:v>
                </c:pt>
                <c:pt idx="1">
                  <c:v>-4.2812765957460641E-3</c:v>
                </c:pt>
                <c:pt idx="2">
                  <c:v>2.7187234042538311E-3</c:v>
                </c:pt>
                <c:pt idx="3">
                  <c:v>2.7187234042538311E-3</c:v>
                </c:pt>
                <c:pt idx="4">
                  <c:v>2.7187234042538311E-3</c:v>
                </c:pt>
                <c:pt idx="5">
                  <c:v>-1.2812765957461725E-3</c:v>
                </c:pt>
                <c:pt idx="6">
                  <c:v>5.7187234042539448E-3</c:v>
                </c:pt>
                <c:pt idx="7">
                  <c:v>-2.2812765957460623E-3</c:v>
                </c:pt>
                <c:pt idx="8">
                  <c:v>5.7187234042539448E-3</c:v>
                </c:pt>
                <c:pt idx="9">
                  <c:v>5.7187234042539448E-3</c:v>
                </c:pt>
                <c:pt idx="10">
                  <c:v>1.7187234042539412E-3</c:v>
                </c:pt>
                <c:pt idx="11">
                  <c:v>-5.281276595746176E-3</c:v>
                </c:pt>
                <c:pt idx="12">
                  <c:v>-2.8127659574606056E-4</c:v>
                </c:pt>
                <c:pt idx="13">
                  <c:v>2.7187234042538311E-3</c:v>
                </c:pt>
                <c:pt idx="14">
                  <c:v>6.7187234042538346E-3</c:v>
                </c:pt>
                <c:pt idx="15">
                  <c:v>1.7187234042539412E-3</c:v>
                </c:pt>
                <c:pt idx="16">
                  <c:v>-2.8127659574606056E-4</c:v>
                </c:pt>
                <c:pt idx="17">
                  <c:v>1.7187234042539412E-3</c:v>
                </c:pt>
                <c:pt idx="18">
                  <c:v>-3.2812765957461743E-3</c:v>
                </c:pt>
                <c:pt idx="19">
                  <c:v>2.7187234042538311E-3</c:v>
                </c:pt>
                <c:pt idx="20">
                  <c:v>-1.2812765957461725E-3</c:v>
                </c:pt>
                <c:pt idx="21">
                  <c:v>4.7187234042538329E-3</c:v>
                </c:pt>
                <c:pt idx="22">
                  <c:v>-3.2812765957461743E-3</c:v>
                </c:pt>
                <c:pt idx="23">
                  <c:v>2.7187234042538311E-3</c:v>
                </c:pt>
                <c:pt idx="24">
                  <c:v>7.187234042538293E-4</c:v>
                </c:pt>
                <c:pt idx="25">
                  <c:v>-2.2812765957460623E-3</c:v>
                </c:pt>
                <c:pt idx="26">
                  <c:v>-2.2812765957460623E-3</c:v>
                </c:pt>
                <c:pt idx="27">
                  <c:v>-5.281276595746176E-3</c:v>
                </c:pt>
                <c:pt idx="28">
                  <c:v>1.7187234042539412E-3</c:v>
                </c:pt>
                <c:pt idx="29">
                  <c:v>-1.2812765957461725E-3</c:v>
                </c:pt>
                <c:pt idx="30">
                  <c:v>-1.2812765957461725E-3</c:v>
                </c:pt>
                <c:pt idx="31">
                  <c:v>-1.3281276595746183E-2</c:v>
                </c:pt>
                <c:pt idx="32">
                  <c:v>-2.8127659574606056E-4</c:v>
                </c:pt>
                <c:pt idx="33">
                  <c:v>-1.2812765957461725E-3</c:v>
                </c:pt>
                <c:pt idx="34">
                  <c:v>2.7187234042538311E-3</c:v>
                </c:pt>
                <c:pt idx="35">
                  <c:v>-1.2812765957461725E-3</c:v>
                </c:pt>
                <c:pt idx="36">
                  <c:v>5.7187234042539448E-3</c:v>
                </c:pt>
                <c:pt idx="37">
                  <c:v>1.7187234042539412E-3</c:v>
                </c:pt>
                <c:pt idx="38">
                  <c:v>-2.8127659574606056E-4</c:v>
                </c:pt>
                <c:pt idx="39">
                  <c:v>-2.8127659574606056E-4</c:v>
                </c:pt>
                <c:pt idx="40">
                  <c:v>-5.281276595746176E-3</c:v>
                </c:pt>
                <c:pt idx="41">
                  <c:v>-2.8127659574606056E-4</c:v>
                </c:pt>
                <c:pt idx="42">
                  <c:v>-3.2812765957461743E-3</c:v>
                </c:pt>
                <c:pt idx="43">
                  <c:v>-1.2812765957461725E-3</c:v>
                </c:pt>
                <c:pt idx="44">
                  <c:v>-1.2812765957461725E-3</c:v>
                </c:pt>
                <c:pt idx="45">
                  <c:v>-1.2812765957461725E-3</c:v>
                </c:pt>
                <c:pt idx="46">
                  <c:v>-1.2812765957461725E-3</c:v>
                </c:pt>
                <c:pt idx="47">
                  <c:v>7.187234042538293E-4</c:v>
                </c:pt>
                <c:pt idx="48">
                  <c:v>-3.2812765957461743E-3</c:v>
                </c:pt>
                <c:pt idx="49">
                  <c:v>2.7187234042538311E-3</c:v>
                </c:pt>
                <c:pt idx="50">
                  <c:v>-2.8127659574606056E-4</c:v>
                </c:pt>
                <c:pt idx="51">
                  <c:v>1.7187234042539412E-3</c:v>
                </c:pt>
                <c:pt idx="52">
                  <c:v>-1.2281276595746071E-2</c:v>
                </c:pt>
                <c:pt idx="53">
                  <c:v>7.187234042538293E-4</c:v>
                </c:pt>
                <c:pt idx="54">
                  <c:v>1.7187234042539412E-3</c:v>
                </c:pt>
                <c:pt idx="55">
                  <c:v>3.718723404253943E-3</c:v>
                </c:pt>
                <c:pt idx="56">
                  <c:v>4.7187234042538329E-3</c:v>
                </c:pt>
                <c:pt idx="57">
                  <c:v>-2.8127659574606056E-4</c:v>
                </c:pt>
                <c:pt idx="58">
                  <c:v>-2.8127659574606056E-4</c:v>
                </c:pt>
                <c:pt idx="59">
                  <c:v>3.718723404253943E-3</c:v>
                </c:pt>
                <c:pt idx="60">
                  <c:v>-4.2812765957460641E-3</c:v>
                </c:pt>
                <c:pt idx="61">
                  <c:v>4.7187234042538329E-3</c:v>
                </c:pt>
                <c:pt idx="62">
                  <c:v>-2.2812765957460623E-3</c:v>
                </c:pt>
                <c:pt idx="63">
                  <c:v>7.187234042538293E-4</c:v>
                </c:pt>
                <c:pt idx="64">
                  <c:v>-1.2812765957461725E-3</c:v>
                </c:pt>
                <c:pt idx="65">
                  <c:v>-2.2812765957460623E-3</c:v>
                </c:pt>
                <c:pt idx="66">
                  <c:v>-4.2812765957460641E-3</c:v>
                </c:pt>
                <c:pt idx="67">
                  <c:v>7.187234042538293E-4</c:v>
                </c:pt>
                <c:pt idx="68">
                  <c:v>-1.2812765957461725E-3</c:v>
                </c:pt>
                <c:pt idx="69">
                  <c:v>-2.8127659574606056E-4</c:v>
                </c:pt>
                <c:pt idx="70">
                  <c:v>7.187234042538293E-4</c:v>
                </c:pt>
                <c:pt idx="71">
                  <c:v>5.7187234042539448E-3</c:v>
                </c:pt>
                <c:pt idx="72">
                  <c:v>-1.2812765957461725E-3</c:v>
                </c:pt>
                <c:pt idx="73">
                  <c:v>-4.2812765957460641E-3</c:v>
                </c:pt>
                <c:pt idx="74">
                  <c:v>-1.2812765957461725E-3</c:v>
                </c:pt>
                <c:pt idx="75">
                  <c:v>6.7187234042538346E-3</c:v>
                </c:pt>
                <c:pt idx="76">
                  <c:v>3.718723404253943E-3</c:v>
                </c:pt>
                <c:pt idx="77">
                  <c:v>-8.2812765957460677E-3</c:v>
                </c:pt>
                <c:pt idx="78">
                  <c:v>-4.2812765957460641E-3</c:v>
                </c:pt>
                <c:pt idx="79">
                  <c:v>-1.2812765957461725E-3</c:v>
                </c:pt>
                <c:pt idx="80">
                  <c:v>-2.2812765957460623E-3</c:v>
                </c:pt>
                <c:pt idx="81">
                  <c:v>4.7187234042538329E-3</c:v>
                </c:pt>
                <c:pt idx="82">
                  <c:v>-3.2812765957461743E-3</c:v>
                </c:pt>
                <c:pt idx="83">
                  <c:v>-3.2812765957461743E-3</c:v>
                </c:pt>
                <c:pt idx="84">
                  <c:v>7.187234042538293E-4</c:v>
                </c:pt>
                <c:pt idx="85">
                  <c:v>-5.281276595746176E-3</c:v>
                </c:pt>
                <c:pt idx="86">
                  <c:v>1.7187234042539412E-3</c:v>
                </c:pt>
                <c:pt idx="87">
                  <c:v>2.7187234042538311E-3</c:v>
                </c:pt>
                <c:pt idx="88">
                  <c:v>-3.2812765957461743E-3</c:v>
                </c:pt>
                <c:pt idx="89">
                  <c:v>7.187234042538293E-4</c:v>
                </c:pt>
                <c:pt idx="90">
                  <c:v>2.7187234042538311E-3</c:v>
                </c:pt>
                <c:pt idx="91">
                  <c:v>-5.281276595746176E-3</c:v>
                </c:pt>
                <c:pt idx="92">
                  <c:v>-6.2812765957460659E-3</c:v>
                </c:pt>
                <c:pt idx="93">
                  <c:v>6.7187234042538346E-3</c:v>
                </c:pt>
                <c:pt idx="94">
                  <c:v>-1.2812765957461725E-3</c:v>
                </c:pt>
                <c:pt idx="95">
                  <c:v>-7.2812765957461778E-3</c:v>
                </c:pt>
                <c:pt idx="96">
                  <c:v>-2.8127659574606056E-4</c:v>
                </c:pt>
                <c:pt idx="97">
                  <c:v>4.7187234042538329E-3</c:v>
                </c:pt>
                <c:pt idx="98">
                  <c:v>7.7187234042539465E-3</c:v>
                </c:pt>
                <c:pt idx="99">
                  <c:v>7.187234042538293E-4</c:v>
                </c:pt>
                <c:pt idx="100">
                  <c:v>-2.2812765957460623E-3</c:v>
                </c:pt>
                <c:pt idx="101">
                  <c:v>7.187234042538293E-4</c:v>
                </c:pt>
                <c:pt idx="102">
                  <c:v>4.7187234042538329E-3</c:v>
                </c:pt>
                <c:pt idx="103">
                  <c:v>1.7187234042539412E-3</c:v>
                </c:pt>
                <c:pt idx="104">
                  <c:v>-2.8127659574606056E-4</c:v>
                </c:pt>
                <c:pt idx="105">
                  <c:v>7.187234042538293E-4</c:v>
                </c:pt>
                <c:pt idx="106">
                  <c:v>5.7187234042539448E-3</c:v>
                </c:pt>
                <c:pt idx="107">
                  <c:v>-2.2812765957460623E-3</c:v>
                </c:pt>
                <c:pt idx="108">
                  <c:v>2.7187234042538311E-3</c:v>
                </c:pt>
                <c:pt idx="109">
                  <c:v>4.7187234042538329E-3</c:v>
                </c:pt>
                <c:pt idx="110">
                  <c:v>5.7187234042539448E-3</c:v>
                </c:pt>
                <c:pt idx="111">
                  <c:v>3.718723404253943E-3</c:v>
                </c:pt>
                <c:pt idx="112">
                  <c:v>-2.8127659574606056E-4</c:v>
                </c:pt>
                <c:pt idx="113">
                  <c:v>6.7187234042538346E-3</c:v>
                </c:pt>
                <c:pt idx="114">
                  <c:v>-4.2812765957460641E-3</c:v>
                </c:pt>
                <c:pt idx="115">
                  <c:v>-4.2812765957460641E-3</c:v>
                </c:pt>
                <c:pt idx="116">
                  <c:v>7.187234042538293E-4</c:v>
                </c:pt>
                <c:pt idx="117">
                  <c:v>1.7187234042539412E-3</c:v>
                </c:pt>
                <c:pt idx="118">
                  <c:v>-3.2812765957461743E-3</c:v>
                </c:pt>
                <c:pt idx="119">
                  <c:v>-8.2812765957460677E-3</c:v>
                </c:pt>
                <c:pt idx="120">
                  <c:v>-2.8127659574606056E-4</c:v>
                </c:pt>
                <c:pt idx="121">
                  <c:v>1.7187234042539412E-3</c:v>
                </c:pt>
                <c:pt idx="122">
                  <c:v>-2.2812765957460623E-3</c:v>
                </c:pt>
                <c:pt idx="123">
                  <c:v>-2.2812765957460623E-3</c:v>
                </c:pt>
                <c:pt idx="124">
                  <c:v>7.187234042538293E-4</c:v>
                </c:pt>
                <c:pt idx="125">
                  <c:v>2.7187234042538311E-3</c:v>
                </c:pt>
                <c:pt idx="126">
                  <c:v>-1.2812765957461725E-3</c:v>
                </c:pt>
                <c:pt idx="127">
                  <c:v>-8.2812765957460677E-3</c:v>
                </c:pt>
                <c:pt idx="128">
                  <c:v>5.7187234042539448E-3</c:v>
                </c:pt>
                <c:pt idx="129">
                  <c:v>3.718723404253943E-3</c:v>
                </c:pt>
                <c:pt idx="130">
                  <c:v>-5.281276595746176E-3</c:v>
                </c:pt>
                <c:pt idx="131">
                  <c:v>-2.8127659574606056E-4</c:v>
                </c:pt>
                <c:pt idx="132">
                  <c:v>-2.8127659574606056E-4</c:v>
                </c:pt>
                <c:pt idx="133">
                  <c:v>7.187234042538293E-4</c:v>
                </c:pt>
                <c:pt idx="134">
                  <c:v>7.7187234042539465E-3</c:v>
                </c:pt>
                <c:pt idx="135">
                  <c:v>-3.2812765957461743E-3</c:v>
                </c:pt>
                <c:pt idx="136">
                  <c:v>3.718723404253943E-3</c:v>
                </c:pt>
                <c:pt idx="137">
                  <c:v>3.718723404253943E-3</c:v>
                </c:pt>
                <c:pt idx="138">
                  <c:v>1.7187234042539412E-3</c:v>
                </c:pt>
                <c:pt idx="139">
                  <c:v>-4.2812765957460641E-3</c:v>
                </c:pt>
                <c:pt idx="140">
                  <c:v>-3.2812765957461743E-3</c:v>
                </c:pt>
                <c:pt idx="141">
                  <c:v>-3.2812765957461743E-3</c:v>
                </c:pt>
                <c:pt idx="142">
                  <c:v>-2.2812765957460623E-3</c:v>
                </c:pt>
                <c:pt idx="143">
                  <c:v>1.7187234042539412E-3</c:v>
                </c:pt>
                <c:pt idx="144">
                  <c:v>-2.8127659574606056E-4</c:v>
                </c:pt>
                <c:pt idx="145">
                  <c:v>6.7187234042538346E-3</c:v>
                </c:pt>
                <c:pt idx="146">
                  <c:v>2.7187234042538311E-3</c:v>
                </c:pt>
                <c:pt idx="147">
                  <c:v>7.187234042538293E-4</c:v>
                </c:pt>
                <c:pt idx="148">
                  <c:v>6.7187234042538346E-3</c:v>
                </c:pt>
                <c:pt idx="149">
                  <c:v>-1.2812765957461725E-3</c:v>
                </c:pt>
                <c:pt idx="150">
                  <c:v>7.187234042538293E-4</c:v>
                </c:pt>
                <c:pt idx="151">
                  <c:v>3.718723404253943E-3</c:v>
                </c:pt>
                <c:pt idx="152">
                  <c:v>7.187234042538293E-4</c:v>
                </c:pt>
                <c:pt idx="153">
                  <c:v>-7.2812765957461778E-3</c:v>
                </c:pt>
                <c:pt idx="154">
                  <c:v>7.187234042538293E-4</c:v>
                </c:pt>
                <c:pt idx="155">
                  <c:v>-2.8127659574606056E-4</c:v>
                </c:pt>
                <c:pt idx="156">
                  <c:v>1.7187234042539412E-3</c:v>
                </c:pt>
                <c:pt idx="157">
                  <c:v>-1.2812765957461725E-3</c:v>
                </c:pt>
                <c:pt idx="158">
                  <c:v>2.7187234042538311E-3</c:v>
                </c:pt>
                <c:pt idx="159">
                  <c:v>-2.2812765957460623E-3</c:v>
                </c:pt>
                <c:pt idx="160">
                  <c:v>2.7187234042538311E-3</c:v>
                </c:pt>
                <c:pt idx="161">
                  <c:v>-2.2812765957460623E-3</c:v>
                </c:pt>
                <c:pt idx="162">
                  <c:v>7.187234042538293E-4</c:v>
                </c:pt>
                <c:pt idx="163">
                  <c:v>-3.2812765957461743E-3</c:v>
                </c:pt>
                <c:pt idx="164">
                  <c:v>1.7187234042539412E-3</c:v>
                </c:pt>
                <c:pt idx="165">
                  <c:v>-5.281276595746176E-3</c:v>
                </c:pt>
                <c:pt idx="166">
                  <c:v>5.7187234042539448E-3</c:v>
                </c:pt>
                <c:pt idx="167">
                  <c:v>1.7187234042539412E-3</c:v>
                </c:pt>
                <c:pt idx="168">
                  <c:v>-2.8127659574606056E-4</c:v>
                </c:pt>
                <c:pt idx="169">
                  <c:v>4.7187234042538329E-3</c:v>
                </c:pt>
                <c:pt idx="170">
                  <c:v>4.7187234042538329E-3</c:v>
                </c:pt>
                <c:pt idx="171">
                  <c:v>4.7187234042538329E-3</c:v>
                </c:pt>
                <c:pt idx="172">
                  <c:v>7.187234042538293E-4</c:v>
                </c:pt>
                <c:pt idx="173">
                  <c:v>4.7187234042538329E-3</c:v>
                </c:pt>
                <c:pt idx="174">
                  <c:v>-2.2812765957460623E-3</c:v>
                </c:pt>
                <c:pt idx="175">
                  <c:v>-4.2812765957460641E-3</c:v>
                </c:pt>
                <c:pt idx="176">
                  <c:v>-1.2812765957461725E-3</c:v>
                </c:pt>
                <c:pt idx="177">
                  <c:v>7.187234042538293E-4</c:v>
                </c:pt>
                <c:pt idx="178">
                  <c:v>-3.2812765957461743E-3</c:v>
                </c:pt>
                <c:pt idx="179">
                  <c:v>-2.2812765957460623E-3</c:v>
                </c:pt>
                <c:pt idx="180">
                  <c:v>1.7187234042539412E-3</c:v>
                </c:pt>
                <c:pt idx="181">
                  <c:v>-3.2812765957461743E-3</c:v>
                </c:pt>
                <c:pt idx="182">
                  <c:v>-3.2812765957461743E-3</c:v>
                </c:pt>
                <c:pt idx="183">
                  <c:v>-2.8127659574606056E-4</c:v>
                </c:pt>
                <c:pt idx="184">
                  <c:v>3.718723404253943E-3</c:v>
                </c:pt>
                <c:pt idx="185">
                  <c:v>9.7187234042539483E-3</c:v>
                </c:pt>
                <c:pt idx="186">
                  <c:v>-3.2812765957461743E-3</c:v>
                </c:pt>
                <c:pt idx="187">
                  <c:v>-2.8127659574606056E-4</c:v>
                </c:pt>
                <c:pt idx="188">
                  <c:v>2.7187234042538311E-3</c:v>
                </c:pt>
                <c:pt idx="189">
                  <c:v>3.718723404253943E-3</c:v>
                </c:pt>
                <c:pt idx="190">
                  <c:v>1.7187234042539412E-3</c:v>
                </c:pt>
                <c:pt idx="191">
                  <c:v>-2.8127659574606056E-4</c:v>
                </c:pt>
                <c:pt idx="192">
                  <c:v>7.187234042538293E-4</c:v>
                </c:pt>
                <c:pt idx="193">
                  <c:v>-1.2812765957461725E-3</c:v>
                </c:pt>
                <c:pt idx="194">
                  <c:v>7.187234042538293E-4</c:v>
                </c:pt>
                <c:pt idx="195">
                  <c:v>7.187234042538293E-4</c:v>
                </c:pt>
                <c:pt idx="196">
                  <c:v>-4.2812765957460641E-3</c:v>
                </c:pt>
                <c:pt idx="197">
                  <c:v>-2.8127659574606056E-4</c:v>
                </c:pt>
                <c:pt idx="198">
                  <c:v>7.187234042538293E-4</c:v>
                </c:pt>
                <c:pt idx="199">
                  <c:v>1.7187234042539412E-3</c:v>
                </c:pt>
                <c:pt idx="200">
                  <c:v>2.7187234042538311E-3</c:v>
                </c:pt>
                <c:pt idx="201">
                  <c:v>2.0718723404253847E-2</c:v>
                </c:pt>
                <c:pt idx="202">
                  <c:v>1.7187234042539412E-3</c:v>
                </c:pt>
                <c:pt idx="203">
                  <c:v>5.7187234042539448E-3</c:v>
                </c:pt>
                <c:pt idx="204">
                  <c:v>-3.2812765957461743E-3</c:v>
                </c:pt>
                <c:pt idx="205">
                  <c:v>3.718723404253943E-3</c:v>
                </c:pt>
                <c:pt idx="206">
                  <c:v>1.7187234042539412E-3</c:v>
                </c:pt>
                <c:pt idx="207">
                  <c:v>5.7187234042539448E-3</c:v>
                </c:pt>
                <c:pt idx="208">
                  <c:v>7.187234042538293E-4</c:v>
                </c:pt>
                <c:pt idx="209">
                  <c:v>1.271872340425384E-2</c:v>
                </c:pt>
                <c:pt idx="210">
                  <c:v>6.7187234042538346E-3</c:v>
                </c:pt>
                <c:pt idx="211">
                  <c:v>-2.2812765957460623E-3</c:v>
                </c:pt>
                <c:pt idx="212">
                  <c:v>7.187234042538293E-4</c:v>
                </c:pt>
                <c:pt idx="213">
                  <c:v>7.187234042538293E-4</c:v>
                </c:pt>
                <c:pt idx="214">
                  <c:v>-2.2812765957460623E-3</c:v>
                </c:pt>
                <c:pt idx="215">
                  <c:v>-1.2812765957461725E-3</c:v>
                </c:pt>
                <c:pt idx="216">
                  <c:v>-2.8127659574606056E-4</c:v>
                </c:pt>
                <c:pt idx="217">
                  <c:v>6.7187234042538346E-3</c:v>
                </c:pt>
                <c:pt idx="218">
                  <c:v>-1.2812765957461725E-3</c:v>
                </c:pt>
                <c:pt idx="219">
                  <c:v>3.718723404253943E-3</c:v>
                </c:pt>
                <c:pt idx="220">
                  <c:v>4.7187234042538329E-3</c:v>
                </c:pt>
                <c:pt idx="221">
                  <c:v>3.718723404253943E-3</c:v>
                </c:pt>
                <c:pt idx="222">
                  <c:v>6.7187234042538346E-3</c:v>
                </c:pt>
                <c:pt idx="223">
                  <c:v>3.718723404253943E-3</c:v>
                </c:pt>
                <c:pt idx="224">
                  <c:v>-1.2812765957461725E-3</c:v>
                </c:pt>
                <c:pt idx="225">
                  <c:v>-2.2812765957460623E-3</c:v>
                </c:pt>
                <c:pt idx="226">
                  <c:v>1.171872340425395E-2</c:v>
                </c:pt>
                <c:pt idx="227">
                  <c:v>-2.8127659574606056E-4</c:v>
                </c:pt>
                <c:pt idx="228">
                  <c:v>-4.2812765957460641E-3</c:v>
                </c:pt>
                <c:pt idx="229">
                  <c:v>3.718723404253943E-3</c:v>
                </c:pt>
                <c:pt idx="230">
                  <c:v>-1.2812765957461725E-3</c:v>
                </c:pt>
                <c:pt idx="231">
                  <c:v>-2.8127659574606056E-4</c:v>
                </c:pt>
                <c:pt idx="232">
                  <c:v>7.187234042538293E-4</c:v>
                </c:pt>
                <c:pt idx="233">
                  <c:v>-1.2281276595746071E-2</c:v>
                </c:pt>
                <c:pt idx="234">
                  <c:v>1.7187234042539412E-3</c:v>
                </c:pt>
                <c:pt idx="235">
                  <c:v>7.187234042538293E-4</c:v>
                </c:pt>
                <c:pt idx="236">
                  <c:v>-3.2812765957461743E-3</c:v>
                </c:pt>
                <c:pt idx="237">
                  <c:v>3.718723404253943E-3</c:v>
                </c:pt>
                <c:pt idx="238">
                  <c:v>-1.2812765957461725E-3</c:v>
                </c:pt>
                <c:pt idx="239">
                  <c:v>7.187234042538293E-4</c:v>
                </c:pt>
                <c:pt idx="240">
                  <c:v>2.7187234042538311E-3</c:v>
                </c:pt>
                <c:pt idx="241">
                  <c:v>2.7187234042538311E-3</c:v>
                </c:pt>
                <c:pt idx="242">
                  <c:v>-2.2812765957460623E-3</c:v>
                </c:pt>
                <c:pt idx="243">
                  <c:v>-2.2812765957460623E-3</c:v>
                </c:pt>
                <c:pt idx="244">
                  <c:v>-2.8127659574606056E-4</c:v>
                </c:pt>
                <c:pt idx="245">
                  <c:v>-2.8127659574606056E-4</c:v>
                </c:pt>
                <c:pt idx="246">
                  <c:v>4.7187234042538329E-3</c:v>
                </c:pt>
                <c:pt idx="247">
                  <c:v>-2.8127659574606056E-4</c:v>
                </c:pt>
                <c:pt idx="248">
                  <c:v>-2.8127659574606056E-4</c:v>
                </c:pt>
                <c:pt idx="249">
                  <c:v>-2.8127659574606056E-4</c:v>
                </c:pt>
                <c:pt idx="250">
                  <c:v>7.187234042538293E-4</c:v>
                </c:pt>
                <c:pt idx="251">
                  <c:v>-1.1281276595746181E-2</c:v>
                </c:pt>
                <c:pt idx="252">
                  <c:v>-1.2281276595746071E-2</c:v>
                </c:pt>
                <c:pt idx="253">
                  <c:v>-2.8127659574606056E-4</c:v>
                </c:pt>
                <c:pt idx="254">
                  <c:v>-4.2812765957460641E-3</c:v>
                </c:pt>
                <c:pt idx="255">
                  <c:v>-4.2812765957460641E-3</c:v>
                </c:pt>
                <c:pt idx="256">
                  <c:v>3.718723404253943E-3</c:v>
                </c:pt>
                <c:pt idx="257">
                  <c:v>-2.8127659574606056E-4</c:v>
                </c:pt>
                <c:pt idx="258">
                  <c:v>1.7187234042539412E-3</c:v>
                </c:pt>
                <c:pt idx="259">
                  <c:v>4.7187234042538329E-3</c:v>
                </c:pt>
                <c:pt idx="260">
                  <c:v>4.7187234042538329E-3</c:v>
                </c:pt>
                <c:pt idx="261">
                  <c:v>2.7187234042538311E-3</c:v>
                </c:pt>
                <c:pt idx="262">
                  <c:v>1.7187234042539412E-3</c:v>
                </c:pt>
                <c:pt idx="263">
                  <c:v>-4.2812765957460641E-3</c:v>
                </c:pt>
                <c:pt idx="264">
                  <c:v>-2.2812765957460623E-3</c:v>
                </c:pt>
                <c:pt idx="265">
                  <c:v>4.7187234042538329E-3</c:v>
                </c:pt>
                <c:pt idx="266">
                  <c:v>2.7187234042538311E-3</c:v>
                </c:pt>
                <c:pt idx="267">
                  <c:v>1.7187234042539412E-3</c:v>
                </c:pt>
                <c:pt idx="268">
                  <c:v>-1.0281276595746069E-2</c:v>
                </c:pt>
                <c:pt idx="269">
                  <c:v>-4.2812765957460641E-3</c:v>
                </c:pt>
                <c:pt idx="270">
                  <c:v>-6.2812765957460659E-3</c:v>
                </c:pt>
                <c:pt idx="271">
                  <c:v>4.7187234042538329E-3</c:v>
                </c:pt>
                <c:pt idx="272">
                  <c:v>-1.2812765957461725E-3</c:v>
                </c:pt>
                <c:pt idx="273">
                  <c:v>-7.2812765957461778E-3</c:v>
                </c:pt>
                <c:pt idx="274">
                  <c:v>-3.2812765957461743E-3</c:v>
                </c:pt>
                <c:pt idx="275">
                  <c:v>-2.2812765957460623E-3</c:v>
                </c:pt>
                <c:pt idx="276">
                  <c:v>-3.2812765957461743E-3</c:v>
                </c:pt>
                <c:pt idx="277">
                  <c:v>-2.8127659574606056E-4</c:v>
                </c:pt>
                <c:pt idx="278">
                  <c:v>-2.2812765957460623E-3</c:v>
                </c:pt>
                <c:pt idx="279">
                  <c:v>7.187234042538293E-4</c:v>
                </c:pt>
                <c:pt idx="280">
                  <c:v>-2.8127659574606056E-4</c:v>
                </c:pt>
                <c:pt idx="281">
                  <c:v>1.7187234042539412E-3</c:v>
                </c:pt>
                <c:pt idx="282">
                  <c:v>-2.8127659574606056E-4</c:v>
                </c:pt>
                <c:pt idx="283">
                  <c:v>-4.2812765957460641E-3</c:v>
                </c:pt>
                <c:pt idx="284">
                  <c:v>7.187234042538293E-4</c:v>
                </c:pt>
                <c:pt idx="285">
                  <c:v>5.7187234042539448E-3</c:v>
                </c:pt>
                <c:pt idx="286">
                  <c:v>3.718723404253943E-3</c:v>
                </c:pt>
                <c:pt idx="287">
                  <c:v>-2.2812765957460623E-3</c:v>
                </c:pt>
                <c:pt idx="288">
                  <c:v>7.187234042538293E-4</c:v>
                </c:pt>
                <c:pt idx="289">
                  <c:v>-2.8127659574606056E-4</c:v>
                </c:pt>
                <c:pt idx="290">
                  <c:v>-3.2812765957461743E-3</c:v>
                </c:pt>
                <c:pt idx="291">
                  <c:v>-3.2812765957461743E-3</c:v>
                </c:pt>
                <c:pt idx="292">
                  <c:v>-1.2812765957461725E-3</c:v>
                </c:pt>
                <c:pt idx="293">
                  <c:v>2.7187234042538311E-3</c:v>
                </c:pt>
                <c:pt idx="294">
                  <c:v>1.7187234042539412E-3</c:v>
                </c:pt>
                <c:pt idx="295">
                  <c:v>-1.2812765957461725E-3</c:v>
                </c:pt>
                <c:pt idx="296">
                  <c:v>3.718723404253943E-3</c:v>
                </c:pt>
                <c:pt idx="297">
                  <c:v>5.7187234042539448E-3</c:v>
                </c:pt>
                <c:pt idx="298">
                  <c:v>-9.2812765957461796E-3</c:v>
                </c:pt>
                <c:pt idx="299">
                  <c:v>-6.2812765957460659E-3</c:v>
                </c:pt>
                <c:pt idx="300">
                  <c:v>-2.2812765957460623E-3</c:v>
                </c:pt>
                <c:pt idx="301">
                  <c:v>-5.281276595746176E-3</c:v>
                </c:pt>
                <c:pt idx="302">
                  <c:v>-1.2812765957461725E-3</c:v>
                </c:pt>
                <c:pt idx="303">
                  <c:v>-3.2812765957461743E-3</c:v>
                </c:pt>
                <c:pt idx="304">
                  <c:v>-1.2812765957461725E-3</c:v>
                </c:pt>
                <c:pt idx="305">
                  <c:v>4.7187234042538329E-3</c:v>
                </c:pt>
                <c:pt idx="306">
                  <c:v>-4.2812765957460641E-3</c:v>
                </c:pt>
                <c:pt idx="307">
                  <c:v>1.7187234042539412E-3</c:v>
                </c:pt>
                <c:pt idx="308">
                  <c:v>-2.2812765957460623E-3</c:v>
                </c:pt>
                <c:pt idx="309">
                  <c:v>-7.2812765957461778E-3</c:v>
                </c:pt>
                <c:pt idx="310">
                  <c:v>-8.2812765957460677E-3</c:v>
                </c:pt>
                <c:pt idx="311">
                  <c:v>-3.2812765957461743E-3</c:v>
                </c:pt>
                <c:pt idx="312">
                  <c:v>3.718723404253943E-3</c:v>
                </c:pt>
                <c:pt idx="313">
                  <c:v>7.187234042538293E-4</c:v>
                </c:pt>
                <c:pt idx="314">
                  <c:v>1.3718723404253841E-2</c:v>
                </c:pt>
                <c:pt idx="315">
                  <c:v>-2.2812765957460623E-3</c:v>
                </c:pt>
                <c:pt idx="316">
                  <c:v>1.7187234042539412E-3</c:v>
                </c:pt>
                <c:pt idx="317">
                  <c:v>-7.2812765957461778E-3</c:v>
                </c:pt>
                <c:pt idx="318">
                  <c:v>-2.8127659574606056E-4</c:v>
                </c:pt>
                <c:pt idx="319">
                  <c:v>2.7187234042538311E-3</c:v>
                </c:pt>
                <c:pt idx="320">
                  <c:v>-3.2812765957461743E-3</c:v>
                </c:pt>
                <c:pt idx="321">
                  <c:v>-2.2812765957460623E-3</c:v>
                </c:pt>
                <c:pt idx="322">
                  <c:v>-4.2812765957460641E-3</c:v>
                </c:pt>
                <c:pt idx="323">
                  <c:v>-3.2812765957461743E-3</c:v>
                </c:pt>
                <c:pt idx="324">
                  <c:v>-2.8127659574606056E-4</c:v>
                </c:pt>
                <c:pt idx="325">
                  <c:v>-2.2812765957460623E-3</c:v>
                </c:pt>
                <c:pt idx="326">
                  <c:v>8.7187234042538364E-3</c:v>
                </c:pt>
                <c:pt idx="327">
                  <c:v>-2.8127659574606056E-4</c:v>
                </c:pt>
                <c:pt idx="328">
                  <c:v>7.187234042538293E-4</c:v>
                </c:pt>
                <c:pt idx="329">
                  <c:v>1.7187234042539412E-3</c:v>
                </c:pt>
                <c:pt idx="330">
                  <c:v>7.187234042538293E-4</c:v>
                </c:pt>
                <c:pt idx="331">
                  <c:v>7.187234042538293E-4</c:v>
                </c:pt>
                <c:pt idx="332">
                  <c:v>3.718723404253943E-3</c:v>
                </c:pt>
                <c:pt idx="333">
                  <c:v>-4.2812765957460641E-3</c:v>
                </c:pt>
                <c:pt idx="334">
                  <c:v>-4.2812765957460641E-3</c:v>
                </c:pt>
                <c:pt idx="335">
                  <c:v>-2.2812765957460623E-3</c:v>
                </c:pt>
                <c:pt idx="336">
                  <c:v>7.187234042538293E-4</c:v>
                </c:pt>
                <c:pt idx="337">
                  <c:v>-2.2812765957460623E-3</c:v>
                </c:pt>
                <c:pt idx="338">
                  <c:v>1.7187234042539412E-3</c:v>
                </c:pt>
                <c:pt idx="339">
                  <c:v>-2.8127659574606056E-4</c:v>
                </c:pt>
                <c:pt idx="340">
                  <c:v>1.7187234042539412E-3</c:v>
                </c:pt>
                <c:pt idx="341">
                  <c:v>-2.8127659574606056E-4</c:v>
                </c:pt>
                <c:pt idx="342">
                  <c:v>3.718723404253943E-3</c:v>
                </c:pt>
                <c:pt idx="343">
                  <c:v>8.7187234042538364E-3</c:v>
                </c:pt>
                <c:pt idx="344">
                  <c:v>-2.2812765957460623E-3</c:v>
                </c:pt>
                <c:pt idx="345">
                  <c:v>-1.2812765957461725E-3</c:v>
                </c:pt>
                <c:pt idx="346">
                  <c:v>-2.8127659574606056E-4</c:v>
                </c:pt>
                <c:pt idx="347">
                  <c:v>7.187234042538293E-4</c:v>
                </c:pt>
                <c:pt idx="348">
                  <c:v>7.187234042538293E-4</c:v>
                </c:pt>
                <c:pt idx="349">
                  <c:v>3.718723404253943E-3</c:v>
                </c:pt>
                <c:pt idx="350">
                  <c:v>6.7187234042538346E-3</c:v>
                </c:pt>
                <c:pt idx="351">
                  <c:v>7.187234042538293E-4</c:v>
                </c:pt>
                <c:pt idx="352">
                  <c:v>-3.2812765957461743E-3</c:v>
                </c:pt>
                <c:pt idx="353">
                  <c:v>-3.2812765957461743E-3</c:v>
                </c:pt>
                <c:pt idx="354">
                  <c:v>-1.2812765957461725E-3</c:v>
                </c:pt>
                <c:pt idx="355">
                  <c:v>-2.8127659574606056E-4</c:v>
                </c:pt>
                <c:pt idx="356">
                  <c:v>5.7187234042539448E-3</c:v>
                </c:pt>
                <c:pt idx="357">
                  <c:v>5.7187234042539448E-3</c:v>
                </c:pt>
                <c:pt idx="358">
                  <c:v>-2.8127659574606056E-4</c:v>
                </c:pt>
                <c:pt idx="359">
                  <c:v>2.7187234042538311E-3</c:v>
                </c:pt>
                <c:pt idx="360">
                  <c:v>1.7187234042539412E-3</c:v>
                </c:pt>
                <c:pt idx="361">
                  <c:v>1.7187234042539412E-3</c:v>
                </c:pt>
                <c:pt idx="362">
                  <c:v>-5.281276595746176E-3</c:v>
                </c:pt>
                <c:pt idx="363">
                  <c:v>3.718723404253943E-3</c:v>
                </c:pt>
                <c:pt idx="364">
                  <c:v>6.7187234042538346E-3</c:v>
                </c:pt>
                <c:pt idx="365">
                  <c:v>-3.2812765957461743E-3</c:v>
                </c:pt>
                <c:pt idx="366">
                  <c:v>1.7187234042539412E-3</c:v>
                </c:pt>
                <c:pt idx="367">
                  <c:v>-1.2812765957461725E-3</c:v>
                </c:pt>
                <c:pt idx="368">
                  <c:v>-2.2812765957460623E-3</c:v>
                </c:pt>
                <c:pt idx="369">
                  <c:v>4.7187234042538329E-3</c:v>
                </c:pt>
                <c:pt idx="370">
                  <c:v>8.7187234042538364E-3</c:v>
                </c:pt>
                <c:pt idx="371">
                  <c:v>-3.2812765957461743E-3</c:v>
                </c:pt>
                <c:pt idx="372">
                  <c:v>-1.2812765957461725E-3</c:v>
                </c:pt>
                <c:pt idx="373">
                  <c:v>2.7187234042538311E-3</c:v>
                </c:pt>
                <c:pt idx="374">
                  <c:v>-4.2812765957460641E-3</c:v>
                </c:pt>
                <c:pt idx="375">
                  <c:v>-2.8127659574606056E-4</c:v>
                </c:pt>
                <c:pt idx="376">
                  <c:v>4.7187234042538329E-3</c:v>
                </c:pt>
                <c:pt idx="377">
                  <c:v>4.7187234042538329E-3</c:v>
                </c:pt>
                <c:pt idx="378">
                  <c:v>2.7187234042538311E-3</c:v>
                </c:pt>
                <c:pt idx="379">
                  <c:v>1.7187234042539412E-3</c:v>
                </c:pt>
                <c:pt idx="380">
                  <c:v>-9.2812765957461796E-3</c:v>
                </c:pt>
                <c:pt idx="381">
                  <c:v>-1.2812765957461725E-3</c:v>
                </c:pt>
                <c:pt idx="382">
                  <c:v>-3.2812765957461743E-3</c:v>
                </c:pt>
                <c:pt idx="383">
                  <c:v>-2.2812765957460623E-3</c:v>
                </c:pt>
                <c:pt idx="384">
                  <c:v>-1.0281276595746069E-2</c:v>
                </c:pt>
                <c:pt idx="385">
                  <c:v>-3.2812765957461743E-3</c:v>
                </c:pt>
                <c:pt idx="386">
                  <c:v>-3.2812765957461743E-3</c:v>
                </c:pt>
                <c:pt idx="387">
                  <c:v>5.7187234042539448E-3</c:v>
                </c:pt>
                <c:pt idx="388">
                  <c:v>5.7187234042539448E-3</c:v>
                </c:pt>
                <c:pt idx="389">
                  <c:v>7.187234042538293E-4</c:v>
                </c:pt>
                <c:pt idx="390">
                  <c:v>-1.2812765957461725E-3</c:v>
                </c:pt>
                <c:pt idx="391">
                  <c:v>-5.281276595746176E-3</c:v>
                </c:pt>
                <c:pt idx="392">
                  <c:v>1.7187234042539412E-3</c:v>
                </c:pt>
                <c:pt idx="393">
                  <c:v>2.7187234042538311E-3</c:v>
                </c:pt>
                <c:pt idx="394">
                  <c:v>1.7187234042539412E-3</c:v>
                </c:pt>
                <c:pt idx="395">
                  <c:v>6.7187234042538346E-3</c:v>
                </c:pt>
                <c:pt idx="396">
                  <c:v>-1.2812765957461725E-3</c:v>
                </c:pt>
                <c:pt idx="397">
                  <c:v>3.718723404253943E-3</c:v>
                </c:pt>
                <c:pt idx="398">
                  <c:v>-1.2812765957461725E-3</c:v>
                </c:pt>
                <c:pt idx="399">
                  <c:v>-1.8281276595746077E-2</c:v>
                </c:pt>
                <c:pt idx="400">
                  <c:v>-2.2812765957460623E-3</c:v>
                </c:pt>
                <c:pt idx="401">
                  <c:v>3.718723404253943E-3</c:v>
                </c:pt>
                <c:pt idx="402">
                  <c:v>-9.2812765957461796E-3</c:v>
                </c:pt>
                <c:pt idx="403">
                  <c:v>7.187234042538293E-4</c:v>
                </c:pt>
                <c:pt idx="404">
                  <c:v>1.7187234042539412E-3</c:v>
                </c:pt>
                <c:pt idx="405">
                  <c:v>7.187234042538293E-4</c:v>
                </c:pt>
                <c:pt idx="406">
                  <c:v>7.187234042538293E-4</c:v>
                </c:pt>
                <c:pt idx="407">
                  <c:v>2.7187234042538311E-3</c:v>
                </c:pt>
                <c:pt idx="408">
                  <c:v>9.7187234042539483E-3</c:v>
                </c:pt>
                <c:pt idx="409">
                  <c:v>1.7187234042539412E-3</c:v>
                </c:pt>
                <c:pt idx="410">
                  <c:v>1.7187234042539412E-3</c:v>
                </c:pt>
                <c:pt idx="411">
                  <c:v>-4.2812765957460641E-3</c:v>
                </c:pt>
                <c:pt idx="412">
                  <c:v>1.7187234042539412E-3</c:v>
                </c:pt>
                <c:pt idx="413">
                  <c:v>8.7187234042538364E-3</c:v>
                </c:pt>
                <c:pt idx="414">
                  <c:v>-2.2812765957460623E-3</c:v>
                </c:pt>
                <c:pt idx="415">
                  <c:v>-3.2812765957461743E-3</c:v>
                </c:pt>
                <c:pt idx="416">
                  <c:v>4.7187234042538329E-3</c:v>
                </c:pt>
                <c:pt idx="417">
                  <c:v>-6.2812765957460659E-3</c:v>
                </c:pt>
                <c:pt idx="418">
                  <c:v>1.7187234042539412E-3</c:v>
                </c:pt>
                <c:pt idx="419">
                  <c:v>-1.2812765957461725E-3</c:v>
                </c:pt>
                <c:pt idx="420">
                  <c:v>2.7187234042538311E-3</c:v>
                </c:pt>
                <c:pt idx="421">
                  <c:v>-2.8127659574606056E-4</c:v>
                </c:pt>
                <c:pt idx="422">
                  <c:v>1.7187234042539412E-3</c:v>
                </c:pt>
                <c:pt idx="423">
                  <c:v>3.718723404253943E-3</c:v>
                </c:pt>
                <c:pt idx="424">
                  <c:v>3.718723404253943E-3</c:v>
                </c:pt>
                <c:pt idx="425">
                  <c:v>3.718723404253943E-3</c:v>
                </c:pt>
                <c:pt idx="426">
                  <c:v>-1.2812765957461725E-3</c:v>
                </c:pt>
                <c:pt idx="427">
                  <c:v>-3.2812765957461743E-3</c:v>
                </c:pt>
                <c:pt idx="428">
                  <c:v>1.7187234042539412E-3</c:v>
                </c:pt>
                <c:pt idx="429">
                  <c:v>9.7187234042539483E-3</c:v>
                </c:pt>
                <c:pt idx="430">
                  <c:v>-1.2812765957461725E-3</c:v>
                </c:pt>
                <c:pt idx="431">
                  <c:v>7.187234042538293E-4</c:v>
                </c:pt>
                <c:pt idx="432">
                  <c:v>1.7187234042539412E-3</c:v>
                </c:pt>
                <c:pt idx="433">
                  <c:v>2.7187234042538311E-3</c:v>
                </c:pt>
                <c:pt idx="434">
                  <c:v>-2.2812765957460623E-3</c:v>
                </c:pt>
                <c:pt idx="435">
                  <c:v>2.7187234042538311E-3</c:v>
                </c:pt>
                <c:pt idx="436">
                  <c:v>3.718723404253943E-3</c:v>
                </c:pt>
                <c:pt idx="437">
                  <c:v>4.7187234042538329E-3</c:v>
                </c:pt>
                <c:pt idx="438">
                  <c:v>-1.2812765957461725E-3</c:v>
                </c:pt>
                <c:pt idx="439">
                  <c:v>1.7187234042539412E-3</c:v>
                </c:pt>
                <c:pt idx="440">
                  <c:v>-1.2812765957461725E-3</c:v>
                </c:pt>
                <c:pt idx="441">
                  <c:v>-2.8127659574606056E-4</c:v>
                </c:pt>
                <c:pt idx="442">
                  <c:v>2.7187234042538311E-3</c:v>
                </c:pt>
                <c:pt idx="443">
                  <c:v>-1.3281276595746183E-2</c:v>
                </c:pt>
                <c:pt idx="444">
                  <c:v>-1.1281276595746181E-2</c:v>
                </c:pt>
                <c:pt idx="445">
                  <c:v>-7.2812765957461778E-3</c:v>
                </c:pt>
                <c:pt idx="446">
                  <c:v>-3.2812765957461743E-3</c:v>
                </c:pt>
                <c:pt idx="447">
                  <c:v>-1.2812765957461725E-3</c:v>
                </c:pt>
                <c:pt idx="448">
                  <c:v>-1.2812765957461725E-3</c:v>
                </c:pt>
                <c:pt idx="449">
                  <c:v>1.7187234042539412E-3</c:v>
                </c:pt>
                <c:pt idx="450">
                  <c:v>2.7187234042538311E-3</c:v>
                </c:pt>
                <c:pt idx="451">
                  <c:v>7.187234042538293E-4</c:v>
                </c:pt>
                <c:pt idx="452">
                  <c:v>-1.2812765957461725E-3</c:v>
                </c:pt>
                <c:pt idx="453">
                  <c:v>-3.2812765957461743E-3</c:v>
                </c:pt>
                <c:pt idx="454">
                  <c:v>3.718723404253943E-3</c:v>
                </c:pt>
                <c:pt idx="455">
                  <c:v>-4.2812765957460641E-3</c:v>
                </c:pt>
                <c:pt idx="456">
                  <c:v>7.187234042538293E-4</c:v>
                </c:pt>
                <c:pt idx="457">
                  <c:v>-1.2812765957461725E-3</c:v>
                </c:pt>
                <c:pt idx="458">
                  <c:v>2.7187234042538311E-3</c:v>
                </c:pt>
                <c:pt idx="459">
                  <c:v>7.187234042538293E-4</c:v>
                </c:pt>
                <c:pt idx="460">
                  <c:v>-4.2812765957460641E-3</c:v>
                </c:pt>
                <c:pt idx="461">
                  <c:v>-2.2812765957460623E-3</c:v>
                </c:pt>
                <c:pt idx="462">
                  <c:v>7.187234042538293E-4</c:v>
                </c:pt>
                <c:pt idx="463">
                  <c:v>-2.8127659574606056E-4</c:v>
                </c:pt>
                <c:pt idx="464">
                  <c:v>-4.2812765957460641E-3</c:v>
                </c:pt>
                <c:pt idx="465">
                  <c:v>7.187234042538293E-4</c:v>
                </c:pt>
                <c:pt idx="466">
                  <c:v>-8.2812765957460677E-3</c:v>
                </c:pt>
                <c:pt idx="467">
                  <c:v>7.187234042538293E-4</c:v>
                </c:pt>
                <c:pt idx="468">
                  <c:v>2.7187234042538311E-3</c:v>
                </c:pt>
                <c:pt idx="469">
                  <c:v>7.187234042538293E-4</c:v>
                </c:pt>
                <c:pt idx="470">
                  <c:v>4.7187234042538329E-3</c:v>
                </c:pt>
                <c:pt idx="471">
                  <c:v>-2.8127659574606056E-4</c:v>
                </c:pt>
                <c:pt idx="472">
                  <c:v>7.187234042538293E-4</c:v>
                </c:pt>
                <c:pt idx="473">
                  <c:v>-2.2812765957460623E-3</c:v>
                </c:pt>
                <c:pt idx="474">
                  <c:v>1.7187234042539412E-3</c:v>
                </c:pt>
                <c:pt idx="475">
                  <c:v>-1.2812765957461725E-3</c:v>
                </c:pt>
                <c:pt idx="476">
                  <c:v>1.7187234042539412E-3</c:v>
                </c:pt>
                <c:pt idx="477">
                  <c:v>-2.2812765957460623E-3</c:v>
                </c:pt>
                <c:pt idx="478">
                  <c:v>6.7187234042538346E-3</c:v>
                </c:pt>
                <c:pt idx="479">
                  <c:v>3.718723404253943E-3</c:v>
                </c:pt>
                <c:pt idx="480">
                  <c:v>-1.2812765957461725E-3</c:v>
                </c:pt>
                <c:pt idx="481">
                  <c:v>-3.2812765957461743E-3</c:v>
                </c:pt>
                <c:pt idx="482">
                  <c:v>5.7187234042539448E-3</c:v>
                </c:pt>
                <c:pt idx="483">
                  <c:v>-3.2812765957461743E-3</c:v>
                </c:pt>
                <c:pt idx="484">
                  <c:v>-2.8127659574606056E-4</c:v>
                </c:pt>
                <c:pt idx="485">
                  <c:v>1.7187234042539412E-3</c:v>
                </c:pt>
                <c:pt idx="486">
                  <c:v>7.187234042538293E-4</c:v>
                </c:pt>
                <c:pt idx="487">
                  <c:v>7.187234042538293E-4</c:v>
                </c:pt>
                <c:pt idx="488">
                  <c:v>-2.8127659574606056E-4</c:v>
                </c:pt>
                <c:pt idx="489">
                  <c:v>-1.2812765957461725E-3</c:v>
                </c:pt>
                <c:pt idx="490">
                  <c:v>-2.8127659574606056E-4</c:v>
                </c:pt>
                <c:pt idx="491">
                  <c:v>1.7187234042539412E-3</c:v>
                </c:pt>
                <c:pt idx="492">
                  <c:v>-2.8127659574606056E-4</c:v>
                </c:pt>
                <c:pt idx="493">
                  <c:v>1.7187234042539412E-3</c:v>
                </c:pt>
                <c:pt idx="494">
                  <c:v>-1.2812765957461725E-3</c:v>
                </c:pt>
                <c:pt idx="495">
                  <c:v>-1.2812765957461725E-3</c:v>
                </c:pt>
                <c:pt idx="496">
                  <c:v>1.7187234042539412E-3</c:v>
                </c:pt>
                <c:pt idx="497">
                  <c:v>1.7187234042539412E-3</c:v>
                </c:pt>
                <c:pt idx="498">
                  <c:v>5.7187234042539448E-3</c:v>
                </c:pt>
                <c:pt idx="499">
                  <c:v>7.187234042538293E-4</c:v>
                </c:pt>
                <c:pt idx="500">
                  <c:v>-1.2812765957461725E-3</c:v>
                </c:pt>
                <c:pt idx="501">
                  <c:v>7.187234042538293E-4</c:v>
                </c:pt>
                <c:pt idx="502">
                  <c:v>7.187234042538293E-4</c:v>
                </c:pt>
                <c:pt idx="503">
                  <c:v>7.187234042538293E-4</c:v>
                </c:pt>
                <c:pt idx="504">
                  <c:v>7.187234042538293E-4</c:v>
                </c:pt>
                <c:pt idx="505">
                  <c:v>-2.2812765957460623E-3</c:v>
                </c:pt>
                <c:pt idx="506">
                  <c:v>3.718723404253943E-3</c:v>
                </c:pt>
                <c:pt idx="507">
                  <c:v>-7.2812765957461778E-3</c:v>
                </c:pt>
                <c:pt idx="508">
                  <c:v>-6.2812765957460659E-3</c:v>
                </c:pt>
                <c:pt idx="509">
                  <c:v>-7.2812765957461778E-3</c:v>
                </c:pt>
                <c:pt idx="510">
                  <c:v>6.7187234042538346E-3</c:v>
                </c:pt>
                <c:pt idx="511">
                  <c:v>-1.2812765957461725E-3</c:v>
                </c:pt>
                <c:pt idx="512">
                  <c:v>-1.2812765957461725E-3</c:v>
                </c:pt>
                <c:pt idx="513">
                  <c:v>3.718723404253943E-3</c:v>
                </c:pt>
                <c:pt idx="514">
                  <c:v>3.718723404253943E-3</c:v>
                </c:pt>
                <c:pt idx="515">
                  <c:v>-1.2812765957461725E-3</c:v>
                </c:pt>
                <c:pt idx="516">
                  <c:v>3.718723404253943E-3</c:v>
                </c:pt>
                <c:pt idx="517">
                  <c:v>7.187234042538293E-4</c:v>
                </c:pt>
                <c:pt idx="518">
                  <c:v>-2.2812765957460623E-3</c:v>
                </c:pt>
                <c:pt idx="519">
                  <c:v>-1.2812765957461725E-3</c:v>
                </c:pt>
                <c:pt idx="520">
                  <c:v>1.7187234042539412E-3</c:v>
                </c:pt>
                <c:pt idx="521">
                  <c:v>4.7187234042538329E-3</c:v>
                </c:pt>
                <c:pt idx="522">
                  <c:v>3.718723404253943E-3</c:v>
                </c:pt>
                <c:pt idx="523">
                  <c:v>7.187234042538293E-4</c:v>
                </c:pt>
                <c:pt idx="524">
                  <c:v>-2.8127659574606056E-4</c:v>
                </c:pt>
                <c:pt idx="525">
                  <c:v>-4.2812765957460641E-3</c:v>
                </c:pt>
                <c:pt idx="526">
                  <c:v>7.187234042538293E-4</c:v>
                </c:pt>
                <c:pt idx="527">
                  <c:v>2.7187234042538311E-3</c:v>
                </c:pt>
                <c:pt idx="528">
                  <c:v>2.7187234042538311E-3</c:v>
                </c:pt>
                <c:pt idx="529">
                  <c:v>4.7187234042538329E-3</c:v>
                </c:pt>
                <c:pt idx="530">
                  <c:v>-1.2812765957461725E-3</c:v>
                </c:pt>
                <c:pt idx="531">
                  <c:v>-2.8127659574606056E-4</c:v>
                </c:pt>
                <c:pt idx="532">
                  <c:v>7.187234042538293E-4</c:v>
                </c:pt>
                <c:pt idx="533">
                  <c:v>2.7187234042538311E-3</c:v>
                </c:pt>
                <c:pt idx="534">
                  <c:v>2.7187234042538311E-3</c:v>
                </c:pt>
                <c:pt idx="535">
                  <c:v>4.7187234042538329E-3</c:v>
                </c:pt>
                <c:pt idx="536">
                  <c:v>2.7187234042538311E-3</c:v>
                </c:pt>
                <c:pt idx="537">
                  <c:v>1.7187234042539412E-3</c:v>
                </c:pt>
                <c:pt idx="538">
                  <c:v>9.7187234042539483E-3</c:v>
                </c:pt>
                <c:pt idx="539">
                  <c:v>7.187234042538293E-4</c:v>
                </c:pt>
                <c:pt idx="540">
                  <c:v>-4.2812765957460641E-3</c:v>
                </c:pt>
                <c:pt idx="541">
                  <c:v>2.7187234042538311E-3</c:v>
                </c:pt>
                <c:pt idx="542">
                  <c:v>-7.2812765957461778E-3</c:v>
                </c:pt>
                <c:pt idx="543">
                  <c:v>7.187234042538293E-4</c:v>
                </c:pt>
                <c:pt idx="544">
                  <c:v>-3.2812765957461743E-3</c:v>
                </c:pt>
                <c:pt idx="545">
                  <c:v>-2.8127659574606056E-4</c:v>
                </c:pt>
                <c:pt idx="546">
                  <c:v>7.187234042538293E-4</c:v>
                </c:pt>
                <c:pt idx="547">
                  <c:v>-2.2812765957460623E-3</c:v>
                </c:pt>
                <c:pt idx="548">
                  <c:v>-1.2812765957461725E-3</c:v>
                </c:pt>
                <c:pt idx="549">
                  <c:v>-4.2812765957460641E-3</c:v>
                </c:pt>
                <c:pt idx="550">
                  <c:v>-3.2812765957461743E-3</c:v>
                </c:pt>
                <c:pt idx="551">
                  <c:v>1.7187234042539412E-3</c:v>
                </c:pt>
                <c:pt idx="552">
                  <c:v>2.7187234042538311E-3</c:v>
                </c:pt>
                <c:pt idx="553">
                  <c:v>-2.2812765957460623E-3</c:v>
                </c:pt>
                <c:pt idx="554">
                  <c:v>-6.2812765957460659E-3</c:v>
                </c:pt>
                <c:pt idx="555">
                  <c:v>-4.2812765957460641E-3</c:v>
                </c:pt>
                <c:pt idx="556">
                  <c:v>-2.2812765957460623E-3</c:v>
                </c:pt>
                <c:pt idx="557">
                  <c:v>-3.2812765957461743E-3</c:v>
                </c:pt>
                <c:pt idx="558">
                  <c:v>4.7187234042538329E-3</c:v>
                </c:pt>
                <c:pt idx="559">
                  <c:v>-2.2812765957460623E-3</c:v>
                </c:pt>
                <c:pt idx="560">
                  <c:v>-4.2812765957460641E-3</c:v>
                </c:pt>
                <c:pt idx="561">
                  <c:v>7.187234042538293E-4</c:v>
                </c:pt>
                <c:pt idx="562">
                  <c:v>4.7187234042538329E-3</c:v>
                </c:pt>
                <c:pt idx="563">
                  <c:v>7.187234042538293E-4</c:v>
                </c:pt>
                <c:pt idx="564">
                  <c:v>-1.2812765957461725E-3</c:v>
                </c:pt>
                <c:pt idx="565">
                  <c:v>-2.8127659574606056E-4</c:v>
                </c:pt>
                <c:pt idx="566">
                  <c:v>-2.8127659574606056E-4</c:v>
                </c:pt>
                <c:pt idx="567">
                  <c:v>2.7187234042538311E-3</c:v>
                </c:pt>
                <c:pt idx="568">
                  <c:v>7.187234042538293E-4</c:v>
                </c:pt>
                <c:pt idx="569">
                  <c:v>-8.2812765957460677E-3</c:v>
                </c:pt>
                <c:pt idx="570">
                  <c:v>2.0718723404253847E-2</c:v>
                </c:pt>
                <c:pt idx="571">
                  <c:v>7.187234042538293E-4</c:v>
                </c:pt>
                <c:pt idx="572">
                  <c:v>-1.2812765957461725E-3</c:v>
                </c:pt>
                <c:pt idx="573">
                  <c:v>-5.281276595746176E-3</c:v>
                </c:pt>
                <c:pt idx="574">
                  <c:v>1.7187234042539412E-3</c:v>
                </c:pt>
                <c:pt idx="575">
                  <c:v>7.187234042538293E-4</c:v>
                </c:pt>
                <c:pt idx="576">
                  <c:v>-3.2812765957461743E-3</c:v>
                </c:pt>
                <c:pt idx="577">
                  <c:v>-6.2812765957460659E-3</c:v>
                </c:pt>
                <c:pt idx="578">
                  <c:v>7.187234042538293E-4</c:v>
                </c:pt>
                <c:pt idx="579">
                  <c:v>7.187234042538293E-4</c:v>
                </c:pt>
                <c:pt idx="580">
                  <c:v>3.718723404253943E-3</c:v>
                </c:pt>
                <c:pt idx="581">
                  <c:v>-2.8127659574606056E-4</c:v>
                </c:pt>
                <c:pt idx="582">
                  <c:v>-2.8127659574606056E-4</c:v>
                </c:pt>
                <c:pt idx="583">
                  <c:v>2.7187234042538311E-3</c:v>
                </c:pt>
                <c:pt idx="584">
                  <c:v>-5.281276595746176E-3</c:v>
                </c:pt>
                <c:pt idx="585">
                  <c:v>1.7187234042539412E-3</c:v>
                </c:pt>
                <c:pt idx="586">
                  <c:v>7.187234042538293E-4</c:v>
                </c:pt>
                <c:pt idx="587">
                  <c:v>-2.2812765957460623E-3</c:v>
                </c:pt>
                <c:pt idx="588">
                  <c:v>4.7187234042538329E-3</c:v>
                </c:pt>
                <c:pt idx="589">
                  <c:v>-1.0281276595746069E-2</c:v>
                </c:pt>
                <c:pt idx="590">
                  <c:v>7.187234042538293E-4</c:v>
                </c:pt>
                <c:pt idx="591">
                  <c:v>-2.2812765957460623E-3</c:v>
                </c:pt>
                <c:pt idx="592">
                  <c:v>-2.8127659574606056E-4</c:v>
                </c:pt>
                <c:pt idx="593">
                  <c:v>-1.1281276595746181E-2</c:v>
                </c:pt>
                <c:pt idx="594">
                  <c:v>1.7187234042539412E-3</c:v>
                </c:pt>
                <c:pt idx="595">
                  <c:v>-2.2812765957460623E-3</c:v>
                </c:pt>
                <c:pt idx="596">
                  <c:v>4.7187234042538329E-3</c:v>
                </c:pt>
                <c:pt idx="597">
                  <c:v>-2.8127659574606056E-4</c:v>
                </c:pt>
                <c:pt idx="598">
                  <c:v>-1.2812765957461725E-3</c:v>
                </c:pt>
                <c:pt idx="599">
                  <c:v>1.7187234042539412E-3</c:v>
                </c:pt>
                <c:pt idx="600">
                  <c:v>1.7187234042539412E-3</c:v>
                </c:pt>
                <c:pt idx="601">
                  <c:v>1.7187234042539412E-3</c:v>
                </c:pt>
                <c:pt idx="602">
                  <c:v>2.7187234042538311E-3</c:v>
                </c:pt>
                <c:pt idx="603">
                  <c:v>1.7187234042539412E-3</c:v>
                </c:pt>
                <c:pt idx="604">
                  <c:v>-2.2812765957460623E-3</c:v>
                </c:pt>
                <c:pt idx="605">
                  <c:v>-1.2812765957461725E-3</c:v>
                </c:pt>
                <c:pt idx="606">
                  <c:v>2.7187234042538311E-3</c:v>
                </c:pt>
                <c:pt idx="607">
                  <c:v>-2.8127659574606056E-4</c:v>
                </c:pt>
                <c:pt idx="608">
                  <c:v>-2.2812765957460623E-3</c:v>
                </c:pt>
                <c:pt idx="609">
                  <c:v>-3.2812765957461743E-3</c:v>
                </c:pt>
                <c:pt idx="610">
                  <c:v>7.187234042538293E-4</c:v>
                </c:pt>
                <c:pt idx="611">
                  <c:v>-5.281276595746176E-3</c:v>
                </c:pt>
                <c:pt idx="612">
                  <c:v>-3.2812765957461743E-3</c:v>
                </c:pt>
                <c:pt idx="613">
                  <c:v>7.187234042538293E-4</c:v>
                </c:pt>
                <c:pt idx="614">
                  <c:v>-2.8127659574606056E-4</c:v>
                </c:pt>
                <c:pt idx="615">
                  <c:v>4.7187234042538329E-3</c:v>
                </c:pt>
                <c:pt idx="616">
                  <c:v>4.7187234042538329E-3</c:v>
                </c:pt>
                <c:pt idx="617">
                  <c:v>1.7187234042539412E-3</c:v>
                </c:pt>
                <c:pt idx="618">
                  <c:v>1.7187234042539412E-3</c:v>
                </c:pt>
                <c:pt idx="619">
                  <c:v>-3.2812765957461743E-3</c:v>
                </c:pt>
                <c:pt idx="620">
                  <c:v>1.7187234042539412E-3</c:v>
                </c:pt>
                <c:pt idx="621">
                  <c:v>4.7187234042538329E-3</c:v>
                </c:pt>
                <c:pt idx="622">
                  <c:v>1.7187234042539412E-3</c:v>
                </c:pt>
                <c:pt idx="623">
                  <c:v>-5.281276595746176E-3</c:v>
                </c:pt>
                <c:pt idx="624">
                  <c:v>7.187234042538293E-4</c:v>
                </c:pt>
                <c:pt idx="625">
                  <c:v>-4.2812765957460641E-3</c:v>
                </c:pt>
                <c:pt idx="626">
                  <c:v>7.187234042538293E-4</c:v>
                </c:pt>
                <c:pt idx="627">
                  <c:v>2.7187234042538311E-3</c:v>
                </c:pt>
                <c:pt idx="628">
                  <c:v>1.7187234042539412E-3</c:v>
                </c:pt>
                <c:pt idx="629">
                  <c:v>-2.2812765957460623E-3</c:v>
                </c:pt>
                <c:pt idx="630">
                  <c:v>-3.2812765957461743E-3</c:v>
                </c:pt>
                <c:pt idx="631">
                  <c:v>6.7187234042538346E-3</c:v>
                </c:pt>
                <c:pt idx="632">
                  <c:v>7.187234042538293E-4</c:v>
                </c:pt>
                <c:pt idx="633">
                  <c:v>2.7187234042538311E-3</c:v>
                </c:pt>
                <c:pt idx="634">
                  <c:v>-3.2812765957461743E-3</c:v>
                </c:pt>
                <c:pt idx="635">
                  <c:v>-2.2812765957460623E-3</c:v>
                </c:pt>
                <c:pt idx="636">
                  <c:v>-7.2812765957461778E-3</c:v>
                </c:pt>
                <c:pt idx="637">
                  <c:v>7.187234042538293E-4</c:v>
                </c:pt>
                <c:pt idx="638">
                  <c:v>-5.281276595746176E-3</c:v>
                </c:pt>
                <c:pt idx="639">
                  <c:v>-6.2812765957460659E-3</c:v>
                </c:pt>
                <c:pt idx="640">
                  <c:v>-1.2812765957461725E-3</c:v>
                </c:pt>
                <c:pt idx="641">
                  <c:v>-2.8127659574606056E-4</c:v>
                </c:pt>
                <c:pt idx="642">
                  <c:v>-4.2812765957460641E-3</c:v>
                </c:pt>
                <c:pt idx="643">
                  <c:v>-1.2812765957461725E-3</c:v>
                </c:pt>
                <c:pt idx="644">
                  <c:v>6.7187234042538346E-3</c:v>
                </c:pt>
                <c:pt idx="645">
                  <c:v>5.7187234042539448E-3</c:v>
                </c:pt>
                <c:pt idx="646">
                  <c:v>8.7187234042538364E-3</c:v>
                </c:pt>
                <c:pt idx="647">
                  <c:v>-1.2812765957461725E-3</c:v>
                </c:pt>
                <c:pt idx="648">
                  <c:v>-1.7281276595746187E-2</c:v>
                </c:pt>
                <c:pt idx="649">
                  <c:v>8.7187234042538364E-3</c:v>
                </c:pt>
                <c:pt idx="650">
                  <c:v>1.7187234042539412E-3</c:v>
                </c:pt>
                <c:pt idx="651">
                  <c:v>-2.8127659574606056E-4</c:v>
                </c:pt>
                <c:pt idx="652">
                  <c:v>-3.2812765957461743E-3</c:v>
                </c:pt>
                <c:pt idx="653">
                  <c:v>-2.2812765957460623E-3</c:v>
                </c:pt>
                <c:pt idx="654">
                  <c:v>5.7187234042539448E-3</c:v>
                </c:pt>
                <c:pt idx="655">
                  <c:v>7.7187234042539465E-3</c:v>
                </c:pt>
                <c:pt idx="656">
                  <c:v>-2.8127659574606056E-4</c:v>
                </c:pt>
                <c:pt idx="657">
                  <c:v>-2.2812765957460623E-3</c:v>
                </c:pt>
                <c:pt idx="658">
                  <c:v>7.187234042538293E-4</c:v>
                </c:pt>
                <c:pt idx="659">
                  <c:v>-3.2812765957461743E-3</c:v>
                </c:pt>
                <c:pt idx="660">
                  <c:v>-3.2812765957461743E-3</c:v>
                </c:pt>
                <c:pt idx="661">
                  <c:v>-2.8127659574606056E-4</c:v>
                </c:pt>
                <c:pt idx="662">
                  <c:v>5.7187234042539448E-3</c:v>
                </c:pt>
                <c:pt idx="663">
                  <c:v>-4.2812765957460641E-3</c:v>
                </c:pt>
                <c:pt idx="664">
                  <c:v>1.7187234042539412E-3</c:v>
                </c:pt>
                <c:pt idx="665">
                  <c:v>-2.8127659574606056E-4</c:v>
                </c:pt>
                <c:pt idx="666">
                  <c:v>7.187234042538293E-4</c:v>
                </c:pt>
                <c:pt idx="667">
                  <c:v>-1.2812765957461725E-3</c:v>
                </c:pt>
                <c:pt idx="668">
                  <c:v>3.718723404253943E-3</c:v>
                </c:pt>
                <c:pt idx="669">
                  <c:v>4.7187234042538329E-3</c:v>
                </c:pt>
                <c:pt idx="670">
                  <c:v>-2.8127659574606056E-4</c:v>
                </c:pt>
                <c:pt idx="671">
                  <c:v>2.7187234042538311E-3</c:v>
                </c:pt>
                <c:pt idx="672">
                  <c:v>3.718723404253943E-3</c:v>
                </c:pt>
                <c:pt idx="673">
                  <c:v>1.7187234042539412E-3</c:v>
                </c:pt>
                <c:pt idx="674">
                  <c:v>4.7187234042538329E-3</c:v>
                </c:pt>
                <c:pt idx="675">
                  <c:v>5.7187234042539448E-3</c:v>
                </c:pt>
                <c:pt idx="676">
                  <c:v>2.7187234042538311E-3</c:v>
                </c:pt>
                <c:pt idx="677">
                  <c:v>2.7187234042538311E-3</c:v>
                </c:pt>
                <c:pt idx="678">
                  <c:v>-2.8127659574606056E-4</c:v>
                </c:pt>
                <c:pt idx="679">
                  <c:v>-3.2812765957461743E-3</c:v>
                </c:pt>
                <c:pt idx="680">
                  <c:v>3.718723404253943E-3</c:v>
                </c:pt>
                <c:pt idx="681">
                  <c:v>3.718723404253943E-3</c:v>
                </c:pt>
                <c:pt idx="682">
                  <c:v>-3.2812765957461743E-3</c:v>
                </c:pt>
                <c:pt idx="683">
                  <c:v>5.7187234042539448E-3</c:v>
                </c:pt>
                <c:pt idx="684">
                  <c:v>-2.8127659574606056E-4</c:v>
                </c:pt>
                <c:pt idx="685">
                  <c:v>7.187234042538293E-4</c:v>
                </c:pt>
                <c:pt idx="686">
                  <c:v>-2.8127659574606056E-4</c:v>
                </c:pt>
                <c:pt idx="687">
                  <c:v>-2.8127659574606056E-4</c:v>
                </c:pt>
                <c:pt idx="688">
                  <c:v>-6.2812765957460659E-3</c:v>
                </c:pt>
                <c:pt idx="689">
                  <c:v>-1.2812765957461725E-3</c:v>
                </c:pt>
                <c:pt idx="690">
                  <c:v>5.7187234042539448E-3</c:v>
                </c:pt>
                <c:pt idx="691">
                  <c:v>-2.2812765957460623E-3</c:v>
                </c:pt>
                <c:pt idx="692">
                  <c:v>-2.8127659574606056E-4</c:v>
                </c:pt>
                <c:pt idx="693">
                  <c:v>-2.2812765957460623E-3</c:v>
                </c:pt>
                <c:pt idx="694">
                  <c:v>7.7187234042539465E-3</c:v>
                </c:pt>
                <c:pt idx="695">
                  <c:v>-4.2812765957460641E-3</c:v>
                </c:pt>
                <c:pt idx="696">
                  <c:v>2.7187234042538311E-3</c:v>
                </c:pt>
                <c:pt idx="697">
                  <c:v>-4.2812765957460641E-3</c:v>
                </c:pt>
                <c:pt idx="698">
                  <c:v>-6.2812765957460659E-3</c:v>
                </c:pt>
                <c:pt idx="699">
                  <c:v>-3.2812765957461743E-3</c:v>
                </c:pt>
                <c:pt idx="700">
                  <c:v>1.7187234042539412E-3</c:v>
                </c:pt>
                <c:pt idx="701">
                  <c:v>-2.8127659574606056E-4</c:v>
                </c:pt>
                <c:pt idx="702">
                  <c:v>-1.2812765957461725E-3</c:v>
                </c:pt>
                <c:pt idx="703">
                  <c:v>1.7187234042539412E-3</c:v>
                </c:pt>
                <c:pt idx="704">
                  <c:v>1.7187234042539412E-3</c:v>
                </c:pt>
                <c:pt idx="705">
                  <c:v>-5.281276595746176E-3</c:v>
                </c:pt>
                <c:pt idx="706">
                  <c:v>-2.2812765957460623E-3</c:v>
                </c:pt>
                <c:pt idx="707">
                  <c:v>7.187234042538293E-4</c:v>
                </c:pt>
                <c:pt idx="708">
                  <c:v>2.7187234042538311E-3</c:v>
                </c:pt>
                <c:pt idx="709">
                  <c:v>-1.2812765957461725E-3</c:v>
                </c:pt>
                <c:pt idx="710">
                  <c:v>-1.0281276595746069E-2</c:v>
                </c:pt>
                <c:pt idx="711">
                  <c:v>7.187234042538293E-4</c:v>
                </c:pt>
                <c:pt idx="712">
                  <c:v>2.7187234042538311E-3</c:v>
                </c:pt>
                <c:pt idx="713">
                  <c:v>2.7187234042538311E-3</c:v>
                </c:pt>
                <c:pt idx="714">
                  <c:v>5.7187234042539448E-3</c:v>
                </c:pt>
                <c:pt idx="715">
                  <c:v>6.7187234042538346E-3</c:v>
                </c:pt>
                <c:pt idx="716">
                  <c:v>-2.8127659574606056E-4</c:v>
                </c:pt>
                <c:pt idx="717">
                  <c:v>7.7187234042539465E-3</c:v>
                </c:pt>
                <c:pt idx="718">
                  <c:v>4.7187234042538329E-3</c:v>
                </c:pt>
                <c:pt idx="719">
                  <c:v>-2.8127659574606056E-4</c:v>
                </c:pt>
                <c:pt idx="720">
                  <c:v>1.7187234042539412E-3</c:v>
                </c:pt>
                <c:pt idx="721">
                  <c:v>-6.2812765957460659E-3</c:v>
                </c:pt>
                <c:pt idx="722">
                  <c:v>-8.2812765957460677E-3</c:v>
                </c:pt>
                <c:pt idx="723">
                  <c:v>-3.2812765957461743E-3</c:v>
                </c:pt>
                <c:pt idx="724">
                  <c:v>1.7187234042539412E-3</c:v>
                </c:pt>
                <c:pt idx="725">
                  <c:v>-1.2812765957461725E-3</c:v>
                </c:pt>
                <c:pt idx="726">
                  <c:v>3.718723404253943E-3</c:v>
                </c:pt>
                <c:pt idx="727">
                  <c:v>1.7187234042539412E-3</c:v>
                </c:pt>
                <c:pt idx="728">
                  <c:v>-2.2812765957460623E-3</c:v>
                </c:pt>
                <c:pt idx="729">
                  <c:v>7.187234042538293E-4</c:v>
                </c:pt>
                <c:pt idx="730">
                  <c:v>7.187234042538293E-4</c:v>
                </c:pt>
                <c:pt idx="731">
                  <c:v>1.7187234042539412E-3</c:v>
                </c:pt>
                <c:pt idx="732">
                  <c:v>1.7187234042539412E-3</c:v>
                </c:pt>
                <c:pt idx="733">
                  <c:v>5.7187234042539448E-3</c:v>
                </c:pt>
                <c:pt idx="734">
                  <c:v>-1.2812765957461725E-3</c:v>
                </c:pt>
                <c:pt idx="735">
                  <c:v>-2.2812765957460623E-3</c:v>
                </c:pt>
                <c:pt idx="736">
                  <c:v>-2.2812765957460623E-3</c:v>
                </c:pt>
                <c:pt idx="737">
                  <c:v>2.7187234042538311E-3</c:v>
                </c:pt>
                <c:pt idx="738">
                  <c:v>-1.2812765957461725E-3</c:v>
                </c:pt>
                <c:pt idx="739">
                  <c:v>-2.8127659574606056E-4</c:v>
                </c:pt>
                <c:pt idx="740">
                  <c:v>4.7187234042538329E-3</c:v>
                </c:pt>
                <c:pt idx="741">
                  <c:v>-3.2812765957461743E-3</c:v>
                </c:pt>
                <c:pt idx="742">
                  <c:v>-5.281276595746176E-3</c:v>
                </c:pt>
                <c:pt idx="743">
                  <c:v>1.7187234042539412E-3</c:v>
                </c:pt>
                <c:pt idx="744">
                  <c:v>7.187234042538293E-4</c:v>
                </c:pt>
                <c:pt idx="745">
                  <c:v>-6.2812765957460659E-3</c:v>
                </c:pt>
                <c:pt idx="746">
                  <c:v>2.7187234042538311E-3</c:v>
                </c:pt>
                <c:pt idx="747">
                  <c:v>1.7187234042539412E-3</c:v>
                </c:pt>
                <c:pt idx="748">
                  <c:v>3.718723404253943E-3</c:v>
                </c:pt>
                <c:pt idx="749">
                  <c:v>-1.2812765957461725E-3</c:v>
                </c:pt>
                <c:pt idx="750">
                  <c:v>-2.2812765957460623E-3</c:v>
                </c:pt>
                <c:pt idx="751">
                  <c:v>8.7187234042538364E-3</c:v>
                </c:pt>
                <c:pt idx="752">
                  <c:v>-7.2812765957461778E-3</c:v>
                </c:pt>
                <c:pt idx="753">
                  <c:v>1.7187234042539412E-3</c:v>
                </c:pt>
                <c:pt idx="754">
                  <c:v>4.7187234042538329E-3</c:v>
                </c:pt>
                <c:pt idx="755">
                  <c:v>-2.2812765957460623E-3</c:v>
                </c:pt>
                <c:pt idx="756">
                  <c:v>1.7187234042539412E-3</c:v>
                </c:pt>
                <c:pt idx="757">
                  <c:v>1.7187234042539412E-3</c:v>
                </c:pt>
                <c:pt idx="758">
                  <c:v>1.7187234042539412E-3</c:v>
                </c:pt>
                <c:pt idx="759">
                  <c:v>4.7187234042538329E-3</c:v>
                </c:pt>
                <c:pt idx="760">
                  <c:v>1.7187234042539412E-3</c:v>
                </c:pt>
                <c:pt idx="761">
                  <c:v>2.7187234042538311E-3</c:v>
                </c:pt>
                <c:pt idx="762">
                  <c:v>2.7187234042538311E-3</c:v>
                </c:pt>
                <c:pt idx="763">
                  <c:v>5.7187234042539448E-3</c:v>
                </c:pt>
                <c:pt idx="764">
                  <c:v>-2.2812765957460623E-3</c:v>
                </c:pt>
                <c:pt idx="765">
                  <c:v>-1.2812765957461725E-3</c:v>
                </c:pt>
                <c:pt idx="766">
                  <c:v>-2.2812765957460623E-3</c:v>
                </c:pt>
                <c:pt idx="767">
                  <c:v>7.187234042538293E-4</c:v>
                </c:pt>
                <c:pt idx="768">
                  <c:v>7.187234042538293E-4</c:v>
                </c:pt>
                <c:pt idx="769">
                  <c:v>-5.281276595746176E-3</c:v>
                </c:pt>
                <c:pt idx="770">
                  <c:v>7.7187234042539465E-3</c:v>
                </c:pt>
                <c:pt idx="771">
                  <c:v>-3.2812765957461743E-3</c:v>
                </c:pt>
                <c:pt idx="772">
                  <c:v>7.187234042538293E-4</c:v>
                </c:pt>
                <c:pt idx="773">
                  <c:v>-2.8127659574606056E-4</c:v>
                </c:pt>
                <c:pt idx="774">
                  <c:v>-5.281276595746176E-3</c:v>
                </c:pt>
                <c:pt idx="775">
                  <c:v>-1.2812765957461725E-3</c:v>
                </c:pt>
                <c:pt idx="776">
                  <c:v>3.718723404253943E-3</c:v>
                </c:pt>
                <c:pt idx="777">
                  <c:v>7.187234042538293E-4</c:v>
                </c:pt>
                <c:pt idx="778">
                  <c:v>1.7187234042539412E-3</c:v>
                </c:pt>
                <c:pt idx="779">
                  <c:v>-3.2812765957461743E-3</c:v>
                </c:pt>
                <c:pt idx="780">
                  <c:v>1.7187234042539412E-3</c:v>
                </c:pt>
                <c:pt idx="781">
                  <c:v>-3.2812765957461743E-3</c:v>
                </c:pt>
                <c:pt idx="782">
                  <c:v>7.187234042538293E-4</c:v>
                </c:pt>
                <c:pt idx="783">
                  <c:v>2.7187234042538311E-3</c:v>
                </c:pt>
                <c:pt idx="784">
                  <c:v>-3.2812765957461743E-3</c:v>
                </c:pt>
                <c:pt idx="785">
                  <c:v>-8.2812765957460677E-3</c:v>
                </c:pt>
                <c:pt idx="786">
                  <c:v>-2.8127659574606056E-4</c:v>
                </c:pt>
                <c:pt idx="787">
                  <c:v>4.7187234042538329E-3</c:v>
                </c:pt>
                <c:pt idx="788">
                  <c:v>7.187234042538293E-4</c:v>
                </c:pt>
                <c:pt idx="789">
                  <c:v>7.187234042538293E-4</c:v>
                </c:pt>
                <c:pt idx="790">
                  <c:v>-2.2812765957460623E-3</c:v>
                </c:pt>
                <c:pt idx="791">
                  <c:v>3.718723404253943E-3</c:v>
                </c:pt>
                <c:pt idx="792">
                  <c:v>1.7187234042539412E-3</c:v>
                </c:pt>
                <c:pt idx="793">
                  <c:v>5.7187234042539448E-3</c:v>
                </c:pt>
                <c:pt idx="794">
                  <c:v>-2.8127659574606056E-4</c:v>
                </c:pt>
                <c:pt idx="795">
                  <c:v>-3.2812765957461743E-3</c:v>
                </c:pt>
                <c:pt idx="796">
                  <c:v>-5.281276595746176E-3</c:v>
                </c:pt>
                <c:pt idx="797">
                  <c:v>-2.8127659574606056E-4</c:v>
                </c:pt>
                <c:pt idx="798">
                  <c:v>-3.2812765957461743E-3</c:v>
                </c:pt>
                <c:pt idx="799">
                  <c:v>-2.2812765957460623E-3</c:v>
                </c:pt>
                <c:pt idx="800">
                  <c:v>-2.2812765957460623E-3</c:v>
                </c:pt>
                <c:pt idx="801">
                  <c:v>-2.8127659574606056E-4</c:v>
                </c:pt>
                <c:pt idx="802">
                  <c:v>-3.2812765957461743E-3</c:v>
                </c:pt>
                <c:pt idx="803">
                  <c:v>-1.0281276595746069E-2</c:v>
                </c:pt>
                <c:pt idx="804">
                  <c:v>-4.2812765957460641E-3</c:v>
                </c:pt>
                <c:pt idx="805">
                  <c:v>-1.0281276595746069E-2</c:v>
                </c:pt>
                <c:pt idx="806">
                  <c:v>-2.8127659574606056E-4</c:v>
                </c:pt>
                <c:pt idx="807">
                  <c:v>3.718723404253943E-3</c:v>
                </c:pt>
                <c:pt idx="808">
                  <c:v>4.7187234042538329E-3</c:v>
                </c:pt>
                <c:pt idx="809">
                  <c:v>-2.8127659574606056E-4</c:v>
                </c:pt>
                <c:pt idx="810">
                  <c:v>-3.2812765957461743E-3</c:v>
                </c:pt>
                <c:pt idx="811">
                  <c:v>-3.2812765957461743E-3</c:v>
                </c:pt>
                <c:pt idx="812">
                  <c:v>-1.0281276595746069E-2</c:v>
                </c:pt>
                <c:pt idx="813">
                  <c:v>3.718723404253943E-3</c:v>
                </c:pt>
                <c:pt idx="814">
                  <c:v>7.187234042538293E-4</c:v>
                </c:pt>
                <c:pt idx="815">
                  <c:v>7.187234042538293E-4</c:v>
                </c:pt>
                <c:pt idx="816">
                  <c:v>5.7187234042539448E-3</c:v>
                </c:pt>
                <c:pt idx="817">
                  <c:v>-2.8127659574606056E-4</c:v>
                </c:pt>
                <c:pt idx="818">
                  <c:v>1.7187234042539412E-3</c:v>
                </c:pt>
                <c:pt idx="819">
                  <c:v>-2.8127659574606056E-4</c:v>
                </c:pt>
                <c:pt idx="820">
                  <c:v>2.7187234042538311E-3</c:v>
                </c:pt>
                <c:pt idx="821">
                  <c:v>1.7187234042539412E-3</c:v>
                </c:pt>
                <c:pt idx="822">
                  <c:v>-1.2812765957461725E-3</c:v>
                </c:pt>
                <c:pt idx="823">
                  <c:v>7.187234042538293E-4</c:v>
                </c:pt>
                <c:pt idx="824">
                  <c:v>5.7187234042539448E-3</c:v>
                </c:pt>
                <c:pt idx="825">
                  <c:v>-1.3281276595746183E-2</c:v>
                </c:pt>
                <c:pt idx="826">
                  <c:v>7.187234042538293E-4</c:v>
                </c:pt>
                <c:pt idx="827">
                  <c:v>2.7187234042538311E-3</c:v>
                </c:pt>
                <c:pt idx="828">
                  <c:v>7.187234042538293E-4</c:v>
                </c:pt>
                <c:pt idx="829">
                  <c:v>-6.2812765957460659E-3</c:v>
                </c:pt>
                <c:pt idx="830">
                  <c:v>-2.8127659574606056E-4</c:v>
                </c:pt>
                <c:pt idx="831">
                  <c:v>2.7187234042538311E-3</c:v>
                </c:pt>
                <c:pt idx="832">
                  <c:v>-3.2812765957461743E-3</c:v>
                </c:pt>
                <c:pt idx="833">
                  <c:v>2.7187234042538311E-3</c:v>
                </c:pt>
                <c:pt idx="834">
                  <c:v>-1.2812765957461725E-3</c:v>
                </c:pt>
                <c:pt idx="835">
                  <c:v>1.171872340425395E-2</c:v>
                </c:pt>
                <c:pt idx="836">
                  <c:v>-3.2812765957461743E-3</c:v>
                </c:pt>
                <c:pt idx="837">
                  <c:v>-5.281276595746176E-3</c:v>
                </c:pt>
                <c:pt idx="838">
                  <c:v>-1.2812765957461725E-3</c:v>
                </c:pt>
                <c:pt idx="839">
                  <c:v>-4.2812765957460641E-3</c:v>
                </c:pt>
                <c:pt idx="840">
                  <c:v>-1.2812765957461725E-3</c:v>
                </c:pt>
                <c:pt idx="841">
                  <c:v>-8.2812765957460677E-3</c:v>
                </c:pt>
                <c:pt idx="842">
                  <c:v>2.7187234042538311E-3</c:v>
                </c:pt>
                <c:pt idx="843">
                  <c:v>-1.2812765957461725E-3</c:v>
                </c:pt>
                <c:pt idx="844">
                  <c:v>4.7187234042538329E-3</c:v>
                </c:pt>
                <c:pt idx="845">
                  <c:v>-7.2812765957461778E-3</c:v>
                </c:pt>
                <c:pt idx="846">
                  <c:v>7.187234042538293E-4</c:v>
                </c:pt>
                <c:pt idx="847">
                  <c:v>3.718723404253943E-3</c:v>
                </c:pt>
                <c:pt idx="848">
                  <c:v>7.187234042538293E-4</c:v>
                </c:pt>
                <c:pt idx="849">
                  <c:v>-2.8127659574606056E-4</c:v>
                </c:pt>
                <c:pt idx="850">
                  <c:v>-9.2812765957461796E-3</c:v>
                </c:pt>
                <c:pt idx="851">
                  <c:v>-2.2812765957460623E-3</c:v>
                </c:pt>
                <c:pt idx="852">
                  <c:v>1.7187234042539412E-3</c:v>
                </c:pt>
                <c:pt idx="853">
                  <c:v>-1.2812765957461725E-3</c:v>
                </c:pt>
                <c:pt idx="854">
                  <c:v>-6.2812765957460659E-3</c:v>
                </c:pt>
                <c:pt idx="855">
                  <c:v>3.718723404253943E-3</c:v>
                </c:pt>
                <c:pt idx="856">
                  <c:v>7.7187234042539465E-3</c:v>
                </c:pt>
                <c:pt idx="857">
                  <c:v>-2.8127659574606056E-4</c:v>
                </c:pt>
                <c:pt idx="858">
                  <c:v>-5.281276595746176E-3</c:v>
                </c:pt>
                <c:pt idx="859">
                  <c:v>-3.2812765957461743E-3</c:v>
                </c:pt>
                <c:pt idx="860">
                  <c:v>-1.6281276595746075E-2</c:v>
                </c:pt>
                <c:pt idx="861">
                  <c:v>-6.2812765957460659E-3</c:v>
                </c:pt>
                <c:pt idx="862">
                  <c:v>-6.2812765957460659E-3</c:v>
                </c:pt>
                <c:pt idx="863">
                  <c:v>7.187234042538293E-4</c:v>
                </c:pt>
                <c:pt idx="864">
                  <c:v>4.7187234042538329E-3</c:v>
                </c:pt>
                <c:pt idx="865">
                  <c:v>7.187234042538293E-4</c:v>
                </c:pt>
                <c:pt idx="866">
                  <c:v>1.7187234042539412E-3</c:v>
                </c:pt>
                <c:pt idx="867">
                  <c:v>-1.2812765957461725E-3</c:v>
                </c:pt>
                <c:pt idx="868">
                  <c:v>-4.2812765957460641E-3</c:v>
                </c:pt>
                <c:pt idx="869">
                  <c:v>-2.8127659574606056E-4</c:v>
                </c:pt>
                <c:pt idx="870">
                  <c:v>7.7187234042539465E-3</c:v>
                </c:pt>
                <c:pt idx="871">
                  <c:v>7.187234042538293E-4</c:v>
                </c:pt>
                <c:pt idx="872">
                  <c:v>-2.2812765957460623E-3</c:v>
                </c:pt>
                <c:pt idx="873">
                  <c:v>2.7187234042538311E-3</c:v>
                </c:pt>
                <c:pt idx="874">
                  <c:v>2.7187234042538311E-3</c:v>
                </c:pt>
                <c:pt idx="875">
                  <c:v>-2.8127659574606056E-4</c:v>
                </c:pt>
                <c:pt idx="876">
                  <c:v>-2.2812765957460623E-3</c:v>
                </c:pt>
                <c:pt idx="877">
                  <c:v>2.7187234042538311E-3</c:v>
                </c:pt>
                <c:pt idx="878">
                  <c:v>-3.2812765957461743E-3</c:v>
                </c:pt>
                <c:pt idx="879">
                  <c:v>-1.2812765957461725E-3</c:v>
                </c:pt>
                <c:pt idx="880">
                  <c:v>-2.2812765957460623E-3</c:v>
                </c:pt>
                <c:pt idx="881">
                  <c:v>-1.2812765957461725E-3</c:v>
                </c:pt>
                <c:pt idx="882">
                  <c:v>-2.8127659574606056E-4</c:v>
                </c:pt>
                <c:pt idx="883">
                  <c:v>-2.8127659574606056E-4</c:v>
                </c:pt>
                <c:pt idx="884">
                  <c:v>-2.2812765957460623E-3</c:v>
                </c:pt>
                <c:pt idx="885">
                  <c:v>-4.2812765957460641E-3</c:v>
                </c:pt>
                <c:pt idx="886">
                  <c:v>7.187234042538293E-4</c:v>
                </c:pt>
                <c:pt idx="887">
                  <c:v>-1.2812765957461725E-3</c:v>
                </c:pt>
                <c:pt idx="888">
                  <c:v>2.7187234042538311E-3</c:v>
                </c:pt>
                <c:pt idx="889">
                  <c:v>-1.5281276595746185E-2</c:v>
                </c:pt>
                <c:pt idx="890">
                  <c:v>2.7187234042538311E-3</c:v>
                </c:pt>
                <c:pt idx="891">
                  <c:v>4.7187234042538329E-3</c:v>
                </c:pt>
                <c:pt idx="892">
                  <c:v>-2.2812765957460623E-3</c:v>
                </c:pt>
                <c:pt idx="893">
                  <c:v>1.7187234042539412E-3</c:v>
                </c:pt>
                <c:pt idx="894">
                  <c:v>7.187234042538293E-4</c:v>
                </c:pt>
                <c:pt idx="895">
                  <c:v>-4.2812765957460641E-3</c:v>
                </c:pt>
                <c:pt idx="896">
                  <c:v>-5.281276595746176E-3</c:v>
                </c:pt>
                <c:pt idx="897">
                  <c:v>1.7187234042539412E-3</c:v>
                </c:pt>
                <c:pt idx="898">
                  <c:v>-4.2812765957460641E-3</c:v>
                </c:pt>
                <c:pt idx="899">
                  <c:v>-2.2812765957460623E-3</c:v>
                </c:pt>
                <c:pt idx="900">
                  <c:v>-5.281276595746176E-3</c:v>
                </c:pt>
                <c:pt idx="901">
                  <c:v>-2.8127659574606056E-4</c:v>
                </c:pt>
                <c:pt idx="902">
                  <c:v>1.7187234042539412E-3</c:v>
                </c:pt>
                <c:pt idx="903">
                  <c:v>7.187234042538293E-4</c:v>
                </c:pt>
                <c:pt idx="904">
                  <c:v>-1.2812765957461725E-3</c:v>
                </c:pt>
                <c:pt idx="905">
                  <c:v>1.7187234042539412E-3</c:v>
                </c:pt>
                <c:pt idx="906">
                  <c:v>2.7187234042538311E-3</c:v>
                </c:pt>
                <c:pt idx="907">
                  <c:v>-3.2812765957461743E-3</c:v>
                </c:pt>
                <c:pt idx="908">
                  <c:v>1.7187234042539412E-3</c:v>
                </c:pt>
                <c:pt idx="909">
                  <c:v>7.187234042538293E-4</c:v>
                </c:pt>
                <c:pt idx="910">
                  <c:v>4.7187234042538329E-3</c:v>
                </c:pt>
                <c:pt idx="911">
                  <c:v>-1.2812765957461725E-3</c:v>
                </c:pt>
                <c:pt idx="912">
                  <c:v>-4.2812765957460641E-3</c:v>
                </c:pt>
                <c:pt idx="913">
                  <c:v>-2.8127659574606056E-4</c:v>
                </c:pt>
                <c:pt idx="914">
                  <c:v>2.7187234042538311E-3</c:v>
                </c:pt>
                <c:pt idx="915">
                  <c:v>-4.2812765957460641E-3</c:v>
                </c:pt>
                <c:pt idx="916">
                  <c:v>7.187234042538293E-4</c:v>
                </c:pt>
                <c:pt idx="917">
                  <c:v>-2.2812765957460623E-3</c:v>
                </c:pt>
                <c:pt idx="918">
                  <c:v>-4.2812765957460641E-3</c:v>
                </c:pt>
                <c:pt idx="919">
                  <c:v>-3.2812765957461743E-3</c:v>
                </c:pt>
                <c:pt idx="920">
                  <c:v>8.7187234042538364E-3</c:v>
                </c:pt>
                <c:pt idx="921">
                  <c:v>-3.2812765957461743E-3</c:v>
                </c:pt>
                <c:pt idx="922">
                  <c:v>-8.2812765957460677E-3</c:v>
                </c:pt>
                <c:pt idx="923">
                  <c:v>7.7187234042539465E-3</c:v>
                </c:pt>
                <c:pt idx="924">
                  <c:v>-1.2812765957461725E-3</c:v>
                </c:pt>
                <c:pt idx="925">
                  <c:v>-2.2812765957460623E-3</c:v>
                </c:pt>
                <c:pt idx="926">
                  <c:v>7.187234042538293E-4</c:v>
                </c:pt>
                <c:pt idx="927">
                  <c:v>-2.8127659574606056E-4</c:v>
                </c:pt>
                <c:pt idx="928">
                  <c:v>4.7187234042538329E-3</c:v>
                </c:pt>
                <c:pt idx="929">
                  <c:v>-1.2812765957461725E-3</c:v>
                </c:pt>
                <c:pt idx="930">
                  <c:v>-3.2812765957461743E-3</c:v>
                </c:pt>
                <c:pt idx="931">
                  <c:v>1.7187234042539412E-3</c:v>
                </c:pt>
                <c:pt idx="932">
                  <c:v>-7.2812765957461778E-3</c:v>
                </c:pt>
                <c:pt idx="933">
                  <c:v>2.7187234042538311E-3</c:v>
                </c:pt>
                <c:pt idx="934">
                  <c:v>-2.8127659574606056E-4</c:v>
                </c:pt>
                <c:pt idx="935">
                  <c:v>1.271872340425384E-2</c:v>
                </c:pt>
                <c:pt idx="936">
                  <c:v>-1.2812765957461725E-3</c:v>
                </c:pt>
                <c:pt idx="937">
                  <c:v>3.718723404253943E-3</c:v>
                </c:pt>
                <c:pt idx="938">
                  <c:v>-2.8127659574606056E-4</c:v>
                </c:pt>
                <c:pt idx="939">
                  <c:v>4.7187234042538329E-3</c:v>
                </c:pt>
                <c:pt idx="940">
                  <c:v>-1.2812765957461725E-3</c:v>
                </c:pt>
                <c:pt idx="941">
                  <c:v>-2.2812765957460623E-3</c:v>
                </c:pt>
                <c:pt idx="942">
                  <c:v>-2.2812765957460623E-3</c:v>
                </c:pt>
                <c:pt idx="943">
                  <c:v>-7.2812765957461778E-3</c:v>
                </c:pt>
                <c:pt idx="944">
                  <c:v>-2.8127659574606056E-4</c:v>
                </c:pt>
                <c:pt idx="945">
                  <c:v>4.7187234042538329E-3</c:v>
                </c:pt>
                <c:pt idx="946">
                  <c:v>7.187234042538293E-4</c:v>
                </c:pt>
                <c:pt idx="947">
                  <c:v>3.718723404253943E-3</c:v>
                </c:pt>
                <c:pt idx="948">
                  <c:v>-2.8127659574606056E-4</c:v>
                </c:pt>
                <c:pt idx="949">
                  <c:v>7.7187234042539465E-3</c:v>
                </c:pt>
                <c:pt idx="950">
                  <c:v>-1.0281276595746069E-2</c:v>
                </c:pt>
                <c:pt idx="951">
                  <c:v>-1.2812765957461725E-3</c:v>
                </c:pt>
                <c:pt idx="952">
                  <c:v>-3.2812765957461743E-3</c:v>
                </c:pt>
                <c:pt idx="953">
                  <c:v>-2.2812765957460623E-3</c:v>
                </c:pt>
                <c:pt idx="954">
                  <c:v>-2.8127659574606056E-4</c:v>
                </c:pt>
                <c:pt idx="955">
                  <c:v>-3.2812765957461743E-3</c:v>
                </c:pt>
                <c:pt idx="956">
                  <c:v>7.187234042538293E-4</c:v>
                </c:pt>
                <c:pt idx="957">
                  <c:v>-3.2812765957461743E-3</c:v>
                </c:pt>
                <c:pt idx="958">
                  <c:v>-2.8127659574606056E-4</c:v>
                </c:pt>
                <c:pt idx="959">
                  <c:v>4.7187234042538329E-3</c:v>
                </c:pt>
                <c:pt idx="960">
                  <c:v>7.187234042538293E-4</c:v>
                </c:pt>
                <c:pt idx="961">
                  <c:v>4.7187234042538329E-3</c:v>
                </c:pt>
                <c:pt idx="962">
                  <c:v>-1.2812765957461725E-3</c:v>
                </c:pt>
                <c:pt idx="963">
                  <c:v>2.7187234042538311E-3</c:v>
                </c:pt>
                <c:pt idx="964">
                  <c:v>3.718723404253943E-3</c:v>
                </c:pt>
                <c:pt idx="965">
                  <c:v>-1.0281276595746069E-2</c:v>
                </c:pt>
                <c:pt idx="966">
                  <c:v>-2.2812765957460623E-3</c:v>
                </c:pt>
                <c:pt idx="967">
                  <c:v>-1.2812765957461725E-3</c:v>
                </c:pt>
                <c:pt idx="968">
                  <c:v>4.7187234042538329E-3</c:v>
                </c:pt>
                <c:pt idx="969">
                  <c:v>3.718723404253943E-3</c:v>
                </c:pt>
                <c:pt idx="970">
                  <c:v>7.187234042538293E-4</c:v>
                </c:pt>
                <c:pt idx="971">
                  <c:v>2.7187234042538311E-3</c:v>
                </c:pt>
                <c:pt idx="972">
                  <c:v>-2.2812765957460623E-3</c:v>
                </c:pt>
                <c:pt idx="973">
                  <c:v>2.7187234042538311E-3</c:v>
                </c:pt>
                <c:pt idx="974">
                  <c:v>-9.2812765957461796E-3</c:v>
                </c:pt>
                <c:pt idx="975">
                  <c:v>1.7187234042539412E-3</c:v>
                </c:pt>
                <c:pt idx="976">
                  <c:v>-2.8127659574606056E-4</c:v>
                </c:pt>
                <c:pt idx="977">
                  <c:v>-2.8127659574606056E-4</c:v>
                </c:pt>
                <c:pt idx="978">
                  <c:v>1.7187234042539412E-3</c:v>
                </c:pt>
                <c:pt idx="979">
                  <c:v>-3.2812765957461743E-3</c:v>
                </c:pt>
                <c:pt idx="980">
                  <c:v>-2.8127659574606056E-4</c:v>
                </c:pt>
                <c:pt idx="981">
                  <c:v>-2.2812765957460623E-3</c:v>
                </c:pt>
                <c:pt idx="982">
                  <c:v>-3.2812765957461743E-3</c:v>
                </c:pt>
                <c:pt idx="983">
                  <c:v>7.187234042538293E-4</c:v>
                </c:pt>
                <c:pt idx="984">
                  <c:v>7.187234042538293E-4</c:v>
                </c:pt>
                <c:pt idx="985">
                  <c:v>-4.2812765957460641E-3</c:v>
                </c:pt>
                <c:pt idx="986">
                  <c:v>-3.2812765957461743E-3</c:v>
                </c:pt>
                <c:pt idx="987">
                  <c:v>-2.2812765957460623E-3</c:v>
                </c:pt>
                <c:pt idx="988">
                  <c:v>2.7187234042538311E-3</c:v>
                </c:pt>
                <c:pt idx="989">
                  <c:v>-9.2812765957461796E-3</c:v>
                </c:pt>
                <c:pt idx="990">
                  <c:v>-2.8127659574606056E-4</c:v>
                </c:pt>
                <c:pt idx="991">
                  <c:v>-2.2812765957460623E-3</c:v>
                </c:pt>
                <c:pt idx="992">
                  <c:v>7.187234042538293E-4</c:v>
                </c:pt>
                <c:pt idx="993">
                  <c:v>-6.2812765957460659E-3</c:v>
                </c:pt>
                <c:pt idx="994">
                  <c:v>1.7187234042539412E-3</c:v>
                </c:pt>
                <c:pt idx="995">
                  <c:v>1.7187234042539412E-3</c:v>
                </c:pt>
                <c:pt idx="996">
                  <c:v>-2.8127659574606056E-4</c:v>
                </c:pt>
                <c:pt idx="997">
                  <c:v>1.7187234042539412E-3</c:v>
                </c:pt>
                <c:pt idx="998">
                  <c:v>5.7187234042539448E-3</c:v>
                </c:pt>
                <c:pt idx="999">
                  <c:v>6.7187234042538346E-3</c:v>
                </c:pt>
                <c:pt idx="1000">
                  <c:v>4.7187234042538329E-3</c:v>
                </c:pt>
                <c:pt idx="1001">
                  <c:v>7.187234042538293E-4</c:v>
                </c:pt>
                <c:pt idx="1002">
                  <c:v>-4.2812765957460641E-3</c:v>
                </c:pt>
                <c:pt idx="1003">
                  <c:v>-3.2812765957461743E-3</c:v>
                </c:pt>
                <c:pt idx="1004">
                  <c:v>1.7187234042539412E-3</c:v>
                </c:pt>
                <c:pt idx="1005">
                  <c:v>2.7187234042538311E-3</c:v>
                </c:pt>
                <c:pt idx="1006">
                  <c:v>-1.2812765957461725E-3</c:v>
                </c:pt>
                <c:pt idx="1007">
                  <c:v>-1.2812765957461725E-3</c:v>
                </c:pt>
                <c:pt idx="1008">
                  <c:v>-2.8127659574606056E-4</c:v>
                </c:pt>
                <c:pt idx="1009">
                  <c:v>-1.2812765957461725E-3</c:v>
                </c:pt>
                <c:pt idx="1010">
                  <c:v>1.0718723404253838E-2</c:v>
                </c:pt>
                <c:pt idx="1011">
                  <c:v>1.7187234042539412E-3</c:v>
                </c:pt>
                <c:pt idx="1012">
                  <c:v>9.7187234042539483E-3</c:v>
                </c:pt>
                <c:pt idx="1013">
                  <c:v>-6.2812765957460659E-3</c:v>
                </c:pt>
                <c:pt idx="1014">
                  <c:v>-2.2812765957460623E-3</c:v>
                </c:pt>
                <c:pt idx="1015">
                  <c:v>-2.2812765957460623E-3</c:v>
                </c:pt>
                <c:pt idx="1016">
                  <c:v>-1.2281276595746071E-2</c:v>
                </c:pt>
                <c:pt idx="1017">
                  <c:v>-3.2812765957461743E-3</c:v>
                </c:pt>
                <c:pt idx="1018">
                  <c:v>-1.2812765957461725E-3</c:v>
                </c:pt>
                <c:pt idx="1019">
                  <c:v>-5.281276595746176E-3</c:v>
                </c:pt>
                <c:pt idx="1020">
                  <c:v>-2.8127659574606056E-4</c:v>
                </c:pt>
                <c:pt idx="1021">
                  <c:v>-5.281276595746176E-3</c:v>
                </c:pt>
                <c:pt idx="1022">
                  <c:v>1.7187234042539412E-3</c:v>
                </c:pt>
                <c:pt idx="1023">
                  <c:v>-4.2812765957460641E-3</c:v>
                </c:pt>
                <c:pt idx="1024">
                  <c:v>-1.2812765957461725E-3</c:v>
                </c:pt>
                <c:pt idx="1025">
                  <c:v>-1.2812765957461725E-3</c:v>
                </c:pt>
                <c:pt idx="1026">
                  <c:v>1.7187234042539412E-3</c:v>
                </c:pt>
                <c:pt idx="1027">
                  <c:v>-2.2812765957460623E-3</c:v>
                </c:pt>
                <c:pt idx="1028">
                  <c:v>1.7187234042539412E-3</c:v>
                </c:pt>
                <c:pt idx="1029">
                  <c:v>-2.8127659574606056E-4</c:v>
                </c:pt>
                <c:pt idx="1030">
                  <c:v>4.7187234042538329E-3</c:v>
                </c:pt>
                <c:pt idx="1031">
                  <c:v>-5.281276595746176E-3</c:v>
                </c:pt>
                <c:pt idx="1032">
                  <c:v>7.187234042538293E-4</c:v>
                </c:pt>
                <c:pt idx="1033">
                  <c:v>3.718723404253943E-3</c:v>
                </c:pt>
                <c:pt idx="1034">
                  <c:v>-3.2812765957461743E-3</c:v>
                </c:pt>
                <c:pt idx="1035">
                  <c:v>1.7187234042539412E-3</c:v>
                </c:pt>
                <c:pt idx="1036">
                  <c:v>-2.2812765957460623E-3</c:v>
                </c:pt>
                <c:pt idx="1037">
                  <c:v>-8.2812765957460677E-3</c:v>
                </c:pt>
                <c:pt idx="1038">
                  <c:v>-6.2812765957460659E-3</c:v>
                </c:pt>
                <c:pt idx="1039">
                  <c:v>1.7187234042539412E-3</c:v>
                </c:pt>
                <c:pt idx="1040">
                  <c:v>7.7187234042539465E-3</c:v>
                </c:pt>
                <c:pt idx="1041">
                  <c:v>-2.8127659574606056E-4</c:v>
                </c:pt>
                <c:pt idx="1042">
                  <c:v>2.7187234042538311E-3</c:v>
                </c:pt>
                <c:pt idx="1043">
                  <c:v>2.7187234042538311E-3</c:v>
                </c:pt>
                <c:pt idx="1044">
                  <c:v>5.7187234042539448E-3</c:v>
                </c:pt>
                <c:pt idx="1045">
                  <c:v>7.187234042538293E-4</c:v>
                </c:pt>
                <c:pt idx="1046">
                  <c:v>1.7187234042539412E-3</c:v>
                </c:pt>
                <c:pt idx="1047">
                  <c:v>-5.281276595746176E-3</c:v>
                </c:pt>
                <c:pt idx="1048">
                  <c:v>4.7187234042538329E-3</c:v>
                </c:pt>
                <c:pt idx="1049">
                  <c:v>1.7187234042539412E-3</c:v>
                </c:pt>
                <c:pt idx="1050">
                  <c:v>-1.2812765957461725E-3</c:v>
                </c:pt>
                <c:pt idx="1051">
                  <c:v>-8.2812765957460677E-3</c:v>
                </c:pt>
                <c:pt idx="1052">
                  <c:v>-3.2812765957461743E-3</c:v>
                </c:pt>
                <c:pt idx="1053">
                  <c:v>-8.2812765957460677E-3</c:v>
                </c:pt>
                <c:pt idx="1054">
                  <c:v>1.7187234042539412E-3</c:v>
                </c:pt>
                <c:pt idx="1055">
                  <c:v>-2.2812765957460623E-3</c:v>
                </c:pt>
                <c:pt idx="1056">
                  <c:v>-3.2812765957461743E-3</c:v>
                </c:pt>
                <c:pt idx="1057">
                  <c:v>-1.2812765957461725E-3</c:v>
                </c:pt>
                <c:pt idx="1058">
                  <c:v>-4.2812765957460641E-3</c:v>
                </c:pt>
                <c:pt idx="1059">
                  <c:v>-2.8127659574606056E-4</c:v>
                </c:pt>
                <c:pt idx="1060">
                  <c:v>5.7187234042539448E-3</c:v>
                </c:pt>
                <c:pt idx="1061">
                  <c:v>-1.2812765957461725E-3</c:v>
                </c:pt>
                <c:pt idx="1062">
                  <c:v>3.718723404253943E-3</c:v>
                </c:pt>
                <c:pt idx="1063">
                  <c:v>7.187234042538293E-4</c:v>
                </c:pt>
                <c:pt idx="1064">
                  <c:v>-2.2812765957460623E-3</c:v>
                </c:pt>
                <c:pt idx="1065">
                  <c:v>2.7187234042538311E-3</c:v>
                </c:pt>
                <c:pt idx="1066">
                  <c:v>7.187234042538293E-4</c:v>
                </c:pt>
                <c:pt idx="1067">
                  <c:v>2.7187234042538311E-3</c:v>
                </c:pt>
                <c:pt idx="1068">
                  <c:v>7.187234042538293E-4</c:v>
                </c:pt>
                <c:pt idx="1069">
                  <c:v>7.187234042538293E-4</c:v>
                </c:pt>
                <c:pt idx="1070">
                  <c:v>2.7187234042538311E-3</c:v>
                </c:pt>
                <c:pt idx="1071">
                  <c:v>-1.2812765957461725E-3</c:v>
                </c:pt>
                <c:pt idx="1072">
                  <c:v>1.7187234042539412E-3</c:v>
                </c:pt>
                <c:pt idx="1073">
                  <c:v>-2.8127659574606056E-4</c:v>
                </c:pt>
                <c:pt idx="1074">
                  <c:v>-1.2812765957461725E-3</c:v>
                </c:pt>
                <c:pt idx="1075">
                  <c:v>-4.2812765957460641E-3</c:v>
                </c:pt>
                <c:pt idx="1076">
                  <c:v>-2.8127659574606056E-4</c:v>
                </c:pt>
                <c:pt idx="1077">
                  <c:v>3.718723404253943E-3</c:v>
                </c:pt>
                <c:pt idx="1078">
                  <c:v>7.187234042538293E-4</c:v>
                </c:pt>
                <c:pt idx="1079">
                  <c:v>3.718723404253943E-3</c:v>
                </c:pt>
                <c:pt idx="1080">
                  <c:v>-3.2812765957461743E-3</c:v>
                </c:pt>
                <c:pt idx="1081">
                  <c:v>-1.2812765957461725E-3</c:v>
                </c:pt>
                <c:pt idx="1082">
                  <c:v>2.7187234042538311E-3</c:v>
                </c:pt>
                <c:pt idx="1083">
                  <c:v>-1.2281276595746071E-2</c:v>
                </c:pt>
                <c:pt idx="1084">
                  <c:v>-4.2812765957460641E-3</c:v>
                </c:pt>
                <c:pt idx="1085">
                  <c:v>-2.2812765957460623E-3</c:v>
                </c:pt>
                <c:pt idx="1086">
                  <c:v>-3.2812765957461743E-3</c:v>
                </c:pt>
                <c:pt idx="1087">
                  <c:v>-2.8127659574606056E-4</c:v>
                </c:pt>
                <c:pt idx="1088">
                  <c:v>2.7187234042538311E-3</c:v>
                </c:pt>
                <c:pt idx="1089">
                  <c:v>3.718723404253943E-3</c:v>
                </c:pt>
                <c:pt idx="1090">
                  <c:v>2.7187234042538311E-3</c:v>
                </c:pt>
                <c:pt idx="1091">
                  <c:v>7.187234042538293E-4</c:v>
                </c:pt>
                <c:pt idx="1092">
                  <c:v>4.7187234042538329E-3</c:v>
                </c:pt>
                <c:pt idx="1093">
                  <c:v>2.7187234042538311E-3</c:v>
                </c:pt>
                <c:pt idx="1094">
                  <c:v>3.718723404253943E-3</c:v>
                </c:pt>
                <c:pt idx="1095">
                  <c:v>-3.2812765957461743E-3</c:v>
                </c:pt>
                <c:pt idx="1096">
                  <c:v>-2.8127659574606056E-4</c:v>
                </c:pt>
                <c:pt idx="1097">
                  <c:v>7.187234042538293E-4</c:v>
                </c:pt>
                <c:pt idx="1098">
                  <c:v>-7.2812765957461778E-3</c:v>
                </c:pt>
                <c:pt idx="1099">
                  <c:v>-4.2812765957460641E-3</c:v>
                </c:pt>
                <c:pt idx="1100">
                  <c:v>-1.2812765957461725E-3</c:v>
                </c:pt>
                <c:pt idx="1101">
                  <c:v>3.718723404253943E-3</c:v>
                </c:pt>
                <c:pt idx="1102">
                  <c:v>4.7187234042538329E-3</c:v>
                </c:pt>
                <c:pt idx="1103">
                  <c:v>1.0718723404253838E-2</c:v>
                </c:pt>
                <c:pt idx="1104">
                  <c:v>-2.2812765957460623E-3</c:v>
                </c:pt>
                <c:pt idx="1105">
                  <c:v>7.187234042538293E-4</c:v>
                </c:pt>
                <c:pt idx="1106">
                  <c:v>3.718723404253943E-3</c:v>
                </c:pt>
                <c:pt idx="1107">
                  <c:v>-5.281276595746176E-3</c:v>
                </c:pt>
                <c:pt idx="1108">
                  <c:v>7.187234042538293E-4</c:v>
                </c:pt>
                <c:pt idx="1109">
                  <c:v>4.7187234042538329E-3</c:v>
                </c:pt>
                <c:pt idx="1110">
                  <c:v>-4.2812765957460641E-3</c:v>
                </c:pt>
                <c:pt idx="1111">
                  <c:v>4.7187234042538329E-3</c:v>
                </c:pt>
                <c:pt idx="1112">
                  <c:v>-2.8127659574606056E-4</c:v>
                </c:pt>
                <c:pt idx="1113">
                  <c:v>-6.2812765957460659E-3</c:v>
                </c:pt>
                <c:pt idx="1114">
                  <c:v>9.7187234042539483E-3</c:v>
                </c:pt>
                <c:pt idx="1115">
                  <c:v>7.7187234042539465E-3</c:v>
                </c:pt>
                <c:pt idx="1116">
                  <c:v>-2.8127659574606056E-4</c:v>
                </c:pt>
                <c:pt idx="1117">
                  <c:v>-2.8127659574606056E-4</c:v>
                </c:pt>
                <c:pt idx="1118">
                  <c:v>-1.5281276595746185E-2</c:v>
                </c:pt>
                <c:pt idx="1119">
                  <c:v>-2.8127659574606056E-4</c:v>
                </c:pt>
                <c:pt idx="1120">
                  <c:v>3.718723404253943E-3</c:v>
                </c:pt>
                <c:pt idx="1121">
                  <c:v>-4.2812765957460641E-3</c:v>
                </c:pt>
                <c:pt idx="1122">
                  <c:v>-7.2812765957461778E-3</c:v>
                </c:pt>
                <c:pt idx="1123">
                  <c:v>-7.2812765957461778E-3</c:v>
                </c:pt>
                <c:pt idx="1124">
                  <c:v>-2.2812765957460623E-3</c:v>
                </c:pt>
                <c:pt idx="1125">
                  <c:v>-3.2812765957461743E-3</c:v>
                </c:pt>
                <c:pt idx="1126">
                  <c:v>-3.2812765957461743E-3</c:v>
                </c:pt>
                <c:pt idx="1127">
                  <c:v>-2.8127659574606056E-4</c:v>
                </c:pt>
                <c:pt idx="1128">
                  <c:v>-2.8127659574606056E-4</c:v>
                </c:pt>
                <c:pt idx="1129">
                  <c:v>8.7187234042538364E-3</c:v>
                </c:pt>
                <c:pt idx="1130">
                  <c:v>7.187234042538293E-4</c:v>
                </c:pt>
                <c:pt idx="1131">
                  <c:v>2.7187234042538311E-3</c:v>
                </c:pt>
                <c:pt idx="1132">
                  <c:v>1.7187234042539412E-3</c:v>
                </c:pt>
                <c:pt idx="1133">
                  <c:v>-2.8127659574606056E-4</c:v>
                </c:pt>
                <c:pt idx="1134">
                  <c:v>1.7187234042539412E-3</c:v>
                </c:pt>
                <c:pt idx="1135">
                  <c:v>3.718723404253943E-3</c:v>
                </c:pt>
                <c:pt idx="1136">
                  <c:v>7.187234042538293E-4</c:v>
                </c:pt>
                <c:pt idx="1137">
                  <c:v>-2.2812765957460623E-3</c:v>
                </c:pt>
                <c:pt idx="1138">
                  <c:v>-2.8127659574606056E-4</c:v>
                </c:pt>
                <c:pt idx="1139">
                  <c:v>3.718723404253943E-3</c:v>
                </c:pt>
                <c:pt idx="1140">
                  <c:v>7.7187234042539465E-3</c:v>
                </c:pt>
                <c:pt idx="1141">
                  <c:v>-7.2812765957461778E-3</c:v>
                </c:pt>
                <c:pt idx="1142">
                  <c:v>7.187234042538293E-4</c:v>
                </c:pt>
                <c:pt idx="1143">
                  <c:v>-3.2812765957461743E-3</c:v>
                </c:pt>
                <c:pt idx="1144">
                  <c:v>-2.8127659574606056E-4</c:v>
                </c:pt>
                <c:pt idx="1145">
                  <c:v>-5.281276595746176E-3</c:v>
                </c:pt>
                <c:pt idx="1146">
                  <c:v>-3.2812765957461743E-3</c:v>
                </c:pt>
                <c:pt idx="1147">
                  <c:v>2.7187234042538311E-3</c:v>
                </c:pt>
                <c:pt idx="1148">
                  <c:v>4.7187234042538329E-3</c:v>
                </c:pt>
                <c:pt idx="1149">
                  <c:v>1.7187234042539412E-3</c:v>
                </c:pt>
                <c:pt idx="1150">
                  <c:v>3.718723404253943E-3</c:v>
                </c:pt>
                <c:pt idx="1151">
                  <c:v>-2.8127659574606056E-4</c:v>
                </c:pt>
                <c:pt idx="1152">
                  <c:v>-6.2812765957460659E-3</c:v>
                </c:pt>
                <c:pt idx="1153">
                  <c:v>-2.8127659574606056E-4</c:v>
                </c:pt>
                <c:pt idx="1154">
                  <c:v>1.9718723404253846E-2</c:v>
                </c:pt>
                <c:pt idx="1155">
                  <c:v>5.7187234042539448E-3</c:v>
                </c:pt>
                <c:pt idx="1156">
                  <c:v>2.7187234042538311E-3</c:v>
                </c:pt>
                <c:pt idx="1157">
                  <c:v>1.7187234042539412E-3</c:v>
                </c:pt>
                <c:pt idx="1158">
                  <c:v>5.7187234042539448E-3</c:v>
                </c:pt>
                <c:pt idx="1159">
                  <c:v>-2.2812765957460623E-3</c:v>
                </c:pt>
                <c:pt idx="1160">
                  <c:v>4.7187234042538329E-3</c:v>
                </c:pt>
                <c:pt idx="1161">
                  <c:v>1.7187234042539412E-3</c:v>
                </c:pt>
                <c:pt idx="1162">
                  <c:v>5.7187234042539448E-3</c:v>
                </c:pt>
                <c:pt idx="1163">
                  <c:v>-2.8127659574606056E-4</c:v>
                </c:pt>
                <c:pt idx="1164">
                  <c:v>2.7187234042538311E-3</c:v>
                </c:pt>
                <c:pt idx="1165">
                  <c:v>7.187234042538293E-4</c:v>
                </c:pt>
                <c:pt idx="1166">
                  <c:v>-2.8127659574606056E-4</c:v>
                </c:pt>
                <c:pt idx="1167">
                  <c:v>-2.8127659574606056E-4</c:v>
                </c:pt>
                <c:pt idx="1168">
                  <c:v>-3.2812765957461743E-3</c:v>
                </c:pt>
                <c:pt idx="1169">
                  <c:v>-2.8127659574606056E-4</c:v>
                </c:pt>
                <c:pt idx="1170">
                  <c:v>7.187234042538293E-4</c:v>
                </c:pt>
                <c:pt idx="1171">
                  <c:v>3.718723404253943E-3</c:v>
                </c:pt>
                <c:pt idx="1172">
                  <c:v>-2.2812765957460623E-3</c:v>
                </c:pt>
                <c:pt idx="1173">
                  <c:v>1.7187234042539412E-3</c:v>
                </c:pt>
                <c:pt idx="1174">
                  <c:v>-6.2812765957460659E-3</c:v>
                </c:pt>
                <c:pt idx="1175">
                  <c:v>-2.2812765957460623E-3</c:v>
                </c:pt>
                <c:pt idx="1176">
                  <c:v>-4.2812765957460641E-3</c:v>
                </c:pt>
                <c:pt idx="1177">
                  <c:v>-2.8127659574606056E-4</c:v>
                </c:pt>
                <c:pt idx="1178">
                  <c:v>-1.2812765957461725E-3</c:v>
                </c:pt>
                <c:pt idx="1179">
                  <c:v>-3.2812765957461743E-3</c:v>
                </c:pt>
                <c:pt idx="1180">
                  <c:v>-4.2812765957460641E-3</c:v>
                </c:pt>
                <c:pt idx="1181">
                  <c:v>-8.2812765957460677E-3</c:v>
                </c:pt>
                <c:pt idx="1182">
                  <c:v>7.187234042538293E-4</c:v>
                </c:pt>
                <c:pt idx="1183">
                  <c:v>7.187234042538293E-4</c:v>
                </c:pt>
                <c:pt idx="1184">
                  <c:v>7.7187234042539465E-3</c:v>
                </c:pt>
                <c:pt idx="1185">
                  <c:v>-6.2812765957460659E-3</c:v>
                </c:pt>
                <c:pt idx="1186">
                  <c:v>-2.2812765957460623E-3</c:v>
                </c:pt>
                <c:pt idx="1187">
                  <c:v>-5.281276595746176E-3</c:v>
                </c:pt>
                <c:pt idx="1188">
                  <c:v>7.187234042538293E-4</c:v>
                </c:pt>
                <c:pt idx="1189">
                  <c:v>1.7187234042539412E-3</c:v>
                </c:pt>
                <c:pt idx="1190">
                  <c:v>1.7187234042539412E-3</c:v>
                </c:pt>
                <c:pt idx="1191">
                  <c:v>-1.2812765957461725E-3</c:v>
                </c:pt>
                <c:pt idx="1192">
                  <c:v>-2.2812765957460623E-3</c:v>
                </c:pt>
                <c:pt idx="1193">
                  <c:v>1.7187234042539412E-3</c:v>
                </c:pt>
                <c:pt idx="1194">
                  <c:v>7.187234042538293E-4</c:v>
                </c:pt>
                <c:pt idx="1195">
                  <c:v>-2.2812765957460623E-3</c:v>
                </c:pt>
                <c:pt idx="1196">
                  <c:v>-2.8127659574606056E-4</c:v>
                </c:pt>
                <c:pt idx="1197">
                  <c:v>-1.2812765957461725E-3</c:v>
                </c:pt>
                <c:pt idx="1198">
                  <c:v>7.187234042538293E-4</c:v>
                </c:pt>
                <c:pt idx="1199">
                  <c:v>-5.281276595746176E-3</c:v>
                </c:pt>
                <c:pt idx="1200">
                  <c:v>-2.2812765957460623E-3</c:v>
                </c:pt>
                <c:pt idx="1201">
                  <c:v>-2.8127659574606056E-4</c:v>
                </c:pt>
                <c:pt idx="1202">
                  <c:v>3.718723404253943E-3</c:v>
                </c:pt>
                <c:pt idx="1203">
                  <c:v>-2.8127659574606056E-4</c:v>
                </c:pt>
                <c:pt idx="1204">
                  <c:v>4.7187234042538329E-3</c:v>
                </c:pt>
                <c:pt idx="1205">
                  <c:v>-1.2812765957461725E-3</c:v>
                </c:pt>
                <c:pt idx="1206">
                  <c:v>1.7187234042539412E-3</c:v>
                </c:pt>
                <c:pt idx="1207">
                  <c:v>-2.2812765957460623E-3</c:v>
                </c:pt>
                <c:pt idx="1208">
                  <c:v>2.7187234042538311E-3</c:v>
                </c:pt>
                <c:pt idx="1209">
                  <c:v>3.718723404253943E-3</c:v>
                </c:pt>
                <c:pt idx="1210">
                  <c:v>-4.2812765957460641E-3</c:v>
                </c:pt>
                <c:pt idx="1211">
                  <c:v>2.7187234042538311E-3</c:v>
                </c:pt>
                <c:pt idx="1212">
                  <c:v>-4.2812765957460641E-3</c:v>
                </c:pt>
                <c:pt idx="1213">
                  <c:v>7.187234042538293E-4</c:v>
                </c:pt>
                <c:pt idx="1214">
                  <c:v>5.7187234042539448E-3</c:v>
                </c:pt>
                <c:pt idx="1215">
                  <c:v>2.7187234042538311E-3</c:v>
                </c:pt>
                <c:pt idx="1216">
                  <c:v>-1.2812765957461725E-3</c:v>
                </c:pt>
                <c:pt idx="1217">
                  <c:v>2.7187234042538311E-3</c:v>
                </c:pt>
                <c:pt idx="1218">
                  <c:v>1.7187234042539412E-3</c:v>
                </c:pt>
                <c:pt idx="1219">
                  <c:v>7.187234042538293E-4</c:v>
                </c:pt>
                <c:pt idx="1220">
                  <c:v>-1.2812765957461725E-3</c:v>
                </c:pt>
                <c:pt idx="1221">
                  <c:v>-5.281276595746176E-3</c:v>
                </c:pt>
                <c:pt idx="1222">
                  <c:v>-1.0281276595746069E-2</c:v>
                </c:pt>
                <c:pt idx="1223">
                  <c:v>7.187234042538293E-4</c:v>
                </c:pt>
                <c:pt idx="1224">
                  <c:v>7.187234042538293E-4</c:v>
                </c:pt>
                <c:pt idx="1225">
                  <c:v>-1.2812765957461725E-3</c:v>
                </c:pt>
                <c:pt idx="1226">
                  <c:v>7.187234042538293E-4</c:v>
                </c:pt>
                <c:pt idx="1227">
                  <c:v>-2.2812765957460623E-3</c:v>
                </c:pt>
                <c:pt idx="1228">
                  <c:v>2.7187234042538311E-3</c:v>
                </c:pt>
                <c:pt idx="1229">
                  <c:v>6.7187234042538346E-3</c:v>
                </c:pt>
                <c:pt idx="1230">
                  <c:v>3.718723404253943E-3</c:v>
                </c:pt>
                <c:pt idx="1231">
                  <c:v>7.187234042538293E-4</c:v>
                </c:pt>
                <c:pt idx="1232">
                  <c:v>7.187234042538293E-4</c:v>
                </c:pt>
                <c:pt idx="1233">
                  <c:v>-5.281276595746176E-3</c:v>
                </c:pt>
                <c:pt idx="1234">
                  <c:v>-2.8127659574606056E-4</c:v>
                </c:pt>
                <c:pt idx="1235">
                  <c:v>-1.2812765957461725E-3</c:v>
                </c:pt>
                <c:pt idx="1236">
                  <c:v>-2.8127659574606056E-4</c:v>
                </c:pt>
                <c:pt idx="1237">
                  <c:v>5.7187234042539448E-3</c:v>
                </c:pt>
                <c:pt idx="1238">
                  <c:v>-6.2812765957460659E-3</c:v>
                </c:pt>
                <c:pt idx="1239">
                  <c:v>-4.2812765957460641E-3</c:v>
                </c:pt>
                <c:pt idx="1240">
                  <c:v>1.7187234042539412E-3</c:v>
                </c:pt>
                <c:pt idx="1241">
                  <c:v>-2.2812765957460623E-3</c:v>
                </c:pt>
                <c:pt idx="1242">
                  <c:v>1.7187234042539412E-3</c:v>
                </c:pt>
                <c:pt idx="1243">
                  <c:v>1.0718723404253838E-2</c:v>
                </c:pt>
                <c:pt idx="1244">
                  <c:v>7.187234042538293E-4</c:v>
                </c:pt>
                <c:pt idx="1245">
                  <c:v>-5.281276595746176E-3</c:v>
                </c:pt>
                <c:pt idx="1246">
                  <c:v>1.7187234042539412E-3</c:v>
                </c:pt>
                <c:pt idx="1247">
                  <c:v>-5.281276595746176E-3</c:v>
                </c:pt>
                <c:pt idx="1248">
                  <c:v>7.187234042538293E-4</c:v>
                </c:pt>
                <c:pt idx="1249">
                  <c:v>1.7187234042539412E-3</c:v>
                </c:pt>
                <c:pt idx="1250">
                  <c:v>-6.2812765957460659E-3</c:v>
                </c:pt>
                <c:pt idx="1251">
                  <c:v>-1.2812765957461725E-3</c:v>
                </c:pt>
                <c:pt idx="1252">
                  <c:v>-2.2812765957460623E-3</c:v>
                </c:pt>
                <c:pt idx="1253">
                  <c:v>-2.8127659574606056E-4</c:v>
                </c:pt>
                <c:pt idx="1254">
                  <c:v>1.7187234042539412E-3</c:v>
                </c:pt>
                <c:pt idx="1255">
                  <c:v>2.7187234042538311E-3</c:v>
                </c:pt>
                <c:pt idx="1256">
                  <c:v>7.7187234042539465E-3</c:v>
                </c:pt>
                <c:pt idx="1257">
                  <c:v>4.7187234042538329E-3</c:v>
                </c:pt>
                <c:pt idx="1258">
                  <c:v>-3.2812765957461743E-3</c:v>
                </c:pt>
                <c:pt idx="1259">
                  <c:v>2.7187234042538311E-3</c:v>
                </c:pt>
                <c:pt idx="1260">
                  <c:v>7.187234042538293E-4</c:v>
                </c:pt>
                <c:pt idx="1261">
                  <c:v>-3.2812765957461743E-3</c:v>
                </c:pt>
                <c:pt idx="1262">
                  <c:v>2.7187234042538311E-3</c:v>
                </c:pt>
                <c:pt idx="1263">
                  <c:v>7.187234042538293E-4</c:v>
                </c:pt>
                <c:pt idx="1264">
                  <c:v>-9.2812765957461796E-3</c:v>
                </c:pt>
                <c:pt idx="1265">
                  <c:v>-2.8127659574606056E-4</c:v>
                </c:pt>
                <c:pt idx="1266">
                  <c:v>7.7187234042539465E-3</c:v>
                </c:pt>
                <c:pt idx="1267">
                  <c:v>-3.2812765957461743E-3</c:v>
                </c:pt>
                <c:pt idx="1268">
                  <c:v>2.7187234042538311E-3</c:v>
                </c:pt>
                <c:pt idx="1269">
                  <c:v>-3.2812765957461743E-3</c:v>
                </c:pt>
                <c:pt idx="1270">
                  <c:v>7.187234042538293E-4</c:v>
                </c:pt>
                <c:pt idx="1271">
                  <c:v>-5.281276595746176E-3</c:v>
                </c:pt>
                <c:pt idx="1272">
                  <c:v>-2.8127659574606056E-4</c:v>
                </c:pt>
                <c:pt idx="1273">
                  <c:v>-2.2812765957460623E-3</c:v>
                </c:pt>
                <c:pt idx="1274">
                  <c:v>-3.2812765957461743E-3</c:v>
                </c:pt>
                <c:pt idx="1275">
                  <c:v>-2.8127659574606056E-4</c:v>
                </c:pt>
                <c:pt idx="1276">
                  <c:v>2.7187234042538311E-3</c:v>
                </c:pt>
                <c:pt idx="1277">
                  <c:v>-3.2812765957461743E-3</c:v>
                </c:pt>
                <c:pt idx="1278">
                  <c:v>-2.8127659574606056E-4</c:v>
                </c:pt>
                <c:pt idx="1279">
                  <c:v>6.7187234042538346E-3</c:v>
                </c:pt>
                <c:pt idx="1280">
                  <c:v>2.7187234042538311E-3</c:v>
                </c:pt>
                <c:pt idx="1281">
                  <c:v>-1.2812765957461725E-3</c:v>
                </c:pt>
                <c:pt idx="1282">
                  <c:v>7.7187234042539465E-3</c:v>
                </c:pt>
                <c:pt idx="1283">
                  <c:v>-2.8127659574606056E-4</c:v>
                </c:pt>
                <c:pt idx="1284">
                  <c:v>-2.2812765957460623E-3</c:v>
                </c:pt>
                <c:pt idx="1285">
                  <c:v>1.7187234042539412E-3</c:v>
                </c:pt>
                <c:pt idx="1286">
                  <c:v>7.187234042538293E-4</c:v>
                </c:pt>
                <c:pt idx="1287">
                  <c:v>-7.2812765957461778E-3</c:v>
                </c:pt>
                <c:pt idx="1288">
                  <c:v>-2.8127659574606056E-4</c:v>
                </c:pt>
                <c:pt idx="1289">
                  <c:v>-4.2812765957460641E-3</c:v>
                </c:pt>
                <c:pt idx="1290">
                  <c:v>1.7187234042539412E-3</c:v>
                </c:pt>
                <c:pt idx="1291">
                  <c:v>-4.2812765957460641E-3</c:v>
                </c:pt>
                <c:pt idx="1292">
                  <c:v>3.718723404253943E-3</c:v>
                </c:pt>
                <c:pt idx="1293">
                  <c:v>1.7187234042539412E-3</c:v>
                </c:pt>
                <c:pt idx="1294">
                  <c:v>-7.2812765957461778E-3</c:v>
                </c:pt>
                <c:pt idx="1295">
                  <c:v>3.718723404253943E-3</c:v>
                </c:pt>
                <c:pt idx="1296">
                  <c:v>5.7187234042539448E-3</c:v>
                </c:pt>
                <c:pt idx="1297">
                  <c:v>-5.281276595746176E-3</c:v>
                </c:pt>
                <c:pt idx="1298">
                  <c:v>7.187234042538293E-4</c:v>
                </c:pt>
                <c:pt idx="1299">
                  <c:v>1.7187234042539412E-3</c:v>
                </c:pt>
                <c:pt idx="1300">
                  <c:v>4.7187234042538329E-3</c:v>
                </c:pt>
                <c:pt idx="1301">
                  <c:v>-2.2812765957460623E-3</c:v>
                </c:pt>
                <c:pt idx="1302">
                  <c:v>-2.2812765957460623E-3</c:v>
                </c:pt>
                <c:pt idx="1303">
                  <c:v>7.187234042538293E-4</c:v>
                </c:pt>
                <c:pt idx="1304">
                  <c:v>1.7187234042539412E-3</c:v>
                </c:pt>
                <c:pt idx="1305">
                  <c:v>7.187234042538293E-4</c:v>
                </c:pt>
                <c:pt idx="1306">
                  <c:v>2.7187234042538311E-3</c:v>
                </c:pt>
                <c:pt idx="1307">
                  <c:v>-4.2812765957460641E-3</c:v>
                </c:pt>
                <c:pt idx="1308">
                  <c:v>1.7187234042539412E-3</c:v>
                </c:pt>
                <c:pt idx="1309">
                  <c:v>4.7187234042538329E-3</c:v>
                </c:pt>
                <c:pt idx="1310">
                  <c:v>2.7187234042538311E-3</c:v>
                </c:pt>
                <c:pt idx="1311">
                  <c:v>3.718723404253943E-3</c:v>
                </c:pt>
                <c:pt idx="1312">
                  <c:v>2.7187234042538311E-3</c:v>
                </c:pt>
                <c:pt idx="1313">
                  <c:v>-2.8127659574606056E-4</c:v>
                </c:pt>
                <c:pt idx="1314">
                  <c:v>-1.2812765957461725E-3</c:v>
                </c:pt>
                <c:pt idx="1315">
                  <c:v>2.7187234042538311E-3</c:v>
                </c:pt>
                <c:pt idx="1316">
                  <c:v>1.7187234042539412E-3</c:v>
                </c:pt>
                <c:pt idx="1317">
                  <c:v>2.7187234042538311E-3</c:v>
                </c:pt>
                <c:pt idx="1318">
                  <c:v>-2.8127659574606056E-4</c:v>
                </c:pt>
                <c:pt idx="1319">
                  <c:v>1.7187234042539412E-3</c:v>
                </c:pt>
                <c:pt idx="1320">
                  <c:v>2.7187234042538311E-3</c:v>
                </c:pt>
                <c:pt idx="1321">
                  <c:v>-4.2812765957460641E-3</c:v>
                </c:pt>
                <c:pt idx="1322">
                  <c:v>-2.8127659574606056E-4</c:v>
                </c:pt>
                <c:pt idx="1323">
                  <c:v>-1.2812765957461725E-3</c:v>
                </c:pt>
                <c:pt idx="1324">
                  <c:v>7.7187234042539465E-3</c:v>
                </c:pt>
                <c:pt idx="1325">
                  <c:v>-4.2812765957460641E-3</c:v>
                </c:pt>
                <c:pt idx="1326">
                  <c:v>-5.281276595746176E-3</c:v>
                </c:pt>
                <c:pt idx="1327">
                  <c:v>-3.2812765957461743E-3</c:v>
                </c:pt>
                <c:pt idx="1328">
                  <c:v>1.7187234042539412E-3</c:v>
                </c:pt>
                <c:pt idx="1329">
                  <c:v>4.7187234042538329E-3</c:v>
                </c:pt>
                <c:pt idx="1330">
                  <c:v>2.7187234042538311E-3</c:v>
                </c:pt>
                <c:pt idx="1331">
                  <c:v>-2.2812765957460623E-3</c:v>
                </c:pt>
                <c:pt idx="1332">
                  <c:v>-2.2812765957460623E-3</c:v>
                </c:pt>
                <c:pt idx="1333">
                  <c:v>1.7187234042539412E-3</c:v>
                </c:pt>
                <c:pt idx="1334">
                  <c:v>2.7187234042538311E-3</c:v>
                </c:pt>
                <c:pt idx="1335">
                  <c:v>-6.2812765957460659E-3</c:v>
                </c:pt>
                <c:pt idx="1336">
                  <c:v>-8.2812765957460677E-3</c:v>
                </c:pt>
                <c:pt idx="1337">
                  <c:v>-2.8127659574606056E-4</c:v>
                </c:pt>
                <c:pt idx="1338">
                  <c:v>3.718723404253943E-3</c:v>
                </c:pt>
                <c:pt idx="1339">
                  <c:v>-3.2812765957461743E-3</c:v>
                </c:pt>
                <c:pt idx="1340">
                  <c:v>-2.8127659574606056E-4</c:v>
                </c:pt>
                <c:pt idx="1341">
                  <c:v>-1.2812765957461725E-3</c:v>
                </c:pt>
                <c:pt idx="1342">
                  <c:v>-2.2812765957460623E-3</c:v>
                </c:pt>
                <c:pt idx="1343">
                  <c:v>-3.2812765957461743E-3</c:v>
                </c:pt>
                <c:pt idx="1344">
                  <c:v>7.187234042538293E-4</c:v>
                </c:pt>
                <c:pt idx="1345">
                  <c:v>2.7187234042538311E-3</c:v>
                </c:pt>
                <c:pt idx="1346">
                  <c:v>-3.2812765957461743E-3</c:v>
                </c:pt>
                <c:pt idx="1347">
                  <c:v>7.187234042538293E-4</c:v>
                </c:pt>
                <c:pt idx="1348">
                  <c:v>-2.2812765957460623E-3</c:v>
                </c:pt>
                <c:pt idx="1349">
                  <c:v>2.7187234042538311E-3</c:v>
                </c:pt>
                <c:pt idx="1350">
                  <c:v>2.7187234042538311E-3</c:v>
                </c:pt>
                <c:pt idx="1351">
                  <c:v>-5.281276595746176E-3</c:v>
                </c:pt>
                <c:pt idx="1352">
                  <c:v>1.7187234042539412E-3</c:v>
                </c:pt>
                <c:pt idx="1353">
                  <c:v>2.7187234042538311E-3</c:v>
                </c:pt>
                <c:pt idx="1354">
                  <c:v>-2.8127659574606056E-4</c:v>
                </c:pt>
                <c:pt idx="1355">
                  <c:v>-4.2812765957460641E-3</c:v>
                </c:pt>
                <c:pt idx="1356">
                  <c:v>7.187234042538293E-4</c:v>
                </c:pt>
                <c:pt idx="1357">
                  <c:v>-3.2812765957461743E-3</c:v>
                </c:pt>
                <c:pt idx="1358">
                  <c:v>7.187234042538293E-4</c:v>
                </c:pt>
                <c:pt idx="1359">
                  <c:v>-7.2812765957461778E-3</c:v>
                </c:pt>
                <c:pt idx="1360">
                  <c:v>1.7187234042539412E-3</c:v>
                </c:pt>
                <c:pt idx="1361">
                  <c:v>1.7187234042539412E-3</c:v>
                </c:pt>
                <c:pt idx="1362">
                  <c:v>4.7187234042538329E-3</c:v>
                </c:pt>
                <c:pt idx="1363">
                  <c:v>2.7187234042538311E-3</c:v>
                </c:pt>
                <c:pt idx="1364">
                  <c:v>-7.2812765957461778E-3</c:v>
                </c:pt>
                <c:pt idx="1365">
                  <c:v>-1.2812765957461725E-3</c:v>
                </c:pt>
                <c:pt idx="1366">
                  <c:v>-2.2812765957460623E-3</c:v>
                </c:pt>
                <c:pt idx="1367">
                  <c:v>2.7187234042538311E-3</c:v>
                </c:pt>
                <c:pt idx="1368">
                  <c:v>1.7187234042539412E-3</c:v>
                </c:pt>
                <c:pt idx="1369">
                  <c:v>-2.2812765957460623E-3</c:v>
                </c:pt>
                <c:pt idx="1370">
                  <c:v>1.7187234042539412E-3</c:v>
                </c:pt>
                <c:pt idx="1371">
                  <c:v>5.7187234042539448E-3</c:v>
                </c:pt>
                <c:pt idx="1372">
                  <c:v>1.7187234042539412E-3</c:v>
                </c:pt>
                <c:pt idx="1373">
                  <c:v>-2.8127659574606056E-4</c:v>
                </c:pt>
                <c:pt idx="1374">
                  <c:v>-6.2812765957460659E-3</c:v>
                </c:pt>
                <c:pt idx="1375">
                  <c:v>7.187234042538293E-4</c:v>
                </c:pt>
                <c:pt idx="1376">
                  <c:v>7.187234042538293E-4</c:v>
                </c:pt>
                <c:pt idx="1377">
                  <c:v>4.7187234042538329E-3</c:v>
                </c:pt>
                <c:pt idx="1378">
                  <c:v>-1.2812765957461725E-3</c:v>
                </c:pt>
                <c:pt idx="1379">
                  <c:v>7.187234042538293E-4</c:v>
                </c:pt>
                <c:pt idx="1380">
                  <c:v>8.7187234042538364E-3</c:v>
                </c:pt>
                <c:pt idx="1381">
                  <c:v>2.7187234042538311E-3</c:v>
                </c:pt>
                <c:pt idx="1382">
                  <c:v>-4.2812765957460641E-3</c:v>
                </c:pt>
                <c:pt idx="1383">
                  <c:v>-1.2812765957461725E-3</c:v>
                </c:pt>
                <c:pt idx="1384">
                  <c:v>7.187234042538293E-4</c:v>
                </c:pt>
                <c:pt idx="1385">
                  <c:v>1.7187234042539412E-3</c:v>
                </c:pt>
                <c:pt idx="1386">
                  <c:v>-4.2812765957460641E-3</c:v>
                </c:pt>
                <c:pt idx="1387">
                  <c:v>-3.2812765957461743E-3</c:v>
                </c:pt>
                <c:pt idx="1388">
                  <c:v>-1.2812765957461725E-3</c:v>
                </c:pt>
                <c:pt idx="1389">
                  <c:v>-5.281276595746176E-3</c:v>
                </c:pt>
                <c:pt idx="1390">
                  <c:v>1.7187234042539412E-3</c:v>
                </c:pt>
                <c:pt idx="1391">
                  <c:v>4.7187234042538329E-3</c:v>
                </c:pt>
                <c:pt idx="1392">
                  <c:v>-1.2812765957461725E-3</c:v>
                </c:pt>
                <c:pt idx="1393">
                  <c:v>7.187234042538293E-4</c:v>
                </c:pt>
                <c:pt idx="1394">
                  <c:v>7.187234042538293E-4</c:v>
                </c:pt>
                <c:pt idx="1395">
                  <c:v>-2.8127659574606056E-4</c:v>
                </c:pt>
                <c:pt idx="1396">
                  <c:v>7.187234042538293E-4</c:v>
                </c:pt>
                <c:pt idx="1397">
                  <c:v>4.7187234042538329E-3</c:v>
                </c:pt>
                <c:pt idx="1398">
                  <c:v>-2.2812765957460623E-3</c:v>
                </c:pt>
                <c:pt idx="1399">
                  <c:v>1.7187234042539412E-3</c:v>
                </c:pt>
                <c:pt idx="1400">
                  <c:v>1.7187234042539412E-3</c:v>
                </c:pt>
                <c:pt idx="1401">
                  <c:v>-1.2812765957461725E-3</c:v>
                </c:pt>
                <c:pt idx="1402">
                  <c:v>-2.8127659574606056E-4</c:v>
                </c:pt>
                <c:pt idx="1403">
                  <c:v>-2.8127659574606056E-4</c:v>
                </c:pt>
                <c:pt idx="1404">
                  <c:v>7.7187234042539465E-3</c:v>
                </c:pt>
                <c:pt idx="1405">
                  <c:v>7.187234042538293E-4</c:v>
                </c:pt>
                <c:pt idx="1406">
                  <c:v>7.187234042538293E-4</c:v>
                </c:pt>
                <c:pt idx="1407">
                  <c:v>7.187234042538293E-4</c:v>
                </c:pt>
                <c:pt idx="1408">
                  <c:v>1.7187234042539412E-3</c:v>
                </c:pt>
                <c:pt idx="1409">
                  <c:v>9.7187234042539483E-3</c:v>
                </c:pt>
                <c:pt idx="1410">
                  <c:v>7.187234042538293E-4</c:v>
                </c:pt>
                <c:pt idx="1411">
                  <c:v>-4.2812765957460641E-3</c:v>
                </c:pt>
                <c:pt idx="1412">
                  <c:v>4.7187234042538329E-3</c:v>
                </c:pt>
                <c:pt idx="1413">
                  <c:v>-7.2812765957461778E-3</c:v>
                </c:pt>
                <c:pt idx="1414">
                  <c:v>-8.2812765957460677E-3</c:v>
                </c:pt>
                <c:pt idx="1415">
                  <c:v>1.7187234042539412E-3</c:v>
                </c:pt>
                <c:pt idx="1416">
                  <c:v>4.7187234042538329E-3</c:v>
                </c:pt>
                <c:pt idx="1417">
                  <c:v>2.7187234042538311E-3</c:v>
                </c:pt>
                <c:pt idx="1418">
                  <c:v>-2.2812765957460623E-3</c:v>
                </c:pt>
                <c:pt idx="1419">
                  <c:v>6.7187234042538346E-3</c:v>
                </c:pt>
                <c:pt idx="1420">
                  <c:v>-2.8127659574606056E-4</c:v>
                </c:pt>
                <c:pt idx="1421">
                  <c:v>3.718723404253943E-3</c:v>
                </c:pt>
                <c:pt idx="1422">
                  <c:v>4.7187234042538329E-3</c:v>
                </c:pt>
                <c:pt idx="1423">
                  <c:v>1.7187234042539412E-3</c:v>
                </c:pt>
                <c:pt idx="1424">
                  <c:v>-2.2812765957460623E-3</c:v>
                </c:pt>
                <c:pt idx="1425">
                  <c:v>-4.2812765957460641E-3</c:v>
                </c:pt>
                <c:pt idx="1426">
                  <c:v>-2.8127659574606056E-4</c:v>
                </c:pt>
                <c:pt idx="1427">
                  <c:v>1.7187234042539412E-3</c:v>
                </c:pt>
                <c:pt idx="1428">
                  <c:v>1.7187234042539412E-3</c:v>
                </c:pt>
                <c:pt idx="1429">
                  <c:v>3.718723404253943E-3</c:v>
                </c:pt>
                <c:pt idx="1430">
                  <c:v>-4.2812765957460641E-3</c:v>
                </c:pt>
                <c:pt idx="1431">
                  <c:v>5.7187234042539448E-3</c:v>
                </c:pt>
                <c:pt idx="1432">
                  <c:v>4.7187234042538329E-3</c:v>
                </c:pt>
                <c:pt idx="1433">
                  <c:v>2.7187234042538311E-3</c:v>
                </c:pt>
                <c:pt idx="1434">
                  <c:v>-2.2812765957460623E-3</c:v>
                </c:pt>
                <c:pt idx="1435">
                  <c:v>-1.2812765957461725E-3</c:v>
                </c:pt>
                <c:pt idx="1436">
                  <c:v>5.7187234042539448E-3</c:v>
                </c:pt>
                <c:pt idx="1437">
                  <c:v>-2.8127659574606056E-4</c:v>
                </c:pt>
                <c:pt idx="1438">
                  <c:v>2.7187234042538311E-3</c:v>
                </c:pt>
                <c:pt idx="1439">
                  <c:v>7.187234042538293E-4</c:v>
                </c:pt>
                <c:pt idx="1440">
                  <c:v>-2.8127659574606056E-4</c:v>
                </c:pt>
                <c:pt idx="1441">
                  <c:v>1.7187234042539412E-3</c:v>
                </c:pt>
                <c:pt idx="1442">
                  <c:v>3.718723404253943E-3</c:v>
                </c:pt>
                <c:pt idx="1443">
                  <c:v>7.7187234042539465E-3</c:v>
                </c:pt>
                <c:pt idx="1444">
                  <c:v>-2.8127659574606056E-4</c:v>
                </c:pt>
                <c:pt idx="1445">
                  <c:v>2.7187234042538311E-3</c:v>
                </c:pt>
                <c:pt idx="1446">
                  <c:v>2.7187234042538311E-3</c:v>
                </c:pt>
                <c:pt idx="1447">
                  <c:v>3.718723404253943E-3</c:v>
                </c:pt>
                <c:pt idx="1448">
                  <c:v>4.7187234042538329E-3</c:v>
                </c:pt>
                <c:pt idx="1449">
                  <c:v>-2.8127659574606056E-4</c:v>
                </c:pt>
                <c:pt idx="1450">
                  <c:v>6.7187234042538346E-3</c:v>
                </c:pt>
                <c:pt idx="1451">
                  <c:v>6.7187234042538346E-3</c:v>
                </c:pt>
                <c:pt idx="1452">
                  <c:v>7.187234042538293E-4</c:v>
                </c:pt>
                <c:pt idx="1453">
                  <c:v>7.187234042538293E-4</c:v>
                </c:pt>
                <c:pt idx="1454">
                  <c:v>-1.8281276595746077E-2</c:v>
                </c:pt>
                <c:pt idx="1455">
                  <c:v>-2.2812765957460623E-3</c:v>
                </c:pt>
                <c:pt idx="1456">
                  <c:v>2.7187234042538311E-3</c:v>
                </c:pt>
                <c:pt idx="1457">
                  <c:v>1.7187234042539412E-3</c:v>
                </c:pt>
                <c:pt idx="1458">
                  <c:v>2.7187234042538311E-3</c:v>
                </c:pt>
                <c:pt idx="1459">
                  <c:v>-3.2812765957461743E-3</c:v>
                </c:pt>
                <c:pt idx="1460">
                  <c:v>-6.2812765957460659E-3</c:v>
                </c:pt>
                <c:pt idx="1461">
                  <c:v>-4.2812765957460641E-3</c:v>
                </c:pt>
                <c:pt idx="1462">
                  <c:v>9.7187234042539483E-3</c:v>
                </c:pt>
                <c:pt idx="1463">
                  <c:v>-1.2812765957461725E-3</c:v>
                </c:pt>
                <c:pt idx="1464">
                  <c:v>1.7187234042539412E-3</c:v>
                </c:pt>
                <c:pt idx="1465">
                  <c:v>-2.8127659574606056E-4</c:v>
                </c:pt>
                <c:pt idx="1466">
                  <c:v>-6.2812765957460659E-3</c:v>
                </c:pt>
                <c:pt idx="1467">
                  <c:v>-3.2812765957461743E-3</c:v>
                </c:pt>
                <c:pt idx="1468">
                  <c:v>-3.2812765957461743E-3</c:v>
                </c:pt>
                <c:pt idx="1469">
                  <c:v>-2.2812765957460623E-3</c:v>
                </c:pt>
                <c:pt idx="1470">
                  <c:v>4.7187234042538329E-3</c:v>
                </c:pt>
                <c:pt idx="1471">
                  <c:v>-2.2812765957460623E-3</c:v>
                </c:pt>
                <c:pt idx="1472">
                  <c:v>4.7187234042538329E-3</c:v>
                </c:pt>
                <c:pt idx="1473">
                  <c:v>-1.2812765957461725E-3</c:v>
                </c:pt>
                <c:pt idx="1474">
                  <c:v>2.7187234042538311E-3</c:v>
                </c:pt>
                <c:pt idx="1475">
                  <c:v>-5.281276595746176E-3</c:v>
                </c:pt>
                <c:pt idx="1476">
                  <c:v>-1.2812765957461725E-3</c:v>
                </c:pt>
                <c:pt idx="1477">
                  <c:v>-2.8127659574606056E-4</c:v>
                </c:pt>
                <c:pt idx="1478">
                  <c:v>-2.2812765957460623E-3</c:v>
                </c:pt>
                <c:pt idx="1479">
                  <c:v>5.7187234042539448E-3</c:v>
                </c:pt>
                <c:pt idx="1480">
                  <c:v>-2.8127659574606056E-4</c:v>
                </c:pt>
                <c:pt idx="1481">
                  <c:v>-4.2812765957460641E-3</c:v>
                </c:pt>
                <c:pt idx="1482">
                  <c:v>-1.2812765957461725E-3</c:v>
                </c:pt>
                <c:pt idx="1483">
                  <c:v>-3.2812765957461743E-3</c:v>
                </c:pt>
                <c:pt idx="1484">
                  <c:v>-1.2812765957461725E-3</c:v>
                </c:pt>
                <c:pt idx="1485">
                  <c:v>1.7187234042539412E-3</c:v>
                </c:pt>
                <c:pt idx="1486">
                  <c:v>-2.2812765957460623E-3</c:v>
                </c:pt>
                <c:pt idx="1487">
                  <c:v>2.7187234042538311E-3</c:v>
                </c:pt>
                <c:pt idx="1488">
                  <c:v>7.187234042538293E-4</c:v>
                </c:pt>
                <c:pt idx="1489">
                  <c:v>1.7187234042539412E-3</c:v>
                </c:pt>
                <c:pt idx="1490">
                  <c:v>3.718723404253943E-3</c:v>
                </c:pt>
                <c:pt idx="1491">
                  <c:v>7.187234042538293E-4</c:v>
                </c:pt>
                <c:pt idx="1492">
                  <c:v>7.187234042538293E-4</c:v>
                </c:pt>
                <c:pt idx="1493">
                  <c:v>-2.2812765957460623E-3</c:v>
                </c:pt>
                <c:pt idx="1494">
                  <c:v>-2.2812765957460623E-3</c:v>
                </c:pt>
                <c:pt idx="1495">
                  <c:v>7.187234042538293E-4</c:v>
                </c:pt>
                <c:pt idx="1496">
                  <c:v>-2.8127659574606056E-4</c:v>
                </c:pt>
                <c:pt idx="1497">
                  <c:v>3.718723404253943E-3</c:v>
                </c:pt>
                <c:pt idx="1498">
                  <c:v>1.7187234042539412E-3</c:v>
                </c:pt>
                <c:pt idx="1499">
                  <c:v>1.7187234042539412E-3</c:v>
                </c:pt>
                <c:pt idx="1500">
                  <c:v>-2.8127659574606056E-4</c:v>
                </c:pt>
                <c:pt idx="1501">
                  <c:v>1.7187234042539412E-3</c:v>
                </c:pt>
                <c:pt idx="1502">
                  <c:v>-2.8127659574606056E-4</c:v>
                </c:pt>
                <c:pt idx="1503">
                  <c:v>1.7187234042539412E-3</c:v>
                </c:pt>
                <c:pt idx="1504">
                  <c:v>1.7187234042539412E-3</c:v>
                </c:pt>
                <c:pt idx="1505">
                  <c:v>7.187234042538293E-4</c:v>
                </c:pt>
                <c:pt idx="1506">
                  <c:v>2.7187234042538311E-3</c:v>
                </c:pt>
                <c:pt idx="1507">
                  <c:v>1.7187234042539412E-3</c:v>
                </c:pt>
                <c:pt idx="1508">
                  <c:v>1.7187234042539412E-3</c:v>
                </c:pt>
                <c:pt idx="1509">
                  <c:v>1.7187234042539412E-3</c:v>
                </c:pt>
                <c:pt idx="1510">
                  <c:v>-2.8127659574606056E-4</c:v>
                </c:pt>
                <c:pt idx="1511">
                  <c:v>-4.2812765957460641E-3</c:v>
                </c:pt>
                <c:pt idx="1512">
                  <c:v>-2.2812765957460623E-3</c:v>
                </c:pt>
                <c:pt idx="1513">
                  <c:v>-2.8127659574606056E-4</c:v>
                </c:pt>
                <c:pt idx="1514">
                  <c:v>-2.2812765957460623E-3</c:v>
                </c:pt>
                <c:pt idx="1515">
                  <c:v>-3.2812765957461743E-3</c:v>
                </c:pt>
                <c:pt idx="1516">
                  <c:v>-1.2812765957461725E-3</c:v>
                </c:pt>
                <c:pt idx="1517">
                  <c:v>1.7187234042539412E-3</c:v>
                </c:pt>
                <c:pt idx="1518">
                  <c:v>1.7187234042539412E-3</c:v>
                </c:pt>
                <c:pt idx="1519">
                  <c:v>-1.1281276595746181E-2</c:v>
                </c:pt>
                <c:pt idx="1520">
                  <c:v>-3.2812765957461743E-3</c:v>
                </c:pt>
                <c:pt idx="1521">
                  <c:v>-2.2812765957460623E-3</c:v>
                </c:pt>
                <c:pt idx="1522">
                  <c:v>3.718723404253943E-3</c:v>
                </c:pt>
                <c:pt idx="1523">
                  <c:v>2.7187234042538311E-3</c:v>
                </c:pt>
                <c:pt idx="1524">
                  <c:v>5.7187234042539448E-3</c:v>
                </c:pt>
                <c:pt idx="1525">
                  <c:v>-1.2812765957461725E-3</c:v>
                </c:pt>
                <c:pt idx="1526">
                  <c:v>4.7187234042538329E-3</c:v>
                </c:pt>
                <c:pt idx="1527">
                  <c:v>7.187234042538293E-4</c:v>
                </c:pt>
                <c:pt idx="1528">
                  <c:v>-1.2812765957461725E-3</c:v>
                </c:pt>
                <c:pt idx="1529">
                  <c:v>-2.2812765957460623E-3</c:v>
                </c:pt>
                <c:pt idx="1530">
                  <c:v>-2.8127659574606056E-4</c:v>
                </c:pt>
                <c:pt idx="1531">
                  <c:v>-4.2812765957460641E-3</c:v>
                </c:pt>
                <c:pt idx="1532">
                  <c:v>4.7187234042538329E-3</c:v>
                </c:pt>
                <c:pt idx="1533">
                  <c:v>1.7187234042539412E-3</c:v>
                </c:pt>
                <c:pt idx="1534">
                  <c:v>-1.2812765957461725E-3</c:v>
                </c:pt>
                <c:pt idx="1535">
                  <c:v>-2.2812765957460623E-3</c:v>
                </c:pt>
                <c:pt idx="1536">
                  <c:v>-3.2812765957461743E-3</c:v>
                </c:pt>
                <c:pt idx="1537">
                  <c:v>-3.2812765957461743E-3</c:v>
                </c:pt>
                <c:pt idx="1538">
                  <c:v>7.187234042538293E-4</c:v>
                </c:pt>
                <c:pt idx="1539">
                  <c:v>3.718723404253943E-3</c:v>
                </c:pt>
                <c:pt idx="1540">
                  <c:v>-3.2812765957461743E-3</c:v>
                </c:pt>
                <c:pt idx="1541">
                  <c:v>-6.2812765957460659E-3</c:v>
                </c:pt>
                <c:pt idx="1542">
                  <c:v>1.7187234042539412E-3</c:v>
                </c:pt>
                <c:pt idx="1543">
                  <c:v>-4.2812765957460641E-3</c:v>
                </c:pt>
                <c:pt idx="1544">
                  <c:v>7.187234042538293E-4</c:v>
                </c:pt>
                <c:pt idx="1545">
                  <c:v>-1.2812765957461725E-3</c:v>
                </c:pt>
                <c:pt idx="1546">
                  <c:v>2.7187234042538311E-3</c:v>
                </c:pt>
                <c:pt idx="1547">
                  <c:v>6.7187234042538346E-3</c:v>
                </c:pt>
                <c:pt idx="1548">
                  <c:v>1.7187234042539412E-3</c:v>
                </c:pt>
                <c:pt idx="1549">
                  <c:v>-2.8127659574606056E-4</c:v>
                </c:pt>
                <c:pt idx="1550">
                  <c:v>-6.2812765957460659E-3</c:v>
                </c:pt>
                <c:pt idx="1551">
                  <c:v>1.7187234042539412E-3</c:v>
                </c:pt>
                <c:pt idx="1552">
                  <c:v>-1.2812765957461725E-3</c:v>
                </c:pt>
                <c:pt idx="1553">
                  <c:v>1.7187234042539412E-3</c:v>
                </c:pt>
                <c:pt idx="1554">
                  <c:v>-2.8127659574606056E-4</c:v>
                </c:pt>
                <c:pt idx="1555">
                  <c:v>-4.2812765957460641E-3</c:v>
                </c:pt>
                <c:pt idx="1556">
                  <c:v>1.7187234042539412E-3</c:v>
                </c:pt>
                <c:pt idx="1557">
                  <c:v>1.7187234042539412E-3</c:v>
                </c:pt>
                <c:pt idx="1558">
                  <c:v>8.7187234042538364E-3</c:v>
                </c:pt>
                <c:pt idx="1559">
                  <c:v>-3.2812765957461743E-3</c:v>
                </c:pt>
                <c:pt idx="1560">
                  <c:v>-2.2812765957460623E-3</c:v>
                </c:pt>
                <c:pt idx="1561">
                  <c:v>2.7187234042538311E-3</c:v>
                </c:pt>
                <c:pt idx="1562">
                  <c:v>7.187234042538293E-4</c:v>
                </c:pt>
                <c:pt idx="1563">
                  <c:v>-1.2812765957461725E-3</c:v>
                </c:pt>
                <c:pt idx="1564">
                  <c:v>-1.2812765957461725E-3</c:v>
                </c:pt>
                <c:pt idx="1565">
                  <c:v>4.7187234042538329E-3</c:v>
                </c:pt>
                <c:pt idx="1566">
                  <c:v>7.187234042538293E-4</c:v>
                </c:pt>
                <c:pt idx="1567">
                  <c:v>-7.2812765957461778E-3</c:v>
                </c:pt>
                <c:pt idx="1568">
                  <c:v>-5.281276595746176E-3</c:v>
                </c:pt>
                <c:pt idx="1569">
                  <c:v>-3.2812765957461743E-3</c:v>
                </c:pt>
                <c:pt idx="1570">
                  <c:v>7.187234042538293E-4</c:v>
                </c:pt>
                <c:pt idx="1571">
                  <c:v>-6.2812765957460659E-3</c:v>
                </c:pt>
                <c:pt idx="1572">
                  <c:v>-1.2812765957461725E-3</c:v>
                </c:pt>
                <c:pt idx="1573">
                  <c:v>-5.281276595746176E-3</c:v>
                </c:pt>
                <c:pt idx="1574">
                  <c:v>-5.281276595746176E-3</c:v>
                </c:pt>
                <c:pt idx="1575">
                  <c:v>-2.8127659574606056E-4</c:v>
                </c:pt>
                <c:pt idx="1576">
                  <c:v>-8.2812765957460677E-3</c:v>
                </c:pt>
                <c:pt idx="1577">
                  <c:v>-5.281276595746176E-3</c:v>
                </c:pt>
                <c:pt idx="1578">
                  <c:v>5.7187234042539448E-3</c:v>
                </c:pt>
                <c:pt idx="1579">
                  <c:v>-2.8127659574606056E-4</c:v>
                </c:pt>
                <c:pt idx="1580">
                  <c:v>-2.8127659574606056E-4</c:v>
                </c:pt>
                <c:pt idx="1581">
                  <c:v>3.718723404253943E-3</c:v>
                </c:pt>
                <c:pt idx="1582">
                  <c:v>7.187234042538293E-4</c:v>
                </c:pt>
                <c:pt idx="1583">
                  <c:v>-2.8127659574606056E-4</c:v>
                </c:pt>
                <c:pt idx="1584">
                  <c:v>-2.2812765957460623E-3</c:v>
                </c:pt>
                <c:pt idx="1585">
                  <c:v>-1.2812765957461725E-3</c:v>
                </c:pt>
                <c:pt idx="1586">
                  <c:v>7.187234042538293E-4</c:v>
                </c:pt>
                <c:pt idx="1587">
                  <c:v>-3.2812765957461743E-3</c:v>
                </c:pt>
                <c:pt idx="1588">
                  <c:v>-4.2812765957460641E-3</c:v>
                </c:pt>
                <c:pt idx="1589">
                  <c:v>2.7187234042538311E-3</c:v>
                </c:pt>
                <c:pt idx="1590">
                  <c:v>-3.2812765957461743E-3</c:v>
                </c:pt>
                <c:pt idx="1591">
                  <c:v>-4.2812765957460641E-3</c:v>
                </c:pt>
                <c:pt idx="1592">
                  <c:v>3.718723404253943E-3</c:v>
                </c:pt>
                <c:pt idx="1593">
                  <c:v>-2.2812765957460623E-3</c:v>
                </c:pt>
                <c:pt idx="1594">
                  <c:v>-4.2812765957460641E-3</c:v>
                </c:pt>
                <c:pt idx="1595">
                  <c:v>-8.2812765957460677E-3</c:v>
                </c:pt>
                <c:pt idx="1596">
                  <c:v>-1.2812765957461725E-3</c:v>
                </c:pt>
                <c:pt idx="1597">
                  <c:v>1.7187234042539412E-3</c:v>
                </c:pt>
                <c:pt idx="1598">
                  <c:v>-4.2812765957460641E-3</c:v>
                </c:pt>
                <c:pt idx="1599">
                  <c:v>-3.2812765957461743E-3</c:v>
                </c:pt>
                <c:pt idx="1600">
                  <c:v>3.718723404253943E-3</c:v>
                </c:pt>
                <c:pt idx="1601">
                  <c:v>-2.2812765957460623E-3</c:v>
                </c:pt>
                <c:pt idx="1602">
                  <c:v>-2.8127659574606056E-4</c:v>
                </c:pt>
                <c:pt idx="1603">
                  <c:v>3.718723404253943E-3</c:v>
                </c:pt>
                <c:pt idx="1604">
                  <c:v>2.7187234042538311E-3</c:v>
                </c:pt>
                <c:pt idx="1605">
                  <c:v>7.187234042538293E-4</c:v>
                </c:pt>
                <c:pt idx="1606">
                  <c:v>-8.2812765957460677E-3</c:v>
                </c:pt>
                <c:pt idx="1607">
                  <c:v>-1.2812765957461725E-3</c:v>
                </c:pt>
                <c:pt idx="1608">
                  <c:v>1.7187234042539412E-3</c:v>
                </c:pt>
                <c:pt idx="1609">
                  <c:v>7.187234042538293E-4</c:v>
                </c:pt>
                <c:pt idx="1610">
                  <c:v>-1.2812765957461725E-3</c:v>
                </c:pt>
                <c:pt idx="1611">
                  <c:v>-2.8127659574606056E-4</c:v>
                </c:pt>
                <c:pt idx="1612">
                  <c:v>1.7187234042539412E-3</c:v>
                </c:pt>
                <c:pt idx="1613">
                  <c:v>-2.8127659574606056E-4</c:v>
                </c:pt>
                <c:pt idx="1614">
                  <c:v>2.7187234042538311E-3</c:v>
                </c:pt>
                <c:pt idx="1615">
                  <c:v>-2.2812765957460623E-3</c:v>
                </c:pt>
                <c:pt idx="1616">
                  <c:v>-2.2812765957460623E-3</c:v>
                </c:pt>
                <c:pt idx="1617">
                  <c:v>3.718723404253943E-3</c:v>
                </c:pt>
                <c:pt idx="1618">
                  <c:v>-5.281276595746176E-3</c:v>
                </c:pt>
                <c:pt idx="1619">
                  <c:v>-9.2812765957461796E-3</c:v>
                </c:pt>
                <c:pt idx="1620">
                  <c:v>1.7187234042539412E-3</c:v>
                </c:pt>
                <c:pt idx="1621">
                  <c:v>2.7187234042538311E-3</c:v>
                </c:pt>
                <c:pt idx="1622">
                  <c:v>-3.2812765957461743E-3</c:v>
                </c:pt>
                <c:pt idx="1623">
                  <c:v>2.7187234042538311E-3</c:v>
                </c:pt>
                <c:pt idx="1624">
                  <c:v>2.7187234042538311E-3</c:v>
                </c:pt>
                <c:pt idx="1625">
                  <c:v>7.187234042538293E-4</c:v>
                </c:pt>
                <c:pt idx="1626">
                  <c:v>-2.8127659574606056E-4</c:v>
                </c:pt>
                <c:pt idx="1627">
                  <c:v>-2.8127659574606056E-4</c:v>
                </c:pt>
                <c:pt idx="1628">
                  <c:v>-8.2812765957460677E-3</c:v>
                </c:pt>
                <c:pt idx="1629">
                  <c:v>7.187234042538293E-4</c:v>
                </c:pt>
                <c:pt idx="1630">
                  <c:v>-3.2812765957461743E-3</c:v>
                </c:pt>
                <c:pt idx="1631">
                  <c:v>-1.2812765957461725E-3</c:v>
                </c:pt>
                <c:pt idx="1632">
                  <c:v>-1.2812765957461725E-3</c:v>
                </c:pt>
                <c:pt idx="1633">
                  <c:v>5.7187234042539448E-3</c:v>
                </c:pt>
                <c:pt idx="1634">
                  <c:v>-2.2812765957460623E-3</c:v>
                </c:pt>
                <c:pt idx="1635">
                  <c:v>7.187234042538293E-4</c:v>
                </c:pt>
                <c:pt idx="1636">
                  <c:v>-2.8127659574606056E-4</c:v>
                </c:pt>
                <c:pt idx="1637">
                  <c:v>7.187234042538293E-4</c:v>
                </c:pt>
                <c:pt idx="1638">
                  <c:v>-3.2812765957461743E-3</c:v>
                </c:pt>
                <c:pt idx="1639">
                  <c:v>-3.2812765957461743E-3</c:v>
                </c:pt>
                <c:pt idx="1640">
                  <c:v>1.7187234042539412E-3</c:v>
                </c:pt>
                <c:pt idx="1641">
                  <c:v>7.187234042538293E-4</c:v>
                </c:pt>
                <c:pt idx="1642">
                  <c:v>-4.2812765957460641E-3</c:v>
                </c:pt>
                <c:pt idx="1643">
                  <c:v>3.718723404253943E-3</c:v>
                </c:pt>
                <c:pt idx="1644">
                  <c:v>-3.2812765957461743E-3</c:v>
                </c:pt>
                <c:pt idx="1645">
                  <c:v>-6.2812765957460659E-3</c:v>
                </c:pt>
                <c:pt idx="1646">
                  <c:v>-1.2812765957461725E-3</c:v>
                </c:pt>
                <c:pt idx="1647">
                  <c:v>4.7187234042538329E-3</c:v>
                </c:pt>
                <c:pt idx="1648">
                  <c:v>-4.2812765957460641E-3</c:v>
                </c:pt>
                <c:pt idx="1649">
                  <c:v>3.718723404253943E-3</c:v>
                </c:pt>
                <c:pt idx="1650">
                  <c:v>-2.8127659574606056E-4</c:v>
                </c:pt>
                <c:pt idx="1651">
                  <c:v>-5.281276595746176E-3</c:v>
                </c:pt>
                <c:pt idx="1652">
                  <c:v>3.718723404253943E-3</c:v>
                </c:pt>
                <c:pt idx="1653">
                  <c:v>-2.2812765957460623E-3</c:v>
                </c:pt>
                <c:pt idx="1654">
                  <c:v>5.7187234042539448E-3</c:v>
                </c:pt>
                <c:pt idx="1655">
                  <c:v>4.7187234042538329E-3</c:v>
                </c:pt>
                <c:pt idx="1656">
                  <c:v>7.187234042538293E-4</c:v>
                </c:pt>
                <c:pt idx="1657">
                  <c:v>4.7187234042538329E-3</c:v>
                </c:pt>
                <c:pt idx="1658">
                  <c:v>1.7187234042539412E-3</c:v>
                </c:pt>
                <c:pt idx="1659">
                  <c:v>1.7187234042539412E-3</c:v>
                </c:pt>
                <c:pt idx="1660">
                  <c:v>1.7187234042539412E-3</c:v>
                </c:pt>
                <c:pt idx="1661">
                  <c:v>-4.2812765957460641E-3</c:v>
                </c:pt>
                <c:pt idx="1662">
                  <c:v>7.187234042538293E-4</c:v>
                </c:pt>
                <c:pt idx="1663">
                  <c:v>-2.2812765957460623E-3</c:v>
                </c:pt>
                <c:pt idx="1664">
                  <c:v>7.187234042538293E-4</c:v>
                </c:pt>
                <c:pt idx="1665">
                  <c:v>2.7187234042538311E-3</c:v>
                </c:pt>
                <c:pt idx="1666">
                  <c:v>-3.2812765957461743E-3</c:v>
                </c:pt>
                <c:pt idx="1667">
                  <c:v>-2.2812765957460623E-3</c:v>
                </c:pt>
                <c:pt idx="1668">
                  <c:v>1.7187234042539412E-3</c:v>
                </c:pt>
                <c:pt idx="1669">
                  <c:v>7.187234042538293E-4</c:v>
                </c:pt>
                <c:pt idx="1670">
                  <c:v>3.718723404253943E-3</c:v>
                </c:pt>
                <c:pt idx="1671">
                  <c:v>1.4718723404253842E-2</c:v>
                </c:pt>
                <c:pt idx="1672">
                  <c:v>4.7187234042538329E-3</c:v>
                </c:pt>
                <c:pt idx="1673">
                  <c:v>7.187234042538293E-4</c:v>
                </c:pt>
                <c:pt idx="1674">
                  <c:v>-7.2812765957461778E-3</c:v>
                </c:pt>
                <c:pt idx="1675">
                  <c:v>-1.2812765957461725E-3</c:v>
                </c:pt>
                <c:pt idx="1676">
                  <c:v>2.7187234042538311E-3</c:v>
                </c:pt>
                <c:pt idx="1677">
                  <c:v>-2.2812765957460623E-3</c:v>
                </c:pt>
                <c:pt idx="1678">
                  <c:v>-2.8127659574606056E-4</c:v>
                </c:pt>
                <c:pt idx="1679">
                  <c:v>-2.2812765957460623E-3</c:v>
                </c:pt>
                <c:pt idx="1680">
                  <c:v>-2.8127659574606056E-4</c:v>
                </c:pt>
                <c:pt idx="1681">
                  <c:v>2.7187234042538311E-3</c:v>
                </c:pt>
                <c:pt idx="1682">
                  <c:v>-3.2812765957461743E-3</c:v>
                </c:pt>
                <c:pt idx="1683">
                  <c:v>-2.2812765957460623E-3</c:v>
                </c:pt>
                <c:pt idx="1684">
                  <c:v>2.7187234042538311E-3</c:v>
                </c:pt>
                <c:pt idx="1685">
                  <c:v>-1.2812765957461725E-3</c:v>
                </c:pt>
                <c:pt idx="1686">
                  <c:v>-3.2812765957461743E-3</c:v>
                </c:pt>
                <c:pt idx="1687">
                  <c:v>-4.2812765957460641E-3</c:v>
                </c:pt>
                <c:pt idx="1688">
                  <c:v>-3.2812765957461743E-3</c:v>
                </c:pt>
                <c:pt idx="1689">
                  <c:v>1.7187234042539412E-3</c:v>
                </c:pt>
                <c:pt idx="1690">
                  <c:v>7.187234042538293E-4</c:v>
                </c:pt>
                <c:pt idx="1691">
                  <c:v>-2.2812765957460623E-3</c:v>
                </c:pt>
                <c:pt idx="1692">
                  <c:v>7.187234042538293E-4</c:v>
                </c:pt>
                <c:pt idx="1693">
                  <c:v>1.7187234042539412E-3</c:v>
                </c:pt>
                <c:pt idx="1694">
                  <c:v>-2.2812765957460623E-3</c:v>
                </c:pt>
                <c:pt idx="1695">
                  <c:v>2.7187234042538311E-3</c:v>
                </c:pt>
                <c:pt idx="1696">
                  <c:v>1.7187234042539412E-3</c:v>
                </c:pt>
                <c:pt idx="1697">
                  <c:v>-1.1281276595746181E-2</c:v>
                </c:pt>
                <c:pt idx="1698">
                  <c:v>7.7187234042539465E-3</c:v>
                </c:pt>
                <c:pt idx="1699">
                  <c:v>-4.2812765957460641E-3</c:v>
                </c:pt>
                <c:pt idx="1700">
                  <c:v>-4.2812765957460641E-3</c:v>
                </c:pt>
                <c:pt idx="1701">
                  <c:v>1.271872340425384E-2</c:v>
                </c:pt>
                <c:pt idx="1702">
                  <c:v>2.7187234042538311E-3</c:v>
                </c:pt>
                <c:pt idx="1703">
                  <c:v>7.187234042538293E-4</c:v>
                </c:pt>
                <c:pt idx="1704">
                  <c:v>7.187234042538293E-4</c:v>
                </c:pt>
                <c:pt idx="1705">
                  <c:v>7.187234042538293E-4</c:v>
                </c:pt>
                <c:pt idx="1706">
                  <c:v>2.7187234042538311E-3</c:v>
                </c:pt>
                <c:pt idx="1707">
                  <c:v>3.718723404253943E-3</c:v>
                </c:pt>
                <c:pt idx="1708">
                  <c:v>1.171872340425395E-2</c:v>
                </c:pt>
                <c:pt idx="1709">
                  <c:v>7.187234042538293E-4</c:v>
                </c:pt>
                <c:pt idx="1710">
                  <c:v>3.718723404253943E-3</c:v>
                </c:pt>
                <c:pt idx="1711">
                  <c:v>-3.2812765957461743E-3</c:v>
                </c:pt>
                <c:pt idx="1712">
                  <c:v>2.7187234042538311E-3</c:v>
                </c:pt>
                <c:pt idx="1713">
                  <c:v>-2.8127659574606056E-4</c:v>
                </c:pt>
                <c:pt idx="1714">
                  <c:v>-4.2812765957460641E-3</c:v>
                </c:pt>
                <c:pt idx="1715">
                  <c:v>2.7187234042538311E-3</c:v>
                </c:pt>
                <c:pt idx="1716">
                  <c:v>3.718723404253943E-3</c:v>
                </c:pt>
                <c:pt idx="1717">
                  <c:v>-5.281276595746176E-3</c:v>
                </c:pt>
                <c:pt idx="1718">
                  <c:v>7.187234042538293E-4</c:v>
                </c:pt>
                <c:pt idx="1719">
                  <c:v>-3.2812765957461743E-3</c:v>
                </c:pt>
                <c:pt idx="1720">
                  <c:v>7.187234042538293E-4</c:v>
                </c:pt>
                <c:pt idx="1721">
                  <c:v>6.7187234042538346E-3</c:v>
                </c:pt>
                <c:pt idx="1722">
                  <c:v>2.7187234042538311E-3</c:v>
                </c:pt>
                <c:pt idx="1723">
                  <c:v>-3.2812765957461743E-3</c:v>
                </c:pt>
                <c:pt idx="1724">
                  <c:v>-6.2812765957460659E-3</c:v>
                </c:pt>
                <c:pt idx="1725">
                  <c:v>-2.2812765957460623E-3</c:v>
                </c:pt>
                <c:pt idx="1726">
                  <c:v>7.187234042538293E-4</c:v>
                </c:pt>
                <c:pt idx="1727">
                  <c:v>7.187234042538293E-4</c:v>
                </c:pt>
                <c:pt idx="1728">
                  <c:v>1.7187234042539412E-3</c:v>
                </c:pt>
                <c:pt idx="1729">
                  <c:v>7.187234042538293E-4</c:v>
                </c:pt>
                <c:pt idx="1730">
                  <c:v>-9.2812765957461796E-3</c:v>
                </c:pt>
                <c:pt idx="1731">
                  <c:v>2.7187234042538311E-3</c:v>
                </c:pt>
                <c:pt idx="1732">
                  <c:v>7.187234042538293E-4</c:v>
                </c:pt>
                <c:pt idx="1733">
                  <c:v>-2.2812765957460623E-3</c:v>
                </c:pt>
                <c:pt idx="1734">
                  <c:v>-6.2812765957460659E-3</c:v>
                </c:pt>
                <c:pt idx="1735">
                  <c:v>7.187234042538293E-4</c:v>
                </c:pt>
                <c:pt idx="1736">
                  <c:v>-2.8127659574606056E-4</c:v>
                </c:pt>
                <c:pt idx="1737">
                  <c:v>-2.8127659574606056E-4</c:v>
                </c:pt>
                <c:pt idx="1738">
                  <c:v>1.7187234042539412E-3</c:v>
                </c:pt>
                <c:pt idx="1739">
                  <c:v>-2.2812765957460623E-3</c:v>
                </c:pt>
                <c:pt idx="1740">
                  <c:v>-3.2812765957461743E-3</c:v>
                </c:pt>
                <c:pt idx="1741">
                  <c:v>7.187234042538293E-4</c:v>
                </c:pt>
                <c:pt idx="1742">
                  <c:v>1.7187234042539412E-3</c:v>
                </c:pt>
                <c:pt idx="1743">
                  <c:v>-4.2812765957460641E-3</c:v>
                </c:pt>
                <c:pt idx="1744">
                  <c:v>5.7187234042539448E-3</c:v>
                </c:pt>
                <c:pt idx="1745">
                  <c:v>-5.281276595746176E-3</c:v>
                </c:pt>
                <c:pt idx="1746">
                  <c:v>-1.2812765957461725E-3</c:v>
                </c:pt>
                <c:pt idx="1747">
                  <c:v>-2.2812765957460623E-3</c:v>
                </c:pt>
                <c:pt idx="1748">
                  <c:v>-4.2812765957460641E-3</c:v>
                </c:pt>
                <c:pt idx="1749">
                  <c:v>-2.8127659574606056E-4</c:v>
                </c:pt>
                <c:pt idx="1750">
                  <c:v>-1.0281276595746069E-2</c:v>
                </c:pt>
                <c:pt idx="1751">
                  <c:v>-5.281276595746176E-3</c:v>
                </c:pt>
                <c:pt idx="1752">
                  <c:v>-1.2812765957461725E-3</c:v>
                </c:pt>
                <c:pt idx="1753">
                  <c:v>3.718723404253943E-3</c:v>
                </c:pt>
                <c:pt idx="1754">
                  <c:v>-3.2812765957461743E-3</c:v>
                </c:pt>
                <c:pt idx="1755">
                  <c:v>7.187234042538293E-4</c:v>
                </c:pt>
                <c:pt idx="1756">
                  <c:v>-1.2812765957461725E-3</c:v>
                </c:pt>
                <c:pt idx="1757">
                  <c:v>-4.2812765957460641E-3</c:v>
                </c:pt>
                <c:pt idx="1758">
                  <c:v>-3.2812765957461743E-3</c:v>
                </c:pt>
                <c:pt idx="1759">
                  <c:v>-1.2812765957461725E-3</c:v>
                </c:pt>
                <c:pt idx="1760">
                  <c:v>1.7187234042539412E-3</c:v>
                </c:pt>
                <c:pt idx="1761">
                  <c:v>7.187234042538293E-4</c:v>
                </c:pt>
                <c:pt idx="1762">
                  <c:v>-2.2812765957460623E-3</c:v>
                </c:pt>
                <c:pt idx="1763">
                  <c:v>1.7187234042539412E-3</c:v>
                </c:pt>
                <c:pt idx="1764">
                  <c:v>2.7187234042538311E-3</c:v>
                </c:pt>
                <c:pt idx="1765">
                  <c:v>5.7187234042539448E-3</c:v>
                </c:pt>
                <c:pt idx="1766">
                  <c:v>7.187234042538293E-4</c:v>
                </c:pt>
                <c:pt idx="1767">
                  <c:v>1.7187234042539412E-3</c:v>
                </c:pt>
                <c:pt idx="1768">
                  <c:v>7.187234042538293E-4</c:v>
                </c:pt>
                <c:pt idx="1769">
                  <c:v>-4.2812765957460641E-3</c:v>
                </c:pt>
                <c:pt idx="1770">
                  <c:v>5.7187234042539448E-3</c:v>
                </c:pt>
                <c:pt idx="1771">
                  <c:v>6.7187234042538346E-3</c:v>
                </c:pt>
                <c:pt idx="1772">
                  <c:v>-2.2812765957460623E-3</c:v>
                </c:pt>
                <c:pt idx="1773">
                  <c:v>7.187234042538293E-4</c:v>
                </c:pt>
                <c:pt idx="1774">
                  <c:v>-2.2812765957460623E-3</c:v>
                </c:pt>
                <c:pt idx="1775">
                  <c:v>2.7187234042538311E-3</c:v>
                </c:pt>
                <c:pt idx="1776">
                  <c:v>4.7187234042538329E-3</c:v>
                </c:pt>
                <c:pt idx="1777">
                  <c:v>-2.8127659574606056E-4</c:v>
                </c:pt>
                <c:pt idx="1778">
                  <c:v>-3.2812765957461743E-3</c:v>
                </c:pt>
                <c:pt idx="1779">
                  <c:v>-3.2812765957461743E-3</c:v>
                </c:pt>
                <c:pt idx="1780">
                  <c:v>-2.8127659574606056E-4</c:v>
                </c:pt>
                <c:pt idx="1781">
                  <c:v>-3.2812765957461743E-3</c:v>
                </c:pt>
                <c:pt idx="1782">
                  <c:v>3.718723404253943E-3</c:v>
                </c:pt>
                <c:pt idx="1783">
                  <c:v>-2.8127659574606056E-4</c:v>
                </c:pt>
                <c:pt idx="1784">
                  <c:v>-2.2812765957460623E-3</c:v>
                </c:pt>
                <c:pt idx="1785">
                  <c:v>-1.2812765957461725E-3</c:v>
                </c:pt>
                <c:pt idx="1786">
                  <c:v>-3.2812765957461743E-3</c:v>
                </c:pt>
                <c:pt idx="1787">
                  <c:v>-2.8127659574606056E-4</c:v>
                </c:pt>
                <c:pt idx="1788">
                  <c:v>1.7187234042539412E-3</c:v>
                </c:pt>
                <c:pt idx="1789">
                  <c:v>7.187234042538293E-4</c:v>
                </c:pt>
                <c:pt idx="1790">
                  <c:v>-5.281276595746176E-3</c:v>
                </c:pt>
                <c:pt idx="1791">
                  <c:v>2.7187234042538311E-3</c:v>
                </c:pt>
                <c:pt idx="1792">
                  <c:v>-5.281276595746176E-3</c:v>
                </c:pt>
                <c:pt idx="1793">
                  <c:v>3.718723404253943E-3</c:v>
                </c:pt>
                <c:pt idx="1794">
                  <c:v>8.7187234042538364E-3</c:v>
                </c:pt>
                <c:pt idx="1795">
                  <c:v>-1.6281276595746075E-2</c:v>
                </c:pt>
                <c:pt idx="1796">
                  <c:v>-1.2812765957461725E-3</c:v>
                </c:pt>
                <c:pt idx="1797">
                  <c:v>-1.2812765957461725E-3</c:v>
                </c:pt>
                <c:pt idx="1798">
                  <c:v>-3.2812765957461743E-3</c:v>
                </c:pt>
                <c:pt idx="1799">
                  <c:v>2.7187234042538311E-3</c:v>
                </c:pt>
                <c:pt idx="1800">
                  <c:v>-1.5281276595746185E-2</c:v>
                </c:pt>
                <c:pt idx="1801">
                  <c:v>1.7187234042539412E-3</c:v>
                </c:pt>
                <c:pt idx="1802">
                  <c:v>-6.2812765957460659E-3</c:v>
                </c:pt>
                <c:pt idx="1803">
                  <c:v>7.187234042538293E-4</c:v>
                </c:pt>
                <c:pt idx="1804">
                  <c:v>1.7187234042539412E-3</c:v>
                </c:pt>
                <c:pt idx="1805">
                  <c:v>-2.8127659574606056E-4</c:v>
                </c:pt>
                <c:pt idx="1806">
                  <c:v>-4.2812765957460641E-3</c:v>
                </c:pt>
                <c:pt idx="1807">
                  <c:v>1.7187234042539412E-3</c:v>
                </c:pt>
                <c:pt idx="1808">
                  <c:v>-4.2812765957460641E-3</c:v>
                </c:pt>
                <c:pt idx="1809">
                  <c:v>-3.2812765957461743E-3</c:v>
                </c:pt>
                <c:pt idx="1810">
                  <c:v>1.7187234042539412E-3</c:v>
                </c:pt>
                <c:pt idx="1811">
                  <c:v>-2.8127659574606056E-4</c:v>
                </c:pt>
                <c:pt idx="1812">
                  <c:v>7.187234042538293E-4</c:v>
                </c:pt>
                <c:pt idx="1813">
                  <c:v>1.7187234042539412E-3</c:v>
                </c:pt>
                <c:pt idx="1814">
                  <c:v>-1.2812765957461725E-3</c:v>
                </c:pt>
                <c:pt idx="1815">
                  <c:v>-5.281276595746176E-3</c:v>
                </c:pt>
                <c:pt idx="1816">
                  <c:v>-1.2812765957461725E-3</c:v>
                </c:pt>
                <c:pt idx="1817">
                  <c:v>-2.8127659574606056E-4</c:v>
                </c:pt>
                <c:pt idx="1818">
                  <c:v>3.718723404253943E-3</c:v>
                </c:pt>
                <c:pt idx="1819">
                  <c:v>-2.2812765957460623E-3</c:v>
                </c:pt>
                <c:pt idx="1820">
                  <c:v>-2.8127659574606056E-4</c:v>
                </c:pt>
                <c:pt idx="1821">
                  <c:v>2.7187234042538311E-3</c:v>
                </c:pt>
                <c:pt idx="1822">
                  <c:v>-2.8127659574606056E-4</c:v>
                </c:pt>
                <c:pt idx="1823">
                  <c:v>-7.2812765957461778E-3</c:v>
                </c:pt>
                <c:pt idx="1824">
                  <c:v>-2.8127659574606056E-4</c:v>
                </c:pt>
                <c:pt idx="1825">
                  <c:v>7.187234042538293E-4</c:v>
                </c:pt>
                <c:pt idx="1826">
                  <c:v>-1.2812765957461725E-3</c:v>
                </c:pt>
                <c:pt idx="1827">
                  <c:v>1.7187234042539412E-3</c:v>
                </c:pt>
                <c:pt idx="1828">
                  <c:v>2.7187234042538311E-3</c:v>
                </c:pt>
                <c:pt idx="1829">
                  <c:v>1.7187234042539412E-3</c:v>
                </c:pt>
                <c:pt idx="1830">
                  <c:v>-3.2812765957461743E-3</c:v>
                </c:pt>
                <c:pt idx="1831">
                  <c:v>3.718723404253943E-3</c:v>
                </c:pt>
                <c:pt idx="1832">
                  <c:v>2.7187234042538311E-3</c:v>
                </c:pt>
                <c:pt idx="1833">
                  <c:v>-3.2812765957461743E-3</c:v>
                </c:pt>
                <c:pt idx="1834">
                  <c:v>7.187234042538293E-4</c:v>
                </c:pt>
                <c:pt idx="1835">
                  <c:v>4.7187234042538329E-3</c:v>
                </c:pt>
                <c:pt idx="1836">
                  <c:v>4.7187234042538329E-3</c:v>
                </c:pt>
                <c:pt idx="1837">
                  <c:v>-4.2812765957460641E-3</c:v>
                </c:pt>
                <c:pt idx="1838">
                  <c:v>-6.2812765957460659E-3</c:v>
                </c:pt>
                <c:pt idx="1839">
                  <c:v>-2.2812765957460623E-3</c:v>
                </c:pt>
                <c:pt idx="1840">
                  <c:v>-2.2812765957460623E-3</c:v>
                </c:pt>
                <c:pt idx="1841">
                  <c:v>-4.2812765957460641E-3</c:v>
                </c:pt>
                <c:pt idx="1842">
                  <c:v>-3.2812765957461743E-3</c:v>
                </c:pt>
                <c:pt idx="1843">
                  <c:v>-2.8127659574606056E-4</c:v>
                </c:pt>
                <c:pt idx="1844">
                  <c:v>5.7187234042539448E-3</c:v>
                </c:pt>
                <c:pt idx="1845">
                  <c:v>3.718723404253943E-3</c:v>
                </c:pt>
                <c:pt idx="1846">
                  <c:v>2.7187234042538311E-3</c:v>
                </c:pt>
                <c:pt idx="1847">
                  <c:v>-1.2812765957461725E-3</c:v>
                </c:pt>
                <c:pt idx="1848">
                  <c:v>-2.2812765957460623E-3</c:v>
                </c:pt>
                <c:pt idx="1849">
                  <c:v>5.7187234042539448E-3</c:v>
                </c:pt>
                <c:pt idx="1850">
                  <c:v>-2.8127659574606056E-4</c:v>
                </c:pt>
                <c:pt idx="1851">
                  <c:v>1.7187234042539412E-3</c:v>
                </c:pt>
                <c:pt idx="1852">
                  <c:v>-2.8127659574606056E-4</c:v>
                </c:pt>
                <c:pt idx="1853">
                  <c:v>-1.2812765957461725E-3</c:v>
                </c:pt>
                <c:pt idx="1854">
                  <c:v>7.187234042538293E-4</c:v>
                </c:pt>
                <c:pt idx="1855">
                  <c:v>3.718723404253943E-3</c:v>
                </c:pt>
                <c:pt idx="1856">
                  <c:v>-4.2812765957460641E-3</c:v>
                </c:pt>
                <c:pt idx="1857">
                  <c:v>7.187234042538293E-4</c:v>
                </c:pt>
                <c:pt idx="1858">
                  <c:v>-6.2812765957460659E-3</c:v>
                </c:pt>
                <c:pt idx="1859">
                  <c:v>-6.2812765957460659E-3</c:v>
                </c:pt>
                <c:pt idx="1860">
                  <c:v>-4.2812765957460641E-3</c:v>
                </c:pt>
                <c:pt idx="1861">
                  <c:v>8.7187234042538364E-3</c:v>
                </c:pt>
                <c:pt idx="1862">
                  <c:v>2.7187234042538311E-3</c:v>
                </c:pt>
                <c:pt idx="1863">
                  <c:v>1.7187234042539412E-3</c:v>
                </c:pt>
                <c:pt idx="1864">
                  <c:v>-2.8127659574606056E-4</c:v>
                </c:pt>
                <c:pt idx="1865">
                  <c:v>2.7187234042538311E-3</c:v>
                </c:pt>
                <c:pt idx="1866">
                  <c:v>4.7187234042538329E-3</c:v>
                </c:pt>
                <c:pt idx="1867">
                  <c:v>3.718723404253943E-3</c:v>
                </c:pt>
                <c:pt idx="1868">
                  <c:v>2.7187234042538311E-3</c:v>
                </c:pt>
                <c:pt idx="1869">
                  <c:v>-1.2812765957461725E-3</c:v>
                </c:pt>
                <c:pt idx="1870">
                  <c:v>-5.281276595746176E-3</c:v>
                </c:pt>
                <c:pt idx="1871">
                  <c:v>-2.8127659574606056E-4</c:v>
                </c:pt>
                <c:pt idx="1872">
                  <c:v>-5.281276595746176E-3</c:v>
                </c:pt>
                <c:pt idx="1873">
                  <c:v>-1.2812765957461725E-3</c:v>
                </c:pt>
                <c:pt idx="1874">
                  <c:v>-2.8127659574606056E-4</c:v>
                </c:pt>
                <c:pt idx="1875">
                  <c:v>-4.2812765957460641E-3</c:v>
                </c:pt>
                <c:pt idx="1876">
                  <c:v>2.7187234042538311E-3</c:v>
                </c:pt>
                <c:pt idx="1877">
                  <c:v>-4.2812765957460641E-3</c:v>
                </c:pt>
                <c:pt idx="1878">
                  <c:v>-2.2812765957460623E-3</c:v>
                </c:pt>
                <c:pt idx="1879">
                  <c:v>4.7187234042538329E-3</c:v>
                </c:pt>
                <c:pt idx="1880">
                  <c:v>2.7187234042538311E-3</c:v>
                </c:pt>
                <c:pt idx="1881">
                  <c:v>5.7187234042539448E-3</c:v>
                </c:pt>
                <c:pt idx="1882">
                  <c:v>-1.2281276595746071E-2</c:v>
                </c:pt>
                <c:pt idx="1883">
                  <c:v>-2.8127659574606056E-4</c:v>
                </c:pt>
                <c:pt idx="1884">
                  <c:v>5.7187234042539448E-3</c:v>
                </c:pt>
                <c:pt idx="1885">
                  <c:v>7.187234042538293E-4</c:v>
                </c:pt>
                <c:pt idx="1886">
                  <c:v>2.7187234042538311E-3</c:v>
                </c:pt>
                <c:pt idx="1887">
                  <c:v>3.718723404253943E-3</c:v>
                </c:pt>
                <c:pt idx="1888">
                  <c:v>1.5718723404253843E-2</c:v>
                </c:pt>
                <c:pt idx="1889">
                  <c:v>-6.2812765957460659E-3</c:v>
                </c:pt>
                <c:pt idx="1890">
                  <c:v>1.7187234042539412E-3</c:v>
                </c:pt>
                <c:pt idx="1891">
                  <c:v>2.7187234042538311E-3</c:v>
                </c:pt>
                <c:pt idx="1892">
                  <c:v>-1.2812765957461725E-3</c:v>
                </c:pt>
                <c:pt idx="1893">
                  <c:v>-9.2812765957461796E-3</c:v>
                </c:pt>
                <c:pt idx="1894">
                  <c:v>-4.2812765957460641E-3</c:v>
                </c:pt>
                <c:pt idx="1895">
                  <c:v>-1.2812765957461725E-3</c:v>
                </c:pt>
                <c:pt idx="1896">
                  <c:v>3.718723404253943E-3</c:v>
                </c:pt>
                <c:pt idx="1897">
                  <c:v>4.7187234042538329E-3</c:v>
                </c:pt>
                <c:pt idx="1898">
                  <c:v>-6.2812765957460659E-3</c:v>
                </c:pt>
                <c:pt idx="1899">
                  <c:v>7.187234042538293E-4</c:v>
                </c:pt>
                <c:pt idx="1900">
                  <c:v>-1.2812765957461725E-3</c:v>
                </c:pt>
                <c:pt idx="1901">
                  <c:v>-3.2812765957461743E-3</c:v>
                </c:pt>
                <c:pt idx="1902">
                  <c:v>-3.2812765957461743E-3</c:v>
                </c:pt>
                <c:pt idx="1903">
                  <c:v>4.7187234042538329E-3</c:v>
                </c:pt>
                <c:pt idx="1904">
                  <c:v>-8.2812765957460677E-3</c:v>
                </c:pt>
                <c:pt idx="1905">
                  <c:v>-2.8127659574606056E-4</c:v>
                </c:pt>
                <c:pt idx="1906">
                  <c:v>2.7187234042538311E-3</c:v>
                </c:pt>
                <c:pt idx="1907">
                  <c:v>4.7187234042538329E-3</c:v>
                </c:pt>
                <c:pt idx="1908">
                  <c:v>-2.8127659574606056E-4</c:v>
                </c:pt>
                <c:pt idx="1909">
                  <c:v>2.7187234042538311E-3</c:v>
                </c:pt>
                <c:pt idx="1910">
                  <c:v>-3.2812765957461743E-3</c:v>
                </c:pt>
                <c:pt idx="1911">
                  <c:v>6.7187234042538346E-3</c:v>
                </c:pt>
                <c:pt idx="1912">
                  <c:v>-4.2812765957460641E-3</c:v>
                </c:pt>
                <c:pt idx="1913">
                  <c:v>-2.0281276595746078E-2</c:v>
                </c:pt>
                <c:pt idx="1914">
                  <c:v>1.7187234042539412E-3</c:v>
                </c:pt>
                <c:pt idx="1915">
                  <c:v>-9.2812765957461796E-3</c:v>
                </c:pt>
                <c:pt idx="1916">
                  <c:v>-1.2812765957461725E-3</c:v>
                </c:pt>
                <c:pt idx="1917">
                  <c:v>1.7187234042539412E-3</c:v>
                </c:pt>
                <c:pt idx="1918">
                  <c:v>-1.2812765957461725E-3</c:v>
                </c:pt>
                <c:pt idx="1919">
                  <c:v>1.7187234042539412E-3</c:v>
                </c:pt>
                <c:pt idx="1920">
                  <c:v>-2.2812765957460623E-3</c:v>
                </c:pt>
                <c:pt idx="1921">
                  <c:v>-2.8127659574606056E-4</c:v>
                </c:pt>
                <c:pt idx="1922">
                  <c:v>-2.8127659574606056E-4</c:v>
                </c:pt>
                <c:pt idx="1923">
                  <c:v>1.7187234042539412E-3</c:v>
                </c:pt>
                <c:pt idx="1924">
                  <c:v>1.7187234042539412E-3</c:v>
                </c:pt>
                <c:pt idx="1925">
                  <c:v>-2.8127659574606056E-4</c:v>
                </c:pt>
                <c:pt idx="1926">
                  <c:v>7.187234042538293E-4</c:v>
                </c:pt>
                <c:pt idx="1927">
                  <c:v>2.7187234042538311E-3</c:v>
                </c:pt>
                <c:pt idx="1928">
                  <c:v>1.7187234042539412E-3</c:v>
                </c:pt>
                <c:pt idx="1929">
                  <c:v>-2.2812765957460623E-3</c:v>
                </c:pt>
                <c:pt idx="1930">
                  <c:v>-2.8127659574606056E-4</c:v>
                </c:pt>
                <c:pt idx="1931">
                  <c:v>-2.2812765957460623E-3</c:v>
                </c:pt>
                <c:pt idx="1932">
                  <c:v>2.7187234042538311E-3</c:v>
                </c:pt>
                <c:pt idx="1933">
                  <c:v>-2.2812765957460623E-3</c:v>
                </c:pt>
                <c:pt idx="1934">
                  <c:v>-2.2812765957460623E-3</c:v>
                </c:pt>
                <c:pt idx="1935">
                  <c:v>7.187234042538293E-4</c:v>
                </c:pt>
                <c:pt idx="1936">
                  <c:v>2.2718723404253849E-2</c:v>
                </c:pt>
                <c:pt idx="1937">
                  <c:v>-2.8127659574606056E-4</c:v>
                </c:pt>
                <c:pt idx="1938">
                  <c:v>3.718723404253943E-3</c:v>
                </c:pt>
                <c:pt idx="1939">
                  <c:v>-1.2812765957461725E-3</c:v>
                </c:pt>
                <c:pt idx="1940">
                  <c:v>-2.8127659574606056E-4</c:v>
                </c:pt>
                <c:pt idx="1941">
                  <c:v>-1.1281276595746181E-2</c:v>
                </c:pt>
                <c:pt idx="1942">
                  <c:v>-1.2812765957461725E-3</c:v>
                </c:pt>
                <c:pt idx="1943">
                  <c:v>-1.2812765957461725E-3</c:v>
                </c:pt>
                <c:pt idx="1944">
                  <c:v>7.187234042538293E-4</c:v>
                </c:pt>
                <c:pt idx="1945">
                  <c:v>1.7187234042539412E-3</c:v>
                </c:pt>
                <c:pt idx="1946">
                  <c:v>7.187234042538293E-4</c:v>
                </c:pt>
                <c:pt idx="1947">
                  <c:v>2.7187234042538311E-3</c:v>
                </c:pt>
                <c:pt idx="1948">
                  <c:v>-2.8127659574606056E-4</c:v>
                </c:pt>
                <c:pt idx="1949">
                  <c:v>7.187234042538293E-4</c:v>
                </c:pt>
                <c:pt idx="1950">
                  <c:v>7.187234042538293E-4</c:v>
                </c:pt>
                <c:pt idx="1951">
                  <c:v>-3.2812765957461743E-3</c:v>
                </c:pt>
                <c:pt idx="1952">
                  <c:v>-2.2812765957460623E-3</c:v>
                </c:pt>
                <c:pt idx="1953">
                  <c:v>-2.2812765957460623E-3</c:v>
                </c:pt>
                <c:pt idx="1954">
                  <c:v>-1.2812765957461725E-3</c:v>
                </c:pt>
                <c:pt idx="1955">
                  <c:v>1.0718723404253838E-2</c:v>
                </c:pt>
                <c:pt idx="1956">
                  <c:v>4.7187234042538329E-3</c:v>
                </c:pt>
                <c:pt idx="1957">
                  <c:v>-1.2812765957461725E-3</c:v>
                </c:pt>
                <c:pt idx="1958">
                  <c:v>7.187234042538293E-4</c:v>
                </c:pt>
                <c:pt idx="1959">
                  <c:v>1.7187234042539412E-3</c:v>
                </c:pt>
                <c:pt idx="1960">
                  <c:v>-2.2812765957460623E-3</c:v>
                </c:pt>
                <c:pt idx="1961">
                  <c:v>7.187234042538293E-4</c:v>
                </c:pt>
                <c:pt idx="1962">
                  <c:v>-2.8127659574606056E-4</c:v>
                </c:pt>
                <c:pt idx="1963">
                  <c:v>-7.2812765957461778E-3</c:v>
                </c:pt>
                <c:pt idx="1964">
                  <c:v>-3.2812765957461743E-3</c:v>
                </c:pt>
                <c:pt idx="1965">
                  <c:v>-2.8127659574606056E-4</c:v>
                </c:pt>
                <c:pt idx="1966">
                  <c:v>-2.8127659574606056E-4</c:v>
                </c:pt>
                <c:pt idx="1967">
                  <c:v>-7.2812765957461778E-3</c:v>
                </c:pt>
                <c:pt idx="1968">
                  <c:v>7.187234042538293E-4</c:v>
                </c:pt>
                <c:pt idx="1969">
                  <c:v>-1.2812765957461725E-3</c:v>
                </c:pt>
                <c:pt idx="1970">
                  <c:v>-1.2812765957461725E-3</c:v>
                </c:pt>
                <c:pt idx="1971">
                  <c:v>-2.2812765957460623E-3</c:v>
                </c:pt>
                <c:pt idx="1972">
                  <c:v>2.7187234042538311E-3</c:v>
                </c:pt>
                <c:pt idx="1973">
                  <c:v>7.187234042538293E-4</c:v>
                </c:pt>
                <c:pt idx="1974">
                  <c:v>2.7187234042538311E-3</c:v>
                </c:pt>
                <c:pt idx="1975">
                  <c:v>2.7187234042538311E-3</c:v>
                </c:pt>
                <c:pt idx="1976">
                  <c:v>3.718723404253943E-3</c:v>
                </c:pt>
                <c:pt idx="1977">
                  <c:v>-1.2812765957461725E-3</c:v>
                </c:pt>
                <c:pt idx="1978">
                  <c:v>7.187234042538293E-4</c:v>
                </c:pt>
                <c:pt idx="1979">
                  <c:v>-1.2812765957461725E-3</c:v>
                </c:pt>
                <c:pt idx="1980">
                  <c:v>4.7187234042538329E-3</c:v>
                </c:pt>
                <c:pt idx="1981">
                  <c:v>3.718723404253943E-3</c:v>
                </c:pt>
                <c:pt idx="1982">
                  <c:v>-3.2812765957461743E-3</c:v>
                </c:pt>
                <c:pt idx="1983">
                  <c:v>7.187234042538293E-4</c:v>
                </c:pt>
                <c:pt idx="1984">
                  <c:v>-2.8127659574606056E-4</c:v>
                </c:pt>
                <c:pt idx="1985">
                  <c:v>-1.2812765957461725E-3</c:v>
                </c:pt>
                <c:pt idx="1986">
                  <c:v>-1.2812765957461725E-3</c:v>
                </c:pt>
                <c:pt idx="1987">
                  <c:v>-2.8127659574606056E-4</c:v>
                </c:pt>
                <c:pt idx="1988">
                  <c:v>-1.2812765957461725E-3</c:v>
                </c:pt>
                <c:pt idx="1989">
                  <c:v>7.187234042538293E-4</c:v>
                </c:pt>
                <c:pt idx="1990">
                  <c:v>7.187234042538293E-4</c:v>
                </c:pt>
                <c:pt idx="1991">
                  <c:v>4.7187234042538329E-3</c:v>
                </c:pt>
                <c:pt idx="1992">
                  <c:v>-2.8127659574606056E-4</c:v>
                </c:pt>
                <c:pt idx="1993">
                  <c:v>1.7187234042539412E-3</c:v>
                </c:pt>
                <c:pt idx="1994">
                  <c:v>-3.2812765957461743E-3</c:v>
                </c:pt>
                <c:pt idx="1995">
                  <c:v>-1.2812765957461725E-3</c:v>
                </c:pt>
                <c:pt idx="1996">
                  <c:v>1.7187234042539412E-3</c:v>
                </c:pt>
                <c:pt idx="1997">
                  <c:v>1.7187234042539412E-3</c:v>
                </c:pt>
                <c:pt idx="1998">
                  <c:v>-4.2812765957460641E-3</c:v>
                </c:pt>
                <c:pt idx="1999">
                  <c:v>8.7187234042538364E-3</c:v>
                </c:pt>
                <c:pt idx="2000">
                  <c:v>8.7187234042538364E-3</c:v>
                </c:pt>
                <c:pt idx="2001">
                  <c:v>-5.281276595746176E-3</c:v>
                </c:pt>
                <c:pt idx="2002">
                  <c:v>-4.2812765957460641E-3</c:v>
                </c:pt>
                <c:pt idx="2003">
                  <c:v>-5.281276595746176E-3</c:v>
                </c:pt>
                <c:pt idx="2004">
                  <c:v>1.7187234042539412E-3</c:v>
                </c:pt>
                <c:pt idx="2005">
                  <c:v>-4.2812765957460641E-3</c:v>
                </c:pt>
                <c:pt idx="2006">
                  <c:v>-2.8127659574606056E-4</c:v>
                </c:pt>
                <c:pt idx="2007">
                  <c:v>-3.2812765957461743E-3</c:v>
                </c:pt>
                <c:pt idx="2008">
                  <c:v>3.718723404253943E-3</c:v>
                </c:pt>
                <c:pt idx="2009">
                  <c:v>2.7187234042538311E-3</c:v>
                </c:pt>
                <c:pt idx="2010">
                  <c:v>-2.2812765957460623E-3</c:v>
                </c:pt>
                <c:pt idx="2011">
                  <c:v>-6.2812765957460659E-3</c:v>
                </c:pt>
                <c:pt idx="2012">
                  <c:v>1.7187234042539412E-3</c:v>
                </c:pt>
                <c:pt idx="2013">
                  <c:v>7.187234042538293E-4</c:v>
                </c:pt>
                <c:pt idx="2014">
                  <c:v>-1.2812765957461725E-3</c:v>
                </c:pt>
                <c:pt idx="2015">
                  <c:v>3.718723404253943E-3</c:v>
                </c:pt>
                <c:pt idx="2016">
                  <c:v>7.187234042538293E-4</c:v>
                </c:pt>
                <c:pt idx="2017">
                  <c:v>-2.8127659574606056E-4</c:v>
                </c:pt>
                <c:pt idx="2018">
                  <c:v>1.7187234042539412E-3</c:v>
                </c:pt>
                <c:pt idx="2019">
                  <c:v>-2.8127659574606056E-4</c:v>
                </c:pt>
                <c:pt idx="2020">
                  <c:v>3.718723404253943E-3</c:v>
                </c:pt>
                <c:pt idx="2021">
                  <c:v>-2.8127659574606056E-4</c:v>
                </c:pt>
                <c:pt idx="2022">
                  <c:v>6.7187234042538346E-3</c:v>
                </c:pt>
                <c:pt idx="2023">
                  <c:v>7.187234042538293E-4</c:v>
                </c:pt>
                <c:pt idx="2024">
                  <c:v>-2.8127659574606056E-4</c:v>
                </c:pt>
                <c:pt idx="2025">
                  <c:v>-3.2812765957461743E-3</c:v>
                </c:pt>
                <c:pt idx="2026">
                  <c:v>-2.8127659574606056E-4</c:v>
                </c:pt>
                <c:pt idx="2027">
                  <c:v>-3.2812765957461743E-3</c:v>
                </c:pt>
                <c:pt idx="2028">
                  <c:v>-5.281276595746176E-3</c:v>
                </c:pt>
                <c:pt idx="2029">
                  <c:v>2.7187234042538311E-3</c:v>
                </c:pt>
                <c:pt idx="2030">
                  <c:v>1.7187234042539412E-3</c:v>
                </c:pt>
                <c:pt idx="2031">
                  <c:v>3.718723404253943E-3</c:v>
                </c:pt>
                <c:pt idx="2032">
                  <c:v>2.7187234042538311E-3</c:v>
                </c:pt>
                <c:pt idx="2033">
                  <c:v>-4.2812765957460641E-3</c:v>
                </c:pt>
                <c:pt idx="2034">
                  <c:v>-2.2812765957460623E-3</c:v>
                </c:pt>
                <c:pt idx="2035">
                  <c:v>-2.8127659574606056E-4</c:v>
                </c:pt>
                <c:pt idx="2036">
                  <c:v>-2.8127659574606056E-4</c:v>
                </c:pt>
                <c:pt idx="2037">
                  <c:v>-2.2812765957460623E-3</c:v>
                </c:pt>
                <c:pt idx="2038">
                  <c:v>4.7187234042538329E-3</c:v>
                </c:pt>
                <c:pt idx="2039">
                  <c:v>-5.281276595746176E-3</c:v>
                </c:pt>
                <c:pt idx="2040">
                  <c:v>-5.281276595746176E-3</c:v>
                </c:pt>
                <c:pt idx="2041">
                  <c:v>-1.3281276595746183E-2</c:v>
                </c:pt>
                <c:pt idx="2042">
                  <c:v>-3.2812765957461743E-3</c:v>
                </c:pt>
                <c:pt idx="2043">
                  <c:v>8.7187234042538364E-3</c:v>
                </c:pt>
                <c:pt idx="2044">
                  <c:v>-5.281276595746176E-3</c:v>
                </c:pt>
                <c:pt idx="2045">
                  <c:v>1.7187234042539412E-3</c:v>
                </c:pt>
                <c:pt idx="2046">
                  <c:v>2.7187234042538311E-3</c:v>
                </c:pt>
                <c:pt idx="2047">
                  <c:v>5.7187234042539448E-3</c:v>
                </c:pt>
                <c:pt idx="2048">
                  <c:v>1.7187234042539412E-3</c:v>
                </c:pt>
                <c:pt idx="2049">
                  <c:v>-1.2812765957461725E-3</c:v>
                </c:pt>
                <c:pt idx="2050">
                  <c:v>1.7187234042539412E-3</c:v>
                </c:pt>
                <c:pt idx="2051">
                  <c:v>9.7187234042539483E-3</c:v>
                </c:pt>
                <c:pt idx="2052">
                  <c:v>-2.2812765957460623E-3</c:v>
                </c:pt>
                <c:pt idx="2053">
                  <c:v>-2.2812765957460623E-3</c:v>
                </c:pt>
                <c:pt idx="2054">
                  <c:v>7.187234042538293E-4</c:v>
                </c:pt>
                <c:pt idx="2055">
                  <c:v>7.187234042538293E-4</c:v>
                </c:pt>
                <c:pt idx="2056">
                  <c:v>9.7187234042539483E-3</c:v>
                </c:pt>
                <c:pt idx="2057">
                  <c:v>7.187234042538293E-4</c:v>
                </c:pt>
                <c:pt idx="2058">
                  <c:v>2.7187234042538311E-3</c:v>
                </c:pt>
                <c:pt idx="2059">
                  <c:v>1.7187234042539412E-3</c:v>
                </c:pt>
                <c:pt idx="2060">
                  <c:v>-2.8127659574606056E-4</c:v>
                </c:pt>
                <c:pt idx="2061">
                  <c:v>7.7187234042539465E-3</c:v>
                </c:pt>
                <c:pt idx="2062">
                  <c:v>7.187234042538293E-4</c:v>
                </c:pt>
                <c:pt idx="2063">
                  <c:v>-2.2812765957460623E-3</c:v>
                </c:pt>
                <c:pt idx="2064">
                  <c:v>-2.2812765957460623E-3</c:v>
                </c:pt>
                <c:pt idx="2065">
                  <c:v>5.7187234042539448E-3</c:v>
                </c:pt>
                <c:pt idx="2066">
                  <c:v>-1.2812765957461725E-3</c:v>
                </c:pt>
                <c:pt idx="2067">
                  <c:v>1.7187234042539412E-3</c:v>
                </c:pt>
                <c:pt idx="2068">
                  <c:v>-1.2812765957461725E-3</c:v>
                </c:pt>
                <c:pt idx="2069">
                  <c:v>3.718723404253943E-3</c:v>
                </c:pt>
                <c:pt idx="2070">
                  <c:v>7.187234042538293E-4</c:v>
                </c:pt>
                <c:pt idx="2071">
                  <c:v>4.7187234042538329E-3</c:v>
                </c:pt>
                <c:pt idx="2072">
                  <c:v>3.718723404253943E-3</c:v>
                </c:pt>
                <c:pt idx="2073">
                  <c:v>1.171872340425395E-2</c:v>
                </c:pt>
                <c:pt idx="2074">
                  <c:v>2.7187234042538311E-3</c:v>
                </c:pt>
                <c:pt idx="2075">
                  <c:v>-2.8127659574606056E-4</c:v>
                </c:pt>
                <c:pt idx="2076">
                  <c:v>2.7187234042538311E-3</c:v>
                </c:pt>
                <c:pt idx="2077">
                  <c:v>-1.2812765957461725E-3</c:v>
                </c:pt>
                <c:pt idx="2078">
                  <c:v>-3.2812765957461743E-3</c:v>
                </c:pt>
                <c:pt idx="2079">
                  <c:v>2.7187234042538311E-3</c:v>
                </c:pt>
                <c:pt idx="2080">
                  <c:v>7.187234042538293E-4</c:v>
                </c:pt>
                <c:pt idx="2081">
                  <c:v>-9.2812765957461796E-3</c:v>
                </c:pt>
                <c:pt idx="2082">
                  <c:v>2.7187234042538311E-3</c:v>
                </c:pt>
                <c:pt idx="2083">
                  <c:v>5.7187234042539448E-3</c:v>
                </c:pt>
                <c:pt idx="2084">
                  <c:v>-4.2812765957460641E-3</c:v>
                </c:pt>
                <c:pt idx="2085">
                  <c:v>7.187234042538293E-4</c:v>
                </c:pt>
                <c:pt idx="2086">
                  <c:v>2.7187234042538311E-3</c:v>
                </c:pt>
                <c:pt idx="2087">
                  <c:v>-3.2812765957461743E-3</c:v>
                </c:pt>
                <c:pt idx="2088">
                  <c:v>-1.2812765957461725E-3</c:v>
                </c:pt>
                <c:pt idx="2089">
                  <c:v>-2.2812765957460623E-3</c:v>
                </c:pt>
                <c:pt idx="2090">
                  <c:v>3.718723404253943E-3</c:v>
                </c:pt>
                <c:pt idx="2091">
                  <c:v>-2.8127659574606056E-4</c:v>
                </c:pt>
                <c:pt idx="2092">
                  <c:v>-8.2812765957460677E-3</c:v>
                </c:pt>
                <c:pt idx="2093">
                  <c:v>7.187234042538293E-4</c:v>
                </c:pt>
                <c:pt idx="2094">
                  <c:v>4.7187234042538329E-3</c:v>
                </c:pt>
                <c:pt idx="2095">
                  <c:v>-3.2812765957461743E-3</c:v>
                </c:pt>
                <c:pt idx="2096">
                  <c:v>-2.8127659574606056E-4</c:v>
                </c:pt>
                <c:pt idx="2097">
                  <c:v>4.7187234042538329E-3</c:v>
                </c:pt>
                <c:pt idx="2098">
                  <c:v>6.7187234042538346E-3</c:v>
                </c:pt>
                <c:pt idx="2099">
                  <c:v>7.187234042538293E-4</c:v>
                </c:pt>
                <c:pt idx="2100">
                  <c:v>4.7187234042538329E-3</c:v>
                </c:pt>
                <c:pt idx="2101">
                  <c:v>-2.8127659574606056E-4</c:v>
                </c:pt>
                <c:pt idx="2102">
                  <c:v>-1.2812765957461725E-3</c:v>
                </c:pt>
                <c:pt idx="2103">
                  <c:v>2.7187234042538311E-3</c:v>
                </c:pt>
                <c:pt idx="2104">
                  <c:v>-4.2812765957460641E-3</c:v>
                </c:pt>
                <c:pt idx="2105">
                  <c:v>-2.2812765957460623E-3</c:v>
                </c:pt>
                <c:pt idx="2106">
                  <c:v>-1.2812765957461725E-3</c:v>
                </c:pt>
                <c:pt idx="2107">
                  <c:v>8.7187234042538364E-3</c:v>
                </c:pt>
                <c:pt idx="2108">
                  <c:v>2.7187234042538311E-3</c:v>
                </c:pt>
                <c:pt idx="2109">
                  <c:v>-3.2812765957461743E-3</c:v>
                </c:pt>
                <c:pt idx="2110">
                  <c:v>-4.2812765957460641E-3</c:v>
                </c:pt>
                <c:pt idx="2111">
                  <c:v>-2.8127659574606056E-4</c:v>
                </c:pt>
                <c:pt idx="2112">
                  <c:v>1.7187234042539412E-3</c:v>
                </c:pt>
                <c:pt idx="2113">
                  <c:v>-1.2812765957461725E-3</c:v>
                </c:pt>
                <c:pt idx="2114">
                  <c:v>-2.8127659574606056E-4</c:v>
                </c:pt>
                <c:pt idx="2115">
                  <c:v>-2.8127659574606056E-4</c:v>
                </c:pt>
                <c:pt idx="2116">
                  <c:v>-5.281276595746176E-3</c:v>
                </c:pt>
                <c:pt idx="2117">
                  <c:v>-3.2812765957461743E-3</c:v>
                </c:pt>
                <c:pt idx="2118">
                  <c:v>-2.2812765957460623E-3</c:v>
                </c:pt>
                <c:pt idx="2119">
                  <c:v>-5.281276595746176E-3</c:v>
                </c:pt>
                <c:pt idx="2120">
                  <c:v>1.7187234042539412E-3</c:v>
                </c:pt>
                <c:pt idx="2121">
                  <c:v>2.7187234042538311E-3</c:v>
                </c:pt>
                <c:pt idx="2122">
                  <c:v>-5.281276595746176E-3</c:v>
                </c:pt>
                <c:pt idx="2123">
                  <c:v>-2.8127659574606056E-4</c:v>
                </c:pt>
                <c:pt idx="2124">
                  <c:v>-1.0281276595746069E-2</c:v>
                </c:pt>
                <c:pt idx="2125">
                  <c:v>9.7187234042539483E-3</c:v>
                </c:pt>
                <c:pt idx="2126">
                  <c:v>1.7187234042539412E-3</c:v>
                </c:pt>
                <c:pt idx="2127">
                  <c:v>-1.2812765957461725E-3</c:v>
                </c:pt>
                <c:pt idx="2128">
                  <c:v>-2.2812765957460623E-3</c:v>
                </c:pt>
                <c:pt idx="2129">
                  <c:v>2.7187234042538311E-3</c:v>
                </c:pt>
                <c:pt idx="2130">
                  <c:v>-2.2812765957460623E-3</c:v>
                </c:pt>
                <c:pt idx="2131">
                  <c:v>-2.8127659574606056E-4</c:v>
                </c:pt>
                <c:pt idx="2132">
                  <c:v>7.187234042538293E-4</c:v>
                </c:pt>
                <c:pt idx="2133">
                  <c:v>-2.8127659574606056E-4</c:v>
                </c:pt>
                <c:pt idx="2134">
                  <c:v>7.187234042538293E-4</c:v>
                </c:pt>
                <c:pt idx="2135">
                  <c:v>7.187234042538293E-4</c:v>
                </c:pt>
                <c:pt idx="2136">
                  <c:v>7.187234042538293E-4</c:v>
                </c:pt>
                <c:pt idx="2137">
                  <c:v>-3.2812765957461743E-3</c:v>
                </c:pt>
                <c:pt idx="2138">
                  <c:v>-4.2812765957460641E-3</c:v>
                </c:pt>
                <c:pt idx="2139">
                  <c:v>3.718723404253943E-3</c:v>
                </c:pt>
                <c:pt idx="2140">
                  <c:v>7.187234042538293E-4</c:v>
                </c:pt>
                <c:pt idx="2141">
                  <c:v>2.7187234042538311E-3</c:v>
                </c:pt>
                <c:pt idx="2142">
                  <c:v>-3.2812765957461743E-3</c:v>
                </c:pt>
                <c:pt idx="2143">
                  <c:v>-1.2812765957461725E-3</c:v>
                </c:pt>
                <c:pt idx="2144">
                  <c:v>2.7187234042538311E-3</c:v>
                </c:pt>
                <c:pt idx="2145">
                  <c:v>-2.8127659574606056E-4</c:v>
                </c:pt>
                <c:pt idx="2146">
                  <c:v>2.7187234042538311E-3</c:v>
                </c:pt>
                <c:pt idx="2147">
                  <c:v>-2.8127659574606056E-4</c:v>
                </c:pt>
                <c:pt idx="2148">
                  <c:v>-9.2812765957461796E-3</c:v>
                </c:pt>
                <c:pt idx="2149">
                  <c:v>-2.8127659574606056E-4</c:v>
                </c:pt>
                <c:pt idx="2150">
                  <c:v>7.7187234042539465E-3</c:v>
                </c:pt>
                <c:pt idx="2151">
                  <c:v>-1.2812765957461725E-3</c:v>
                </c:pt>
                <c:pt idx="2152">
                  <c:v>-5.281276595746176E-3</c:v>
                </c:pt>
                <c:pt idx="2153">
                  <c:v>-2.8127659574606056E-4</c:v>
                </c:pt>
                <c:pt idx="2154">
                  <c:v>-1.2812765957461725E-3</c:v>
                </c:pt>
                <c:pt idx="2155">
                  <c:v>2.7187234042538311E-3</c:v>
                </c:pt>
                <c:pt idx="2156">
                  <c:v>5.7187234042539448E-3</c:v>
                </c:pt>
                <c:pt idx="2157">
                  <c:v>-4.2812765957460641E-3</c:v>
                </c:pt>
                <c:pt idx="2158">
                  <c:v>-1.2812765957461725E-3</c:v>
                </c:pt>
                <c:pt idx="2159">
                  <c:v>2.7187234042538311E-3</c:v>
                </c:pt>
                <c:pt idx="2160">
                  <c:v>1.3718723404253841E-2</c:v>
                </c:pt>
                <c:pt idx="2161">
                  <c:v>-4.2812765957460641E-3</c:v>
                </c:pt>
                <c:pt idx="2162">
                  <c:v>-1.2812765957461725E-3</c:v>
                </c:pt>
                <c:pt idx="2163">
                  <c:v>1.7187234042539412E-3</c:v>
                </c:pt>
                <c:pt idx="2164">
                  <c:v>-6.2812765957460659E-3</c:v>
                </c:pt>
                <c:pt idx="2165">
                  <c:v>-1.2812765957461725E-3</c:v>
                </c:pt>
                <c:pt idx="2166">
                  <c:v>-1.2812765957461725E-3</c:v>
                </c:pt>
                <c:pt idx="2167">
                  <c:v>-2.8127659574606056E-4</c:v>
                </c:pt>
                <c:pt idx="2168">
                  <c:v>-6.2812765957460659E-3</c:v>
                </c:pt>
                <c:pt idx="2169">
                  <c:v>-5.281276595746176E-3</c:v>
                </c:pt>
                <c:pt idx="2170">
                  <c:v>1.7187234042539412E-3</c:v>
                </c:pt>
                <c:pt idx="2171">
                  <c:v>-1.2812765957461725E-3</c:v>
                </c:pt>
                <c:pt idx="2172">
                  <c:v>7.187234042538293E-4</c:v>
                </c:pt>
                <c:pt idx="2173">
                  <c:v>-5.281276595746176E-3</c:v>
                </c:pt>
                <c:pt idx="2174">
                  <c:v>-6.2812765957460659E-3</c:v>
                </c:pt>
                <c:pt idx="2175">
                  <c:v>4.7187234042538329E-3</c:v>
                </c:pt>
                <c:pt idx="2176">
                  <c:v>-2.2812765957460623E-3</c:v>
                </c:pt>
                <c:pt idx="2177">
                  <c:v>7.187234042538293E-4</c:v>
                </c:pt>
                <c:pt idx="2178">
                  <c:v>-3.2812765957461743E-3</c:v>
                </c:pt>
                <c:pt idx="2179">
                  <c:v>3.718723404253943E-3</c:v>
                </c:pt>
                <c:pt idx="2180">
                  <c:v>7.187234042538293E-4</c:v>
                </c:pt>
                <c:pt idx="2181">
                  <c:v>-1.2812765957461725E-3</c:v>
                </c:pt>
                <c:pt idx="2182">
                  <c:v>7.187234042538293E-4</c:v>
                </c:pt>
                <c:pt idx="2183">
                  <c:v>-1.2812765957461725E-3</c:v>
                </c:pt>
                <c:pt idx="2184">
                  <c:v>6.7187234042538346E-3</c:v>
                </c:pt>
                <c:pt idx="2185">
                  <c:v>7.7187234042539465E-3</c:v>
                </c:pt>
                <c:pt idx="2186">
                  <c:v>8.7187234042538364E-3</c:v>
                </c:pt>
                <c:pt idx="2187">
                  <c:v>4.7187234042538329E-3</c:v>
                </c:pt>
                <c:pt idx="2188">
                  <c:v>7.187234042538293E-4</c:v>
                </c:pt>
                <c:pt idx="2189">
                  <c:v>-2.8127659574606056E-4</c:v>
                </c:pt>
                <c:pt idx="2190">
                  <c:v>4.7187234042538329E-3</c:v>
                </c:pt>
                <c:pt idx="2191">
                  <c:v>4.7187234042538329E-3</c:v>
                </c:pt>
                <c:pt idx="2192">
                  <c:v>-3.2812765957461743E-3</c:v>
                </c:pt>
                <c:pt idx="2193">
                  <c:v>4.7187234042538329E-3</c:v>
                </c:pt>
                <c:pt idx="2194">
                  <c:v>7.187234042538293E-4</c:v>
                </c:pt>
                <c:pt idx="2195">
                  <c:v>7.187234042538293E-4</c:v>
                </c:pt>
                <c:pt idx="2196">
                  <c:v>4.7187234042538329E-3</c:v>
                </c:pt>
                <c:pt idx="2197">
                  <c:v>-2.2812765957460623E-3</c:v>
                </c:pt>
                <c:pt idx="2198">
                  <c:v>-3.2812765957461743E-3</c:v>
                </c:pt>
                <c:pt idx="2199">
                  <c:v>-1.2812765957461725E-3</c:v>
                </c:pt>
                <c:pt idx="2200">
                  <c:v>-2.8127659574606056E-4</c:v>
                </c:pt>
                <c:pt idx="2201">
                  <c:v>-3.2812765957461743E-3</c:v>
                </c:pt>
                <c:pt idx="2202">
                  <c:v>-1.2812765957461725E-3</c:v>
                </c:pt>
                <c:pt idx="2203">
                  <c:v>-3.2812765957461743E-3</c:v>
                </c:pt>
                <c:pt idx="2204">
                  <c:v>-2.8127659574606056E-4</c:v>
                </c:pt>
                <c:pt idx="2205">
                  <c:v>7.7187234042539465E-3</c:v>
                </c:pt>
                <c:pt idx="2206">
                  <c:v>1.7187234042539412E-3</c:v>
                </c:pt>
                <c:pt idx="2207">
                  <c:v>2.7187234042538311E-3</c:v>
                </c:pt>
                <c:pt idx="2208">
                  <c:v>7.187234042538293E-4</c:v>
                </c:pt>
                <c:pt idx="2209">
                  <c:v>7.187234042538293E-4</c:v>
                </c:pt>
                <c:pt idx="2210">
                  <c:v>-2.8127659574606056E-4</c:v>
                </c:pt>
                <c:pt idx="2211">
                  <c:v>-1.2812765957461725E-3</c:v>
                </c:pt>
                <c:pt idx="2212">
                  <c:v>-3.2812765957461743E-3</c:v>
                </c:pt>
                <c:pt idx="2213">
                  <c:v>6.7187234042538346E-3</c:v>
                </c:pt>
                <c:pt idx="2214">
                  <c:v>7.187234042538293E-4</c:v>
                </c:pt>
                <c:pt idx="2215">
                  <c:v>7.7187234042539465E-3</c:v>
                </c:pt>
                <c:pt idx="2216">
                  <c:v>-1.2812765957461725E-3</c:v>
                </c:pt>
                <c:pt idx="2217">
                  <c:v>4.7187234042538329E-3</c:v>
                </c:pt>
                <c:pt idx="2218">
                  <c:v>-3.2812765957461743E-3</c:v>
                </c:pt>
                <c:pt idx="2219">
                  <c:v>5.7187234042539448E-3</c:v>
                </c:pt>
                <c:pt idx="2220">
                  <c:v>-2.2812765957460623E-3</c:v>
                </c:pt>
                <c:pt idx="2221">
                  <c:v>4.7187234042538329E-3</c:v>
                </c:pt>
                <c:pt idx="2222">
                  <c:v>2.7187234042538311E-3</c:v>
                </c:pt>
                <c:pt idx="2223">
                  <c:v>1.7187234042539412E-3</c:v>
                </c:pt>
                <c:pt idx="2224">
                  <c:v>-2.8127659574606056E-4</c:v>
                </c:pt>
                <c:pt idx="2225">
                  <c:v>-1.2812765957461725E-3</c:v>
                </c:pt>
                <c:pt idx="2226">
                  <c:v>3.718723404253943E-3</c:v>
                </c:pt>
                <c:pt idx="2227">
                  <c:v>6.7187234042538346E-3</c:v>
                </c:pt>
                <c:pt idx="2228">
                  <c:v>-2.2812765957460623E-3</c:v>
                </c:pt>
                <c:pt idx="2229">
                  <c:v>7.187234042538293E-4</c:v>
                </c:pt>
                <c:pt idx="2230">
                  <c:v>2.7187234042538311E-3</c:v>
                </c:pt>
                <c:pt idx="2231">
                  <c:v>7.187234042538293E-4</c:v>
                </c:pt>
                <c:pt idx="2232">
                  <c:v>-2.2812765957460623E-3</c:v>
                </c:pt>
                <c:pt idx="2233">
                  <c:v>-1.2812765957461725E-3</c:v>
                </c:pt>
                <c:pt idx="2234">
                  <c:v>-3.2812765957461743E-3</c:v>
                </c:pt>
                <c:pt idx="2235">
                  <c:v>8.7187234042538364E-3</c:v>
                </c:pt>
                <c:pt idx="2236">
                  <c:v>7.187234042538293E-4</c:v>
                </c:pt>
                <c:pt idx="2237">
                  <c:v>-7.2812765957461778E-3</c:v>
                </c:pt>
                <c:pt idx="2238">
                  <c:v>-2.8127659574606056E-4</c:v>
                </c:pt>
                <c:pt idx="2239">
                  <c:v>1.7187234042539412E-3</c:v>
                </c:pt>
                <c:pt idx="2240">
                  <c:v>4.7187234042538329E-3</c:v>
                </c:pt>
                <c:pt idx="2241">
                  <c:v>1.7187234042539412E-3</c:v>
                </c:pt>
                <c:pt idx="2242">
                  <c:v>6.7187234042538346E-3</c:v>
                </c:pt>
                <c:pt idx="2243">
                  <c:v>4.7187234042538329E-3</c:v>
                </c:pt>
                <c:pt idx="2244">
                  <c:v>-2.8127659574606056E-4</c:v>
                </c:pt>
                <c:pt idx="2245">
                  <c:v>-2.8127659574606056E-4</c:v>
                </c:pt>
                <c:pt idx="2246">
                  <c:v>-1.2812765957461725E-3</c:v>
                </c:pt>
                <c:pt idx="2247">
                  <c:v>-1.2812765957461725E-3</c:v>
                </c:pt>
                <c:pt idx="2248">
                  <c:v>-6.2812765957460659E-3</c:v>
                </c:pt>
                <c:pt idx="2249">
                  <c:v>3.718723404253943E-3</c:v>
                </c:pt>
                <c:pt idx="2250">
                  <c:v>4.7187234042538329E-3</c:v>
                </c:pt>
                <c:pt idx="2251">
                  <c:v>1.7187234042539412E-3</c:v>
                </c:pt>
                <c:pt idx="2252">
                  <c:v>-9.2812765957461796E-3</c:v>
                </c:pt>
                <c:pt idx="2253">
                  <c:v>-4.2812765957460641E-3</c:v>
                </c:pt>
                <c:pt idx="2254">
                  <c:v>-3.2812765957461743E-3</c:v>
                </c:pt>
                <c:pt idx="2255">
                  <c:v>-2.2812765957460623E-3</c:v>
                </c:pt>
                <c:pt idx="2256">
                  <c:v>1.7187234042539412E-3</c:v>
                </c:pt>
                <c:pt idx="2257">
                  <c:v>-2.8127659574606056E-4</c:v>
                </c:pt>
                <c:pt idx="2258">
                  <c:v>2.7187234042538311E-3</c:v>
                </c:pt>
                <c:pt idx="2259">
                  <c:v>7.187234042538293E-4</c:v>
                </c:pt>
                <c:pt idx="2260">
                  <c:v>4.7187234042538329E-3</c:v>
                </c:pt>
                <c:pt idx="2261">
                  <c:v>-5.281276595746176E-3</c:v>
                </c:pt>
                <c:pt idx="2262">
                  <c:v>-2.8127659574606056E-4</c:v>
                </c:pt>
                <c:pt idx="2263">
                  <c:v>-5.281276595746176E-3</c:v>
                </c:pt>
                <c:pt idx="2264">
                  <c:v>-2.8127659574606056E-4</c:v>
                </c:pt>
                <c:pt idx="2265">
                  <c:v>-3.2812765957461743E-3</c:v>
                </c:pt>
                <c:pt idx="2266">
                  <c:v>2.7187234042538311E-3</c:v>
                </c:pt>
                <c:pt idx="2267">
                  <c:v>7.7187234042539465E-3</c:v>
                </c:pt>
                <c:pt idx="2268">
                  <c:v>4.7187234042538329E-3</c:v>
                </c:pt>
                <c:pt idx="2269">
                  <c:v>-2.2812765957460623E-3</c:v>
                </c:pt>
                <c:pt idx="2270">
                  <c:v>7.187234042538293E-4</c:v>
                </c:pt>
                <c:pt idx="2271">
                  <c:v>-2.8127659574606056E-4</c:v>
                </c:pt>
                <c:pt idx="2272">
                  <c:v>7.187234042538293E-4</c:v>
                </c:pt>
                <c:pt idx="2273">
                  <c:v>1.7187234042539412E-3</c:v>
                </c:pt>
                <c:pt idx="2274">
                  <c:v>1.7187234042539412E-3</c:v>
                </c:pt>
                <c:pt idx="2275">
                  <c:v>-2.8127659574606056E-4</c:v>
                </c:pt>
                <c:pt idx="2276">
                  <c:v>7.7187234042539465E-3</c:v>
                </c:pt>
                <c:pt idx="2277">
                  <c:v>7.187234042538293E-4</c:v>
                </c:pt>
                <c:pt idx="2278">
                  <c:v>7.187234042538293E-4</c:v>
                </c:pt>
                <c:pt idx="2279">
                  <c:v>-1.2812765957461725E-3</c:v>
                </c:pt>
                <c:pt idx="2280">
                  <c:v>-5.281276595746176E-3</c:v>
                </c:pt>
                <c:pt idx="2281">
                  <c:v>4.7187234042538329E-3</c:v>
                </c:pt>
                <c:pt idx="2282">
                  <c:v>2.7187234042538311E-3</c:v>
                </c:pt>
                <c:pt idx="2283">
                  <c:v>-2.8127659574606056E-4</c:v>
                </c:pt>
                <c:pt idx="2284">
                  <c:v>1.7187234042539412E-3</c:v>
                </c:pt>
                <c:pt idx="2285">
                  <c:v>6.7187234042538346E-3</c:v>
                </c:pt>
                <c:pt idx="2286">
                  <c:v>-1.2812765957461725E-3</c:v>
                </c:pt>
                <c:pt idx="2287">
                  <c:v>-5.281276595746176E-3</c:v>
                </c:pt>
                <c:pt idx="2288">
                  <c:v>-3.2812765957461743E-3</c:v>
                </c:pt>
                <c:pt idx="2289">
                  <c:v>5.7187234042539448E-3</c:v>
                </c:pt>
                <c:pt idx="2290">
                  <c:v>-2.2812765957460623E-3</c:v>
                </c:pt>
                <c:pt idx="2291">
                  <c:v>-1.2812765957461725E-3</c:v>
                </c:pt>
                <c:pt idx="2292">
                  <c:v>-3.2812765957461743E-3</c:v>
                </c:pt>
                <c:pt idx="2293">
                  <c:v>1.7187234042539412E-3</c:v>
                </c:pt>
                <c:pt idx="2294">
                  <c:v>-2.8127659574606056E-4</c:v>
                </c:pt>
                <c:pt idx="2295">
                  <c:v>7.187234042538293E-4</c:v>
                </c:pt>
                <c:pt idx="2296">
                  <c:v>7.187234042538293E-4</c:v>
                </c:pt>
                <c:pt idx="2297">
                  <c:v>2.7187234042538311E-3</c:v>
                </c:pt>
                <c:pt idx="2298">
                  <c:v>7.187234042538293E-4</c:v>
                </c:pt>
                <c:pt idx="2299">
                  <c:v>5.7187234042539448E-3</c:v>
                </c:pt>
                <c:pt idx="2300">
                  <c:v>7.187234042538293E-4</c:v>
                </c:pt>
                <c:pt idx="2301">
                  <c:v>-2.2812765957460623E-3</c:v>
                </c:pt>
                <c:pt idx="2302">
                  <c:v>-1.2812765957461725E-3</c:v>
                </c:pt>
                <c:pt idx="2303">
                  <c:v>7.187234042538293E-4</c:v>
                </c:pt>
                <c:pt idx="2304">
                  <c:v>1.7187234042539412E-3</c:v>
                </c:pt>
                <c:pt idx="2305">
                  <c:v>7.187234042538293E-4</c:v>
                </c:pt>
                <c:pt idx="2306">
                  <c:v>7.187234042538293E-4</c:v>
                </c:pt>
                <c:pt idx="2307">
                  <c:v>1.7187234042539412E-3</c:v>
                </c:pt>
                <c:pt idx="2308">
                  <c:v>1.7187234042539412E-3</c:v>
                </c:pt>
                <c:pt idx="2309">
                  <c:v>7.187234042538293E-4</c:v>
                </c:pt>
                <c:pt idx="2310">
                  <c:v>7.187234042538293E-4</c:v>
                </c:pt>
                <c:pt idx="2311">
                  <c:v>-2.8127659574606056E-4</c:v>
                </c:pt>
                <c:pt idx="2312">
                  <c:v>7.187234042538293E-4</c:v>
                </c:pt>
                <c:pt idx="2313">
                  <c:v>-2.8127659574606056E-4</c:v>
                </c:pt>
                <c:pt idx="2314">
                  <c:v>-2.2812765957460623E-3</c:v>
                </c:pt>
                <c:pt idx="2315">
                  <c:v>3.718723404253943E-3</c:v>
                </c:pt>
                <c:pt idx="2316">
                  <c:v>-4.2812765957460641E-3</c:v>
                </c:pt>
                <c:pt idx="2317">
                  <c:v>7.7187234042539465E-3</c:v>
                </c:pt>
                <c:pt idx="2318">
                  <c:v>7.187234042538293E-4</c:v>
                </c:pt>
                <c:pt idx="2319">
                  <c:v>4.7187234042538329E-3</c:v>
                </c:pt>
                <c:pt idx="2320">
                  <c:v>-3.2812765957461743E-3</c:v>
                </c:pt>
                <c:pt idx="2321">
                  <c:v>2.7187234042538311E-3</c:v>
                </c:pt>
                <c:pt idx="2322">
                  <c:v>-2.8127659574606056E-4</c:v>
                </c:pt>
                <c:pt idx="2323">
                  <c:v>1.7187234042539412E-3</c:v>
                </c:pt>
                <c:pt idx="2324">
                  <c:v>2.7187234042538311E-3</c:v>
                </c:pt>
                <c:pt idx="2325">
                  <c:v>-2.8127659574606056E-4</c:v>
                </c:pt>
                <c:pt idx="2326">
                  <c:v>-8.2812765957460677E-3</c:v>
                </c:pt>
                <c:pt idx="2327">
                  <c:v>-1.0281276595746069E-2</c:v>
                </c:pt>
                <c:pt idx="2328">
                  <c:v>7.187234042538293E-4</c:v>
                </c:pt>
                <c:pt idx="2329">
                  <c:v>-3.2812765957461743E-3</c:v>
                </c:pt>
                <c:pt idx="2330">
                  <c:v>-2.8127659574606056E-4</c:v>
                </c:pt>
                <c:pt idx="2331">
                  <c:v>-2.2812765957460623E-3</c:v>
                </c:pt>
                <c:pt idx="2332">
                  <c:v>5.7187234042539448E-3</c:v>
                </c:pt>
                <c:pt idx="2333">
                  <c:v>1.7187234042539412E-3</c:v>
                </c:pt>
                <c:pt idx="2334">
                  <c:v>7.187234042538293E-4</c:v>
                </c:pt>
                <c:pt idx="2335">
                  <c:v>-3.2812765957461743E-3</c:v>
                </c:pt>
                <c:pt idx="2336">
                  <c:v>-4.2812765957460641E-3</c:v>
                </c:pt>
                <c:pt idx="2337">
                  <c:v>7.187234042538293E-4</c:v>
                </c:pt>
                <c:pt idx="2338">
                  <c:v>-2.2812765957460623E-3</c:v>
                </c:pt>
                <c:pt idx="2339">
                  <c:v>4.7187234042538329E-3</c:v>
                </c:pt>
                <c:pt idx="2340">
                  <c:v>2.7187234042538311E-3</c:v>
                </c:pt>
                <c:pt idx="2341">
                  <c:v>7.187234042538293E-4</c:v>
                </c:pt>
                <c:pt idx="2342">
                  <c:v>-1.2812765957461725E-3</c:v>
                </c:pt>
                <c:pt idx="2343">
                  <c:v>-4.2812765957460641E-3</c:v>
                </c:pt>
                <c:pt idx="2344">
                  <c:v>-2.2812765957460623E-3</c:v>
                </c:pt>
                <c:pt idx="2345">
                  <c:v>3.718723404253943E-3</c:v>
                </c:pt>
                <c:pt idx="2346">
                  <c:v>1.7187234042539412E-3</c:v>
                </c:pt>
                <c:pt idx="2347">
                  <c:v>2.7187234042538311E-3</c:v>
                </c:pt>
                <c:pt idx="2348">
                  <c:v>3.718723404253943E-3</c:v>
                </c:pt>
                <c:pt idx="2349">
                  <c:v>-2.8127659574606056E-4</c:v>
                </c:pt>
              </c:numCache>
            </c:numRef>
          </c:val>
          <c:smooth val="0"/>
          <c:extLst xmlns:c16r2="http://schemas.microsoft.com/office/drawing/2015/06/chart">
            <c:ext xmlns:c16="http://schemas.microsoft.com/office/drawing/2014/chart" uri="{C3380CC4-5D6E-409C-BE32-E72D297353CC}">
              <c16:uniqueId val="{00000000-B2F0-49CD-A4F7-4D3B04167191}"/>
            </c:ext>
          </c:extLst>
        </c:ser>
        <c:dLbls>
          <c:showLegendKey val="0"/>
          <c:showVal val="0"/>
          <c:showCatName val="0"/>
          <c:showSerName val="0"/>
          <c:showPercent val="0"/>
          <c:showBubbleSize val="0"/>
        </c:dLbls>
        <c:smooth val="0"/>
        <c:axId val="980347280"/>
        <c:axId val="980349456"/>
      </c:lineChart>
      <c:catAx>
        <c:axId val="980347280"/>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Thời</a:t>
                </a:r>
                <a:r>
                  <a:rPr lang="en-US" sz="1100" baseline="0">
                    <a:latin typeface="Times New Romandy)"/>
                  </a:rPr>
                  <a:t> gian (s)</a:t>
                </a:r>
                <a:endParaRPr lang="en-US" sz="11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980349456"/>
        <c:crosses val="autoZero"/>
        <c:auto val="1"/>
        <c:lblAlgn val="ctr"/>
        <c:lblOffset val="100"/>
        <c:noMultiLvlLbl val="0"/>
      </c:catAx>
      <c:valAx>
        <c:axId val="980349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Sai số</a:t>
                </a:r>
                <a:r>
                  <a:rPr lang="en-US" sz="1100" baseline="0">
                    <a:latin typeface="Times New Romandy)"/>
                  </a:rPr>
                  <a:t> (m)</a:t>
                </a:r>
                <a:endParaRPr lang="en-US" sz="11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9803472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độ dời khi chạy chương trình tích hợp xử lí ảnh</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Sheet1!$I$1</c:f>
              <c:strCache>
                <c:ptCount val="1"/>
                <c:pt idx="0">
                  <c:v>euclideDistance</c:v>
                </c:pt>
              </c:strCache>
            </c:strRef>
          </c:tx>
          <c:spPr>
            <a:ln w="19050" cap="rnd">
              <a:solidFill>
                <a:schemeClr val="accent1"/>
              </a:solidFill>
              <a:round/>
            </a:ln>
            <a:effectLst/>
          </c:spPr>
          <c:marker>
            <c:symbol val="none"/>
          </c:marker>
          <c:xVal>
            <c:numRef>
              <c:f>Sheet1!$A$2:$A$1048576</c:f>
              <c:numCache>
                <c:formatCode>General</c:formatCode>
                <c:ptCount val="1048575"/>
                <c:pt idx="0">
                  <c:v>29.73</c:v>
                </c:pt>
                <c:pt idx="1">
                  <c:v>62.75</c:v>
                </c:pt>
                <c:pt idx="2">
                  <c:v>85.74</c:v>
                </c:pt>
                <c:pt idx="3">
                  <c:v>102.72</c:v>
                </c:pt>
                <c:pt idx="4">
                  <c:v>136.84</c:v>
                </c:pt>
                <c:pt idx="5">
                  <c:v>163.82</c:v>
                </c:pt>
                <c:pt idx="6">
                  <c:v>182.6</c:v>
                </c:pt>
                <c:pt idx="7">
                  <c:v>209.64</c:v>
                </c:pt>
                <c:pt idx="8">
                  <c:v>231.61</c:v>
                </c:pt>
                <c:pt idx="9">
                  <c:v>261.64</c:v>
                </c:pt>
                <c:pt idx="10">
                  <c:v>288.74</c:v>
                </c:pt>
                <c:pt idx="11">
                  <c:v>322.57</c:v>
                </c:pt>
                <c:pt idx="12">
                  <c:v>369.53</c:v>
                </c:pt>
                <c:pt idx="13">
                  <c:v>390.53</c:v>
                </c:pt>
                <c:pt idx="14">
                  <c:v>422.51</c:v>
                </c:pt>
                <c:pt idx="15">
                  <c:v>450.55</c:v>
                </c:pt>
                <c:pt idx="16">
                  <c:v>475.62</c:v>
                </c:pt>
                <c:pt idx="17">
                  <c:v>509.44</c:v>
                </c:pt>
                <c:pt idx="18">
                  <c:v>543.5</c:v>
                </c:pt>
                <c:pt idx="19">
                  <c:v>573.4</c:v>
                </c:pt>
                <c:pt idx="20">
                  <c:v>594.41999999999996</c:v>
                </c:pt>
                <c:pt idx="21">
                  <c:v>624.37</c:v>
                </c:pt>
                <c:pt idx="22">
                  <c:v>648.64</c:v>
                </c:pt>
                <c:pt idx="23">
                  <c:v>682.77</c:v>
                </c:pt>
                <c:pt idx="24">
                  <c:v>710.61</c:v>
                </c:pt>
                <c:pt idx="25">
                  <c:v>732.57</c:v>
                </c:pt>
                <c:pt idx="26">
                  <c:v>756.64</c:v>
                </c:pt>
                <c:pt idx="27">
                  <c:v>780.52</c:v>
                </c:pt>
                <c:pt idx="28">
                  <c:v>811.48</c:v>
                </c:pt>
                <c:pt idx="29">
                  <c:v>835.54</c:v>
                </c:pt>
                <c:pt idx="30">
                  <c:v>852.86</c:v>
                </c:pt>
                <c:pt idx="31">
                  <c:v>869.62</c:v>
                </c:pt>
                <c:pt idx="32">
                  <c:v>897.45</c:v>
                </c:pt>
                <c:pt idx="33">
                  <c:v>919.42</c:v>
                </c:pt>
                <c:pt idx="34">
                  <c:v>949.52</c:v>
                </c:pt>
                <c:pt idx="35">
                  <c:v>982.37</c:v>
                </c:pt>
                <c:pt idx="36">
                  <c:v>999.41</c:v>
                </c:pt>
                <c:pt idx="37">
                  <c:v>1022.38</c:v>
                </c:pt>
                <c:pt idx="38">
                  <c:v>1055.3699999999999</c:v>
                </c:pt>
                <c:pt idx="39">
                  <c:v>1089.45</c:v>
                </c:pt>
                <c:pt idx="40">
                  <c:v>1119.33</c:v>
                </c:pt>
                <c:pt idx="41">
                  <c:v>1140.32</c:v>
                </c:pt>
                <c:pt idx="42">
                  <c:v>1173.29</c:v>
                </c:pt>
                <c:pt idx="43">
                  <c:v>1203.26</c:v>
                </c:pt>
                <c:pt idx="44">
                  <c:v>1241.26</c:v>
                </c:pt>
                <c:pt idx="45">
                  <c:v>1275.32</c:v>
                </c:pt>
                <c:pt idx="46">
                  <c:v>1309.23</c:v>
                </c:pt>
                <c:pt idx="47">
                  <c:v>1342.29</c:v>
                </c:pt>
                <c:pt idx="48">
                  <c:v>1371.16</c:v>
                </c:pt>
                <c:pt idx="49">
                  <c:v>1405.15</c:v>
                </c:pt>
                <c:pt idx="50">
                  <c:v>1438.11</c:v>
                </c:pt>
                <c:pt idx="51">
                  <c:v>1461.12</c:v>
                </c:pt>
                <c:pt idx="52">
                  <c:v>1495.17</c:v>
                </c:pt>
                <c:pt idx="53">
                  <c:v>1523.07</c:v>
                </c:pt>
                <c:pt idx="54">
                  <c:v>1545.05</c:v>
                </c:pt>
                <c:pt idx="55">
                  <c:v>1575.06</c:v>
                </c:pt>
                <c:pt idx="56">
                  <c:v>1607.99</c:v>
                </c:pt>
                <c:pt idx="57">
                  <c:v>1636.03</c:v>
                </c:pt>
                <c:pt idx="58">
                  <c:v>1663.26</c:v>
                </c:pt>
                <c:pt idx="59">
                  <c:v>1680.43</c:v>
                </c:pt>
                <c:pt idx="60">
                  <c:v>1714.28</c:v>
                </c:pt>
                <c:pt idx="61">
                  <c:v>1744.2</c:v>
                </c:pt>
                <c:pt idx="62">
                  <c:v>1764.23</c:v>
                </c:pt>
                <c:pt idx="63">
                  <c:v>1810.12</c:v>
                </c:pt>
                <c:pt idx="64">
                  <c:v>1829.21</c:v>
                </c:pt>
                <c:pt idx="65">
                  <c:v>1866.12</c:v>
                </c:pt>
                <c:pt idx="66">
                  <c:v>1885.21</c:v>
                </c:pt>
                <c:pt idx="67">
                  <c:v>1902.21</c:v>
                </c:pt>
                <c:pt idx="68">
                  <c:v>1935.05</c:v>
                </c:pt>
                <c:pt idx="69">
                  <c:v>1970.08</c:v>
                </c:pt>
                <c:pt idx="70">
                  <c:v>2000.08</c:v>
                </c:pt>
                <c:pt idx="71">
                  <c:v>2023.07</c:v>
                </c:pt>
                <c:pt idx="72">
                  <c:v>2038.42</c:v>
                </c:pt>
                <c:pt idx="73">
                  <c:v>2055.02</c:v>
                </c:pt>
                <c:pt idx="74">
                  <c:v>2089.08</c:v>
                </c:pt>
                <c:pt idx="75">
                  <c:v>2116.9899999999998</c:v>
                </c:pt>
                <c:pt idx="76">
                  <c:v>2138.94</c:v>
                </c:pt>
                <c:pt idx="77">
                  <c:v>2164.12</c:v>
                </c:pt>
                <c:pt idx="78">
                  <c:v>2199.35</c:v>
                </c:pt>
                <c:pt idx="79">
                  <c:v>2231.86</c:v>
                </c:pt>
                <c:pt idx="80">
                  <c:v>2257.89</c:v>
                </c:pt>
                <c:pt idx="81">
                  <c:v>2274.89</c:v>
                </c:pt>
                <c:pt idx="82">
                  <c:v>2308.96</c:v>
                </c:pt>
                <c:pt idx="83">
                  <c:v>2341.88</c:v>
                </c:pt>
                <c:pt idx="84">
                  <c:v>2371.79</c:v>
                </c:pt>
                <c:pt idx="85">
                  <c:v>2405.79</c:v>
                </c:pt>
                <c:pt idx="86">
                  <c:v>2438.7399999999998</c:v>
                </c:pt>
                <c:pt idx="87">
                  <c:v>2460.77</c:v>
                </c:pt>
                <c:pt idx="88">
                  <c:v>2494.92</c:v>
                </c:pt>
                <c:pt idx="89">
                  <c:v>2544.69</c:v>
                </c:pt>
                <c:pt idx="90">
                  <c:v>2573.79</c:v>
                </c:pt>
                <c:pt idx="91">
                  <c:v>2605.67</c:v>
                </c:pt>
                <c:pt idx="92">
                  <c:v>2624.65</c:v>
                </c:pt>
                <c:pt idx="93">
                  <c:v>2648.61</c:v>
                </c:pt>
                <c:pt idx="94">
                  <c:v>2679.97</c:v>
                </c:pt>
                <c:pt idx="95">
                  <c:v>2714</c:v>
                </c:pt>
                <c:pt idx="96">
                  <c:v>2730.91</c:v>
                </c:pt>
                <c:pt idx="97">
                  <c:v>2763.78</c:v>
                </c:pt>
                <c:pt idx="98">
                  <c:v>2809.77</c:v>
                </c:pt>
                <c:pt idx="99">
                  <c:v>2829.01</c:v>
                </c:pt>
                <c:pt idx="100">
                  <c:v>2851.23</c:v>
                </c:pt>
                <c:pt idx="101">
                  <c:v>2883.84</c:v>
                </c:pt>
                <c:pt idx="102">
                  <c:v>2917.84</c:v>
                </c:pt>
                <c:pt idx="103">
                  <c:v>2947.7</c:v>
                </c:pt>
                <c:pt idx="104">
                  <c:v>2982.76</c:v>
                </c:pt>
                <c:pt idx="105">
                  <c:v>3032.64</c:v>
                </c:pt>
                <c:pt idx="106">
                  <c:v>3070.65</c:v>
                </c:pt>
                <c:pt idx="107">
                  <c:v>3104.71</c:v>
                </c:pt>
                <c:pt idx="108">
                  <c:v>3121.72</c:v>
                </c:pt>
                <c:pt idx="109">
                  <c:v>3151.6</c:v>
                </c:pt>
                <c:pt idx="110">
                  <c:v>3172.59</c:v>
                </c:pt>
                <c:pt idx="111">
                  <c:v>3202.53</c:v>
                </c:pt>
                <c:pt idx="112">
                  <c:v>3235.5</c:v>
                </c:pt>
                <c:pt idx="113">
                  <c:v>3257.53</c:v>
                </c:pt>
                <c:pt idx="114">
                  <c:v>3274.94</c:v>
                </c:pt>
                <c:pt idx="115">
                  <c:v>3291.57</c:v>
                </c:pt>
                <c:pt idx="116">
                  <c:v>3321.58</c:v>
                </c:pt>
                <c:pt idx="117">
                  <c:v>3342.48</c:v>
                </c:pt>
                <c:pt idx="118">
                  <c:v>3372.45</c:v>
                </c:pt>
                <c:pt idx="119">
                  <c:v>3406.45</c:v>
                </c:pt>
                <c:pt idx="120">
                  <c:v>3444.41</c:v>
                </c:pt>
                <c:pt idx="121">
                  <c:v>3460.77</c:v>
                </c:pt>
                <c:pt idx="122">
                  <c:v>3477.39</c:v>
                </c:pt>
                <c:pt idx="123">
                  <c:v>3511.45</c:v>
                </c:pt>
                <c:pt idx="124">
                  <c:v>3544.37</c:v>
                </c:pt>
                <c:pt idx="125">
                  <c:v>3573.31</c:v>
                </c:pt>
                <c:pt idx="126">
                  <c:v>3595.31</c:v>
                </c:pt>
                <c:pt idx="127">
                  <c:v>3625.31</c:v>
                </c:pt>
                <c:pt idx="128">
                  <c:v>3663.28</c:v>
                </c:pt>
                <c:pt idx="129">
                  <c:v>3680.92</c:v>
                </c:pt>
                <c:pt idx="130">
                  <c:v>3714.18</c:v>
                </c:pt>
                <c:pt idx="131">
                  <c:v>3731.22</c:v>
                </c:pt>
                <c:pt idx="132">
                  <c:v>3764.02</c:v>
                </c:pt>
                <c:pt idx="133">
                  <c:v>3789.63</c:v>
                </c:pt>
                <c:pt idx="134">
                  <c:v>3810.99</c:v>
                </c:pt>
                <c:pt idx="135">
                  <c:v>3840</c:v>
                </c:pt>
                <c:pt idx="136">
                  <c:v>3867.05</c:v>
                </c:pt>
                <c:pt idx="137">
                  <c:v>3900.98</c:v>
                </c:pt>
                <c:pt idx="138">
                  <c:v>3947.99</c:v>
                </c:pt>
                <c:pt idx="139">
                  <c:v>3968.98</c:v>
                </c:pt>
                <c:pt idx="140">
                  <c:v>3998.89</c:v>
                </c:pt>
                <c:pt idx="141">
                  <c:v>4032.88</c:v>
                </c:pt>
                <c:pt idx="142">
                  <c:v>4070.9</c:v>
                </c:pt>
                <c:pt idx="143">
                  <c:v>4087.89</c:v>
                </c:pt>
                <c:pt idx="144">
                  <c:v>4116.93</c:v>
                </c:pt>
                <c:pt idx="145">
                  <c:v>4137.88</c:v>
                </c:pt>
                <c:pt idx="146">
                  <c:v>4163.01</c:v>
                </c:pt>
                <c:pt idx="147">
                  <c:v>4183.3</c:v>
                </c:pt>
                <c:pt idx="148">
                  <c:v>4231.7299999999996</c:v>
                </c:pt>
                <c:pt idx="149">
                  <c:v>4257.76</c:v>
                </c:pt>
                <c:pt idx="150">
                  <c:v>4274.76</c:v>
                </c:pt>
                <c:pt idx="151">
                  <c:v>4308.74</c:v>
                </c:pt>
                <c:pt idx="152">
                  <c:v>4341.8599999999997</c:v>
                </c:pt>
                <c:pt idx="153">
                  <c:v>4371.68</c:v>
                </c:pt>
                <c:pt idx="154">
                  <c:v>4405.67</c:v>
                </c:pt>
                <c:pt idx="155">
                  <c:v>4438.6099999999997</c:v>
                </c:pt>
                <c:pt idx="156">
                  <c:v>4460.63</c:v>
                </c:pt>
                <c:pt idx="157">
                  <c:v>4476.68</c:v>
                </c:pt>
                <c:pt idx="158">
                  <c:v>4495.03</c:v>
                </c:pt>
                <c:pt idx="159">
                  <c:v>4522.78</c:v>
                </c:pt>
                <c:pt idx="160">
                  <c:v>4544.6899999999996</c:v>
                </c:pt>
                <c:pt idx="161">
                  <c:v>4574.5600000000004</c:v>
                </c:pt>
                <c:pt idx="162">
                  <c:v>4605.59</c:v>
                </c:pt>
                <c:pt idx="163">
                  <c:v>4624.51</c:v>
                </c:pt>
                <c:pt idx="164">
                  <c:v>4647.5600000000004</c:v>
                </c:pt>
                <c:pt idx="165">
                  <c:v>4680.57</c:v>
                </c:pt>
                <c:pt idx="166">
                  <c:v>4714.4799999999996</c:v>
                </c:pt>
                <c:pt idx="167">
                  <c:v>4743.6000000000004</c:v>
                </c:pt>
                <c:pt idx="168">
                  <c:v>4765.4399999999996</c:v>
                </c:pt>
                <c:pt idx="169">
                  <c:v>4810.38</c:v>
                </c:pt>
                <c:pt idx="170">
                  <c:v>4828.3599999999997</c:v>
                </c:pt>
                <c:pt idx="171">
                  <c:v>4867.3599999999997</c:v>
                </c:pt>
                <c:pt idx="172">
                  <c:v>4901.34</c:v>
                </c:pt>
                <c:pt idx="173">
                  <c:v>4918.6099999999997</c:v>
                </c:pt>
                <c:pt idx="174">
                  <c:v>4948.41</c:v>
                </c:pt>
                <c:pt idx="175">
                  <c:v>4969.3</c:v>
                </c:pt>
                <c:pt idx="176">
                  <c:v>4999.28</c:v>
                </c:pt>
                <c:pt idx="177">
                  <c:v>5022.26</c:v>
                </c:pt>
                <c:pt idx="178">
                  <c:v>5044.24</c:v>
                </c:pt>
                <c:pt idx="179">
                  <c:v>5071.24</c:v>
                </c:pt>
                <c:pt idx="180">
                  <c:v>5088.59</c:v>
                </c:pt>
                <c:pt idx="181">
                  <c:v>5138.2299999999996</c:v>
                </c:pt>
                <c:pt idx="182">
                  <c:v>5173.18</c:v>
                </c:pt>
                <c:pt idx="183">
                  <c:v>5203.1499999999996</c:v>
                </c:pt>
                <c:pt idx="184">
                  <c:v>5241.13</c:v>
                </c:pt>
                <c:pt idx="185">
                  <c:v>5275.12</c:v>
                </c:pt>
                <c:pt idx="186">
                  <c:v>5309.1</c:v>
                </c:pt>
                <c:pt idx="187">
                  <c:v>5342.33</c:v>
                </c:pt>
                <c:pt idx="188">
                  <c:v>5372.09</c:v>
                </c:pt>
                <c:pt idx="189">
                  <c:v>5406.01</c:v>
                </c:pt>
                <c:pt idx="190">
                  <c:v>5437.97</c:v>
                </c:pt>
                <c:pt idx="191">
                  <c:v>5460.99</c:v>
                </c:pt>
                <c:pt idx="192">
                  <c:v>5478.34</c:v>
                </c:pt>
                <c:pt idx="193">
                  <c:v>5512</c:v>
                </c:pt>
                <c:pt idx="194">
                  <c:v>5545.12</c:v>
                </c:pt>
                <c:pt idx="195">
                  <c:v>5574.91</c:v>
                </c:pt>
                <c:pt idx="196">
                  <c:v>5607.86</c:v>
                </c:pt>
                <c:pt idx="197">
                  <c:v>5635.92</c:v>
                </c:pt>
                <c:pt idx="198">
                  <c:v>5663.88</c:v>
                </c:pt>
                <c:pt idx="199">
                  <c:v>5680.94</c:v>
                </c:pt>
                <c:pt idx="200">
                  <c:v>5714.84</c:v>
                </c:pt>
                <c:pt idx="201">
                  <c:v>5744.93</c:v>
                </c:pt>
                <c:pt idx="202">
                  <c:v>5765.94</c:v>
                </c:pt>
                <c:pt idx="203">
                  <c:v>5809.75</c:v>
                </c:pt>
                <c:pt idx="204">
                  <c:v>5828.86</c:v>
                </c:pt>
                <c:pt idx="205">
                  <c:v>5867.63</c:v>
                </c:pt>
                <c:pt idx="206">
                  <c:v>5901.6</c:v>
                </c:pt>
                <c:pt idx="207">
                  <c:v>5929.54</c:v>
                </c:pt>
                <c:pt idx="208">
                  <c:v>5947.65</c:v>
                </c:pt>
                <c:pt idx="209">
                  <c:v>5969.66</c:v>
                </c:pt>
                <c:pt idx="210">
                  <c:v>5999.51</c:v>
                </c:pt>
                <c:pt idx="211">
                  <c:v>6022.5</c:v>
                </c:pt>
                <c:pt idx="212">
                  <c:v>6044.49</c:v>
                </c:pt>
                <c:pt idx="213">
                  <c:v>6071.56</c:v>
                </c:pt>
                <c:pt idx="214">
                  <c:v>6105.48</c:v>
                </c:pt>
                <c:pt idx="215">
                  <c:v>6138.41</c:v>
                </c:pt>
                <c:pt idx="216">
                  <c:v>6163.6</c:v>
                </c:pt>
                <c:pt idx="217">
                  <c:v>6182.67</c:v>
                </c:pt>
                <c:pt idx="218">
                  <c:v>6199.4</c:v>
                </c:pt>
                <c:pt idx="219">
                  <c:v>6220.42</c:v>
                </c:pt>
                <c:pt idx="220">
                  <c:v>6258.37</c:v>
                </c:pt>
                <c:pt idx="221">
                  <c:v>6275.37</c:v>
                </c:pt>
                <c:pt idx="222">
                  <c:v>6303.35</c:v>
                </c:pt>
                <c:pt idx="223">
                  <c:v>6322.32</c:v>
                </c:pt>
                <c:pt idx="224">
                  <c:v>6343.32</c:v>
                </c:pt>
                <c:pt idx="225">
                  <c:v>6372.4</c:v>
                </c:pt>
                <c:pt idx="226">
                  <c:v>6406.28</c:v>
                </c:pt>
                <c:pt idx="227">
                  <c:v>6445.3</c:v>
                </c:pt>
                <c:pt idx="228">
                  <c:v>6478.26</c:v>
                </c:pt>
                <c:pt idx="229">
                  <c:v>6513.2</c:v>
                </c:pt>
                <c:pt idx="230">
                  <c:v>6547.2</c:v>
                </c:pt>
                <c:pt idx="231">
                  <c:v>6577.27</c:v>
                </c:pt>
                <c:pt idx="232">
                  <c:v>6610.19</c:v>
                </c:pt>
                <c:pt idx="233">
                  <c:v>6632.37</c:v>
                </c:pt>
                <c:pt idx="234">
                  <c:v>6666.12</c:v>
                </c:pt>
                <c:pt idx="235">
                  <c:v>6694.1</c:v>
                </c:pt>
                <c:pt idx="236">
                  <c:v>6716.1</c:v>
                </c:pt>
                <c:pt idx="237">
                  <c:v>6746.06</c:v>
                </c:pt>
                <c:pt idx="238">
                  <c:v>6779.13</c:v>
                </c:pt>
                <c:pt idx="239">
                  <c:v>6804.35</c:v>
                </c:pt>
                <c:pt idx="240">
                  <c:v>6820.07</c:v>
                </c:pt>
                <c:pt idx="241">
                  <c:v>6852.01</c:v>
                </c:pt>
                <c:pt idx="242">
                  <c:v>6886</c:v>
                </c:pt>
                <c:pt idx="243">
                  <c:v>6913.99</c:v>
                </c:pt>
                <c:pt idx="244">
                  <c:v>6935.93</c:v>
                </c:pt>
                <c:pt idx="245">
                  <c:v>6960.7</c:v>
                </c:pt>
                <c:pt idx="246">
                  <c:v>6992.88</c:v>
                </c:pt>
                <c:pt idx="247">
                  <c:v>7014.34</c:v>
                </c:pt>
                <c:pt idx="248">
                  <c:v>7055.35</c:v>
                </c:pt>
                <c:pt idx="249">
                  <c:v>7089.31</c:v>
                </c:pt>
                <c:pt idx="250">
                  <c:v>7119.25</c:v>
                </c:pt>
                <c:pt idx="251">
                  <c:v>7140.27</c:v>
                </c:pt>
                <c:pt idx="252">
                  <c:v>7173.17</c:v>
                </c:pt>
                <c:pt idx="253">
                  <c:v>7203.2</c:v>
                </c:pt>
                <c:pt idx="254">
                  <c:v>7241.28</c:v>
                </c:pt>
                <c:pt idx="255">
                  <c:v>7275.15</c:v>
                </c:pt>
                <c:pt idx="256">
                  <c:v>7292.19</c:v>
                </c:pt>
                <c:pt idx="257">
                  <c:v>7321.1</c:v>
                </c:pt>
                <c:pt idx="258">
                  <c:v>7343.28</c:v>
                </c:pt>
                <c:pt idx="259">
                  <c:v>7373.08</c:v>
                </c:pt>
                <c:pt idx="260">
                  <c:v>7407.11</c:v>
                </c:pt>
                <c:pt idx="261">
                  <c:v>7445.11</c:v>
                </c:pt>
                <c:pt idx="262">
                  <c:v>7462.03</c:v>
                </c:pt>
                <c:pt idx="263">
                  <c:v>7496.01</c:v>
                </c:pt>
                <c:pt idx="264">
                  <c:v>7525.96</c:v>
                </c:pt>
                <c:pt idx="265">
                  <c:v>7546.99</c:v>
                </c:pt>
                <c:pt idx="266">
                  <c:v>7576.93</c:v>
                </c:pt>
                <c:pt idx="267">
                  <c:v>7609.9</c:v>
                </c:pt>
                <c:pt idx="268">
                  <c:v>7632.15</c:v>
                </c:pt>
                <c:pt idx="269">
                  <c:v>7648.93</c:v>
                </c:pt>
                <c:pt idx="270">
                  <c:v>7682.99</c:v>
                </c:pt>
                <c:pt idx="271">
                  <c:v>7699.98</c:v>
                </c:pt>
                <c:pt idx="272">
                  <c:v>7732.83</c:v>
                </c:pt>
                <c:pt idx="273">
                  <c:v>7780.85</c:v>
                </c:pt>
                <c:pt idx="274">
                  <c:v>7813.79</c:v>
                </c:pt>
                <c:pt idx="275">
                  <c:v>7835.9</c:v>
                </c:pt>
                <c:pt idx="276">
                  <c:v>7852.88</c:v>
                </c:pt>
                <c:pt idx="277">
                  <c:v>7886.82</c:v>
                </c:pt>
                <c:pt idx="278">
                  <c:v>7919.71</c:v>
                </c:pt>
                <c:pt idx="279">
                  <c:v>7949.8</c:v>
                </c:pt>
                <c:pt idx="280">
                  <c:v>7982.66</c:v>
                </c:pt>
                <c:pt idx="281">
                  <c:v>8000.86</c:v>
                </c:pt>
                <c:pt idx="282">
                  <c:v>8037.93</c:v>
                </c:pt>
                <c:pt idx="283">
                  <c:v>8071.79</c:v>
                </c:pt>
                <c:pt idx="284">
                  <c:v>8105.78</c:v>
                </c:pt>
                <c:pt idx="285">
                  <c:v>8138.72</c:v>
                </c:pt>
                <c:pt idx="286">
                  <c:v>8163.81</c:v>
                </c:pt>
                <c:pt idx="287">
                  <c:v>8182.74</c:v>
                </c:pt>
                <c:pt idx="288">
                  <c:v>8231.64</c:v>
                </c:pt>
                <c:pt idx="289">
                  <c:v>8258.76</c:v>
                </c:pt>
                <c:pt idx="290">
                  <c:v>8292.65</c:v>
                </c:pt>
                <c:pt idx="291">
                  <c:v>8322.66</c:v>
                </c:pt>
                <c:pt idx="292">
                  <c:v>8354.6</c:v>
                </c:pt>
                <c:pt idx="293">
                  <c:v>8388.57</c:v>
                </c:pt>
                <c:pt idx="294">
                  <c:v>8419.58</c:v>
                </c:pt>
                <c:pt idx="295">
                  <c:v>8445.57</c:v>
                </c:pt>
                <c:pt idx="296">
                  <c:v>8477.5300000000007</c:v>
                </c:pt>
                <c:pt idx="297">
                  <c:v>8495.5400000000009</c:v>
                </c:pt>
                <c:pt idx="298">
                  <c:v>8525.49</c:v>
                </c:pt>
                <c:pt idx="299">
                  <c:v>8546.51</c:v>
                </c:pt>
                <c:pt idx="300">
                  <c:v>8576.4599999999991</c:v>
                </c:pt>
                <c:pt idx="301">
                  <c:v>8609.5300000000007</c:v>
                </c:pt>
                <c:pt idx="302">
                  <c:v>8626.43</c:v>
                </c:pt>
                <c:pt idx="303">
                  <c:v>8648.4699999999993</c:v>
                </c:pt>
                <c:pt idx="304">
                  <c:v>8681.4699999999993</c:v>
                </c:pt>
                <c:pt idx="305">
                  <c:v>8716.39</c:v>
                </c:pt>
                <c:pt idx="306">
                  <c:v>8746.3799999999992</c:v>
                </c:pt>
                <c:pt idx="307">
                  <c:v>8779.35</c:v>
                </c:pt>
                <c:pt idx="308">
                  <c:v>8808.57</c:v>
                </c:pt>
                <c:pt idx="309">
                  <c:v>8835.35</c:v>
                </c:pt>
                <c:pt idx="310">
                  <c:v>8869.2999999999993</c:v>
                </c:pt>
                <c:pt idx="311">
                  <c:v>8919.27</c:v>
                </c:pt>
                <c:pt idx="312">
                  <c:v>8949.2199999999993</c:v>
                </c:pt>
                <c:pt idx="313">
                  <c:v>8982.19</c:v>
                </c:pt>
                <c:pt idx="314">
                  <c:v>9011.26</c:v>
                </c:pt>
                <c:pt idx="315">
                  <c:v>9038.2099999999991</c:v>
                </c:pt>
                <c:pt idx="316">
                  <c:v>9055.27</c:v>
                </c:pt>
                <c:pt idx="317">
                  <c:v>9089.19</c:v>
                </c:pt>
                <c:pt idx="318">
                  <c:v>9119.15</c:v>
                </c:pt>
                <c:pt idx="319">
                  <c:v>9140.44</c:v>
                </c:pt>
                <c:pt idx="320">
                  <c:v>9188.4</c:v>
                </c:pt>
                <c:pt idx="321">
                  <c:v>9211.51</c:v>
                </c:pt>
                <c:pt idx="322">
                  <c:v>9228.42</c:v>
                </c:pt>
                <c:pt idx="323">
                  <c:v>9245.77</c:v>
                </c:pt>
                <c:pt idx="324">
                  <c:v>9275.39</c:v>
                </c:pt>
                <c:pt idx="325">
                  <c:v>9296.41</c:v>
                </c:pt>
                <c:pt idx="326">
                  <c:v>9326.34</c:v>
                </c:pt>
                <c:pt idx="327">
                  <c:v>9359.2900000000009</c:v>
                </c:pt>
                <c:pt idx="328">
                  <c:v>9387.2800000000007</c:v>
                </c:pt>
                <c:pt idx="329">
                  <c:v>9414.3799999999992</c:v>
                </c:pt>
                <c:pt idx="330">
                  <c:v>9448.2999999999993</c:v>
                </c:pt>
                <c:pt idx="331">
                  <c:v>9465.35</c:v>
                </c:pt>
                <c:pt idx="332">
                  <c:v>9494.23</c:v>
                </c:pt>
                <c:pt idx="333">
                  <c:v>9516.36</c:v>
                </c:pt>
                <c:pt idx="334">
                  <c:v>9540.2199999999993</c:v>
                </c:pt>
                <c:pt idx="335">
                  <c:v>9562.2199999999993</c:v>
                </c:pt>
                <c:pt idx="336">
                  <c:v>9590.23</c:v>
                </c:pt>
                <c:pt idx="337">
                  <c:v>9618.33</c:v>
                </c:pt>
                <c:pt idx="338">
                  <c:v>9652.18</c:v>
                </c:pt>
                <c:pt idx="339">
                  <c:v>9685.14</c:v>
                </c:pt>
                <c:pt idx="340">
                  <c:v>9720.1200000000008</c:v>
                </c:pt>
                <c:pt idx="341">
                  <c:v>9750.1</c:v>
                </c:pt>
                <c:pt idx="342">
                  <c:v>9788.1200000000008</c:v>
                </c:pt>
                <c:pt idx="343">
                  <c:v>9822.15</c:v>
                </c:pt>
                <c:pt idx="344">
                  <c:v>9856.0400000000009</c:v>
                </c:pt>
                <c:pt idx="345">
                  <c:v>9887.0499999999993</c:v>
                </c:pt>
                <c:pt idx="346">
                  <c:v>9912.9500000000007</c:v>
                </c:pt>
                <c:pt idx="347">
                  <c:v>9935.11</c:v>
                </c:pt>
                <c:pt idx="348">
                  <c:v>9953.9500000000007</c:v>
                </c:pt>
                <c:pt idx="349">
                  <c:v>9975.92</c:v>
                </c:pt>
                <c:pt idx="350">
                  <c:v>9991.9599999999991</c:v>
                </c:pt>
                <c:pt idx="351">
                  <c:v>10026.11</c:v>
                </c:pt>
                <c:pt idx="352">
                  <c:v>10072.959999999999</c:v>
                </c:pt>
                <c:pt idx="353">
                  <c:v>10093.879999999999</c:v>
                </c:pt>
                <c:pt idx="354">
                  <c:v>10123.86</c:v>
                </c:pt>
                <c:pt idx="355">
                  <c:v>10157.870000000001</c:v>
                </c:pt>
                <c:pt idx="356">
                  <c:v>10178.83</c:v>
                </c:pt>
                <c:pt idx="357">
                  <c:v>10195.83</c:v>
                </c:pt>
                <c:pt idx="358">
                  <c:v>10230.41</c:v>
                </c:pt>
                <c:pt idx="359">
                  <c:v>10263.02</c:v>
                </c:pt>
                <c:pt idx="360">
                  <c:v>10277.73</c:v>
                </c:pt>
                <c:pt idx="361">
                  <c:v>10308.09</c:v>
                </c:pt>
                <c:pt idx="362">
                  <c:v>10329.06</c:v>
                </c:pt>
                <c:pt idx="363">
                  <c:v>10365.99</c:v>
                </c:pt>
                <c:pt idx="364">
                  <c:v>10383</c:v>
                </c:pt>
                <c:pt idx="365">
                  <c:v>10416.98</c:v>
                </c:pt>
                <c:pt idx="366">
                  <c:v>10434.07</c:v>
                </c:pt>
                <c:pt idx="367">
                  <c:v>10466.91</c:v>
                </c:pt>
                <c:pt idx="368">
                  <c:v>10495.91</c:v>
                </c:pt>
                <c:pt idx="369">
                  <c:v>10529.87</c:v>
                </c:pt>
                <c:pt idx="370">
                  <c:v>10562.87</c:v>
                </c:pt>
                <c:pt idx="371">
                  <c:v>10586.88</c:v>
                </c:pt>
                <c:pt idx="372">
                  <c:v>10603.87</c:v>
                </c:pt>
                <c:pt idx="373">
                  <c:v>10620.86</c:v>
                </c:pt>
                <c:pt idx="374">
                  <c:v>10649.84</c:v>
                </c:pt>
                <c:pt idx="375">
                  <c:v>10671.77</c:v>
                </c:pt>
                <c:pt idx="376">
                  <c:v>10701.91</c:v>
                </c:pt>
                <c:pt idx="377">
                  <c:v>10734.76</c:v>
                </c:pt>
                <c:pt idx="378">
                  <c:v>10756.76</c:v>
                </c:pt>
                <c:pt idx="379">
                  <c:v>10773.75</c:v>
                </c:pt>
                <c:pt idx="380">
                  <c:v>10791.13</c:v>
                </c:pt>
                <c:pt idx="381">
                  <c:v>10807.83</c:v>
                </c:pt>
                <c:pt idx="382">
                  <c:v>10835.84</c:v>
                </c:pt>
                <c:pt idx="383">
                  <c:v>10857.74</c:v>
                </c:pt>
                <c:pt idx="384">
                  <c:v>10904.66</c:v>
                </c:pt>
                <c:pt idx="385">
                  <c:v>10937.62</c:v>
                </c:pt>
                <c:pt idx="386">
                  <c:v>10960.64</c:v>
                </c:pt>
                <c:pt idx="387">
                  <c:v>10994.64</c:v>
                </c:pt>
                <c:pt idx="388">
                  <c:v>11044.67</c:v>
                </c:pt>
                <c:pt idx="389">
                  <c:v>11074.58</c:v>
                </c:pt>
                <c:pt idx="390">
                  <c:v>11105.6</c:v>
                </c:pt>
                <c:pt idx="391">
                  <c:v>11126.01</c:v>
                </c:pt>
                <c:pt idx="392">
                  <c:v>11148.51</c:v>
                </c:pt>
                <c:pt idx="393">
                  <c:v>11180.55</c:v>
                </c:pt>
                <c:pt idx="394">
                  <c:v>11214.49</c:v>
                </c:pt>
                <c:pt idx="395">
                  <c:v>11244.55</c:v>
                </c:pt>
                <c:pt idx="396">
                  <c:v>11265.45</c:v>
                </c:pt>
                <c:pt idx="397">
                  <c:v>11302.79</c:v>
                </c:pt>
                <c:pt idx="398">
                  <c:v>11336.64</c:v>
                </c:pt>
                <c:pt idx="399">
                  <c:v>11353.63</c:v>
                </c:pt>
                <c:pt idx="400">
                  <c:v>11370.61</c:v>
                </c:pt>
                <c:pt idx="401">
                  <c:v>11400.57</c:v>
                </c:pt>
                <c:pt idx="402">
                  <c:v>11421.59</c:v>
                </c:pt>
                <c:pt idx="403">
                  <c:v>11450.68</c:v>
                </c:pt>
                <c:pt idx="404">
                  <c:v>11483.5</c:v>
                </c:pt>
                <c:pt idx="405">
                  <c:v>11506.61</c:v>
                </c:pt>
                <c:pt idx="406">
                  <c:v>11523.54</c:v>
                </c:pt>
                <c:pt idx="407">
                  <c:v>11557.55</c:v>
                </c:pt>
                <c:pt idx="408">
                  <c:v>11585.45</c:v>
                </c:pt>
                <c:pt idx="409">
                  <c:v>11607.41</c:v>
                </c:pt>
                <c:pt idx="410">
                  <c:v>11654.56</c:v>
                </c:pt>
                <c:pt idx="411">
                  <c:v>11687.45</c:v>
                </c:pt>
                <c:pt idx="412">
                  <c:v>11710.4</c:v>
                </c:pt>
                <c:pt idx="413">
                  <c:v>11744.37</c:v>
                </c:pt>
                <c:pt idx="414">
                  <c:v>11772.53</c:v>
                </c:pt>
                <c:pt idx="415">
                  <c:v>11794.31</c:v>
                </c:pt>
                <c:pt idx="416">
                  <c:v>11824.35</c:v>
                </c:pt>
                <c:pt idx="417">
                  <c:v>11853.5</c:v>
                </c:pt>
                <c:pt idx="418">
                  <c:v>11873.19</c:v>
                </c:pt>
                <c:pt idx="419">
                  <c:v>11897.3</c:v>
                </c:pt>
                <c:pt idx="420">
                  <c:v>11913.33</c:v>
                </c:pt>
                <c:pt idx="421">
                  <c:v>11947.26</c:v>
                </c:pt>
                <c:pt idx="422">
                  <c:v>11975.23</c:v>
                </c:pt>
                <c:pt idx="423">
                  <c:v>11994.25</c:v>
                </c:pt>
                <c:pt idx="424">
                  <c:v>12015.21</c:v>
                </c:pt>
                <c:pt idx="425">
                  <c:v>12048.15</c:v>
                </c:pt>
                <c:pt idx="426">
                  <c:v>12077.17</c:v>
                </c:pt>
                <c:pt idx="427">
                  <c:v>12110.21</c:v>
                </c:pt>
                <c:pt idx="428">
                  <c:v>12133.18</c:v>
                </c:pt>
                <c:pt idx="429">
                  <c:v>12163.32</c:v>
                </c:pt>
                <c:pt idx="430">
                  <c:v>12182.77</c:v>
                </c:pt>
                <c:pt idx="431">
                  <c:v>12219.07</c:v>
                </c:pt>
                <c:pt idx="432">
                  <c:v>12249.04</c:v>
                </c:pt>
                <c:pt idx="433">
                  <c:v>12272.1</c:v>
                </c:pt>
                <c:pt idx="434">
                  <c:v>12294.03</c:v>
                </c:pt>
                <c:pt idx="435">
                  <c:v>12321.16</c:v>
                </c:pt>
                <c:pt idx="436">
                  <c:v>12355.01</c:v>
                </c:pt>
                <c:pt idx="437">
                  <c:v>12387.16</c:v>
                </c:pt>
                <c:pt idx="438">
                  <c:v>12422.18</c:v>
                </c:pt>
                <c:pt idx="439">
                  <c:v>12452.21</c:v>
                </c:pt>
                <c:pt idx="440">
                  <c:v>12479.15</c:v>
                </c:pt>
                <c:pt idx="441">
                  <c:v>12507.19</c:v>
                </c:pt>
                <c:pt idx="442">
                  <c:v>12524.1</c:v>
                </c:pt>
                <c:pt idx="443">
                  <c:v>12558.12</c:v>
                </c:pt>
                <c:pt idx="444">
                  <c:v>12591.04</c:v>
                </c:pt>
                <c:pt idx="445">
                  <c:v>12620.06</c:v>
                </c:pt>
                <c:pt idx="446">
                  <c:v>12642.14</c:v>
                </c:pt>
                <c:pt idx="447">
                  <c:v>12688.07</c:v>
                </c:pt>
                <c:pt idx="448">
                  <c:v>12710.08</c:v>
                </c:pt>
                <c:pt idx="449">
                  <c:v>12727.56</c:v>
                </c:pt>
                <c:pt idx="450">
                  <c:v>12760.95</c:v>
                </c:pt>
                <c:pt idx="451">
                  <c:v>12777.97</c:v>
                </c:pt>
                <c:pt idx="452">
                  <c:v>12810.89</c:v>
                </c:pt>
                <c:pt idx="453">
                  <c:v>12834.91</c:v>
                </c:pt>
                <c:pt idx="454">
                  <c:v>12856.86</c:v>
                </c:pt>
                <c:pt idx="455">
                  <c:v>12875.99</c:v>
                </c:pt>
                <c:pt idx="456">
                  <c:v>12898.89</c:v>
                </c:pt>
                <c:pt idx="457">
                  <c:v>12914.51</c:v>
                </c:pt>
                <c:pt idx="458">
                  <c:v>12930.86</c:v>
                </c:pt>
                <c:pt idx="459">
                  <c:v>12964.85</c:v>
                </c:pt>
                <c:pt idx="460">
                  <c:v>12994.85</c:v>
                </c:pt>
                <c:pt idx="461">
                  <c:v>13028.77</c:v>
                </c:pt>
                <c:pt idx="462">
                  <c:v>13061.73</c:v>
                </c:pt>
                <c:pt idx="463">
                  <c:v>13100.81</c:v>
                </c:pt>
                <c:pt idx="464">
                  <c:v>13117.85</c:v>
                </c:pt>
                <c:pt idx="465">
                  <c:v>13151.72</c:v>
                </c:pt>
                <c:pt idx="466">
                  <c:v>13184.66</c:v>
                </c:pt>
                <c:pt idx="467">
                  <c:v>13219.68</c:v>
                </c:pt>
                <c:pt idx="468">
                  <c:v>13248.68</c:v>
                </c:pt>
                <c:pt idx="469">
                  <c:v>13282.73</c:v>
                </c:pt>
                <c:pt idx="470">
                  <c:v>13305.34</c:v>
                </c:pt>
                <c:pt idx="471">
                  <c:v>13334.61</c:v>
                </c:pt>
                <c:pt idx="472">
                  <c:v>13355.61</c:v>
                </c:pt>
                <c:pt idx="473">
                  <c:v>13388.56</c:v>
                </c:pt>
                <c:pt idx="474">
                  <c:v>13423.56</c:v>
                </c:pt>
                <c:pt idx="475">
                  <c:v>13458</c:v>
                </c:pt>
                <c:pt idx="476">
                  <c:v>13492.97</c:v>
                </c:pt>
                <c:pt idx="477">
                  <c:v>13527.07</c:v>
                </c:pt>
                <c:pt idx="478">
                  <c:v>13572.91</c:v>
                </c:pt>
                <c:pt idx="479">
                  <c:v>13594.89</c:v>
                </c:pt>
                <c:pt idx="480">
                  <c:v>13624.88</c:v>
                </c:pt>
                <c:pt idx="481">
                  <c:v>13648.05</c:v>
                </c:pt>
                <c:pt idx="482">
                  <c:v>13680.01</c:v>
                </c:pt>
                <c:pt idx="483">
                  <c:v>13713.82</c:v>
                </c:pt>
                <c:pt idx="484">
                  <c:v>13731.23</c:v>
                </c:pt>
                <c:pt idx="485">
                  <c:v>13763.77</c:v>
                </c:pt>
                <c:pt idx="486">
                  <c:v>13804.6</c:v>
                </c:pt>
                <c:pt idx="487">
                  <c:v>13844.74</c:v>
                </c:pt>
                <c:pt idx="488">
                  <c:v>13883.84</c:v>
                </c:pt>
                <c:pt idx="489">
                  <c:v>13900.73</c:v>
                </c:pt>
                <c:pt idx="490">
                  <c:v>13928.73</c:v>
                </c:pt>
                <c:pt idx="491">
                  <c:v>13947.8</c:v>
                </c:pt>
                <c:pt idx="492">
                  <c:v>13968.69</c:v>
                </c:pt>
                <c:pt idx="493">
                  <c:v>13998.63</c:v>
                </c:pt>
                <c:pt idx="494">
                  <c:v>14032.65</c:v>
                </c:pt>
                <c:pt idx="495">
                  <c:v>14072.25</c:v>
                </c:pt>
                <c:pt idx="496">
                  <c:v>14088.71</c:v>
                </c:pt>
                <c:pt idx="497">
                  <c:v>14117.59</c:v>
                </c:pt>
                <c:pt idx="498">
                  <c:v>14139.66</c:v>
                </c:pt>
                <c:pt idx="499">
                  <c:v>14182.7</c:v>
                </c:pt>
                <c:pt idx="500">
                  <c:v>14199.39</c:v>
                </c:pt>
                <c:pt idx="501">
                  <c:v>14225.64</c:v>
                </c:pt>
                <c:pt idx="502">
                  <c:v>14242.5</c:v>
                </c:pt>
                <c:pt idx="503">
                  <c:v>14276.52</c:v>
                </c:pt>
                <c:pt idx="504">
                  <c:v>14323.45</c:v>
                </c:pt>
                <c:pt idx="505">
                  <c:v>14344.45</c:v>
                </c:pt>
                <c:pt idx="506">
                  <c:v>14374.42</c:v>
                </c:pt>
                <c:pt idx="507">
                  <c:v>14407.38</c:v>
                </c:pt>
                <c:pt idx="508">
                  <c:v>14446.37</c:v>
                </c:pt>
                <c:pt idx="509">
                  <c:v>14475.42</c:v>
                </c:pt>
                <c:pt idx="510">
                  <c:v>14514.38</c:v>
                </c:pt>
                <c:pt idx="511">
                  <c:v>14559.67</c:v>
                </c:pt>
                <c:pt idx="512">
                  <c:v>14577.22</c:v>
                </c:pt>
                <c:pt idx="513">
                  <c:v>14609.6</c:v>
                </c:pt>
                <c:pt idx="514">
                  <c:v>14632.67</c:v>
                </c:pt>
                <c:pt idx="515">
                  <c:v>14666.61</c:v>
                </c:pt>
                <c:pt idx="516">
                  <c:v>14683.67</c:v>
                </c:pt>
                <c:pt idx="517">
                  <c:v>14716.56</c:v>
                </c:pt>
                <c:pt idx="518">
                  <c:v>14745.63</c:v>
                </c:pt>
                <c:pt idx="519">
                  <c:v>14765.58</c:v>
                </c:pt>
                <c:pt idx="520">
                  <c:v>14812.47</c:v>
                </c:pt>
                <c:pt idx="521">
                  <c:v>14835.5</c:v>
                </c:pt>
                <c:pt idx="522">
                  <c:v>14853.39</c:v>
                </c:pt>
                <c:pt idx="523">
                  <c:v>14869.5</c:v>
                </c:pt>
                <c:pt idx="524">
                  <c:v>14886.48</c:v>
                </c:pt>
                <c:pt idx="525">
                  <c:v>14919.44</c:v>
                </c:pt>
                <c:pt idx="526">
                  <c:v>14949.52</c:v>
                </c:pt>
                <c:pt idx="527">
                  <c:v>14982.38</c:v>
                </c:pt>
                <c:pt idx="528">
                  <c:v>14999.39</c:v>
                </c:pt>
                <c:pt idx="529">
                  <c:v>15023.36</c:v>
                </c:pt>
                <c:pt idx="530">
                  <c:v>15038.71</c:v>
                </c:pt>
                <c:pt idx="531">
                  <c:v>15055.37</c:v>
                </c:pt>
                <c:pt idx="532">
                  <c:v>15089.35</c:v>
                </c:pt>
                <c:pt idx="533">
                  <c:v>15119.55</c:v>
                </c:pt>
                <c:pt idx="534">
                  <c:v>15140.32</c:v>
                </c:pt>
                <c:pt idx="535">
                  <c:v>15171.38</c:v>
                </c:pt>
                <c:pt idx="536">
                  <c:v>15204.27</c:v>
                </c:pt>
                <c:pt idx="537">
                  <c:v>15242.31</c:v>
                </c:pt>
                <c:pt idx="538">
                  <c:v>15259.24</c:v>
                </c:pt>
                <c:pt idx="539">
                  <c:v>15293.22</c:v>
                </c:pt>
                <c:pt idx="540">
                  <c:v>15323.25</c:v>
                </c:pt>
                <c:pt idx="541">
                  <c:v>15355.32</c:v>
                </c:pt>
                <c:pt idx="542">
                  <c:v>15384.13</c:v>
                </c:pt>
                <c:pt idx="543">
                  <c:v>15407.12</c:v>
                </c:pt>
                <c:pt idx="544">
                  <c:v>15446.15</c:v>
                </c:pt>
                <c:pt idx="545">
                  <c:v>15480.1</c:v>
                </c:pt>
                <c:pt idx="546">
                  <c:v>15513.13</c:v>
                </c:pt>
                <c:pt idx="547">
                  <c:v>15548.06</c:v>
                </c:pt>
                <c:pt idx="548">
                  <c:v>15578.12</c:v>
                </c:pt>
                <c:pt idx="549">
                  <c:v>15610.97</c:v>
                </c:pt>
                <c:pt idx="550">
                  <c:v>15636.12</c:v>
                </c:pt>
                <c:pt idx="551">
                  <c:v>15669.94</c:v>
                </c:pt>
                <c:pt idx="552">
                  <c:v>15699.91</c:v>
                </c:pt>
                <c:pt idx="553">
                  <c:v>15732.84</c:v>
                </c:pt>
                <c:pt idx="554">
                  <c:v>15761.39</c:v>
                </c:pt>
                <c:pt idx="555">
                  <c:v>15788.84</c:v>
                </c:pt>
                <c:pt idx="556">
                  <c:v>15822.86</c:v>
                </c:pt>
                <c:pt idx="557">
                  <c:v>15850.84</c:v>
                </c:pt>
                <c:pt idx="558">
                  <c:v>15869.79</c:v>
                </c:pt>
                <c:pt idx="559">
                  <c:v>15890.79</c:v>
                </c:pt>
                <c:pt idx="560">
                  <c:v>15934.71</c:v>
                </c:pt>
                <c:pt idx="561">
                  <c:v>15964.89</c:v>
                </c:pt>
                <c:pt idx="562">
                  <c:v>15992.71</c:v>
                </c:pt>
                <c:pt idx="563">
                  <c:v>16009.7</c:v>
                </c:pt>
                <c:pt idx="564">
                  <c:v>16037.67</c:v>
                </c:pt>
                <c:pt idx="565">
                  <c:v>16059.64</c:v>
                </c:pt>
                <c:pt idx="566">
                  <c:v>16094.64</c:v>
                </c:pt>
                <c:pt idx="567">
                  <c:v>16124.71</c:v>
                </c:pt>
                <c:pt idx="568">
                  <c:v>16157.6</c:v>
                </c:pt>
                <c:pt idx="569">
                  <c:v>16179.63</c:v>
                </c:pt>
                <c:pt idx="570">
                  <c:v>16196.62</c:v>
                </c:pt>
                <c:pt idx="571">
                  <c:v>16230.56</c:v>
                </c:pt>
                <c:pt idx="572">
                  <c:v>16263.5</c:v>
                </c:pt>
                <c:pt idx="573">
                  <c:v>16298.52</c:v>
                </c:pt>
                <c:pt idx="574">
                  <c:v>16328.63</c:v>
                </c:pt>
                <c:pt idx="575">
                  <c:v>16366.57</c:v>
                </c:pt>
                <c:pt idx="576">
                  <c:v>16400.509999999998</c:v>
                </c:pt>
                <c:pt idx="577">
                  <c:v>16428.400000000001</c:v>
                </c:pt>
                <c:pt idx="578">
                  <c:v>16447.41</c:v>
                </c:pt>
                <c:pt idx="579">
                  <c:v>16468.43</c:v>
                </c:pt>
                <c:pt idx="580">
                  <c:v>16497.37</c:v>
                </c:pt>
                <c:pt idx="581">
                  <c:v>16532.46</c:v>
                </c:pt>
                <c:pt idx="582">
                  <c:v>16570.439999999999</c:v>
                </c:pt>
                <c:pt idx="583">
                  <c:v>16587.349999999999</c:v>
                </c:pt>
                <c:pt idx="584">
                  <c:v>16621.37</c:v>
                </c:pt>
                <c:pt idx="585">
                  <c:v>16651.310000000001</c:v>
                </c:pt>
                <c:pt idx="586">
                  <c:v>16672.32</c:v>
                </c:pt>
                <c:pt idx="587">
                  <c:v>16702.330000000002</c:v>
                </c:pt>
                <c:pt idx="588">
                  <c:v>16734.400000000001</c:v>
                </c:pt>
                <c:pt idx="589">
                  <c:v>16751.400000000001</c:v>
                </c:pt>
                <c:pt idx="590">
                  <c:v>16789.36</c:v>
                </c:pt>
                <c:pt idx="591">
                  <c:v>16823.28</c:v>
                </c:pt>
                <c:pt idx="592">
                  <c:v>16870.27</c:v>
                </c:pt>
                <c:pt idx="593">
                  <c:v>16891.22</c:v>
                </c:pt>
                <c:pt idx="594">
                  <c:v>16935.25</c:v>
                </c:pt>
                <c:pt idx="595">
                  <c:v>16966.16</c:v>
                </c:pt>
                <c:pt idx="596">
                  <c:v>16993.150000000001</c:v>
                </c:pt>
                <c:pt idx="597">
                  <c:v>17010.150000000001</c:v>
                </c:pt>
                <c:pt idx="598">
                  <c:v>17038.14</c:v>
                </c:pt>
                <c:pt idx="599">
                  <c:v>17060.080000000002</c:v>
                </c:pt>
                <c:pt idx="600">
                  <c:v>17095.080000000002</c:v>
                </c:pt>
                <c:pt idx="601">
                  <c:v>17125.080000000002</c:v>
                </c:pt>
                <c:pt idx="602">
                  <c:v>17148.060000000001</c:v>
                </c:pt>
                <c:pt idx="603">
                  <c:v>17180.21</c:v>
                </c:pt>
                <c:pt idx="604">
                  <c:v>17214.02</c:v>
                </c:pt>
                <c:pt idx="605">
                  <c:v>17242.09</c:v>
                </c:pt>
                <c:pt idx="606">
                  <c:v>17263.95</c:v>
                </c:pt>
                <c:pt idx="607">
                  <c:v>17309.93</c:v>
                </c:pt>
                <c:pt idx="608">
                  <c:v>17329.07</c:v>
                </c:pt>
                <c:pt idx="609">
                  <c:v>17366.93</c:v>
                </c:pt>
                <c:pt idx="610">
                  <c:v>17384.72</c:v>
                </c:pt>
                <c:pt idx="611">
                  <c:v>17417.900000000001</c:v>
                </c:pt>
                <c:pt idx="612">
                  <c:v>17447.849999999999</c:v>
                </c:pt>
                <c:pt idx="613">
                  <c:v>17468.89</c:v>
                </c:pt>
                <c:pt idx="614">
                  <c:v>17497.830000000002</c:v>
                </c:pt>
                <c:pt idx="615">
                  <c:v>17531.8</c:v>
                </c:pt>
                <c:pt idx="616">
                  <c:v>17570.89</c:v>
                </c:pt>
                <c:pt idx="617">
                  <c:v>17588.46</c:v>
                </c:pt>
                <c:pt idx="618">
                  <c:v>17637.77</c:v>
                </c:pt>
                <c:pt idx="619">
                  <c:v>17684.77</c:v>
                </c:pt>
                <c:pt idx="620">
                  <c:v>17712.7</c:v>
                </c:pt>
                <c:pt idx="621">
                  <c:v>17734.669999999998</c:v>
                </c:pt>
                <c:pt idx="622">
                  <c:v>17757.72</c:v>
                </c:pt>
                <c:pt idx="623">
                  <c:v>17774.68</c:v>
                </c:pt>
                <c:pt idx="624">
                  <c:v>17811.72</c:v>
                </c:pt>
                <c:pt idx="625">
                  <c:v>17844.7</c:v>
                </c:pt>
                <c:pt idx="626">
                  <c:v>17874.62</c:v>
                </c:pt>
                <c:pt idx="627">
                  <c:v>17907.59</c:v>
                </c:pt>
                <c:pt idx="628">
                  <c:v>17946.97</c:v>
                </c:pt>
                <c:pt idx="629">
                  <c:v>17963.63</c:v>
                </c:pt>
                <c:pt idx="630">
                  <c:v>17992.05</c:v>
                </c:pt>
                <c:pt idx="631">
                  <c:v>18006.650000000001</c:v>
                </c:pt>
                <c:pt idx="632">
                  <c:v>18027.55</c:v>
                </c:pt>
                <c:pt idx="633">
                  <c:v>18060.47</c:v>
                </c:pt>
                <c:pt idx="634">
                  <c:v>18088.48</c:v>
                </c:pt>
                <c:pt idx="635">
                  <c:v>18110.46</c:v>
                </c:pt>
                <c:pt idx="636">
                  <c:v>18133.5</c:v>
                </c:pt>
                <c:pt idx="637">
                  <c:v>18164.84</c:v>
                </c:pt>
                <c:pt idx="638">
                  <c:v>18182.91</c:v>
                </c:pt>
                <c:pt idx="639">
                  <c:v>18218.41</c:v>
                </c:pt>
                <c:pt idx="640">
                  <c:v>18248.37</c:v>
                </c:pt>
                <c:pt idx="641">
                  <c:v>18282.36</c:v>
                </c:pt>
                <c:pt idx="642">
                  <c:v>18320.400000000001</c:v>
                </c:pt>
                <c:pt idx="643">
                  <c:v>18337.439999999999</c:v>
                </c:pt>
                <c:pt idx="644">
                  <c:v>18366.27</c:v>
                </c:pt>
                <c:pt idx="645">
                  <c:v>18388.32</c:v>
                </c:pt>
                <c:pt idx="646">
                  <c:v>18401.43</c:v>
                </c:pt>
                <c:pt idx="647">
                  <c:v>18421.32</c:v>
                </c:pt>
                <c:pt idx="648">
                  <c:v>18451.29</c:v>
                </c:pt>
                <c:pt idx="649">
                  <c:v>18475.52</c:v>
                </c:pt>
                <c:pt idx="650">
                  <c:v>18491.240000000002</c:v>
                </c:pt>
                <c:pt idx="651">
                  <c:v>18513.189999999999</c:v>
                </c:pt>
                <c:pt idx="652">
                  <c:v>18539.23</c:v>
                </c:pt>
                <c:pt idx="653">
                  <c:v>18556.27</c:v>
                </c:pt>
                <c:pt idx="654">
                  <c:v>18590.25</c:v>
                </c:pt>
                <c:pt idx="655">
                  <c:v>18620.189999999999</c:v>
                </c:pt>
                <c:pt idx="656">
                  <c:v>18654.150000000001</c:v>
                </c:pt>
                <c:pt idx="657">
                  <c:v>18687.169999999998</c:v>
                </c:pt>
                <c:pt idx="658">
                  <c:v>18727.13</c:v>
                </c:pt>
                <c:pt idx="659">
                  <c:v>18761.22</c:v>
                </c:pt>
                <c:pt idx="660">
                  <c:v>18794.03</c:v>
                </c:pt>
                <c:pt idx="661">
                  <c:v>18820.349999999999</c:v>
                </c:pt>
                <c:pt idx="662">
                  <c:v>18856.990000000002</c:v>
                </c:pt>
                <c:pt idx="663">
                  <c:v>18875.04</c:v>
                </c:pt>
                <c:pt idx="664">
                  <c:v>18899.04</c:v>
                </c:pt>
                <c:pt idx="665">
                  <c:v>18933.02</c:v>
                </c:pt>
                <c:pt idx="666">
                  <c:v>18966.080000000002</c:v>
                </c:pt>
                <c:pt idx="667">
                  <c:v>18995.98</c:v>
                </c:pt>
                <c:pt idx="668">
                  <c:v>19028.95</c:v>
                </c:pt>
                <c:pt idx="669">
                  <c:v>19061.900000000001</c:v>
                </c:pt>
                <c:pt idx="670">
                  <c:v>19084.939999999999</c:v>
                </c:pt>
                <c:pt idx="671">
                  <c:v>19102.560000000001</c:v>
                </c:pt>
                <c:pt idx="672">
                  <c:v>19135.900000000001</c:v>
                </c:pt>
                <c:pt idx="673">
                  <c:v>19152.91</c:v>
                </c:pt>
                <c:pt idx="674">
                  <c:v>19185.82</c:v>
                </c:pt>
                <c:pt idx="675">
                  <c:v>19229.89</c:v>
                </c:pt>
                <c:pt idx="676">
                  <c:v>19250.87</c:v>
                </c:pt>
                <c:pt idx="677">
                  <c:v>19273.810000000001</c:v>
                </c:pt>
                <c:pt idx="678">
                  <c:v>19288.830000000002</c:v>
                </c:pt>
                <c:pt idx="679">
                  <c:v>19322.8</c:v>
                </c:pt>
                <c:pt idx="680">
                  <c:v>19356.810000000001</c:v>
                </c:pt>
                <c:pt idx="681">
                  <c:v>19389.71</c:v>
                </c:pt>
                <c:pt idx="682">
                  <c:v>19414.759999999998</c:v>
                </c:pt>
                <c:pt idx="683">
                  <c:v>19435.7</c:v>
                </c:pt>
                <c:pt idx="684">
                  <c:v>19454.68</c:v>
                </c:pt>
                <c:pt idx="685">
                  <c:v>19492.7</c:v>
                </c:pt>
                <c:pt idx="686">
                  <c:v>19526.66</c:v>
                </c:pt>
                <c:pt idx="687">
                  <c:v>19559.64</c:v>
                </c:pt>
                <c:pt idx="688">
                  <c:v>19594.62</c:v>
                </c:pt>
                <c:pt idx="689">
                  <c:v>19624.740000000002</c:v>
                </c:pt>
                <c:pt idx="690">
                  <c:v>19647.55</c:v>
                </c:pt>
                <c:pt idx="691">
                  <c:v>19669.54</c:v>
                </c:pt>
                <c:pt idx="692">
                  <c:v>19696.71</c:v>
                </c:pt>
                <c:pt idx="693">
                  <c:v>19713.57</c:v>
                </c:pt>
                <c:pt idx="694">
                  <c:v>19741.98</c:v>
                </c:pt>
                <c:pt idx="695">
                  <c:v>19763.47</c:v>
                </c:pt>
                <c:pt idx="696">
                  <c:v>19798.48</c:v>
                </c:pt>
                <c:pt idx="697">
                  <c:v>19828.580000000002</c:v>
                </c:pt>
                <c:pt idx="698">
                  <c:v>19858.43</c:v>
                </c:pt>
                <c:pt idx="699">
                  <c:v>19883.5</c:v>
                </c:pt>
                <c:pt idx="700">
                  <c:v>19900.45</c:v>
                </c:pt>
                <c:pt idx="701">
                  <c:v>19928.37</c:v>
                </c:pt>
                <c:pt idx="702">
                  <c:v>19946.39</c:v>
                </c:pt>
                <c:pt idx="703">
                  <c:v>19968.41</c:v>
                </c:pt>
                <c:pt idx="704">
                  <c:v>20001.03</c:v>
                </c:pt>
                <c:pt idx="705">
                  <c:v>20024.400000000001</c:v>
                </c:pt>
                <c:pt idx="706">
                  <c:v>20055.97</c:v>
                </c:pt>
                <c:pt idx="707">
                  <c:v>20089.95</c:v>
                </c:pt>
                <c:pt idx="708">
                  <c:v>20119.919999999998</c:v>
                </c:pt>
                <c:pt idx="709">
                  <c:v>20140.939999999999</c:v>
                </c:pt>
                <c:pt idx="710">
                  <c:v>20164.009999999998</c:v>
                </c:pt>
                <c:pt idx="711">
                  <c:v>20199.650000000001</c:v>
                </c:pt>
                <c:pt idx="712">
                  <c:v>20225.95</c:v>
                </c:pt>
                <c:pt idx="713">
                  <c:v>20242.86</c:v>
                </c:pt>
                <c:pt idx="714">
                  <c:v>20276.849999999999</c:v>
                </c:pt>
                <c:pt idx="715">
                  <c:v>20309.77</c:v>
                </c:pt>
                <c:pt idx="716">
                  <c:v>20336.939999999999</c:v>
                </c:pt>
                <c:pt idx="717">
                  <c:v>20358.740000000002</c:v>
                </c:pt>
                <c:pt idx="718">
                  <c:v>20374.29</c:v>
                </c:pt>
                <c:pt idx="719">
                  <c:v>20407.740000000002</c:v>
                </c:pt>
                <c:pt idx="720">
                  <c:v>20429.82</c:v>
                </c:pt>
                <c:pt idx="721">
                  <c:v>20463.72</c:v>
                </c:pt>
                <c:pt idx="722">
                  <c:v>20492.68</c:v>
                </c:pt>
                <c:pt idx="723">
                  <c:v>20514.68</c:v>
                </c:pt>
                <c:pt idx="724">
                  <c:v>20560.669999999998</c:v>
                </c:pt>
                <c:pt idx="725">
                  <c:v>20610.580000000002</c:v>
                </c:pt>
                <c:pt idx="726">
                  <c:v>20633.79</c:v>
                </c:pt>
                <c:pt idx="727">
                  <c:v>20667.61</c:v>
                </c:pt>
                <c:pt idx="728">
                  <c:v>20697.59</c:v>
                </c:pt>
                <c:pt idx="729">
                  <c:v>20718.57</c:v>
                </c:pt>
                <c:pt idx="730">
                  <c:v>20748.52</c:v>
                </c:pt>
                <c:pt idx="731">
                  <c:v>20782.5</c:v>
                </c:pt>
                <c:pt idx="732">
                  <c:v>20820.5</c:v>
                </c:pt>
                <c:pt idx="733">
                  <c:v>20837.79</c:v>
                </c:pt>
                <c:pt idx="734">
                  <c:v>20854.68</c:v>
                </c:pt>
                <c:pt idx="735">
                  <c:v>20882.43</c:v>
                </c:pt>
                <c:pt idx="736">
                  <c:v>20900.46</c:v>
                </c:pt>
                <c:pt idx="737">
                  <c:v>20922.43</c:v>
                </c:pt>
                <c:pt idx="738">
                  <c:v>20952.45</c:v>
                </c:pt>
                <c:pt idx="739">
                  <c:v>20985.37</c:v>
                </c:pt>
                <c:pt idx="740">
                  <c:v>21024.39</c:v>
                </c:pt>
                <c:pt idx="741">
                  <c:v>21058.35</c:v>
                </c:pt>
                <c:pt idx="742">
                  <c:v>21090.48</c:v>
                </c:pt>
                <c:pt idx="743">
                  <c:v>21121.55</c:v>
                </c:pt>
                <c:pt idx="744">
                  <c:v>21155.5</c:v>
                </c:pt>
                <c:pt idx="745">
                  <c:v>21188.44</c:v>
                </c:pt>
                <c:pt idx="746">
                  <c:v>21211.46</c:v>
                </c:pt>
                <c:pt idx="747">
                  <c:v>21228.880000000001</c:v>
                </c:pt>
                <c:pt idx="748">
                  <c:v>21262.53</c:v>
                </c:pt>
                <c:pt idx="749">
                  <c:v>21295.37</c:v>
                </c:pt>
                <c:pt idx="750">
                  <c:v>21325.35</c:v>
                </c:pt>
                <c:pt idx="751">
                  <c:v>21358.3</c:v>
                </c:pt>
                <c:pt idx="752">
                  <c:v>21375.32</c:v>
                </c:pt>
                <c:pt idx="753">
                  <c:v>21414.32</c:v>
                </c:pt>
                <c:pt idx="754">
                  <c:v>21448.36</c:v>
                </c:pt>
                <c:pt idx="755">
                  <c:v>21476.51</c:v>
                </c:pt>
                <c:pt idx="756">
                  <c:v>21516.27</c:v>
                </c:pt>
                <c:pt idx="757">
                  <c:v>21562.21</c:v>
                </c:pt>
                <c:pt idx="758">
                  <c:v>21579.18</c:v>
                </c:pt>
                <c:pt idx="759">
                  <c:v>21618.23</c:v>
                </c:pt>
                <c:pt idx="760">
                  <c:v>21652.27</c:v>
                </c:pt>
                <c:pt idx="761">
                  <c:v>21698.12</c:v>
                </c:pt>
                <c:pt idx="762">
                  <c:v>21720.13</c:v>
                </c:pt>
                <c:pt idx="763">
                  <c:v>21750.080000000002</c:v>
                </c:pt>
                <c:pt idx="764">
                  <c:v>21773.11</c:v>
                </c:pt>
                <c:pt idx="765">
                  <c:v>21788.080000000002</c:v>
                </c:pt>
                <c:pt idx="766">
                  <c:v>21822.09</c:v>
                </c:pt>
                <c:pt idx="767">
                  <c:v>21856.17</c:v>
                </c:pt>
                <c:pt idx="768">
                  <c:v>21889.01</c:v>
                </c:pt>
                <c:pt idx="769">
                  <c:v>21913</c:v>
                </c:pt>
                <c:pt idx="770">
                  <c:v>21934.95</c:v>
                </c:pt>
                <c:pt idx="771">
                  <c:v>21954.01</c:v>
                </c:pt>
                <c:pt idx="772">
                  <c:v>21990.92</c:v>
                </c:pt>
                <c:pt idx="773">
                  <c:v>22023.02</c:v>
                </c:pt>
                <c:pt idx="774">
                  <c:v>22041.99</c:v>
                </c:pt>
                <c:pt idx="775">
                  <c:v>22059.08</c:v>
                </c:pt>
                <c:pt idx="776">
                  <c:v>22092.89</c:v>
                </c:pt>
                <c:pt idx="777">
                  <c:v>22118.95</c:v>
                </c:pt>
                <c:pt idx="778">
                  <c:v>22144.61</c:v>
                </c:pt>
                <c:pt idx="779">
                  <c:v>22178.51</c:v>
                </c:pt>
                <c:pt idx="780">
                  <c:v>22212.6</c:v>
                </c:pt>
                <c:pt idx="781">
                  <c:v>22229.52</c:v>
                </c:pt>
                <c:pt idx="782">
                  <c:v>22257.52</c:v>
                </c:pt>
                <c:pt idx="783">
                  <c:v>22276.47</c:v>
                </c:pt>
                <c:pt idx="784">
                  <c:v>22297.46</c:v>
                </c:pt>
                <c:pt idx="785">
                  <c:v>22327.41</c:v>
                </c:pt>
                <c:pt idx="786">
                  <c:v>22360.37</c:v>
                </c:pt>
                <c:pt idx="787">
                  <c:v>22382.42</c:v>
                </c:pt>
                <c:pt idx="788">
                  <c:v>22416.45</c:v>
                </c:pt>
                <c:pt idx="789">
                  <c:v>22445.1</c:v>
                </c:pt>
                <c:pt idx="790">
                  <c:v>22466.43</c:v>
                </c:pt>
                <c:pt idx="791">
                  <c:v>22496.43</c:v>
                </c:pt>
                <c:pt idx="792">
                  <c:v>22529.3</c:v>
                </c:pt>
                <c:pt idx="793">
                  <c:v>22562.28</c:v>
                </c:pt>
                <c:pt idx="794">
                  <c:v>22585.279999999999</c:v>
                </c:pt>
                <c:pt idx="795">
                  <c:v>22619.35</c:v>
                </c:pt>
                <c:pt idx="796">
                  <c:v>22636.99</c:v>
                </c:pt>
                <c:pt idx="797">
                  <c:v>22669.45</c:v>
                </c:pt>
                <c:pt idx="798">
                  <c:v>22699.18</c:v>
                </c:pt>
                <c:pt idx="799">
                  <c:v>22732.14</c:v>
                </c:pt>
                <c:pt idx="800">
                  <c:v>22761.11</c:v>
                </c:pt>
                <c:pt idx="801">
                  <c:v>22788.15</c:v>
                </c:pt>
                <c:pt idx="802">
                  <c:v>22822.25</c:v>
                </c:pt>
                <c:pt idx="803">
                  <c:v>22855.1</c:v>
                </c:pt>
                <c:pt idx="804">
                  <c:v>22888.16</c:v>
                </c:pt>
                <c:pt idx="805">
                  <c:v>22935.01</c:v>
                </c:pt>
                <c:pt idx="806">
                  <c:v>22952.15</c:v>
                </c:pt>
                <c:pt idx="807">
                  <c:v>22984.98</c:v>
                </c:pt>
                <c:pt idx="808">
                  <c:v>23008.04</c:v>
                </c:pt>
                <c:pt idx="809">
                  <c:v>23042.07</c:v>
                </c:pt>
                <c:pt idx="810">
                  <c:v>23092.02</c:v>
                </c:pt>
                <c:pt idx="811">
                  <c:v>23121.919999999998</c:v>
                </c:pt>
                <c:pt idx="812">
                  <c:v>23155.93</c:v>
                </c:pt>
                <c:pt idx="813">
                  <c:v>23188.86</c:v>
                </c:pt>
                <c:pt idx="814">
                  <c:v>23210.89</c:v>
                </c:pt>
                <c:pt idx="815">
                  <c:v>23230.31</c:v>
                </c:pt>
                <c:pt idx="816">
                  <c:v>23263.15</c:v>
                </c:pt>
                <c:pt idx="817">
                  <c:v>23296.26</c:v>
                </c:pt>
                <c:pt idx="818">
                  <c:v>23327.119999999999</c:v>
                </c:pt>
                <c:pt idx="819">
                  <c:v>23357.1</c:v>
                </c:pt>
                <c:pt idx="820">
                  <c:v>23383.13</c:v>
                </c:pt>
                <c:pt idx="821">
                  <c:v>23417.11</c:v>
                </c:pt>
                <c:pt idx="822">
                  <c:v>23434.2</c:v>
                </c:pt>
                <c:pt idx="823">
                  <c:v>23461.1</c:v>
                </c:pt>
                <c:pt idx="824">
                  <c:v>23483.17</c:v>
                </c:pt>
                <c:pt idx="825">
                  <c:v>23532</c:v>
                </c:pt>
                <c:pt idx="826">
                  <c:v>23568.98</c:v>
                </c:pt>
                <c:pt idx="827">
                  <c:v>23603.02</c:v>
                </c:pt>
                <c:pt idx="828">
                  <c:v>23619.97</c:v>
                </c:pt>
                <c:pt idx="829">
                  <c:v>23669.94</c:v>
                </c:pt>
                <c:pt idx="830">
                  <c:v>23700.01</c:v>
                </c:pt>
                <c:pt idx="831">
                  <c:v>23732.87</c:v>
                </c:pt>
                <c:pt idx="832">
                  <c:v>23749.91</c:v>
                </c:pt>
                <c:pt idx="833">
                  <c:v>23773.47</c:v>
                </c:pt>
                <c:pt idx="834">
                  <c:v>23805.9</c:v>
                </c:pt>
                <c:pt idx="835">
                  <c:v>23836.92</c:v>
                </c:pt>
                <c:pt idx="836">
                  <c:v>23856.84</c:v>
                </c:pt>
                <c:pt idx="837">
                  <c:v>23889.85</c:v>
                </c:pt>
                <c:pt idx="838">
                  <c:v>23935.759999999998</c:v>
                </c:pt>
                <c:pt idx="839">
                  <c:v>23954.76</c:v>
                </c:pt>
                <c:pt idx="840">
                  <c:v>23992.74</c:v>
                </c:pt>
                <c:pt idx="841">
                  <c:v>24026.720000000001</c:v>
                </c:pt>
                <c:pt idx="842">
                  <c:v>24059.66</c:v>
                </c:pt>
                <c:pt idx="843">
                  <c:v>24094.79</c:v>
                </c:pt>
                <c:pt idx="844">
                  <c:v>24123.7</c:v>
                </c:pt>
                <c:pt idx="845">
                  <c:v>24157.63</c:v>
                </c:pt>
                <c:pt idx="846">
                  <c:v>24179.62</c:v>
                </c:pt>
                <c:pt idx="847">
                  <c:v>24196.62</c:v>
                </c:pt>
                <c:pt idx="848">
                  <c:v>24228.799999999999</c:v>
                </c:pt>
                <c:pt idx="849">
                  <c:v>24264.560000000001</c:v>
                </c:pt>
                <c:pt idx="850">
                  <c:v>24289.27</c:v>
                </c:pt>
                <c:pt idx="851">
                  <c:v>24310.76</c:v>
                </c:pt>
                <c:pt idx="852">
                  <c:v>24339.439999999999</c:v>
                </c:pt>
                <c:pt idx="853">
                  <c:v>24367.38</c:v>
                </c:pt>
                <c:pt idx="854">
                  <c:v>24384.37</c:v>
                </c:pt>
                <c:pt idx="855">
                  <c:v>24418.31</c:v>
                </c:pt>
                <c:pt idx="856">
                  <c:v>24448.34</c:v>
                </c:pt>
                <c:pt idx="857">
                  <c:v>24469.3</c:v>
                </c:pt>
                <c:pt idx="858">
                  <c:v>24498.43</c:v>
                </c:pt>
                <c:pt idx="859">
                  <c:v>24522.25</c:v>
                </c:pt>
                <c:pt idx="860">
                  <c:v>24544.25</c:v>
                </c:pt>
                <c:pt idx="861">
                  <c:v>24571.25</c:v>
                </c:pt>
                <c:pt idx="862">
                  <c:v>24588.23</c:v>
                </c:pt>
                <c:pt idx="863">
                  <c:v>24638.240000000002</c:v>
                </c:pt>
                <c:pt idx="864">
                  <c:v>24685.200000000001</c:v>
                </c:pt>
                <c:pt idx="865">
                  <c:v>24732.1</c:v>
                </c:pt>
                <c:pt idx="866">
                  <c:v>24758.12</c:v>
                </c:pt>
                <c:pt idx="867">
                  <c:v>24775.13</c:v>
                </c:pt>
                <c:pt idx="868">
                  <c:v>24792.23</c:v>
                </c:pt>
                <c:pt idx="869">
                  <c:v>24842.15</c:v>
                </c:pt>
                <c:pt idx="870">
                  <c:v>24872.06</c:v>
                </c:pt>
                <c:pt idx="871">
                  <c:v>24906.15</c:v>
                </c:pt>
                <c:pt idx="872">
                  <c:v>24937.99</c:v>
                </c:pt>
                <c:pt idx="873">
                  <c:v>24961</c:v>
                </c:pt>
                <c:pt idx="874">
                  <c:v>24994.98</c:v>
                </c:pt>
                <c:pt idx="875">
                  <c:v>25044.91</c:v>
                </c:pt>
                <c:pt idx="876">
                  <c:v>25074.92</c:v>
                </c:pt>
                <c:pt idx="877">
                  <c:v>25107.96</c:v>
                </c:pt>
                <c:pt idx="878">
                  <c:v>25147.87</c:v>
                </c:pt>
                <c:pt idx="879">
                  <c:v>25180.880000000001</c:v>
                </c:pt>
                <c:pt idx="880">
                  <c:v>25197.94</c:v>
                </c:pt>
                <c:pt idx="881">
                  <c:v>25225.81</c:v>
                </c:pt>
                <c:pt idx="882">
                  <c:v>25245.37</c:v>
                </c:pt>
                <c:pt idx="883">
                  <c:v>25265.93</c:v>
                </c:pt>
                <c:pt idx="884">
                  <c:v>25288.87</c:v>
                </c:pt>
                <c:pt idx="885">
                  <c:v>25310.83</c:v>
                </c:pt>
                <c:pt idx="886">
                  <c:v>25329.85</c:v>
                </c:pt>
                <c:pt idx="887">
                  <c:v>25351.05</c:v>
                </c:pt>
                <c:pt idx="888">
                  <c:v>25384.79</c:v>
                </c:pt>
                <c:pt idx="889">
                  <c:v>25417.99</c:v>
                </c:pt>
                <c:pt idx="890">
                  <c:v>25447.93</c:v>
                </c:pt>
                <c:pt idx="891">
                  <c:v>25469.05</c:v>
                </c:pt>
                <c:pt idx="892">
                  <c:v>25498.92</c:v>
                </c:pt>
                <c:pt idx="893">
                  <c:v>25532.89</c:v>
                </c:pt>
                <c:pt idx="894">
                  <c:v>25570.89</c:v>
                </c:pt>
                <c:pt idx="895">
                  <c:v>25587.87</c:v>
                </c:pt>
                <c:pt idx="896">
                  <c:v>25616.12</c:v>
                </c:pt>
                <c:pt idx="897">
                  <c:v>25637.88</c:v>
                </c:pt>
                <c:pt idx="898">
                  <c:v>25672.92</c:v>
                </c:pt>
                <c:pt idx="899">
                  <c:v>25702.799999999999</c:v>
                </c:pt>
                <c:pt idx="900">
                  <c:v>25733.89</c:v>
                </c:pt>
                <c:pt idx="901">
                  <c:v>25757.79</c:v>
                </c:pt>
                <c:pt idx="902">
                  <c:v>25774.77</c:v>
                </c:pt>
                <c:pt idx="903">
                  <c:v>25808.74</c:v>
                </c:pt>
                <c:pt idx="904">
                  <c:v>25841.79</c:v>
                </c:pt>
                <c:pt idx="905">
                  <c:v>25870.82</c:v>
                </c:pt>
                <c:pt idx="906">
                  <c:v>25905.71</c:v>
                </c:pt>
                <c:pt idx="907">
                  <c:v>25938.63</c:v>
                </c:pt>
                <c:pt idx="908">
                  <c:v>25960.639999999999</c:v>
                </c:pt>
                <c:pt idx="909">
                  <c:v>25977.65</c:v>
                </c:pt>
                <c:pt idx="910">
                  <c:v>26011.61</c:v>
                </c:pt>
                <c:pt idx="911">
                  <c:v>26044.59</c:v>
                </c:pt>
                <c:pt idx="912">
                  <c:v>26074.67</c:v>
                </c:pt>
                <c:pt idx="913">
                  <c:v>26107.53</c:v>
                </c:pt>
                <c:pt idx="914">
                  <c:v>26148.51</c:v>
                </c:pt>
                <c:pt idx="915">
                  <c:v>26180.560000000001</c:v>
                </c:pt>
                <c:pt idx="916">
                  <c:v>26197.51</c:v>
                </c:pt>
                <c:pt idx="917">
                  <c:v>26225.61</c:v>
                </c:pt>
                <c:pt idx="918">
                  <c:v>26265.5</c:v>
                </c:pt>
                <c:pt idx="919">
                  <c:v>26298.42</c:v>
                </c:pt>
                <c:pt idx="920">
                  <c:v>26327.58</c:v>
                </c:pt>
                <c:pt idx="921">
                  <c:v>26352.51</c:v>
                </c:pt>
                <c:pt idx="922">
                  <c:v>26383.439999999999</c:v>
                </c:pt>
                <c:pt idx="923">
                  <c:v>26417.38</c:v>
                </c:pt>
                <c:pt idx="924">
                  <c:v>26446.36</c:v>
                </c:pt>
                <c:pt idx="925">
                  <c:v>26468.36</c:v>
                </c:pt>
                <c:pt idx="926">
                  <c:v>26499.81</c:v>
                </c:pt>
                <c:pt idx="927">
                  <c:v>26531.88</c:v>
                </c:pt>
                <c:pt idx="928">
                  <c:v>26553.94</c:v>
                </c:pt>
                <c:pt idx="929">
                  <c:v>26587.79</c:v>
                </c:pt>
                <c:pt idx="930">
                  <c:v>26621.78</c:v>
                </c:pt>
                <c:pt idx="931">
                  <c:v>26651.72</c:v>
                </c:pt>
                <c:pt idx="932">
                  <c:v>26684.82</c:v>
                </c:pt>
                <c:pt idx="933">
                  <c:v>26712.86</c:v>
                </c:pt>
                <c:pt idx="934">
                  <c:v>26734.73</c:v>
                </c:pt>
                <c:pt idx="935">
                  <c:v>26757.66</c:v>
                </c:pt>
                <c:pt idx="936">
                  <c:v>26774.65</c:v>
                </c:pt>
                <c:pt idx="937">
                  <c:v>26808.639999999999</c:v>
                </c:pt>
                <c:pt idx="938">
                  <c:v>26841.65</c:v>
                </c:pt>
                <c:pt idx="939">
                  <c:v>26871.56</c:v>
                </c:pt>
                <c:pt idx="940">
                  <c:v>26905.56</c:v>
                </c:pt>
                <c:pt idx="941">
                  <c:v>26938.65</c:v>
                </c:pt>
                <c:pt idx="942">
                  <c:v>26960.53</c:v>
                </c:pt>
                <c:pt idx="943">
                  <c:v>26994.5</c:v>
                </c:pt>
                <c:pt idx="944">
                  <c:v>27022.53</c:v>
                </c:pt>
                <c:pt idx="945">
                  <c:v>27044.46</c:v>
                </c:pt>
                <c:pt idx="946">
                  <c:v>27074.46</c:v>
                </c:pt>
                <c:pt idx="947">
                  <c:v>27105.41</c:v>
                </c:pt>
                <c:pt idx="948">
                  <c:v>27124.41</c:v>
                </c:pt>
                <c:pt idx="949">
                  <c:v>27148.38</c:v>
                </c:pt>
                <c:pt idx="950">
                  <c:v>27163.4</c:v>
                </c:pt>
                <c:pt idx="951">
                  <c:v>27180.39</c:v>
                </c:pt>
                <c:pt idx="952">
                  <c:v>27214.36</c:v>
                </c:pt>
                <c:pt idx="953">
                  <c:v>27244.32</c:v>
                </c:pt>
                <c:pt idx="954">
                  <c:v>27265.37</c:v>
                </c:pt>
                <c:pt idx="955">
                  <c:v>27298.400000000001</c:v>
                </c:pt>
                <c:pt idx="956">
                  <c:v>27327.360000000001</c:v>
                </c:pt>
                <c:pt idx="957">
                  <c:v>27353.439999999999</c:v>
                </c:pt>
                <c:pt idx="958">
                  <c:v>27366.21</c:v>
                </c:pt>
                <c:pt idx="959">
                  <c:v>27400.29</c:v>
                </c:pt>
                <c:pt idx="960">
                  <c:v>27433.27</c:v>
                </c:pt>
                <c:pt idx="961">
                  <c:v>27466.2</c:v>
                </c:pt>
                <c:pt idx="962">
                  <c:v>27496.3</c:v>
                </c:pt>
                <c:pt idx="963">
                  <c:v>27530.16</c:v>
                </c:pt>
                <c:pt idx="964">
                  <c:v>27562.799999999999</c:v>
                </c:pt>
                <c:pt idx="965">
                  <c:v>27601.79</c:v>
                </c:pt>
                <c:pt idx="966">
                  <c:v>27618.78</c:v>
                </c:pt>
                <c:pt idx="967">
                  <c:v>27652.77</c:v>
                </c:pt>
                <c:pt idx="968">
                  <c:v>27685.78</c:v>
                </c:pt>
                <c:pt idx="969">
                  <c:v>27710.7</c:v>
                </c:pt>
                <c:pt idx="970">
                  <c:v>27732.7</c:v>
                </c:pt>
                <c:pt idx="971">
                  <c:v>27750.19</c:v>
                </c:pt>
                <c:pt idx="972">
                  <c:v>27772.65</c:v>
                </c:pt>
                <c:pt idx="973">
                  <c:v>27805.66</c:v>
                </c:pt>
                <c:pt idx="974">
                  <c:v>27839.64</c:v>
                </c:pt>
                <c:pt idx="975">
                  <c:v>27869.71</c:v>
                </c:pt>
                <c:pt idx="976">
                  <c:v>27890.63</c:v>
                </c:pt>
                <c:pt idx="977">
                  <c:v>27923.59</c:v>
                </c:pt>
                <c:pt idx="978">
                  <c:v>27953.8</c:v>
                </c:pt>
                <c:pt idx="979">
                  <c:v>27991.61</c:v>
                </c:pt>
                <c:pt idx="980">
                  <c:v>28025.53</c:v>
                </c:pt>
                <c:pt idx="981">
                  <c:v>28053.5</c:v>
                </c:pt>
                <c:pt idx="982">
                  <c:v>28072.47</c:v>
                </c:pt>
                <c:pt idx="983">
                  <c:v>28107.23</c:v>
                </c:pt>
                <c:pt idx="984">
                  <c:v>28134.42</c:v>
                </c:pt>
                <c:pt idx="985">
                  <c:v>28156.58</c:v>
                </c:pt>
                <c:pt idx="986">
                  <c:v>28178.42</c:v>
                </c:pt>
                <c:pt idx="987">
                  <c:v>28195.49</c:v>
                </c:pt>
                <c:pt idx="988">
                  <c:v>28229.43</c:v>
                </c:pt>
                <c:pt idx="989">
                  <c:v>28257.65</c:v>
                </c:pt>
                <c:pt idx="990">
                  <c:v>28297.360000000001</c:v>
                </c:pt>
                <c:pt idx="991">
                  <c:v>28327.33</c:v>
                </c:pt>
                <c:pt idx="992">
                  <c:v>28356.5</c:v>
                </c:pt>
                <c:pt idx="993">
                  <c:v>28382.34</c:v>
                </c:pt>
                <c:pt idx="994">
                  <c:v>28397.31</c:v>
                </c:pt>
                <c:pt idx="995">
                  <c:v>28416.28</c:v>
                </c:pt>
                <c:pt idx="996">
                  <c:v>28433.33</c:v>
                </c:pt>
                <c:pt idx="997">
                  <c:v>28460.29</c:v>
                </c:pt>
                <c:pt idx="998">
                  <c:v>28496.21</c:v>
                </c:pt>
                <c:pt idx="999">
                  <c:v>28530.21</c:v>
                </c:pt>
                <c:pt idx="1000">
                  <c:v>28563.27</c:v>
                </c:pt>
                <c:pt idx="1001">
                  <c:v>28586.18</c:v>
                </c:pt>
                <c:pt idx="1002">
                  <c:v>28620.15</c:v>
                </c:pt>
                <c:pt idx="1003">
                  <c:v>28669.57</c:v>
                </c:pt>
                <c:pt idx="1004">
                  <c:v>28701.57</c:v>
                </c:pt>
                <c:pt idx="1005">
                  <c:v>28734.53</c:v>
                </c:pt>
                <c:pt idx="1006">
                  <c:v>28773.51</c:v>
                </c:pt>
                <c:pt idx="1007">
                  <c:v>28790.51</c:v>
                </c:pt>
                <c:pt idx="1008">
                  <c:v>28824.47</c:v>
                </c:pt>
                <c:pt idx="1009">
                  <c:v>28851.65</c:v>
                </c:pt>
                <c:pt idx="1010">
                  <c:v>28870.47</c:v>
                </c:pt>
                <c:pt idx="1011">
                  <c:v>28905.41</c:v>
                </c:pt>
                <c:pt idx="1012">
                  <c:v>28938.37</c:v>
                </c:pt>
                <c:pt idx="1013">
                  <c:v>28961.56</c:v>
                </c:pt>
                <c:pt idx="1014">
                  <c:v>28995.4</c:v>
                </c:pt>
                <c:pt idx="1015">
                  <c:v>29045.32</c:v>
                </c:pt>
                <c:pt idx="1016">
                  <c:v>29075.3</c:v>
                </c:pt>
                <c:pt idx="1017">
                  <c:v>29108.27</c:v>
                </c:pt>
                <c:pt idx="1018">
                  <c:v>29125.38</c:v>
                </c:pt>
                <c:pt idx="1019">
                  <c:v>29164.42</c:v>
                </c:pt>
                <c:pt idx="1020">
                  <c:v>29181.279999999999</c:v>
                </c:pt>
                <c:pt idx="1021">
                  <c:v>29215.25</c:v>
                </c:pt>
                <c:pt idx="1022">
                  <c:v>29245.22</c:v>
                </c:pt>
                <c:pt idx="1023">
                  <c:v>29266.25</c:v>
                </c:pt>
                <c:pt idx="1024">
                  <c:v>29310.13</c:v>
                </c:pt>
                <c:pt idx="1025">
                  <c:v>29329.26</c:v>
                </c:pt>
                <c:pt idx="1026">
                  <c:v>29368.240000000002</c:v>
                </c:pt>
                <c:pt idx="1027">
                  <c:v>29402.12</c:v>
                </c:pt>
                <c:pt idx="1028">
                  <c:v>29435.09</c:v>
                </c:pt>
                <c:pt idx="1029">
                  <c:v>29470.09</c:v>
                </c:pt>
                <c:pt idx="1030">
                  <c:v>29500.05</c:v>
                </c:pt>
                <c:pt idx="1031">
                  <c:v>29523.360000000001</c:v>
                </c:pt>
                <c:pt idx="1032">
                  <c:v>29555.1</c:v>
                </c:pt>
                <c:pt idx="1033">
                  <c:v>29572.12</c:v>
                </c:pt>
                <c:pt idx="1034">
                  <c:v>29606.01</c:v>
                </c:pt>
                <c:pt idx="1035">
                  <c:v>29639.02</c:v>
                </c:pt>
                <c:pt idx="1036">
                  <c:v>29684.98</c:v>
                </c:pt>
                <c:pt idx="1037">
                  <c:v>29703.95</c:v>
                </c:pt>
                <c:pt idx="1038">
                  <c:v>29741.57</c:v>
                </c:pt>
                <c:pt idx="1039">
                  <c:v>29775.58</c:v>
                </c:pt>
                <c:pt idx="1040">
                  <c:v>29822.46</c:v>
                </c:pt>
                <c:pt idx="1041">
                  <c:v>29843.47</c:v>
                </c:pt>
                <c:pt idx="1042">
                  <c:v>29873.439999999999</c:v>
                </c:pt>
                <c:pt idx="1043">
                  <c:v>29907.439999999999</c:v>
                </c:pt>
                <c:pt idx="1044">
                  <c:v>29945.4</c:v>
                </c:pt>
                <c:pt idx="1045">
                  <c:v>29962.39</c:v>
                </c:pt>
                <c:pt idx="1046">
                  <c:v>29996.38</c:v>
                </c:pt>
                <c:pt idx="1047">
                  <c:v>30026.34</c:v>
                </c:pt>
                <c:pt idx="1048">
                  <c:v>30047.33</c:v>
                </c:pt>
                <c:pt idx="1049">
                  <c:v>30077.29</c:v>
                </c:pt>
                <c:pt idx="1050">
                  <c:v>30110.3</c:v>
                </c:pt>
                <c:pt idx="1051">
                  <c:v>30132.38</c:v>
                </c:pt>
                <c:pt idx="1052">
                  <c:v>30150.01</c:v>
                </c:pt>
                <c:pt idx="1053">
                  <c:v>30183.41</c:v>
                </c:pt>
                <c:pt idx="1054">
                  <c:v>30217.24</c:v>
                </c:pt>
                <c:pt idx="1055">
                  <c:v>30247.19</c:v>
                </c:pt>
                <c:pt idx="1056">
                  <c:v>30281.16</c:v>
                </c:pt>
                <c:pt idx="1057">
                  <c:v>30314.12</c:v>
                </c:pt>
                <c:pt idx="1058">
                  <c:v>30336.26</c:v>
                </c:pt>
                <c:pt idx="1059">
                  <c:v>30353.25</c:v>
                </c:pt>
                <c:pt idx="1060">
                  <c:v>30387.25</c:v>
                </c:pt>
                <c:pt idx="1061">
                  <c:v>30420.09</c:v>
                </c:pt>
                <c:pt idx="1062">
                  <c:v>30450.080000000002</c:v>
                </c:pt>
                <c:pt idx="1063">
                  <c:v>30477.09</c:v>
                </c:pt>
                <c:pt idx="1064">
                  <c:v>30517.02</c:v>
                </c:pt>
                <c:pt idx="1065">
                  <c:v>30539.06</c:v>
                </c:pt>
                <c:pt idx="1066">
                  <c:v>30572.99</c:v>
                </c:pt>
                <c:pt idx="1067">
                  <c:v>30607.02</c:v>
                </c:pt>
                <c:pt idx="1068">
                  <c:v>30639.99</c:v>
                </c:pt>
                <c:pt idx="1069">
                  <c:v>30664.92</c:v>
                </c:pt>
                <c:pt idx="1070">
                  <c:v>30687</c:v>
                </c:pt>
                <c:pt idx="1071">
                  <c:v>30710.95</c:v>
                </c:pt>
                <c:pt idx="1072">
                  <c:v>30745.01</c:v>
                </c:pt>
                <c:pt idx="1073">
                  <c:v>30761.9</c:v>
                </c:pt>
                <c:pt idx="1074">
                  <c:v>30794.9</c:v>
                </c:pt>
                <c:pt idx="1075">
                  <c:v>30823.46</c:v>
                </c:pt>
                <c:pt idx="1076">
                  <c:v>30845.4</c:v>
                </c:pt>
                <c:pt idx="1077">
                  <c:v>30875.37</c:v>
                </c:pt>
                <c:pt idx="1078">
                  <c:v>30898.6</c:v>
                </c:pt>
                <c:pt idx="1079">
                  <c:v>30930.37</c:v>
                </c:pt>
                <c:pt idx="1080">
                  <c:v>30964.35</c:v>
                </c:pt>
                <c:pt idx="1081">
                  <c:v>30994.43</c:v>
                </c:pt>
                <c:pt idx="1082">
                  <c:v>31014.35</c:v>
                </c:pt>
                <c:pt idx="1083">
                  <c:v>31060.28</c:v>
                </c:pt>
                <c:pt idx="1084">
                  <c:v>31079.26</c:v>
                </c:pt>
                <c:pt idx="1085">
                  <c:v>31117.26</c:v>
                </c:pt>
                <c:pt idx="1086">
                  <c:v>31151.35</c:v>
                </c:pt>
                <c:pt idx="1087">
                  <c:v>31179.16</c:v>
                </c:pt>
                <c:pt idx="1088">
                  <c:v>31198.28</c:v>
                </c:pt>
                <c:pt idx="1089">
                  <c:v>31219.19</c:v>
                </c:pt>
                <c:pt idx="1090">
                  <c:v>31248.18</c:v>
                </c:pt>
                <c:pt idx="1091">
                  <c:v>31282.11</c:v>
                </c:pt>
                <c:pt idx="1092">
                  <c:v>31321.18</c:v>
                </c:pt>
                <c:pt idx="1093">
                  <c:v>31355.23</c:v>
                </c:pt>
                <c:pt idx="1094">
                  <c:v>31388.06</c:v>
                </c:pt>
                <c:pt idx="1095">
                  <c:v>31422.15</c:v>
                </c:pt>
                <c:pt idx="1096">
                  <c:v>31452.03</c:v>
                </c:pt>
                <c:pt idx="1097">
                  <c:v>31484.98</c:v>
                </c:pt>
                <c:pt idx="1098">
                  <c:v>31507.01</c:v>
                </c:pt>
                <c:pt idx="1099">
                  <c:v>31541.07</c:v>
                </c:pt>
                <c:pt idx="1100">
                  <c:v>31569.39</c:v>
                </c:pt>
                <c:pt idx="1101">
                  <c:v>31590.97</c:v>
                </c:pt>
                <c:pt idx="1102">
                  <c:v>31620.89</c:v>
                </c:pt>
                <c:pt idx="1103">
                  <c:v>31654.86</c:v>
                </c:pt>
                <c:pt idx="1104">
                  <c:v>31687.87</c:v>
                </c:pt>
                <c:pt idx="1105">
                  <c:v>31704.83</c:v>
                </c:pt>
                <c:pt idx="1106">
                  <c:v>31726.85</c:v>
                </c:pt>
                <c:pt idx="1107">
                  <c:v>31743.97</c:v>
                </c:pt>
                <c:pt idx="1108">
                  <c:v>31760.89</c:v>
                </c:pt>
                <c:pt idx="1109">
                  <c:v>31777.95</c:v>
                </c:pt>
                <c:pt idx="1110">
                  <c:v>31810.87</c:v>
                </c:pt>
                <c:pt idx="1111">
                  <c:v>31834.799999999999</c:v>
                </c:pt>
                <c:pt idx="1112">
                  <c:v>31856.74</c:v>
                </c:pt>
                <c:pt idx="1113">
                  <c:v>31888.73</c:v>
                </c:pt>
                <c:pt idx="1114">
                  <c:v>31912.97</c:v>
                </c:pt>
                <c:pt idx="1115">
                  <c:v>31946.94</c:v>
                </c:pt>
                <c:pt idx="1116">
                  <c:v>31980.92</c:v>
                </c:pt>
                <c:pt idx="1117">
                  <c:v>32013.96</c:v>
                </c:pt>
                <c:pt idx="1118">
                  <c:v>32038.3</c:v>
                </c:pt>
                <c:pt idx="1119">
                  <c:v>32059.83</c:v>
                </c:pt>
                <c:pt idx="1120">
                  <c:v>32078.26</c:v>
                </c:pt>
                <c:pt idx="1121">
                  <c:v>32110.85</c:v>
                </c:pt>
                <c:pt idx="1122">
                  <c:v>32133.83</c:v>
                </c:pt>
                <c:pt idx="1123">
                  <c:v>32183.040000000001</c:v>
                </c:pt>
                <c:pt idx="1124">
                  <c:v>32218.81</c:v>
                </c:pt>
                <c:pt idx="1125">
                  <c:v>32247.69</c:v>
                </c:pt>
                <c:pt idx="1126">
                  <c:v>32281.9</c:v>
                </c:pt>
                <c:pt idx="1127">
                  <c:v>32303.71</c:v>
                </c:pt>
                <c:pt idx="1128">
                  <c:v>32320.71</c:v>
                </c:pt>
                <c:pt idx="1129">
                  <c:v>32354.7</c:v>
                </c:pt>
                <c:pt idx="1130">
                  <c:v>32371.83</c:v>
                </c:pt>
                <c:pt idx="1131">
                  <c:v>32401.65</c:v>
                </c:pt>
                <c:pt idx="1132">
                  <c:v>32434.6</c:v>
                </c:pt>
                <c:pt idx="1133">
                  <c:v>32462.59</c:v>
                </c:pt>
                <c:pt idx="1134">
                  <c:v>32492.63</c:v>
                </c:pt>
                <c:pt idx="1135">
                  <c:v>32508.29</c:v>
                </c:pt>
                <c:pt idx="1136">
                  <c:v>32541.65</c:v>
                </c:pt>
                <c:pt idx="1137">
                  <c:v>32569.64</c:v>
                </c:pt>
                <c:pt idx="1138">
                  <c:v>32601.52</c:v>
                </c:pt>
                <c:pt idx="1139">
                  <c:v>32621.62</c:v>
                </c:pt>
                <c:pt idx="1140">
                  <c:v>32656.52</c:v>
                </c:pt>
                <c:pt idx="1141">
                  <c:v>32694.48</c:v>
                </c:pt>
                <c:pt idx="1142">
                  <c:v>32711.48</c:v>
                </c:pt>
                <c:pt idx="1143">
                  <c:v>32745.46</c:v>
                </c:pt>
                <c:pt idx="1144">
                  <c:v>32775.550000000003</c:v>
                </c:pt>
                <c:pt idx="1145">
                  <c:v>32796.44</c:v>
                </c:pt>
                <c:pt idx="1146">
                  <c:v>32826.49</c:v>
                </c:pt>
                <c:pt idx="1147">
                  <c:v>32859.33</c:v>
                </c:pt>
                <c:pt idx="1148">
                  <c:v>32876.35</c:v>
                </c:pt>
                <c:pt idx="1149">
                  <c:v>32897.33</c:v>
                </c:pt>
                <c:pt idx="1150">
                  <c:v>32931.379999999997</c:v>
                </c:pt>
                <c:pt idx="1151">
                  <c:v>32965.32</c:v>
                </c:pt>
                <c:pt idx="1152">
                  <c:v>32993.68</c:v>
                </c:pt>
                <c:pt idx="1153">
                  <c:v>33015.760000000002</c:v>
                </c:pt>
                <c:pt idx="1154">
                  <c:v>33059.61</c:v>
                </c:pt>
                <c:pt idx="1155">
                  <c:v>33089.629999999997</c:v>
                </c:pt>
                <c:pt idx="1156">
                  <c:v>33117.629999999997</c:v>
                </c:pt>
                <c:pt idx="1157">
                  <c:v>33134.620000000003</c:v>
                </c:pt>
                <c:pt idx="1158">
                  <c:v>33168.65</c:v>
                </c:pt>
                <c:pt idx="1159">
                  <c:v>33198.550000000003</c:v>
                </c:pt>
                <c:pt idx="1160">
                  <c:v>33231.589999999997</c:v>
                </c:pt>
                <c:pt idx="1161">
                  <c:v>33259.49</c:v>
                </c:pt>
                <c:pt idx="1162">
                  <c:v>33294.49</c:v>
                </c:pt>
                <c:pt idx="1163">
                  <c:v>33321.5</c:v>
                </c:pt>
                <c:pt idx="1164">
                  <c:v>33338.5</c:v>
                </c:pt>
                <c:pt idx="1165">
                  <c:v>33388.51</c:v>
                </c:pt>
                <c:pt idx="1166">
                  <c:v>33423.480000000003</c:v>
                </c:pt>
                <c:pt idx="1167">
                  <c:v>33453.51</c:v>
                </c:pt>
                <c:pt idx="1168">
                  <c:v>33483.360000000001</c:v>
                </c:pt>
                <c:pt idx="1169">
                  <c:v>33508.379999999997</c:v>
                </c:pt>
                <c:pt idx="1170">
                  <c:v>33542.43</c:v>
                </c:pt>
                <c:pt idx="1171">
                  <c:v>33572.32</c:v>
                </c:pt>
                <c:pt idx="1172">
                  <c:v>33593.43</c:v>
                </c:pt>
                <c:pt idx="1173">
                  <c:v>33623.32</c:v>
                </c:pt>
                <c:pt idx="1174">
                  <c:v>33657.29</c:v>
                </c:pt>
                <c:pt idx="1175">
                  <c:v>33696.31</c:v>
                </c:pt>
                <c:pt idx="1176">
                  <c:v>33730.26</c:v>
                </c:pt>
                <c:pt idx="1177">
                  <c:v>33763.18</c:v>
                </c:pt>
                <c:pt idx="1178">
                  <c:v>33798.29</c:v>
                </c:pt>
                <c:pt idx="1179">
                  <c:v>33828.17</c:v>
                </c:pt>
                <c:pt idx="1180">
                  <c:v>33853.870000000003</c:v>
                </c:pt>
                <c:pt idx="1181">
                  <c:v>33883.19</c:v>
                </c:pt>
                <c:pt idx="1182">
                  <c:v>33900.17</c:v>
                </c:pt>
                <c:pt idx="1183">
                  <c:v>33934.120000000003</c:v>
                </c:pt>
                <c:pt idx="1184">
                  <c:v>33967.17</c:v>
                </c:pt>
                <c:pt idx="1185">
                  <c:v>33997.160000000003</c:v>
                </c:pt>
                <c:pt idx="1186">
                  <c:v>34031.089999999997</c:v>
                </c:pt>
                <c:pt idx="1187">
                  <c:v>34069.51</c:v>
                </c:pt>
                <c:pt idx="1188">
                  <c:v>34103.49</c:v>
                </c:pt>
                <c:pt idx="1189">
                  <c:v>34131.42</c:v>
                </c:pt>
                <c:pt idx="1190">
                  <c:v>34150.46</c:v>
                </c:pt>
                <c:pt idx="1191">
                  <c:v>34183.199999999997</c:v>
                </c:pt>
                <c:pt idx="1192">
                  <c:v>34232.400000000001</c:v>
                </c:pt>
                <c:pt idx="1193">
                  <c:v>34251.56</c:v>
                </c:pt>
                <c:pt idx="1194">
                  <c:v>34290.36</c:v>
                </c:pt>
                <c:pt idx="1195">
                  <c:v>34307.360000000001</c:v>
                </c:pt>
                <c:pt idx="1196">
                  <c:v>34357.300000000003</c:v>
                </c:pt>
                <c:pt idx="1197">
                  <c:v>34392.36</c:v>
                </c:pt>
                <c:pt idx="1198">
                  <c:v>34438.230000000003</c:v>
                </c:pt>
                <c:pt idx="1199">
                  <c:v>34460.28</c:v>
                </c:pt>
                <c:pt idx="1200">
                  <c:v>34494.29</c:v>
                </c:pt>
                <c:pt idx="1201">
                  <c:v>34511.53</c:v>
                </c:pt>
                <c:pt idx="1202">
                  <c:v>34544.19</c:v>
                </c:pt>
                <c:pt idx="1203">
                  <c:v>34574.17</c:v>
                </c:pt>
                <c:pt idx="1204">
                  <c:v>34607.18</c:v>
                </c:pt>
                <c:pt idx="1205">
                  <c:v>34635.18</c:v>
                </c:pt>
                <c:pt idx="1206">
                  <c:v>34663.230000000003</c:v>
                </c:pt>
                <c:pt idx="1207">
                  <c:v>34680.83</c:v>
                </c:pt>
                <c:pt idx="1208">
                  <c:v>34714.089999999997</c:v>
                </c:pt>
                <c:pt idx="1209">
                  <c:v>34731.120000000003</c:v>
                </c:pt>
                <c:pt idx="1210">
                  <c:v>34764.1</c:v>
                </c:pt>
                <c:pt idx="1211">
                  <c:v>34804.15</c:v>
                </c:pt>
                <c:pt idx="1212">
                  <c:v>34828.03</c:v>
                </c:pt>
                <c:pt idx="1213">
                  <c:v>34861.06</c:v>
                </c:pt>
                <c:pt idx="1214">
                  <c:v>34884.019999999997</c:v>
                </c:pt>
                <c:pt idx="1215">
                  <c:v>34901.019999999997</c:v>
                </c:pt>
                <c:pt idx="1216">
                  <c:v>34928.93</c:v>
                </c:pt>
                <c:pt idx="1217">
                  <c:v>34947.93</c:v>
                </c:pt>
                <c:pt idx="1218">
                  <c:v>34968.949999999997</c:v>
                </c:pt>
                <c:pt idx="1219">
                  <c:v>34998.92</c:v>
                </c:pt>
                <c:pt idx="1220">
                  <c:v>35032.959999999999</c:v>
                </c:pt>
                <c:pt idx="1221">
                  <c:v>35070.980000000003</c:v>
                </c:pt>
                <c:pt idx="1222">
                  <c:v>35087.9</c:v>
                </c:pt>
                <c:pt idx="1223">
                  <c:v>35115.85</c:v>
                </c:pt>
                <c:pt idx="1224">
                  <c:v>35150.629999999997</c:v>
                </c:pt>
                <c:pt idx="1225">
                  <c:v>35172.620000000003</c:v>
                </c:pt>
                <c:pt idx="1226">
                  <c:v>35202.589999999997</c:v>
                </c:pt>
                <c:pt idx="1227">
                  <c:v>35235.54</c:v>
                </c:pt>
                <c:pt idx="1228">
                  <c:v>35257.65</c:v>
                </c:pt>
                <c:pt idx="1229">
                  <c:v>35291.74</c:v>
                </c:pt>
                <c:pt idx="1230">
                  <c:v>35341.57</c:v>
                </c:pt>
                <c:pt idx="1231">
                  <c:v>35371.58</c:v>
                </c:pt>
                <c:pt idx="1232">
                  <c:v>35405.47</c:v>
                </c:pt>
                <c:pt idx="1233">
                  <c:v>35438.42</c:v>
                </c:pt>
                <c:pt idx="1234">
                  <c:v>35477.519999999997</c:v>
                </c:pt>
                <c:pt idx="1235">
                  <c:v>35494.43</c:v>
                </c:pt>
                <c:pt idx="1236">
                  <c:v>35544.379999999997</c:v>
                </c:pt>
                <c:pt idx="1237">
                  <c:v>35574.400000000001</c:v>
                </c:pt>
                <c:pt idx="1238">
                  <c:v>35607.339999999997</c:v>
                </c:pt>
                <c:pt idx="1239">
                  <c:v>35624.44</c:v>
                </c:pt>
                <c:pt idx="1240">
                  <c:v>35647.56</c:v>
                </c:pt>
                <c:pt idx="1241">
                  <c:v>35681.43</c:v>
                </c:pt>
                <c:pt idx="1242">
                  <c:v>35715.29</c:v>
                </c:pt>
                <c:pt idx="1243">
                  <c:v>35744.269999999997</c:v>
                </c:pt>
                <c:pt idx="1244">
                  <c:v>35766.339999999997</c:v>
                </c:pt>
                <c:pt idx="1245">
                  <c:v>35811.199999999997</c:v>
                </c:pt>
                <c:pt idx="1246">
                  <c:v>35836.239999999998</c:v>
                </c:pt>
                <c:pt idx="1247">
                  <c:v>35870.25</c:v>
                </c:pt>
                <c:pt idx="1248">
                  <c:v>35887.21</c:v>
                </c:pt>
                <c:pt idx="1249">
                  <c:v>35920.14</c:v>
                </c:pt>
                <c:pt idx="1250">
                  <c:v>35950.14</c:v>
                </c:pt>
                <c:pt idx="1251">
                  <c:v>35983.08</c:v>
                </c:pt>
                <c:pt idx="1252">
                  <c:v>36000.11</c:v>
                </c:pt>
                <c:pt idx="1253">
                  <c:v>36039.1</c:v>
                </c:pt>
                <c:pt idx="1254">
                  <c:v>36073.160000000003</c:v>
                </c:pt>
                <c:pt idx="1255">
                  <c:v>36090.07</c:v>
                </c:pt>
                <c:pt idx="1256">
                  <c:v>36120.050000000003</c:v>
                </c:pt>
                <c:pt idx="1257">
                  <c:v>36141.03</c:v>
                </c:pt>
                <c:pt idx="1258">
                  <c:v>36164.43</c:v>
                </c:pt>
                <c:pt idx="1259">
                  <c:v>36194</c:v>
                </c:pt>
                <c:pt idx="1260">
                  <c:v>36226.720000000001</c:v>
                </c:pt>
                <c:pt idx="1261">
                  <c:v>36243.61</c:v>
                </c:pt>
                <c:pt idx="1262">
                  <c:v>36277.699999999997</c:v>
                </c:pt>
                <c:pt idx="1263">
                  <c:v>36305.550000000003</c:v>
                </c:pt>
                <c:pt idx="1264">
                  <c:v>36324.57</c:v>
                </c:pt>
                <c:pt idx="1265">
                  <c:v>36357.54</c:v>
                </c:pt>
                <c:pt idx="1266">
                  <c:v>36374.58</c:v>
                </c:pt>
                <c:pt idx="1267">
                  <c:v>36397.54</c:v>
                </c:pt>
                <c:pt idx="1268">
                  <c:v>36413.97</c:v>
                </c:pt>
                <c:pt idx="1269">
                  <c:v>36447.5</c:v>
                </c:pt>
                <c:pt idx="1270">
                  <c:v>36464.47</c:v>
                </c:pt>
                <c:pt idx="1271">
                  <c:v>36493.43</c:v>
                </c:pt>
                <c:pt idx="1272">
                  <c:v>36515.440000000002</c:v>
                </c:pt>
                <c:pt idx="1273">
                  <c:v>36560.42</c:v>
                </c:pt>
                <c:pt idx="1274">
                  <c:v>36590.410000000003</c:v>
                </c:pt>
                <c:pt idx="1275">
                  <c:v>36617.379999999997</c:v>
                </c:pt>
                <c:pt idx="1276">
                  <c:v>36651.379999999997</c:v>
                </c:pt>
                <c:pt idx="1277">
                  <c:v>36668.36</c:v>
                </c:pt>
                <c:pt idx="1278">
                  <c:v>36698.410000000003</c:v>
                </c:pt>
                <c:pt idx="1279">
                  <c:v>36719.33</c:v>
                </c:pt>
                <c:pt idx="1280">
                  <c:v>36749.29</c:v>
                </c:pt>
                <c:pt idx="1281">
                  <c:v>36772.449999999997</c:v>
                </c:pt>
                <c:pt idx="1282">
                  <c:v>36794.25</c:v>
                </c:pt>
                <c:pt idx="1283">
                  <c:v>36821.26</c:v>
                </c:pt>
                <c:pt idx="1284">
                  <c:v>36855.24</c:v>
                </c:pt>
                <c:pt idx="1285">
                  <c:v>36888.31</c:v>
                </c:pt>
                <c:pt idx="1286">
                  <c:v>36923.17</c:v>
                </c:pt>
                <c:pt idx="1287">
                  <c:v>36953.160000000003</c:v>
                </c:pt>
                <c:pt idx="1288">
                  <c:v>36991.15</c:v>
                </c:pt>
                <c:pt idx="1289">
                  <c:v>37025.129999999997</c:v>
                </c:pt>
                <c:pt idx="1290">
                  <c:v>37059.19</c:v>
                </c:pt>
                <c:pt idx="1291">
                  <c:v>37092.35</c:v>
                </c:pt>
                <c:pt idx="1292">
                  <c:v>37121.050000000003</c:v>
                </c:pt>
                <c:pt idx="1293">
                  <c:v>37155.07</c:v>
                </c:pt>
                <c:pt idx="1294">
                  <c:v>37187.980000000003</c:v>
                </c:pt>
                <c:pt idx="1295">
                  <c:v>37211.040000000001</c:v>
                </c:pt>
                <c:pt idx="1296">
                  <c:v>37245.08</c:v>
                </c:pt>
                <c:pt idx="1297">
                  <c:v>37295.17</c:v>
                </c:pt>
                <c:pt idx="1298">
                  <c:v>37324.92</c:v>
                </c:pt>
                <c:pt idx="1299">
                  <c:v>37357.879999999997</c:v>
                </c:pt>
                <c:pt idx="1300">
                  <c:v>37398.89</c:v>
                </c:pt>
                <c:pt idx="1301">
                  <c:v>37430.9</c:v>
                </c:pt>
                <c:pt idx="1302">
                  <c:v>37464.86</c:v>
                </c:pt>
                <c:pt idx="1303">
                  <c:v>37494.9</c:v>
                </c:pt>
                <c:pt idx="1304">
                  <c:v>37514.86</c:v>
                </c:pt>
                <c:pt idx="1305">
                  <c:v>37560.800000000003</c:v>
                </c:pt>
                <c:pt idx="1306">
                  <c:v>37579.79</c:v>
                </c:pt>
                <c:pt idx="1307">
                  <c:v>37617.800000000003</c:v>
                </c:pt>
                <c:pt idx="1308">
                  <c:v>37651.86</c:v>
                </c:pt>
                <c:pt idx="1309">
                  <c:v>37684.83</c:v>
                </c:pt>
                <c:pt idx="1310">
                  <c:v>37719.69</c:v>
                </c:pt>
                <c:pt idx="1311">
                  <c:v>37749.67</c:v>
                </c:pt>
                <c:pt idx="1312">
                  <c:v>37772.9</c:v>
                </c:pt>
                <c:pt idx="1313">
                  <c:v>37787.68</c:v>
                </c:pt>
                <c:pt idx="1314">
                  <c:v>37821.65</c:v>
                </c:pt>
                <c:pt idx="1315">
                  <c:v>37855.730000000003</c:v>
                </c:pt>
                <c:pt idx="1316">
                  <c:v>37888.58</c:v>
                </c:pt>
                <c:pt idx="1317">
                  <c:v>37921.769999999997</c:v>
                </c:pt>
                <c:pt idx="1318">
                  <c:v>37953.68</c:v>
                </c:pt>
                <c:pt idx="1319">
                  <c:v>37991.599999999999</c:v>
                </c:pt>
                <c:pt idx="1320">
                  <c:v>38025.51</c:v>
                </c:pt>
                <c:pt idx="1321">
                  <c:v>38053.54</c:v>
                </c:pt>
                <c:pt idx="1322">
                  <c:v>38072.51</c:v>
                </c:pt>
                <c:pt idx="1323">
                  <c:v>38093.480000000003</c:v>
                </c:pt>
                <c:pt idx="1324">
                  <c:v>38123.440000000002</c:v>
                </c:pt>
                <c:pt idx="1325">
                  <c:v>38157.47</c:v>
                </c:pt>
                <c:pt idx="1326">
                  <c:v>38179.43</c:v>
                </c:pt>
                <c:pt idx="1327">
                  <c:v>38213.4</c:v>
                </c:pt>
                <c:pt idx="1328">
                  <c:v>38230.379999999997</c:v>
                </c:pt>
                <c:pt idx="1329">
                  <c:v>38263.410000000003</c:v>
                </c:pt>
                <c:pt idx="1330">
                  <c:v>38298.339999999997</c:v>
                </c:pt>
                <c:pt idx="1331">
                  <c:v>38327.67</c:v>
                </c:pt>
                <c:pt idx="1332">
                  <c:v>38360.53</c:v>
                </c:pt>
                <c:pt idx="1333">
                  <c:v>38383.550000000003</c:v>
                </c:pt>
                <c:pt idx="1334">
                  <c:v>38417.54</c:v>
                </c:pt>
                <c:pt idx="1335">
                  <c:v>38446.480000000003</c:v>
                </c:pt>
                <c:pt idx="1336">
                  <c:v>38468.589999999997</c:v>
                </c:pt>
                <c:pt idx="1337">
                  <c:v>38497.46</c:v>
                </c:pt>
                <c:pt idx="1338">
                  <c:v>38531.43</c:v>
                </c:pt>
                <c:pt idx="1339">
                  <c:v>38570.449999999997</c:v>
                </c:pt>
                <c:pt idx="1340">
                  <c:v>38587.42</c:v>
                </c:pt>
                <c:pt idx="1341">
                  <c:v>38621.4</c:v>
                </c:pt>
                <c:pt idx="1342">
                  <c:v>38651.410000000003</c:v>
                </c:pt>
                <c:pt idx="1343">
                  <c:v>38672.480000000003</c:v>
                </c:pt>
                <c:pt idx="1344">
                  <c:v>38702.49</c:v>
                </c:pt>
                <c:pt idx="1345">
                  <c:v>38733.360000000001</c:v>
                </c:pt>
                <c:pt idx="1346">
                  <c:v>38757.43</c:v>
                </c:pt>
                <c:pt idx="1347">
                  <c:v>38774.400000000001</c:v>
                </c:pt>
                <c:pt idx="1348">
                  <c:v>38808.28</c:v>
                </c:pt>
                <c:pt idx="1349">
                  <c:v>38841.25</c:v>
                </c:pt>
                <c:pt idx="1350">
                  <c:v>38868.28</c:v>
                </c:pt>
                <c:pt idx="1351">
                  <c:v>38904.230000000003</c:v>
                </c:pt>
                <c:pt idx="1352">
                  <c:v>38937.160000000003</c:v>
                </c:pt>
                <c:pt idx="1353">
                  <c:v>38960.870000000003</c:v>
                </c:pt>
                <c:pt idx="1354">
                  <c:v>38994.18</c:v>
                </c:pt>
                <c:pt idx="1355">
                  <c:v>39024.129999999997</c:v>
                </c:pt>
                <c:pt idx="1356">
                  <c:v>39045.11</c:v>
                </c:pt>
                <c:pt idx="1357">
                  <c:v>39075.29</c:v>
                </c:pt>
                <c:pt idx="1358">
                  <c:v>39108.1</c:v>
                </c:pt>
                <c:pt idx="1359">
                  <c:v>39147.06</c:v>
                </c:pt>
                <c:pt idx="1360">
                  <c:v>39164.07</c:v>
                </c:pt>
                <c:pt idx="1361">
                  <c:v>39198.050000000003</c:v>
                </c:pt>
                <c:pt idx="1362">
                  <c:v>39245</c:v>
                </c:pt>
                <c:pt idx="1363">
                  <c:v>39266.019999999997</c:v>
                </c:pt>
                <c:pt idx="1364">
                  <c:v>39289.57</c:v>
                </c:pt>
                <c:pt idx="1365">
                  <c:v>39310.93</c:v>
                </c:pt>
                <c:pt idx="1366">
                  <c:v>39343.21</c:v>
                </c:pt>
                <c:pt idx="1367">
                  <c:v>39367.230000000003</c:v>
                </c:pt>
                <c:pt idx="1368">
                  <c:v>39401.279999999999</c:v>
                </c:pt>
                <c:pt idx="1369">
                  <c:v>39418.18</c:v>
                </c:pt>
                <c:pt idx="1370">
                  <c:v>39448.120000000003</c:v>
                </c:pt>
                <c:pt idx="1371">
                  <c:v>39469.14</c:v>
                </c:pt>
                <c:pt idx="1372">
                  <c:v>39498.1</c:v>
                </c:pt>
                <c:pt idx="1373">
                  <c:v>39532.11</c:v>
                </c:pt>
                <c:pt idx="1374">
                  <c:v>39554.089999999997</c:v>
                </c:pt>
                <c:pt idx="1375">
                  <c:v>39571.1</c:v>
                </c:pt>
                <c:pt idx="1376">
                  <c:v>39605.06</c:v>
                </c:pt>
                <c:pt idx="1377">
                  <c:v>39638.050000000003</c:v>
                </c:pt>
                <c:pt idx="1378">
                  <c:v>39702.019999999997</c:v>
                </c:pt>
                <c:pt idx="1379">
                  <c:v>39735.040000000001</c:v>
                </c:pt>
                <c:pt idx="1380">
                  <c:v>39757.949999999997</c:v>
                </c:pt>
                <c:pt idx="1381">
                  <c:v>39792.01</c:v>
                </c:pt>
                <c:pt idx="1382">
                  <c:v>39820.18</c:v>
                </c:pt>
                <c:pt idx="1383">
                  <c:v>39841.980000000003</c:v>
                </c:pt>
                <c:pt idx="1384">
                  <c:v>39871.879999999997</c:v>
                </c:pt>
                <c:pt idx="1385">
                  <c:v>39905.86</c:v>
                </c:pt>
                <c:pt idx="1386">
                  <c:v>39938.9</c:v>
                </c:pt>
                <c:pt idx="1387">
                  <c:v>39960.85</c:v>
                </c:pt>
                <c:pt idx="1388">
                  <c:v>39993.81</c:v>
                </c:pt>
                <c:pt idx="1389">
                  <c:v>40010.82</c:v>
                </c:pt>
                <c:pt idx="1390">
                  <c:v>40038.769999999997</c:v>
                </c:pt>
                <c:pt idx="1391">
                  <c:v>40060.75</c:v>
                </c:pt>
                <c:pt idx="1392">
                  <c:v>40106.75</c:v>
                </c:pt>
                <c:pt idx="1393">
                  <c:v>40125.730000000003</c:v>
                </c:pt>
                <c:pt idx="1394">
                  <c:v>40148.92</c:v>
                </c:pt>
                <c:pt idx="1395">
                  <c:v>40179.69</c:v>
                </c:pt>
                <c:pt idx="1396">
                  <c:v>40196.68</c:v>
                </c:pt>
                <c:pt idx="1397">
                  <c:v>40230.67</c:v>
                </c:pt>
                <c:pt idx="1398">
                  <c:v>40263.599999999999</c:v>
                </c:pt>
                <c:pt idx="1399">
                  <c:v>40310.589999999997</c:v>
                </c:pt>
                <c:pt idx="1400">
                  <c:v>40327.64</c:v>
                </c:pt>
                <c:pt idx="1401">
                  <c:v>40353.980000000003</c:v>
                </c:pt>
                <c:pt idx="1402">
                  <c:v>40370.879999999997</c:v>
                </c:pt>
                <c:pt idx="1403">
                  <c:v>40399.79</c:v>
                </c:pt>
                <c:pt idx="1404">
                  <c:v>40421.86</c:v>
                </c:pt>
                <c:pt idx="1405">
                  <c:v>40450.81</c:v>
                </c:pt>
                <c:pt idx="1406">
                  <c:v>40477.83</c:v>
                </c:pt>
                <c:pt idx="1407">
                  <c:v>40506.79</c:v>
                </c:pt>
                <c:pt idx="1408">
                  <c:v>40523.910000000003</c:v>
                </c:pt>
                <c:pt idx="1409">
                  <c:v>40557.81</c:v>
                </c:pt>
                <c:pt idx="1410">
                  <c:v>40586.120000000003</c:v>
                </c:pt>
                <c:pt idx="1411">
                  <c:v>40607.730000000003</c:v>
                </c:pt>
                <c:pt idx="1412">
                  <c:v>40655.69</c:v>
                </c:pt>
                <c:pt idx="1413">
                  <c:v>40688.71</c:v>
                </c:pt>
                <c:pt idx="1414">
                  <c:v>40710.67</c:v>
                </c:pt>
                <c:pt idx="1415">
                  <c:v>40727.660000000003</c:v>
                </c:pt>
                <c:pt idx="1416">
                  <c:v>40761.72</c:v>
                </c:pt>
                <c:pt idx="1417">
                  <c:v>40794.589999999997</c:v>
                </c:pt>
                <c:pt idx="1418">
                  <c:v>40824.58</c:v>
                </c:pt>
                <c:pt idx="1419">
                  <c:v>40857.53</c:v>
                </c:pt>
                <c:pt idx="1420">
                  <c:v>40874.550000000003</c:v>
                </c:pt>
                <c:pt idx="1421">
                  <c:v>40897.64</c:v>
                </c:pt>
                <c:pt idx="1422">
                  <c:v>40930.53</c:v>
                </c:pt>
                <c:pt idx="1423">
                  <c:v>40964.51</c:v>
                </c:pt>
                <c:pt idx="1424">
                  <c:v>40994.5</c:v>
                </c:pt>
                <c:pt idx="1425">
                  <c:v>41015.5</c:v>
                </c:pt>
                <c:pt idx="1426">
                  <c:v>41048.43</c:v>
                </c:pt>
                <c:pt idx="1427">
                  <c:v>41078.42</c:v>
                </c:pt>
                <c:pt idx="1428">
                  <c:v>41116.43</c:v>
                </c:pt>
                <c:pt idx="1429">
                  <c:v>41150.51</c:v>
                </c:pt>
                <c:pt idx="1430">
                  <c:v>41178.39</c:v>
                </c:pt>
                <c:pt idx="1431">
                  <c:v>41197.32</c:v>
                </c:pt>
                <c:pt idx="1432">
                  <c:v>41218.36</c:v>
                </c:pt>
                <c:pt idx="1433">
                  <c:v>41248.31</c:v>
                </c:pt>
                <c:pt idx="1434">
                  <c:v>41282.29</c:v>
                </c:pt>
                <c:pt idx="1435">
                  <c:v>41320.29</c:v>
                </c:pt>
                <c:pt idx="1436">
                  <c:v>41370.53</c:v>
                </c:pt>
                <c:pt idx="1437">
                  <c:v>41404.47</c:v>
                </c:pt>
                <c:pt idx="1438">
                  <c:v>41437.43</c:v>
                </c:pt>
                <c:pt idx="1439">
                  <c:v>41461.449999999997</c:v>
                </c:pt>
                <c:pt idx="1440">
                  <c:v>41495.440000000002</c:v>
                </c:pt>
                <c:pt idx="1441">
                  <c:v>41525.410000000003</c:v>
                </c:pt>
                <c:pt idx="1442">
                  <c:v>41546.42</c:v>
                </c:pt>
                <c:pt idx="1443">
                  <c:v>41575.39</c:v>
                </c:pt>
                <c:pt idx="1444">
                  <c:v>41608.32</c:v>
                </c:pt>
                <c:pt idx="1445">
                  <c:v>41638.36</c:v>
                </c:pt>
                <c:pt idx="1446">
                  <c:v>41665.33</c:v>
                </c:pt>
                <c:pt idx="1447">
                  <c:v>41682.339999999997</c:v>
                </c:pt>
                <c:pt idx="1448">
                  <c:v>41699.31</c:v>
                </c:pt>
                <c:pt idx="1449">
                  <c:v>41732.26</c:v>
                </c:pt>
                <c:pt idx="1450">
                  <c:v>41780.269999999997</c:v>
                </c:pt>
                <c:pt idx="1451">
                  <c:v>41813.19</c:v>
                </c:pt>
                <c:pt idx="1452">
                  <c:v>41835.230000000003</c:v>
                </c:pt>
                <c:pt idx="1453">
                  <c:v>41868.21</c:v>
                </c:pt>
                <c:pt idx="1454">
                  <c:v>41885.230000000003</c:v>
                </c:pt>
                <c:pt idx="1455">
                  <c:v>41913.26</c:v>
                </c:pt>
                <c:pt idx="1456">
                  <c:v>41935.15</c:v>
                </c:pt>
                <c:pt idx="1457">
                  <c:v>41970.26</c:v>
                </c:pt>
                <c:pt idx="1458">
                  <c:v>41999.11</c:v>
                </c:pt>
                <c:pt idx="1459">
                  <c:v>42022.61</c:v>
                </c:pt>
                <c:pt idx="1460">
                  <c:v>42055.1</c:v>
                </c:pt>
                <c:pt idx="1461">
                  <c:v>42072.74</c:v>
                </c:pt>
                <c:pt idx="1462">
                  <c:v>42106.07</c:v>
                </c:pt>
                <c:pt idx="1463">
                  <c:v>42139</c:v>
                </c:pt>
                <c:pt idx="1464">
                  <c:v>42164.57</c:v>
                </c:pt>
                <c:pt idx="1465">
                  <c:v>42183.86</c:v>
                </c:pt>
                <c:pt idx="1466">
                  <c:v>42231.93</c:v>
                </c:pt>
                <c:pt idx="1467">
                  <c:v>42258.97</c:v>
                </c:pt>
                <c:pt idx="1468">
                  <c:v>42275.96</c:v>
                </c:pt>
                <c:pt idx="1469">
                  <c:v>42303.89</c:v>
                </c:pt>
                <c:pt idx="1470">
                  <c:v>42323.02</c:v>
                </c:pt>
                <c:pt idx="1471">
                  <c:v>42346.2</c:v>
                </c:pt>
                <c:pt idx="1472">
                  <c:v>42376.26</c:v>
                </c:pt>
                <c:pt idx="1473">
                  <c:v>42414.16</c:v>
                </c:pt>
                <c:pt idx="1474">
                  <c:v>42448.11</c:v>
                </c:pt>
                <c:pt idx="1475">
                  <c:v>42465.1</c:v>
                </c:pt>
                <c:pt idx="1476">
                  <c:v>42497.14</c:v>
                </c:pt>
                <c:pt idx="1477">
                  <c:v>42529.13</c:v>
                </c:pt>
                <c:pt idx="1478">
                  <c:v>42562.03</c:v>
                </c:pt>
                <c:pt idx="1479">
                  <c:v>42579.6</c:v>
                </c:pt>
                <c:pt idx="1480">
                  <c:v>42618</c:v>
                </c:pt>
                <c:pt idx="1481">
                  <c:v>42652.02</c:v>
                </c:pt>
                <c:pt idx="1482">
                  <c:v>42684.55</c:v>
                </c:pt>
                <c:pt idx="1483">
                  <c:v>42699</c:v>
                </c:pt>
                <c:pt idx="1484">
                  <c:v>42731.96</c:v>
                </c:pt>
                <c:pt idx="1485">
                  <c:v>42749.9</c:v>
                </c:pt>
                <c:pt idx="1486">
                  <c:v>42773.01</c:v>
                </c:pt>
                <c:pt idx="1487">
                  <c:v>42787.93</c:v>
                </c:pt>
                <c:pt idx="1488">
                  <c:v>42804.88</c:v>
                </c:pt>
                <c:pt idx="1489">
                  <c:v>42821.86</c:v>
                </c:pt>
                <c:pt idx="1490">
                  <c:v>42838.87</c:v>
                </c:pt>
                <c:pt idx="1491">
                  <c:v>42867.15</c:v>
                </c:pt>
                <c:pt idx="1492">
                  <c:v>42888.82</c:v>
                </c:pt>
                <c:pt idx="1493">
                  <c:v>42934.92</c:v>
                </c:pt>
                <c:pt idx="1494">
                  <c:v>42953.77</c:v>
                </c:pt>
                <c:pt idx="1495">
                  <c:v>42982.81</c:v>
                </c:pt>
                <c:pt idx="1496">
                  <c:v>43007.78</c:v>
                </c:pt>
                <c:pt idx="1497">
                  <c:v>43024.76</c:v>
                </c:pt>
                <c:pt idx="1498">
                  <c:v>43058.76</c:v>
                </c:pt>
                <c:pt idx="1499">
                  <c:v>43091.76</c:v>
                </c:pt>
                <c:pt idx="1500">
                  <c:v>43121.67</c:v>
                </c:pt>
                <c:pt idx="1501">
                  <c:v>43154.69</c:v>
                </c:pt>
                <c:pt idx="1502">
                  <c:v>43187.7</c:v>
                </c:pt>
                <c:pt idx="1503">
                  <c:v>43210.63</c:v>
                </c:pt>
                <c:pt idx="1504">
                  <c:v>43227.63</c:v>
                </c:pt>
                <c:pt idx="1505">
                  <c:v>43261.64</c:v>
                </c:pt>
                <c:pt idx="1506">
                  <c:v>43294.54</c:v>
                </c:pt>
                <c:pt idx="1507">
                  <c:v>43324.54</c:v>
                </c:pt>
                <c:pt idx="1508">
                  <c:v>43350.79</c:v>
                </c:pt>
                <c:pt idx="1509">
                  <c:v>43373.81</c:v>
                </c:pt>
                <c:pt idx="1510">
                  <c:v>43397.82</c:v>
                </c:pt>
                <c:pt idx="1511">
                  <c:v>43429.75</c:v>
                </c:pt>
                <c:pt idx="1512">
                  <c:v>43446.75</c:v>
                </c:pt>
                <c:pt idx="1513">
                  <c:v>43479.73</c:v>
                </c:pt>
                <c:pt idx="1514">
                  <c:v>43526.68</c:v>
                </c:pt>
                <c:pt idx="1515">
                  <c:v>43559.71</c:v>
                </c:pt>
                <c:pt idx="1516">
                  <c:v>43576.66</c:v>
                </c:pt>
                <c:pt idx="1517">
                  <c:v>43607.69</c:v>
                </c:pt>
                <c:pt idx="1518">
                  <c:v>43632.73</c:v>
                </c:pt>
                <c:pt idx="1519">
                  <c:v>43666.59</c:v>
                </c:pt>
                <c:pt idx="1520">
                  <c:v>43683.6</c:v>
                </c:pt>
                <c:pt idx="1521">
                  <c:v>43716.56</c:v>
                </c:pt>
                <c:pt idx="1522">
                  <c:v>43746.65</c:v>
                </c:pt>
                <c:pt idx="1523">
                  <c:v>43780.54</c:v>
                </c:pt>
                <c:pt idx="1524">
                  <c:v>43813.48</c:v>
                </c:pt>
                <c:pt idx="1525">
                  <c:v>43835.53</c:v>
                </c:pt>
                <c:pt idx="1526">
                  <c:v>43852.800000000003</c:v>
                </c:pt>
                <c:pt idx="1527">
                  <c:v>43882.17</c:v>
                </c:pt>
                <c:pt idx="1528">
                  <c:v>43898.55</c:v>
                </c:pt>
                <c:pt idx="1529">
                  <c:v>43920.46</c:v>
                </c:pt>
                <c:pt idx="1530">
                  <c:v>43950.52</c:v>
                </c:pt>
                <c:pt idx="1531">
                  <c:v>43983.38</c:v>
                </c:pt>
                <c:pt idx="1532">
                  <c:v>44000.51</c:v>
                </c:pt>
                <c:pt idx="1533">
                  <c:v>44022.42</c:v>
                </c:pt>
                <c:pt idx="1534">
                  <c:v>44039.41</c:v>
                </c:pt>
                <c:pt idx="1535">
                  <c:v>44073.32</c:v>
                </c:pt>
                <c:pt idx="1536">
                  <c:v>44101.34</c:v>
                </c:pt>
                <c:pt idx="1537">
                  <c:v>44141.36</c:v>
                </c:pt>
                <c:pt idx="1538">
                  <c:v>44183.51</c:v>
                </c:pt>
                <c:pt idx="1539">
                  <c:v>44200.34</c:v>
                </c:pt>
                <c:pt idx="1540">
                  <c:v>44226.27</c:v>
                </c:pt>
                <c:pt idx="1541">
                  <c:v>44243.26</c:v>
                </c:pt>
                <c:pt idx="1542">
                  <c:v>44277.24</c:v>
                </c:pt>
                <c:pt idx="1543">
                  <c:v>44310.18</c:v>
                </c:pt>
                <c:pt idx="1544">
                  <c:v>44356.84</c:v>
                </c:pt>
                <c:pt idx="1545">
                  <c:v>44388.71</c:v>
                </c:pt>
                <c:pt idx="1546">
                  <c:v>44412.82</c:v>
                </c:pt>
                <c:pt idx="1547">
                  <c:v>44429.73</c:v>
                </c:pt>
                <c:pt idx="1548">
                  <c:v>44463.73</c:v>
                </c:pt>
                <c:pt idx="1549">
                  <c:v>44492.67</c:v>
                </c:pt>
                <c:pt idx="1550">
                  <c:v>44514.68</c:v>
                </c:pt>
                <c:pt idx="1551">
                  <c:v>44560.74</c:v>
                </c:pt>
                <c:pt idx="1552">
                  <c:v>44577.64</c:v>
                </c:pt>
                <c:pt idx="1553">
                  <c:v>44610.7</c:v>
                </c:pt>
                <c:pt idx="1554">
                  <c:v>44633.68</c:v>
                </c:pt>
                <c:pt idx="1555">
                  <c:v>44650.64</c:v>
                </c:pt>
                <c:pt idx="1556">
                  <c:v>44678.69</c:v>
                </c:pt>
                <c:pt idx="1557">
                  <c:v>44718.55</c:v>
                </c:pt>
                <c:pt idx="1558">
                  <c:v>44748.55</c:v>
                </c:pt>
                <c:pt idx="1559">
                  <c:v>44782.5</c:v>
                </c:pt>
                <c:pt idx="1560">
                  <c:v>44820.59</c:v>
                </c:pt>
                <c:pt idx="1561">
                  <c:v>44837.5</c:v>
                </c:pt>
                <c:pt idx="1562">
                  <c:v>44871.47</c:v>
                </c:pt>
                <c:pt idx="1563">
                  <c:v>44900.47</c:v>
                </c:pt>
                <c:pt idx="1564">
                  <c:v>44922.43</c:v>
                </c:pt>
                <c:pt idx="1565">
                  <c:v>44952.39</c:v>
                </c:pt>
                <c:pt idx="1566">
                  <c:v>44985.35</c:v>
                </c:pt>
                <c:pt idx="1567">
                  <c:v>45007.47</c:v>
                </c:pt>
                <c:pt idx="1568">
                  <c:v>45024.4</c:v>
                </c:pt>
                <c:pt idx="1569">
                  <c:v>45058.35</c:v>
                </c:pt>
                <c:pt idx="1570">
                  <c:v>45091.3</c:v>
                </c:pt>
                <c:pt idx="1571">
                  <c:v>45121.29</c:v>
                </c:pt>
                <c:pt idx="1572">
                  <c:v>45154.31</c:v>
                </c:pt>
                <c:pt idx="1573">
                  <c:v>45187.22</c:v>
                </c:pt>
                <c:pt idx="1574">
                  <c:v>45210.99</c:v>
                </c:pt>
                <c:pt idx="1575">
                  <c:v>45227.34</c:v>
                </c:pt>
                <c:pt idx="1576">
                  <c:v>45261.21</c:v>
                </c:pt>
                <c:pt idx="1577">
                  <c:v>45294.59</c:v>
                </c:pt>
                <c:pt idx="1578">
                  <c:v>45324.160000000003</c:v>
                </c:pt>
                <c:pt idx="1579">
                  <c:v>45361.41</c:v>
                </c:pt>
                <c:pt idx="1580">
                  <c:v>45397.45</c:v>
                </c:pt>
                <c:pt idx="1581">
                  <c:v>45419.45</c:v>
                </c:pt>
                <c:pt idx="1582">
                  <c:v>45446.38</c:v>
                </c:pt>
                <c:pt idx="1583">
                  <c:v>45480.33</c:v>
                </c:pt>
                <c:pt idx="1584">
                  <c:v>45513.27</c:v>
                </c:pt>
                <c:pt idx="1585">
                  <c:v>45548.29</c:v>
                </c:pt>
                <c:pt idx="1586">
                  <c:v>45578.57</c:v>
                </c:pt>
                <c:pt idx="1587">
                  <c:v>45610.22</c:v>
                </c:pt>
                <c:pt idx="1588">
                  <c:v>45633.27</c:v>
                </c:pt>
                <c:pt idx="1589">
                  <c:v>45650.9</c:v>
                </c:pt>
                <c:pt idx="1590">
                  <c:v>45683.72</c:v>
                </c:pt>
                <c:pt idx="1591">
                  <c:v>45716.68</c:v>
                </c:pt>
                <c:pt idx="1592">
                  <c:v>45746.71</c:v>
                </c:pt>
                <c:pt idx="1593">
                  <c:v>45780.73</c:v>
                </c:pt>
                <c:pt idx="1594">
                  <c:v>45813.59</c:v>
                </c:pt>
                <c:pt idx="1595">
                  <c:v>45835.63</c:v>
                </c:pt>
                <c:pt idx="1596">
                  <c:v>45852.61</c:v>
                </c:pt>
                <c:pt idx="1597">
                  <c:v>45869.61</c:v>
                </c:pt>
                <c:pt idx="1598">
                  <c:v>45886.58</c:v>
                </c:pt>
                <c:pt idx="1599">
                  <c:v>45920.63</c:v>
                </c:pt>
                <c:pt idx="1600">
                  <c:v>45950.55</c:v>
                </c:pt>
                <c:pt idx="1601">
                  <c:v>45983.59</c:v>
                </c:pt>
                <c:pt idx="1602">
                  <c:v>46000.52</c:v>
                </c:pt>
                <c:pt idx="1603">
                  <c:v>46039.61</c:v>
                </c:pt>
                <c:pt idx="1604">
                  <c:v>46056.5</c:v>
                </c:pt>
                <c:pt idx="1605">
                  <c:v>46090.47</c:v>
                </c:pt>
                <c:pt idx="1606">
                  <c:v>46120.55</c:v>
                </c:pt>
                <c:pt idx="1607">
                  <c:v>46154.44</c:v>
                </c:pt>
                <c:pt idx="1608">
                  <c:v>46183.54</c:v>
                </c:pt>
                <c:pt idx="1609">
                  <c:v>46226.52</c:v>
                </c:pt>
                <c:pt idx="1610">
                  <c:v>46260.38</c:v>
                </c:pt>
                <c:pt idx="1611">
                  <c:v>46288.43</c:v>
                </c:pt>
                <c:pt idx="1612">
                  <c:v>46310.31</c:v>
                </c:pt>
                <c:pt idx="1613">
                  <c:v>46345.32</c:v>
                </c:pt>
                <c:pt idx="1614">
                  <c:v>46383.68</c:v>
                </c:pt>
                <c:pt idx="1615">
                  <c:v>46417.57</c:v>
                </c:pt>
                <c:pt idx="1616">
                  <c:v>46447.67</c:v>
                </c:pt>
                <c:pt idx="1617">
                  <c:v>46468.54</c:v>
                </c:pt>
                <c:pt idx="1618">
                  <c:v>46498.48</c:v>
                </c:pt>
                <c:pt idx="1619">
                  <c:v>46531.48</c:v>
                </c:pt>
                <c:pt idx="1620">
                  <c:v>46570.48</c:v>
                </c:pt>
                <c:pt idx="1621">
                  <c:v>46587.53</c:v>
                </c:pt>
                <c:pt idx="1622">
                  <c:v>46621.43</c:v>
                </c:pt>
                <c:pt idx="1623">
                  <c:v>46651.44</c:v>
                </c:pt>
                <c:pt idx="1624">
                  <c:v>46672.41</c:v>
                </c:pt>
                <c:pt idx="1625">
                  <c:v>46702.400000000001</c:v>
                </c:pt>
                <c:pt idx="1626">
                  <c:v>46735.34</c:v>
                </c:pt>
                <c:pt idx="1627">
                  <c:v>46757.35</c:v>
                </c:pt>
                <c:pt idx="1628">
                  <c:v>46774.35</c:v>
                </c:pt>
                <c:pt idx="1629">
                  <c:v>46808.32</c:v>
                </c:pt>
                <c:pt idx="1630">
                  <c:v>46841.41</c:v>
                </c:pt>
                <c:pt idx="1631">
                  <c:v>46870.28</c:v>
                </c:pt>
                <c:pt idx="1632">
                  <c:v>46892.31</c:v>
                </c:pt>
                <c:pt idx="1633">
                  <c:v>46938.19</c:v>
                </c:pt>
                <c:pt idx="1634">
                  <c:v>46960.27</c:v>
                </c:pt>
                <c:pt idx="1635">
                  <c:v>46994.28</c:v>
                </c:pt>
                <c:pt idx="1636">
                  <c:v>47044.26</c:v>
                </c:pt>
                <c:pt idx="1637">
                  <c:v>47074.14</c:v>
                </c:pt>
                <c:pt idx="1638">
                  <c:v>47107.12</c:v>
                </c:pt>
                <c:pt idx="1639">
                  <c:v>47135.35</c:v>
                </c:pt>
                <c:pt idx="1640">
                  <c:v>47163.12</c:v>
                </c:pt>
                <c:pt idx="1641">
                  <c:v>47197.21</c:v>
                </c:pt>
                <c:pt idx="1642">
                  <c:v>47231.05</c:v>
                </c:pt>
                <c:pt idx="1643">
                  <c:v>47262.04</c:v>
                </c:pt>
                <c:pt idx="1644">
                  <c:v>47278.04</c:v>
                </c:pt>
                <c:pt idx="1645">
                  <c:v>47310.97</c:v>
                </c:pt>
                <c:pt idx="1646">
                  <c:v>47360.93</c:v>
                </c:pt>
                <c:pt idx="1647">
                  <c:v>47387.19</c:v>
                </c:pt>
                <c:pt idx="1648">
                  <c:v>47422.23</c:v>
                </c:pt>
                <c:pt idx="1649">
                  <c:v>47452.29</c:v>
                </c:pt>
                <c:pt idx="1650">
                  <c:v>47485.120000000003</c:v>
                </c:pt>
                <c:pt idx="1651">
                  <c:v>47507.199999999997</c:v>
                </c:pt>
                <c:pt idx="1652">
                  <c:v>47524.54</c:v>
                </c:pt>
                <c:pt idx="1653">
                  <c:v>47541.13</c:v>
                </c:pt>
                <c:pt idx="1654">
                  <c:v>47569.09</c:v>
                </c:pt>
                <c:pt idx="1655">
                  <c:v>47591.08</c:v>
                </c:pt>
                <c:pt idx="1656">
                  <c:v>47621.08</c:v>
                </c:pt>
                <c:pt idx="1657">
                  <c:v>47655.18</c:v>
                </c:pt>
                <c:pt idx="1658">
                  <c:v>47687.09</c:v>
                </c:pt>
                <c:pt idx="1659">
                  <c:v>47710.03</c:v>
                </c:pt>
                <c:pt idx="1660">
                  <c:v>47744.02</c:v>
                </c:pt>
                <c:pt idx="1661">
                  <c:v>47777.98</c:v>
                </c:pt>
                <c:pt idx="1662">
                  <c:v>47811.02</c:v>
                </c:pt>
                <c:pt idx="1663">
                  <c:v>47856.98</c:v>
                </c:pt>
                <c:pt idx="1664">
                  <c:v>47886.87</c:v>
                </c:pt>
                <c:pt idx="1665">
                  <c:v>47913.93</c:v>
                </c:pt>
                <c:pt idx="1666">
                  <c:v>47947.94</c:v>
                </c:pt>
                <c:pt idx="1667">
                  <c:v>47994.83</c:v>
                </c:pt>
                <c:pt idx="1668">
                  <c:v>48015.94</c:v>
                </c:pt>
                <c:pt idx="1669">
                  <c:v>48045.86</c:v>
                </c:pt>
                <c:pt idx="1670">
                  <c:v>48079.86</c:v>
                </c:pt>
                <c:pt idx="1671">
                  <c:v>48117.85</c:v>
                </c:pt>
                <c:pt idx="1672">
                  <c:v>48134.879999999997</c:v>
                </c:pt>
                <c:pt idx="1673">
                  <c:v>48163.96</c:v>
                </c:pt>
                <c:pt idx="1674">
                  <c:v>48183.48</c:v>
                </c:pt>
                <c:pt idx="1675">
                  <c:v>48209.8</c:v>
                </c:pt>
                <c:pt idx="1676">
                  <c:v>48231.68</c:v>
                </c:pt>
                <c:pt idx="1677">
                  <c:v>48259.8</c:v>
                </c:pt>
                <c:pt idx="1678">
                  <c:v>48282.65</c:v>
                </c:pt>
                <c:pt idx="1679">
                  <c:v>48304.66</c:v>
                </c:pt>
                <c:pt idx="1680">
                  <c:v>48322.03</c:v>
                </c:pt>
                <c:pt idx="1681">
                  <c:v>48355.63</c:v>
                </c:pt>
                <c:pt idx="1682">
                  <c:v>48387.86</c:v>
                </c:pt>
                <c:pt idx="1683">
                  <c:v>48404.87</c:v>
                </c:pt>
                <c:pt idx="1684">
                  <c:v>48437.8</c:v>
                </c:pt>
                <c:pt idx="1685">
                  <c:v>48460.95</c:v>
                </c:pt>
                <c:pt idx="1686">
                  <c:v>48477.54</c:v>
                </c:pt>
                <c:pt idx="1687">
                  <c:v>48511.79</c:v>
                </c:pt>
                <c:pt idx="1688">
                  <c:v>48544.78</c:v>
                </c:pt>
                <c:pt idx="1689">
                  <c:v>48574.78</c:v>
                </c:pt>
                <c:pt idx="1690">
                  <c:v>48607.71</c:v>
                </c:pt>
                <c:pt idx="1691">
                  <c:v>48624.800000000003</c:v>
                </c:pt>
                <c:pt idx="1692">
                  <c:v>48647.7</c:v>
                </c:pt>
                <c:pt idx="1693">
                  <c:v>48664.33</c:v>
                </c:pt>
                <c:pt idx="1694">
                  <c:v>48697.68</c:v>
                </c:pt>
                <c:pt idx="1695">
                  <c:v>48725.62</c:v>
                </c:pt>
                <c:pt idx="1696">
                  <c:v>48743.64</c:v>
                </c:pt>
                <c:pt idx="1697">
                  <c:v>48765.64</c:v>
                </c:pt>
                <c:pt idx="1698">
                  <c:v>48810.57</c:v>
                </c:pt>
                <c:pt idx="1699">
                  <c:v>48829.67</c:v>
                </c:pt>
                <c:pt idx="1700">
                  <c:v>48867.7</c:v>
                </c:pt>
                <c:pt idx="1701">
                  <c:v>48897.78</c:v>
                </c:pt>
                <c:pt idx="1702">
                  <c:v>48935.519999999997</c:v>
                </c:pt>
                <c:pt idx="1703">
                  <c:v>48969.52</c:v>
                </c:pt>
                <c:pt idx="1704">
                  <c:v>48999.46</c:v>
                </c:pt>
                <c:pt idx="1705">
                  <c:v>49022.74</c:v>
                </c:pt>
                <c:pt idx="1706">
                  <c:v>49044.44</c:v>
                </c:pt>
                <c:pt idx="1707">
                  <c:v>49071.59</c:v>
                </c:pt>
                <c:pt idx="1708">
                  <c:v>49088.46</c:v>
                </c:pt>
                <c:pt idx="1709">
                  <c:v>49117.09</c:v>
                </c:pt>
                <c:pt idx="1710">
                  <c:v>49138.36</c:v>
                </c:pt>
                <c:pt idx="1711">
                  <c:v>49173.36</c:v>
                </c:pt>
                <c:pt idx="1712">
                  <c:v>49203.33</c:v>
                </c:pt>
                <c:pt idx="1713">
                  <c:v>49241.38</c:v>
                </c:pt>
                <c:pt idx="1714">
                  <c:v>49275.41</c:v>
                </c:pt>
                <c:pt idx="1715">
                  <c:v>49292.46</c:v>
                </c:pt>
                <c:pt idx="1716">
                  <c:v>49322.28</c:v>
                </c:pt>
                <c:pt idx="1717">
                  <c:v>49343.3</c:v>
                </c:pt>
                <c:pt idx="1718">
                  <c:v>49373.24</c:v>
                </c:pt>
                <c:pt idx="1719">
                  <c:v>49397.49</c:v>
                </c:pt>
                <c:pt idx="1720">
                  <c:v>49414.51</c:v>
                </c:pt>
                <c:pt idx="1721">
                  <c:v>49448.47</c:v>
                </c:pt>
                <c:pt idx="1722">
                  <c:v>49494.43</c:v>
                </c:pt>
                <c:pt idx="1723">
                  <c:v>49516.42</c:v>
                </c:pt>
                <c:pt idx="1724">
                  <c:v>49561.42</c:v>
                </c:pt>
                <c:pt idx="1725">
                  <c:v>49591.37</c:v>
                </c:pt>
                <c:pt idx="1726">
                  <c:v>49618.37</c:v>
                </c:pt>
                <c:pt idx="1727">
                  <c:v>49635.65</c:v>
                </c:pt>
                <c:pt idx="1728">
                  <c:v>49663.360000000001</c:v>
                </c:pt>
                <c:pt idx="1729">
                  <c:v>49685.46</c:v>
                </c:pt>
                <c:pt idx="1730">
                  <c:v>49720.31</c:v>
                </c:pt>
                <c:pt idx="1731">
                  <c:v>49750.29</c:v>
                </c:pt>
                <c:pt idx="1732">
                  <c:v>49773.29</c:v>
                </c:pt>
                <c:pt idx="1733">
                  <c:v>49789.78</c:v>
                </c:pt>
                <c:pt idx="1734">
                  <c:v>49823.24</c:v>
                </c:pt>
                <c:pt idx="1735">
                  <c:v>49870.2</c:v>
                </c:pt>
                <c:pt idx="1736">
                  <c:v>49891.29</c:v>
                </c:pt>
                <c:pt idx="1737">
                  <c:v>49935.13</c:v>
                </c:pt>
                <c:pt idx="1738">
                  <c:v>49954.18</c:v>
                </c:pt>
                <c:pt idx="1739">
                  <c:v>49993.13</c:v>
                </c:pt>
                <c:pt idx="1740">
                  <c:v>50010.16</c:v>
                </c:pt>
                <c:pt idx="1741">
                  <c:v>50060.06</c:v>
                </c:pt>
                <c:pt idx="1742">
                  <c:v>50095.27</c:v>
                </c:pt>
                <c:pt idx="1743">
                  <c:v>50124.05</c:v>
                </c:pt>
                <c:pt idx="1744">
                  <c:v>50147.07</c:v>
                </c:pt>
                <c:pt idx="1745">
                  <c:v>50163.54</c:v>
                </c:pt>
                <c:pt idx="1746">
                  <c:v>50197.02</c:v>
                </c:pt>
                <c:pt idx="1747">
                  <c:v>50214.01</c:v>
                </c:pt>
                <c:pt idx="1748">
                  <c:v>50242.11</c:v>
                </c:pt>
                <c:pt idx="1749">
                  <c:v>50263.93</c:v>
                </c:pt>
                <c:pt idx="1750">
                  <c:v>50309.9</c:v>
                </c:pt>
                <c:pt idx="1751">
                  <c:v>50328.9</c:v>
                </c:pt>
                <c:pt idx="1752">
                  <c:v>50366.93</c:v>
                </c:pt>
                <c:pt idx="1753">
                  <c:v>50402.15</c:v>
                </c:pt>
                <c:pt idx="1754">
                  <c:v>50435.08</c:v>
                </c:pt>
                <c:pt idx="1755">
                  <c:v>50470.080000000002</c:v>
                </c:pt>
                <c:pt idx="1756">
                  <c:v>50499.17</c:v>
                </c:pt>
                <c:pt idx="1757">
                  <c:v>50523.06</c:v>
                </c:pt>
                <c:pt idx="1758">
                  <c:v>50555.1</c:v>
                </c:pt>
                <c:pt idx="1759">
                  <c:v>50572.04</c:v>
                </c:pt>
                <c:pt idx="1760">
                  <c:v>50606.02</c:v>
                </c:pt>
                <c:pt idx="1761">
                  <c:v>50639.02</c:v>
                </c:pt>
                <c:pt idx="1762">
                  <c:v>50686.01</c:v>
                </c:pt>
                <c:pt idx="1763">
                  <c:v>50703.16</c:v>
                </c:pt>
                <c:pt idx="1764">
                  <c:v>50735.9</c:v>
                </c:pt>
                <c:pt idx="1765">
                  <c:v>50757.94</c:v>
                </c:pt>
                <c:pt idx="1766">
                  <c:v>50791.98</c:v>
                </c:pt>
                <c:pt idx="1767">
                  <c:v>50841.919999999998</c:v>
                </c:pt>
                <c:pt idx="1768">
                  <c:v>50871.86</c:v>
                </c:pt>
                <c:pt idx="1769">
                  <c:v>50904.91</c:v>
                </c:pt>
                <c:pt idx="1770">
                  <c:v>50936.79</c:v>
                </c:pt>
                <c:pt idx="1771">
                  <c:v>50960.84</c:v>
                </c:pt>
                <c:pt idx="1772">
                  <c:v>50994.77</c:v>
                </c:pt>
                <c:pt idx="1773">
                  <c:v>51011.77</c:v>
                </c:pt>
                <c:pt idx="1774">
                  <c:v>51044.72</c:v>
                </c:pt>
                <c:pt idx="1775">
                  <c:v>51074.75</c:v>
                </c:pt>
                <c:pt idx="1776">
                  <c:v>51107.75</c:v>
                </c:pt>
                <c:pt idx="1777">
                  <c:v>51147.64</c:v>
                </c:pt>
                <c:pt idx="1778">
                  <c:v>51163.66</c:v>
                </c:pt>
                <c:pt idx="1779">
                  <c:v>51180.66</c:v>
                </c:pt>
                <c:pt idx="1780">
                  <c:v>51197.64</c:v>
                </c:pt>
                <c:pt idx="1781">
                  <c:v>51225.64</c:v>
                </c:pt>
                <c:pt idx="1782">
                  <c:v>51244.6</c:v>
                </c:pt>
                <c:pt idx="1783">
                  <c:v>51265.7</c:v>
                </c:pt>
                <c:pt idx="1784">
                  <c:v>51298.57</c:v>
                </c:pt>
                <c:pt idx="1785">
                  <c:v>51327.66</c:v>
                </c:pt>
                <c:pt idx="1786">
                  <c:v>51360.53</c:v>
                </c:pt>
                <c:pt idx="1787">
                  <c:v>51383.54</c:v>
                </c:pt>
                <c:pt idx="1788">
                  <c:v>51417.54</c:v>
                </c:pt>
                <c:pt idx="1789">
                  <c:v>51444.97</c:v>
                </c:pt>
                <c:pt idx="1790">
                  <c:v>51467.03</c:v>
                </c:pt>
                <c:pt idx="1791">
                  <c:v>51498.93</c:v>
                </c:pt>
                <c:pt idx="1792">
                  <c:v>51531.86</c:v>
                </c:pt>
                <c:pt idx="1793">
                  <c:v>51570.87</c:v>
                </c:pt>
                <c:pt idx="1794">
                  <c:v>51604.84</c:v>
                </c:pt>
                <c:pt idx="1795">
                  <c:v>51637.919999999998</c:v>
                </c:pt>
                <c:pt idx="1796">
                  <c:v>51672.89</c:v>
                </c:pt>
                <c:pt idx="1797">
                  <c:v>51702.81</c:v>
                </c:pt>
                <c:pt idx="1798">
                  <c:v>51733.83</c:v>
                </c:pt>
                <c:pt idx="1799">
                  <c:v>51757.79</c:v>
                </c:pt>
                <c:pt idx="1800">
                  <c:v>51791.78</c:v>
                </c:pt>
                <c:pt idx="1801">
                  <c:v>51808.72</c:v>
                </c:pt>
                <c:pt idx="1802">
                  <c:v>51841.74</c:v>
                </c:pt>
                <c:pt idx="1803">
                  <c:v>51871.77</c:v>
                </c:pt>
                <c:pt idx="1804">
                  <c:v>51905.69</c:v>
                </c:pt>
                <c:pt idx="1805">
                  <c:v>51938.6</c:v>
                </c:pt>
                <c:pt idx="1806">
                  <c:v>51960.63</c:v>
                </c:pt>
                <c:pt idx="1807">
                  <c:v>51994.61</c:v>
                </c:pt>
                <c:pt idx="1808">
                  <c:v>52022.559999999998</c:v>
                </c:pt>
                <c:pt idx="1809">
                  <c:v>52044.57</c:v>
                </c:pt>
                <c:pt idx="1810">
                  <c:v>52074.65</c:v>
                </c:pt>
                <c:pt idx="1811">
                  <c:v>52107.5</c:v>
                </c:pt>
                <c:pt idx="1812">
                  <c:v>52124.62</c:v>
                </c:pt>
                <c:pt idx="1813">
                  <c:v>52148.5</c:v>
                </c:pt>
                <c:pt idx="1814">
                  <c:v>52180.53</c:v>
                </c:pt>
                <c:pt idx="1815">
                  <c:v>52214.48</c:v>
                </c:pt>
                <c:pt idx="1816">
                  <c:v>52244.45</c:v>
                </c:pt>
                <c:pt idx="1817">
                  <c:v>52265.45</c:v>
                </c:pt>
                <c:pt idx="1818">
                  <c:v>52298.47</c:v>
                </c:pt>
                <c:pt idx="1819">
                  <c:v>52327.49</c:v>
                </c:pt>
                <c:pt idx="1820">
                  <c:v>52360.34</c:v>
                </c:pt>
                <c:pt idx="1821">
                  <c:v>52383.4</c:v>
                </c:pt>
                <c:pt idx="1822">
                  <c:v>52400.39</c:v>
                </c:pt>
                <c:pt idx="1823">
                  <c:v>52428.33</c:v>
                </c:pt>
                <c:pt idx="1824">
                  <c:v>52447.31</c:v>
                </c:pt>
                <c:pt idx="1825">
                  <c:v>52468.35</c:v>
                </c:pt>
                <c:pt idx="1826">
                  <c:v>52495.35</c:v>
                </c:pt>
                <c:pt idx="1827">
                  <c:v>52517.24</c:v>
                </c:pt>
                <c:pt idx="1828">
                  <c:v>52553.58</c:v>
                </c:pt>
                <c:pt idx="1829">
                  <c:v>52570.54</c:v>
                </c:pt>
                <c:pt idx="1830">
                  <c:v>52604.55</c:v>
                </c:pt>
                <c:pt idx="1831">
                  <c:v>52621.52</c:v>
                </c:pt>
                <c:pt idx="1832">
                  <c:v>52650.48</c:v>
                </c:pt>
                <c:pt idx="1833">
                  <c:v>52672.480000000003</c:v>
                </c:pt>
                <c:pt idx="1834">
                  <c:v>52702.46</c:v>
                </c:pt>
                <c:pt idx="1835">
                  <c:v>52735.5</c:v>
                </c:pt>
                <c:pt idx="1836">
                  <c:v>52757.440000000002</c:v>
                </c:pt>
                <c:pt idx="1837">
                  <c:v>52791.47</c:v>
                </c:pt>
                <c:pt idx="1838">
                  <c:v>52819.42</c:v>
                </c:pt>
                <c:pt idx="1839">
                  <c:v>52841.34</c:v>
                </c:pt>
                <c:pt idx="1840">
                  <c:v>52871.35</c:v>
                </c:pt>
                <c:pt idx="1841">
                  <c:v>52905.36</c:v>
                </c:pt>
                <c:pt idx="1842">
                  <c:v>52930.39</c:v>
                </c:pt>
                <c:pt idx="1843">
                  <c:v>52960.28</c:v>
                </c:pt>
                <c:pt idx="1844">
                  <c:v>52994.27</c:v>
                </c:pt>
                <c:pt idx="1845">
                  <c:v>53023.29</c:v>
                </c:pt>
                <c:pt idx="1846">
                  <c:v>53045.27</c:v>
                </c:pt>
                <c:pt idx="1847">
                  <c:v>53075.21</c:v>
                </c:pt>
                <c:pt idx="1848">
                  <c:v>53108.17</c:v>
                </c:pt>
                <c:pt idx="1849">
                  <c:v>53125.21</c:v>
                </c:pt>
                <c:pt idx="1850">
                  <c:v>53164.17</c:v>
                </c:pt>
                <c:pt idx="1851">
                  <c:v>53198.15</c:v>
                </c:pt>
                <c:pt idx="1852">
                  <c:v>53215.14</c:v>
                </c:pt>
                <c:pt idx="1853">
                  <c:v>53245.120000000003</c:v>
                </c:pt>
                <c:pt idx="1854">
                  <c:v>53266.11</c:v>
                </c:pt>
                <c:pt idx="1855">
                  <c:v>53310.03</c:v>
                </c:pt>
                <c:pt idx="1856">
                  <c:v>53352.57</c:v>
                </c:pt>
                <c:pt idx="1857">
                  <c:v>53369.05</c:v>
                </c:pt>
                <c:pt idx="1858">
                  <c:v>53386.04</c:v>
                </c:pt>
                <c:pt idx="1859">
                  <c:v>53419.02</c:v>
                </c:pt>
                <c:pt idx="1860">
                  <c:v>53448.97</c:v>
                </c:pt>
                <c:pt idx="1861">
                  <c:v>53482.92</c:v>
                </c:pt>
                <c:pt idx="1862">
                  <c:v>53500.17</c:v>
                </c:pt>
                <c:pt idx="1863">
                  <c:v>53538.02</c:v>
                </c:pt>
                <c:pt idx="1864">
                  <c:v>53555</c:v>
                </c:pt>
                <c:pt idx="1865">
                  <c:v>53592.36</c:v>
                </c:pt>
                <c:pt idx="1866">
                  <c:v>53621.24</c:v>
                </c:pt>
                <c:pt idx="1867">
                  <c:v>53655.21</c:v>
                </c:pt>
                <c:pt idx="1868">
                  <c:v>53688.25</c:v>
                </c:pt>
                <c:pt idx="1869">
                  <c:v>53711.19</c:v>
                </c:pt>
                <c:pt idx="1870">
                  <c:v>53728.22</c:v>
                </c:pt>
                <c:pt idx="1871">
                  <c:v>53745.32</c:v>
                </c:pt>
                <c:pt idx="1872">
                  <c:v>53795.11</c:v>
                </c:pt>
                <c:pt idx="1873">
                  <c:v>53825.11</c:v>
                </c:pt>
                <c:pt idx="1874">
                  <c:v>53858.06</c:v>
                </c:pt>
                <c:pt idx="1875">
                  <c:v>53886.559999999998</c:v>
                </c:pt>
                <c:pt idx="1876">
                  <c:v>53930.07</c:v>
                </c:pt>
                <c:pt idx="1877">
                  <c:v>53946.18</c:v>
                </c:pt>
                <c:pt idx="1878">
                  <c:v>53981.02</c:v>
                </c:pt>
                <c:pt idx="1879">
                  <c:v>54013.96</c:v>
                </c:pt>
                <c:pt idx="1880">
                  <c:v>54060.93</c:v>
                </c:pt>
                <c:pt idx="1881">
                  <c:v>54077.96</c:v>
                </c:pt>
                <c:pt idx="1882">
                  <c:v>54110.99</c:v>
                </c:pt>
                <c:pt idx="1883">
                  <c:v>54133.94</c:v>
                </c:pt>
                <c:pt idx="1884">
                  <c:v>54150.92</c:v>
                </c:pt>
                <c:pt idx="1885">
                  <c:v>54183.43</c:v>
                </c:pt>
                <c:pt idx="1886">
                  <c:v>54218.879999999997</c:v>
                </c:pt>
                <c:pt idx="1887">
                  <c:v>54247.88</c:v>
                </c:pt>
                <c:pt idx="1888">
                  <c:v>54281.86</c:v>
                </c:pt>
                <c:pt idx="1889">
                  <c:v>54320.83</c:v>
                </c:pt>
                <c:pt idx="1890">
                  <c:v>54354.89</c:v>
                </c:pt>
                <c:pt idx="1891">
                  <c:v>54387.73</c:v>
                </c:pt>
                <c:pt idx="1892">
                  <c:v>54422.84</c:v>
                </c:pt>
                <c:pt idx="1893">
                  <c:v>54451.75</c:v>
                </c:pt>
                <c:pt idx="1894">
                  <c:v>54478.73</c:v>
                </c:pt>
                <c:pt idx="1895">
                  <c:v>54507.79</c:v>
                </c:pt>
                <c:pt idx="1896">
                  <c:v>54541.75</c:v>
                </c:pt>
                <c:pt idx="1897">
                  <c:v>54591.75</c:v>
                </c:pt>
                <c:pt idx="1898">
                  <c:v>54621.62</c:v>
                </c:pt>
                <c:pt idx="1899">
                  <c:v>54654.6</c:v>
                </c:pt>
                <c:pt idx="1900">
                  <c:v>54680.44</c:v>
                </c:pt>
                <c:pt idx="1901">
                  <c:v>54697.35</c:v>
                </c:pt>
                <c:pt idx="1902">
                  <c:v>54744.72</c:v>
                </c:pt>
                <c:pt idx="1903">
                  <c:v>54765.42</c:v>
                </c:pt>
                <c:pt idx="1904">
                  <c:v>54798.239999999998</c:v>
                </c:pt>
                <c:pt idx="1905">
                  <c:v>54828.23</c:v>
                </c:pt>
                <c:pt idx="1906">
                  <c:v>54866.29</c:v>
                </c:pt>
                <c:pt idx="1907">
                  <c:v>54900.22</c:v>
                </c:pt>
                <c:pt idx="1908">
                  <c:v>54929.31</c:v>
                </c:pt>
                <c:pt idx="1909">
                  <c:v>54947.25</c:v>
                </c:pt>
                <c:pt idx="1910">
                  <c:v>54968.27</c:v>
                </c:pt>
                <c:pt idx="1911">
                  <c:v>55013.38</c:v>
                </c:pt>
                <c:pt idx="1912">
                  <c:v>55032.11</c:v>
                </c:pt>
                <c:pt idx="1913">
                  <c:v>55054.080000000002</c:v>
                </c:pt>
                <c:pt idx="1914">
                  <c:v>55086.1</c:v>
                </c:pt>
                <c:pt idx="1915">
                  <c:v>55103.17</c:v>
                </c:pt>
                <c:pt idx="1916">
                  <c:v>55137.07</c:v>
                </c:pt>
                <c:pt idx="1917">
                  <c:v>55170.18</c:v>
                </c:pt>
                <c:pt idx="1918">
                  <c:v>55200.04</c:v>
                </c:pt>
                <c:pt idx="1919">
                  <c:v>55232.99</c:v>
                </c:pt>
                <c:pt idx="1920">
                  <c:v>55251.46</c:v>
                </c:pt>
                <c:pt idx="1921">
                  <c:v>55288.99</c:v>
                </c:pt>
                <c:pt idx="1922">
                  <c:v>55304.95</c:v>
                </c:pt>
                <c:pt idx="1923">
                  <c:v>55339.95</c:v>
                </c:pt>
                <c:pt idx="1924">
                  <c:v>55370.01</c:v>
                </c:pt>
                <c:pt idx="1925">
                  <c:v>55390.61</c:v>
                </c:pt>
                <c:pt idx="1926">
                  <c:v>55430.02</c:v>
                </c:pt>
                <c:pt idx="1927">
                  <c:v>55454.86</c:v>
                </c:pt>
                <c:pt idx="1928">
                  <c:v>55492.88</c:v>
                </c:pt>
                <c:pt idx="1929">
                  <c:v>55526.91</c:v>
                </c:pt>
                <c:pt idx="1930">
                  <c:v>55559.81</c:v>
                </c:pt>
                <c:pt idx="1931">
                  <c:v>55594.78</c:v>
                </c:pt>
                <c:pt idx="1932">
                  <c:v>55624.74</c:v>
                </c:pt>
                <c:pt idx="1933">
                  <c:v>55657.73</c:v>
                </c:pt>
                <c:pt idx="1934">
                  <c:v>55679.81</c:v>
                </c:pt>
                <c:pt idx="1935">
                  <c:v>55696.75</c:v>
                </c:pt>
                <c:pt idx="1936">
                  <c:v>55730.83</c:v>
                </c:pt>
                <c:pt idx="1937">
                  <c:v>55763.46</c:v>
                </c:pt>
                <c:pt idx="1938">
                  <c:v>55812.43</c:v>
                </c:pt>
                <c:pt idx="1939">
                  <c:v>55835.46</c:v>
                </c:pt>
                <c:pt idx="1940">
                  <c:v>55852.52</c:v>
                </c:pt>
                <c:pt idx="1941">
                  <c:v>55886.43</c:v>
                </c:pt>
                <c:pt idx="1942">
                  <c:v>55919.39</c:v>
                </c:pt>
                <c:pt idx="1943">
                  <c:v>55949.38</c:v>
                </c:pt>
                <c:pt idx="1944">
                  <c:v>55982.42</c:v>
                </c:pt>
                <c:pt idx="1945">
                  <c:v>55999.35</c:v>
                </c:pt>
                <c:pt idx="1946">
                  <c:v>56022.57</c:v>
                </c:pt>
                <c:pt idx="1947">
                  <c:v>56038.34</c:v>
                </c:pt>
                <c:pt idx="1948">
                  <c:v>56055.34</c:v>
                </c:pt>
                <c:pt idx="1949">
                  <c:v>56072.9</c:v>
                </c:pt>
                <c:pt idx="1950">
                  <c:v>56119.29</c:v>
                </c:pt>
                <c:pt idx="1951">
                  <c:v>56140.36</c:v>
                </c:pt>
                <c:pt idx="1952">
                  <c:v>56163.68</c:v>
                </c:pt>
                <c:pt idx="1953">
                  <c:v>56183.91</c:v>
                </c:pt>
                <c:pt idx="1954">
                  <c:v>56211.42</c:v>
                </c:pt>
                <c:pt idx="1955">
                  <c:v>56242.27</c:v>
                </c:pt>
                <c:pt idx="1956">
                  <c:v>56276.19</c:v>
                </c:pt>
                <c:pt idx="1957">
                  <c:v>56323.16</c:v>
                </c:pt>
                <c:pt idx="1958">
                  <c:v>56344.28</c:v>
                </c:pt>
                <c:pt idx="1959">
                  <c:v>56374.14</c:v>
                </c:pt>
                <c:pt idx="1960">
                  <c:v>56397.46</c:v>
                </c:pt>
                <c:pt idx="1961">
                  <c:v>56413.71</c:v>
                </c:pt>
                <c:pt idx="1962">
                  <c:v>56447.1</c:v>
                </c:pt>
                <c:pt idx="1963">
                  <c:v>56464.09</c:v>
                </c:pt>
                <c:pt idx="1964">
                  <c:v>56493.03</c:v>
                </c:pt>
                <c:pt idx="1965">
                  <c:v>56515.040000000001</c:v>
                </c:pt>
                <c:pt idx="1966">
                  <c:v>56561.03</c:v>
                </c:pt>
                <c:pt idx="1967">
                  <c:v>56609.02</c:v>
                </c:pt>
                <c:pt idx="1968">
                  <c:v>56634.01</c:v>
                </c:pt>
                <c:pt idx="1969">
                  <c:v>56651.11</c:v>
                </c:pt>
                <c:pt idx="1970">
                  <c:v>56679.62</c:v>
                </c:pt>
                <c:pt idx="1971">
                  <c:v>56718.93</c:v>
                </c:pt>
                <c:pt idx="1972">
                  <c:v>56748.97</c:v>
                </c:pt>
                <c:pt idx="1973">
                  <c:v>56782.87</c:v>
                </c:pt>
                <c:pt idx="1974">
                  <c:v>56820.85</c:v>
                </c:pt>
                <c:pt idx="1975">
                  <c:v>56841.919999999998</c:v>
                </c:pt>
                <c:pt idx="1976">
                  <c:v>56871.74</c:v>
                </c:pt>
                <c:pt idx="1977">
                  <c:v>56905.71</c:v>
                </c:pt>
                <c:pt idx="1978">
                  <c:v>56932.82</c:v>
                </c:pt>
                <c:pt idx="1979">
                  <c:v>56960.68</c:v>
                </c:pt>
                <c:pt idx="1980">
                  <c:v>56994.73</c:v>
                </c:pt>
                <c:pt idx="1981">
                  <c:v>57044.61</c:v>
                </c:pt>
                <c:pt idx="1982">
                  <c:v>57074.65</c:v>
                </c:pt>
                <c:pt idx="1983">
                  <c:v>57107.56</c:v>
                </c:pt>
                <c:pt idx="1984">
                  <c:v>57124.68</c:v>
                </c:pt>
                <c:pt idx="1985">
                  <c:v>57147.85</c:v>
                </c:pt>
                <c:pt idx="1986">
                  <c:v>57180.55</c:v>
                </c:pt>
                <c:pt idx="1987">
                  <c:v>57214.52</c:v>
                </c:pt>
                <c:pt idx="1988">
                  <c:v>57243.51</c:v>
                </c:pt>
                <c:pt idx="1989">
                  <c:v>57265.53</c:v>
                </c:pt>
                <c:pt idx="1990">
                  <c:v>57311.43</c:v>
                </c:pt>
                <c:pt idx="1991">
                  <c:v>57339.42</c:v>
                </c:pt>
                <c:pt idx="1992">
                  <c:v>57367.45</c:v>
                </c:pt>
                <c:pt idx="1993">
                  <c:v>57384.45</c:v>
                </c:pt>
                <c:pt idx="1994">
                  <c:v>57418.51</c:v>
                </c:pt>
                <c:pt idx="1995">
                  <c:v>57447.37</c:v>
                </c:pt>
                <c:pt idx="1996">
                  <c:v>57469.38</c:v>
                </c:pt>
                <c:pt idx="1997">
                  <c:v>57499.34</c:v>
                </c:pt>
                <c:pt idx="1998">
                  <c:v>57522.53</c:v>
                </c:pt>
                <c:pt idx="1999">
                  <c:v>57544.36</c:v>
                </c:pt>
                <c:pt idx="2000">
                  <c:v>57571.31</c:v>
                </c:pt>
                <c:pt idx="2001">
                  <c:v>57588.86</c:v>
                </c:pt>
                <c:pt idx="2002">
                  <c:v>57638.33</c:v>
                </c:pt>
                <c:pt idx="2003">
                  <c:v>57673.26</c:v>
                </c:pt>
                <c:pt idx="2004">
                  <c:v>57703.22</c:v>
                </c:pt>
                <c:pt idx="2005">
                  <c:v>57741.2</c:v>
                </c:pt>
                <c:pt idx="2006">
                  <c:v>57758.29</c:v>
                </c:pt>
                <c:pt idx="2007">
                  <c:v>57792.25</c:v>
                </c:pt>
                <c:pt idx="2008">
                  <c:v>57820.28</c:v>
                </c:pt>
                <c:pt idx="2009">
                  <c:v>57842.23</c:v>
                </c:pt>
                <c:pt idx="2010">
                  <c:v>57872.12</c:v>
                </c:pt>
                <c:pt idx="2011">
                  <c:v>57905.1</c:v>
                </c:pt>
                <c:pt idx="2012">
                  <c:v>57938.35</c:v>
                </c:pt>
                <c:pt idx="2013">
                  <c:v>57961.45</c:v>
                </c:pt>
                <c:pt idx="2014">
                  <c:v>57995.31</c:v>
                </c:pt>
                <c:pt idx="2015">
                  <c:v>58012.47</c:v>
                </c:pt>
                <c:pt idx="2016">
                  <c:v>58045.26</c:v>
                </c:pt>
                <c:pt idx="2017">
                  <c:v>58075.26</c:v>
                </c:pt>
                <c:pt idx="2018">
                  <c:v>58108.23</c:v>
                </c:pt>
                <c:pt idx="2019">
                  <c:v>58125.22</c:v>
                </c:pt>
                <c:pt idx="2020">
                  <c:v>58163.37</c:v>
                </c:pt>
                <c:pt idx="2021">
                  <c:v>58180.21</c:v>
                </c:pt>
                <c:pt idx="2022">
                  <c:v>58214.26</c:v>
                </c:pt>
                <c:pt idx="2023">
                  <c:v>58264.15</c:v>
                </c:pt>
                <c:pt idx="2024">
                  <c:v>58310.1</c:v>
                </c:pt>
                <c:pt idx="2025">
                  <c:v>58329.09</c:v>
                </c:pt>
                <c:pt idx="2026">
                  <c:v>58367.17</c:v>
                </c:pt>
                <c:pt idx="2027">
                  <c:v>58401.4</c:v>
                </c:pt>
                <c:pt idx="2028">
                  <c:v>58429.24</c:v>
                </c:pt>
                <c:pt idx="2029">
                  <c:v>58460.09</c:v>
                </c:pt>
                <c:pt idx="2030">
                  <c:v>58498.98</c:v>
                </c:pt>
                <c:pt idx="2031">
                  <c:v>58532.99</c:v>
                </c:pt>
                <c:pt idx="2032">
                  <c:v>58571.07</c:v>
                </c:pt>
                <c:pt idx="2033">
                  <c:v>58604.95</c:v>
                </c:pt>
                <c:pt idx="2034">
                  <c:v>58635.99</c:v>
                </c:pt>
                <c:pt idx="2035">
                  <c:v>58672.97</c:v>
                </c:pt>
                <c:pt idx="2036">
                  <c:v>58702.879999999997</c:v>
                </c:pt>
                <c:pt idx="2037">
                  <c:v>58735.83</c:v>
                </c:pt>
                <c:pt idx="2038">
                  <c:v>58757.85</c:v>
                </c:pt>
                <c:pt idx="2039">
                  <c:v>58791.9</c:v>
                </c:pt>
                <c:pt idx="2040">
                  <c:v>58819.91</c:v>
                </c:pt>
                <c:pt idx="2041">
                  <c:v>58841.84</c:v>
                </c:pt>
                <c:pt idx="2042">
                  <c:v>58871.76</c:v>
                </c:pt>
                <c:pt idx="2043">
                  <c:v>58905.74</c:v>
                </c:pt>
                <c:pt idx="2044">
                  <c:v>58934.75</c:v>
                </c:pt>
                <c:pt idx="2045">
                  <c:v>58960.72</c:v>
                </c:pt>
                <c:pt idx="2046">
                  <c:v>58997.95</c:v>
                </c:pt>
                <c:pt idx="2047">
                  <c:v>59027.040000000001</c:v>
                </c:pt>
                <c:pt idx="2048">
                  <c:v>59046.99</c:v>
                </c:pt>
                <c:pt idx="2049">
                  <c:v>59078.87</c:v>
                </c:pt>
                <c:pt idx="2050">
                  <c:v>59116.85</c:v>
                </c:pt>
                <c:pt idx="2051">
                  <c:v>59150.96</c:v>
                </c:pt>
                <c:pt idx="2052">
                  <c:v>59179.14</c:v>
                </c:pt>
                <c:pt idx="2053">
                  <c:v>59218.79</c:v>
                </c:pt>
                <c:pt idx="2054">
                  <c:v>59248.77</c:v>
                </c:pt>
                <c:pt idx="2055">
                  <c:v>59282.76</c:v>
                </c:pt>
                <c:pt idx="2056">
                  <c:v>59320.74</c:v>
                </c:pt>
                <c:pt idx="2057">
                  <c:v>59337.73</c:v>
                </c:pt>
                <c:pt idx="2058">
                  <c:v>59354.720000000001</c:v>
                </c:pt>
                <c:pt idx="2059">
                  <c:v>59401.7</c:v>
                </c:pt>
                <c:pt idx="2060">
                  <c:v>59434.75</c:v>
                </c:pt>
                <c:pt idx="2061">
                  <c:v>59451.75</c:v>
                </c:pt>
                <c:pt idx="2062">
                  <c:v>59484.62</c:v>
                </c:pt>
                <c:pt idx="2063">
                  <c:v>59507.66</c:v>
                </c:pt>
                <c:pt idx="2064">
                  <c:v>59541.66</c:v>
                </c:pt>
                <c:pt idx="2065">
                  <c:v>59591.7</c:v>
                </c:pt>
                <c:pt idx="2066">
                  <c:v>59621.54</c:v>
                </c:pt>
                <c:pt idx="2067">
                  <c:v>59655.55</c:v>
                </c:pt>
                <c:pt idx="2068">
                  <c:v>59688.53</c:v>
                </c:pt>
                <c:pt idx="2069">
                  <c:v>59710.5</c:v>
                </c:pt>
                <c:pt idx="2070">
                  <c:v>59744.480000000003</c:v>
                </c:pt>
                <c:pt idx="2071">
                  <c:v>59761.49</c:v>
                </c:pt>
                <c:pt idx="2072">
                  <c:v>59794.54</c:v>
                </c:pt>
                <c:pt idx="2073">
                  <c:v>59824.43</c:v>
                </c:pt>
                <c:pt idx="2074">
                  <c:v>59855.45</c:v>
                </c:pt>
                <c:pt idx="2075">
                  <c:v>59875.03</c:v>
                </c:pt>
                <c:pt idx="2076">
                  <c:v>59897.39</c:v>
                </c:pt>
                <c:pt idx="2077">
                  <c:v>59930.42</c:v>
                </c:pt>
                <c:pt idx="2078">
                  <c:v>59964.38</c:v>
                </c:pt>
                <c:pt idx="2079">
                  <c:v>59994.42</c:v>
                </c:pt>
                <c:pt idx="2080">
                  <c:v>60015.32</c:v>
                </c:pt>
                <c:pt idx="2081">
                  <c:v>60048.38</c:v>
                </c:pt>
                <c:pt idx="2082">
                  <c:v>60081.55</c:v>
                </c:pt>
                <c:pt idx="2083">
                  <c:v>60116.480000000003</c:v>
                </c:pt>
                <c:pt idx="2084">
                  <c:v>60134.39</c:v>
                </c:pt>
                <c:pt idx="2085">
                  <c:v>60164.54</c:v>
                </c:pt>
                <c:pt idx="2086">
                  <c:v>60183.71</c:v>
                </c:pt>
                <c:pt idx="2087">
                  <c:v>60218.45</c:v>
                </c:pt>
                <c:pt idx="2088">
                  <c:v>60248.49</c:v>
                </c:pt>
                <c:pt idx="2089">
                  <c:v>60282.37</c:v>
                </c:pt>
                <c:pt idx="2090">
                  <c:v>60320.36</c:v>
                </c:pt>
                <c:pt idx="2091">
                  <c:v>60354.38</c:v>
                </c:pt>
                <c:pt idx="2092">
                  <c:v>60401.41</c:v>
                </c:pt>
                <c:pt idx="2093">
                  <c:v>60422.3</c:v>
                </c:pt>
                <c:pt idx="2094">
                  <c:v>60451.38</c:v>
                </c:pt>
                <c:pt idx="2095">
                  <c:v>60478.29</c:v>
                </c:pt>
                <c:pt idx="2096">
                  <c:v>60507.23</c:v>
                </c:pt>
                <c:pt idx="2097">
                  <c:v>60524.23</c:v>
                </c:pt>
                <c:pt idx="2098">
                  <c:v>60558.26</c:v>
                </c:pt>
                <c:pt idx="2099">
                  <c:v>60591.17</c:v>
                </c:pt>
                <c:pt idx="2100">
                  <c:v>60621.16</c:v>
                </c:pt>
                <c:pt idx="2101">
                  <c:v>60655.26</c:v>
                </c:pt>
                <c:pt idx="2102">
                  <c:v>60687.21</c:v>
                </c:pt>
                <c:pt idx="2103">
                  <c:v>60710.14</c:v>
                </c:pt>
                <c:pt idx="2104">
                  <c:v>60727.12</c:v>
                </c:pt>
                <c:pt idx="2105">
                  <c:v>60761.09</c:v>
                </c:pt>
                <c:pt idx="2106">
                  <c:v>60794.11</c:v>
                </c:pt>
                <c:pt idx="2107">
                  <c:v>60824.05</c:v>
                </c:pt>
                <c:pt idx="2108">
                  <c:v>60857.09</c:v>
                </c:pt>
                <c:pt idx="2109">
                  <c:v>60897.98</c:v>
                </c:pt>
                <c:pt idx="2110">
                  <c:v>60930.03</c:v>
                </c:pt>
                <c:pt idx="2111">
                  <c:v>60963.97</c:v>
                </c:pt>
                <c:pt idx="2112">
                  <c:v>60992.160000000003</c:v>
                </c:pt>
                <c:pt idx="2113">
                  <c:v>61013.96</c:v>
                </c:pt>
                <c:pt idx="2114">
                  <c:v>61059.97</c:v>
                </c:pt>
                <c:pt idx="2115">
                  <c:v>61089.23</c:v>
                </c:pt>
                <c:pt idx="2116">
                  <c:v>61110.84</c:v>
                </c:pt>
                <c:pt idx="2117">
                  <c:v>61133.87</c:v>
                </c:pt>
                <c:pt idx="2118">
                  <c:v>61150.86</c:v>
                </c:pt>
                <c:pt idx="2119">
                  <c:v>61178.62</c:v>
                </c:pt>
                <c:pt idx="2120">
                  <c:v>61197.64</c:v>
                </c:pt>
                <c:pt idx="2121">
                  <c:v>61218.71</c:v>
                </c:pt>
                <c:pt idx="2122">
                  <c:v>61248.58</c:v>
                </c:pt>
                <c:pt idx="2123">
                  <c:v>61281.56</c:v>
                </c:pt>
                <c:pt idx="2124">
                  <c:v>61320.61</c:v>
                </c:pt>
                <c:pt idx="2125">
                  <c:v>61337.56</c:v>
                </c:pt>
                <c:pt idx="2126">
                  <c:v>61371.519999999997</c:v>
                </c:pt>
                <c:pt idx="2127">
                  <c:v>61400.54</c:v>
                </c:pt>
                <c:pt idx="2128">
                  <c:v>61422.58</c:v>
                </c:pt>
                <c:pt idx="2129">
                  <c:v>61445.66</c:v>
                </c:pt>
                <c:pt idx="2130">
                  <c:v>61467.66</c:v>
                </c:pt>
                <c:pt idx="2131">
                  <c:v>61491.48</c:v>
                </c:pt>
                <c:pt idx="2132">
                  <c:v>61524.42</c:v>
                </c:pt>
                <c:pt idx="2133">
                  <c:v>61558.45</c:v>
                </c:pt>
                <c:pt idx="2134">
                  <c:v>61591.360000000001</c:v>
                </c:pt>
                <c:pt idx="2135">
                  <c:v>61621.47</c:v>
                </c:pt>
                <c:pt idx="2136">
                  <c:v>61654.38</c:v>
                </c:pt>
                <c:pt idx="2137">
                  <c:v>61687.360000000001</c:v>
                </c:pt>
                <c:pt idx="2138">
                  <c:v>61710.31</c:v>
                </c:pt>
                <c:pt idx="2139">
                  <c:v>61744.29</c:v>
                </c:pt>
                <c:pt idx="2140">
                  <c:v>61772.25</c:v>
                </c:pt>
                <c:pt idx="2141">
                  <c:v>61794.23</c:v>
                </c:pt>
                <c:pt idx="2142">
                  <c:v>61824.35</c:v>
                </c:pt>
                <c:pt idx="2143">
                  <c:v>61857.24</c:v>
                </c:pt>
                <c:pt idx="2144">
                  <c:v>61898.22</c:v>
                </c:pt>
                <c:pt idx="2145">
                  <c:v>61913.19</c:v>
                </c:pt>
                <c:pt idx="2146">
                  <c:v>61946.3</c:v>
                </c:pt>
                <c:pt idx="2147">
                  <c:v>61963.15</c:v>
                </c:pt>
                <c:pt idx="2148">
                  <c:v>61991.35</c:v>
                </c:pt>
                <c:pt idx="2149">
                  <c:v>62013.09</c:v>
                </c:pt>
                <c:pt idx="2150">
                  <c:v>62048.13</c:v>
                </c:pt>
                <c:pt idx="2151">
                  <c:v>62078.17</c:v>
                </c:pt>
                <c:pt idx="2152">
                  <c:v>62111.03</c:v>
                </c:pt>
                <c:pt idx="2153">
                  <c:v>62133.11</c:v>
                </c:pt>
                <c:pt idx="2154">
                  <c:v>62150.05</c:v>
                </c:pt>
                <c:pt idx="2155">
                  <c:v>62183.78</c:v>
                </c:pt>
                <c:pt idx="2156">
                  <c:v>62219</c:v>
                </c:pt>
                <c:pt idx="2157">
                  <c:v>62248.959999999999</c:v>
                </c:pt>
                <c:pt idx="2158">
                  <c:v>62282.73</c:v>
                </c:pt>
                <c:pt idx="2159">
                  <c:v>62320.61</c:v>
                </c:pt>
                <c:pt idx="2160">
                  <c:v>62354.59</c:v>
                </c:pt>
                <c:pt idx="2161">
                  <c:v>62371.56</c:v>
                </c:pt>
                <c:pt idx="2162">
                  <c:v>62401.55</c:v>
                </c:pt>
                <c:pt idx="2163">
                  <c:v>62422.63</c:v>
                </c:pt>
                <c:pt idx="2164">
                  <c:v>62451.61</c:v>
                </c:pt>
                <c:pt idx="2165">
                  <c:v>62478.6</c:v>
                </c:pt>
                <c:pt idx="2166">
                  <c:v>62507.46</c:v>
                </c:pt>
                <c:pt idx="2167">
                  <c:v>62524.46</c:v>
                </c:pt>
                <c:pt idx="2168">
                  <c:v>62558.48</c:v>
                </c:pt>
                <c:pt idx="2169">
                  <c:v>62591.46</c:v>
                </c:pt>
                <c:pt idx="2170">
                  <c:v>62621.38</c:v>
                </c:pt>
                <c:pt idx="2171">
                  <c:v>62654.39</c:v>
                </c:pt>
                <c:pt idx="2172">
                  <c:v>62687.5</c:v>
                </c:pt>
                <c:pt idx="2173">
                  <c:v>62710.35</c:v>
                </c:pt>
                <c:pt idx="2174">
                  <c:v>62727.34</c:v>
                </c:pt>
                <c:pt idx="2175">
                  <c:v>62761.32</c:v>
                </c:pt>
                <c:pt idx="2176">
                  <c:v>62794.26</c:v>
                </c:pt>
                <c:pt idx="2177">
                  <c:v>62823.27</c:v>
                </c:pt>
                <c:pt idx="2178">
                  <c:v>62845.33</c:v>
                </c:pt>
                <c:pt idx="2179">
                  <c:v>62875.24</c:v>
                </c:pt>
                <c:pt idx="2180">
                  <c:v>62898.43</c:v>
                </c:pt>
                <c:pt idx="2181">
                  <c:v>62931.199999999997</c:v>
                </c:pt>
                <c:pt idx="2182">
                  <c:v>62948.2</c:v>
                </c:pt>
                <c:pt idx="2183">
                  <c:v>62982.17</c:v>
                </c:pt>
                <c:pt idx="2184">
                  <c:v>63016.15</c:v>
                </c:pt>
                <c:pt idx="2185">
                  <c:v>63046.23</c:v>
                </c:pt>
                <c:pt idx="2186">
                  <c:v>63069.47</c:v>
                </c:pt>
                <c:pt idx="2187">
                  <c:v>63102.21</c:v>
                </c:pt>
                <c:pt idx="2188">
                  <c:v>63136.09</c:v>
                </c:pt>
                <c:pt idx="2189">
                  <c:v>63169.08</c:v>
                </c:pt>
                <c:pt idx="2190">
                  <c:v>63199.02</c:v>
                </c:pt>
                <c:pt idx="2191">
                  <c:v>63231.97</c:v>
                </c:pt>
                <c:pt idx="2192">
                  <c:v>63273</c:v>
                </c:pt>
                <c:pt idx="2193">
                  <c:v>63305.03</c:v>
                </c:pt>
                <c:pt idx="2194">
                  <c:v>63339.98</c:v>
                </c:pt>
                <c:pt idx="2195">
                  <c:v>63369.91</c:v>
                </c:pt>
                <c:pt idx="2196">
                  <c:v>63390.91</c:v>
                </c:pt>
                <c:pt idx="2197">
                  <c:v>63434.85</c:v>
                </c:pt>
                <c:pt idx="2198">
                  <c:v>63460.9</c:v>
                </c:pt>
                <c:pt idx="2199">
                  <c:v>63492.92</c:v>
                </c:pt>
                <c:pt idx="2200">
                  <c:v>63526.83</c:v>
                </c:pt>
                <c:pt idx="2201">
                  <c:v>63559.82</c:v>
                </c:pt>
                <c:pt idx="2202">
                  <c:v>63594.82</c:v>
                </c:pt>
                <c:pt idx="2203">
                  <c:v>63624.76</c:v>
                </c:pt>
                <c:pt idx="2204">
                  <c:v>63658.06</c:v>
                </c:pt>
                <c:pt idx="2205">
                  <c:v>63679.85</c:v>
                </c:pt>
                <c:pt idx="2206">
                  <c:v>63713.72</c:v>
                </c:pt>
                <c:pt idx="2207">
                  <c:v>63763.66</c:v>
                </c:pt>
                <c:pt idx="2208">
                  <c:v>63809.62</c:v>
                </c:pt>
                <c:pt idx="2209">
                  <c:v>63839.64</c:v>
                </c:pt>
                <c:pt idx="2210">
                  <c:v>63866.75</c:v>
                </c:pt>
                <c:pt idx="2211">
                  <c:v>63900.72</c:v>
                </c:pt>
                <c:pt idx="2212">
                  <c:v>63928.93</c:v>
                </c:pt>
                <c:pt idx="2213">
                  <c:v>63968.57</c:v>
                </c:pt>
                <c:pt idx="2214">
                  <c:v>63997.52</c:v>
                </c:pt>
                <c:pt idx="2215">
                  <c:v>64032.51</c:v>
                </c:pt>
                <c:pt idx="2216">
                  <c:v>64070.51</c:v>
                </c:pt>
                <c:pt idx="2217">
                  <c:v>64087.49</c:v>
                </c:pt>
                <c:pt idx="2218">
                  <c:v>64121.47</c:v>
                </c:pt>
                <c:pt idx="2219">
                  <c:v>64151.48</c:v>
                </c:pt>
                <c:pt idx="2220">
                  <c:v>64183.76</c:v>
                </c:pt>
                <c:pt idx="2221">
                  <c:v>64200.54</c:v>
                </c:pt>
                <c:pt idx="2222">
                  <c:v>64233.38</c:v>
                </c:pt>
                <c:pt idx="2223">
                  <c:v>64257.47</c:v>
                </c:pt>
                <c:pt idx="2224">
                  <c:v>64291.41</c:v>
                </c:pt>
                <c:pt idx="2225">
                  <c:v>64319.71</c:v>
                </c:pt>
                <c:pt idx="2226">
                  <c:v>64341.32</c:v>
                </c:pt>
                <c:pt idx="2227">
                  <c:v>64371.31</c:v>
                </c:pt>
                <c:pt idx="2228">
                  <c:v>64404.75</c:v>
                </c:pt>
                <c:pt idx="2229">
                  <c:v>64437.7</c:v>
                </c:pt>
                <c:pt idx="2230">
                  <c:v>64460.800000000003</c:v>
                </c:pt>
                <c:pt idx="2231">
                  <c:v>64494.71</c:v>
                </c:pt>
                <c:pt idx="2232">
                  <c:v>64512.52</c:v>
                </c:pt>
                <c:pt idx="2233">
                  <c:v>64544.63</c:v>
                </c:pt>
                <c:pt idx="2234">
                  <c:v>64574.67</c:v>
                </c:pt>
                <c:pt idx="2235">
                  <c:v>64607.57</c:v>
                </c:pt>
                <c:pt idx="2236">
                  <c:v>64624.63</c:v>
                </c:pt>
                <c:pt idx="2237">
                  <c:v>64663.66</c:v>
                </c:pt>
                <c:pt idx="2238">
                  <c:v>64697.58</c:v>
                </c:pt>
                <c:pt idx="2239">
                  <c:v>64731.64</c:v>
                </c:pt>
                <c:pt idx="2240">
                  <c:v>64764.480000000003</c:v>
                </c:pt>
                <c:pt idx="2241">
                  <c:v>64788.480000000003</c:v>
                </c:pt>
                <c:pt idx="2242">
                  <c:v>64810.45</c:v>
                </c:pt>
                <c:pt idx="2243">
                  <c:v>64829.45</c:v>
                </c:pt>
                <c:pt idx="2244">
                  <c:v>64867.56</c:v>
                </c:pt>
                <c:pt idx="2245">
                  <c:v>64901.440000000002</c:v>
                </c:pt>
                <c:pt idx="2246">
                  <c:v>64929.37</c:v>
                </c:pt>
                <c:pt idx="2247">
                  <c:v>64948.47</c:v>
                </c:pt>
                <c:pt idx="2248">
                  <c:v>64969.599999999999</c:v>
                </c:pt>
                <c:pt idx="2249">
                  <c:v>64999.37</c:v>
                </c:pt>
                <c:pt idx="2250">
                  <c:v>65022.6</c:v>
                </c:pt>
                <c:pt idx="2251">
                  <c:v>65055.34</c:v>
                </c:pt>
                <c:pt idx="2252">
                  <c:v>65072.43</c:v>
                </c:pt>
                <c:pt idx="2253">
                  <c:v>65119.38</c:v>
                </c:pt>
                <c:pt idx="2254">
                  <c:v>65139.37</c:v>
                </c:pt>
                <c:pt idx="2255">
                  <c:v>65163.27</c:v>
                </c:pt>
                <c:pt idx="2256">
                  <c:v>65185.25</c:v>
                </c:pt>
                <c:pt idx="2257">
                  <c:v>65204.28</c:v>
                </c:pt>
                <c:pt idx="2258">
                  <c:v>65242.29</c:v>
                </c:pt>
                <c:pt idx="2259">
                  <c:v>65259.77</c:v>
                </c:pt>
                <c:pt idx="2260">
                  <c:v>65293.21</c:v>
                </c:pt>
                <c:pt idx="2261">
                  <c:v>65323.27</c:v>
                </c:pt>
                <c:pt idx="2262">
                  <c:v>65344.160000000003</c:v>
                </c:pt>
                <c:pt idx="2263">
                  <c:v>65374.13</c:v>
                </c:pt>
                <c:pt idx="2264">
                  <c:v>65407.13</c:v>
                </c:pt>
                <c:pt idx="2265">
                  <c:v>65446.14</c:v>
                </c:pt>
                <c:pt idx="2266">
                  <c:v>65463.1</c:v>
                </c:pt>
                <c:pt idx="2267">
                  <c:v>65512.45</c:v>
                </c:pt>
                <c:pt idx="2268">
                  <c:v>65545.53</c:v>
                </c:pt>
                <c:pt idx="2269">
                  <c:v>65576.479999999996</c:v>
                </c:pt>
                <c:pt idx="2270">
                  <c:v>65609.38</c:v>
                </c:pt>
                <c:pt idx="2271">
                  <c:v>65632.460000000006</c:v>
                </c:pt>
                <c:pt idx="2272">
                  <c:v>65666.41</c:v>
                </c:pt>
                <c:pt idx="2273">
                  <c:v>65716.34</c:v>
                </c:pt>
                <c:pt idx="2274">
                  <c:v>65746.33</c:v>
                </c:pt>
                <c:pt idx="2275">
                  <c:v>65780.320000000007</c:v>
                </c:pt>
                <c:pt idx="2276">
                  <c:v>65813.259999999995</c:v>
                </c:pt>
                <c:pt idx="2277">
                  <c:v>65836.3</c:v>
                </c:pt>
                <c:pt idx="2278">
                  <c:v>65870.289999999994</c:v>
                </c:pt>
                <c:pt idx="2279">
                  <c:v>65898.41</c:v>
                </c:pt>
                <c:pt idx="2280">
                  <c:v>65920.22</c:v>
                </c:pt>
                <c:pt idx="2281">
                  <c:v>65950.36</c:v>
                </c:pt>
                <c:pt idx="2282">
                  <c:v>65983.16</c:v>
                </c:pt>
                <c:pt idx="2283">
                  <c:v>66001.179999999993</c:v>
                </c:pt>
                <c:pt idx="2284">
                  <c:v>66039.16</c:v>
                </c:pt>
                <c:pt idx="2285">
                  <c:v>66073.14</c:v>
                </c:pt>
                <c:pt idx="2286">
                  <c:v>66120.179999999993</c:v>
                </c:pt>
                <c:pt idx="2287">
                  <c:v>66141.210000000006</c:v>
                </c:pt>
                <c:pt idx="2288">
                  <c:v>66164.33</c:v>
                </c:pt>
                <c:pt idx="2289">
                  <c:v>66183.89</c:v>
                </c:pt>
                <c:pt idx="2290">
                  <c:v>66226.05</c:v>
                </c:pt>
                <c:pt idx="2291">
                  <c:v>66243.06</c:v>
                </c:pt>
                <c:pt idx="2292">
                  <c:v>66277</c:v>
                </c:pt>
                <c:pt idx="2293">
                  <c:v>66309.95</c:v>
                </c:pt>
                <c:pt idx="2294">
                  <c:v>66345.06</c:v>
                </c:pt>
                <c:pt idx="2295">
                  <c:v>66373.94</c:v>
                </c:pt>
                <c:pt idx="2296">
                  <c:v>66407.97</c:v>
                </c:pt>
                <c:pt idx="2297">
                  <c:v>66429.919999999998</c:v>
                </c:pt>
                <c:pt idx="2298">
                  <c:v>66463.89</c:v>
                </c:pt>
                <c:pt idx="2299">
                  <c:v>66492.97</c:v>
                </c:pt>
                <c:pt idx="2300">
                  <c:v>66514.850000000006</c:v>
                </c:pt>
                <c:pt idx="2301">
                  <c:v>66560.84</c:v>
                </c:pt>
                <c:pt idx="2302">
                  <c:v>66582.850000000006</c:v>
                </c:pt>
                <c:pt idx="2303">
                  <c:v>66615.8</c:v>
                </c:pt>
                <c:pt idx="2304">
                  <c:v>66649.86</c:v>
                </c:pt>
                <c:pt idx="2305">
                  <c:v>66683.91</c:v>
                </c:pt>
                <c:pt idx="2306">
                  <c:v>66716.75</c:v>
                </c:pt>
                <c:pt idx="2307">
                  <c:v>66746.83</c:v>
                </c:pt>
                <c:pt idx="2308">
                  <c:v>66780.69</c:v>
                </c:pt>
                <c:pt idx="2309">
                  <c:v>66813.66</c:v>
                </c:pt>
                <c:pt idx="2310">
                  <c:v>66836.710000000006</c:v>
                </c:pt>
                <c:pt idx="2311">
                  <c:v>66854.34</c:v>
                </c:pt>
                <c:pt idx="2312">
                  <c:v>66900.740000000005</c:v>
                </c:pt>
                <c:pt idx="2313">
                  <c:v>66921.649999999994</c:v>
                </c:pt>
                <c:pt idx="2314">
                  <c:v>66951.86</c:v>
                </c:pt>
                <c:pt idx="2315">
                  <c:v>66981.56</c:v>
                </c:pt>
                <c:pt idx="2316">
                  <c:v>67006.59</c:v>
                </c:pt>
                <c:pt idx="2317">
                  <c:v>67023.58</c:v>
                </c:pt>
                <c:pt idx="2318">
                  <c:v>67057.56</c:v>
                </c:pt>
                <c:pt idx="2319">
                  <c:v>67085.539999999994</c:v>
                </c:pt>
                <c:pt idx="2320">
                  <c:v>67107.59</c:v>
                </c:pt>
                <c:pt idx="2321">
                  <c:v>67155.59</c:v>
                </c:pt>
                <c:pt idx="2322">
                  <c:v>67187.44</c:v>
                </c:pt>
                <c:pt idx="2323">
                  <c:v>67211.460000000006</c:v>
                </c:pt>
                <c:pt idx="2324">
                  <c:v>67228.45</c:v>
                </c:pt>
                <c:pt idx="2325">
                  <c:v>67275.41</c:v>
                </c:pt>
                <c:pt idx="2326">
                  <c:v>67296.44</c:v>
                </c:pt>
                <c:pt idx="2327">
                  <c:v>67326.39</c:v>
                </c:pt>
                <c:pt idx="2328">
                  <c:v>67359.42</c:v>
                </c:pt>
                <c:pt idx="2329">
                  <c:v>67376.350000000006</c:v>
                </c:pt>
                <c:pt idx="2330">
                  <c:v>67414.36</c:v>
                </c:pt>
                <c:pt idx="2331">
                  <c:v>67448.33</c:v>
                </c:pt>
                <c:pt idx="2332">
                  <c:v>67482.289999999994</c:v>
                </c:pt>
                <c:pt idx="2333">
                  <c:v>67516.350000000006</c:v>
                </c:pt>
                <c:pt idx="2334">
                  <c:v>67560.36</c:v>
                </c:pt>
                <c:pt idx="2335">
                  <c:v>67591.210000000006</c:v>
                </c:pt>
                <c:pt idx="2336">
                  <c:v>67618.22</c:v>
                </c:pt>
                <c:pt idx="2337">
                  <c:v>67652.240000000005</c:v>
                </c:pt>
                <c:pt idx="2338">
                  <c:v>67685.23</c:v>
                </c:pt>
                <c:pt idx="2339">
                  <c:v>67704.63</c:v>
                </c:pt>
                <c:pt idx="2340">
                  <c:v>67742.2</c:v>
                </c:pt>
                <c:pt idx="2341">
                  <c:v>67759.210000000006</c:v>
                </c:pt>
                <c:pt idx="2342">
                  <c:v>67793.100000000006</c:v>
                </c:pt>
                <c:pt idx="2343">
                  <c:v>67823.100000000006</c:v>
                </c:pt>
                <c:pt idx="2344">
                  <c:v>67844.070000000007</c:v>
                </c:pt>
                <c:pt idx="2345">
                  <c:v>67874.03</c:v>
                </c:pt>
                <c:pt idx="2346">
                  <c:v>67897.36</c:v>
                </c:pt>
                <c:pt idx="2347">
                  <c:v>67919.12</c:v>
                </c:pt>
                <c:pt idx="2348">
                  <c:v>67946.05</c:v>
                </c:pt>
                <c:pt idx="2349">
                  <c:v>67980.08</c:v>
                </c:pt>
                <c:pt idx="2350">
                  <c:v>68012.94</c:v>
                </c:pt>
                <c:pt idx="2351">
                  <c:v>68037.94</c:v>
                </c:pt>
                <c:pt idx="2352">
                  <c:v>68059.899999999994</c:v>
                </c:pt>
                <c:pt idx="2353">
                  <c:v>68076.92</c:v>
                </c:pt>
                <c:pt idx="2354">
                  <c:v>68109.88</c:v>
                </c:pt>
                <c:pt idx="2355">
                  <c:v>68132.899999999994</c:v>
                </c:pt>
                <c:pt idx="2356">
                  <c:v>68150.5</c:v>
                </c:pt>
                <c:pt idx="2357">
                  <c:v>68183.899999999994</c:v>
                </c:pt>
                <c:pt idx="2358">
                  <c:v>68218.850000000006</c:v>
                </c:pt>
                <c:pt idx="2359">
                  <c:v>68248.81</c:v>
                </c:pt>
                <c:pt idx="2360">
                  <c:v>68281.81</c:v>
                </c:pt>
                <c:pt idx="2361">
                  <c:v>68320.86</c:v>
                </c:pt>
                <c:pt idx="2362">
                  <c:v>68354.759999999995</c:v>
                </c:pt>
                <c:pt idx="2363">
                  <c:v>68400.710000000006</c:v>
                </c:pt>
                <c:pt idx="2364">
                  <c:v>68422.710000000006</c:v>
                </c:pt>
                <c:pt idx="2365">
                  <c:v>68452.7</c:v>
                </c:pt>
                <c:pt idx="2366">
                  <c:v>68476.7</c:v>
                </c:pt>
                <c:pt idx="2367">
                  <c:v>68507.69</c:v>
                </c:pt>
                <c:pt idx="2368">
                  <c:v>68524.75</c:v>
                </c:pt>
                <c:pt idx="2369">
                  <c:v>68558.69</c:v>
                </c:pt>
                <c:pt idx="2370">
                  <c:v>68591.66</c:v>
                </c:pt>
                <c:pt idx="2371">
                  <c:v>68621.59</c:v>
                </c:pt>
                <c:pt idx="2372">
                  <c:v>68655.59</c:v>
                </c:pt>
                <c:pt idx="2373">
                  <c:v>68688.59</c:v>
                </c:pt>
                <c:pt idx="2374">
                  <c:v>68710.55</c:v>
                </c:pt>
                <c:pt idx="2375">
                  <c:v>68727.62</c:v>
                </c:pt>
                <c:pt idx="2376">
                  <c:v>68758.38</c:v>
                </c:pt>
                <c:pt idx="2377">
                  <c:v>68793.42</c:v>
                </c:pt>
                <c:pt idx="2378">
                  <c:v>68825.259999999995</c:v>
                </c:pt>
                <c:pt idx="2379">
                  <c:v>68858.23</c:v>
                </c:pt>
                <c:pt idx="2380">
                  <c:v>68875.22</c:v>
                </c:pt>
                <c:pt idx="2381">
                  <c:v>68914.23</c:v>
                </c:pt>
                <c:pt idx="2382">
                  <c:v>68931.31</c:v>
                </c:pt>
                <c:pt idx="2383">
                  <c:v>68963.37</c:v>
                </c:pt>
                <c:pt idx="2384">
                  <c:v>68993.210000000006</c:v>
                </c:pt>
                <c:pt idx="2385">
                  <c:v>69015.13</c:v>
                </c:pt>
                <c:pt idx="2386">
                  <c:v>69061.11</c:v>
                </c:pt>
                <c:pt idx="2387">
                  <c:v>69091.100000000006</c:v>
                </c:pt>
                <c:pt idx="2388">
                  <c:v>69118.11</c:v>
                </c:pt>
                <c:pt idx="2389">
                  <c:v>69152.09</c:v>
                </c:pt>
                <c:pt idx="2390">
                  <c:v>69185.149999999994</c:v>
                </c:pt>
                <c:pt idx="2391">
                  <c:v>69220.070000000007</c:v>
                </c:pt>
                <c:pt idx="2392">
                  <c:v>69250</c:v>
                </c:pt>
                <c:pt idx="2393">
                  <c:v>69273.19</c:v>
                </c:pt>
                <c:pt idx="2394">
                  <c:v>69305.02</c:v>
                </c:pt>
                <c:pt idx="2395">
                  <c:v>69321.990000000005</c:v>
                </c:pt>
                <c:pt idx="2396">
                  <c:v>69339.7</c:v>
                </c:pt>
                <c:pt idx="2397">
                  <c:v>69388.98</c:v>
                </c:pt>
                <c:pt idx="2398">
                  <c:v>69434.929999999993</c:v>
                </c:pt>
                <c:pt idx="2399">
                  <c:v>69463.929999999993</c:v>
                </c:pt>
                <c:pt idx="2400">
                  <c:v>69485.850000000006</c:v>
                </c:pt>
                <c:pt idx="2401">
                  <c:v>69508.88</c:v>
                </c:pt>
                <c:pt idx="2402">
                  <c:v>69525.86</c:v>
                </c:pt>
                <c:pt idx="2403">
                  <c:v>69553.850000000006</c:v>
                </c:pt>
                <c:pt idx="2404">
                  <c:v>69572.820000000007</c:v>
                </c:pt>
                <c:pt idx="2405">
                  <c:v>69593.899999999994</c:v>
                </c:pt>
                <c:pt idx="2406">
                  <c:v>69623.78</c:v>
                </c:pt>
                <c:pt idx="2407">
                  <c:v>69657.81</c:v>
                </c:pt>
                <c:pt idx="2408">
                  <c:v>69679.89</c:v>
                </c:pt>
                <c:pt idx="2409">
                  <c:v>69713.73</c:v>
                </c:pt>
                <c:pt idx="2410">
                  <c:v>69730.929999999993</c:v>
                </c:pt>
                <c:pt idx="2411">
                  <c:v>69763.67</c:v>
                </c:pt>
                <c:pt idx="2412">
                  <c:v>69810.64</c:v>
                </c:pt>
                <c:pt idx="2413">
                  <c:v>69835.98</c:v>
                </c:pt>
                <c:pt idx="2414">
                  <c:v>69852.960000000006</c:v>
                </c:pt>
                <c:pt idx="2415">
                  <c:v>69886.880000000005</c:v>
                </c:pt>
                <c:pt idx="2416">
                  <c:v>69919.88</c:v>
                </c:pt>
                <c:pt idx="2417">
                  <c:v>69948.91</c:v>
                </c:pt>
                <c:pt idx="2418">
                  <c:v>69981.759999999995</c:v>
                </c:pt>
                <c:pt idx="2419">
                  <c:v>70000.89</c:v>
                </c:pt>
                <c:pt idx="2420">
                  <c:v>70023.06</c:v>
                </c:pt>
                <c:pt idx="2421">
                  <c:v>70056.84</c:v>
                </c:pt>
                <c:pt idx="2422">
                  <c:v>70085.279999999999</c:v>
                </c:pt>
                <c:pt idx="2423">
                  <c:v>70106.7</c:v>
                </c:pt>
                <c:pt idx="2424">
                  <c:v>70141.75</c:v>
                </c:pt>
                <c:pt idx="2425">
                  <c:v>70183.97</c:v>
                </c:pt>
                <c:pt idx="2426">
                  <c:v>70226.66</c:v>
                </c:pt>
                <c:pt idx="2427">
                  <c:v>70260.639999999999</c:v>
                </c:pt>
                <c:pt idx="2428">
                  <c:v>70310.61</c:v>
                </c:pt>
                <c:pt idx="2429">
                  <c:v>70356.67</c:v>
                </c:pt>
                <c:pt idx="2430">
                  <c:v>70375.56</c:v>
                </c:pt>
                <c:pt idx="2431">
                  <c:v>70413.649999999994</c:v>
                </c:pt>
                <c:pt idx="2432">
                  <c:v>70447.53</c:v>
                </c:pt>
                <c:pt idx="2433">
                  <c:v>70464.539999999994</c:v>
                </c:pt>
                <c:pt idx="2434">
                  <c:v>70493.47</c:v>
                </c:pt>
                <c:pt idx="2435">
                  <c:v>70515.48</c:v>
                </c:pt>
                <c:pt idx="2436">
                  <c:v>70539.460000000006</c:v>
                </c:pt>
                <c:pt idx="2437">
                  <c:v>70561.56</c:v>
                </c:pt>
                <c:pt idx="2438">
                  <c:v>70578.44</c:v>
                </c:pt>
                <c:pt idx="2439">
                  <c:v>70617.440000000002</c:v>
                </c:pt>
                <c:pt idx="2440">
                  <c:v>70651.45</c:v>
                </c:pt>
                <c:pt idx="2441">
                  <c:v>70680.09</c:v>
                </c:pt>
                <c:pt idx="2442">
                  <c:v>70719.360000000001</c:v>
                </c:pt>
                <c:pt idx="2443">
                  <c:v>70749.320000000007</c:v>
                </c:pt>
                <c:pt idx="2444">
                  <c:v>70772.289999999994</c:v>
                </c:pt>
                <c:pt idx="2445">
                  <c:v>70794.289999999994</c:v>
                </c:pt>
                <c:pt idx="2446">
                  <c:v>70821.39</c:v>
                </c:pt>
                <c:pt idx="2447">
                  <c:v>70838.929999999993</c:v>
                </c:pt>
                <c:pt idx="2448">
                  <c:v>70866.78</c:v>
                </c:pt>
                <c:pt idx="2449">
                  <c:v>70888.28</c:v>
                </c:pt>
                <c:pt idx="2450">
                  <c:v>70938.77</c:v>
                </c:pt>
                <c:pt idx="2451">
                  <c:v>70953.81</c:v>
                </c:pt>
                <c:pt idx="2452">
                  <c:v>70991.81</c:v>
                </c:pt>
                <c:pt idx="2453">
                  <c:v>71009.460000000006</c:v>
                </c:pt>
                <c:pt idx="2454">
                  <c:v>71042.759999999995</c:v>
                </c:pt>
                <c:pt idx="2455">
                  <c:v>71072.7</c:v>
                </c:pt>
                <c:pt idx="2456">
                  <c:v>71093.710000000006</c:v>
                </c:pt>
                <c:pt idx="2457">
                  <c:v>71122.7</c:v>
                </c:pt>
                <c:pt idx="2458">
                  <c:v>71156.66</c:v>
                </c:pt>
                <c:pt idx="2459">
                  <c:v>71195.649999999994</c:v>
                </c:pt>
                <c:pt idx="2460">
                  <c:v>71212.72</c:v>
                </c:pt>
                <c:pt idx="2461">
                  <c:v>71230.37</c:v>
                </c:pt>
                <c:pt idx="2462">
                  <c:v>71276.58</c:v>
                </c:pt>
                <c:pt idx="2463">
                  <c:v>71297.58</c:v>
                </c:pt>
                <c:pt idx="2464">
                  <c:v>71327.58</c:v>
                </c:pt>
                <c:pt idx="2465">
                  <c:v>71360.52</c:v>
                </c:pt>
                <c:pt idx="2466">
                  <c:v>71382.539999999994</c:v>
                </c:pt>
                <c:pt idx="2467">
                  <c:v>71399.520000000004</c:v>
                </c:pt>
                <c:pt idx="2468">
                  <c:v>71433.5</c:v>
                </c:pt>
                <c:pt idx="2469">
                  <c:v>71466.539999999994</c:v>
                </c:pt>
                <c:pt idx="2470">
                  <c:v>71496.44</c:v>
                </c:pt>
                <c:pt idx="2471">
                  <c:v>71530.429999999993</c:v>
                </c:pt>
                <c:pt idx="2472">
                  <c:v>71563.41</c:v>
                </c:pt>
                <c:pt idx="2473">
                  <c:v>71585.42</c:v>
                </c:pt>
                <c:pt idx="2474">
                  <c:v>71619.490000000005</c:v>
                </c:pt>
                <c:pt idx="2475">
                  <c:v>71647.649999999994</c:v>
                </c:pt>
                <c:pt idx="2476">
                  <c:v>71669.34</c:v>
                </c:pt>
                <c:pt idx="2477">
                  <c:v>71699.320000000007</c:v>
                </c:pt>
                <c:pt idx="2478">
                  <c:v>71732.28</c:v>
                </c:pt>
                <c:pt idx="2479">
                  <c:v>71760.259999999995</c:v>
                </c:pt>
                <c:pt idx="2480">
                  <c:v>71788.289999999994</c:v>
                </c:pt>
                <c:pt idx="2481">
                  <c:v>71805.31</c:v>
                </c:pt>
                <c:pt idx="2482">
                  <c:v>71839.259999999995</c:v>
                </c:pt>
                <c:pt idx="2483">
                  <c:v>71868.240000000005</c:v>
                </c:pt>
                <c:pt idx="2484">
                  <c:v>71890.23</c:v>
                </c:pt>
                <c:pt idx="2485">
                  <c:v>71936.149999999994</c:v>
                </c:pt>
                <c:pt idx="2486">
                  <c:v>71964.399999999994</c:v>
                </c:pt>
                <c:pt idx="2487">
                  <c:v>71997.149999999994</c:v>
                </c:pt>
                <c:pt idx="2488">
                  <c:v>72027.240000000005</c:v>
                </c:pt>
                <c:pt idx="2489">
                  <c:v>72047.12</c:v>
                </c:pt>
                <c:pt idx="2490">
                  <c:v>72077.009999999995</c:v>
                </c:pt>
                <c:pt idx="2491">
                  <c:v>72109.98</c:v>
                </c:pt>
                <c:pt idx="2492">
                  <c:v>72131.98</c:v>
                </c:pt>
                <c:pt idx="2493">
                  <c:v>72148.97</c:v>
                </c:pt>
                <c:pt idx="2494">
                  <c:v>72183.03</c:v>
                </c:pt>
                <c:pt idx="2495">
                  <c:v>72215.89</c:v>
                </c:pt>
                <c:pt idx="2496">
                  <c:v>72244.89</c:v>
                </c:pt>
                <c:pt idx="2497">
                  <c:v>72266.98</c:v>
                </c:pt>
                <c:pt idx="2498">
                  <c:v>72311.899999999994</c:v>
                </c:pt>
                <c:pt idx="2499">
                  <c:v>72335.87</c:v>
                </c:pt>
                <c:pt idx="2500">
                  <c:v>72369.850000000006</c:v>
                </c:pt>
                <c:pt idx="2501">
                  <c:v>72397.929999999993</c:v>
                </c:pt>
                <c:pt idx="2502">
                  <c:v>72419.789999999994</c:v>
                </c:pt>
                <c:pt idx="2503">
                  <c:v>72449.899999999994</c:v>
                </c:pt>
                <c:pt idx="2504">
                  <c:v>72476.86</c:v>
                </c:pt>
                <c:pt idx="2505">
                  <c:v>72498.789999999994</c:v>
                </c:pt>
                <c:pt idx="2506">
                  <c:v>72523.72</c:v>
                </c:pt>
                <c:pt idx="2507">
                  <c:v>72540.33</c:v>
                </c:pt>
                <c:pt idx="2508">
                  <c:v>72573.710000000006</c:v>
                </c:pt>
                <c:pt idx="2509">
                  <c:v>72606.679999999993</c:v>
                </c:pt>
                <c:pt idx="2510">
                  <c:v>72642.149999999994</c:v>
                </c:pt>
                <c:pt idx="2511">
                  <c:v>72687.67</c:v>
                </c:pt>
                <c:pt idx="2512">
                  <c:v>72704.61</c:v>
                </c:pt>
                <c:pt idx="2513">
                  <c:v>72726.64</c:v>
                </c:pt>
                <c:pt idx="2514">
                  <c:v>72743.61</c:v>
                </c:pt>
                <c:pt idx="2515">
                  <c:v>72777.600000000006</c:v>
                </c:pt>
                <c:pt idx="2516">
                  <c:v>72810.52</c:v>
                </c:pt>
                <c:pt idx="2517">
                  <c:v>72835.55</c:v>
                </c:pt>
                <c:pt idx="2518">
                  <c:v>72854.58</c:v>
                </c:pt>
                <c:pt idx="2519">
                  <c:v>72875.55</c:v>
                </c:pt>
                <c:pt idx="2520">
                  <c:v>72898.5</c:v>
                </c:pt>
                <c:pt idx="2521">
                  <c:v>72930.48</c:v>
                </c:pt>
                <c:pt idx="2522">
                  <c:v>72947.48</c:v>
                </c:pt>
                <c:pt idx="2523">
                  <c:v>72980.460000000006</c:v>
                </c:pt>
                <c:pt idx="2524">
                  <c:v>73015.520000000004</c:v>
                </c:pt>
                <c:pt idx="2525">
                  <c:v>73044.5</c:v>
                </c:pt>
                <c:pt idx="2526">
                  <c:v>73081.11</c:v>
                </c:pt>
                <c:pt idx="2527">
                  <c:v>73118.100000000006</c:v>
                </c:pt>
                <c:pt idx="2528">
                  <c:v>73135.12</c:v>
                </c:pt>
                <c:pt idx="2529">
                  <c:v>73152.09</c:v>
                </c:pt>
                <c:pt idx="2530">
                  <c:v>73185.009999999995</c:v>
                </c:pt>
                <c:pt idx="2531">
                  <c:v>73220.02</c:v>
                </c:pt>
                <c:pt idx="2532">
                  <c:v>73250.100000000006</c:v>
                </c:pt>
                <c:pt idx="2533">
                  <c:v>73283.100000000006</c:v>
                </c:pt>
                <c:pt idx="2534">
                  <c:v>73321.990000000005</c:v>
                </c:pt>
                <c:pt idx="2535">
                  <c:v>73338.960000000006</c:v>
                </c:pt>
                <c:pt idx="2536">
                  <c:v>73367.320000000007</c:v>
                </c:pt>
                <c:pt idx="2537">
                  <c:v>73388.88</c:v>
                </c:pt>
                <c:pt idx="2538">
                  <c:v>73434.87</c:v>
                </c:pt>
                <c:pt idx="2539">
                  <c:v>73463.009999999995</c:v>
                </c:pt>
                <c:pt idx="2540">
                  <c:v>73491.02</c:v>
                </c:pt>
                <c:pt idx="2541">
                  <c:v>73507.86</c:v>
                </c:pt>
                <c:pt idx="2542">
                  <c:v>73524.850000000006</c:v>
                </c:pt>
                <c:pt idx="2543">
                  <c:v>73558.87</c:v>
                </c:pt>
                <c:pt idx="2544">
                  <c:v>73591.850000000006</c:v>
                </c:pt>
                <c:pt idx="2545">
                  <c:v>73621.78</c:v>
                </c:pt>
                <c:pt idx="2546">
                  <c:v>73654.86</c:v>
                </c:pt>
                <c:pt idx="2547">
                  <c:v>73686.789999999994</c:v>
                </c:pt>
                <c:pt idx="2548">
                  <c:v>73710.78</c:v>
                </c:pt>
                <c:pt idx="2549">
                  <c:v>73744.710000000006</c:v>
                </c:pt>
                <c:pt idx="2550">
                  <c:v>73772.67</c:v>
                </c:pt>
                <c:pt idx="2551">
                  <c:v>73794.64</c:v>
                </c:pt>
                <c:pt idx="2552">
                  <c:v>73824.66</c:v>
                </c:pt>
                <c:pt idx="2553">
                  <c:v>73857.72</c:v>
                </c:pt>
                <c:pt idx="2554">
                  <c:v>73874.600000000006</c:v>
                </c:pt>
                <c:pt idx="2555">
                  <c:v>73898.11</c:v>
                </c:pt>
                <c:pt idx="2556">
                  <c:v>73913.600000000006</c:v>
                </c:pt>
                <c:pt idx="2557">
                  <c:v>73947.58</c:v>
                </c:pt>
                <c:pt idx="2558">
                  <c:v>73977.679999999993</c:v>
                </c:pt>
                <c:pt idx="2559">
                  <c:v>73993.990000000005</c:v>
                </c:pt>
                <c:pt idx="2560">
                  <c:v>74015.63</c:v>
                </c:pt>
                <c:pt idx="2561">
                  <c:v>74061.53</c:v>
                </c:pt>
                <c:pt idx="2562">
                  <c:v>74078.679999999993</c:v>
                </c:pt>
                <c:pt idx="2563">
                  <c:v>74117.48</c:v>
                </c:pt>
                <c:pt idx="2564">
                  <c:v>74134.509999999995</c:v>
                </c:pt>
                <c:pt idx="2565">
                  <c:v>74164.17</c:v>
                </c:pt>
                <c:pt idx="2566">
                  <c:v>74184.06</c:v>
                </c:pt>
                <c:pt idx="2567">
                  <c:v>74219.34</c:v>
                </c:pt>
                <c:pt idx="2568">
                  <c:v>74249.19</c:v>
                </c:pt>
                <c:pt idx="2569">
                  <c:v>74282.210000000006</c:v>
                </c:pt>
                <c:pt idx="2570">
                  <c:v>74321.2</c:v>
                </c:pt>
                <c:pt idx="2571">
                  <c:v>74338.17</c:v>
                </c:pt>
                <c:pt idx="2572">
                  <c:v>74355.16</c:v>
                </c:pt>
                <c:pt idx="2573">
                  <c:v>74388.100000000006</c:v>
                </c:pt>
                <c:pt idx="2574">
                  <c:v>74423.19</c:v>
                </c:pt>
                <c:pt idx="2575">
                  <c:v>74453.070000000007</c:v>
                </c:pt>
                <c:pt idx="2576">
                  <c:v>74478.19</c:v>
                </c:pt>
                <c:pt idx="2577">
                  <c:v>74508.06</c:v>
                </c:pt>
                <c:pt idx="2578">
                  <c:v>74525.05</c:v>
                </c:pt>
                <c:pt idx="2579">
                  <c:v>74559.09</c:v>
                </c:pt>
                <c:pt idx="2580">
                  <c:v>74592.210000000006</c:v>
                </c:pt>
                <c:pt idx="2581">
                  <c:v>74622.09</c:v>
                </c:pt>
                <c:pt idx="2582">
                  <c:v>74655.990000000005</c:v>
                </c:pt>
                <c:pt idx="2583">
                  <c:v>74688.990000000005</c:v>
                </c:pt>
                <c:pt idx="2584">
                  <c:v>74711.929999999993</c:v>
                </c:pt>
                <c:pt idx="2585">
                  <c:v>74728.92</c:v>
                </c:pt>
                <c:pt idx="2586">
                  <c:v>74745.899999999994</c:v>
                </c:pt>
                <c:pt idx="2587">
                  <c:v>74775.87</c:v>
                </c:pt>
                <c:pt idx="2588">
                  <c:v>74796.88</c:v>
                </c:pt>
                <c:pt idx="2589">
                  <c:v>74826.95</c:v>
                </c:pt>
                <c:pt idx="2590">
                  <c:v>74859.8</c:v>
                </c:pt>
                <c:pt idx="2591">
                  <c:v>74881.86</c:v>
                </c:pt>
                <c:pt idx="2592">
                  <c:v>74898.8</c:v>
                </c:pt>
                <c:pt idx="2593">
                  <c:v>74914.78</c:v>
                </c:pt>
                <c:pt idx="2594">
                  <c:v>74931.78</c:v>
                </c:pt>
                <c:pt idx="2595">
                  <c:v>74959.75</c:v>
                </c:pt>
                <c:pt idx="2596">
                  <c:v>74978.89</c:v>
                </c:pt>
                <c:pt idx="2597">
                  <c:v>75028.83</c:v>
                </c:pt>
                <c:pt idx="2598">
                  <c:v>75061.679999999993</c:v>
                </c:pt>
                <c:pt idx="2599">
                  <c:v>75084.710000000006</c:v>
                </c:pt>
                <c:pt idx="2600">
                  <c:v>75118.75</c:v>
                </c:pt>
                <c:pt idx="2601">
                  <c:v>75152.67</c:v>
                </c:pt>
                <c:pt idx="2602">
                  <c:v>75185.61</c:v>
                </c:pt>
                <c:pt idx="2603">
                  <c:v>75209.63</c:v>
                </c:pt>
                <c:pt idx="2604">
                  <c:v>75231.649999999994</c:v>
                </c:pt>
                <c:pt idx="2605">
                  <c:v>75273.69</c:v>
                </c:pt>
                <c:pt idx="2606">
                  <c:v>75305.58</c:v>
                </c:pt>
                <c:pt idx="2607">
                  <c:v>75322.600000000006</c:v>
                </c:pt>
                <c:pt idx="2608">
                  <c:v>75350.52</c:v>
                </c:pt>
                <c:pt idx="2609">
                  <c:v>75369.53</c:v>
                </c:pt>
                <c:pt idx="2610">
                  <c:v>75390.55</c:v>
                </c:pt>
                <c:pt idx="2611">
                  <c:v>75423.48</c:v>
                </c:pt>
                <c:pt idx="2612">
                  <c:v>75453.48</c:v>
                </c:pt>
                <c:pt idx="2613">
                  <c:v>75476.429999999993</c:v>
                </c:pt>
                <c:pt idx="2614">
                  <c:v>75508.45</c:v>
                </c:pt>
                <c:pt idx="2615">
                  <c:v>75525.440000000002</c:v>
                </c:pt>
                <c:pt idx="2616">
                  <c:v>75572.39</c:v>
                </c:pt>
                <c:pt idx="2617">
                  <c:v>75593.429999999993</c:v>
                </c:pt>
                <c:pt idx="2618">
                  <c:v>75623.360000000001</c:v>
                </c:pt>
                <c:pt idx="2619">
                  <c:v>75657.350000000006</c:v>
                </c:pt>
                <c:pt idx="2620">
                  <c:v>75695.399999999994</c:v>
                </c:pt>
                <c:pt idx="2621">
                  <c:v>75712.320000000007</c:v>
                </c:pt>
                <c:pt idx="2622">
                  <c:v>75729.33</c:v>
                </c:pt>
                <c:pt idx="2623">
                  <c:v>75746.320000000007</c:v>
                </c:pt>
                <c:pt idx="2624">
                  <c:v>75776.27</c:v>
                </c:pt>
                <c:pt idx="2625">
                  <c:v>75797.279999999999</c:v>
                </c:pt>
                <c:pt idx="2626">
                  <c:v>75827.25</c:v>
                </c:pt>
                <c:pt idx="2627">
                  <c:v>75860.240000000005</c:v>
                </c:pt>
                <c:pt idx="2628">
                  <c:v>75882.320000000007</c:v>
                </c:pt>
                <c:pt idx="2629">
                  <c:v>75899.710000000006</c:v>
                </c:pt>
                <c:pt idx="2630">
                  <c:v>75933.19</c:v>
                </c:pt>
                <c:pt idx="2631">
                  <c:v>75966.179999999993</c:v>
                </c:pt>
                <c:pt idx="2632">
                  <c:v>75996.14</c:v>
                </c:pt>
                <c:pt idx="2633">
                  <c:v>76029.119999999995</c:v>
                </c:pt>
                <c:pt idx="2634">
                  <c:v>76062.09</c:v>
                </c:pt>
                <c:pt idx="2635">
                  <c:v>76085.210000000006</c:v>
                </c:pt>
                <c:pt idx="2636">
                  <c:v>76102.22</c:v>
                </c:pt>
                <c:pt idx="2637">
                  <c:v>76136.070000000007</c:v>
                </c:pt>
                <c:pt idx="2638">
                  <c:v>76163.13</c:v>
                </c:pt>
                <c:pt idx="2639">
                  <c:v>76184.05</c:v>
                </c:pt>
                <c:pt idx="2640">
                  <c:v>76231.960000000006</c:v>
                </c:pt>
                <c:pt idx="2641">
                  <c:v>76251.08</c:v>
                </c:pt>
                <c:pt idx="2642">
                  <c:v>76274.19</c:v>
                </c:pt>
                <c:pt idx="2643">
                  <c:v>76289.070000000007</c:v>
                </c:pt>
                <c:pt idx="2644">
                  <c:v>76323.320000000007</c:v>
                </c:pt>
                <c:pt idx="2645">
                  <c:v>76368.210000000006</c:v>
                </c:pt>
                <c:pt idx="2646">
                  <c:v>76390.259999999995</c:v>
                </c:pt>
                <c:pt idx="2647">
                  <c:v>76414.19</c:v>
                </c:pt>
                <c:pt idx="2648">
                  <c:v>76436.149999999994</c:v>
                </c:pt>
                <c:pt idx="2649">
                  <c:v>76453.88</c:v>
                </c:pt>
                <c:pt idx="2650">
                  <c:v>76492.38</c:v>
                </c:pt>
                <c:pt idx="2651">
                  <c:v>76509.710000000006</c:v>
                </c:pt>
                <c:pt idx="2652">
                  <c:v>76543.149999999994</c:v>
                </c:pt>
                <c:pt idx="2653">
                  <c:v>76573.100000000006</c:v>
                </c:pt>
                <c:pt idx="2654">
                  <c:v>76594.09</c:v>
                </c:pt>
                <c:pt idx="2655">
                  <c:v>76624.05</c:v>
                </c:pt>
                <c:pt idx="2656">
                  <c:v>76647.31</c:v>
                </c:pt>
                <c:pt idx="2657">
                  <c:v>76669.09</c:v>
                </c:pt>
                <c:pt idx="2658">
                  <c:v>76713.009999999995</c:v>
                </c:pt>
                <c:pt idx="2659">
                  <c:v>76740.98</c:v>
                </c:pt>
                <c:pt idx="2660">
                  <c:v>76762.95</c:v>
                </c:pt>
                <c:pt idx="2661">
                  <c:v>76797.960000000006</c:v>
                </c:pt>
                <c:pt idx="2662">
                  <c:v>76827.94</c:v>
                </c:pt>
                <c:pt idx="2663">
                  <c:v>76860.960000000006</c:v>
                </c:pt>
                <c:pt idx="2664">
                  <c:v>76882.92</c:v>
                </c:pt>
                <c:pt idx="2665">
                  <c:v>76899.990000000005</c:v>
                </c:pt>
                <c:pt idx="2666">
                  <c:v>76933.88</c:v>
                </c:pt>
                <c:pt idx="2667">
                  <c:v>76966.84</c:v>
                </c:pt>
                <c:pt idx="2668">
                  <c:v>76996.84</c:v>
                </c:pt>
                <c:pt idx="2669">
                  <c:v>77030.820000000007</c:v>
                </c:pt>
                <c:pt idx="2670">
                  <c:v>77063.87</c:v>
                </c:pt>
                <c:pt idx="2671">
                  <c:v>77085.820000000007</c:v>
                </c:pt>
                <c:pt idx="2672">
                  <c:v>77119.77</c:v>
                </c:pt>
                <c:pt idx="2673">
                  <c:v>77147.740000000005</c:v>
                </c:pt>
                <c:pt idx="2674">
                  <c:v>77169.73</c:v>
                </c:pt>
                <c:pt idx="2675">
                  <c:v>77199.7</c:v>
                </c:pt>
                <c:pt idx="2676">
                  <c:v>77232.66</c:v>
                </c:pt>
                <c:pt idx="2677">
                  <c:v>77249.67</c:v>
                </c:pt>
                <c:pt idx="2678">
                  <c:v>77273.05</c:v>
                </c:pt>
                <c:pt idx="2679">
                  <c:v>77288.69</c:v>
                </c:pt>
                <c:pt idx="2680">
                  <c:v>77322.720000000001</c:v>
                </c:pt>
                <c:pt idx="2681">
                  <c:v>77369.66</c:v>
                </c:pt>
                <c:pt idx="2682">
                  <c:v>77390.62</c:v>
                </c:pt>
                <c:pt idx="2683">
                  <c:v>77413.69</c:v>
                </c:pt>
                <c:pt idx="2684">
                  <c:v>77435.600000000006</c:v>
                </c:pt>
                <c:pt idx="2685">
                  <c:v>77454.600000000006</c:v>
                </c:pt>
                <c:pt idx="2686">
                  <c:v>77492.62</c:v>
                </c:pt>
                <c:pt idx="2687">
                  <c:v>77526.570000000007</c:v>
                </c:pt>
                <c:pt idx="2688">
                  <c:v>77543.570000000007</c:v>
                </c:pt>
                <c:pt idx="2689">
                  <c:v>77573.539999999994</c:v>
                </c:pt>
                <c:pt idx="2690">
                  <c:v>77606.48</c:v>
                </c:pt>
                <c:pt idx="2691">
                  <c:v>77634.67</c:v>
                </c:pt>
                <c:pt idx="2692">
                  <c:v>77657.56</c:v>
                </c:pt>
                <c:pt idx="2693">
                  <c:v>77696.539999999994</c:v>
                </c:pt>
                <c:pt idx="2694">
                  <c:v>77731.08</c:v>
                </c:pt>
                <c:pt idx="2695">
                  <c:v>77761.23</c:v>
                </c:pt>
                <c:pt idx="2696">
                  <c:v>77776.42</c:v>
                </c:pt>
                <c:pt idx="2697">
                  <c:v>77798.42</c:v>
                </c:pt>
                <c:pt idx="2698">
                  <c:v>77828.36</c:v>
                </c:pt>
                <c:pt idx="2699">
                  <c:v>77866.44</c:v>
                </c:pt>
                <c:pt idx="2700">
                  <c:v>77900.45</c:v>
                </c:pt>
                <c:pt idx="2701">
                  <c:v>77947.3</c:v>
                </c:pt>
                <c:pt idx="2702">
                  <c:v>77968.38</c:v>
                </c:pt>
                <c:pt idx="2703">
                  <c:v>77998.289999999994</c:v>
                </c:pt>
                <c:pt idx="2704">
                  <c:v>78026.3</c:v>
                </c:pt>
                <c:pt idx="2705">
                  <c:v>78060.25</c:v>
                </c:pt>
                <c:pt idx="2706">
                  <c:v>78087.240000000005</c:v>
                </c:pt>
                <c:pt idx="2707">
                  <c:v>78102.06</c:v>
                </c:pt>
                <c:pt idx="2708">
                  <c:v>78136.19</c:v>
                </c:pt>
                <c:pt idx="2709">
                  <c:v>78151.199999999997</c:v>
                </c:pt>
                <c:pt idx="2710">
                  <c:v>78183.91</c:v>
                </c:pt>
                <c:pt idx="2711">
                  <c:v>78200.800000000003</c:v>
                </c:pt>
                <c:pt idx="2712">
                  <c:v>78233.119999999995</c:v>
                </c:pt>
                <c:pt idx="2713">
                  <c:v>78257.119999999995</c:v>
                </c:pt>
                <c:pt idx="2714">
                  <c:v>78274.2</c:v>
                </c:pt>
                <c:pt idx="2715">
                  <c:v>78308.100000000006</c:v>
                </c:pt>
                <c:pt idx="2716">
                  <c:v>78341.039999999994</c:v>
                </c:pt>
                <c:pt idx="2717">
                  <c:v>78370.03</c:v>
                </c:pt>
                <c:pt idx="2718">
                  <c:v>78392.039999999994</c:v>
                </c:pt>
                <c:pt idx="2719">
                  <c:v>78438</c:v>
                </c:pt>
                <c:pt idx="2720">
                  <c:v>78460.05</c:v>
                </c:pt>
                <c:pt idx="2721">
                  <c:v>78496.820000000007</c:v>
                </c:pt>
                <c:pt idx="2722">
                  <c:v>78526.789999999994</c:v>
                </c:pt>
                <c:pt idx="2723">
                  <c:v>78546.759999999995</c:v>
                </c:pt>
                <c:pt idx="2724">
                  <c:v>78576.639999999999</c:v>
                </c:pt>
                <c:pt idx="2725">
                  <c:v>78609.61</c:v>
                </c:pt>
                <c:pt idx="2726">
                  <c:v>78636.11</c:v>
                </c:pt>
                <c:pt idx="2727">
                  <c:v>78665.62</c:v>
                </c:pt>
                <c:pt idx="2728">
                  <c:v>78699.59</c:v>
                </c:pt>
                <c:pt idx="2729">
                  <c:v>78732.62</c:v>
                </c:pt>
                <c:pt idx="2730">
                  <c:v>78780.56</c:v>
                </c:pt>
                <c:pt idx="2731">
                  <c:v>78813.48</c:v>
                </c:pt>
                <c:pt idx="2732">
                  <c:v>78835.520000000004</c:v>
                </c:pt>
                <c:pt idx="2733">
                  <c:v>78852.570000000007</c:v>
                </c:pt>
                <c:pt idx="2734">
                  <c:v>78886.570000000007</c:v>
                </c:pt>
                <c:pt idx="2735">
                  <c:v>78919.5</c:v>
                </c:pt>
                <c:pt idx="2736">
                  <c:v>78949.52</c:v>
                </c:pt>
                <c:pt idx="2737">
                  <c:v>78982.399999999994</c:v>
                </c:pt>
                <c:pt idx="2738">
                  <c:v>79022.39</c:v>
                </c:pt>
                <c:pt idx="2739">
                  <c:v>79038.39</c:v>
                </c:pt>
                <c:pt idx="2740">
                  <c:v>79072.36</c:v>
                </c:pt>
                <c:pt idx="2741">
                  <c:v>79100.3</c:v>
                </c:pt>
                <c:pt idx="2742">
                  <c:v>79118.33</c:v>
                </c:pt>
                <c:pt idx="2743">
                  <c:v>79140.41</c:v>
                </c:pt>
                <c:pt idx="2744">
                  <c:v>79186.259999999995</c:v>
                </c:pt>
                <c:pt idx="2745">
                  <c:v>79203.360000000001</c:v>
                </c:pt>
                <c:pt idx="2746">
                  <c:v>79242.33</c:v>
                </c:pt>
                <c:pt idx="2747">
                  <c:v>79276.23</c:v>
                </c:pt>
                <c:pt idx="2748">
                  <c:v>79304.539999999994</c:v>
                </c:pt>
                <c:pt idx="2749">
                  <c:v>79345.36</c:v>
                </c:pt>
                <c:pt idx="2750">
                  <c:v>79374.16</c:v>
                </c:pt>
                <c:pt idx="2751">
                  <c:v>79413.16</c:v>
                </c:pt>
                <c:pt idx="2752">
                  <c:v>79430.179999999993</c:v>
                </c:pt>
                <c:pt idx="2753">
                  <c:v>79464.12</c:v>
                </c:pt>
                <c:pt idx="2754">
                  <c:v>79513.45</c:v>
                </c:pt>
                <c:pt idx="2755">
                  <c:v>79528.06</c:v>
                </c:pt>
                <c:pt idx="2756">
                  <c:v>79561.06</c:v>
                </c:pt>
                <c:pt idx="2757">
                  <c:v>79578.47</c:v>
                </c:pt>
                <c:pt idx="2758">
                  <c:v>79601.600000000006</c:v>
                </c:pt>
                <c:pt idx="2759">
                  <c:v>79635.7</c:v>
                </c:pt>
                <c:pt idx="2760">
                  <c:v>79685.55</c:v>
                </c:pt>
                <c:pt idx="2761">
                  <c:v>79720.479999999996</c:v>
                </c:pt>
                <c:pt idx="2762">
                  <c:v>79750.559999999998</c:v>
                </c:pt>
                <c:pt idx="2763">
                  <c:v>79788.45</c:v>
                </c:pt>
                <c:pt idx="2764">
                  <c:v>79822.42</c:v>
                </c:pt>
                <c:pt idx="2765">
                  <c:v>79850.37</c:v>
                </c:pt>
                <c:pt idx="2766">
                  <c:v>79868.42</c:v>
                </c:pt>
                <c:pt idx="2767">
                  <c:v>79890.38</c:v>
                </c:pt>
                <c:pt idx="2768">
                  <c:v>79936.320000000007</c:v>
                </c:pt>
                <c:pt idx="2769">
                  <c:v>79964.320000000007</c:v>
                </c:pt>
                <c:pt idx="2770">
                  <c:v>79992.759999999995</c:v>
                </c:pt>
                <c:pt idx="2771">
                  <c:v>80026.3</c:v>
                </c:pt>
                <c:pt idx="2772">
                  <c:v>80054.44</c:v>
                </c:pt>
                <c:pt idx="2773">
                  <c:v>80073.25</c:v>
                </c:pt>
                <c:pt idx="2774">
                  <c:v>80094.3</c:v>
                </c:pt>
                <c:pt idx="2775">
                  <c:v>80123.259999999995</c:v>
                </c:pt>
                <c:pt idx="2776">
                  <c:v>80157.320000000007</c:v>
                </c:pt>
                <c:pt idx="2777">
                  <c:v>80179.240000000005</c:v>
                </c:pt>
                <c:pt idx="2778">
                  <c:v>80213.19</c:v>
                </c:pt>
                <c:pt idx="2779">
                  <c:v>80263.11</c:v>
                </c:pt>
                <c:pt idx="2780">
                  <c:v>80298.13</c:v>
                </c:pt>
                <c:pt idx="2781">
                  <c:v>80327.149999999994</c:v>
                </c:pt>
                <c:pt idx="2782">
                  <c:v>80360.570000000007</c:v>
                </c:pt>
                <c:pt idx="2783">
                  <c:v>80400.070000000007</c:v>
                </c:pt>
                <c:pt idx="2784">
                  <c:v>80434.06</c:v>
                </c:pt>
                <c:pt idx="2785">
                  <c:v>80467.03</c:v>
                </c:pt>
                <c:pt idx="2786">
                  <c:v>80493.149999999994</c:v>
                </c:pt>
                <c:pt idx="2787">
                  <c:v>80514.990000000005</c:v>
                </c:pt>
                <c:pt idx="2788">
                  <c:v>80529.97</c:v>
                </c:pt>
                <c:pt idx="2789">
                  <c:v>80563.070000000007</c:v>
                </c:pt>
                <c:pt idx="2790">
                  <c:v>80585.97</c:v>
                </c:pt>
                <c:pt idx="2791">
                  <c:v>80603</c:v>
                </c:pt>
                <c:pt idx="2792">
                  <c:v>80637.009999999995</c:v>
                </c:pt>
                <c:pt idx="2793">
                  <c:v>80671.740000000005</c:v>
                </c:pt>
                <c:pt idx="2794">
                  <c:v>80701.72</c:v>
                </c:pt>
                <c:pt idx="2795">
                  <c:v>80734.67</c:v>
                </c:pt>
                <c:pt idx="2796">
                  <c:v>80751.7</c:v>
                </c:pt>
                <c:pt idx="2797">
                  <c:v>80773.679999999993</c:v>
                </c:pt>
                <c:pt idx="2798">
                  <c:v>80790.67</c:v>
                </c:pt>
                <c:pt idx="2799">
                  <c:v>80824.67</c:v>
                </c:pt>
                <c:pt idx="2800">
                  <c:v>80857.59</c:v>
                </c:pt>
                <c:pt idx="2801">
                  <c:v>80882.990000000005</c:v>
                </c:pt>
                <c:pt idx="2802">
                  <c:v>80905.59</c:v>
                </c:pt>
                <c:pt idx="2803">
                  <c:v>80938.53</c:v>
                </c:pt>
                <c:pt idx="2804">
                  <c:v>80961.64</c:v>
                </c:pt>
                <c:pt idx="2805">
                  <c:v>80978.7</c:v>
                </c:pt>
                <c:pt idx="2806">
                  <c:v>81012.52</c:v>
                </c:pt>
                <c:pt idx="2807">
                  <c:v>81045.490000000005</c:v>
                </c:pt>
                <c:pt idx="2808">
                  <c:v>81075.5</c:v>
                </c:pt>
                <c:pt idx="2809">
                  <c:v>81108.45</c:v>
                </c:pt>
                <c:pt idx="2810">
                  <c:v>81125.539999999994</c:v>
                </c:pt>
                <c:pt idx="2811">
                  <c:v>81164.570000000007</c:v>
                </c:pt>
                <c:pt idx="2812">
                  <c:v>81181.440000000002</c:v>
                </c:pt>
                <c:pt idx="2813">
                  <c:v>81215.41</c:v>
                </c:pt>
                <c:pt idx="2814">
                  <c:v>81245.38</c:v>
                </c:pt>
                <c:pt idx="2815">
                  <c:v>81266.38</c:v>
                </c:pt>
                <c:pt idx="2816">
                  <c:v>81310.320000000007</c:v>
                </c:pt>
                <c:pt idx="2817">
                  <c:v>81329.42</c:v>
                </c:pt>
                <c:pt idx="2818">
                  <c:v>81368.44</c:v>
                </c:pt>
                <c:pt idx="2819">
                  <c:v>81386.06</c:v>
                </c:pt>
                <c:pt idx="2820">
                  <c:v>81435.23</c:v>
                </c:pt>
                <c:pt idx="2821">
                  <c:v>81470.27</c:v>
                </c:pt>
                <c:pt idx="2822">
                  <c:v>81494.37</c:v>
                </c:pt>
                <c:pt idx="2823">
                  <c:v>81516.23</c:v>
                </c:pt>
                <c:pt idx="2824">
                  <c:v>81538.210000000006</c:v>
                </c:pt>
                <c:pt idx="2825">
                  <c:v>81572.289999999994</c:v>
                </c:pt>
                <c:pt idx="2826">
                  <c:v>81600.12</c:v>
                </c:pt>
                <c:pt idx="2827">
                  <c:v>81618.16</c:v>
                </c:pt>
                <c:pt idx="2828">
                  <c:v>81640.23</c:v>
                </c:pt>
                <c:pt idx="2829">
                  <c:v>81686.16</c:v>
                </c:pt>
                <c:pt idx="2830">
                  <c:v>81714.100000000006</c:v>
                </c:pt>
                <c:pt idx="2831">
                  <c:v>81736.149999999994</c:v>
                </c:pt>
                <c:pt idx="2832">
                  <c:v>81759.740000000005</c:v>
                </c:pt>
                <c:pt idx="2833">
                  <c:v>81793.740000000005</c:v>
                </c:pt>
                <c:pt idx="2834">
                  <c:v>81823.62</c:v>
                </c:pt>
                <c:pt idx="2835">
                  <c:v>81856.570000000007</c:v>
                </c:pt>
                <c:pt idx="2836">
                  <c:v>81907.570000000007</c:v>
                </c:pt>
                <c:pt idx="2837">
                  <c:v>81946.559999999998</c:v>
                </c:pt>
                <c:pt idx="2838">
                  <c:v>81964.070000000007</c:v>
                </c:pt>
                <c:pt idx="2839">
                  <c:v>82013.490000000005</c:v>
                </c:pt>
                <c:pt idx="2840">
                  <c:v>82048.53</c:v>
                </c:pt>
                <c:pt idx="2841">
                  <c:v>82078.460000000006</c:v>
                </c:pt>
                <c:pt idx="2842">
                  <c:v>82116.460000000006</c:v>
                </c:pt>
                <c:pt idx="2843">
                  <c:v>82150.53</c:v>
                </c:pt>
                <c:pt idx="2844">
                  <c:v>82184.289999999994</c:v>
                </c:pt>
                <c:pt idx="2845">
                  <c:v>82218.399999999994</c:v>
                </c:pt>
                <c:pt idx="2846">
                  <c:v>82248.36</c:v>
                </c:pt>
                <c:pt idx="2847">
                  <c:v>82282.33</c:v>
                </c:pt>
                <c:pt idx="2848">
                  <c:v>82321.33</c:v>
                </c:pt>
                <c:pt idx="2849">
                  <c:v>82338.41</c:v>
                </c:pt>
                <c:pt idx="2850">
                  <c:v>82366.86</c:v>
                </c:pt>
                <c:pt idx="2851">
                  <c:v>82388.34</c:v>
                </c:pt>
                <c:pt idx="2852">
                  <c:v>82423.289999999994</c:v>
                </c:pt>
                <c:pt idx="2853">
                  <c:v>82453.240000000005</c:v>
                </c:pt>
                <c:pt idx="2854">
                  <c:v>82476.42</c:v>
                </c:pt>
                <c:pt idx="2855">
                  <c:v>82508.25</c:v>
                </c:pt>
                <c:pt idx="2856">
                  <c:v>82525.2</c:v>
                </c:pt>
                <c:pt idx="2857">
                  <c:v>82559.23</c:v>
                </c:pt>
                <c:pt idx="2858">
                  <c:v>82592.42</c:v>
                </c:pt>
                <c:pt idx="2859">
                  <c:v>82621.14</c:v>
                </c:pt>
                <c:pt idx="2860">
                  <c:v>82655.11</c:v>
                </c:pt>
                <c:pt idx="2861">
                  <c:v>82688.13</c:v>
                </c:pt>
                <c:pt idx="2862">
                  <c:v>82711.149999999994</c:v>
                </c:pt>
                <c:pt idx="2863">
                  <c:v>82745.16</c:v>
                </c:pt>
                <c:pt idx="2864">
                  <c:v>82773.58</c:v>
                </c:pt>
                <c:pt idx="2865">
                  <c:v>82795.14</c:v>
                </c:pt>
                <c:pt idx="2866">
                  <c:v>82825.009999999995</c:v>
                </c:pt>
                <c:pt idx="2867">
                  <c:v>82860.03</c:v>
                </c:pt>
                <c:pt idx="2868">
                  <c:v>82883.03</c:v>
                </c:pt>
                <c:pt idx="2869">
                  <c:v>82917.009999999995</c:v>
                </c:pt>
                <c:pt idx="2870">
                  <c:v>82934.009999999995</c:v>
                </c:pt>
                <c:pt idx="2871">
                  <c:v>82964.05</c:v>
                </c:pt>
                <c:pt idx="2872">
                  <c:v>82984.990000000005</c:v>
                </c:pt>
                <c:pt idx="2873">
                  <c:v>83011.03</c:v>
                </c:pt>
                <c:pt idx="2874">
                  <c:v>83030.95</c:v>
                </c:pt>
                <c:pt idx="2875">
                  <c:v>83063.87</c:v>
                </c:pt>
                <c:pt idx="2876">
                  <c:v>83086.92</c:v>
                </c:pt>
                <c:pt idx="2877">
                  <c:v>83120.91</c:v>
                </c:pt>
                <c:pt idx="2878">
                  <c:v>83150.960000000006</c:v>
                </c:pt>
                <c:pt idx="2879">
                  <c:v>83171.89</c:v>
                </c:pt>
                <c:pt idx="2880">
                  <c:v>83201.919999999998</c:v>
                </c:pt>
                <c:pt idx="2881">
                  <c:v>83234.78</c:v>
                </c:pt>
                <c:pt idx="2882">
                  <c:v>83256.800000000003</c:v>
                </c:pt>
                <c:pt idx="2883">
                  <c:v>83290.789999999994</c:v>
                </c:pt>
                <c:pt idx="2884">
                  <c:v>83324.77</c:v>
                </c:pt>
                <c:pt idx="2885">
                  <c:v>83357.81</c:v>
                </c:pt>
                <c:pt idx="2886">
                  <c:v>83381.97</c:v>
                </c:pt>
                <c:pt idx="2887">
                  <c:v>83405.8</c:v>
                </c:pt>
                <c:pt idx="2888">
                  <c:v>83437.66</c:v>
                </c:pt>
                <c:pt idx="2889">
                  <c:v>83460.710000000006</c:v>
                </c:pt>
                <c:pt idx="2890">
                  <c:v>83477.67</c:v>
                </c:pt>
                <c:pt idx="2891">
                  <c:v>83511.64</c:v>
                </c:pt>
                <c:pt idx="2892">
                  <c:v>83544.62</c:v>
                </c:pt>
                <c:pt idx="2893">
                  <c:v>83574.600000000006</c:v>
                </c:pt>
                <c:pt idx="2894">
                  <c:v>83607.62</c:v>
                </c:pt>
                <c:pt idx="2895">
                  <c:v>83635.649999999994</c:v>
                </c:pt>
                <c:pt idx="2896">
                  <c:v>83663.58</c:v>
                </c:pt>
                <c:pt idx="2897">
                  <c:v>83697.55</c:v>
                </c:pt>
                <c:pt idx="2898">
                  <c:v>83725.990000000005</c:v>
                </c:pt>
                <c:pt idx="2899">
                  <c:v>83765.58</c:v>
                </c:pt>
                <c:pt idx="2900">
                  <c:v>83798.44</c:v>
                </c:pt>
                <c:pt idx="2901">
                  <c:v>83828.539999999994</c:v>
                </c:pt>
                <c:pt idx="2902">
                  <c:v>83866.42</c:v>
                </c:pt>
                <c:pt idx="2903">
                  <c:v>83883.460000000006</c:v>
                </c:pt>
                <c:pt idx="2904">
                  <c:v>83900.94</c:v>
                </c:pt>
                <c:pt idx="2905">
                  <c:v>83947.43</c:v>
                </c:pt>
                <c:pt idx="2906">
                  <c:v>83968.55</c:v>
                </c:pt>
                <c:pt idx="2907">
                  <c:v>83998.47</c:v>
                </c:pt>
                <c:pt idx="2908">
                  <c:v>84032.36</c:v>
                </c:pt>
                <c:pt idx="2909">
                  <c:v>84070.37</c:v>
                </c:pt>
                <c:pt idx="2910">
                  <c:v>84087.37</c:v>
                </c:pt>
                <c:pt idx="2911">
                  <c:v>84121.42</c:v>
                </c:pt>
                <c:pt idx="2912">
                  <c:v>84151.32</c:v>
                </c:pt>
                <c:pt idx="2913">
                  <c:v>84184.17</c:v>
                </c:pt>
                <c:pt idx="2914">
                  <c:v>84231.3</c:v>
                </c:pt>
                <c:pt idx="2915">
                  <c:v>84257.279999999999</c:v>
                </c:pt>
                <c:pt idx="2916">
                  <c:v>84274.26</c:v>
                </c:pt>
                <c:pt idx="2917">
                  <c:v>84308.22</c:v>
                </c:pt>
                <c:pt idx="2918">
                  <c:v>84341.19</c:v>
                </c:pt>
                <c:pt idx="2919">
                  <c:v>84371.27</c:v>
                </c:pt>
                <c:pt idx="2920">
                  <c:v>84404.19</c:v>
                </c:pt>
                <c:pt idx="2921">
                  <c:v>84437.11</c:v>
                </c:pt>
                <c:pt idx="2922">
                  <c:v>84460.13</c:v>
                </c:pt>
                <c:pt idx="2923">
                  <c:v>84476.800000000003</c:v>
                </c:pt>
                <c:pt idx="2924">
                  <c:v>84511.1</c:v>
                </c:pt>
                <c:pt idx="2925">
                  <c:v>84544.1</c:v>
                </c:pt>
                <c:pt idx="2926">
                  <c:v>84574.15</c:v>
                </c:pt>
                <c:pt idx="2927">
                  <c:v>84607.03</c:v>
                </c:pt>
                <c:pt idx="2928">
                  <c:v>84624.18</c:v>
                </c:pt>
                <c:pt idx="2929">
                  <c:v>84648</c:v>
                </c:pt>
                <c:pt idx="2930">
                  <c:v>84680.12</c:v>
                </c:pt>
                <c:pt idx="2931">
                  <c:v>84713.99</c:v>
                </c:pt>
                <c:pt idx="2932">
                  <c:v>84763.9</c:v>
                </c:pt>
                <c:pt idx="2933">
                  <c:v>84810.25</c:v>
                </c:pt>
                <c:pt idx="2934">
                  <c:v>84829.06</c:v>
                </c:pt>
                <c:pt idx="2935">
                  <c:v>84866.880000000005</c:v>
                </c:pt>
                <c:pt idx="2936">
                  <c:v>84900.87</c:v>
                </c:pt>
                <c:pt idx="2937">
                  <c:v>84929.22</c:v>
                </c:pt>
                <c:pt idx="2938">
                  <c:v>84947.8</c:v>
                </c:pt>
                <c:pt idx="2939">
                  <c:v>84969.84</c:v>
                </c:pt>
                <c:pt idx="2940">
                  <c:v>84999.84</c:v>
                </c:pt>
                <c:pt idx="2941">
                  <c:v>85026.240000000005</c:v>
                </c:pt>
                <c:pt idx="2942">
                  <c:v>85055.12</c:v>
                </c:pt>
                <c:pt idx="2943">
                  <c:v>85089.12</c:v>
                </c:pt>
                <c:pt idx="2944">
                  <c:v>85139.01</c:v>
                </c:pt>
                <c:pt idx="2945">
                  <c:v>85185.09</c:v>
                </c:pt>
                <c:pt idx="2946">
                  <c:v>85204.32</c:v>
                </c:pt>
                <c:pt idx="2947">
                  <c:v>85242.07</c:v>
                </c:pt>
                <c:pt idx="2948">
                  <c:v>85259</c:v>
                </c:pt>
                <c:pt idx="2949">
                  <c:v>85292.97</c:v>
                </c:pt>
                <c:pt idx="2950">
                  <c:v>85322.94</c:v>
                </c:pt>
                <c:pt idx="2951">
                  <c:v>85343.95</c:v>
                </c:pt>
                <c:pt idx="2952">
                  <c:v>85373.89</c:v>
                </c:pt>
                <c:pt idx="2953">
                  <c:v>85408.16</c:v>
                </c:pt>
                <c:pt idx="2954">
                  <c:v>85445.97</c:v>
                </c:pt>
                <c:pt idx="2955">
                  <c:v>85462.99</c:v>
                </c:pt>
                <c:pt idx="2956">
                  <c:v>85512.78</c:v>
                </c:pt>
                <c:pt idx="2957">
                  <c:v>85547.88</c:v>
                </c:pt>
                <c:pt idx="2958">
                  <c:v>85577.78</c:v>
                </c:pt>
                <c:pt idx="2959">
                  <c:v>85610.74</c:v>
                </c:pt>
                <c:pt idx="2960">
                  <c:v>85632.91</c:v>
                </c:pt>
                <c:pt idx="2961">
                  <c:v>85666.77</c:v>
                </c:pt>
                <c:pt idx="2962">
                  <c:v>85694.720000000001</c:v>
                </c:pt>
                <c:pt idx="2963">
                  <c:v>85716.74</c:v>
                </c:pt>
                <c:pt idx="2964">
                  <c:v>85746.66</c:v>
                </c:pt>
                <c:pt idx="2965">
                  <c:v>85779.65</c:v>
                </c:pt>
                <c:pt idx="2966">
                  <c:v>85812.65</c:v>
                </c:pt>
                <c:pt idx="2967">
                  <c:v>85835.74</c:v>
                </c:pt>
                <c:pt idx="2968">
                  <c:v>85852.72</c:v>
                </c:pt>
                <c:pt idx="2969">
                  <c:v>85869.62</c:v>
                </c:pt>
                <c:pt idx="2970">
                  <c:v>85897.58</c:v>
                </c:pt>
                <c:pt idx="2971">
                  <c:v>85919.56</c:v>
                </c:pt>
                <c:pt idx="2972">
                  <c:v>85949.56</c:v>
                </c:pt>
                <c:pt idx="2973">
                  <c:v>85982.5</c:v>
                </c:pt>
                <c:pt idx="2974">
                  <c:v>86007.63</c:v>
                </c:pt>
                <c:pt idx="2975">
                  <c:v>86038.63</c:v>
                </c:pt>
                <c:pt idx="2976">
                  <c:v>86055.51</c:v>
                </c:pt>
                <c:pt idx="2977">
                  <c:v>86092.64</c:v>
                </c:pt>
                <c:pt idx="2978">
                  <c:v>86122.47</c:v>
                </c:pt>
                <c:pt idx="2979">
                  <c:v>86156.46</c:v>
                </c:pt>
                <c:pt idx="2980">
                  <c:v>86184.2</c:v>
                </c:pt>
                <c:pt idx="2981">
                  <c:v>86211.45</c:v>
                </c:pt>
                <c:pt idx="2982">
                  <c:v>86245.51</c:v>
                </c:pt>
                <c:pt idx="2983">
                  <c:v>86295.45</c:v>
                </c:pt>
                <c:pt idx="2984">
                  <c:v>86325.36</c:v>
                </c:pt>
                <c:pt idx="2985">
                  <c:v>86358.32</c:v>
                </c:pt>
                <c:pt idx="2986">
                  <c:v>86375.35</c:v>
                </c:pt>
                <c:pt idx="2987">
                  <c:v>86414.32</c:v>
                </c:pt>
                <c:pt idx="2988">
                  <c:v>86431.360000000001</c:v>
                </c:pt>
                <c:pt idx="2989">
                  <c:v>86465.3</c:v>
                </c:pt>
                <c:pt idx="2990">
                  <c:v>86494.29</c:v>
                </c:pt>
                <c:pt idx="2991">
                  <c:v>86529.23</c:v>
                </c:pt>
                <c:pt idx="2992">
                  <c:v>86562.23</c:v>
                </c:pt>
                <c:pt idx="2993">
                  <c:v>86579.199999999997</c:v>
                </c:pt>
                <c:pt idx="2994">
                  <c:v>86618.2</c:v>
                </c:pt>
                <c:pt idx="2995">
                  <c:v>86652.37</c:v>
                </c:pt>
                <c:pt idx="2996">
                  <c:v>86680.22</c:v>
                </c:pt>
                <c:pt idx="2997">
                  <c:v>86699.18</c:v>
                </c:pt>
                <c:pt idx="2998">
                  <c:v>86732.09</c:v>
                </c:pt>
                <c:pt idx="2999">
                  <c:v>86749.1</c:v>
                </c:pt>
                <c:pt idx="3000">
                  <c:v>86772.34</c:v>
                </c:pt>
                <c:pt idx="3001">
                  <c:v>86805.18</c:v>
                </c:pt>
                <c:pt idx="3002">
                  <c:v>86839.08</c:v>
                </c:pt>
                <c:pt idx="3003">
                  <c:v>86856.14</c:v>
                </c:pt>
                <c:pt idx="3004">
                  <c:v>86888.99</c:v>
                </c:pt>
                <c:pt idx="3005">
                  <c:v>86934.99</c:v>
                </c:pt>
                <c:pt idx="3006">
                  <c:v>86953.98</c:v>
                </c:pt>
                <c:pt idx="3007">
                  <c:v>86992</c:v>
                </c:pt>
                <c:pt idx="3008">
                  <c:v>87025.96</c:v>
                </c:pt>
                <c:pt idx="3009">
                  <c:v>87042.94</c:v>
                </c:pt>
                <c:pt idx="3010">
                  <c:v>87073.06</c:v>
                </c:pt>
                <c:pt idx="3011">
                  <c:v>87093.91</c:v>
                </c:pt>
                <c:pt idx="3012">
                  <c:v>87123.88</c:v>
                </c:pt>
                <c:pt idx="3013">
                  <c:v>87157.85</c:v>
                </c:pt>
                <c:pt idx="3014">
                  <c:v>87196.58</c:v>
                </c:pt>
                <c:pt idx="3015">
                  <c:v>87214.39</c:v>
                </c:pt>
                <c:pt idx="3016">
                  <c:v>87263.57</c:v>
                </c:pt>
                <c:pt idx="3017">
                  <c:v>87298.51</c:v>
                </c:pt>
                <c:pt idx="3018">
                  <c:v>87328.47</c:v>
                </c:pt>
                <c:pt idx="3019">
                  <c:v>87366.46</c:v>
                </c:pt>
                <c:pt idx="3020">
                  <c:v>87400.45</c:v>
                </c:pt>
                <c:pt idx="3021">
                  <c:v>87417.55</c:v>
                </c:pt>
                <c:pt idx="3022">
                  <c:v>87447.43</c:v>
                </c:pt>
                <c:pt idx="3023">
                  <c:v>87468.52</c:v>
                </c:pt>
                <c:pt idx="3024">
                  <c:v>87497.43</c:v>
                </c:pt>
                <c:pt idx="3025">
                  <c:v>87532.36</c:v>
                </c:pt>
                <c:pt idx="3026">
                  <c:v>87570.35</c:v>
                </c:pt>
                <c:pt idx="3027">
                  <c:v>87604.34</c:v>
                </c:pt>
                <c:pt idx="3028">
                  <c:v>87621.42</c:v>
                </c:pt>
                <c:pt idx="3029">
                  <c:v>87650.33</c:v>
                </c:pt>
                <c:pt idx="3030">
                  <c:v>87672.4</c:v>
                </c:pt>
                <c:pt idx="3031">
                  <c:v>87702.29</c:v>
                </c:pt>
                <c:pt idx="3032">
                  <c:v>87735.23</c:v>
                </c:pt>
                <c:pt idx="3033">
                  <c:v>87757.24</c:v>
                </c:pt>
                <c:pt idx="3034">
                  <c:v>87774.24</c:v>
                </c:pt>
                <c:pt idx="3035">
                  <c:v>87808.2</c:v>
                </c:pt>
                <c:pt idx="3036">
                  <c:v>87841.17</c:v>
                </c:pt>
                <c:pt idx="3037">
                  <c:v>87870.18</c:v>
                </c:pt>
                <c:pt idx="3038">
                  <c:v>87890.17</c:v>
                </c:pt>
                <c:pt idx="3039">
                  <c:v>87916.160000000003</c:v>
                </c:pt>
                <c:pt idx="3040">
                  <c:v>87938.09</c:v>
                </c:pt>
                <c:pt idx="3041">
                  <c:v>87961.17</c:v>
                </c:pt>
                <c:pt idx="3042">
                  <c:v>87978.14</c:v>
                </c:pt>
                <c:pt idx="3043">
                  <c:v>88012.1</c:v>
                </c:pt>
                <c:pt idx="3044">
                  <c:v>88045.05</c:v>
                </c:pt>
                <c:pt idx="3045">
                  <c:v>88075.14</c:v>
                </c:pt>
                <c:pt idx="3046">
                  <c:v>88107.98</c:v>
                </c:pt>
                <c:pt idx="3047">
                  <c:v>88124.98</c:v>
                </c:pt>
                <c:pt idx="3048">
                  <c:v>88148.31</c:v>
                </c:pt>
                <c:pt idx="3049">
                  <c:v>88179.01</c:v>
                </c:pt>
                <c:pt idx="3050">
                  <c:v>88196.99</c:v>
                </c:pt>
                <c:pt idx="3051">
                  <c:v>88214.68</c:v>
                </c:pt>
                <c:pt idx="3052">
                  <c:v>88263.78</c:v>
                </c:pt>
                <c:pt idx="3053">
                  <c:v>88296.86</c:v>
                </c:pt>
                <c:pt idx="3054">
                  <c:v>88328.76</c:v>
                </c:pt>
                <c:pt idx="3055">
                  <c:v>88366.78</c:v>
                </c:pt>
                <c:pt idx="3056">
                  <c:v>88400.74</c:v>
                </c:pt>
                <c:pt idx="3057">
                  <c:v>88447.71</c:v>
                </c:pt>
                <c:pt idx="3058">
                  <c:v>88475.87</c:v>
                </c:pt>
                <c:pt idx="3059">
                  <c:v>88497.64</c:v>
                </c:pt>
                <c:pt idx="3060">
                  <c:v>88531.62</c:v>
                </c:pt>
                <c:pt idx="3061">
                  <c:v>88570.64</c:v>
                </c:pt>
                <c:pt idx="3062">
                  <c:v>88604.61</c:v>
                </c:pt>
                <c:pt idx="3063">
                  <c:v>88650.65</c:v>
                </c:pt>
                <c:pt idx="3064">
                  <c:v>88672.56</c:v>
                </c:pt>
                <c:pt idx="3065">
                  <c:v>88701.74</c:v>
                </c:pt>
                <c:pt idx="3066">
                  <c:v>88734.5</c:v>
                </c:pt>
                <c:pt idx="3067">
                  <c:v>88757.53</c:v>
                </c:pt>
                <c:pt idx="3068">
                  <c:v>88791.56</c:v>
                </c:pt>
                <c:pt idx="3069">
                  <c:v>88808.48</c:v>
                </c:pt>
                <c:pt idx="3070">
                  <c:v>88841.58</c:v>
                </c:pt>
                <c:pt idx="3071">
                  <c:v>88871.45</c:v>
                </c:pt>
                <c:pt idx="3072">
                  <c:v>88905.44</c:v>
                </c:pt>
                <c:pt idx="3073">
                  <c:v>88938.37</c:v>
                </c:pt>
                <c:pt idx="3074">
                  <c:v>88960.41</c:v>
                </c:pt>
                <c:pt idx="3075">
                  <c:v>88991.6</c:v>
                </c:pt>
                <c:pt idx="3076">
                  <c:v>89011.38</c:v>
                </c:pt>
                <c:pt idx="3077">
                  <c:v>89044.42</c:v>
                </c:pt>
                <c:pt idx="3078">
                  <c:v>89074.3</c:v>
                </c:pt>
                <c:pt idx="3079">
                  <c:v>89105.38</c:v>
                </c:pt>
                <c:pt idx="3080">
                  <c:v>89125.29</c:v>
                </c:pt>
                <c:pt idx="3081">
                  <c:v>89148.54</c:v>
                </c:pt>
                <c:pt idx="3082">
                  <c:v>89163.25</c:v>
                </c:pt>
                <c:pt idx="3083">
                  <c:v>89197.24</c:v>
                </c:pt>
                <c:pt idx="3084">
                  <c:v>89244.29</c:v>
                </c:pt>
                <c:pt idx="3085">
                  <c:v>89265.22</c:v>
                </c:pt>
                <c:pt idx="3086">
                  <c:v>89298.29</c:v>
                </c:pt>
                <c:pt idx="3087">
                  <c:v>89328.19</c:v>
                </c:pt>
                <c:pt idx="3088">
                  <c:v>89360.68</c:v>
                </c:pt>
                <c:pt idx="3089">
                  <c:v>89383.6</c:v>
                </c:pt>
                <c:pt idx="3090">
                  <c:v>89400.59</c:v>
                </c:pt>
                <c:pt idx="3091">
                  <c:v>89428.54</c:v>
                </c:pt>
                <c:pt idx="3092">
                  <c:v>89447.74</c:v>
                </c:pt>
                <c:pt idx="3093">
                  <c:v>89468.59</c:v>
                </c:pt>
                <c:pt idx="3094">
                  <c:v>89492.18</c:v>
                </c:pt>
                <c:pt idx="3095">
                  <c:v>89511.55</c:v>
                </c:pt>
                <c:pt idx="3096">
                  <c:v>89532.49</c:v>
                </c:pt>
                <c:pt idx="3097">
                  <c:v>89553.91</c:v>
                </c:pt>
                <c:pt idx="3098">
                  <c:v>89587.53</c:v>
                </c:pt>
                <c:pt idx="3099">
                  <c:v>89621.48</c:v>
                </c:pt>
                <c:pt idx="3100">
                  <c:v>89651.63</c:v>
                </c:pt>
                <c:pt idx="3101">
                  <c:v>89683.48</c:v>
                </c:pt>
                <c:pt idx="3102">
                  <c:v>89702.59</c:v>
                </c:pt>
                <c:pt idx="3103">
                  <c:v>89735.39</c:v>
                </c:pt>
                <c:pt idx="3104">
                  <c:v>89757.41</c:v>
                </c:pt>
                <c:pt idx="3105">
                  <c:v>89791.43</c:v>
                </c:pt>
                <c:pt idx="3106">
                  <c:v>89841.32</c:v>
                </c:pt>
                <c:pt idx="3107">
                  <c:v>89871.34</c:v>
                </c:pt>
                <c:pt idx="3108">
                  <c:v>89905.41</c:v>
                </c:pt>
                <c:pt idx="3109">
                  <c:v>89937.25</c:v>
                </c:pt>
                <c:pt idx="3110">
                  <c:v>89961.279999999999</c:v>
                </c:pt>
                <c:pt idx="3111">
                  <c:v>89995.26</c:v>
                </c:pt>
                <c:pt idx="3112">
                  <c:v>90045.21</c:v>
                </c:pt>
                <c:pt idx="3113">
                  <c:v>90075.199999999997</c:v>
                </c:pt>
                <c:pt idx="3114">
                  <c:v>90108.25</c:v>
                </c:pt>
                <c:pt idx="3115">
                  <c:v>90136.13</c:v>
                </c:pt>
                <c:pt idx="3116">
                  <c:v>90164.2</c:v>
                </c:pt>
                <c:pt idx="3117">
                  <c:v>90198.14</c:v>
                </c:pt>
                <c:pt idx="3118">
                  <c:v>90226.07</c:v>
                </c:pt>
                <c:pt idx="3119">
                  <c:v>90245.1</c:v>
                </c:pt>
                <c:pt idx="3120">
                  <c:v>90266.25</c:v>
                </c:pt>
                <c:pt idx="3121">
                  <c:v>90310.16</c:v>
                </c:pt>
                <c:pt idx="3122">
                  <c:v>90329.13</c:v>
                </c:pt>
                <c:pt idx="3123">
                  <c:v>90368.06</c:v>
                </c:pt>
                <c:pt idx="3124">
                  <c:v>90405.01</c:v>
                </c:pt>
                <c:pt idx="3125">
                  <c:v>90437.85</c:v>
                </c:pt>
                <c:pt idx="3126">
                  <c:v>90462</c:v>
                </c:pt>
                <c:pt idx="3127">
                  <c:v>90490.85</c:v>
                </c:pt>
                <c:pt idx="3128">
                  <c:v>90507.68</c:v>
                </c:pt>
                <c:pt idx="3129">
                  <c:v>90540.89</c:v>
                </c:pt>
                <c:pt idx="3130">
                  <c:v>90574.8</c:v>
                </c:pt>
                <c:pt idx="3131">
                  <c:v>90607.75</c:v>
                </c:pt>
                <c:pt idx="3132">
                  <c:v>90631.78</c:v>
                </c:pt>
                <c:pt idx="3133">
                  <c:v>90655.75</c:v>
                </c:pt>
                <c:pt idx="3134">
                  <c:v>90688.76</c:v>
                </c:pt>
                <c:pt idx="3135">
                  <c:v>90710.83</c:v>
                </c:pt>
                <c:pt idx="3136">
                  <c:v>90744.72</c:v>
                </c:pt>
                <c:pt idx="3137">
                  <c:v>90794.65</c:v>
                </c:pt>
                <c:pt idx="3138">
                  <c:v>90824.639999999999</c:v>
                </c:pt>
                <c:pt idx="3139">
                  <c:v>90857.59</c:v>
                </c:pt>
                <c:pt idx="3140">
                  <c:v>90897.600000000006</c:v>
                </c:pt>
                <c:pt idx="3141">
                  <c:v>90913.7</c:v>
                </c:pt>
                <c:pt idx="3142">
                  <c:v>90947.57</c:v>
                </c:pt>
                <c:pt idx="3143">
                  <c:v>90994.52</c:v>
                </c:pt>
                <c:pt idx="3144">
                  <c:v>91014.73</c:v>
                </c:pt>
                <c:pt idx="3145">
                  <c:v>91060.47</c:v>
                </c:pt>
                <c:pt idx="3146">
                  <c:v>91078.62</c:v>
                </c:pt>
                <c:pt idx="3147">
                  <c:v>91117.56</c:v>
                </c:pt>
                <c:pt idx="3148">
                  <c:v>91134.55</c:v>
                </c:pt>
                <c:pt idx="3149">
                  <c:v>91168.45</c:v>
                </c:pt>
                <c:pt idx="3150">
                  <c:v>91198.399999999994</c:v>
                </c:pt>
                <c:pt idx="3151">
                  <c:v>91219.45</c:v>
                </c:pt>
                <c:pt idx="3152">
                  <c:v>91249.38</c:v>
                </c:pt>
                <c:pt idx="3153">
                  <c:v>91272.95</c:v>
                </c:pt>
                <c:pt idx="3154">
                  <c:v>91321.44</c:v>
                </c:pt>
                <c:pt idx="3155">
                  <c:v>91338.38</c:v>
                </c:pt>
                <c:pt idx="3156">
                  <c:v>91355.33</c:v>
                </c:pt>
                <c:pt idx="3157">
                  <c:v>91388.27</c:v>
                </c:pt>
                <c:pt idx="3158">
                  <c:v>91423.28</c:v>
                </c:pt>
                <c:pt idx="3159">
                  <c:v>91453.25</c:v>
                </c:pt>
                <c:pt idx="3160">
                  <c:v>91495.92</c:v>
                </c:pt>
                <c:pt idx="3161">
                  <c:v>91525.96</c:v>
                </c:pt>
                <c:pt idx="3162">
                  <c:v>91545.919999999998</c:v>
                </c:pt>
                <c:pt idx="3163">
                  <c:v>91575.82</c:v>
                </c:pt>
                <c:pt idx="3164">
                  <c:v>91608.79</c:v>
                </c:pt>
                <c:pt idx="3165">
                  <c:v>91637.9</c:v>
                </c:pt>
                <c:pt idx="3166">
                  <c:v>91665.81</c:v>
                </c:pt>
                <c:pt idx="3167">
                  <c:v>91683.11</c:v>
                </c:pt>
                <c:pt idx="3168">
                  <c:v>91699.73</c:v>
                </c:pt>
                <c:pt idx="3169">
                  <c:v>91732.78</c:v>
                </c:pt>
                <c:pt idx="3170">
                  <c:v>91756.77</c:v>
                </c:pt>
                <c:pt idx="3171">
                  <c:v>91780.67</c:v>
                </c:pt>
                <c:pt idx="3172">
                  <c:v>91813.63</c:v>
                </c:pt>
                <c:pt idx="3173">
                  <c:v>91835.67</c:v>
                </c:pt>
                <c:pt idx="3174">
                  <c:v>91852.67</c:v>
                </c:pt>
                <c:pt idx="3175">
                  <c:v>91886.71</c:v>
                </c:pt>
                <c:pt idx="3176">
                  <c:v>91919.58</c:v>
                </c:pt>
                <c:pt idx="3177">
                  <c:v>91949.62</c:v>
                </c:pt>
                <c:pt idx="3178">
                  <c:v>91982.52</c:v>
                </c:pt>
                <c:pt idx="3179">
                  <c:v>92001.68</c:v>
                </c:pt>
                <c:pt idx="3180">
                  <c:v>92039.53</c:v>
                </c:pt>
                <c:pt idx="3181">
                  <c:v>92073.51</c:v>
                </c:pt>
                <c:pt idx="3182">
                  <c:v>92090.6</c:v>
                </c:pt>
                <c:pt idx="3183">
                  <c:v>92120.51</c:v>
                </c:pt>
                <c:pt idx="3184">
                  <c:v>92154.46</c:v>
                </c:pt>
                <c:pt idx="3185">
                  <c:v>92184.3</c:v>
                </c:pt>
                <c:pt idx="3186">
                  <c:v>92216.39</c:v>
                </c:pt>
                <c:pt idx="3187">
                  <c:v>92243.4</c:v>
                </c:pt>
                <c:pt idx="3188">
                  <c:v>92260.39</c:v>
                </c:pt>
                <c:pt idx="3189">
                  <c:v>92294.46</c:v>
                </c:pt>
                <c:pt idx="3190">
                  <c:v>92324.37</c:v>
                </c:pt>
                <c:pt idx="3191">
                  <c:v>92355.39</c:v>
                </c:pt>
                <c:pt idx="3192">
                  <c:v>92374.33</c:v>
                </c:pt>
                <c:pt idx="3193">
                  <c:v>92397.47</c:v>
                </c:pt>
                <c:pt idx="3194">
                  <c:v>92430.32</c:v>
                </c:pt>
                <c:pt idx="3195">
                  <c:v>92447.29</c:v>
                </c:pt>
                <c:pt idx="3196">
                  <c:v>92476.31</c:v>
                </c:pt>
                <c:pt idx="3197">
                  <c:v>92515.28</c:v>
                </c:pt>
                <c:pt idx="3198">
                  <c:v>92560.94</c:v>
                </c:pt>
                <c:pt idx="3199">
                  <c:v>92588.87</c:v>
                </c:pt>
                <c:pt idx="3200">
                  <c:v>92610.85</c:v>
                </c:pt>
                <c:pt idx="3201">
                  <c:v>92633.95</c:v>
                </c:pt>
                <c:pt idx="3202">
                  <c:v>92667.91</c:v>
                </c:pt>
                <c:pt idx="3203">
                  <c:v>92697.9</c:v>
                </c:pt>
                <c:pt idx="3204">
                  <c:v>92718.83</c:v>
                </c:pt>
                <c:pt idx="3205">
                  <c:v>92748.86</c:v>
                </c:pt>
                <c:pt idx="3206">
                  <c:v>92781.74</c:v>
                </c:pt>
                <c:pt idx="3207">
                  <c:v>92820.76</c:v>
                </c:pt>
                <c:pt idx="3208">
                  <c:v>92837.75</c:v>
                </c:pt>
                <c:pt idx="3209">
                  <c:v>92871.72</c:v>
                </c:pt>
                <c:pt idx="3210">
                  <c:v>92901.87</c:v>
                </c:pt>
                <c:pt idx="3211">
                  <c:v>92934.64</c:v>
                </c:pt>
                <c:pt idx="3212">
                  <c:v>92962.64</c:v>
                </c:pt>
                <c:pt idx="3213">
                  <c:v>92992.61</c:v>
                </c:pt>
                <c:pt idx="3214">
                  <c:v>93007.63</c:v>
                </c:pt>
                <c:pt idx="3215">
                  <c:v>93040.62</c:v>
                </c:pt>
                <c:pt idx="3216">
                  <c:v>93074.59</c:v>
                </c:pt>
                <c:pt idx="3217">
                  <c:v>93107.65</c:v>
                </c:pt>
                <c:pt idx="3218">
                  <c:v>93155.64</c:v>
                </c:pt>
                <c:pt idx="3219">
                  <c:v>93187.48</c:v>
                </c:pt>
                <c:pt idx="3220">
                  <c:v>93211.5</c:v>
                </c:pt>
                <c:pt idx="3221">
                  <c:v>93245.49</c:v>
                </c:pt>
                <c:pt idx="3222">
                  <c:v>93275.46</c:v>
                </c:pt>
                <c:pt idx="3223">
                  <c:v>93296.46</c:v>
                </c:pt>
                <c:pt idx="3224">
                  <c:v>93326.42</c:v>
                </c:pt>
                <c:pt idx="3225">
                  <c:v>93359.47</c:v>
                </c:pt>
                <c:pt idx="3226">
                  <c:v>93376.4</c:v>
                </c:pt>
                <c:pt idx="3227">
                  <c:v>93398.42</c:v>
                </c:pt>
                <c:pt idx="3228">
                  <c:v>93415.39</c:v>
                </c:pt>
                <c:pt idx="3229">
                  <c:v>93449.36</c:v>
                </c:pt>
                <c:pt idx="3230">
                  <c:v>93483.33</c:v>
                </c:pt>
                <c:pt idx="3231">
                  <c:v>93517.48</c:v>
                </c:pt>
                <c:pt idx="3232">
                  <c:v>93562.39</c:v>
                </c:pt>
                <c:pt idx="3233">
                  <c:v>93585.31</c:v>
                </c:pt>
                <c:pt idx="3234">
                  <c:v>93619.26</c:v>
                </c:pt>
                <c:pt idx="3235">
                  <c:v>93640.28</c:v>
                </c:pt>
                <c:pt idx="3236">
                  <c:v>93673.1</c:v>
                </c:pt>
                <c:pt idx="3237">
                  <c:v>93702.080000000002</c:v>
                </c:pt>
                <c:pt idx="3238">
                  <c:v>93735.12</c:v>
                </c:pt>
                <c:pt idx="3239">
                  <c:v>93758.14</c:v>
                </c:pt>
                <c:pt idx="3240">
                  <c:v>93792.11</c:v>
                </c:pt>
                <c:pt idx="3241">
                  <c:v>93809.04</c:v>
                </c:pt>
                <c:pt idx="3242">
                  <c:v>93842.07</c:v>
                </c:pt>
                <c:pt idx="3243">
                  <c:v>93871.99</c:v>
                </c:pt>
                <c:pt idx="3244">
                  <c:v>93904.97</c:v>
                </c:pt>
                <c:pt idx="3245">
                  <c:v>93937.919999999998</c:v>
                </c:pt>
                <c:pt idx="3246">
                  <c:v>93961.08</c:v>
                </c:pt>
                <c:pt idx="3247">
                  <c:v>93994.92</c:v>
                </c:pt>
                <c:pt idx="3248">
                  <c:v>94024.89</c:v>
                </c:pt>
                <c:pt idx="3249">
                  <c:v>94045.93</c:v>
                </c:pt>
                <c:pt idx="3250">
                  <c:v>94075.86</c:v>
                </c:pt>
                <c:pt idx="3251">
                  <c:v>94108.83</c:v>
                </c:pt>
                <c:pt idx="3252">
                  <c:v>94137.79</c:v>
                </c:pt>
                <c:pt idx="3253">
                  <c:v>94164.03</c:v>
                </c:pt>
                <c:pt idx="3254">
                  <c:v>94197.79</c:v>
                </c:pt>
                <c:pt idx="3255">
                  <c:v>94244.800000000003</c:v>
                </c:pt>
                <c:pt idx="3256">
                  <c:v>94265.82</c:v>
                </c:pt>
                <c:pt idx="3257">
                  <c:v>94309.72</c:v>
                </c:pt>
                <c:pt idx="3258">
                  <c:v>94328.8</c:v>
                </c:pt>
                <c:pt idx="3259">
                  <c:v>94367.78</c:v>
                </c:pt>
                <c:pt idx="3260">
                  <c:v>94401.69</c:v>
                </c:pt>
                <c:pt idx="3261">
                  <c:v>94434.62</c:v>
                </c:pt>
                <c:pt idx="3262">
                  <c:v>94469.65</c:v>
                </c:pt>
                <c:pt idx="3263">
                  <c:v>94498.6</c:v>
                </c:pt>
                <c:pt idx="3264">
                  <c:v>94523.85</c:v>
                </c:pt>
                <c:pt idx="3265">
                  <c:v>94545.57</c:v>
                </c:pt>
                <c:pt idx="3266">
                  <c:v>94571.66</c:v>
                </c:pt>
                <c:pt idx="3267">
                  <c:v>94588.57</c:v>
                </c:pt>
                <c:pt idx="3268">
                  <c:v>94616.53</c:v>
                </c:pt>
                <c:pt idx="3269">
                  <c:v>94638.55</c:v>
                </c:pt>
                <c:pt idx="3270">
                  <c:v>94663.52</c:v>
                </c:pt>
                <c:pt idx="3271">
                  <c:v>94685.54</c:v>
                </c:pt>
                <c:pt idx="3272">
                  <c:v>94702.53</c:v>
                </c:pt>
                <c:pt idx="3273">
                  <c:v>94742.46</c:v>
                </c:pt>
                <c:pt idx="3274">
                  <c:v>94776.44</c:v>
                </c:pt>
                <c:pt idx="3275">
                  <c:v>94823.33</c:v>
                </c:pt>
                <c:pt idx="3276">
                  <c:v>94844.31</c:v>
                </c:pt>
                <c:pt idx="3277">
                  <c:v>94874.3</c:v>
                </c:pt>
                <c:pt idx="3278">
                  <c:v>94907.27</c:v>
                </c:pt>
                <c:pt idx="3279">
                  <c:v>94930</c:v>
                </c:pt>
                <c:pt idx="3280">
                  <c:v>94963.25</c:v>
                </c:pt>
                <c:pt idx="3281">
                  <c:v>95013.18</c:v>
                </c:pt>
                <c:pt idx="3282">
                  <c:v>95046.17</c:v>
                </c:pt>
                <c:pt idx="3283">
                  <c:v>95078.15</c:v>
                </c:pt>
                <c:pt idx="3284">
                  <c:v>95116.15</c:v>
                </c:pt>
                <c:pt idx="3285">
                  <c:v>95133.24</c:v>
                </c:pt>
                <c:pt idx="3286">
                  <c:v>95167.12</c:v>
                </c:pt>
                <c:pt idx="3287">
                  <c:v>95217.08</c:v>
                </c:pt>
                <c:pt idx="3288">
                  <c:v>95247.05</c:v>
                </c:pt>
                <c:pt idx="3289">
                  <c:v>95282.03</c:v>
                </c:pt>
                <c:pt idx="3290">
                  <c:v>95320.05</c:v>
                </c:pt>
                <c:pt idx="3291">
                  <c:v>95354.01</c:v>
                </c:pt>
                <c:pt idx="3292">
                  <c:v>95382.080000000002</c:v>
                </c:pt>
                <c:pt idx="3293">
                  <c:v>95399.97</c:v>
                </c:pt>
                <c:pt idx="3294">
                  <c:v>95421.97</c:v>
                </c:pt>
                <c:pt idx="3295">
                  <c:v>95451.94</c:v>
                </c:pt>
                <c:pt idx="3296">
                  <c:v>95484.91</c:v>
                </c:pt>
                <c:pt idx="3297">
                  <c:v>95506.93</c:v>
                </c:pt>
                <c:pt idx="3298">
                  <c:v>95523.94</c:v>
                </c:pt>
                <c:pt idx="3299">
                  <c:v>95557.93</c:v>
                </c:pt>
                <c:pt idx="3300">
                  <c:v>95605.9</c:v>
                </c:pt>
                <c:pt idx="3301">
                  <c:v>95620.87</c:v>
                </c:pt>
                <c:pt idx="3302">
                  <c:v>95654.89</c:v>
                </c:pt>
                <c:pt idx="3303">
                  <c:v>95687.81</c:v>
                </c:pt>
                <c:pt idx="3304">
                  <c:v>95710.8</c:v>
                </c:pt>
                <c:pt idx="3305">
                  <c:v>95744.88</c:v>
                </c:pt>
                <c:pt idx="3306">
                  <c:v>95761.77</c:v>
                </c:pt>
                <c:pt idx="3307">
                  <c:v>95810.14</c:v>
                </c:pt>
                <c:pt idx="3308">
                  <c:v>95825.14</c:v>
                </c:pt>
                <c:pt idx="3309">
                  <c:v>95858.14</c:v>
                </c:pt>
                <c:pt idx="3310">
                  <c:v>95888.08</c:v>
                </c:pt>
                <c:pt idx="3311">
                  <c:v>95915.11</c:v>
                </c:pt>
                <c:pt idx="3312">
                  <c:v>95932.13</c:v>
                </c:pt>
                <c:pt idx="3313">
                  <c:v>95960.1</c:v>
                </c:pt>
                <c:pt idx="3314">
                  <c:v>95982.03</c:v>
                </c:pt>
                <c:pt idx="3315">
                  <c:v>96015.08</c:v>
                </c:pt>
                <c:pt idx="3316">
                  <c:v>96048.02</c:v>
                </c:pt>
                <c:pt idx="3317">
                  <c:v>96085.08</c:v>
                </c:pt>
                <c:pt idx="3318">
                  <c:v>96118.98</c:v>
                </c:pt>
                <c:pt idx="3319">
                  <c:v>96153.05</c:v>
                </c:pt>
                <c:pt idx="3320">
                  <c:v>96184.37</c:v>
                </c:pt>
                <c:pt idx="3321">
                  <c:v>96232.87</c:v>
                </c:pt>
                <c:pt idx="3322">
                  <c:v>96249.89</c:v>
                </c:pt>
                <c:pt idx="3323">
                  <c:v>96273.26</c:v>
                </c:pt>
                <c:pt idx="3324">
                  <c:v>96305.87</c:v>
                </c:pt>
                <c:pt idx="3325">
                  <c:v>96339.85</c:v>
                </c:pt>
                <c:pt idx="3326">
                  <c:v>96368.85</c:v>
                </c:pt>
                <c:pt idx="3327">
                  <c:v>96390.94</c:v>
                </c:pt>
                <c:pt idx="3328">
                  <c:v>96435.77</c:v>
                </c:pt>
                <c:pt idx="3329">
                  <c:v>96475.79</c:v>
                </c:pt>
                <c:pt idx="3330">
                  <c:v>96493.759999999995</c:v>
                </c:pt>
                <c:pt idx="3331">
                  <c:v>96526.87</c:v>
                </c:pt>
                <c:pt idx="3332">
                  <c:v>96559.8</c:v>
                </c:pt>
                <c:pt idx="3333">
                  <c:v>96606.720000000001</c:v>
                </c:pt>
                <c:pt idx="3334">
                  <c:v>96625.66</c:v>
                </c:pt>
                <c:pt idx="3335">
                  <c:v>96649.02</c:v>
                </c:pt>
                <c:pt idx="3336">
                  <c:v>96681.73</c:v>
                </c:pt>
                <c:pt idx="3337">
                  <c:v>96731.57</c:v>
                </c:pt>
                <c:pt idx="3338">
                  <c:v>96766.67</c:v>
                </c:pt>
                <c:pt idx="3339">
                  <c:v>96811.6</c:v>
                </c:pt>
                <c:pt idx="3340">
                  <c:v>96829.63</c:v>
                </c:pt>
                <c:pt idx="3341">
                  <c:v>96851.59</c:v>
                </c:pt>
                <c:pt idx="3342">
                  <c:v>96885.35</c:v>
                </c:pt>
                <c:pt idx="3343">
                  <c:v>96914.05</c:v>
                </c:pt>
                <c:pt idx="3344">
                  <c:v>96935.24</c:v>
                </c:pt>
                <c:pt idx="3345">
                  <c:v>96970.34</c:v>
                </c:pt>
                <c:pt idx="3346">
                  <c:v>97000.22</c:v>
                </c:pt>
                <c:pt idx="3347">
                  <c:v>97023.3</c:v>
                </c:pt>
                <c:pt idx="3348">
                  <c:v>97055.23</c:v>
                </c:pt>
                <c:pt idx="3349">
                  <c:v>97089.19</c:v>
                </c:pt>
                <c:pt idx="3350">
                  <c:v>97119.15</c:v>
                </c:pt>
                <c:pt idx="3351">
                  <c:v>97140.160000000003</c:v>
                </c:pt>
                <c:pt idx="3352">
                  <c:v>97173.21</c:v>
                </c:pt>
                <c:pt idx="3353">
                  <c:v>97203.15</c:v>
                </c:pt>
                <c:pt idx="3354">
                  <c:v>97234.19</c:v>
                </c:pt>
                <c:pt idx="3355">
                  <c:v>97258.07</c:v>
                </c:pt>
                <c:pt idx="3356">
                  <c:v>97275.07</c:v>
                </c:pt>
                <c:pt idx="3357">
                  <c:v>97309.04</c:v>
                </c:pt>
                <c:pt idx="3358">
                  <c:v>97342.09</c:v>
                </c:pt>
                <c:pt idx="3359">
                  <c:v>97372.12</c:v>
                </c:pt>
                <c:pt idx="3360">
                  <c:v>97406</c:v>
                </c:pt>
                <c:pt idx="3361">
                  <c:v>97438.94</c:v>
                </c:pt>
                <c:pt idx="3362">
                  <c:v>97460.95</c:v>
                </c:pt>
                <c:pt idx="3363">
                  <c:v>97494.93</c:v>
                </c:pt>
                <c:pt idx="3364">
                  <c:v>97544.97</c:v>
                </c:pt>
                <c:pt idx="3365">
                  <c:v>97574.97</c:v>
                </c:pt>
                <c:pt idx="3366">
                  <c:v>97607.82</c:v>
                </c:pt>
                <c:pt idx="3367">
                  <c:v>97625.08</c:v>
                </c:pt>
                <c:pt idx="3368">
                  <c:v>97648.84</c:v>
                </c:pt>
                <c:pt idx="3369">
                  <c:v>97681.9</c:v>
                </c:pt>
                <c:pt idx="3370">
                  <c:v>97698.81</c:v>
                </c:pt>
                <c:pt idx="3371">
                  <c:v>97731.77</c:v>
                </c:pt>
                <c:pt idx="3372">
                  <c:v>97778.85</c:v>
                </c:pt>
                <c:pt idx="3373">
                  <c:v>97811.69</c:v>
                </c:pt>
                <c:pt idx="3374">
                  <c:v>97834.76</c:v>
                </c:pt>
                <c:pt idx="3375">
                  <c:v>97868.73</c:v>
                </c:pt>
                <c:pt idx="3376">
                  <c:v>97902.71</c:v>
                </c:pt>
                <c:pt idx="3377">
                  <c:v>97935.63</c:v>
                </c:pt>
                <c:pt idx="3378">
                  <c:v>97970.26</c:v>
                </c:pt>
                <c:pt idx="3379">
                  <c:v>98000.17</c:v>
                </c:pt>
                <c:pt idx="3380">
                  <c:v>98023.35</c:v>
                </c:pt>
                <c:pt idx="3381">
                  <c:v>98038.63</c:v>
                </c:pt>
                <c:pt idx="3382">
                  <c:v>98055.19</c:v>
                </c:pt>
                <c:pt idx="3383">
                  <c:v>98089.1</c:v>
                </c:pt>
                <c:pt idx="3384">
                  <c:v>98106.81</c:v>
                </c:pt>
                <c:pt idx="3385">
                  <c:v>98139.04</c:v>
                </c:pt>
                <c:pt idx="3386">
                  <c:v>98164.15</c:v>
                </c:pt>
                <c:pt idx="3387">
                  <c:v>98184.55</c:v>
                </c:pt>
                <c:pt idx="3388">
                  <c:v>98211.99</c:v>
                </c:pt>
                <c:pt idx="3389">
                  <c:v>98234.06</c:v>
                </c:pt>
                <c:pt idx="3390">
                  <c:v>98258</c:v>
                </c:pt>
                <c:pt idx="3391">
                  <c:v>98274.99</c:v>
                </c:pt>
                <c:pt idx="3392">
                  <c:v>98309</c:v>
                </c:pt>
                <c:pt idx="3393">
                  <c:v>98342</c:v>
                </c:pt>
                <c:pt idx="3394">
                  <c:v>98372.03</c:v>
                </c:pt>
                <c:pt idx="3395">
                  <c:v>98405.96</c:v>
                </c:pt>
                <c:pt idx="3396">
                  <c:v>98438.96</c:v>
                </c:pt>
                <c:pt idx="3397">
                  <c:v>98460.94</c:v>
                </c:pt>
                <c:pt idx="3398">
                  <c:v>98494.85</c:v>
                </c:pt>
                <c:pt idx="3399">
                  <c:v>98522.880000000005</c:v>
                </c:pt>
                <c:pt idx="3400">
                  <c:v>98544.79</c:v>
                </c:pt>
                <c:pt idx="3401">
                  <c:v>98574.81</c:v>
                </c:pt>
                <c:pt idx="3402">
                  <c:v>98607.76</c:v>
                </c:pt>
                <c:pt idx="3403">
                  <c:v>98625.78</c:v>
                </c:pt>
                <c:pt idx="3404">
                  <c:v>98649.2</c:v>
                </c:pt>
                <c:pt idx="3405">
                  <c:v>98681.82</c:v>
                </c:pt>
                <c:pt idx="3406">
                  <c:v>98709.759999999995</c:v>
                </c:pt>
                <c:pt idx="3407">
                  <c:v>98731.67</c:v>
                </c:pt>
                <c:pt idx="3408">
                  <c:v>98766.69</c:v>
                </c:pt>
                <c:pt idx="3409">
                  <c:v>98811.62</c:v>
                </c:pt>
                <c:pt idx="3410">
                  <c:v>98829.66</c:v>
                </c:pt>
                <c:pt idx="3411">
                  <c:v>98851.79</c:v>
                </c:pt>
                <c:pt idx="3412">
                  <c:v>98868.63</c:v>
                </c:pt>
                <c:pt idx="3413">
                  <c:v>98902.61</c:v>
                </c:pt>
                <c:pt idx="3414">
                  <c:v>98935.54</c:v>
                </c:pt>
                <c:pt idx="3415">
                  <c:v>98959.78</c:v>
                </c:pt>
                <c:pt idx="3416">
                  <c:v>98981.51</c:v>
                </c:pt>
                <c:pt idx="3417">
                  <c:v>98999.63</c:v>
                </c:pt>
                <c:pt idx="3418">
                  <c:v>99038.28</c:v>
                </c:pt>
                <c:pt idx="3419">
                  <c:v>99055.13</c:v>
                </c:pt>
                <c:pt idx="3420">
                  <c:v>99089.1</c:v>
                </c:pt>
                <c:pt idx="3421">
                  <c:v>99117.11</c:v>
                </c:pt>
                <c:pt idx="3422">
                  <c:v>99139.02</c:v>
                </c:pt>
                <c:pt idx="3423">
                  <c:v>99185.01</c:v>
                </c:pt>
                <c:pt idx="3424">
                  <c:v>99204.160000000003</c:v>
                </c:pt>
                <c:pt idx="3425">
                  <c:v>99241.11</c:v>
                </c:pt>
                <c:pt idx="3426">
                  <c:v>99274.99</c:v>
                </c:pt>
                <c:pt idx="3427">
                  <c:v>99308.98</c:v>
                </c:pt>
                <c:pt idx="3428">
                  <c:v>99341.98</c:v>
                </c:pt>
                <c:pt idx="3429">
                  <c:v>99371.91</c:v>
                </c:pt>
                <c:pt idx="3430">
                  <c:v>99406.03</c:v>
                </c:pt>
                <c:pt idx="3431">
                  <c:v>99438.85</c:v>
                </c:pt>
                <c:pt idx="3432">
                  <c:v>99460.86</c:v>
                </c:pt>
                <c:pt idx="3433">
                  <c:v>99477.85</c:v>
                </c:pt>
                <c:pt idx="3434">
                  <c:v>99511.83</c:v>
                </c:pt>
                <c:pt idx="3435">
                  <c:v>99544.79</c:v>
                </c:pt>
                <c:pt idx="3436">
                  <c:v>99574.83</c:v>
                </c:pt>
                <c:pt idx="3437">
                  <c:v>99607.83</c:v>
                </c:pt>
                <c:pt idx="3438">
                  <c:v>99625.34</c:v>
                </c:pt>
                <c:pt idx="3439">
                  <c:v>99648.94</c:v>
                </c:pt>
                <c:pt idx="3440">
                  <c:v>99680.81</c:v>
                </c:pt>
                <c:pt idx="3441">
                  <c:v>99714.71</c:v>
                </c:pt>
                <c:pt idx="3442">
                  <c:v>99744.69</c:v>
                </c:pt>
                <c:pt idx="3443">
                  <c:v>99765.71</c:v>
                </c:pt>
                <c:pt idx="3444">
                  <c:v>99809.71</c:v>
                </c:pt>
                <c:pt idx="3445">
                  <c:v>99829.62</c:v>
                </c:pt>
                <c:pt idx="3446">
                  <c:v>99867.64</c:v>
                </c:pt>
                <c:pt idx="3447">
                  <c:v>99901.59</c:v>
                </c:pt>
                <c:pt idx="3448">
                  <c:v>99929.56</c:v>
                </c:pt>
                <c:pt idx="3449">
                  <c:v>99947.54</c:v>
                </c:pt>
                <c:pt idx="3450">
                  <c:v>99969.57</c:v>
                </c:pt>
                <c:pt idx="3451">
                  <c:v>99999.53</c:v>
                </c:pt>
                <c:pt idx="3452">
                  <c:v>100022.87</c:v>
                </c:pt>
                <c:pt idx="3453">
                  <c:v>100044.5</c:v>
                </c:pt>
                <c:pt idx="3454">
                  <c:v>100071.58</c:v>
                </c:pt>
                <c:pt idx="3455">
                  <c:v>100109.8</c:v>
                </c:pt>
                <c:pt idx="3456">
                  <c:v>100155.68</c:v>
                </c:pt>
                <c:pt idx="3457">
                  <c:v>100184.46</c:v>
                </c:pt>
                <c:pt idx="3458">
                  <c:v>100211.77</c:v>
                </c:pt>
                <c:pt idx="3459">
                  <c:v>100245.61</c:v>
                </c:pt>
                <c:pt idx="3460">
                  <c:v>100275.59</c:v>
                </c:pt>
                <c:pt idx="3461">
                  <c:v>100296.6</c:v>
                </c:pt>
                <c:pt idx="3462">
                  <c:v>100326.54</c:v>
                </c:pt>
                <c:pt idx="3463">
                  <c:v>100359.5</c:v>
                </c:pt>
                <c:pt idx="3464">
                  <c:v>100376.51</c:v>
                </c:pt>
                <c:pt idx="3465">
                  <c:v>100398.51</c:v>
                </c:pt>
                <c:pt idx="3466">
                  <c:v>100415.63</c:v>
                </c:pt>
                <c:pt idx="3467">
                  <c:v>100449.5</c:v>
                </c:pt>
                <c:pt idx="3468">
                  <c:v>100476.56</c:v>
                </c:pt>
                <c:pt idx="3469">
                  <c:v>100495.98</c:v>
                </c:pt>
                <c:pt idx="3470">
                  <c:v>100529.48</c:v>
                </c:pt>
                <c:pt idx="3471">
                  <c:v>100562.42</c:v>
                </c:pt>
                <c:pt idx="3472">
                  <c:v>100585.41</c:v>
                </c:pt>
                <c:pt idx="3473">
                  <c:v>100619.48</c:v>
                </c:pt>
                <c:pt idx="3474">
                  <c:v>100647.36</c:v>
                </c:pt>
                <c:pt idx="3475">
                  <c:v>100669.5</c:v>
                </c:pt>
                <c:pt idx="3476">
                  <c:v>100699.3</c:v>
                </c:pt>
                <c:pt idx="3477">
                  <c:v>100732.27</c:v>
                </c:pt>
                <c:pt idx="3478">
                  <c:v>100749.28</c:v>
                </c:pt>
                <c:pt idx="3479">
                  <c:v>100772.35</c:v>
                </c:pt>
                <c:pt idx="3480">
                  <c:v>100788.84</c:v>
                </c:pt>
                <c:pt idx="3481">
                  <c:v>100805.28</c:v>
                </c:pt>
                <c:pt idx="3482">
                  <c:v>100839.25</c:v>
                </c:pt>
                <c:pt idx="3483">
                  <c:v>100868.33</c:v>
                </c:pt>
                <c:pt idx="3484">
                  <c:v>100888.26</c:v>
                </c:pt>
                <c:pt idx="3485">
                  <c:v>100914.18</c:v>
                </c:pt>
                <c:pt idx="3486">
                  <c:v>100936.15</c:v>
                </c:pt>
                <c:pt idx="3487">
                  <c:v>100953.18</c:v>
                </c:pt>
                <c:pt idx="3488">
                  <c:v>100992.24</c:v>
                </c:pt>
                <c:pt idx="3489">
                  <c:v>101009.15</c:v>
                </c:pt>
                <c:pt idx="3490">
                  <c:v>101039.25</c:v>
                </c:pt>
                <c:pt idx="3491">
                  <c:v>101060.14</c:v>
                </c:pt>
                <c:pt idx="3492">
                  <c:v>101093.06</c:v>
                </c:pt>
                <c:pt idx="3493">
                  <c:v>101123.05</c:v>
                </c:pt>
                <c:pt idx="3494">
                  <c:v>101157.06</c:v>
                </c:pt>
                <c:pt idx="3495">
                  <c:v>101194.3</c:v>
                </c:pt>
                <c:pt idx="3496">
                  <c:v>101228.39</c:v>
                </c:pt>
                <c:pt idx="3497">
                  <c:v>101262.26</c:v>
                </c:pt>
                <c:pt idx="3498">
                  <c:v>101293.33</c:v>
                </c:pt>
                <c:pt idx="3499">
                  <c:v>101325.2</c:v>
                </c:pt>
                <c:pt idx="3500">
                  <c:v>101358.15</c:v>
                </c:pt>
                <c:pt idx="3501">
                  <c:v>101388.13</c:v>
                </c:pt>
                <c:pt idx="3502">
                  <c:v>101415.22</c:v>
                </c:pt>
                <c:pt idx="3503">
                  <c:v>101432.27</c:v>
                </c:pt>
                <c:pt idx="3504">
                  <c:v>101460.14</c:v>
                </c:pt>
                <c:pt idx="3505">
                  <c:v>101482.16</c:v>
                </c:pt>
                <c:pt idx="3506">
                  <c:v>101517.08</c:v>
                </c:pt>
                <c:pt idx="3507">
                  <c:v>101562.08</c:v>
                </c:pt>
                <c:pt idx="3508">
                  <c:v>101585.06</c:v>
                </c:pt>
                <c:pt idx="3509">
                  <c:v>101619.09</c:v>
                </c:pt>
                <c:pt idx="3510">
                  <c:v>101653.04</c:v>
                </c:pt>
                <c:pt idx="3511">
                  <c:v>101686.13</c:v>
                </c:pt>
                <c:pt idx="3512">
                  <c:v>101731.93</c:v>
                </c:pt>
                <c:pt idx="3513">
                  <c:v>101749.93</c:v>
                </c:pt>
                <c:pt idx="3514">
                  <c:v>101773.12</c:v>
                </c:pt>
                <c:pt idx="3515">
                  <c:v>101805.92</c:v>
                </c:pt>
                <c:pt idx="3516">
                  <c:v>101822.91</c:v>
                </c:pt>
                <c:pt idx="3517">
                  <c:v>101851.14</c:v>
                </c:pt>
                <c:pt idx="3518">
                  <c:v>101891.02</c:v>
                </c:pt>
                <c:pt idx="3519">
                  <c:v>101934.8</c:v>
                </c:pt>
                <c:pt idx="3520">
                  <c:v>101953.83</c:v>
                </c:pt>
                <c:pt idx="3521">
                  <c:v>101992.8</c:v>
                </c:pt>
                <c:pt idx="3522">
                  <c:v>102009.79</c:v>
                </c:pt>
                <c:pt idx="3523">
                  <c:v>102037.96</c:v>
                </c:pt>
                <c:pt idx="3524">
                  <c:v>102059.72</c:v>
                </c:pt>
                <c:pt idx="3525">
                  <c:v>102094.83</c:v>
                </c:pt>
                <c:pt idx="3526">
                  <c:v>102123.76</c:v>
                </c:pt>
                <c:pt idx="3527">
                  <c:v>102157.7</c:v>
                </c:pt>
                <c:pt idx="3528">
                  <c:v>102179.69</c:v>
                </c:pt>
                <c:pt idx="3529">
                  <c:v>102213.68</c:v>
                </c:pt>
                <c:pt idx="3530">
                  <c:v>102267.59</c:v>
                </c:pt>
                <c:pt idx="3531">
                  <c:v>102313.39</c:v>
                </c:pt>
                <c:pt idx="3532">
                  <c:v>102335.46</c:v>
                </c:pt>
                <c:pt idx="3533">
                  <c:v>102369.42</c:v>
                </c:pt>
                <c:pt idx="3534">
                  <c:v>102397.4</c:v>
                </c:pt>
                <c:pt idx="3535">
                  <c:v>102419.38</c:v>
                </c:pt>
                <c:pt idx="3536">
                  <c:v>102449.45</c:v>
                </c:pt>
                <c:pt idx="3537">
                  <c:v>102476.35</c:v>
                </c:pt>
                <c:pt idx="3538">
                  <c:v>102494.47</c:v>
                </c:pt>
                <c:pt idx="3539">
                  <c:v>102514.35</c:v>
                </c:pt>
                <c:pt idx="3540">
                  <c:v>102538.37</c:v>
                </c:pt>
                <c:pt idx="3541">
                  <c:v>102555.36</c:v>
                </c:pt>
                <c:pt idx="3542">
                  <c:v>102589.28</c:v>
                </c:pt>
                <c:pt idx="3543">
                  <c:v>102617.29</c:v>
                </c:pt>
                <c:pt idx="3544">
                  <c:v>102639.25</c:v>
                </c:pt>
                <c:pt idx="3545">
                  <c:v>102685.3</c:v>
                </c:pt>
                <c:pt idx="3546">
                  <c:v>102704.3</c:v>
                </c:pt>
                <c:pt idx="3547">
                  <c:v>102743.17</c:v>
                </c:pt>
                <c:pt idx="3548">
                  <c:v>102777.15</c:v>
                </c:pt>
                <c:pt idx="3549">
                  <c:v>102810.08</c:v>
                </c:pt>
                <c:pt idx="3550">
                  <c:v>102845.1</c:v>
                </c:pt>
                <c:pt idx="3551">
                  <c:v>102874.09</c:v>
                </c:pt>
                <c:pt idx="3552">
                  <c:v>102897.37</c:v>
                </c:pt>
                <c:pt idx="3553">
                  <c:v>102930.05</c:v>
                </c:pt>
                <c:pt idx="3554">
                  <c:v>102947.05</c:v>
                </c:pt>
                <c:pt idx="3555">
                  <c:v>102977.99</c:v>
                </c:pt>
                <c:pt idx="3556">
                  <c:v>102992.99</c:v>
                </c:pt>
                <c:pt idx="3557">
                  <c:v>103015</c:v>
                </c:pt>
                <c:pt idx="3558">
                  <c:v>103061.03</c:v>
                </c:pt>
                <c:pt idx="3559">
                  <c:v>103090.31</c:v>
                </c:pt>
                <c:pt idx="3560">
                  <c:v>103115.92</c:v>
                </c:pt>
                <c:pt idx="3561">
                  <c:v>103132.93</c:v>
                </c:pt>
                <c:pt idx="3562">
                  <c:v>103166.91</c:v>
                </c:pt>
                <c:pt idx="3563">
                  <c:v>103195.25</c:v>
                </c:pt>
                <c:pt idx="3564">
                  <c:v>103216.85</c:v>
                </c:pt>
                <c:pt idx="3565">
                  <c:v>103246.85</c:v>
                </c:pt>
                <c:pt idx="3566">
                  <c:v>103280.87</c:v>
                </c:pt>
                <c:pt idx="3567">
                  <c:v>103313.89</c:v>
                </c:pt>
                <c:pt idx="3568">
                  <c:v>103336.81</c:v>
                </c:pt>
                <c:pt idx="3569">
                  <c:v>103370.34</c:v>
                </c:pt>
                <c:pt idx="3570">
                  <c:v>103387.35</c:v>
                </c:pt>
                <c:pt idx="3571">
                  <c:v>103420.29</c:v>
                </c:pt>
                <c:pt idx="3572">
                  <c:v>103450.25</c:v>
                </c:pt>
                <c:pt idx="3573">
                  <c:v>103484.19</c:v>
                </c:pt>
                <c:pt idx="3574">
                  <c:v>103522.27</c:v>
                </c:pt>
                <c:pt idx="3575">
                  <c:v>103556.26</c:v>
                </c:pt>
                <c:pt idx="3576">
                  <c:v>103590.18</c:v>
                </c:pt>
                <c:pt idx="3577">
                  <c:v>103620.15</c:v>
                </c:pt>
                <c:pt idx="3578">
                  <c:v>103641.21</c:v>
                </c:pt>
                <c:pt idx="3579">
                  <c:v>103685.25</c:v>
                </c:pt>
                <c:pt idx="3580">
                  <c:v>103715.17</c:v>
                </c:pt>
                <c:pt idx="3581">
                  <c:v>103743.09</c:v>
                </c:pt>
                <c:pt idx="3582">
                  <c:v>103760.74</c:v>
                </c:pt>
                <c:pt idx="3583">
                  <c:v>103810.02</c:v>
                </c:pt>
                <c:pt idx="3584">
                  <c:v>103845.01</c:v>
                </c:pt>
                <c:pt idx="3585">
                  <c:v>103875.07</c:v>
                </c:pt>
                <c:pt idx="3586">
                  <c:v>103897.98</c:v>
                </c:pt>
                <c:pt idx="3587">
                  <c:v>103929.97</c:v>
                </c:pt>
                <c:pt idx="3588">
                  <c:v>103963.94</c:v>
                </c:pt>
                <c:pt idx="3589">
                  <c:v>103980.94</c:v>
                </c:pt>
                <c:pt idx="3590">
                  <c:v>104013.88</c:v>
                </c:pt>
                <c:pt idx="3591">
                  <c:v>104044.95</c:v>
                </c:pt>
                <c:pt idx="3592">
                  <c:v>104078.96</c:v>
                </c:pt>
                <c:pt idx="3593">
                  <c:v>104116.94</c:v>
                </c:pt>
                <c:pt idx="3594">
                  <c:v>104150.85</c:v>
                </c:pt>
                <c:pt idx="3595">
                  <c:v>104184.53</c:v>
                </c:pt>
                <c:pt idx="3596">
                  <c:v>104218.81</c:v>
                </c:pt>
                <c:pt idx="3597">
                  <c:v>104248.75</c:v>
                </c:pt>
                <c:pt idx="3598">
                  <c:v>104282.84</c:v>
                </c:pt>
                <c:pt idx="3599">
                  <c:v>104320.82</c:v>
                </c:pt>
                <c:pt idx="3600">
                  <c:v>104337.72</c:v>
                </c:pt>
                <c:pt idx="3601">
                  <c:v>104371.72</c:v>
                </c:pt>
                <c:pt idx="3602">
                  <c:v>104401.67</c:v>
                </c:pt>
                <c:pt idx="3603">
                  <c:v>104433.89</c:v>
                </c:pt>
                <c:pt idx="3604">
                  <c:v>104462.92</c:v>
                </c:pt>
                <c:pt idx="3605">
                  <c:v>104479.01</c:v>
                </c:pt>
                <c:pt idx="3606">
                  <c:v>104506.91</c:v>
                </c:pt>
                <c:pt idx="3607">
                  <c:v>104541.01</c:v>
                </c:pt>
                <c:pt idx="3608">
                  <c:v>104574.85</c:v>
                </c:pt>
                <c:pt idx="3609">
                  <c:v>104607.78</c:v>
                </c:pt>
                <c:pt idx="3610">
                  <c:v>104655.8</c:v>
                </c:pt>
                <c:pt idx="3611">
                  <c:v>104688.88</c:v>
                </c:pt>
                <c:pt idx="3612">
                  <c:v>104710.76</c:v>
                </c:pt>
                <c:pt idx="3613">
                  <c:v>104727.89</c:v>
                </c:pt>
                <c:pt idx="3614">
                  <c:v>104761.73</c:v>
                </c:pt>
                <c:pt idx="3615">
                  <c:v>104794.7</c:v>
                </c:pt>
                <c:pt idx="3616">
                  <c:v>104824.67</c:v>
                </c:pt>
                <c:pt idx="3617">
                  <c:v>104857.63</c:v>
                </c:pt>
                <c:pt idx="3618">
                  <c:v>104885.74</c:v>
                </c:pt>
                <c:pt idx="3619">
                  <c:v>104913.63</c:v>
                </c:pt>
                <c:pt idx="3620">
                  <c:v>104931.26</c:v>
                </c:pt>
                <c:pt idx="3621">
                  <c:v>104964.6</c:v>
                </c:pt>
                <c:pt idx="3622">
                  <c:v>104994.55</c:v>
                </c:pt>
                <c:pt idx="3623">
                  <c:v>105015.58</c:v>
                </c:pt>
                <c:pt idx="3624">
                  <c:v>105048.58</c:v>
                </c:pt>
                <c:pt idx="3625">
                  <c:v>105078.54</c:v>
                </c:pt>
                <c:pt idx="3626">
                  <c:v>105116.5</c:v>
                </c:pt>
                <c:pt idx="3627">
                  <c:v>105150.49</c:v>
                </c:pt>
                <c:pt idx="3628">
                  <c:v>105197.44</c:v>
                </c:pt>
                <c:pt idx="3629">
                  <c:v>105218.5</c:v>
                </c:pt>
                <c:pt idx="3630">
                  <c:v>105248.4</c:v>
                </c:pt>
                <c:pt idx="3631">
                  <c:v>105281.39</c:v>
                </c:pt>
                <c:pt idx="3632">
                  <c:v>105320.38</c:v>
                </c:pt>
                <c:pt idx="3633">
                  <c:v>105354.47</c:v>
                </c:pt>
                <c:pt idx="3634">
                  <c:v>105382.57</c:v>
                </c:pt>
                <c:pt idx="3635">
                  <c:v>105401.32</c:v>
                </c:pt>
                <c:pt idx="3636">
                  <c:v>105422.44</c:v>
                </c:pt>
                <c:pt idx="3637">
                  <c:v>105452.35</c:v>
                </c:pt>
                <c:pt idx="3638">
                  <c:v>105485.24</c:v>
                </c:pt>
                <c:pt idx="3639">
                  <c:v>105507.26</c:v>
                </c:pt>
                <c:pt idx="3640">
                  <c:v>105541.3</c:v>
                </c:pt>
                <c:pt idx="3641">
                  <c:v>105569.59</c:v>
                </c:pt>
                <c:pt idx="3642">
                  <c:v>105591.09</c:v>
                </c:pt>
                <c:pt idx="3643">
                  <c:v>105621.08</c:v>
                </c:pt>
                <c:pt idx="3644">
                  <c:v>105655.07</c:v>
                </c:pt>
                <c:pt idx="3645">
                  <c:v>105688.1</c:v>
                </c:pt>
                <c:pt idx="3646">
                  <c:v>105710.12</c:v>
                </c:pt>
                <c:pt idx="3647">
                  <c:v>105744.11</c:v>
                </c:pt>
                <c:pt idx="3648">
                  <c:v>105778.03</c:v>
                </c:pt>
                <c:pt idx="3649">
                  <c:v>105810.94</c:v>
                </c:pt>
                <c:pt idx="3650">
                  <c:v>105856.91</c:v>
                </c:pt>
                <c:pt idx="3651">
                  <c:v>105876.53</c:v>
                </c:pt>
                <c:pt idx="3652">
                  <c:v>105899.45</c:v>
                </c:pt>
                <c:pt idx="3653">
                  <c:v>105930.9</c:v>
                </c:pt>
                <c:pt idx="3654">
                  <c:v>105948.03</c:v>
                </c:pt>
                <c:pt idx="3655">
                  <c:v>105976.08</c:v>
                </c:pt>
                <c:pt idx="3656">
                  <c:v>105994.86</c:v>
                </c:pt>
                <c:pt idx="3657">
                  <c:v>106015.85</c:v>
                </c:pt>
                <c:pt idx="3658">
                  <c:v>106053.95</c:v>
                </c:pt>
                <c:pt idx="3659">
                  <c:v>106078.79</c:v>
                </c:pt>
                <c:pt idx="3660">
                  <c:v>106117.79</c:v>
                </c:pt>
                <c:pt idx="3661">
                  <c:v>106134.79</c:v>
                </c:pt>
                <c:pt idx="3662">
                  <c:v>106163.91</c:v>
                </c:pt>
                <c:pt idx="3663">
                  <c:v>106184.6</c:v>
                </c:pt>
                <c:pt idx="3664">
                  <c:v>106219.73</c:v>
                </c:pt>
                <c:pt idx="3665">
                  <c:v>106249.69</c:v>
                </c:pt>
                <c:pt idx="3666">
                  <c:v>106272.72</c:v>
                </c:pt>
                <c:pt idx="3667">
                  <c:v>106288.23</c:v>
                </c:pt>
                <c:pt idx="3668">
                  <c:v>106304.78</c:v>
                </c:pt>
                <c:pt idx="3669">
                  <c:v>106338.68</c:v>
                </c:pt>
                <c:pt idx="3670">
                  <c:v>106388.59</c:v>
                </c:pt>
                <c:pt idx="3671">
                  <c:v>106423.62</c:v>
                </c:pt>
                <c:pt idx="3672">
                  <c:v>106453.58</c:v>
                </c:pt>
                <c:pt idx="3673">
                  <c:v>106476.83</c:v>
                </c:pt>
                <c:pt idx="3674">
                  <c:v>106492.25</c:v>
                </c:pt>
                <c:pt idx="3675">
                  <c:v>106525.55</c:v>
                </c:pt>
                <c:pt idx="3676">
                  <c:v>106542.53</c:v>
                </c:pt>
                <c:pt idx="3677">
                  <c:v>106572.61</c:v>
                </c:pt>
                <c:pt idx="3678">
                  <c:v>106593.49</c:v>
                </c:pt>
                <c:pt idx="3679">
                  <c:v>106624.42</c:v>
                </c:pt>
                <c:pt idx="3680">
                  <c:v>106647.94</c:v>
                </c:pt>
                <c:pt idx="3681">
                  <c:v>106669.33</c:v>
                </c:pt>
                <c:pt idx="3682">
                  <c:v>106696.31</c:v>
                </c:pt>
                <c:pt idx="3683">
                  <c:v>106713.43</c:v>
                </c:pt>
                <c:pt idx="3684">
                  <c:v>106763.39</c:v>
                </c:pt>
                <c:pt idx="3685">
                  <c:v>106810.2</c:v>
                </c:pt>
                <c:pt idx="3686">
                  <c:v>106827.21</c:v>
                </c:pt>
                <c:pt idx="3687">
                  <c:v>106860.18</c:v>
                </c:pt>
                <c:pt idx="3688">
                  <c:v>106883.2</c:v>
                </c:pt>
                <c:pt idx="3689">
                  <c:v>106917.27</c:v>
                </c:pt>
                <c:pt idx="3690">
                  <c:v>106945.17</c:v>
                </c:pt>
                <c:pt idx="3691">
                  <c:v>106967.32</c:v>
                </c:pt>
                <c:pt idx="3692">
                  <c:v>106997.12</c:v>
                </c:pt>
                <c:pt idx="3693">
                  <c:v>107031.1</c:v>
                </c:pt>
                <c:pt idx="3694">
                  <c:v>107056.2</c:v>
                </c:pt>
                <c:pt idx="3695">
                  <c:v>107086.08</c:v>
                </c:pt>
                <c:pt idx="3696">
                  <c:v>107103.11</c:v>
                </c:pt>
                <c:pt idx="3697">
                  <c:v>107137.06</c:v>
                </c:pt>
                <c:pt idx="3698">
                  <c:v>107170.11</c:v>
                </c:pt>
                <c:pt idx="3699">
                  <c:v>107199.99</c:v>
                </c:pt>
                <c:pt idx="3700">
                  <c:v>107232.94</c:v>
                </c:pt>
                <c:pt idx="3701">
                  <c:v>107260.92</c:v>
                </c:pt>
                <c:pt idx="3702">
                  <c:v>107288.96000000001</c:v>
                </c:pt>
                <c:pt idx="3703">
                  <c:v>107306</c:v>
                </c:pt>
                <c:pt idx="3704">
                  <c:v>107339.93</c:v>
                </c:pt>
                <c:pt idx="3705">
                  <c:v>107369.03</c:v>
                </c:pt>
                <c:pt idx="3706">
                  <c:v>107403.88</c:v>
                </c:pt>
                <c:pt idx="3707">
                  <c:v>107436.86</c:v>
                </c:pt>
                <c:pt idx="3708">
                  <c:v>107475.83</c:v>
                </c:pt>
                <c:pt idx="3709">
                  <c:v>107492.84</c:v>
                </c:pt>
                <c:pt idx="3710">
                  <c:v>107526.9</c:v>
                </c:pt>
                <c:pt idx="3711">
                  <c:v>107559.83</c:v>
                </c:pt>
                <c:pt idx="3712">
                  <c:v>107594.76</c:v>
                </c:pt>
                <c:pt idx="3713">
                  <c:v>107623.74</c:v>
                </c:pt>
                <c:pt idx="3714">
                  <c:v>107657.73</c:v>
                </c:pt>
                <c:pt idx="3715">
                  <c:v>107679.8</c:v>
                </c:pt>
                <c:pt idx="3716">
                  <c:v>107714</c:v>
                </c:pt>
                <c:pt idx="3717">
                  <c:v>107731.13</c:v>
                </c:pt>
                <c:pt idx="3718">
                  <c:v>107763.93</c:v>
                </c:pt>
                <c:pt idx="3719">
                  <c:v>107797.06</c:v>
                </c:pt>
                <c:pt idx="3720">
                  <c:v>107828.92</c:v>
                </c:pt>
                <c:pt idx="3721">
                  <c:v>107867.92</c:v>
                </c:pt>
                <c:pt idx="3722">
                  <c:v>107901.91</c:v>
                </c:pt>
                <c:pt idx="3723">
                  <c:v>107934.92</c:v>
                </c:pt>
                <c:pt idx="3724">
                  <c:v>107969.91</c:v>
                </c:pt>
                <c:pt idx="3725">
                  <c:v>107999.83</c:v>
                </c:pt>
                <c:pt idx="3726">
                  <c:v>108023.09</c:v>
                </c:pt>
                <c:pt idx="3727">
                  <c:v>108054.83</c:v>
                </c:pt>
                <c:pt idx="3728">
                  <c:v>108087.78</c:v>
                </c:pt>
                <c:pt idx="3729">
                  <c:v>108121.77</c:v>
                </c:pt>
                <c:pt idx="3730">
                  <c:v>108151.74</c:v>
                </c:pt>
                <c:pt idx="3731">
                  <c:v>108184.85</c:v>
                </c:pt>
                <c:pt idx="3732">
                  <c:v>108233.65</c:v>
                </c:pt>
                <c:pt idx="3733">
                  <c:v>108257.7</c:v>
                </c:pt>
                <c:pt idx="3734">
                  <c:v>108274.69</c:v>
                </c:pt>
                <c:pt idx="3735">
                  <c:v>108308.66</c:v>
                </c:pt>
                <c:pt idx="3736">
                  <c:v>108341.74</c:v>
                </c:pt>
                <c:pt idx="3737">
                  <c:v>108371.6</c:v>
                </c:pt>
                <c:pt idx="3738">
                  <c:v>108405.58</c:v>
                </c:pt>
                <c:pt idx="3739">
                  <c:v>108438.56</c:v>
                </c:pt>
                <c:pt idx="3740">
                  <c:v>108460.55</c:v>
                </c:pt>
                <c:pt idx="3741">
                  <c:v>108494.52</c:v>
                </c:pt>
                <c:pt idx="3742">
                  <c:v>108511.53</c:v>
                </c:pt>
                <c:pt idx="3743">
                  <c:v>108544.58</c:v>
                </c:pt>
                <c:pt idx="3744">
                  <c:v>108574.47</c:v>
                </c:pt>
                <c:pt idx="3745">
                  <c:v>108605.55</c:v>
                </c:pt>
                <c:pt idx="3746">
                  <c:v>108635.45</c:v>
                </c:pt>
                <c:pt idx="3747">
                  <c:v>108663.43</c:v>
                </c:pt>
                <c:pt idx="3748">
                  <c:v>108680.5</c:v>
                </c:pt>
                <c:pt idx="3749">
                  <c:v>108714.64</c:v>
                </c:pt>
                <c:pt idx="3750">
                  <c:v>108744.47</c:v>
                </c:pt>
                <c:pt idx="3751">
                  <c:v>108765.49</c:v>
                </c:pt>
                <c:pt idx="3752">
                  <c:v>108798.68</c:v>
                </c:pt>
                <c:pt idx="3753">
                  <c:v>108828.55</c:v>
                </c:pt>
                <c:pt idx="3754">
                  <c:v>108866.58</c:v>
                </c:pt>
                <c:pt idx="3755">
                  <c:v>108900.53</c:v>
                </c:pt>
                <c:pt idx="3756">
                  <c:v>108928.85</c:v>
                </c:pt>
                <c:pt idx="3757">
                  <c:v>108948.14</c:v>
                </c:pt>
                <c:pt idx="3758">
                  <c:v>108969.21</c:v>
                </c:pt>
                <c:pt idx="3759">
                  <c:v>108998.58</c:v>
                </c:pt>
                <c:pt idx="3760">
                  <c:v>109031.44</c:v>
                </c:pt>
                <c:pt idx="3761">
                  <c:v>109053.49</c:v>
                </c:pt>
                <c:pt idx="3762">
                  <c:v>109070.46</c:v>
                </c:pt>
                <c:pt idx="3763">
                  <c:v>109104.41</c:v>
                </c:pt>
                <c:pt idx="3764">
                  <c:v>109121.4</c:v>
                </c:pt>
                <c:pt idx="3765">
                  <c:v>109151.47</c:v>
                </c:pt>
                <c:pt idx="3766">
                  <c:v>109172.37</c:v>
                </c:pt>
                <c:pt idx="3767">
                  <c:v>109202.49</c:v>
                </c:pt>
                <c:pt idx="3768">
                  <c:v>109235.38</c:v>
                </c:pt>
                <c:pt idx="3769">
                  <c:v>109257.31</c:v>
                </c:pt>
                <c:pt idx="3770">
                  <c:v>109291.31</c:v>
                </c:pt>
                <c:pt idx="3771">
                  <c:v>109319.51</c:v>
                </c:pt>
                <c:pt idx="3772">
                  <c:v>109341.24</c:v>
                </c:pt>
                <c:pt idx="3773">
                  <c:v>109371.23</c:v>
                </c:pt>
                <c:pt idx="3774">
                  <c:v>109405.31</c:v>
                </c:pt>
                <c:pt idx="3775">
                  <c:v>109437.22</c:v>
                </c:pt>
                <c:pt idx="3776">
                  <c:v>109460.2</c:v>
                </c:pt>
                <c:pt idx="3777">
                  <c:v>109494.16</c:v>
                </c:pt>
                <c:pt idx="3778">
                  <c:v>109522.28</c:v>
                </c:pt>
                <c:pt idx="3779">
                  <c:v>109544.11</c:v>
                </c:pt>
                <c:pt idx="3780">
                  <c:v>109574.15</c:v>
                </c:pt>
                <c:pt idx="3781">
                  <c:v>109607.14</c:v>
                </c:pt>
                <c:pt idx="3782">
                  <c:v>109635.11</c:v>
                </c:pt>
                <c:pt idx="3783">
                  <c:v>109663.12</c:v>
                </c:pt>
                <c:pt idx="3784">
                  <c:v>109680.24</c:v>
                </c:pt>
                <c:pt idx="3785">
                  <c:v>109714.04</c:v>
                </c:pt>
                <c:pt idx="3786">
                  <c:v>109731.04</c:v>
                </c:pt>
                <c:pt idx="3787">
                  <c:v>109764.03</c:v>
                </c:pt>
                <c:pt idx="3788">
                  <c:v>109810.01</c:v>
                </c:pt>
                <c:pt idx="3789">
                  <c:v>109829.04</c:v>
                </c:pt>
                <c:pt idx="3790">
                  <c:v>109866.73</c:v>
                </c:pt>
                <c:pt idx="3791">
                  <c:v>109883.72</c:v>
                </c:pt>
                <c:pt idx="3792">
                  <c:v>109917.77</c:v>
                </c:pt>
                <c:pt idx="3793">
                  <c:v>109947.68</c:v>
                </c:pt>
                <c:pt idx="3794">
                  <c:v>109968.78</c:v>
                </c:pt>
                <c:pt idx="3795">
                  <c:v>109998.66</c:v>
                </c:pt>
                <c:pt idx="3796">
                  <c:v>110031.62</c:v>
                </c:pt>
                <c:pt idx="3797">
                  <c:v>110070.6</c:v>
                </c:pt>
                <c:pt idx="3798">
                  <c:v>110087.59</c:v>
                </c:pt>
                <c:pt idx="3799">
                  <c:v>110121.57</c:v>
                </c:pt>
                <c:pt idx="3800">
                  <c:v>110151.56</c:v>
                </c:pt>
                <c:pt idx="3801">
                  <c:v>110184.66</c:v>
                </c:pt>
                <c:pt idx="3802">
                  <c:v>110231.55</c:v>
                </c:pt>
                <c:pt idx="3803">
                  <c:v>110257.5</c:v>
                </c:pt>
                <c:pt idx="3804">
                  <c:v>110274.5</c:v>
                </c:pt>
                <c:pt idx="3805">
                  <c:v>110308.46</c:v>
                </c:pt>
                <c:pt idx="3806">
                  <c:v>110341.47</c:v>
                </c:pt>
                <c:pt idx="3807">
                  <c:v>110371.5</c:v>
                </c:pt>
                <c:pt idx="3808">
                  <c:v>110405.38</c:v>
                </c:pt>
                <c:pt idx="3809">
                  <c:v>110438.35</c:v>
                </c:pt>
                <c:pt idx="3810">
                  <c:v>110460.37</c:v>
                </c:pt>
                <c:pt idx="3811">
                  <c:v>110494.33</c:v>
                </c:pt>
                <c:pt idx="3812">
                  <c:v>110522.83</c:v>
                </c:pt>
                <c:pt idx="3813">
                  <c:v>110544.28</c:v>
                </c:pt>
                <c:pt idx="3814">
                  <c:v>110576.39</c:v>
                </c:pt>
                <c:pt idx="3815">
                  <c:v>110609.23</c:v>
                </c:pt>
                <c:pt idx="3816">
                  <c:v>110648.26</c:v>
                </c:pt>
                <c:pt idx="3817">
                  <c:v>110665.25</c:v>
                </c:pt>
                <c:pt idx="3818">
                  <c:v>110699.23</c:v>
                </c:pt>
                <c:pt idx="3819">
                  <c:v>110732.2</c:v>
                </c:pt>
                <c:pt idx="3820">
                  <c:v>110767.17</c:v>
                </c:pt>
                <c:pt idx="3821">
                  <c:v>110812.11</c:v>
                </c:pt>
                <c:pt idx="3822">
                  <c:v>110835.14</c:v>
                </c:pt>
                <c:pt idx="3823">
                  <c:v>110852.14</c:v>
                </c:pt>
                <c:pt idx="3824">
                  <c:v>110886.11</c:v>
                </c:pt>
                <c:pt idx="3825">
                  <c:v>110919.06</c:v>
                </c:pt>
                <c:pt idx="3826">
                  <c:v>110948.33</c:v>
                </c:pt>
                <c:pt idx="3827">
                  <c:v>110970.34</c:v>
                </c:pt>
                <c:pt idx="3828">
                  <c:v>111000.31</c:v>
                </c:pt>
                <c:pt idx="3829">
                  <c:v>111023.45</c:v>
                </c:pt>
                <c:pt idx="3830">
                  <c:v>111055.32</c:v>
                </c:pt>
                <c:pt idx="3831">
                  <c:v>111089.27</c:v>
                </c:pt>
                <c:pt idx="3832">
                  <c:v>111119.26</c:v>
                </c:pt>
                <c:pt idx="3833">
                  <c:v>111140.25</c:v>
                </c:pt>
                <c:pt idx="3834">
                  <c:v>111173.21</c:v>
                </c:pt>
                <c:pt idx="3835">
                  <c:v>111202.2</c:v>
                </c:pt>
                <c:pt idx="3836">
                  <c:v>111235.22</c:v>
                </c:pt>
                <c:pt idx="3837">
                  <c:v>111258.24000000001</c:v>
                </c:pt>
                <c:pt idx="3838">
                  <c:v>111292.21</c:v>
                </c:pt>
                <c:pt idx="3839">
                  <c:v>111320.53</c:v>
                </c:pt>
                <c:pt idx="3840">
                  <c:v>111342.15</c:v>
                </c:pt>
                <c:pt idx="3841">
                  <c:v>111372.08</c:v>
                </c:pt>
                <c:pt idx="3842">
                  <c:v>111406.1</c:v>
                </c:pt>
                <c:pt idx="3843">
                  <c:v>111439.09</c:v>
                </c:pt>
                <c:pt idx="3844">
                  <c:v>111461.06</c:v>
                </c:pt>
                <c:pt idx="3845">
                  <c:v>111495.02</c:v>
                </c:pt>
                <c:pt idx="3846">
                  <c:v>111523.2</c:v>
                </c:pt>
                <c:pt idx="3847">
                  <c:v>111544.99</c:v>
                </c:pt>
                <c:pt idx="3848">
                  <c:v>111569.14</c:v>
                </c:pt>
                <c:pt idx="3849">
                  <c:v>111591.06</c:v>
                </c:pt>
                <c:pt idx="3850">
                  <c:v>111624.93</c:v>
                </c:pt>
                <c:pt idx="3851">
                  <c:v>111663.92</c:v>
                </c:pt>
                <c:pt idx="3852">
                  <c:v>111681.01</c:v>
                </c:pt>
                <c:pt idx="3853">
                  <c:v>111714.88</c:v>
                </c:pt>
                <c:pt idx="3854">
                  <c:v>111744.85</c:v>
                </c:pt>
                <c:pt idx="3855">
                  <c:v>111765.85</c:v>
                </c:pt>
                <c:pt idx="3856">
                  <c:v>111809.78</c:v>
                </c:pt>
                <c:pt idx="3857">
                  <c:v>111839.92</c:v>
                </c:pt>
                <c:pt idx="3858">
                  <c:v>111867.79</c:v>
                </c:pt>
                <c:pt idx="3859">
                  <c:v>111884.79</c:v>
                </c:pt>
                <c:pt idx="3860">
                  <c:v>111913.18</c:v>
                </c:pt>
                <c:pt idx="3861">
                  <c:v>111934.7</c:v>
                </c:pt>
                <c:pt idx="3862">
                  <c:v>111969.75</c:v>
                </c:pt>
                <c:pt idx="3863">
                  <c:v>111999.79</c:v>
                </c:pt>
                <c:pt idx="3864">
                  <c:v>112043.92</c:v>
                </c:pt>
                <c:pt idx="3865">
                  <c:v>112069.94</c:v>
                </c:pt>
                <c:pt idx="3866">
                  <c:v>112086.78</c:v>
                </c:pt>
                <c:pt idx="3867">
                  <c:v>112120.75</c:v>
                </c:pt>
                <c:pt idx="3868">
                  <c:v>112150.71</c:v>
                </c:pt>
                <c:pt idx="3869">
                  <c:v>112184.7</c:v>
                </c:pt>
                <c:pt idx="3870">
                  <c:v>112200.79</c:v>
                </c:pt>
                <c:pt idx="3871">
                  <c:v>112233.63</c:v>
                </c:pt>
                <c:pt idx="3872">
                  <c:v>112273.66</c:v>
                </c:pt>
                <c:pt idx="3873">
                  <c:v>112307.69</c:v>
                </c:pt>
                <c:pt idx="3874">
                  <c:v>112357.57</c:v>
                </c:pt>
                <c:pt idx="3875">
                  <c:v>112405.65</c:v>
                </c:pt>
                <c:pt idx="3876">
                  <c:v>112438.51</c:v>
                </c:pt>
                <c:pt idx="3877">
                  <c:v>112460.58</c:v>
                </c:pt>
                <c:pt idx="3878">
                  <c:v>112492.58</c:v>
                </c:pt>
                <c:pt idx="3879">
                  <c:v>112511.55</c:v>
                </c:pt>
                <c:pt idx="3880">
                  <c:v>112544.47</c:v>
                </c:pt>
                <c:pt idx="3881">
                  <c:v>112574.52</c:v>
                </c:pt>
                <c:pt idx="3882">
                  <c:v>112607.55</c:v>
                </c:pt>
                <c:pt idx="3883">
                  <c:v>112636.45</c:v>
                </c:pt>
                <c:pt idx="3884">
                  <c:v>112663.54</c:v>
                </c:pt>
                <c:pt idx="3885">
                  <c:v>112680.48</c:v>
                </c:pt>
                <c:pt idx="3886">
                  <c:v>112714.39</c:v>
                </c:pt>
                <c:pt idx="3887">
                  <c:v>112744.36</c:v>
                </c:pt>
                <c:pt idx="3888">
                  <c:v>112765.36</c:v>
                </c:pt>
                <c:pt idx="3889">
                  <c:v>112798.31</c:v>
                </c:pt>
                <c:pt idx="3890">
                  <c:v>112828.31</c:v>
                </c:pt>
                <c:pt idx="3891">
                  <c:v>112866.28</c:v>
                </c:pt>
                <c:pt idx="3892">
                  <c:v>112900.27</c:v>
                </c:pt>
                <c:pt idx="3893">
                  <c:v>112934.24</c:v>
                </c:pt>
                <c:pt idx="3894">
                  <c:v>112967.2</c:v>
                </c:pt>
                <c:pt idx="3895">
                  <c:v>112984.24</c:v>
                </c:pt>
                <c:pt idx="3896">
                  <c:v>113017.25</c:v>
                </c:pt>
                <c:pt idx="3897">
                  <c:v>113063.2</c:v>
                </c:pt>
                <c:pt idx="3898">
                  <c:v>113086.19</c:v>
                </c:pt>
                <c:pt idx="3899">
                  <c:v>113120.16</c:v>
                </c:pt>
                <c:pt idx="3900">
                  <c:v>113137.12</c:v>
                </c:pt>
                <c:pt idx="3901">
                  <c:v>113163.19</c:v>
                </c:pt>
                <c:pt idx="3902">
                  <c:v>113185.05</c:v>
                </c:pt>
                <c:pt idx="3903">
                  <c:v>113233.03</c:v>
                </c:pt>
                <c:pt idx="3904">
                  <c:v>113263.1</c:v>
                </c:pt>
                <c:pt idx="3905">
                  <c:v>113289.03</c:v>
                </c:pt>
                <c:pt idx="3906">
                  <c:v>113306.01</c:v>
                </c:pt>
                <c:pt idx="3907">
                  <c:v>113339.99</c:v>
                </c:pt>
                <c:pt idx="3908">
                  <c:v>113369</c:v>
                </c:pt>
                <c:pt idx="3909">
                  <c:v>113391.02</c:v>
                </c:pt>
                <c:pt idx="3910">
                  <c:v>113436.89</c:v>
                </c:pt>
                <c:pt idx="3911">
                  <c:v>113476.05</c:v>
                </c:pt>
                <c:pt idx="3912">
                  <c:v>113509.91</c:v>
                </c:pt>
                <c:pt idx="3913">
                  <c:v>113526.88</c:v>
                </c:pt>
                <c:pt idx="3914">
                  <c:v>113559.86</c:v>
                </c:pt>
                <c:pt idx="3915">
                  <c:v>113594.83</c:v>
                </c:pt>
                <c:pt idx="3916">
                  <c:v>113624.91</c:v>
                </c:pt>
                <c:pt idx="3917">
                  <c:v>113657.84</c:v>
                </c:pt>
                <c:pt idx="3918">
                  <c:v>113679.87</c:v>
                </c:pt>
                <c:pt idx="3919">
                  <c:v>113713.82</c:v>
                </c:pt>
                <c:pt idx="3920">
                  <c:v>113741.8</c:v>
                </c:pt>
                <c:pt idx="3921">
                  <c:v>113763.69</c:v>
                </c:pt>
                <c:pt idx="3922">
                  <c:v>113809.66</c:v>
                </c:pt>
                <c:pt idx="3923">
                  <c:v>113839.69</c:v>
                </c:pt>
                <c:pt idx="3924">
                  <c:v>113866.76</c:v>
                </c:pt>
                <c:pt idx="3925">
                  <c:v>113884.3</c:v>
                </c:pt>
                <c:pt idx="3926">
                  <c:v>113917.67</c:v>
                </c:pt>
                <c:pt idx="3927">
                  <c:v>113946.63</c:v>
                </c:pt>
                <c:pt idx="3928">
                  <c:v>113968.7</c:v>
                </c:pt>
                <c:pt idx="3929">
                  <c:v>113998.57</c:v>
                </c:pt>
                <c:pt idx="3930">
                  <c:v>114031.66</c:v>
                </c:pt>
                <c:pt idx="3931">
                  <c:v>114070.82</c:v>
                </c:pt>
                <c:pt idx="3932">
                  <c:v>114104.55</c:v>
                </c:pt>
                <c:pt idx="3933">
                  <c:v>114151.49</c:v>
                </c:pt>
                <c:pt idx="3934">
                  <c:v>114184.75</c:v>
                </c:pt>
                <c:pt idx="3935">
                  <c:v>114233.64</c:v>
                </c:pt>
                <c:pt idx="3936">
                  <c:v>114256.59</c:v>
                </c:pt>
                <c:pt idx="3937">
                  <c:v>114274.27</c:v>
                </c:pt>
                <c:pt idx="3938">
                  <c:v>114307.56</c:v>
                </c:pt>
                <c:pt idx="3939">
                  <c:v>114335.52</c:v>
                </c:pt>
                <c:pt idx="3940">
                  <c:v>114357.51</c:v>
                </c:pt>
                <c:pt idx="3941">
                  <c:v>114381.46</c:v>
                </c:pt>
                <c:pt idx="3942">
                  <c:v>114404.51</c:v>
                </c:pt>
                <c:pt idx="3943">
                  <c:v>114437.54</c:v>
                </c:pt>
                <c:pt idx="3944">
                  <c:v>114460.49</c:v>
                </c:pt>
                <c:pt idx="3945">
                  <c:v>114494.45</c:v>
                </c:pt>
                <c:pt idx="3946">
                  <c:v>114511.44</c:v>
                </c:pt>
                <c:pt idx="3947">
                  <c:v>114544.38</c:v>
                </c:pt>
                <c:pt idx="3948">
                  <c:v>114574.44</c:v>
                </c:pt>
                <c:pt idx="3949">
                  <c:v>114607.33</c:v>
                </c:pt>
                <c:pt idx="3950">
                  <c:v>114635.53</c:v>
                </c:pt>
                <c:pt idx="3951">
                  <c:v>114663.35</c:v>
                </c:pt>
                <c:pt idx="3952">
                  <c:v>114680.56</c:v>
                </c:pt>
                <c:pt idx="3953">
                  <c:v>114714.38</c:v>
                </c:pt>
                <c:pt idx="3954">
                  <c:v>114744.27</c:v>
                </c:pt>
                <c:pt idx="3955">
                  <c:v>114765.28</c:v>
                </c:pt>
                <c:pt idx="3956">
                  <c:v>114798.24</c:v>
                </c:pt>
                <c:pt idx="3957">
                  <c:v>114828.21</c:v>
                </c:pt>
                <c:pt idx="3958">
                  <c:v>114866.21</c:v>
                </c:pt>
                <c:pt idx="3959">
                  <c:v>114900.21</c:v>
                </c:pt>
                <c:pt idx="3960">
                  <c:v>114934.16</c:v>
                </c:pt>
                <c:pt idx="3961">
                  <c:v>114967.12</c:v>
                </c:pt>
                <c:pt idx="3962">
                  <c:v>114997.12</c:v>
                </c:pt>
                <c:pt idx="3963">
                  <c:v>115031.09</c:v>
                </c:pt>
                <c:pt idx="3964">
                  <c:v>115064.06</c:v>
                </c:pt>
                <c:pt idx="3965">
                  <c:v>115086.18</c:v>
                </c:pt>
                <c:pt idx="3966">
                  <c:v>115120.06</c:v>
                </c:pt>
                <c:pt idx="3967">
                  <c:v>115137.06</c:v>
                </c:pt>
                <c:pt idx="3968">
                  <c:v>115170.01</c:v>
                </c:pt>
                <c:pt idx="3969">
                  <c:v>115200.01</c:v>
                </c:pt>
                <c:pt idx="3970">
                  <c:v>115232.94</c:v>
                </c:pt>
                <c:pt idx="3971">
                  <c:v>115250.07</c:v>
                </c:pt>
                <c:pt idx="3972">
                  <c:v>115288.99</c:v>
                </c:pt>
                <c:pt idx="3973">
                  <c:v>115305.89</c:v>
                </c:pt>
                <c:pt idx="3974">
                  <c:v>115339.89</c:v>
                </c:pt>
                <c:pt idx="3975">
                  <c:v>115368.84</c:v>
                </c:pt>
                <c:pt idx="3976">
                  <c:v>115390.85</c:v>
                </c:pt>
                <c:pt idx="3977">
                  <c:v>115436.76</c:v>
                </c:pt>
                <c:pt idx="3978">
                  <c:v>115475.81</c:v>
                </c:pt>
                <c:pt idx="3979">
                  <c:v>115509.89</c:v>
                </c:pt>
                <c:pt idx="3980">
                  <c:v>115526.75</c:v>
                </c:pt>
                <c:pt idx="3981">
                  <c:v>115559.73</c:v>
                </c:pt>
                <c:pt idx="3982">
                  <c:v>115594.71</c:v>
                </c:pt>
                <c:pt idx="3983">
                  <c:v>115624.75</c:v>
                </c:pt>
                <c:pt idx="3984">
                  <c:v>115648.16</c:v>
                </c:pt>
                <c:pt idx="3985">
                  <c:v>115679.74</c:v>
                </c:pt>
                <c:pt idx="3986">
                  <c:v>115697.4</c:v>
                </c:pt>
                <c:pt idx="3987">
                  <c:v>115730.66</c:v>
                </c:pt>
                <c:pt idx="3988">
                  <c:v>115763.58</c:v>
                </c:pt>
                <c:pt idx="3989">
                  <c:v>115810.54</c:v>
                </c:pt>
                <c:pt idx="3990">
                  <c:v>115838.6</c:v>
                </c:pt>
                <c:pt idx="3991">
                  <c:v>115860.61</c:v>
                </c:pt>
                <c:pt idx="3992">
                  <c:v>115883.55</c:v>
                </c:pt>
                <c:pt idx="3993">
                  <c:v>115917.6</c:v>
                </c:pt>
                <c:pt idx="3994">
                  <c:v>115947.47</c:v>
                </c:pt>
                <c:pt idx="3995">
                  <c:v>115968.49</c:v>
                </c:pt>
                <c:pt idx="3996">
                  <c:v>115998.45</c:v>
                </c:pt>
                <c:pt idx="3997">
                  <c:v>116032.42</c:v>
                </c:pt>
                <c:pt idx="3998">
                  <c:v>116070.45</c:v>
                </c:pt>
                <c:pt idx="3999">
                  <c:v>116088.15</c:v>
                </c:pt>
                <c:pt idx="4000">
                  <c:v>116121.39</c:v>
                </c:pt>
                <c:pt idx="4001">
                  <c:v>116151.36</c:v>
                </c:pt>
                <c:pt idx="4002">
                  <c:v>116184.86</c:v>
                </c:pt>
                <c:pt idx="4003">
                  <c:v>116201.51</c:v>
                </c:pt>
                <c:pt idx="4004">
                  <c:v>116234.27</c:v>
                </c:pt>
                <c:pt idx="4005">
                  <c:v>116257.38</c:v>
                </c:pt>
                <c:pt idx="4006">
                  <c:v>116291.29</c:v>
                </c:pt>
                <c:pt idx="4007">
                  <c:v>116341.24</c:v>
                </c:pt>
                <c:pt idx="4008">
                  <c:v>116371.23</c:v>
                </c:pt>
                <c:pt idx="4009">
                  <c:v>116405.2</c:v>
                </c:pt>
                <c:pt idx="4010">
                  <c:v>116438.15</c:v>
                </c:pt>
                <c:pt idx="4011">
                  <c:v>116460.3</c:v>
                </c:pt>
                <c:pt idx="4012">
                  <c:v>116494.16</c:v>
                </c:pt>
                <c:pt idx="4013">
                  <c:v>116511.24</c:v>
                </c:pt>
                <c:pt idx="4014">
                  <c:v>116544.1</c:v>
                </c:pt>
                <c:pt idx="4015">
                  <c:v>116574.23</c:v>
                </c:pt>
                <c:pt idx="4016">
                  <c:v>116607.07</c:v>
                </c:pt>
                <c:pt idx="4017">
                  <c:v>116647.05</c:v>
                </c:pt>
                <c:pt idx="4018">
                  <c:v>116663.15</c:v>
                </c:pt>
                <c:pt idx="4019">
                  <c:v>116697.05</c:v>
                </c:pt>
                <c:pt idx="4020">
                  <c:v>116731.12</c:v>
                </c:pt>
                <c:pt idx="4021">
                  <c:v>116763.95</c:v>
                </c:pt>
                <c:pt idx="4022">
                  <c:v>116809.93</c:v>
                </c:pt>
                <c:pt idx="4023">
                  <c:v>116828.94</c:v>
                </c:pt>
                <c:pt idx="4024">
                  <c:v>116866.01</c:v>
                </c:pt>
                <c:pt idx="4025">
                  <c:v>116899.91</c:v>
                </c:pt>
                <c:pt idx="4026">
                  <c:v>116916.99</c:v>
                </c:pt>
                <c:pt idx="4027">
                  <c:v>116933.89</c:v>
                </c:pt>
                <c:pt idx="4028">
                  <c:v>116966.85</c:v>
                </c:pt>
                <c:pt idx="4029">
                  <c:v>116996.83</c:v>
                </c:pt>
                <c:pt idx="4030">
                  <c:v>117030.83</c:v>
                </c:pt>
                <c:pt idx="4031">
                  <c:v>117063.76</c:v>
                </c:pt>
                <c:pt idx="4032">
                  <c:v>117084.94</c:v>
                </c:pt>
                <c:pt idx="4033">
                  <c:v>117103.85</c:v>
                </c:pt>
                <c:pt idx="4034">
                  <c:v>117121.53</c:v>
                </c:pt>
                <c:pt idx="4035">
                  <c:v>117148.79</c:v>
                </c:pt>
                <c:pt idx="4036">
                  <c:v>117170.75</c:v>
                </c:pt>
                <c:pt idx="4037">
                  <c:v>117199.69</c:v>
                </c:pt>
                <c:pt idx="4038">
                  <c:v>117232.65</c:v>
                </c:pt>
                <c:pt idx="4039">
                  <c:v>117251.69</c:v>
                </c:pt>
                <c:pt idx="4040">
                  <c:v>117289.68</c:v>
                </c:pt>
                <c:pt idx="4041">
                  <c:v>117306.68</c:v>
                </c:pt>
                <c:pt idx="4042">
                  <c:v>117324.44</c:v>
                </c:pt>
                <c:pt idx="4043">
                  <c:v>117356.58</c:v>
                </c:pt>
                <c:pt idx="4044">
                  <c:v>117403.85</c:v>
                </c:pt>
                <c:pt idx="4045">
                  <c:v>117436.79</c:v>
                </c:pt>
                <c:pt idx="4046">
                  <c:v>117459.84</c:v>
                </c:pt>
                <c:pt idx="4047">
                  <c:v>117493.81</c:v>
                </c:pt>
                <c:pt idx="4048">
                  <c:v>117527.89</c:v>
                </c:pt>
                <c:pt idx="4049">
                  <c:v>117559.76</c:v>
                </c:pt>
                <c:pt idx="4050">
                  <c:v>117585.8</c:v>
                </c:pt>
                <c:pt idx="4051">
                  <c:v>117607.69</c:v>
                </c:pt>
                <c:pt idx="4052">
                  <c:v>117624.7</c:v>
                </c:pt>
                <c:pt idx="4053">
                  <c:v>117663.75</c:v>
                </c:pt>
                <c:pt idx="4054">
                  <c:v>117680.87</c:v>
                </c:pt>
                <c:pt idx="4055">
                  <c:v>117714.66</c:v>
                </c:pt>
                <c:pt idx="4056">
                  <c:v>117743.65</c:v>
                </c:pt>
                <c:pt idx="4057">
                  <c:v>117765.64</c:v>
                </c:pt>
                <c:pt idx="4058">
                  <c:v>117811.56</c:v>
                </c:pt>
                <c:pt idx="4059">
                  <c:v>117828.58</c:v>
                </c:pt>
                <c:pt idx="4060">
                  <c:v>117867.59</c:v>
                </c:pt>
                <c:pt idx="4061">
                  <c:v>117901.58</c:v>
                </c:pt>
                <c:pt idx="4062">
                  <c:v>117929.61</c:v>
                </c:pt>
                <c:pt idx="4063">
                  <c:v>117948.61</c:v>
                </c:pt>
                <c:pt idx="4064">
                  <c:v>117969.55</c:v>
                </c:pt>
                <c:pt idx="4065">
                  <c:v>117999.5</c:v>
                </c:pt>
                <c:pt idx="4066">
                  <c:v>118022.74</c:v>
                </c:pt>
                <c:pt idx="4067">
                  <c:v>118055.46</c:v>
                </c:pt>
                <c:pt idx="4068">
                  <c:v>118072.44</c:v>
                </c:pt>
                <c:pt idx="4069">
                  <c:v>118106.44</c:v>
                </c:pt>
                <c:pt idx="4070">
                  <c:v>118139.45</c:v>
                </c:pt>
                <c:pt idx="4071">
                  <c:v>118184.84</c:v>
                </c:pt>
                <c:pt idx="4072">
                  <c:v>118212.36</c:v>
                </c:pt>
                <c:pt idx="4073">
                  <c:v>118242.41</c:v>
                </c:pt>
                <c:pt idx="4074">
                  <c:v>118276.31</c:v>
                </c:pt>
                <c:pt idx="4075">
                  <c:v>118293.4</c:v>
                </c:pt>
                <c:pt idx="4076">
                  <c:v>118323.28</c:v>
                </c:pt>
                <c:pt idx="4077">
                  <c:v>118344.35</c:v>
                </c:pt>
                <c:pt idx="4078">
                  <c:v>118376.51</c:v>
                </c:pt>
                <c:pt idx="4079">
                  <c:v>118419.48</c:v>
                </c:pt>
                <c:pt idx="4080">
                  <c:v>118446.47</c:v>
                </c:pt>
                <c:pt idx="4081">
                  <c:v>118475.52</c:v>
                </c:pt>
                <c:pt idx="4082">
                  <c:v>118492.54</c:v>
                </c:pt>
                <c:pt idx="4083">
                  <c:v>118514.42</c:v>
                </c:pt>
                <c:pt idx="4084">
                  <c:v>118560.4</c:v>
                </c:pt>
                <c:pt idx="4085">
                  <c:v>118610.33</c:v>
                </c:pt>
                <c:pt idx="4086">
                  <c:v>118633.41</c:v>
                </c:pt>
                <c:pt idx="4087">
                  <c:v>118667.33</c:v>
                </c:pt>
                <c:pt idx="4088">
                  <c:v>118697.42</c:v>
                </c:pt>
                <c:pt idx="4089">
                  <c:v>118718.35</c:v>
                </c:pt>
                <c:pt idx="4090">
                  <c:v>118748.37</c:v>
                </c:pt>
                <c:pt idx="4091">
                  <c:v>118781.26</c:v>
                </c:pt>
                <c:pt idx="4092">
                  <c:v>118814.2</c:v>
                </c:pt>
                <c:pt idx="4093">
                  <c:v>118837.24</c:v>
                </c:pt>
                <c:pt idx="4094">
                  <c:v>118854.25</c:v>
                </c:pt>
                <c:pt idx="4095">
                  <c:v>118882.29</c:v>
                </c:pt>
                <c:pt idx="4096">
                  <c:v>118900.33</c:v>
                </c:pt>
                <c:pt idx="4097">
                  <c:v>118922.19</c:v>
                </c:pt>
                <c:pt idx="4098">
                  <c:v>118952.31</c:v>
                </c:pt>
                <c:pt idx="4099">
                  <c:v>118985.1</c:v>
                </c:pt>
                <c:pt idx="4100">
                  <c:v>119007.13</c:v>
                </c:pt>
                <c:pt idx="4101">
                  <c:v>119024.12</c:v>
                </c:pt>
                <c:pt idx="4102">
                  <c:v>119058.11</c:v>
                </c:pt>
                <c:pt idx="4103">
                  <c:v>119089.23</c:v>
                </c:pt>
                <c:pt idx="4104">
                  <c:v>119109.16</c:v>
                </c:pt>
                <c:pt idx="4105">
                  <c:v>119142.09</c:v>
                </c:pt>
                <c:pt idx="4106">
                  <c:v>119186.97</c:v>
                </c:pt>
                <c:pt idx="4107">
                  <c:v>119211</c:v>
                </c:pt>
                <c:pt idx="4108">
                  <c:v>119228.7</c:v>
                </c:pt>
                <c:pt idx="4109">
                  <c:v>119262.02</c:v>
                </c:pt>
                <c:pt idx="4110">
                  <c:v>119294.92</c:v>
                </c:pt>
                <c:pt idx="4111">
                  <c:v>119324.93</c:v>
                </c:pt>
                <c:pt idx="4112">
                  <c:v>119357.95</c:v>
                </c:pt>
                <c:pt idx="4113">
                  <c:v>119374.89</c:v>
                </c:pt>
                <c:pt idx="4114">
                  <c:v>119397.13</c:v>
                </c:pt>
                <c:pt idx="4115">
                  <c:v>119431.14</c:v>
                </c:pt>
                <c:pt idx="4116">
                  <c:v>119465.12</c:v>
                </c:pt>
                <c:pt idx="4117">
                  <c:v>119495.08</c:v>
                </c:pt>
                <c:pt idx="4118">
                  <c:v>119516.17</c:v>
                </c:pt>
                <c:pt idx="4119">
                  <c:v>119560.21</c:v>
                </c:pt>
                <c:pt idx="4120">
                  <c:v>119579.12</c:v>
                </c:pt>
                <c:pt idx="4121">
                  <c:v>119618.04</c:v>
                </c:pt>
                <c:pt idx="4122">
                  <c:v>119652.03</c:v>
                </c:pt>
                <c:pt idx="4123">
                  <c:v>119685.01</c:v>
                </c:pt>
                <c:pt idx="4124">
                  <c:v>119720.03</c:v>
                </c:pt>
                <c:pt idx="4125">
                  <c:v>119749.92</c:v>
                </c:pt>
                <c:pt idx="4126">
                  <c:v>119772.92</c:v>
                </c:pt>
                <c:pt idx="4127">
                  <c:v>119804.9</c:v>
                </c:pt>
                <c:pt idx="4128">
                  <c:v>119838.9</c:v>
                </c:pt>
                <c:pt idx="4129">
                  <c:v>119855.88</c:v>
                </c:pt>
                <c:pt idx="4130">
                  <c:v>119888.84</c:v>
                </c:pt>
                <c:pt idx="4131">
                  <c:v>119934.77</c:v>
                </c:pt>
                <c:pt idx="4132">
                  <c:v>119964.88</c:v>
                </c:pt>
                <c:pt idx="4133">
                  <c:v>119984.86</c:v>
                </c:pt>
                <c:pt idx="4134">
                  <c:v>120007.79</c:v>
                </c:pt>
                <c:pt idx="4135">
                  <c:v>120024.78</c:v>
                </c:pt>
                <c:pt idx="4136">
                  <c:v>120058.75</c:v>
                </c:pt>
                <c:pt idx="4137">
                  <c:v>120090.88</c:v>
                </c:pt>
                <c:pt idx="4138">
                  <c:v>120122.81</c:v>
                </c:pt>
                <c:pt idx="4139">
                  <c:v>120155.68</c:v>
                </c:pt>
                <c:pt idx="4140">
                  <c:v>120184.87</c:v>
                </c:pt>
                <c:pt idx="4141">
                  <c:v>120211.64</c:v>
                </c:pt>
                <c:pt idx="4142">
                  <c:v>120228.64</c:v>
                </c:pt>
                <c:pt idx="4143">
                  <c:v>120275.58</c:v>
                </c:pt>
                <c:pt idx="4144">
                  <c:v>120296.65</c:v>
                </c:pt>
                <c:pt idx="4145">
                  <c:v>120326.67</c:v>
                </c:pt>
                <c:pt idx="4146">
                  <c:v>120359.55</c:v>
                </c:pt>
                <c:pt idx="4147">
                  <c:v>120402.87</c:v>
                </c:pt>
                <c:pt idx="4148">
                  <c:v>120435.73</c:v>
                </c:pt>
                <c:pt idx="4149">
                  <c:v>120475.78</c:v>
                </c:pt>
                <c:pt idx="4150">
                  <c:v>120500.74</c:v>
                </c:pt>
                <c:pt idx="4151">
                  <c:v>120524.24</c:v>
                </c:pt>
                <c:pt idx="4152">
                  <c:v>120555.75</c:v>
                </c:pt>
                <c:pt idx="4153">
                  <c:v>120589.72</c:v>
                </c:pt>
                <c:pt idx="4154">
                  <c:v>120618.67</c:v>
                </c:pt>
                <c:pt idx="4155">
                  <c:v>120640.72</c:v>
                </c:pt>
                <c:pt idx="4156">
                  <c:v>120686.68</c:v>
                </c:pt>
                <c:pt idx="4157">
                  <c:v>120703.66</c:v>
                </c:pt>
                <c:pt idx="4158">
                  <c:v>120742.59</c:v>
                </c:pt>
                <c:pt idx="4159">
                  <c:v>120759.58</c:v>
                </c:pt>
                <c:pt idx="4160">
                  <c:v>120793.63</c:v>
                </c:pt>
                <c:pt idx="4161">
                  <c:v>120823.61</c:v>
                </c:pt>
                <c:pt idx="4162">
                  <c:v>120856.47</c:v>
                </c:pt>
                <c:pt idx="4163">
                  <c:v>120884.45</c:v>
                </c:pt>
                <c:pt idx="4164">
                  <c:v>120907.49</c:v>
                </c:pt>
                <c:pt idx="4165">
                  <c:v>120946.46</c:v>
                </c:pt>
                <c:pt idx="4166">
                  <c:v>120963.47</c:v>
                </c:pt>
                <c:pt idx="4167">
                  <c:v>120991.49</c:v>
                </c:pt>
                <c:pt idx="4168">
                  <c:v>121013.37</c:v>
                </c:pt>
                <c:pt idx="4169">
                  <c:v>121048.41</c:v>
                </c:pt>
                <c:pt idx="4170">
                  <c:v>121078.37</c:v>
                </c:pt>
                <c:pt idx="4171">
                  <c:v>121116.34</c:v>
                </c:pt>
                <c:pt idx="4172">
                  <c:v>121133.44</c:v>
                </c:pt>
                <c:pt idx="4173">
                  <c:v>121167.33</c:v>
                </c:pt>
                <c:pt idx="4174">
                  <c:v>121197.37</c:v>
                </c:pt>
                <c:pt idx="4175">
                  <c:v>121218.31</c:v>
                </c:pt>
                <c:pt idx="4176">
                  <c:v>121248.31</c:v>
                </c:pt>
                <c:pt idx="4177">
                  <c:v>121282.24000000001</c:v>
                </c:pt>
                <c:pt idx="4178">
                  <c:v>121320.23</c:v>
                </c:pt>
                <c:pt idx="4179">
                  <c:v>121337.99</c:v>
                </c:pt>
                <c:pt idx="4180">
                  <c:v>121371.2</c:v>
                </c:pt>
                <c:pt idx="4181">
                  <c:v>121403.43</c:v>
                </c:pt>
                <c:pt idx="4182">
                  <c:v>121436.37</c:v>
                </c:pt>
                <c:pt idx="4183">
                  <c:v>121453.4</c:v>
                </c:pt>
                <c:pt idx="4184">
                  <c:v>121492.48</c:v>
                </c:pt>
                <c:pt idx="4185">
                  <c:v>121526.41</c:v>
                </c:pt>
                <c:pt idx="4186">
                  <c:v>121573.32</c:v>
                </c:pt>
                <c:pt idx="4187">
                  <c:v>121594.46</c:v>
                </c:pt>
                <c:pt idx="4188">
                  <c:v>121623.3</c:v>
                </c:pt>
                <c:pt idx="4189">
                  <c:v>121657.32</c:v>
                </c:pt>
                <c:pt idx="4190">
                  <c:v>121696.25</c:v>
                </c:pt>
                <c:pt idx="4191">
                  <c:v>121713.33</c:v>
                </c:pt>
                <c:pt idx="4192">
                  <c:v>121763.17</c:v>
                </c:pt>
                <c:pt idx="4193">
                  <c:v>121798.32</c:v>
                </c:pt>
                <c:pt idx="4194">
                  <c:v>121828.16</c:v>
                </c:pt>
                <c:pt idx="4195">
                  <c:v>121866.13</c:v>
                </c:pt>
                <c:pt idx="4196">
                  <c:v>121900.13</c:v>
                </c:pt>
                <c:pt idx="4197">
                  <c:v>121934.11</c:v>
                </c:pt>
                <c:pt idx="4198">
                  <c:v>121967.08</c:v>
                </c:pt>
                <c:pt idx="4199">
                  <c:v>121997.19</c:v>
                </c:pt>
                <c:pt idx="4200">
                  <c:v>122030.04</c:v>
                </c:pt>
                <c:pt idx="4201">
                  <c:v>122062.99</c:v>
                </c:pt>
                <c:pt idx="4202">
                  <c:v>122086.22</c:v>
                </c:pt>
                <c:pt idx="4203">
                  <c:v>122120</c:v>
                </c:pt>
                <c:pt idx="4204">
                  <c:v>122148.2</c:v>
                </c:pt>
                <c:pt idx="4205">
                  <c:v>122184.92</c:v>
                </c:pt>
                <c:pt idx="4206">
                  <c:v>122232.9</c:v>
                </c:pt>
                <c:pt idx="4207">
                  <c:v>122262.88</c:v>
                </c:pt>
                <c:pt idx="4208">
                  <c:v>122289.9</c:v>
                </c:pt>
                <c:pt idx="4209">
                  <c:v>122323.87</c:v>
                </c:pt>
                <c:pt idx="4210">
                  <c:v>122356.88</c:v>
                </c:pt>
                <c:pt idx="4211">
                  <c:v>122395.14</c:v>
                </c:pt>
                <c:pt idx="4212">
                  <c:v>122430.06</c:v>
                </c:pt>
                <c:pt idx="4213">
                  <c:v>122464.08</c:v>
                </c:pt>
                <c:pt idx="4214">
                  <c:v>122498.07</c:v>
                </c:pt>
                <c:pt idx="4215">
                  <c:v>122527.98</c:v>
                </c:pt>
                <c:pt idx="4216">
                  <c:v>122561.07</c:v>
                </c:pt>
                <c:pt idx="4217">
                  <c:v>122578.96</c:v>
                </c:pt>
                <c:pt idx="4218">
                  <c:v>122602.02</c:v>
                </c:pt>
                <c:pt idx="4219">
                  <c:v>122633.99</c:v>
                </c:pt>
                <c:pt idx="4220">
                  <c:v>122667.98</c:v>
                </c:pt>
                <c:pt idx="4221">
                  <c:v>122697.88</c:v>
                </c:pt>
                <c:pt idx="4222">
                  <c:v>122718.92</c:v>
                </c:pt>
                <c:pt idx="4223">
                  <c:v>122748.85</c:v>
                </c:pt>
                <c:pt idx="4224">
                  <c:v>122781.83</c:v>
                </c:pt>
                <c:pt idx="4225">
                  <c:v>122820.9</c:v>
                </c:pt>
                <c:pt idx="4226">
                  <c:v>122837.81</c:v>
                </c:pt>
                <c:pt idx="4227">
                  <c:v>122866.24000000001</c:v>
                </c:pt>
                <c:pt idx="4228">
                  <c:v>122887.74</c:v>
                </c:pt>
                <c:pt idx="4229">
                  <c:v>122922.76</c:v>
                </c:pt>
                <c:pt idx="4230">
                  <c:v>122951.8</c:v>
                </c:pt>
                <c:pt idx="4231">
                  <c:v>122982.68</c:v>
                </c:pt>
                <c:pt idx="4232">
                  <c:v>123007.78</c:v>
                </c:pt>
                <c:pt idx="4233">
                  <c:v>123041.8</c:v>
                </c:pt>
                <c:pt idx="4234">
                  <c:v>123091.7</c:v>
                </c:pt>
                <c:pt idx="4235">
                  <c:v>123120.63</c:v>
                </c:pt>
                <c:pt idx="4236">
                  <c:v>123154.61</c:v>
                </c:pt>
                <c:pt idx="4237">
                  <c:v>123185.60000000001</c:v>
                </c:pt>
                <c:pt idx="4238">
                  <c:v>123210.75</c:v>
                </c:pt>
                <c:pt idx="4239">
                  <c:v>123227.66</c:v>
                </c:pt>
                <c:pt idx="4240">
                  <c:v>123261.55</c:v>
                </c:pt>
                <c:pt idx="4241">
                  <c:v>123294.51</c:v>
                </c:pt>
                <c:pt idx="4242">
                  <c:v>123324.49</c:v>
                </c:pt>
                <c:pt idx="4243">
                  <c:v>123357.47</c:v>
                </c:pt>
                <c:pt idx="4244">
                  <c:v>123385.46</c:v>
                </c:pt>
                <c:pt idx="4245">
                  <c:v>123416.85</c:v>
                </c:pt>
                <c:pt idx="4246">
                  <c:v>123433.72</c:v>
                </c:pt>
                <c:pt idx="4247">
                  <c:v>123466.67</c:v>
                </c:pt>
                <c:pt idx="4248">
                  <c:v>123495.7</c:v>
                </c:pt>
                <c:pt idx="4249">
                  <c:v>123529.65</c:v>
                </c:pt>
                <c:pt idx="4250">
                  <c:v>123562.85</c:v>
                </c:pt>
                <c:pt idx="4251">
                  <c:v>123585.66</c:v>
                </c:pt>
                <c:pt idx="4252">
                  <c:v>123619.69</c:v>
                </c:pt>
                <c:pt idx="4253">
                  <c:v>123636.71</c:v>
                </c:pt>
                <c:pt idx="4254">
                  <c:v>123669.58</c:v>
                </c:pt>
                <c:pt idx="4255">
                  <c:v>123699.55</c:v>
                </c:pt>
                <c:pt idx="4256">
                  <c:v>123732.49</c:v>
                </c:pt>
                <c:pt idx="4257">
                  <c:v>123762.08</c:v>
                </c:pt>
                <c:pt idx="4258">
                  <c:v>123788.56</c:v>
                </c:pt>
                <c:pt idx="4259">
                  <c:v>123822.55</c:v>
                </c:pt>
                <c:pt idx="4260">
                  <c:v>123850.5</c:v>
                </c:pt>
                <c:pt idx="4261">
                  <c:v>123890.47</c:v>
                </c:pt>
                <c:pt idx="4262">
                  <c:v>123923.4</c:v>
                </c:pt>
                <c:pt idx="4263">
                  <c:v>123953.38</c:v>
                </c:pt>
                <c:pt idx="4264">
                  <c:v>123991.36</c:v>
                </c:pt>
                <c:pt idx="4265">
                  <c:v>124025.43</c:v>
                </c:pt>
                <c:pt idx="4266">
                  <c:v>124042.53</c:v>
                </c:pt>
                <c:pt idx="4267">
                  <c:v>124071.98</c:v>
                </c:pt>
                <c:pt idx="4268">
                  <c:v>124093.34</c:v>
                </c:pt>
                <c:pt idx="4269">
                  <c:v>124123.26</c:v>
                </c:pt>
                <c:pt idx="4270">
                  <c:v>124156.27</c:v>
                </c:pt>
                <c:pt idx="4271">
                  <c:v>124185.03</c:v>
                </c:pt>
                <c:pt idx="4272">
                  <c:v>124212.23</c:v>
                </c:pt>
                <c:pt idx="4273">
                  <c:v>124246.21</c:v>
                </c:pt>
                <c:pt idx="4274">
                  <c:v>124276.18</c:v>
                </c:pt>
                <c:pt idx="4275">
                  <c:v>124297.19</c:v>
                </c:pt>
                <c:pt idx="4276">
                  <c:v>124327.14</c:v>
                </c:pt>
                <c:pt idx="4277">
                  <c:v>124360.14</c:v>
                </c:pt>
                <c:pt idx="4278">
                  <c:v>124382.28</c:v>
                </c:pt>
                <c:pt idx="4279">
                  <c:v>124399.78</c:v>
                </c:pt>
                <c:pt idx="4280">
                  <c:v>124432.44</c:v>
                </c:pt>
                <c:pt idx="4281">
                  <c:v>124449.97</c:v>
                </c:pt>
                <c:pt idx="4282">
                  <c:v>124476.38</c:v>
                </c:pt>
                <c:pt idx="4283">
                  <c:v>124517.31</c:v>
                </c:pt>
                <c:pt idx="4284">
                  <c:v>124562.28</c:v>
                </c:pt>
                <c:pt idx="4285">
                  <c:v>124585.36</c:v>
                </c:pt>
                <c:pt idx="4286">
                  <c:v>124619.3</c:v>
                </c:pt>
                <c:pt idx="4287">
                  <c:v>124669.24</c:v>
                </c:pt>
                <c:pt idx="4288">
                  <c:v>124699.18</c:v>
                </c:pt>
                <c:pt idx="4289">
                  <c:v>124732.14</c:v>
                </c:pt>
                <c:pt idx="4290">
                  <c:v>124750.16</c:v>
                </c:pt>
                <c:pt idx="4291">
                  <c:v>124788.25</c:v>
                </c:pt>
                <c:pt idx="4292">
                  <c:v>124805.14</c:v>
                </c:pt>
                <c:pt idx="4293">
                  <c:v>124839.26</c:v>
                </c:pt>
                <c:pt idx="4294">
                  <c:v>124856.21</c:v>
                </c:pt>
                <c:pt idx="4295">
                  <c:v>124889.04</c:v>
                </c:pt>
                <c:pt idx="4296">
                  <c:v>124913.1</c:v>
                </c:pt>
                <c:pt idx="4297">
                  <c:v>124935.01</c:v>
                </c:pt>
                <c:pt idx="4298">
                  <c:v>124954.02</c:v>
                </c:pt>
                <c:pt idx="4299">
                  <c:v>124991.09</c:v>
                </c:pt>
                <c:pt idx="4300">
                  <c:v>125025</c:v>
                </c:pt>
                <c:pt idx="4301">
                  <c:v>125058.97</c:v>
                </c:pt>
                <c:pt idx="4302">
                  <c:v>125092.01</c:v>
                </c:pt>
                <c:pt idx="4303">
                  <c:v>125121.92</c:v>
                </c:pt>
                <c:pt idx="4304">
                  <c:v>125155.91</c:v>
                </c:pt>
                <c:pt idx="4305">
                  <c:v>125188.87</c:v>
                </c:pt>
                <c:pt idx="4306">
                  <c:v>125210.9</c:v>
                </c:pt>
                <c:pt idx="4307">
                  <c:v>125244.93</c:v>
                </c:pt>
                <c:pt idx="4308">
                  <c:v>125294.82</c:v>
                </c:pt>
                <c:pt idx="4309">
                  <c:v>125324.85</c:v>
                </c:pt>
                <c:pt idx="4310">
                  <c:v>125357.75</c:v>
                </c:pt>
                <c:pt idx="4311">
                  <c:v>125385.74</c:v>
                </c:pt>
                <c:pt idx="4312">
                  <c:v>125413.02</c:v>
                </c:pt>
                <c:pt idx="4313">
                  <c:v>125430</c:v>
                </c:pt>
                <c:pt idx="4314">
                  <c:v>125464.01</c:v>
                </c:pt>
                <c:pt idx="4315">
                  <c:v>125513.92</c:v>
                </c:pt>
                <c:pt idx="4316">
                  <c:v>125559.93</c:v>
                </c:pt>
                <c:pt idx="4317">
                  <c:v>125578.9</c:v>
                </c:pt>
                <c:pt idx="4318">
                  <c:v>125616.89</c:v>
                </c:pt>
                <c:pt idx="4319">
                  <c:v>125633.94</c:v>
                </c:pt>
                <c:pt idx="4320">
                  <c:v>125668.05</c:v>
                </c:pt>
                <c:pt idx="4321">
                  <c:v>125697.82</c:v>
                </c:pt>
                <c:pt idx="4322">
                  <c:v>125718.84</c:v>
                </c:pt>
                <c:pt idx="4323">
                  <c:v>125748.82</c:v>
                </c:pt>
                <c:pt idx="4324">
                  <c:v>125782.79</c:v>
                </c:pt>
                <c:pt idx="4325">
                  <c:v>125820.78</c:v>
                </c:pt>
                <c:pt idx="4326">
                  <c:v>125854.83</c:v>
                </c:pt>
                <c:pt idx="4327">
                  <c:v>125900.73</c:v>
                </c:pt>
                <c:pt idx="4328">
                  <c:v>125922.71</c:v>
                </c:pt>
                <c:pt idx="4329">
                  <c:v>125952.68</c:v>
                </c:pt>
                <c:pt idx="4330">
                  <c:v>125985.62</c:v>
                </c:pt>
                <c:pt idx="4331">
                  <c:v>126007.73</c:v>
                </c:pt>
                <c:pt idx="4332">
                  <c:v>126041.73</c:v>
                </c:pt>
                <c:pt idx="4333">
                  <c:v>126059.43</c:v>
                </c:pt>
                <c:pt idx="4334">
                  <c:v>126091.66</c:v>
                </c:pt>
                <c:pt idx="4335">
                  <c:v>126121.58</c:v>
                </c:pt>
                <c:pt idx="4336">
                  <c:v>126154.55</c:v>
                </c:pt>
                <c:pt idx="4337">
                  <c:v>126184.96000000001</c:v>
                </c:pt>
                <c:pt idx="4338">
                  <c:v>126211.61</c:v>
                </c:pt>
                <c:pt idx="4339">
                  <c:v>126228.52</c:v>
                </c:pt>
                <c:pt idx="4340">
                  <c:v>126257.26</c:v>
                </c:pt>
                <c:pt idx="4341">
                  <c:v>126275.49</c:v>
                </c:pt>
                <c:pt idx="4342">
                  <c:v>126296.48</c:v>
                </c:pt>
                <c:pt idx="4343">
                  <c:v>126326.44</c:v>
                </c:pt>
                <c:pt idx="4344">
                  <c:v>126359.4</c:v>
                </c:pt>
                <c:pt idx="4345">
                  <c:v>126398.43</c:v>
                </c:pt>
                <c:pt idx="4346">
                  <c:v>126432.64</c:v>
                </c:pt>
                <c:pt idx="4347">
                  <c:v>126449.66</c:v>
                </c:pt>
                <c:pt idx="4348">
                  <c:v>126476.7</c:v>
                </c:pt>
                <c:pt idx="4349">
                  <c:v>126496.19</c:v>
                </c:pt>
                <c:pt idx="4350">
                  <c:v>126529.58</c:v>
                </c:pt>
                <c:pt idx="4351">
                  <c:v>126562.57</c:v>
                </c:pt>
                <c:pt idx="4352">
                  <c:v>126585.60000000001</c:v>
                </c:pt>
                <c:pt idx="4353">
                  <c:v>126619.63</c:v>
                </c:pt>
                <c:pt idx="4354">
                  <c:v>126669.7</c:v>
                </c:pt>
                <c:pt idx="4355">
                  <c:v>126699.49</c:v>
                </c:pt>
                <c:pt idx="4356">
                  <c:v>126732.49</c:v>
                </c:pt>
                <c:pt idx="4357">
                  <c:v>126750.5</c:v>
                </c:pt>
                <c:pt idx="4358">
                  <c:v>126773.66</c:v>
                </c:pt>
                <c:pt idx="4359">
                  <c:v>126806.42</c:v>
                </c:pt>
                <c:pt idx="4360">
                  <c:v>126840.41</c:v>
                </c:pt>
                <c:pt idx="4361">
                  <c:v>126870.57</c:v>
                </c:pt>
                <c:pt idx="4362">
                  <c:v>126890.42</c:v>
                </c:pt>
                <c:pt idx="4363">
                  <c:v>126936.3</c:v>
                </c:pt>
                <c:pt idx="4364">
                  <c:v>126966.3</c:v>
                </c:pt>
                <c:pt idx="4365">
                  <c:v>126993.32</c:v>
                </c:pt>
                <c:pt idx="4366">
                  <c:v>127027.37</c:v>
                </c:pt>
                <c:pt idx="4367">
                  <c:v>127060.22</c:v>
                </c:pt>
                <c:pt idx="4368">
                  <c:v>127095.26</c:v>
                </c:pt>
                <c:pt idx="4369">
                  <c:v>127125.22</c:v>
                </c:pt>
                <c:pt idx="4370">
                  <c:v>127148.21</c:v>
                </c:pt>
                <c:pt idx="4371">
                  <c:v>127180.19</c:v>
                </c:pt>
                <c:pt idx="4372">
                  <c:v>127214.19</c:v>
                </c:pt>
                <c:pt idx="4373">
                  <c:v>127244.14</c:v>
                </c:pt>
                <c:pt idx="4374">
                  <c:v>127265.14</c:v>
                </c:pt>
                <c:pt idx="4375">
                  <c:v>127296.24</c:v>
                </c:pt>
                <c:pt idx="4376">
                  <c:v>127328.08</c:v>
                </c:pt>
                <c:pt idx="4377">
                  <c:v>127361.04</c:v>
                </c:pt>
                <c:pt idx="4378">
                  <c:v>127384.05</c:v>
                </c:pt>
                <c:pt idx="4379">
                  <c:v>127418.3</c:v>
                </c:pt>
                <c:pt idx="4380">
                  <c:v>127448.26</c:v>
                </c:pt>
                <c:pt idx="4381">
                  <c:v>127469.3</c:v>
                </c:pt>
                <c:pt idx="4382">
                  <c:v>127499.22</c:v>
                </c:pt>
                <c:pt idx="4383">
                  <c:v>127522.48</c:v>
                </c:pt>
                <c:pt idx="4384">
                  <c:v>127555.28</c:v>
                </c:pt>
                <c:pt idx="4385">
                  <c:v>127589.2</c:v>
                </c:pt>
                <c:pt idx="4386">
                  <c:v>127619.22</c:v>
                </c:pt>
                <c:pt idx="4387">
                  <c:v>127640.3</c:v>
                </c:pt>
                <c:pt idx="4388">
                  <c:v>127673.14</c:v>
                </c:pt>
                <c:pt idx="4389">
                  <c:v>127703.26</c:v>
                </c:pt>
                <c:pt idx="4390">
                  <c:v>127736.1</c:v>
                </c:pt>
                <c:pt idx="4391">
                  <c:v>127758.1</c:v>
                </c:pt>
                <c:pt idx="4392">
                  <c:v>127792.14</c:v>
                </c:pt>
                <c:pt idx="4393">
                  <c:v>127820.33</c:v>
                </c:pt>
                <c:pt idx="4394">
                  <c:v>127842.15</c:v>
                </c:pt>
                <c:pt idx="4395">
                  <c:v>127872.01</c:v>
                </c:pt>
                <c:pt idx="4396">
                  <c:v>127904.99</c:v>
                </c:pt>
                <c:pt idx="4397">
                  <c:v>127937.96</c:v>
                </c:pt>
                <c:pt idx="4398">
                  <c:v>127961.01</c:v>
                </c:pt>
                <c:pt idx="4399">
                  <c:v>127977.98</c:v>
                </c:pt>
                <c:pt idx="4400">
                  <c:v>128011.94</c:v>
                </c:pt>
                <c:pt idx="4401">
                  <c:v>128038.04</c:v>
                </c:pt>
                <c:pt idx="4402">
                  <c:v>128059.86</c:v>
                </c:pt>
                <c:pt idx="4403">
                  <c:v>128105.92</c:v>
                </c:pt>
                <c:pt idx="4404">
                  <c:v>128137.85</c:v>
                </c:pt>
                <c:pt idx="4405">
                  <c:v>128163.98</c:v>
                </c:pt>
                <c:pt idx="4406">
                  <c:v>128197.82</c:v>
                </c:pt>
                <c:pt idx="4407">
                  <c:v>128214.81</c:v>
                </c:pt>
                <c:pt idx="4408">
                  <c:v>128244.89</c:v>
                </c:pt>
                <c:pt idx="4409">
                  <c:v>128265.82</c:v>
                </c:pt>
                <c:pt idx="4410">
                  <c:v>128309.71</c:v>
                </c:pt>
                <c:pt idx="4411">
                  <c:v>128328.71</c:v>
                </c:pt>
                <c:pt idx="4412">
                  <c:v>128367.71</c:v>
                </c:pt>
                <c:pt idx="4413">
                  <c:v>128401.7</c:v>
                </c:pt>
                <c:pt idx="4414">
                  <c:v>128433.91</c:v>
                </c:pt>
                <c:pt idx="4415">
                  <c:v>128463.94</c:v>
                </c:pt>
                <c:pt idx="4416">
                  <c:v>128491.05</c:v>
                </c:pt>
                <c:pt idx="4417">
                  <c:v>128524.92</c:v>
                </c:pt>
                <c:pt idx="4418">
                  <c:v>128558.94</c:v>
                </c:pt>
                <c:pt idx="4419">
                  <c:v>128591.92</c:v>
                </c:pt>
                <c:pt idx="4420">
                  <c:v>128620.87</c:v>
                </c:pt>
                <c:pt idx="4421">
                  <c:v>128654.92</c:v>
                </c:pt>
                <c:pt idx="4422">
                  <c:v>128687.84</c:v>
                </c:pt>
                <c:pt idx="4423">
                  <c:v>128710.78</c:v>
                </c:pt>
                <c:pt idx="4424">
                  <c:v>128727.8</c:v>
                </c:pt>
                <c:pt idx="4425">
                  <c:v>128761.75</c:v>
                </c:pt>
                <c:pt idx="4426">
                  <c:v>128794.79</c:v>
                </c:pt>
                <c:pt idx="4427">
                  <c:v>128824.71</c:v>
                </c:pt>
                <c:pt idx="4428">
                  <c:v>128857.74</c:v>
                </c:pt>
                <c:pt idx="4429">
                  <c:v>128874.67</c:v>
                </c:pt>
                <c:pt idx="4430">
                  <c:v>128898.03</c:v>
                </c:pt>
                <c:pt idx="4431">
                  <c:v>128930.67</c:v>
                </c:pt>
                <c:pt idx="4432">
                  <c:v>128964.62</c:v>
                </c:pt>
                <c:pt idx="4433">
                  <c:v>128994.59</c:v>
                </c:pt>
                <c:pt idx="4434">
                  <c:v>129015.6</c:v>
                </c:pt>
                <c:pt idx="4435">
                  <c:v>129048.55</c:v>
                </c:pt>
                <c:pt idx="4436">
                  <c:v>129078.56</c:v>
                </c:pt>
                <c:pt idx="4437">
                  <c:v>129108.66</c:v>
                </c:pt>
                <c:pt idx="4438">
                  <c:v>129133.53</c:v>
                </c:pt>
                <c:pt idx="4439">
                  <c:v>129167.51</c:v>
                </c:pt>
                <c:pt idx="4440">
                  <c:v>129197.46</c:v>
                </c:pt>
                <c:pt idx="4441">
                  <c:v>129218.49</c:v>
                </c:pt>
                <c:pt idx="4442">
                  <c:v>129248.44</c:v>
                </c:pt>
                <c:pt idx="4443">
                  <c:v>129282.42</c:v>
                </c:pt>
                <c:pt idx="4444">
                  <c:v>129320.56</c:v>
                </c:pt>
                <c:pt idx="4445">
                  <c:v>129338.03</c:v>
                </c:pt>
                <c:pt idx="4446">
                  <c:v>129371.4</c:v>
                </c:pt>
                <c:pt idx="4447">
                  <c:v>129401.45</c:v>
                </c:pt>
                <c:pt idx="4448">
                  <c:v>129422.35</c:v>
                </c:pt>
                <c:pt idx="4449">
                  <c:v>129450.58</c:v>
                </c:pt>
                <c:pt idx="4450">
                  <c:v>129483.53</c:v>
                </c:pt>
                <c:pt idx="4451">
                  <c:v>129506.64</c:v>
                </c:pt>
                <c:pt idx="4452">
                  <c:v>129540.57</c:v>
                </c:pt>
                <c:pt idx="4453">
                  <c:v>129557.61</c:v>
                </c:pt>
                <c:pt idx="4454">
                  <c:v>129574.63</c:v>
                </c:pt>
                <c:pt idx="4455">
                  <c:v>129607.46</c:v>
                </c:pt>
                <c:pt idx="4456">
                  <c:v>129639.5</c:v>
                </c:pt>
                <c:pt idx="4457">
                  <c:v>129666.93</c:v>
                </c:pt>
                <c:pt idx="4458">
                  <c:v>129688.48</c:v>
                </c:pt>
                <c:pt idx="4459">
                  <c:v>129710.55</c:v>
                </c:pt>
                <c:pt idx="4460">
                  <c:v>129744.42</c:v>
                </c:pt>
                <c:pt idx="4461">
                  <c:v>129794.38</c:v>
                </c:pt>
                <c:pt idx="4462">
                  <c:v>129824.36</c:v>
                </c:pt>
                <c:pt idx="4463">
                  <c:v>129857.35</c:v>
                </c:pt>
                <c:pt idx="4464">
                  <c:v>129874.43</c:v>
                </c:pt>
                <c:pt idx="4465">
                  <c:v>129897.58</c:v>
                </c:pt>
                <c:pt idx="4466">
                  <c:v>129931.3</c:v>
                </c:pt>
                <c:pt idx="4467">
                  <c:v>129965.31</c:v>
                </c:pt>
                <c:pt idx="4468">
                  <c:v>129995.24</c:v>
                </c:pt>
                <c:pt idx="4469">
                  <c:v>130016.26</c:v>
                </c:pt>
                <c:pt idx="4470">
                  <c:v>130060.19</c:v>
                </c:pt>
                <c:pt idx="4471">
                  <c:v>130079.29</c:v>
                </c:pt>
                <c:pt idx="4472">
                  <c:v>130118.35</c:v>
                </c:pt>
                <c:pt idx="4473">
                  <c:v>130152.17</c:v>
                </c:pt>
                <c:pt idx="4474">
                  <c:v>130185.04</c:v>
                </c:pt>
                <c:pt idx="4475">
                  <c:v>130199.61</c:v>
                </c:pt>
                <c:pt idx="4476">
                  <c:v>130232.07</c:v>
                </c:pt>
                <c:pt idx="4477">
                  <c:v>130250.12</c:v>
                </c:pt>
                <c:pt idx="4478">
                  <c:v>130273.24</c:v>
                </c:pt>
                <c:pt idx="4479">
                  <c:v>130288.63</c:v>
                </c:pt>
                <c:pt idx="4480">
                  <c:v>130305.1</c:v>
                </c:pt>
                <c:pt idx="4481">
                  <c:v>130339.06</c:v>
                </c:pt>
                <c:pt idx="4482">
                  <c:v>130367.02</c:v>
                </c:pt>
                <c:pt idx="4483">
                  <c:v>130389.04</c:v>
                </c:pt>
                <c:pt idx="4484">
                  <c:v>130434.2</c:v>
                </c:pt>
                <c:pt idx="4485">
                  <c:v>130452.21</c:v>
                </c:pt>
                <c:pt idx="4486">
                  <c:v>130475.6</c:v>
                </c:pt>
                <c:pt idx="4487">
                  <c:v>130508.23</c:v>
                </c:pt>
                <c:pt idx="4488">
                  <c:v>130542.39999999999</c:v>
                </c:pt>
                <c:pt idx="4489">
                  <c:v>130592.19</c:v>
                </c:pt>
                <c:pt idx="4490">
                  <c:v>130619.27</c:v>
                </c:pt>
                <c:pt idx="4491">
                  <c:v>130641.13</c:v>
                </c:pt>
                <c:pt idx="4492">
                  <c:v>130667.12</c:v>
                </c:pt>
                <c:pt idx="4493">
                  <c:v>130689.2</c:v>
                </c:pt>
                <c:pt idx="4494">
                  <c:v>130711.08</c:v>
                </c:pt>
                <c:pt idx="4495">
                  <c:v>130728.17</c:v>
                </c:pt>
                <c:pt idx="4496">
                  <c:v>130762.04</c:v>
                </c:pt>
                <c:pt idx="4497">
                  <c:v>130795.01</c:v>
                </c:pt>
                <c:pt idx="4498">
                  <c:v>130824.99</c:v>
                </c:pt>
                <c:pt idx="4499">
                  <c:v>130857.94</c:v>
                </c:pt>
                <c:pt idx="4500">
                  <c:v>130897.94</c:v>
                </c:pt>
                <c:pt idx="4501">
                  <c:v>130931.02</c:v>
                </c:pt>
                <c:pt idx="4502">
                  <c:v>130964.91</c:v>
                </c:pt>
                <c:pt idx="4503">
                  <c:v>130994.88</c:v>
                </c:pt>
                <c:pt idx="4504">
                  <c:v>131015.89</c:v>
                </c:pt>
                <c:pt idx="4505">
                  <c:v>131059.82</c:v>
                </c:pt>
                <c:pt idx="4506">
                  <c:v>131078.82999999999</c:v>
                </c:pt>
                <c:pt idx="4507">
                  <c:v>131117.84</c:v>
                </c:pt>
                <c:pt idx="4508">
                  <c:v>131151.81</c:v>
                </c:pt>
                <c:pt idx="4509">
                  <c:v>131184.73000000001</c:v>
                </c:pt>
                <c:pt idx="4510">
                  <c:v>131219.76</c:v>
                </c:pt>
                <c:pt idx="4511">
                  <c:v>131249.74</c:v>
                </c:pt>
                <c:pt idx="4512">
                  <c:v>131272.94</c:v>
                </c:pt>
                <c:pt idx="4513">
                  <c:v>131288.79999999999</c:v>
                </c:pt>
                <c:pt idx="4514">
                  <c:v>131305.72</c:v>
                </c:pt>
                <c:pt idx="4515">
                  <c:v>131339.76999999999</c:v>
                </c:pt>
                <c:pt idx="4516">
                  <c:v>131357.16</c:v>
                </c:pt>
                <c:pt idx="4517">
                  <c:v>131389.60999999999</c:v>
                </c:pt>
                <c:pt idx="4518">
                  <c:v>131413.70000000001</c:v>
                </c:pt>
                <c:pt idx="4519">
                  <c:v>131435.59</c:v>
                </c:pt>
                <c:pt idx="4520">
                  <c:v>131455.04999999999</c:v>
                </c:pt>
                <c:pt idx="4521">
                  <c:v>131492.68</c:v>
                </c:pt>
                <c:pt idx="4522">
                  <c:v>131525.71</c:v>
                </c:pt>
                <c:pt idx="4523">
                  <c:v>131572.65</c:v>
                </c:pt>
                <c:pt idx="4524">
                  <c:v>131593.63</c:v>
                </c:pt>
                <c:pt idx="4525">
                  <c:v>131621.76000000001</c:v>
                </c:pt>
                <c:pt idx="4526">
                  <c:v>131657.62</c:v>
                </c:pt>
                <c:pt idx="4527">
                  <c:v>131695.66</c:v>
                </c:pt>
                <c:pt idx="4528">
                  <c:v>131729.57999999999</c:v>
                </c:pt>
                <c:pt idx="4529">
                  <c:v>131775.51999999999</c:v>
                </c:pt>
                <c:pt idx="4530">
                  <c:v>131797.54</c:v>
                </c:pt>
                <c:pt idx="4531">
                  <c:v>131827.47</c:v>
                </c:pt>
                <c:pt idx="4532">
                  <c:v>131860.43</c:v>
                </c:pt>
                <c:pt idx="4533">
                  <c:v>131882.45000000001</c:v>
                </c:pt>
                <c:pt idx="4534">
                  <c:v>131899.56</c:v>
                </c:pt>
                <c:pt idx="4535">
                  <c:v>131933.47</c:v>
                </c:pt>
                <c:pt idx="4536">
                  <c:v>131966.39000000001</c:v>
                </c:pt>
                <c:pt idx="4537">
                  <c:v>131996.37</c:v>
                </c:pt>
                <c:pt idx="4538">
                  <c:v>132030.35</c:v>
                </c:pt>
                <c:pt idx="4539">
                  <c:v>132063.29999999999</c:v>
                </c:pt>
                <c:pt idx="4540">
                  <c:v>132085.34</c:v>
                </c:pt>
                <c:pt idx="4541">
                  <c:v>132119.35</c:v>
                </c:pt>
                <c:pt idx="4542">
                  <c:v>132136.32999999999</c:v>
                </c:pt>
                <c:pt idx="4543">
                  <c:v>132164.69</c:v>
                </c:pt>
                <c:pt idx="4544">
                  <c:v>132200.26</c:v>
                </c:pt>
                <c:pt idx="4545">
                  <c:v>132233.19</c:v>
                </c:pt>
                <c:pt idx="4546">
                  <c:v>132250.22</c:v>
                </c:pt>
                <c:pt idx="4547">
                  <c:v>132289.21</c:v>
                </c:pt>
                <c:pt idx="4548">
                  <c:v>132306.29</c:v>
                </c:pt>
                <c:pt idx="4549">
                  <c:v>132323.20000000001</c:v>
                </c:pt>
                <c:pt idx="4550">
                  <c:v>132352.21</c:v>
                </c:pt>
                <c:pt idx="4551">
                  <c:v>132391.15</c:v>
                </c:pt>
                <c:pt idx="4552">
                  <c:v>132437.07999999999</c:v>
                </c:pt>
                <c:pt idx="4553">
                  <c:v>132454.1</c:v>
                </c:pt>
                <c:pt idx="4554">
                  <c:v>132493.14000000001</c:v>
                </c:pt>
                <c:pt idx="4555">
                  <c:v>132527.10999999999</c:v>
                </c:pt>
                <c:pt idx="4556">
                  <c:v>132560.15</c:v>
                </c:pt>
                <c:pt idx="4557">
                  <c:v>132599</c:v>
                </c:pt>
                <c:pt idx="4558">
                  <c:v>132633.1</c:v>
                </c:pt>
                <c:pt idx="4559">
                  <c:v>132667</c:v>
                </c:pt>
                <c:pt idx="4560">
                  <c:v>132694.93</c:v>
                </c:pt>
                <c:pt idx="4561">
                  <c:v>132717.01</c:v>
                </c:pt>
                <c:pt idx="4562">
                  <c:v>132746.9</c:v>
                </c:pt>
                <c:pt idx="4563">
                  <c:v>132779.92000000001</c:v>
                </c:pt>
                <c:pt idx="4564">
                  <c:v>132812.82</c:v>
                </c:pt>
                <c:pt idx="4565">
                  <c:v>132835.85</c:v>
                </c:pt>
                <c:pt idx="4566">
                  <c:v>132852.84</c:v>
                </c:pt>
                <c:pt idx="4567">
                  <c:v>132886.85999999999</c:v>
                </c:pt>
                <c:pt idx="4568">
                  <c:v>132919.89000000001</c:v>
                </c:pt>
                <c:pt idx="4569">
                  <c:v>132948.76999999999</c:v>
                </c:pt>
                <c:pt idx="4570">
                  <c:v>132979.81</c:v>
                </c:pt>
                <c:pt idx="4571">
                  <c:v>133000.72</c:v>
                </c:pt>
                <c:pt idx="4572">
                  <c:v>133023.95000000001</c:v>
                </c:pt>
                <c:pt idx="4573">
                  <c:v>133054.73000000001</c:v>
                </c:pt>
                <c:pt idx="4574">
                  <c:v>133071.72</c:v>
                </c:pt>
                <c:pt idx="4575">
                  <c:v>133105.69</c:v>
                </c:pt>
                <c:pt idx="4576">
                  <c:v>133138.66</c:v>
                </c:pt>
                <c:pt idx="4577">
                  <c:v>133184.59</c:v>
                </c:pt>
                <c:pt idx="4578">
                  <c:v>133202.65</c:v>
                </c:pt>
                <c:pt idx="4579">
                  <c:v>133235.56</c:v>
                </c:pt>
                <c:pt idx="4580">
                  <c:v>133258.57999999999</c:v>
                </c:pt>
                <c:pt idx="4581">
                  <c:v>133292.57999999999</c:v>
                </c:pt>
                <c:pt idx="4582">
                  <c:v>133322.65</c:v>
                </c:pt>
                <c:pt idx="4583">
                  <c:v>133343.57999999999</c:v>
                </c:pt>
                <c:pt idx="4584">
                  <c:v>133373.60999999999</c:v>
                </c:pt>
                <c:pt idx="4585">
                  <c:v>133406.48000000001</c:v>
                </c:pt>
                <c:pt idx="4586">
                  <c:v>133445.47</c:v>
                </c:pt>
                <c:pt idx="4587">
                  <c:v>133478.46</c:v>
                </c:pt>
                <c:pt idx="4588">
                  <c:v>133513.42000000001</c:v>
                </c:pt>
                <c:pt idx="4589">
                  <c:v>133547.41</c:v>
                </c:pt>
                <c:pt idx="4590">
                  <c:v>133577.57999999999</c:v>
                </c:pt>
                <c:pt idx="4591">
                  <c:v>133610.35999999999</c:v>
                </c:pt>
                <c:pt idx="4592">
                  <c:v>133632.42000000001</c:v>
                </c:pt>
                <c:pt idx="4593">
                  <c:v>133666.34</c:v>
                </c:pt>
                <c:pt idx="4594">
                  <c:v>133683.07</c:v>
                </c:pt>
                <c:pt idx="4595">
                  <c:v>133715.93</c:v>
                </c:pt>
                <c:pt idx="4596">
                  <c:v>133745.92000000001</c:v>
                </c:pt>
                <c:pt idx="4597">
                  <c:v>133780</c:v>
                </c:pt>
                <c:pt idx="4598">
                  <c:v>133811.85999999999</c:v>
                </c:pt>
                <c:pt idx="4599">
                  <c:v>133834.91</c:v>
                </c:pt>
                <c:pt idx="4600">
                  <c:v>133852.20000000001</c:v>
                </c:pt>
                <c:pt idx="4601">
                  <c:v>133885.85999999999</c:v>
                </c:pt>
                <c:pt idx="4602">
                  <c:v>133913.82</c:v>
                </c:pt>
                <c:pt idx="4603">
                  <c:v>133935.87</c:v>
                </c:pt>
                <c:pt idx="4604">
                  <c:v>133981.82999999999</c:v>
                </c:pt>
                <c:pt idx="4605">
                  <c:v>134000.79</c:v>
                </c:pt>
                <c:pt idx="4606">
                  <c:v>134023.79</c:v>
                </c:pt>
                <c:pt idx="4607">
                  <c:v>134039.34</c:v>
                </c:pt>
                <c:pt idx="4608">
                  <c:v>134055.76</c:v>
                </c:pt>
                <c:pt idx="4609">
                  <c:v>134089.76</c:v>
                </c:pt>
                <c:pt idx="4610">
                  <c:v>134119.76999999999</c:v>
                </c:pt>
                <c:pt idx="4611">
                  <c:v>134140.79</c:v>
                </c:pt>
                <c:pt idx="4612">
                  <c:v>134163.96</c:v>
                </c:pt>
                <c:pt idx="4613">
                  <c:v>134185.45000000001</c:v>
                </c:pt>
                <c:pt idx="4614">
                  <c:v>134212.91</c:v>
                </c:pt>
                <c:pt idx="4615">
                  <c:v>134242.63</c:v>
                </c:pt>
                <c:pt idx="4616">
                  <c:v>134259.65</c:v>
                </c:pt>
                <c:pt idx="4617">
                  <c:v>134293.64000000001</c:v>
                </c:pt>
                <c:pt idx="4618">
                  <c:v>134323.6</c:v>
                </c:pt>
                <c:pt idx="4619">
                  <c:v>134356.51999999999</c:v>
                </c:pt>
                <c:pt idx="4620">
                  <c:v>134384.67000000001</c:v>
                </c:pt>
                <c:pt idx="4621">
                  <c:v>134407.51999999999</c:v>
                </c:pt>
                <c:pt idx="4622">
                  <c:v>134446.5</c:v>
                </c:pt>
                <c:pt idx="4623">
                  <c:v>134475.51</c:v>
                </c:pt>
                <c:pt idx="4624">
                  <c:v>134514.46</c:v>
                </c:pt>
                <c:pt idx="4625">
                  <c:v>134538.54999999999</c:v>
                </c:pt>
                <c:pt idx="4626">
                  <c:v>134560.48000000001</c:v>
                </c:pt>
                <c:pt idx="4627">
                  <c:v>134577.43</c:v>
                </c:pt>
                <c:pt idx="4628">
                  <c:v>134608.5</c:v>
                </c:pt>
                <c:pt idx="4629">
                  <c:v>134631.59</c:v>
                </c:pt>
                <c:pt idx="4630">
                  <c:v>134667.37</c:v>
                </c:pt>
                <c:pt idx="4631">
                  <c:v>134697.32999999999</c:v>
                </c:pt>
                <c:pt idx="4632">
                  <c:v>134718.34</c:v>
                </c:pt>
                <c:pt idx="4633">
                  <c:v>134748.42000000001</c:v>
                </c:pt>
                <c:pt idx="4634">
                  <c:v>134781.01</c:v>
                </c:pt>
                <c:pt idx="4635">
                  <c:v>134813.95000000001</c:v>
                </c:pt>
                <c:pt idx="4636">
                  <c:v>134836</c:v>
                </c:pt>
                <c:pt idx="4637">
                  <c:v>134852.99</c:v>
                </c:pt>
                <c:pt idx="4638">
                  <c:v>134886.99</c:v>
                </c:pt>
                <c:pt idx="4639">
                  <c:v>134919.92000000001</c:v>
                </c:pt>
                <c:pt idx="4640">
                  <c:v>134950</c:v>
                </c:pt>
                <c:pt idx="4641">
                  <c:v>134982.84</c:v>
                </c:pt>
                <c:pt idx="4642">
                  <c:v>134999.96</c:v>
                </c:pt>
                <c:pt idx="4643">
                  <c:v>135022.89000000001</c:v>
                </c:pt>
                <c:pt idx="4644">
                  <c:v>135038.88</c:v>
                </c:pt>
                <c:pt idx="4645">
                  <c:v>135072.82999999999</c:v>
                </c:pt>
                <c:pt idx="4646">
                  <c:v>135100.97</c:v>
                </c:pt>
                <c:pt idx="4647">
                  <c:v>135131.91</c:v>
                </c:pt>
                <c:pt idx="4648">
                  <c:v>135152.92000000001</c:v>
                </c:pt>
                <c:pt idx="4649">
                  <c:v>135185.73000000001</c:v>
                </c:pt>
                <c:pt idx="4650">
                  <c:v>135204.85</c:v>
                </c:pt>
                <c:pt idx="4651">
                  <c:v>135242.76</c:v>
                </c:pt>
                <c:pt idx="4652">
                  <c:v>135276.70000000001</c:v>
                </c:pt>
                <c:pt idx="4653">
                  <c:v>135309.66</c:v>
                </c:pt>
                <c:pt idx="4654">
                  <c:v>135344.67000000001</c:v>
                </c:pt>
                <c:pt idx="4655">
                  <c:v>135374.64000000001</c:v>
                </c:pt>
                <c:pt idx="4656">
                  <c:v>135397.85999999999</c:v>
                </c:pt>
                <c:pt idx="4657">
                  <c:v>135417.71</c:v>
                </c:pt>
                <c:pt idx="4658">
                  <c:v>135445.63</c:v>
                </c:pt>
                <c:pt idx="4659">
                  <c:v>135463.17000000001</c:v>
                </c:pt>
                <c:pt idx="4660">
                  <c:v>135496.57</c:v>
                </c:pt>
                <c:pt idx="4661">
                  <c:v>135526.54</c:v>
                </c:pt>
                <c:pt idx="4662">
                  <c:v>135547.59</c:v>
                </c:pt>
                <c:pt idx="4663">
                  <c:v>135577.51999999999</c:v>
                </c:pt>
                <c:pt idx="4664">
                  <c:v>135610.54</c:v>
                </c:pt>
                <c:pt idx="4665">
                  <c:v>135632.6</c:v>
                </c:pt>
                <c:pt idx="4666">
                  <c:v>135666.47</c:v>
                </c:pt>
                <c:pt idx="4667">
                  <c:v>135716.45000000001</c:v>
                </c:pt>
                <c:pt idx="4668">
                  <c:v>135746.41</c:v>
                </c:pt>
                <c:pt idx="4669">
                  <c:v>135779.39000000001</c:v>
                </c:pt>
                <c:pt idx="4670">
                  <c:v>135812.42000000001</c:v>
                </c:pt>
                <c:pt idx="4671">
                  <c:v>135835.38</c:v>
                </c:pt>
                <c:pt idx="4672">
                  <c:v>135868.98000000001</c:v>
                </c:pt>
                <c:pt idx="4673">
                  <c:v>135902.95000000001</c:v>
                </c:pt>
                <c:pt idx="4674">
                  <c:v>135935.87</c:v>
                </c:pt>
                <c:pt idx="4675">
                  <c:v>135981.85999999999</c:v>
                </c:pt>
                <c:pt idx="4676">
                  <c:v>136011.95000000001</c:v>
                </c:pt>
                <c:pt idx="4677">
                  <c:v>136038.85999999999</c:v>
                </c:pt>
                <c:pt idx="4678">
                  <c:v>136056.01999999999</c:v>
                </c:pt>
                <c:pt idx="4679">
                  <c:v>136089.82</c:v>
                </c:pt>
                <c:pt idx="4680">
                  <c:v>136118.79</c:v>
                </c:pt>
                <c:pt idx="4681">
                  <c:v>136153.79</c:v>
                </c:pt>
                <c:pt idx="4682">
                  <c:v>136184.74</c:v>
                </c:pt>
                <c:pt idx="4683">
                  <c:v>136213.44</c:v>
                </c:pt>
                <c:pt idx="4684">
                  <c:v>136242.73000000001</c:v>
                </c:pt>
                <c:pt idx="4685">
                  <c:v>136260.39000000001</c:v>
                </c:pt>
                <c:pt idx="4686">
                  <c:v>136309.64000000001</c:v>
                </c:pt>
                <c:pt idx="4687">
                  <c:v>136344.66</c:v>
                </c:pt>
                <c:pt idx="4688">
                  <c:v>136374.72</c:v>
                </c:pt>
                <c:pt idx="4689">
                  <c:v>136397.97</c:v>
                </c:pt>
                <c:pt idx="4690">
                  <c:v>136413.71</c:v>
                </c:pt>
                <c:pt idx="4691">
                  <c:v>136447.60999999999</c:v>
                </c:pt>
                <c:pt idx="4692">
                  <c:v>136476.62</c:v>
                </c:pt>
                <c:pt idx="4693">
                  <c:v>136515.56</c:v>
                </c:pt>
                <c:pt idx="4694">
                  <c:v>136561.65</c:v>
                </c:pt>
                <c:pt idx="4695">
                  <c:v>136600.5</c:v>
                </c:pt>
                <c:pt idx="4696">
                  <c:v>136633.69</c:v>
                </c:pt>
                <c:pt idx="4697">
                  <c:v>136668.51999999999</c:v>
                </c:pt>
                <c:pt idx="4698">
                  <c:v>136698.44</c:v>
                </c:pt>
                <c:pt idx="4699">
                  <c:v>136719.49</c:v>
                </c:pt>
                <c:pt idx="4700">
                  <c:v>136749.41</c:v>
                </c:pt>
                <c:pt idx="4701">
                  <c:v>136772.82</c:v>
                </c:pt>
                <c:pt idx="4702">
                  <c:v>136794.38</c:v>
                </c:pt>
                <c:pt idx="4703">
                  <c:v>136821.46</c:v>
                </c:pt>
                <c:pt idx="4704">
                  <c:v>136855.37</c:v>
                </c:pt>
                <c:pt idx="4705">
                  <c:v>136888.29</c:v>
                </c:pt>
                <c:pt idx="4706">
                  <c:v>136923.32999999999</c:v>
                </c:pt>
                <c:pt idx="4707">
                  <c:v>136952.98000000001</c:v>
                </c:pt>
                <c:pt idx="4708">
                  <c:v>136985.98000000001</c:v>
                </c:pt>
                <c:pt idx="4709">
                  <c:v>137007.91</c:v>
                </c:pt>
                <c:pt idx="4710">
                  <c:v>137024.98000000001</c:v>
                </c:pt>
                <c:pt idx="4711">
                  <c:v>137058.88</c:v>
                </c:pt>
                <c:pt idx="4712">
                  <c:v>137091.91</c:v>
                </c:pt>
                <c:pt idx="4713">
                  <c:v>137121.82999999999</c:v>
                </c:pt>
                <c:pt idx="4714">
                  <c:v>137154.79999999999</c:v>
                </c:pt>
                <c:pt idx="4715">
                  <c:v>137187.85999999999</c:v>
                </c:pt>
                <c:pt idx="4716">
                  <c:v>137210.78</c:v>
                </c:pt>
                <c:pt idx="4717">
                  <c:v>137244.76999999999</c:v>
                </c:pt>
                <c:pt idx="4718">
                  <c:v>137294.78</c:v>
                </c:pt>
                <c:pt idx="4719">
                  <c:v>137324.69</c:v>
                </c:pt>
                <c:pt idx="4720">
                  <c:v>137357.65</c:v>
                </c:pt>
                <c:pt idx="4721">
                  <c:v>137374.66</c:v>
                </c:pt>
                <c:pt idx="4722">
                  <c:v>137398.65</c:v>
                </c:pt>
                <c:pt idx="4723">
                  <c:v>137430.75</c:v>
                </c:pt>
                <c:pt idx="4724">
                  <c:v>137464.62</c:v>
                </c:pt>
                <c:pt idx="4725">
                  <c:v>137494.59</c:v>
                </c:pt>
                <c:pt idx="4726">
                  <c:v>137515.6</c:v>
                </c:pt>
                <c:pt idx="4727">
                  <c:v>137548.54</c:v>
                </c:pt>
                <c:pt idx="4728">
                  <c:v>137578.53</c:v>
                </c:pt>
                <c:pt idx="4729">
                  <c:v>137616.57</c:v>
                </c:pt>
                <c:pt idx="4730">
                  <c:v>137633.76</c:v>
                </c:pt>
                <c:pt idx="4731">
                  <c:v>137668.54999999999</c:v>
                </c:pt>
                <c:pt idx="4732">
                  <c:v>137698.51</c:v>
                </c:pt>
                <c:pt idx="4733">
                  <c:v>137719.49</c:v>
                </c:pt>
                <c:pt idx="4734">
                  <c:v>137749.47</c:v>
                </c:pt>
                <c:pt idx="4735">
                  <c:v>137772.59</c:v>
                </c:pt>
                <c:pt idx="4736">
                  <c:v>137794.51</c:v>
                </c:pt>
                <c:pt idx="4737">
                  <c:v>137821.46</c:v>
                </c:pt>
                <c:pt idx="4738">
                  <c:v>137838.54</c:v>
                </c:pt>
                <c:pt idx="4739">
                  <c:v>137855.48000000001</c:v>
                </c:pt>
                <c:pt idx="4740">
                  <c:v>137888.35</c:v>
                </c:pt>
                <c:pt idx="4741">
                  <c:v>137923.35</c:v>
                </c:pt>
                <c:pt idx="4742">
                  <c:v>137953.31</c:v>
                </c:pt>
                <c:pt idx="4743">
                  <c:v>137991.38</c:v>
                </c:pt>
                <c:pt idx="4744">
                  <c:v>138025.24</c:v>
                </c:pt>
                <c:pt idx="4745">
                  <c:v>138059.22</c:v>
                </c:pt>
                <c:pt idx="4746">
                  <c:v>138092.26999999999</c:v>
                </c:pt>
                <c:pt idx="4747">
                  <c:v>138122.21</c:v>
                </c:pt>
                <c:pt idx="4748">
                  <c:v>138156.14000000001</c:v>
                </c:pt>
                <c:pt idx="4749">
                  <c:v>138185.23000000001</c:v>
                </c:pt>
                <c:pt idx="4750">
                  <c:v>138211.10999999999</c:v>
                </c:pt>
                <c:pt idx="4751">
                  <c:v>138228.10999999999</c:v>
                </c:pt>
                <c:pt idx="4752">
                  <c:v>138262.19</c:v>
                </c:pt>
                <c:pt idx="4753">
                  <c:v>138295.04000000001</c:v>
                </c:pt>
                <c:pt idx="4754">
                  <c:v>138325.04</c:v>
                </c:pt>
                <c:pt idx="4755">
                  <c:v>138358.04</c:v>
                </c:pt>
                <c:pt idx="4756">
                  <c:v>138398.1</c:v>
                </c:pt>
                <c:pt idx="4757">
                  <c:v>138430.97</c:v>
                </c:pt>
                <c:pt idx="4758">
                  <c:v>138448.04</c:v>
                </c:pt>
                <c:pt idx="4759">
                  <c:v>138477.01</c:v>
                </c:pt>
                <c:pt idx="4760">
                  <c:v>138494.49</c:v>
                </c:pt>
                <c:pt idx="4761">
                  <c:v>138515.93</c:v>
                </c:pt>
                <c:pt idx="4762">
                  <c:v>138561.94</c:v>
                </c:pt>
                <c:pt idx="4763">
                  <c:v>138578.93</c:v>
                </c:pt>
                <c:pt idx="4764">
                  <c:v>138617.87</c:v>
                </c:pt>
                <c:pt idx="4765">
                  <c:v>138651.94</c:v>
                </c:pt>
                <c:pt idx="4766">
                  <c:v>138668.92000000001</c:v>
                </c:pt>
                <c:pt idx="4767">
                  <c:v>138698.79999999999</c:v>
                </c:pt>
                <c:pt idx="4768">
                  <c:v>138731.76</c:v>
                </c:pt>
                <c:pt idx="4769">
                  <c:v>138748.76999999999</c:v>
                </c:pt>
                <c:pt idx="4770">
                  <c:v>138772.75</c:v>
                </c:pt>
                <c:pt idx="4771">
                  <c:v>138804.82999999999</c:v>
                </c:pt>
                <c:pt idx="4772">
                  <c:v>138838.74</c:v>
                </c:pt>
                <c:pt idx="4773">
                  <c:v>138866.72</c:v>
                </c:pt>
                <c:pt idx="4774">
                  <c:v>138888.71</c:v>
                </c:pt>
                <c:pt idx="4775">
                  <c:v>138934.62</c:v>
                </c:pt>
                <c:pt idx="4776">
                  <c:v>138963.65</c:v>
                </c:pt>
                <c:pt idx="4777">
                  <c:v>138985.60000000001</c:v>
                </c:pt>
                <c:pt idx="4778">
                  <c:v>139008.70000000001</c:v>
                </c:pt>
                <c:pt idx="4779">
                  <c:v>139025.66</c:v>
                </c:pt>
                <c:pt idx="4780">
                  <c:v>139053.65</c:v>
                </c:pt>
                <c:pt idx="4781">
                  <c:v>139072.68</c:v>
                </c:pt>
                <c:pt idx="4782">
                  <c:v>139097.18</c:v>
                </c:pt>
                <c:pt idx="4783">
                  <c:v>139138.12</c:v>
                </c:pt>
                <c:pt idx="4784">
                  <c:v>139165.10999999999</c:v>
                </c:pt>
                <c:pt idx="4785">
                  <c:v>139199.09</c:v>
                </c:pt>
                <c:pt idx="4786">
                  <c:v>139232.04999999999</c:v>
                </c:pt>
                <c:pt idx="4787">
                  <c:v>139267.13</c:v>
                </c:pt>
                <c:pt idx="4788">
                  <c:v>139291.49</c:v>
                </c:pt>
                <c:pt idx="4789">
                  <c:v>139312.99</c:v>
                </c:pt>
                <c:pt idx="4790">
                  <c:v>139335.01</c:v>
                </c:pt>
                <c:pt idx="4791">
                  <c:v>139352.01</c:v>
                </c:pt>
                <c:pt idx="4792">
                  <c:v>139386.06</c:v>
                </c:pt>
                <c:pt idx="4793">
                  <c:v>139414.41</c:v>
                </c:pt>
                <c:pt idx="4794">
                  <c:v>139435.91</c:v>
                </c:pt>
                <c:pt idx="4795">
                  <c:v>139459.95000000001</c:v>
                </c:pt>
                <c:pt idx="4796">
                  <c:v>139479.91</c:v>
                </c:pt>
                <c:pt idx="4797">
                  <c:v>139500.88</c:v>
                </c:pt>
                <c:pt idx="4798">
                  <c:v>139522.85999999999</c:v>
                </c:pt>
                <c:pt idx="4799">
                  <c:v>139555.93</c:v>
                </c:pt>
                <c:pt idx="4800">
                  <c:v>139589.93</c:v>
                </c:pt>
                <c:pt idx="4801">
                  <c:v>139618.94</c:v>
                </c:pt>
                <c:pt idx="4802">
                  <c:v>139640.95999999999</c:v>
                </c:pt>
                <c:pt idx="4803">
                  <c:v>139686.79999999999</c:v>
                </c:pt>
                <c:pt idx="4804">
                  <c:v>139725.76000000001</c:v>
                </c:pt>
                <c:pt idx="4805">
                  <c:v>139742.78</c:v>
                </c:pt>
                <c:pt idx="4806">
                  <c:v>139776.75</c:v>
                </c:pt>
                <c:pt idx="4807">
                  <c:v>139809.69</c:v>
                </c:pt>
                <c:pt idx="4808">
                  <c:v>139844.66</c:v>
                </c:pt>
                <c:pt idx="4809">
                  <c:v>139874.76999999999</c:v>
                </c:pt>
                <c:pt idx="4810">
                  <c:v>139907.63</c:v>
                </c:pt>
                <c:pt idx="4811">
                  <c:v>139929.64000000001</c:v>
                </c:pt>
                <c:pt idx="4812">
                  <c:v>139963.66</c:v>
                </c:pt>
                <c:pt idx="4813">
                  <c:v>140013.57</c:v>
                </c:pt>
                <c:pt idx="4814">
                  <c:v>140048.57</c:v>
                </c:pt>
                <c:pt idx="4815">
                  <c:v>140078.64000000001</c:v>
                </c:pt>
                <c:pt idx="4816">
                  <c:v>140116.53</c:v>
                </c:pt>
                <c:pt idx="4817">
                  <c:v>140150.51999999999</c:v>
                </c:pt>
                <c:pt idx="4818">
                  <c:v>140184.49</c:v>
                </c:pt>
                <c:pt idx="4819">
                  <c:v>140217.42000000001</c:v>
                </c:pt>
                <c:pt idx="4820">
                  <c:v>140247.42000000001</c:v>
                </c:pt>
                <c:pt idx="4821">
                  <c:v>140280.5</c:v>
                </c:pt>
                <c:pt idx="4822">
                  <c:v>140312.35</c:v>
                </c:pt>
                <c:pt idx="4823">
                  <c:v>140336.42000000001</c:v>
                </c:pt>
                <c:pt idx="4824">
                  <c:v>140353.38</c:v>
                </c:pt>
                <c:pt idx="4825">
                  <c:v>140387.35</c:v>
                </c:pt>
                <c:pt idx="4826">
                  <c:v>140420.32</c:v>
                </c:pt>
                <c:pt idx="4827">
                  <c:v>140449.31</c:v>
                </c:pt>
                <c:pt idx="4828">
                  <c:v>140476.47</c:v>
                </c:pt>
                <c:pt idx="4829">
                  <c:v>140500.26</c:v>
                </c:pt>
                <c:pt idx="4830">
                  <c:v>140539.25</c:v>
                </c:pt>
                <c:pt idx="4831">
                  <c:v>140573.24</c:v>
                </c:pt>
                <c:pt idx="4832">
                  <c:v>140620.21</c:v>
                </c:pt>
                <c:pt idx="4833">
                  <c:v>140641.35</c:v>
                </c:pt>
                <c:pt idx="4834">
                  <c:v>140685.29</c:v>
                </c:pt>
                <c:pt idx="4835">
                  <c:v>140704.4</c:v>
                </c:pt>
                <c:pt idx="4836">
                  <c:v>140743.14000000001</c:v>
                </c:pt>
                <c:pt idx="4837">
                  <c:v>140760.20000000001</c:v>
                </c:pt>
                <c:pt idx="4838">
                  <c:v>140810.06</c:v>
                </c:pt>
                <c:pt idx="4839">
                  <c:v>140845.16</c:v>
                </c:pt>
                <c:pt idx="4840">
                  <c:v>140875.04999999999</c:v>
                </c:pt>
                <c:pt idx="4841">
                  <c:v>140898.01999999999</c:v>
                </c:pt>
                <c:pt idx="4842">
                  <c:v>140931.06</c:v>
                </c:pt>
                <c:pt idx="4843">
                  <c:v>140948.01</c:v>
                </c:pt>
                <c:pt idx="4844">
                  <c:v>140976.22</c:v>
                </c:pt>
                <c:pt idx="4845">
                  <c:v>140994.96</c:v>
                </c:pt>
                <c:pt idx="4846">
                  <c:v>141016.01</c:v>
                </c:pt>
                <c:pt idx="4847">
                  <c:v>141059.89000000001</c:v>
                </c:pt>
                <c:pt idx="4848">
                  <c:v>141078.95000000001</c:v>
                </c:pt>
                <c:pt idx="4849">
                  <c:v>141117.89000000001</c:v>
                </c:pt>
                <c:pt idx="4850">
                  <c:v>141135</c:v>
                </c:pt>
                <c:pt idx="4851">
                  <c:v>141163.24</c:v>
                </c:pt>
                <c:pt idx="4852">
                  <c:v>141184.82999999999</c:v>
                </c:pt>
                <c:pt idx="4853">
                  <c:v>141219.92000000001</c:v>
                </c:pt>
                <c:pt idx="4854">
                  <c:v>141249.89000000001</c:v>
                </c:pt>
                <c:pt idx="4855">
                  <c:v>141288.70000000001</c:v>
                </c:pt>
                <c:pt idx="4856">
                  <c:v>141305.60000000001</c:v>
                </c:pt>
                <c:pt idx="4857">
                  <c:v>141339.57</c:v>
                </c:pt>
                <c:pt idx="4858">
                  <c:v>141369.53</c:v>
                </c:pt>
                <c:pt idx="4859">
                  <c:v>141390.57</c:v>
                </c:pt>
                <c:pt idx="4860">
                  <c:v>141423.5</c:v>
                </c:pt>
                <c:pt idx="4861">
                  <c:v>141453.59</c:v>
                </c:pt>
                <c:pt idx="4862">
                  <c:v>141491.85999999999</c:v>
                </c:pt>
                <c:pt idx="4863">
                  <c:v>141525.46</c:v>
                </c:pt>
                <c:pt idx="4864">
                  <c:v>141572.41</c:v>
                </c:pt>
                <c:pt idx="4865">
                  <c:v>141593.42000000001</c:v>
                </c:pt>
                <c:pt idx="4866">
                  <c:v>141623.4</c:v>
                </c:pt>
                <c:pt idx="4867">
                  <c:v>141647.60999999999</c:v>
                </c:pt>
                <c:pt idx="4868">
                  <c:v>141669.39000000001</c:v>
                </c:pt>
                <c:pt idx="4869">
                  <c:v>141695.37</c:v>
                </c:pt>
                <c:pt idx="4870">
                  <c:v>141729.34</c:v>
                </c:pt>
                <c:pt idx="4871">
                  <c:v>141746.32</c:v>
                </c:pt>
                <c:pt idx="4872">
                  <c:v>141776.32999999999</c:v>
                </c:pt>
                <c:pt idx="4873">
                  <c:v>141797.29999999999</c:v>
                </c:pt>
                <c:pt idx="4874">
                  <c:v>141827.26</c:v>
                </c:pt>
                <c:pt idx="4875">
                  <c:v>141860.32</c:v>
                </c:pt>
                <c:pt idx="4876">
                  <c:v>141882.26999999999</c:v>
                </c:pt>
                <c:pt idx="4877">
                  <c:v>141916.31</c:v>
                </c:pt>
                <c:pt idx="4878">
                  <c:v>141933.22</c:v>
                </c:pt>
                <c:pt idx="4879">
                  <c:v>141966.17000000001</c:v>
                </c:pt>
                <c:pt idx="4880">
                  <c:v>141996.15</c:v>
                </c:pt>
                <c:pt idx="4881">
                  <c:v>142030.13</c:v>
                </c:pt>
                <c:pt idx="4882">
                  <c:v>142063.17000000001</c:v>
                </c:pt>
                <c:pt idx="4883">
                  <c:v>142085.10999999999</c:v>
                </c:pt>
                <c:pt idx="4884">
                  <c:v>142119.09</c:v>
                </c:pt>
                <c:pt idx="4885">
                  <c:v>142147.53</c:v>
                </c:pt>
                <c:pt idx="4886">
                  <c:v>142185.29999999999</c:v>
                </c:pt>
                <c:pt idx="4887">
                  <c:v>142231.97</c:v>
                </c:pt>
                <c:pt idx="4888">
                  <c:v>142251</c:v>
                </c:pt>
                <c:pt idx="4889">
                  <c:v>142274.20000000001</c:v>
                </c:pt>
                <c:pt idx="4890">
                  <c:v>142307.06</c:v>
                </c:pt>
                <c:pt idx="4891">
                  <c:v>142335.17000000001</c:v>
                </c:pt>
                <c:pt idx="4892">
                  <c:v>142368.95000000001</c:v>
                </c:pt>
                <c:pt idx="4893">
                  <c:v>142390.94</c:v>
                </c:pt>
                <c:pt idx="4894">
                  <c:v>142414.91</c:v>
                </c:pt>
                <c:pt idx="4895">
                  <c:v>142436.88</c:v>
                </c:pt>
                <c:pt idx="4896">
                  <c:v>142464.98000000001</c:v>
                </c:pt>
                <c:pt idx="4897">
                  <c:v>142492.94</c:v>
                </c:pt>
                <c:pt idx="4898">
                  <c:v>142522.85</c:v>
                </c:pt>
                <c:pt idx="4899">
                  <c:v>142543.9</c:v>
                </c:pt>
                <c:pt idx="4900">
                  <c:v>142573.81</c:v>
                </c:pt>
                <c:pt idx="4901">
                  <c:v>142606.82</c:v>
                </c:pt>
                <c:pt idx="4902">
                  <c:v>142632.82999999999</c:v>
                </c:pt>
                <c:pt idx="4903">
                  <c:v>142662.92000000001</c:v>
                </c:pt>
                <c:pt idx="4904">
                  <c:v>142679.85</c:v>
                </c:pt>
                <c:pt idx="4905">
                  <c:v>142713.82</c:v>
                </c:pt>
                <c:pt idx="4906">
                  <c:v>142730.85</c:v>
                </c:pt>
                <c:pt idx="4907">
                  <c:v>142763.69</c:v>
                </c:pt>
                <c:pt idx="4908">
                  <c:v>142809.64000000001</c:v>
                </c:pt>
                <c:pt idx="4909">
                  <c:v>142828.67000000001</c:v>
                </c:pt>
                <c:pt idx="4910">
                  <c:v>142866.73000000001</c:v>
                </c:pt>
                <c:pt idx="4911">
                  <c:v>142883.65</c:v>
                </c:pt>
                <c:pt idx="4912">
                  <c:v>142917.72</c:v>
                </c:pt>
                <c:pt idx="4913">
                  <c:v>142947.6</c:v>
                </c:pt>
                <c:pt idx="4914">
                  <c:v>142968.59</c:v>
                </c:pt>
                <c:pt idx="4915">
                  <c:v>142998.56</c:v>
                </c:pt>
                <c:pt idx="4916">
                  <c:v>143032.59</c:v>
                </c:pt>
                <c:pt idx="4917">
                  <c:v>143070.60999999999</c:v>
                </c:pt>
                <c:pt idx="4918">
                  <c:v>143104.53</c:v>
                </c:pt>
                <c:pt idx="4919">
                  <c:v>143150.51999999999</c:v>
                </c:pt>
                <c:pt idx="4920">
                  <c:v>143187.44</c:v>
                </c:pt>
                <c:pt idx="4921">
                  <c:v>143213.47</c:v>
                </c:pt>
                <c:pt idx="4922">
                  <c:v>143235.39000000001</c:v>
                </c:pt>
                <c:pt idx="4923">
                  <c:v>143257.4</c:v>
                </c:pt>
                <c:pt idx="4924">
                  <c:v>143274.48000000001</c:v>
                </c:pt>
                <c:pt idx="4925">
                  <c:v>143308.4</c:v>
                </c:pt>
                <c:pt idx="4926">
                  <c:v>143341.34</c:v>
                </c:pt>
                <c:pt idx="4927">
                  <c:v>143371.32</c:v>
                </c:pt>
                <c:pt idx="4928">
                  <c:v>143405.29999999999</c:v>
                </c:pt>
                <c:pt idx="4929">
                  <c:v>143437.79</c:v>
                </c:pt>
                <c:pt idx="4930">
                  <c:v>143460.82</c:v>
                </c:pt>
                <c:pt idx="4931">
                  <c:v>143494.79999999999</c:v>
                </c:pt>
                <c:pt idx="4932">
                  <c:v>143542.84</c:v>
                </c:pt>
                <c:pt idx="4933">
                  <c:v>143575.71</c:v>
                </c:pt>
                <c:pt idx="4934">
                  <c:v>143608.70000000001</c:v>
                </c:pt>
                <c:pt idx="4935">
                  <c:v>143647.74</c:v>
                </c:pt>
                <c:pt idx="4936">
                  <c:v>143664.74</c:v>
                </c:pt>
                <c:pt idx="4937">
                  <c:v>143698.66</c:v>
                </c:pt>
                <c:pt idx="4938">
                  <c:v>143731.71</c:v>
                </c:pt>
                <c:pt idx="4939">
                  <c:v>143766.65</c:v>
                </c:pt>
                <c:pt idx="4940">
                  <c:v>143812.54999999999</c:v>
                </c:pt>
                <c:pt idx="4941">
                  <c:v>143829.56</c:v>
                </c:pt>
                <c:pt idx="4942">
                  <c:v>143851.57</c:v>
                </c:pt>
                <c:pt idx="4943">
                  <c:v>143885.65</c:v>
                </c:pt>
                <c:pt idx="4944">
                  <c:v>143913.57999999999</c:v>
                </c:pt>
                <c:pt idx="4945">
                  <c:v>143935.57</c:v>
                </c:pt>
                <c:pt idx="4946">
                  <c:v>143970.5</c:v>
                </c:pt>
                <c:pt idx="4947">
                  <c:v>144000.45000000001</c:v>
                </c:pt>
                <c:pt idx="4948">
                  <c:v>144038.48000000001</c:v>
                </c:pt>
                <c:pt idx="4949">
                  <c:v>144055.45000000001</c:v>
                </c:pt>
                <c:pt idx="4950">
                  <c:v>144089.51999999999</c:v>
                </c:pt>
                <c:pt idx="4951">
                  <c:v>144119.07999999999</c:v>
                </c:pt>
                <c:pt idx="4952">
                  <c:v>144140.49</c:v>
                </c:pt>
                <c:pt idx="4953">
                  <c:v>144185.38</c:v>
                </c:pt>
                <c:pt idx="4954">
                  <c:v>144202.07999999999</c:v>
                </c:pt>
                <c:pt idx="4955">
                  <c:v>144225.32999999999</c:v>
                </c:pt>
                <c:pt idx="4956">
                  <c:v>144259.32999999999</c:v>
                </c:pt>
                <c:pt idx="4957">
                  <c:v>144293.39000000001</c:v>
                </c:pt>
                <c:pt idx="4958">
                  <c:v>144323.31</c:v>
                </c:pt>
                <c:pt idx="4959">
                  <c:v>144344.32999999999</c:v>
                </c:pt>
                <c:pt idx="4960">
                  <c:v>144373.23000000001</c:v>
                </c:pt>
                <c:pt idx="4961">
                  <c:v>144407.22</c:v>
                </c:pt>
                <c:pt idx="4962">
                  <c:v>144446.21</c:v>
                </c:pt>
                <c:pt idx="4963">
                  <c:v>144475.63</c:v>
                </c:pt>
                <c:pt idx="4964">
                  <c:v>144513.29999999999</c:v>
                </c:pt>
                <c:pt idx="4965">
                  <c:v>144546.35999999999</c:v>
                </c:pt>
                <c:pt idx="4966">
                  <c:v>144576.21</c:v>
                </c:pt>
                <c:pt idx="4967">
                  <c:v>144609.17000000001</c:v>
                </c:pt>
                <c:pt idx="4968">
                  <c:v>144626.17000000001</c:v>
                </c:pt>
                <c:pt idx="4969">
                  <c:v>144664.20000000001</c:v>
                </c:pt>
                <c:pt idx="4970">
                  <c:v>144681.24</c:v>
                </c:pt>
                <c:pt idx="4971">
                  <c:v>144715.18</c:v>
                </c:pt>
                <c:pt idx="4972">
                  <c:v>144745.21</c:v>
                </c:pt>
                <c:pt idx="4973">
                  <c:v>144765.15</c:v>
                </c:pt>
                <c:pt idx="4974">
                  <c:v>144811.04</c:v>
                </c:pt>
                <c:pt idx="4975">
                  <c:v>144841.04999999999</c:v>
                </c:pt>
                <c:pt idx="4976">
                  <c:v>144868.04999999999</c:v>
                </c:pt>
                <c:pt idx="4977">
                  <c:v>144902.13</c:v>
                </c:pt>
                <c:pt idx="4978">
                  <c:v>144935.03</c:v>
                </c:pt>
                <c:pt idx="4979">
                  <c:v>144959.98000000001</c:v>
                </c:pt>
                <c:pt idx="4980">
                  <c:v>144981.94</c:v>
                </c:pt>
                <c:pt idx="4981">
                  <c:v>144998.96</c:v>
                </c:pt>
                <c:pt idx="4982">
                  <c:v>145032.94</c:v>
                </c:pt>
                <c:pt idx="4983">
                  <c:v>145054.94</c:v>
                </c:pt>
                <c:pt idx="4984">
                  <c:v>145088.92000000001</c:v>
                </c:pt>
                <c:pt idx="4985">
                  <c:v>145106.66</c:v>
                </c:pt>
                <c:pt idx="4986">
                  <c:v>145138.84</c:v>
                </c:pt>
                <c:pt idx="4987">
                  <c:v>145171.96</c:v>
                </c:pt>
                <c:pt idx="4988">
                  <c:v>145203.82999999999</c:v>
                </c:pt>
                <c:pt idx="4989">
                  <c:v>145241.85999999999</c:v>
                </c:pt>
                <c:pt idx="4990">
                  <c:v>145258.85</c:v>
                </c:pt>
                <c:pt idx="4991">
                  <c:v>145292.79999999999</c:v>
                </c:pt>
                <c:pt idx="4992">
                  <c:v>145322.75</c:v>
                </c:pt>
                <c:pt idx="4993">
                  <c:v>145343.75</c:v>
                </c:pt>
                <c:pt idx="4994">
                  <c:v>145373.73000000001</c:v>
                </c:pt>
                <c:pt idx="4995">
                  <c:v>145407.70000000001</c:v>
                </c:pt>
                <c:pt idx="4996">
                  <c:v>145445.72</c:v>
                </c:pt>
                <c:pt idx="4997">
                  <c:v>145462.73000000001</c:v>
                </c:pt>
                <c:pt idx="4998">
                  <c:v>145496.66</c:v>
                </c:pt>
                <c:pt idx="4999">
                  <c:v>145526.64000000001</c:v>
                </c:pt>
                <c:pt idx="5000">
                  <c:v>145547.63</c:v>
                </c:pt>
                <c:pt idx="5001">
                  <c:v>145577.28</c:v>
                </c:pt>
                <c:pt idx="5002">
                  <c:v>145610.09</c:v>
                </c:pt>
                <c:pt idx="5003">
                  <c:v>145633.18</c:v>
                </c:pt>
                <c:pt idx="5004">
                  <c:v>145650.17000000001</c:v>
                </c:pt>
                <c:pt idx="5005">
                  <c:v>145684.17000000001</c:v>
                </c:pt>
                <c:pt idx="5006">
                  <c:v>145717.16</c:v>
                </c:pt>
                <c:pt idx="5007">
                  <c:v>145747.03</c:v>
                </c:pt>
                <c:pt idx="5008">
                  <c:v>145780.01</c:v>
                </c:pt>
                <c:pt idx="5009">
                  <c:v>145812.96</c:v>
                </c:pt>
                <c:pt idx="5010">
                  <c:v>145836</c:v>
                </c:pt>
                <c:pt idx="5011">
                  <c:v>145853</c:v>
                </c:pt>
                <c:pt idx="5012">
                  <c:v>145869.97</c:v>
                </c:pt>
                <c:pt idx="5013">
                  <c:v>145898.21</c:v>
                </c:pt>
                <c:pt idx="5014">
                  <c:v>145920.06</c:v>
                </c:pt>
                <c:pt idx="5015">
                  <c:v>145948.91</c:v>
                </c:pt>
                <c:pt idx="5016">
                  <c:v>145979.95000000001</c:v>
                </c:pt>
                <c:pt idx="5017">
                  <c:v>146000.92000000001</c:v>
                </c:pt>
                <c:pt idx="5018">
                  <c:v>146023.91</c:v>
                </c:pt>
                <c:pt idx="5019">
                  <c:v>146055.85999999999</c:v>
                </c:pt>
                <c:pt idx="5020">
                  <c:v>146089.84</c:v>
                </c:pt>
                <c:pt idx="5021">
                  <c:v>146119.92000000001</c:v>
                </c:pt>
                <c:pt idx="5022">
                  <c:v>146140.85999999999</c:v>
                </c:pt>
                <c:pt idx="5023">
                  <c:v>146184.73000000001</c:v>
                </c:pt>
                <c:pt idx="5024">
                  <c:v>146225.75</c:v>
                </c:pt>
                <c:pt idx="5025">
                  <c:v>146242.74</c:v>
                </c:pt>
                <c:pt idx="5026">
                  <c:v>146276.73000000001</c:v>
                </c:pt>
                <c:pt idx="5027">
                  <c:v>146309.67000000001</c:v>
                </c:pt>
                <c:pt idx="5028">
                  <c:v>146344.67000000001</c:v>
                </c:pt>
                <c:pt idx="5029">
                  <c:v>146374.76</c:v>
                </c:pt>
                <c:pt idx="5030">
                  <c:v>146407.64000000001</c:v>
                </c:pt>
                <c:pt idx="5031">
                  <c:v>146446.62</c:v>
                </c:pt>
                <c:pt idx="5032">
                  <c:v>146464.18</c:v>
                </c:pt>
                <c:pt idx="5033">
                  <c:v>146492.59</c:v>
                </c:pt>
                <c:pt idx="5034">
                  <c:v>146514.57999999999</c:v>
                </c:pt>
                <c:pt idx="5035">
                  <c:v>146560.54999999999</c:v>
                </c:pt>
                <c:pt idx="5036">
                  <c:v>146577.64000000001</c:v>
                </c:pt>
                <c:pt idx="5037">
                  <c:v>146610.51999999999</c:v>
                </c:pt>
                <c:pt idx="5038">
                  <c:v>146633.56</c:v>
                </c:pt>
                <c:pt idx="5039">
                  <c:v>146650.54999999999</c:v>
                </c:pt>
                <c:pt idx="5040">
                  <c:v>146678.37</c:v>
                </c:pt>
                <c:pt idx="5041">
                  <c:v>146697.32999999999</c:v>
                </c:pt>
                <c:pt idx="5042">
                  <c:v>146718.31</c:v>
                </c:pt>
                <c:pt idx="5043">
                  <c:v>146747.26999999999</c:v>
                </c:pt>
                <c:pt idx="5044">
                  <c:v>146782.35999999999</c:v>
                </c:pt>
                <c:pt idx="5045">
                  <c:v>146814.19</c:v>
                </c:pt>
                <c:pt idx="5046">
                  <c:v>146837.25</c:v>
                </c:pt>
                <c:pt idx="5047">
                  <c:v>146871.24</c:v>
                </c:pt>
                <c:pt idx="5048">
                  <c:v>146901.16</c:v>
                </c:pt>
                <c:pt idx="5049">
                  <c:v>146922.18</c:v>
                </c:pt>
                <c:pt idx="5050">
                  <c:v>146951.13</c:v>
                </c:pt>
                <c:pt idx="5051">
                  <c:v>146984.23000000001</c:v>
                </c:pt>
                <c:pt idx="5052">
                  <c:v>147007.10999999999</c:v>
                </c:pt>
                <c:pt idx="5053">
                  <c:v>147024.72</c:v>
                </c:pt>
                <c:pt idx="5054">
                  <c:v>147058.07999999999</c:v>
                </c:pt>
                <c:pt idx="5055">
                  <c:v>147091.07</c:v>
                </c:pt>
                <c:pt idx="5056">
                  <c:v>147121.07999999999</c:v>
                </c:pt>
                <c:pt idx="5057">
                  <c:v>147155.07</c:v>
                </c:pt>
                <c:pt idx="5058">
                  <c:v>147186.04999999999</c:v>
                </c:pt>
                <c:pt idx="5059">
                  <c:v>147209.99</c:v>
                </c:pt>
                <c:pt idx="5060">
                  <c:v>147243.97</c:v>
                </c:pt>
                <c:pt idx="5061">
                  <c:v>147277.94</c:v>
                </c:pt>
                <c:pt idx="5062">
                  <c:v>147310.89000000001</c:v>
                </c:pt>
                <c:pt idx="5063">
                  <c:v>147356.87</c:v>
                </c:pt>
                <c:pt idx="5064">
                  <c:v>147375.9</c:v>
                </c:pt>
                <c:pt idx="5065">
                  <c:v>147399.14000000001</c:v>
                </c:pt>
                <c:pt idx="5066">
                  <c:v>147430.85</c:v>
                </c:pt>
                <c:pt idx="5067">
                  <c:v>147447.85</c:v>
                </c:pt>
                <c:pt idx="5068">
                  <c:v>147465.39000000001</c:v>
                </c:pt>
                <c:pt idx="5069">
                  <c:v>147493.79999999999</c:v>
                </c:pt>
                <c:pt idx="5070">
                  <c:v>147515.79999999999</c:v>
                </c:pt>
                <c:pt idx="5071">
                  <c:v>147561.82</c:v>
                </c:pt>
                <c:pt idx="5072">
                  <c:v>147590.25</c:v>
                </c:pt>
                <c:pt idx="5073">
                  <c:v>147617.74</c:v>
                </c:pt>
                <c:pt idx="5074">
                  <c:v>147651.89000000001</c:v>
                </c:pt>
                <c:pt idx="5075">
                  <c:v>147686.07999999999</c:v>
                </c:pt>
                <c:pt idx="5076">
                  <c:v>147718.89000000001</c:v>
                </c:pt>
                <c:pt idx="5077">
                  <c:v>147749</c:v>
                </c:pt>
                <c:pt idx="5078">
                  <c:v>147781.88</c:v>
                </c:pt>
                <c:pt idx="5079">
                  <c:v>147820.94</c:v>
                </c:pt>
                <c:pt idx="5080">
                  <c:v>147854.85999999999</c:v>
                </c:pt>
                <c:pt idx="5081">
                  <c:v>147887.79</c:v>
                </c:pt>
                <c:pt idx="5082">
                  <c:v>147922.82999999999</c:v>
                </c:pt>
                <c:pt idx="5083">
                  <c:v>147952.88</c:v>
                </c:pt>
                <c:pt idx="5084">
                  <c:v>147985.75</c:v>
                </c:pt>
                <c:pt idx="5085">
                  <c:v>148007.84</c:v>
                </c:pt>
                <c:pt idx="5086">
                  <c:v>148040.82</c:v>
                </c:pt>
                <c:pt idx="5087">
                  <c:v>148074.74</c:v>
                </c:pt>
                <c:pt idx="5088">
                  <c:v>148107.68</c:v>
                </c:pt>
                <c:pt idx="5089">
                  <c:v>148154.76</c:v>
                </c:pt>
                <c:pt idx="5090">
                  <c:v>148182.60999999999</c:v>
                </c:pt>
                <c:pt idx="5091">
                  <c:v>148210.64000000001</c:v>
                </c:pt>
                <c:pt idx="5092">
                  <c:v>148227.63</c:v>
                </c:pt>
                <c:pt idx="5093">
                  <c:v>148245.37</c:v>
                </c:pt>
                <c:pt idx="5094">
                  <c:v>148261.62</c:v>
                </c:pt>
                <c:pt idx="5095">
                  <c:v>148294.57999999999</c:v>
                </c:pt>
                <c:pt idx="5096">
                  <c:v>148324.57</c:v>
                </c:pt>
                <c:pt idx="5097">
                  <c:v>148357.59</c:v>
                </c:pt>
                <c:pt idx="5098">
                  <c:v>148374.53</c:v>
                </c:pt>
                <c:pt idx="5099">
                  <c:v>148397.79</c:v>
                </c:pt>
                <c:pt idx="5100">
                  <c:v>148414</c:v>
                </c:pt>
                <c:pt idx="5101">
                  <c:v>148447.51999999999</c:v>
                </c:pt>
                <c:pt idx="5102">
                  <c:v>148464.49</c:v>
                </c:pt>
                <c:pt idx="5103">
                  <c:v>148493.44</c:v>
                </c:pt>
                <c:pt idx="5104">
                  <c:v>148515.45000000001</c:v>
                </c:pt>
                <c:pt idx="5105">
                  <c:v>148561.51</c:v>
                </c:pt>
                <c:pt idx="5106">
                  <c:v>148578.95000000001</c:v>
                </c:pt>
                <c:pt idx="5107">
                  <c:v>148617.38</c:v>
                </c:pt>
                <c:pt idx="5108">
                  <c:v>148635.20000000001</c:v>
                </c:pt>
                <c:pt idx="5109">
                  <c:v>148671.72</c:v>
                </c:pt>
                <c:pt idx="5110">
                  <c:v>148701.6</c:v>
                </c:pt>
                <c:pt idx="5111">
                  <c:v>148734.54</c:v>
                </c:pt>
                <c:pt idx="5112">
                  <c:v>148751.56</c:v>
                </c:pt>
                <c:pt idx="5113">
                  <c:v>148773.57</c:v>
                </c:pt>
                <c:pt idx="5114">
                  <c:v>148807.69</c:v>
                </c:pt>
                <c:pt idx="5115">
                  <c:v>148824.6</c:v>
                </c:pt>
                <c:pt idx="5116">
                  <c:v>148857.46</c:v>
                </c:pt>
                <c:pt idx="5117">
                  <c:v>148904.45000000001</c:v>
                </c:pt>
                <c:pt idx="5118">
                  <c:v>148937.43</c:v>
                </c:pt>
                <c:pt idx="5119">
                  <c:v>148960.53</c:v>
                </c:pt>
                <c:pt idx="5120">
                  <c:v>148994.42000000001</c:v>
                </c:pt>
                <c:pt idx="5121">
                  <c:v>149011.5</c:v>
                </c:pt>
                <c:pt idx="5122">
                  <c:v>149044.35999999999</c:v>
                </c:pt>
                <c:pt idx="5123">
                  <c:v>149074.35</c:v>
                </c:pt>
                <c:pt idx="5124">
                  <c:v>149107.31</c:v>
                </c:pt>
                <c:pt idx="5125">
                  <c:v>149148.29</c:v>
                </c:pt>
                <c:pt idx="5126">
                  <c:v>149180.32</c:v>
                </c:pt>
                <c:pt idx="5127">
                  <c:v>149214.35</c:v>
                </c:pt>
                <c:pt idx="5128">
                  <c:v>149231.37</c:v>
                </c:pt>
                <c:pt idx="5129">
                  <c:v>149264.22</c:v>
                </c:pt>
                <c:pt idx="5130">
                  <c:v>149310.17000000001</c:v>
                </c:pt>
                <c:pt idx="5131">
                  <c:v>149329.20000000001</c:v>
                </c:pt>
                <c:pt idx="5132">
                  <c:v>149367.26999999999</c:v>
                </c:pt>
                <c:pt idx="5133">
                  <c:v>149384.18</c:v>
                </c:pt>
                <c:pt idx="5134">
                  <c:v>149418.23999999999</c:v>
                </c:pt>
                <c:pt idx="5135">
                  <c:v>149448.15</c:v>
                </c:pt>
                <c:pt idx="5136">
                  <c:v>149469.14000000001</c:v>
                </c:pt>
                <c:pt idx="5137">
                  <c:v>149499.09</c:v>
                </c:pt>
                <c:pt idx="5138">
                  <c:v>149532.06</c:v>
                </c:pt>
                <c:pt idx="5139">
                  <c:v>149555.10999999999</c:v>
                </c:pt>
                <c:pt idx="5140">
                  <c:v>149572.14000000001</c:v>
                </c:pt>
                <c:pt idx="5141">
                  <c:v>149589.67000000001</c:v>
                </c:pt>
                <c:pt idx="5142">
                  <c:v>149606.04999999999</c:v>
                </c:pt>
                <c:pt idx="5143">
                  <c:v>149637.09</c:v>
                </c:pt>
                <c:pt idx="5144">
                  <c:v>149687.29</c:v>
                </c:pt>
                <c:pt idx="5145">
                  <c:v>149710.28</c:v>
                </c:pt>
                <c:pt idx="5146">
                  <c:v>149744.21</c:v>
                </c:pt>
                <c:pt idx="5147">
                  <c:v>149794.19</c:v>
                </c:pt>
                <c:pt idx="5148">
                  <c:v>149824.25</c:v>
                </c:pt>
                <c:pt idx="5149">
                  <c:v>149857.1</c:v>
                </c:pt>
                <c:pt idx="5150">
                  <c:v>149874.16</c:v>
                </c:pt>
                <c:pt idx="5151">
                  <c:v>149898.07999999999</c:v>
                </c:pt>
                <c:pt idx="5152">
                  <c:v>149931.15</c:v>
                </c:pt>
                <c:pt idx="5153">
                  <c:v>149965.09</c:v>
                </c:pt>
                <c:pt idx="5154">
                  <c:v>149995.04</c:v>
                </c:pt>
                <c:pt idx="5155">
                  <c:v>150016.04999999999</c:v>
                </c:pt>
                <c:pt idx="5156">
                  <c:v>150047.14000000001</c:v>
                </c:pt>
                <c:pt idx="5157">
                  <c:v>150079.01999999999</c:v>
                </c:pt>
                <c:pt idx="5158">
                  <c:v>150117.98000000001</c:v>
                </c:pt>
                <c:pt idx="5159">
                  <c:v>150151.96</c:v>
                </c:pt>
                <c:pt idx="5160">
                  <c:v>150185.57</c:v>
                </c:pt>
                <c:pt idx="5161">
                  <c:v>150219.96</c:v>
                </c:pt>
                <c:pt idx="5162">
                  <c:v>150248.87</c:v>
                </c:pt>
                <c:pt idx="5163">
                  <c:v>150272.87</c:v>
                </c:pt>
                <c:pt idx="5164">
                  <c:v>150304.94</c:v>
                </c:pt>
                <c:pt idx="5165">
                  <c:v>150322.01</c:v>
                </c:pt>
                <c:pt idx="5166">
                  <c:v>150338.84</c:v>
                </c:pt>
                <c:pt idx="5167">
                  <c:v>150366.76</c:v>
                </c:pt>
                <c:pt idx="5168">
                  <c:v>150388.81</c:v>
                </c:pt>
                <c:pt idx="5169">
                  <c:v>150412.75</c:v>
                </c:pt>
                <c:pt idx="5170">
                  <c:v>150434.79</c:v>
                </c:pt>
                <c:pt idx="5171">
                  <c:v>150453.79</c:v>
                </c:pt>
                <c:pt idx="5172">
                  <c:v>150476.75</c:v>
                </c:pt>
                <c:pt idx="5173">
                  <c:v>150491.76999999999</c:v>
                </c:pt>
                <c:pt idx="5174">
                  <c:v>150525.71</c:v>
                </c:pt>
                <c:pt idx="5175">
                  <c:v>150542.70000000001</c:v>
                </c:pt>
                <c:pt idx="5176">
                  <c:v>150572.69</c:v>
                </c:pt>
                <c:pt idx="5177">
                  <c:v>150593.73000000001</c:v>
                </c:pt>
                <c:pt idx="5178">
                  <c:v>150623.67000000001</c:v>
                </c:pt>
                <c:pt idx="5179">
                  <c:v>150656.66</c:v>
                </c:pt>
                <c:pt idx="5180">
                  <c:v>150681.07</c:v>
                </c:pt>
                <c:pt idx="5181">
                  <c:v>150715.01</c:v>
                </c:pt>
                <c:pt idx="5182">
                  <c:v>150744.9</c:v>
                </c:pt>
                <c:pt idx="5183">
                  <c:v>150765.9</c:v>
                </c:pt>
                <c:pt idx="5184">
                  <c:v>150809.82999999999</c:v>
                </c:pt>
                <c:pt idx="5185">
                  <c:v>150828.87</c:v>
                </c:pt>
                <c:pt idx="5186">
                  <c:v>150867.88</c:v>
                </c:pt>
                <c:pt idx="5187">
                  <c:v>150901.85999999999</c:v>
                </c:pt>
                <c:pt idx="5188">
                  <c:v>150934.75</c:v>
                </c:pt>
                <c:pt idx="5189">
                  <c:v>150960.35</c:v>
                </c:pt>
                <c:pt idx="5190">
                  <c:v>150981.72</c:v>
                </c:pt>
                <c:pt idx="5191">
                  <c:v>151000.87</c:v>
                </c:pt>
                <c:pt idx="5192">
                  <c:v>151024.03</c:v>
                </c:pt>
                <c:pt idx="5193">
                  <c:v>151056.76</c:v>
                </c:pt>
                <c:pt idx="5194">
                  <c:v>151084.69</c:v>
                </c:pt>
                <c:pt idx="5195">
                  <c:v>151106.72</c:v>
                </c:pt>
                <c:pt idx="5196">
                  <c:v>151141.72</c:v>
                </c:pt>
                <c:pt idx="5197">
                  <c:v>151181.75</c:v>
                </c:pt>
                <c:pt idx="5198">
                  <c:v>151204.73000000001</c:v>
                </c:pt>
                <c:pt idx="5199">
                  <c:v>151226.62</c:v>
                </c:pt>
                <c:pt idx="5200">
                  <c:v>151244.32999999999</c:v>
                </c:pt>
                <c:pt idx="5201">
                  <c:v>151277.59</c:v>
                </c:pt>
                <c:pt idx="5202">
                  <c:v>151310.53</c:v>
                </c:pt>
                <c:pt idx="5203">
                  <c:v>151356.5</c:v>
                </c:pt>
                <c:pt idx="5204">
                  <c:v>151375.51</c:v>
                </c:pt>
                <c:pt idx="5205">
                  <c:v>151398.72</c:v>
                </c:pt>
                <c:pt idx="5206">
                  <c:v>151413.87</c:v>
                </c:pt>
                <c:pt idx="5207">
                  <c:v>151430.51</c:v>
                </c:pt>
                <c:pt idx="5208">
                  <c:v>151447.96</c:v>
                </c:pt>
                <c:pt idx="5209">
                  <c:v>151464.47</c:v>
                </c:pt>
                <c:pt idx="5210">
                  <c:v>151494.44</c:v>
                </c:pt>
                <c:pt idx="5211">
                  <c:v>151515.45000000001</c:v>
                </c:pt>
                <c:pt idx="5212">
                  <c:v>151548.39000000001</c:v>
                </c:pt>
                <c:pt idx="5213">
                  <c:v>151578.38</c:v>
                </c:pt>
                <c:pt idx="5214">
                  <c:v>151616.41</c:v>
                </c:pt>
                <c:pt idx="5215">
                  <c:v>151650.46</c:v>
                </c:pt>
                <c:pt idx="5216">
                  <c:v>151679.04999999999</c:v>
                </c:pt>
                <c:pt idx="5217">
                  <c:v>151698.57</c:v>
                </c:pt>
                <c:pt idx="5218">
                  <c:v>151731.57999999999</c:v>
                </c:pt>
                <c:pt idx="5219">
                  <c:v>151748.54999999999</c:v>
                </c:pt>
                <c:pt idx="5220">
                  <c:v>151782.51999999999</c:v>
                </c:pt>
                <c:pt idx="5221">
                  <c:v>151821.54</c:v>
                </c:pt>
                <c:pt idx="5222">
                  <c:v>151838.51</c:v>
                </c:pt>
                <c:pt idx="5223">
                  <c:v>151866.70000000001</c:v>
                </c:pt>
                <c:pt idx="5224">
                  <c:v>151888.43</c:v>
                </c:pt>
                <c:pt idx="5225">
                  <c:v>151923.45000000001</c:v>
                </c:pt>
                <c:pt idx="5226">
                  <c:v>151952.42000000001</c:v>
                </c:pt>
                <c:pt idx="5227">
                  <c:v>151985.37</c:v>
                </c:pt>
                <c:pt idx="5228">
                  <c:v>152008.47</c:v>
                </c:pt>
                <c:pt idx="5229">
                  <c:v>152025.4</c:v>
                </c:pt>
                <c:pt idx="5230">
                  <c:v>152043.09</c:v>
                </c:pt>
                <c:pt idx="5231">
                  <c:v>152072.48000000001</c:v>
                </c:pt>
                <c:pt idx="5232">
                  <c:v>152093.35999999999</c:v>
                </c:pt>
                <c:pt idx="5233">
                  <c:v>152123.32</c:v>
                </c:pt>
                <c:pt idx="5234">
                  <c:v>152156.29999999999</c:v>
                </c:pt>
                <c:pt idx="5235">
                  <c:v>152179.35999999999</c:v>
                </c:pt>
                <c:pt idx="5236">
                  <c:v>152213.35999999999</c:v>
                </c:pt>
                <c:pt idx="5237">
                  <c:v>152241.65</c:v>
                </c:pt>
                <c:pt idx="5238">
                  <c:v>152263.28</c:v>
                </c:pt>
                <c:pt idx="5239">
                  <c:v>152298.21</c:v>
                </c:pt>
                <c:pt idx="5240">
                  <c:v>152328.21</c:v>
                </c:pt>
                <c:pt idx="5241">
                  <c:v>152366.18</c:v>
                </c:pt>
                <c:pt idx="5242">
                  <c:v>152383.17000000001</c:v>
                </c:pt>
                <c:pt idx="5243">
                  <c:v>152417.23000000001</c:v>
                </c:pt>
                <c:pt idx="5244">
                  <c:v>152467.31</c:v>
                </c:pt>
                <c:pt idx="5245">
                  <c:v>152494.14000000001</c:v>
                </c:pt>
                <c:pt idx="5246">
                  <c:v>152516.04</c:v>
                </c:pt>
                <c:pt idx="5247">
                  <c:v>152564.06</c:v>
                </c:pt>
                <c:pt idx="5248">
                  <c:v>152586.01</c:v>
                </c:pt>
                <c:pt idx="5249">
                  <c:v>152603.03</c:v>
                </c:pt>
                <c:pt idx="5250">
                  <c:v>152637.07999999999</c:v>
                </c:pt>
                <c:pt idx="5251">
                  <c:v>152670.10999999999</c:v>
                </c:pt>
                <c:pt idx="5252">
                  <c:v>152699.29999999999</c:v>
                </c:pt>
                <c:pt idx="5253">
                  <c:v>152732.20000000001</c:v>
                </c:pt>
                <c:pt idx="5254">
                  <c:v>152758.24</c:v>
                </c:pt>
                <c:pt idx="5255">
                  <c:v>152775.20000000001</c:v>
                </c:pt>
                <c:pt idx="5256">
                  <c:v>152809.17000000001</c:v>
                </c:pt>
                <c:pt idx="5257">
                  <c:v>152842.20000000001</c:v>
                </c:pt>
                <c:pt idx="5258">
                  <c:v>152872.22</c:v>
                </c:pt>
                <c:pt idx="5259">
                  <c:v>152905.1</c:v>
                </c:pt>
                <c:pt idx="5260">
                  <c:v>152938.04</c:v>
                </c:pt>
                <c:pt idx="5261">
                  <c:v>152961.07</c:v>
                </c:pt>
                <c:pt idx="5262">
                  <c:v>152995.04999999999</c:v>
                </c:pt>
                <c:pt idx="5263">
                  <c:v>153012.04999999999</c:v>
                </c:pt>
                <c:pt idx="5264">
                  <c:v>153039.07</c:v>
                </c:pt>
                <c:pt idx="5265">
                  <c:v>153060.97</c:v>
                </c:pt>
                <c:pt idx="5266">
                  <c:v>153108.95000000001</c:v>
                </c:pt>
                <c:pt idx="5267">
                  <c:v>153137.32</c:v>
                </c:pt>
                <c:pt idx="5268">
                  <c:v>153164.96</c:v>
                </c:pt>
                <c:pt idx="5269">
                  <c:v>153181.95000000001</c:v>
                </c:pt>
                <c:pt idx="5270">
                  <c:v>153232.01</c:v>
                </c:pt>
                <c:pt idx="5271">
                  <c:v>153257.26</c:v>
                </c:pt>
                <c:pt idx="5272">
                  <c:v>153279.97</c:v>
                </c:pt>
                <c:pt idx="5273">
                  <c:v>153311.84</c:v>
                </c:pt>
                <c:pt idx="5274">
                  <c:v>153338.91</c:v>
                </c:pt>
                <c:pt idx="5275">
                  <c:v>153368.82</c:v>
                </c:pt>
                <c:pt idx="5276">
                  <c:v>153402.84</c:v>
                </c:pt>
                <c:pt idx="5277">
                  <c:v>153435.82</c:v>
                </c:pt>
                <c:pt idx="5278">
                  <c:v>153475.84</c:v>
                </c:pt>
                <c:pt idx="5279">
                  <c:v>153500.73000000001</c:v>
                </c:pt>
                <c:pt idx="5280">
                  <c:v>153538.72</c:v>
                </c:pt>
                <c:pt idx="5281">
                  <c:v>153556.32999999999</c:v>
                </c:pt>
                <c:pt idx="5282">
                  <c:v>153572.74</c:v>
                </c:pt>
                <c:pt idx="5283">
                  <c:v>153600.63</c:v>
                </c:pt>
                <c:pt idx="5284">
                  <c:v>153619.65</c:v>
                </c:pt>
                <c:pt idx="5285">
                  <c:v>153640.76999999999</c:v>
                </c:pt>
                <c:pt idx="5286">
                  <c:v>153673.65</c:v>
                </c:pt>
                <c:pt idx="5287">
                  <c:v>153711.88</c:v>
                </c:pt>
                <c:pt idx="5288">
                  <c:v>153728.9</c:v>
                </c:pt>
                <c:pt idx="5289">
                  <c:v>153775.82999999999</c:v>
                </c:pt>
                <c:pt idx="5290">
                  <c:v>153796.81</c:v>
                </c:pt>
                <c:pt idx="5291">
                  <c:v>153826.79</c:v>
                </c:pt>
                <c:pt idx="5292">
                  <c:v>153859.73000000001</c:v>
                </c:pt>
                <c:pt idx="5293">
                  <c:v>153881.84</c:v>
                </c:pt>
                <c:pt idx="5294">
                  <c:v>153898.75</c:v>
                </c:pt>
                <c:pt idx="5295">
                  <c:v>153932.72</c:v>
                </c:pt>
                <c:pt idx="5296">
                  <c:v>153982.65</c:v>
                </c:pt>
                <c:pt idx="5297">
                  <c:v>154029.65</c:v>
                </c:pt>
                <c:pt idx="5298">
                  <c:v>154062.6</c:v>
                </c:pt>
                <c:pt idx="5299">
                  <c:v>154085.74</c:v>
                </c:pt>
                <c:pt idx="5300">
                  <c:v>154119.60999999999</c:v>
                </c:pt>
                <c:pt idx="5301">
                  <c:v>154147.60999999999</c:v>
                </c:pt>
                <c:pt idx="5302">
                  <c:v>154185.60999999999</c:v>
                </c:pt>
                <c:pt idx="5303">
                  <c:v>154217.53</c:v>
                </c:pt>
                <c:pt idx="5304">
                  <c:v>154250.63</c:v>
                </c:pt>
                <c:pt idx="5305">
                  <c:v>154289.72</c:v>
                </c:pt>
                <c:pt idx="5306">
                  <c:v>154323.48000000001</c:v>
                </c:pt>
                <c:pt idx="5307">
                  <c:v>154370.46</c:v>
                </c:pt>
                <c:pt idx="5308">
                  <c:v>154404.43</c:v>
                </c:pt>
                <c:pt idx="5309">
                  <c:v>154437.41</c:v>
                </c:pt>
                <c:pt idx="5310">
                  <c:v>154454.49</c:v>
                </c:pt>
                <c:pt idx="5311">
                  <c:v>154493.47</c:v>
                </c:pt>
                <c:pt idx="5312">
                  <c:v>154510.46</c:v>
                </c:pt>
                <c:pt idx="5313">
                  <c:v>154560.35</c:v>
                </c:pt>
                <c:pt idx="5314">
                  <c:v>154595.32</c:v>
                </c:pt>
                <c:pt idx="5315">
                  <c:v>154625.28</c:v>
                </c:pt>
                <c:pt idx="5316">
                  <c:v>154663.29999999999</c:v>
                </c:pt>
                <c:pt idx="5317">
                  <c:v>154681.03</c:v>
                </c:pt>
                <c:pt idx="5318">
                  <c:v>154732.46</c:v>
                </c:pt>
                <c:pt idx="5319">
                  <c:v>154780.45000000001</c:v>
                </c:pt>
                <c:pt idx="5320">
                  <c:v>154813.4</c:v>
                </c:pt>
                <c:pt idx="5321">
                  <c:v>154836.43</c:v>
                </c:pt>
                <c:pt idx="5322">
                  <c:v>154870.41</c:v>
                </c:pt>
                <c:pt idx="5323">
                  <c:v>154900.46</c:v>
                </c:pt>
                <c:pt idx="5324">
                  <c:v>154920.46</c:v>
                </c:pt>
                <c:pt idx="5325">
                  <c:v>154950.34</c:v>
                </c:pt>
                <c:pt idx="5326">
                  <c:v>154983.29</c:v>
                </c:pt>
                <c:pt idx="5327">
                  <c:v>155000.35999999999</c:v>
                </c:pt>
                <c:pt idx="5328">
                  <c:v>155039.31</c:v>
                </c:pt>
                <c:pt idx="5329">
                  <c:v>155056.39000000001</c:v>
                </c:pt>
                <c:pt idx="5330">
                  <c:v>155090.28</c:v>
                </c:pt>
                <c:pt idx="5331">
                  <c:v>155119.26</c:v>
                </c:pt>
                <c:pt idx="5332">
                  <c:v>155141.26999999999</c:v>
                </c:pt>
                <c:pt idx="5333">
                  <c:v>155187.18</c:v>
                </c:pt>
                <c:pt idx="5334">
                  <c:v>155227.20000000001</c:v>
                </c:pt>
                <c:pt idx="5335">
                  <c:v>155261.28</c:v>
                </c:pt>
                <c:pt idx="5336">
                  <c:v>155294.12</c:v>
                </c:pt>
                <c:pt idx="5337">
                  <c:v>155324.22</c:v>
                </c:pt>
                <c:pt idx="5338">
                  <c:v>155357.10999999999</c:v>
                </c:pt>
                <c:pt idx="5339">
                  <c:v>155398.06</c:v>
                </c:pt>
                <c:pt idx="5340">
                  <c:v>155430.06</c:v>
                </c:pt>
                <c:pt idx="5341">
                  <c:v>155447.67000000001</c:v>
                </c:pt>
                <c:pt idx="5342">
                  <c:v>155481.03</c:v>
                </c:pt>
                <c:pt idx="5343">
                  <c:v>155514.04999999999</c:v>
                </c:pt>
                <c:pt idx="5344">
                  <c:v>155559.99</c:v>
                </c:pt>
                <c:pt idx="5345">
                  <c:v>155589.97</c:v>
                </c:pt>
                <c:pt idx="5346">
                  <c:v>155616.94</c:v>
                </c:pt>
                <c:pt idx="5347">
                  <c:v>155634</c:v>
                </c:pt>
                <c:pt idx="5348">
                  <c:v>155668.09</c:v>
                </c:pt>
                <c:pt idx="5349">
                  <c:v>155697.98000000001</c:v>
                </c:pt>
                <c:pt idx="5350">
                  <c:v>155719.26999999999</c:v>
                </c:pt>
                <c:pt idx="5351">
                  <c:v>155750.13</c:v>
                </c:pt>
                <c:pt idx="5352">
                  <c:v>155789.15</c:v>
                </c:pt>
                <c:pt idx="5353">
                  <c:v>155806.13</c:v>
                </c:pt>
                <c:pt idx="5354">
                  <c:v>155840.12</c:v>
                </c:pt>
                <c:pt idx="5355">
                  <c:v>155869.18</c:v>
                </c:pt>
                <c:pt idx="5356">
                  <c:v>155891.10999999999</c:v>
                </c:pt>
                <c:pt idx="5357">
                  <c:v>155937</c:v>
                </c:pt>
                <c:pt idx="5358">
                  <c:v>155976.04</c:v>
                </c:pt>
                <c:pt idx="5359">
                  <c:v>155993</c:v>
                </c:pt>
                <c:pt idx="5360">
                  <c:v>156026.98000000001</c:v>
                </c:pt>
                <c:pt idx="5361">
                  <c:v>156059.94</c:v>
                </c:pt>
                <c:pt idx="5362">
                  <c:v>156094.93</c:v>
                </c:pt>
                <c:pt idx="5363">
                  <c:v>156125.1</c:v>
                </c:pt>
                <c:pt idx="5364">
                  <c:v>156157.89000000001</c:v>
                </c:pt>
                <c:pt idx="5365">
                  <c:v>156179.89000000001</c:v>
                </c:pt>
                <c:pt idx="5366">
                  <c:v>156213.87</c:v>
                </c:pt>
                <c:pt idx="5367">
                  <c:v>156263.79999999999</c:v>
                </c:pt>
                <c:pt idx="5368">
                  <c:v>156310.76</c:v>
                </c:pt>
                <c:pt idx="5369">
                  <c:v>156328.57999999999</c:v>
                </c:pt>
                <c:pt idx="5370">
                  <c:v>156360.74</c:v>
                </c:pt>
                <c:pt idx="5371">
                  <c:v>156383.78</c:v>
                </c:pt>
                <c:pt idx="5372">
                  <c:v>156400.85999999999</c:v>
                </c:pt>
                <c:pt idx="5373">
                  <c:v>156428.69</c:v>
                </c:pt>
                <c:pt idx="5374">
                  <c:v>156447.26</c:v>
                </c:pt>
                <c:pt idx="5375">
                  <c:v>156468.72</c:v>
                </c:pt>
                <c:pt idx="5376">
                  <c:v>156497.68</c:v>
                </c:pt>
                <c:pt idx="5377">
                  <c:v>156532.76</c:v>
                </c:pt>
                <c:pt idx="5378">
                  <c:v>156570.65</c:v>
                </c:pt>
                <c:pt idx="5379">
                  <c:v>156604.63</c:v>
                </c:pt>
                <c:pt idx="5380">
                  <c:v>156632.67000000001</c:v>
                </c:pt>
                <c:pt idx="5381">
                  <c:v>156672.63</c:v>
                </c:pt>
                <c:pt idx="5382">
                  <c:v>156702.60999999999</c:v>
                </c:pt>
                <c:pt idx="5383">
                  <c:v>156726.24</c:v>
                </c:pt>
                <c:pt idx="5384">
                  <c:v>156743.13</c:v>
                </c:pt>
                <c:pt idx="5385">
                  <c:v>156777.09</c:v>
                </c:pt>
                <c:pt idx="5386">
                  <c:v>156810.06</c:v>
                </c:pt>
                <c:pt idx="5387">
                  <c:v>156845.04</c:v>
                </c:pt>
                <c:pt idx="5388">
                  <c:v>156875.01999999999</c:v>
                </c:pt>
                <c:pt idx="5389">
                  <c:v>156898.04999999999</c:v>
                </c:pt>
                <c:pt idx="5390">
                  <c:v>156930.09</c:v>
                </c:pt>
                <c:pt idx="5391">
                  <c:v>156964</c:v>
                </c:pt>
                <c:pt idx="5392">
                  <c:v>156992.34</c:v>
                </c:pt>
                <c:pt idx="5393">
                  <c:v>157013.92000000001</c:v>
                </c:pt>
                <c:pt idx="5394">
                  <c:v>157059.88</c:v>
                </c:pt>
                <c:pt idx="5395">
                  <c:v>157078.9</c:v>
                </c:pt>
                <c:pt idx="5396">
                  <c:v>157116.89000000001</c:v>
                </c:pt>
                <c:pt idx="5397">
                  <c:v>157150.87</c:v>
                </c:pt>
                <c:pt idx="5398">
                  <c:v>157196.87</c:v>
                </c:pt>
                <c:pt idx="5399">
                  <c:v>157232.76</c:v>
                </c:pt>
                <c:pt idx="5400">
                  <c:v>157281.78</c:v>
                </c:pt>
                <c:pt idx="5401">
                  <c:v>157320.81</c:v>
                </c:pt>
                <c:pt idx="5402">
                  <c:v>157354.82</c:v>
                </c:pt>
                <c:pt idx="5403">
                  <c:v>157400.69</c:v>
                </c:pt>
                <c:pt idx="5404">
                  <c:v>157422.71</c:v>
                </c:pt>
                <c:pt idx="5405">
                  <c:v>157452.67000000001</c:v>
                </c:pt>
                <c:pt idx="5406">
                  <c:v>157485.69</c:v>
                </c:pt>
                <c:pt idx="5407">
                  <c:v>157507.66</c:v>
                </c:pt>
                <c:pt idx="5408">
                  <c:v>157525.10999999999</c:v>
                </c:pt>
                <c:pt idx="5409">
                  <c:v>157558.66</c:v>
                </c:pt>
                <c:pt idx="5410">
                  <c:v>157591.64000000001</c:v>
                </c:pt>
                <c:pt idx="5411">
                  <c:v>157621.56</c:v>
                </c:pt>
                <c:pt idx="5412">
                  <c:v>157655.57</c:v>
                </c:pt>
                <c:pt idx="5413">
                  <c:v>157688.56</c:v>
                </c:pt>
                <c:pt idx="5414">
                  <c:v>157713.79</c:v>
                </c:pt>
                <c:pt idx="5415">
                  <c:v>157730.82999999999</c:v>
                </c:pt>
                <c:pt idx="5416">
                  <c:v>157761.78</c:v>
                </c:pt>
                <c:pt idx="5417">
                  <c:v>157788.15</c:v>
                </c:pt>
                <c:pt idx="5418">
                  <c:v>157809.71</c:v>
                </c:pt>
                <c:pt idx="5419">
                  <c:v>157828.72</c:v>
                </c:pt>
                <c:pt idx="5420">
                  <c:v>157866.65</c:v>
                </c:pt>
                <c:pt idx="5421">
                  <c:v>157883.67000000001</c:v>
                </c:pt>
                <c:pt idx="5422">
                  <c:v>157917.68</c:v>
                </c:pt>
                <c:pt idx="5423">
                  <c:v>157947.82</c:v>
                </c:pt>
                <c:pt idx="5424">
                  <c:v>157968.76</c:v>
                </c:pt>
                <c:pt idx="5425">
                  <c:v>157998.57</c:v>
                </c:pt>
                <c:pt idx="5426">
                  <c:v>158032.54999999999</c:v>
                </c:pt>
                <c:pt idx="5427">
                  <c:v>158070.54999999999</c:v>
                </c:pt>
                <c:pt idx="5428">
                  <c:v>158087.56</c:v>
                </c:pt>
                <c:pt idx="5429">
                  <c:v>158121.51999999999</c:v>
                </c:pt>
                <c:pt idx="5430">
                  <c:v>158150.59</c:v>
                </c:pt>
                <c:pt idx="5431">
                  <c:v>158185.59</c:v>
                </c:pt>
                <c:pt idx="5432">
                  <c:v>158212.5</c:v>
                </c:pt>
                <c:pt idx="5433">
                  <c:v>158234.43</c:v>
                </c:pt>
                <c:pt idx="5434">
                  <c:v>158258.42000000001</c:v>
                </c:pt>
                <c:pt idx="5435">
                  <c:v>158292.41</c:v>
                </c:pt>
                <c:pt idx="5436">
                  <c:v>158322.38</c:v>
                </c:pt>
                <c:pt idx="5437">
                  <c:v>158343.37</c:v>
                </c:pt>
                <c:pt idx="5438">
                  <c:v>158373.39000000001</c:v>
                </c:pt>
                <c:pt idx="5439">
                  <c:v>158407.34</c:v>
                </c:pt>
                <c:pt idx="5440">
                  <c:v>158445.35</c:v>
                </c:pt>
                <c:pt idx="5441">
                  <c:v>158462.32</c:v>
                </c:pt>
                <c:pt idx="5442">
                  <c:v>158491.29</c:v>
                </c:pt>
                <c:pt idx="5443">
                  <c:v>158513.37</c:v>
                </c:pt>
                <c:pt idx="5444">
                  <c:v>158578.32999999999</c:v>
                </c:pt>
                <c:pt idx="5445">
                  <c:v>158617.21</c:v>
                </c:pt>
                <c:pt idx="5446">
                  <c:v>158634.26999999999</c:v>
                </c:pt>
                <c:pt idx="5447">
                  <c:v>158668.18</c:v>
                </c:pt>
                <c:pt idx="5448">
                  <c:v>158698.15</c:v>
                </c:pt>
                <c:pt idx="5449">
                  <c:v>158718.65</c:v>
                </c:pt>
                <c:pt idx="5450">
                  <c:v>158747.37</c:v>
                </c:pt>
                <c:pt idx="5451">
                  <c:v>158782.37</c:v>
                </c:pt>
                <c:pt idx="5452">
                  <c:v>158820.41</c:v>
                </c:pt>
                <c:pt idx="5453">
                  <c:v>158854.32</c:v>
                </c:pt>
                <c:pt idx="5454">
                  <c:v>158882.29999999999</c:v>
                </c:pt>
                <c:pt idx="5455">
                  <c:v>158901.28</c:v>
                </c:pt>
                <c:pt idx="5456">
                  <c:v>158922.4</c:v>
                </c:pt>
                <c:pt idx="5457">
                  <c:v>158952.25</c:v>
                </c:pt>
                <c:pt idx="5458">
                  <c:v>158983.26999999999</c:v>
                </c:pt>
                <c:pt idx="5459">
                  <c:v>159007.23000000001</c:v>
                </c:pt>
                <c:pt idx="5460">
                  <c:v>159024.69</c:v>
                </c:pt>
                <c:pt idx="5461">
                  <c:v>159058.20000000001</c:v>
                </c:pt>
                <c:pt idx="5462">
                  <c:v>159091.16</c:v>
                </c:pt>
                <c:pt idx="5463">
                  <c:v>159121.24</c:v>
                </c:pt>
                <c:pt idx="5464">
                  <c:v>159154.9</c:v>
                </c:pt>
                <c:pt idx="5465">
                  <c:v>159186.07999999999</c:v>
                </c:pt>
                <c:pt idx="5466">
                  <c:v>159210.18</c:v>
                </c:pt>
                <c:pt idx="5467">
                  <c:v>159227.09</c:v>
                </c:pt>
                <c:pt idx="5468">
                  <c:v>159261.07</c:v>
                </c:pt>
                <c:pt idx="5469">
                  <c:v>159294.01</c:v>
                </c:pt>
                <c:pt idx="5470">
                  <c:v>159324.12</c:v>
                </c:pt>
                <c:pt idx="5471">
                  <c:v>159356.99</c:v>
                </c:pt>
                <c:pt idx="5472">
                  <c:v>159374.09</c:v>
                </c:pt>
                <c:pt idx="5473">
                  <c:v>159397.97</c:v>
                </c:pt>
                <c:pt idx="5474">
                  <c:v>159412.98000000001</c:v>
                </c:pt>
                <c:pt idx="5475">
                  <c:v>159446.95000000001</c:v>
                </c:pt>
                <c:pt idx="5476">
                  <c:v>159480.94</c:v>
                </c:pt>
                <c:pt idx="5477">
                  <c:v>159513.87</c:v>
                </c:pt>
                <c:pt idx="5478">
                  <c:v>159559.89000000001</c:v>
                </c:pt>
                <c:pt idx="5479">
                  <c:v>159589.84</c:v>
                </c:pt>
                <c:pt idx="5480">
                  <c:v>159616.84</c:v>
                </c:pt>
                <c:pt idx="5481">
                  <c:v>159634.53</c:v>
                </c:pt>
                <c:pt idx="5482">
                  <c:v>159668.04</c:v>
                </c:pt>
                <c:pt idx="5483">
                  <c:v>159697.78</c:v>
                </c:pt>
                <c:pt idx="5484">
                  <c:v>159723.07</c:v>
                </c:pt>
                <c:pt idx="5485">
                  <c:v>159757.01999999999</c:v>
                </c:pt>
                <c:pt idx="5486">
                  <c:v>159791.13</c:v>
                </c:pt>
                <c:pt idx="5487">
                  <c:v>159840.94</c:v>
                </c:pt>
                <c:pt idx="5488">
                  <c:v>159869.94</c:v>
                </c:pt>
                <c:pt idx="5489">
                  <c:v>159891.99</c:v>
                </c:pt>
                <c:pt idx="5490">
                  <c:v>159937.96</c:v>
                </c:pt>
                <c:pt idx="5491">
                  <c:v>159959.89000000001</c:v>
                </c:pt>
                <c:pt idx="5492">
                  <c:v>159993.87</c:v>
                </c:pt>
                <c:pt idx="5493">
                  <c:v>160027.85999999999</c:v>
                </c:pt>
                <c:pt idx="5494">
                  <c:v>160060.81</c:v>
                </c:pt>
                <c:pt idx="5495">
                  <c:v>160084.79</c:v>
                </c:pt>
                <c:pt idx="5496">
                  <c:v>160106.78</c:v>
                </c:pt>
                <c:pt idx="5497">
                  <c:v>160125.78</c:v>
                </c:pt>
                <c:pt idx="5498">
                  <c:v>160162.85</c:v>
                </c:pt>
                <c:pt idx="5499">
                  <c:v>160196.87</c:v>
                </c:pt>
                <c:pt idx="5500">
                  <c:v>160230.73000000001</c:v>
                </c:pt>
                <c:pt idx="5501">
                  <c:v>160263.67000000001</c:v>
                </c:pt>
                <c:pt idx="5502">
                  <c:v>160287.70000000001</c:v>
                </c:pt>
                <c:pt idx="5503">
                  <c:v>160309.64000000001</c:v>
                </c:pt>
                <c:pt idx="5504">
                  <c:v>160328.67000000001</c:v>
                </c:pt>
                <c:pt idx="5505">
                  <c:v>160366.64000000001</c:v>
                </c:pt>
                <c:pt idx="5506">
                  <c:v>160400.62</c:v>
                </c:pt>
                <c:pt idx="5507">
                  <c:v>160418.21</c:v>
                </c:pt>
                <c:pt idx="5508">
                  <c:v>160447.59</c:v>
                </c:pt>
                <c:pt idx="5509">
                  <c:v>160468.57999999999</c:v>
                </c:pt>
                <c:pt idx="5510">
                  <c:v>160497.53</c:v>
                </c:pt>
                <c:pt idx="5511">
                  <c:v>160532.53</c:v>
                </c:pt>
                <c:pt idx="5512">
                  <c:v>160571.51</c:v>
                </c:pt>
                <c:pt idx="5513">
                  <c:v>160605.57999999999</c:v>
                </c:pt>
                <c:pt idx="5514">
                  <c:v>160638.5</c:v>
                </c:pt>
                <c:pt idx="5515">
                  <c:v>160673.53</c:v>
                </c:pt>
                <c:pt idx="5516">
                  <c:v>160703.44</c:v>
                </c:pt>
                <c:pt idx="5517">
                  <c:v>160741.54</c:v>
                </c:pt>
                <c:pt idx="5518">
                  <c:v>160758.51</c:v>
                </c:pt>
                <c:pt idx="5519">
                  <c:v>160792.54999999999</c:v>
                </c:pt>
                <c:pt idx="5520">
                  <c:v>160822.32</c:v>
                </c:pt>
                <c:pt idx="5521">
                  <c:v>160843.32</c:v>
                </c:pt>
                <c:pt idx="5522">
                  <c:v>160873.26</c:v>
                </c:pt>
                <c:pt idx="5523">
                  <c:v>160906.26</c:v>
                </c:pt>
                <c:pt idx="5524">
                  <c:v>160939.20000000001</c:v>
                </c:pt>
                <c:pt idx="5525">
                  <c:v>160962.22</c:v>
                </c:pt>
                <c:pt idx="5526">
                  <c:v>160996.28</c:v>
                </c:pt>
                <c:pt idx="5527">
                  <c:v>161024.57</c:v>
                </c:pt>
                <c:pt idx="5528">
                  <c:v>161046.17000000001</c:v>
                </c:pt>
                <c:pt idx="5529">
                  <c:v>161076.14000000001</c:v>
                </c:pt>
                <c:pt idx="5530">
                  <c:v>161109.1</c:v>
                </c:pt>
                <c:pt idx="5531">
                  <c:v>161126.10999999999</c:v>
                </c:pt>
                <c:pt idx="5532">
                  <c:v>161164.1</c:v>
                </c:pt>
                <c:pt idx="5533">
                  <c:v>161181.72</c:v>
                </c:pt>
                <c:pt idx="5534">
                  <c:v>161215.07</c:v>
                </c:pt>
                <c:pt idx="5535">
                  <c:v>161245.06</c:v>
                </c:pt>
                <c:pt idx="5536">
                  <c:v>161266.07</c:v>
                </c:pt>
                <c:pt idx="5537">
                  <c:v>161309.97</c:v>
                </c:pt>
                <c:pt idx="5538">
                  <c:v>161329.01</c:v>
                </c:pt>
                <c:pt idx="5539">
                  <c:v>161367.97</c:v>
                </c:pt>
                <c:pt idx="5540">
                  <c:v>161402.01999999999</c:v>
                </c:pt>
                <c:pt idx="5541">
                  <c:v>161419.04</c:v>
                </c:pt>
                <c:pt idx="5542">
                  <c:v>161448.91</c:v>
                </c:pt>
                <c:pt idx="5543">
                  <c:v>161481.85</c:v>
                </c:pt>
                <c:pt idx="5544">
                  <c:v>161509.85</c:v>
                </c:pt>
                <c:pt idx="5545">
                  <c:v>161537.9</c:v>
                </c:pt>
                <c:pt idx="5546">
                  <c:v>161555</c:v>
                </c:pt>
                <c:pt idx="5547">
                  <c:v>161588.84</c:v>
                </c:pt>
                <c:pt idx="5548">
                  <c:v>161638.82</c:v>
                </c:pt>
                <c:pt idx="5549">
                  <c:v>161684.79999999999</c:v>
                </c:pt>
                <c:pt idx="5550">
                  <c:v>161713.92000000001</c:v>
                </c:pt>
                <c:pt idx="5551">
                  <c:v>161741.94</c:v>
                </c:pt>
                <c:pt idx="5552">
                  <c:v>161775.74</c:v>
                </c:pt>
                <c:pt idx="5553">
                  <c:v>161804.18</c:v>
                </c:pt>
                <c:pt idx="5554">
                  <c:v>161822.78</c:v>
                </c:pt>
                <c:pt idx="5555">
                  <c:v>161848.87</c:v>
                </c:pt>
                <c:pt idx="5556">
                  <c:v>161882.82</c:v>
                </c:pt>
                <c:pt idx="5557">
                  <c:v>161916.76</c:v>
                </c:pt>
                <c:pt idx="5558">
                  <c:v>161933.76000000001</c:v>
                </c:pt>
                <c:pt idx="5559">
                  <c:v>161966.82</c:v>
                </c:pt>
                <c:pt idx="5560">
                  <c:v>161996.71</c:v>
                </c:pt>
                <c:pt idx="5561">
                  <c:v>162030.73000000001</c:v>
                </c:pt>
                <c:pt idx="5562">
                  <c:v>162063.64000000001</c:v>
                </c:pt>
                <c:pt idx="5563">
                  <c:v>162085.67000000001</c:v>
                </c:pt>
                <c:pt idx="5564">
                  <c:v>162119.65</c:v>
                </c:pt>
                <c:pt idx="5565">
                  <c:v>162147.66</c:v>
                </c:pt>
                <c:pt idx="5566">
                  <c:v>162185.71</c:v>
                </c:pt>
                <c:pt idx="5567">
                  <c:v>162200.6</c:v>
                </c:pt>
                <c:pt idx="5568">
                  <c:v>162231.67000000001</c:v>
                </c:pt>
                <c:pt idx="5569">
                  <c:v>162250.54999999999</c:v>
                </c:pt>
                <c:pt idx="5570">
                  <c:v>162289.54</c:v>
                </c:pt>
                <c:pt idx="5571">
                  <c:v>162323.51999999999</c:v>
                </c:pt>
                <c:pt idx="5572">
                  <c:v>162369.67000000001</c:v>
                </c:pt>
                <c:pt idx="5573">
                  <c:v>162391.53</c:v>
                </c:pt>
                <c:pt idx="5574">
                  <c:v>162437.41</c:v>
                </c:pt>
                <c:pt idx="5575">
                  <c:v>162454.48000000001</c:v>
                </c:pt>
                <c:pt idx="5576">
                  <c:v>162493.47</c:v>
                </c:pt>
                <c:pt idx="5577">
                  <c:v>162527.4</c:v>
                </c:pt>
                <c:pt idx="5578">
                  <c:v>162560.39000000001</c:v>
                </c:pt>
                <c:pt idx="5579">
                  <c:v>162595.38</c:v>
                </c:pt>
                <c:pt idx="5580">
                  <c:v>162620.54</c:v>
                </c:pt>
                <c:pt idx="5581">
                  <c:v>162640.39000000001</c:v>
                </c:pt>
                <c:pt idx="5582">
                  <c:v>162663.32</c:v>
                </c:pt>
                <c:pt idx="5583">
                  <c:v>162680.46</c:v>
                </c:pt>
                <c:pt idx="5584">
                  <c:v>162714.28</c:v>
                </c:pt>
                <c:pt idx="5585">
                  <c:v>162744.29999999999</c:v>
                </c:pt>
                <c:pt idx="5586">
                  <c:v>162765.25</c:v>
                </c:pt>
                <c:pt idx="5587">
                  <c:v>162798.26</c:v>
                </c:pt>
                <c:pt idx="5588">
                  <c:v>162827.29999999999</c:v>
                </c:pt>
                <c:pt idx="5589">
                  <c:v>162860.20000000001</c:v>
                </c:pt>
                <c:pt idx="5590">
                  <c:v>162883.18</c:v>
                </c:pt>
                <c:pt idx="5591">
                  <c:v>162917.16</c:v>
                </c:pt>
                <c:pt idx="5592">
                  <c:v>162946.85999999999</c:v>
                </c:pt>
                <c:pt idx="5593">
                  <c:v>162967.88</c:v>
                </c:pt>
                <c:pt idx="5594">
                  <c:v>162997.82999999999</c:v>
                </c:pt>
                <c:pt idx="5595">
                  <c:v>163031.91</c:v>
                </c:pt>
                <c:pt idx="5596">
                  <c:v>163063.76</c:v>
                </c:pt>
                <c:pt idx="5597">
                  <c:v>163086.85</c:v>
                </c:pt>
                <c:pt idx="5598">
                  <c:v>163103.81</c:v>
                </c:pt>
                <c:pt idx="5599">
                  <c:v>163131.72</c:v>
                </c:pt>
                <c:pt idx="5600">
                  <c:v>163181.87</c:v>
                </c:pt>
                <c:pt idx="5601">
                  <c:v>163230.91</c:v>
                </c:pt>
                <c:pt idx="5602">
                  <c:v>163279.66</c:v>
                </c:pt>
                <c:pt idx="5603">
                  <c:v>163312.62</c:v>
                </c:pt>
                <c:pt idx="5604">
                  <c:v>163329.70000000001</c:v>
                </c:pt>
                <c:pt idx="5605">
                  <c:v>163351.63</c:v>
                </c:pt>
                <c:pt idx="5606">
                  <c:v>163369.10999999999</c:v>
                </c:pt>
                <c:pt idx="5607">
                  <c:v>163402.60999999999</c:v>
                </c:pt>
                <c:pt idx="5608">
                  <c:v>163435.68</c:v>
                </c:pt>
                <c:pt idx="5609">
                  <c:v>163459.76999999999</c:v>
                </c:pt>
                <c:pt idx="5610">
                  <c:v>163481.51</c:v>
                </c:pt>
                <c:pt idx="5611">
                  <c:v>163500.53</c:v>
                </c:pt>
                <c:pt idx="5612">
                  <c:v>163538.51999999999</c:v>
                </c:pt>
                <c:pt idx="5613">
                  <c:v>163572.51</c:v>
                </c:pt>
                <c:pt idx="5614">
                  <c:v>163600.43</c:v>
                </c:pt>
                <c:pt idx="5615">
                  <c:v>163619.49</c:v>
                </c:pt>
                <c:pt idx="5616">
                  <c:v>163640.64000000001</c:v>
                </c:pt>
                <c:pt idx="5617">
                  <c:v>163673.43</c:v>
                </c:pt>
                <c:pt idx="5618">
                  <c:v>163703.42000000001</c:v>
                </c:pt>
                <c:pt idx="5619">
                  <c:v>163741.47</c:v>
                </c:pt>
                <c:pt idx="5620">
                  <c:v>163775.38</c:v>
                </c:pt>
                <c:pt idx="5621">
                  <c:v>163822.35</c:v>
                </c:pt>
                <c:pt idx="5622">
                  <c:v>163843.41</c:v>
                </c:pt>
                <c:pt idx="5623">
                  <c:v>163872.32999999999</c:v>
                </c:pt>
                <c:pt idx="5624">
                  <c:v>163906.28</c:v>
                </c:pt>
                <c:pt idx="5625">
                  <c:v>163945.26999999999</c:v>
                </c:pt>
                <c:pt idx="5626">
                  <c:v>163962.26</c:v>
                </c:pt>
                <c:pt idx="5627">
                  <c:v>163996.32</c:v>
                </c:pt>
                <c:pt idx="5628">
                  <c:v>164028.14000000001</c:v>
                </c:pt>
                <c:pt idx="5629">
                  <c:v>164061.07999999999</c:v>
                </c:pt>
                <c:pt idx="5630">
                  <c:v>164078.07999999999</c:v>
                </c:pt>
                <c:pt idx="5631">
                  <c:v>164111.06</c:v>
                </c:pt>
                <c:pt idx="5632">
                  <c:v>164134.10999999999</c:v>
                </c:pt>
                <c:pt idx="5633">
                  <c:v>164163.14000000001</c:v>
                </c:pt>
                <c:pt idx="5634">
                  <c:v>164185.04999999999</c:v>
                </c:pt>
                <c:pt idx="5635">
                  <c:v>164219.01999999999</c:v>
                </c:pt>
                <c:pt idx="5636">
                  <c:v>164249.07999999999</c:v>
                </c:pt>
                <c:pt idx="5637">
                  <c:v>164281.97</c:v>
                </c:pt>
                <c:pt idx="5638">
                  <c:v>164320.97</c:v>
                </c:pt>
                <c:pt idx="5639">
                  <c:v>164354.95000000001</c:v>
                </c:pt>
                <c:pt idx="5640">
                  <c:v>164387.95000000001</c:v>
                </c:pt>
                <c:pt idx="5641">
                  <c:v>164422.94</c:v>
                </c:pt>
                <c:pt idx="5642">
                  <c:v>164453.07</c:v>
                </c:pt>
                <c:pt idx="5643">
                  <c:v>164475.91</c:v>
                </c:pt>
                <c:pt idx="5644">
                  <c:v>164507.85999999999</c:v>
                </c:pt>
                <c:pt idx="5645">
                  <c:v>164541.91</c:v>
                </c:pt>
                <c:pt idx="5646">
                  <c:v>164591.82999999999</c:v>
                </c:pt>
                <c:pt idx="5647">
                  <c:v>164621.76999999999</c:v>
                </c:pt>
                <c:pt idx="5648">
                  <c:v>164654.85</c:v>
                </c:pt>
                <c:pt idx="5649">
                  <c:v>164686.76999999999</c:v>
                </c:pt>
                <c:pt idx="5650">
                  <c:v>164710.72</c:v>
                </c:pt>
                <c:pt idx="5651">
                  <c:v>164727.75</c:v>
                </c:pt>
                <c:pt idx="5652">
                  <c:v>164761.69</c:v>
                </c:pt>
                <c:pt idx="5653">
                  <c:v>164794.66</c:v>
                </c:pt>
                <c:pt idx="5654">
                  <c:v>164823.65</c:v>
                </c:pt>
                <c:pt idx="5655">
                  <c:v>164856.67000000001</c:v>
                </c:pt>
                <c:pt idx="5656">
                  <c:v>164886.6</c:v>
                </c:pt>
                <c:pt idx="5657">
                  <c:v>164913.64000000001</c:v>
                </c:pt>
                <c:pt idx="5658">
                  <c:v>164930.60999999999</c:v>
                </c:pt>
                <c:pt idx="5659">
                  <c:v>164964.56</c:v>
                </c:pt>
                <c:pt idx="5660">
                  <c:v>164994.51999999999</c:v>
                </c:pt>
                <c:pt idx="5661">
                  <c:v>165015.63</c:v>
                </c:pt>
                <c:pt idx="5662">
                  <c:v>165048.48000000001</c:v>
                </c:pt>
                <c:pt idx="5663">
                  <c:v>165078.60999999999</c:v>
                </c:pt>
                <c:pt idx="5664">
                  <c:v>165116.48000000001</c:v>
                </c:pt>
                <c:pt idx="5665">
                  <c:v>165133.46</c:v>
                </c:pt>
                <c:pt idx="5666">
                  <c:v>165167.44</c:v>
                </c:pt>
                <c:pt idx="5667">
                  <c:v>165197.38</c:v>
                </c:pt>
                <c:pt idx="5668">
                  <c:v>165218.49</c:v>
                </c:pt>
                <c:pt idx="5669">
                  <c:v>165248.35999999999</c:v>
                </c:pt>
                <c:pt idx="5670">
                  <c:v>165282.34</c:v>
                </c:pt>
                <c:pt idx="5671">
                  <c:v>165320.39000000001</c:v>
                </c:pt>
                <c:pt idx="5672">
                  <c:v>165337.57999999999</c:v>
                </c:pt>
                <c:pt idx="5673">
                  <c:v>165371.32999999999</c:v>
                </c:pt>
                <c:pt idx="5674">
                  <c:v>165401.29999999999</c:v>
                </c:pt>
                <c:pt idx="5675">
                  <c:v>165422.38</c:v>
                </c:pt>
                <c:pt idx="5676">
                  <c:v>165451.31</c:v>
                </c:pt>
                <c:pt idx="5677">
                  <c:v>165482.26999999999</c:v>
                </c:pt>
                <c:pt idx="5678">
                  <c:v>165507.23000000001</c:v>
                </c:pt>
                <c:pt idx="5679">
                  <c:v>165524.22</c:v>
                </c:pt>
                <c:pt idx="5680">
                  <c:v>165558.28</c:v>
                </c:pt>
                <c:pt idx="5681">
                  <c:v>165591.16</c:v>
                </c:pt>
                <c:pt idx="5682">
                  <c:v>165621.26</c:v>
                </c:pt>
                <c:pt idx="5683">
                  <c:v>165655.12</c:v>
                </c:pt>
                <c:pt idx="5684">
                  <c:v>165688.17000000001</c:v>
                </c:pt>
                <c:pt idx="5685">
                  <c:v>165710.1</c:v>
                </c:pt>
                <c:pt idx="5686">
                  <c:v>165727.12</c:v>
                </c:pt>
                <c:pt idx="5687">
                  <c:v>165761.06</c:v>
                </c:pt>
                <c:pt idx="5688">
                  <c:v>165794.01</c:v>
                </c:pt>
                <c:pt idx="5689">
                  <c:v>165824.12</c:v>
                </c:pt>
                <c:pt idx="5690">
                  <c:v>165856.97</c:v>
                </c:pt>
                <c:pt idx="5691">
                  <c:v>165874.1</c:v>
                </c:pt>
                <c:pt idx="5692">
                  <c:v>165897.97</c:v>
                </c:pt>
                <c:pt idx="5693">
                  <c:v>165929.96</c:v>
                </c:pt>
                <c:pt idx="5694">
                  <c:v>165963.96</c:v>
                </c:pt>
                <c:pt idx="5695">
                  <c:v>165981.53</c:v>
                </c:pt>
                <c:pt idx="5696">
                  <c:v>166013.88</c:v>
                </c:pt>
                <c:pt idx="5697">
                  <c:v>166059.85</c:v>
                </c:pt>
                <c:pt idx="5698">
                  <c:v>166078.97</c:v>
                </c:pt>
                <c:pt idx="5699">
                  <c:v>166116.84</c:v>
                </c:pt>
                <c:pt idx="5700">
                  <c:v>166134.19</c:v>
                </c:pt>
                <c:pt idx="5701">
                  <c:v>166150.82999999999</c:v>
                </c:pt>
                <c:pt idx="5702">
                  <c:v>166184.59</c:v>
                </c:pt>
                <c:pt idx="5703">
                  <c:v>166218.54999999999</c:v>
                </c:pt>
                <c:pt idx="5704">
                  <c:v>166248.56</c:v>
                </c:pt>
                <c:pt idx="5705">
                  <c:v>166282.62</c:v>
                </c:pt>
                <c:pt idx="5706">
                  <c:v>166320.49</c:v>
                </c:pt>
                <c:pt idx="5707">
                  <c:v>166354.48000000001</c:v>
                </c:pt>
                <c:pt idx="5708">
                  <c:v>166371.95000000001</c:v>
                </c:pt>
                <c:pt idx="5709">
                  <c:v>166401.41</c:v>
                </c:pt>
                <c:pt idx="5710">
                  <c:v>166422.43</c:v>
                </c:pt>
                <c:pt idx="5711">
                  <c:v>166452.39000000001</c:v>
                </c:pt>
                <c:pt idx="5712">
                  <c:v>166475.74</c:v>
                </c:pt>
                <c:pt idx="5713">
                  <c:v>166507.44</c:v>
                </c:pt>
                <c:pt idx="5714">
                  <c:v>166524.4</c:v>
                </c:pt>
                <c:pt idx="5715">
                  <c:v>166541.85999999999</c:v>
                </c:pt>
                <c:pt idx="5716">
                  <c:v>166591.29999999999</c:v>
                </c:pt>
                <c:pt idx="5717">
                  <c:v>166621.29999999999</c:v>
                </c:pt>
                <c:pt idx="5718">
                  <c:v>166654.29</c:v>
                </c:pt>
                <c:pt idx="5719">
                  <c:v>166687.4</c:v>
                </c:pt>
                <c:pt idx="5720">
                  <c:v>166710.25</c:v>
                </c:pt>
                <c:pt idx="5721">
                  <c:v>166727.35</c:v>
                </c:pt>
                <c:pt idx="5722">
                  <c:v>166761.26</c:v>
                </c:pt>
                <c:pt idx="5723">
                  <c:v>166794.18</c:v>
                </c:pt>
                <c:pt idx="5724">
                  <c:v>166824.18</c:v>
                </c:pt>
                <c:pt idx="5725">
                  <c:v>166857.12</c:v>
                </c:pt>
                <c:pt idx="5726">
                  <c:v>166886.10999999999</c:v>
                </c:pt>
                <c:pt idx="5727">
                  <c:v>166913.15</c:v>
                </c:pt>
                <c:pt idx="5728">
                  <c:v>166947.12</c:v>
                </c:pt>
                <c:pt idx="5729">
                  <c:v>166981.13</c:v>
                </c:pt>
                <c:pt idx="5730">
                  <c:v>167014.03</c:v>
                </c:pt>
                <c:pt idx="5731">
                  <c:v>167038.16</c:v>
                </c:pt>
                <c:pt idx="5732">
                  <c:v>167060.01</c:v>
                </c:pt>
                <c:pt idx="5733">
                  <c:v>167079.01</c:v>
                </c:pt>
                <c:pt idx="5734">
                  <c:v>167110.06</c:v>
                </c:pt>
                <c:pt idx="5735">
                  <c:v>167134.99</c:v>
                </c:pt>
                <c:pt idx="5736">
                  <c:v>167151.98000000001</c:v>
                </c:pt>
                <c:pt idx="5737">
                  <c:v>167184.92000000001</c:v>
                </c:pt>
                <c:pt idx="5738">
                  <c:v>167231.93</c:v>
                </c:pt>
                <c:pt idx="5739">
                  <c:v>167263.94</c:v>
                </c:pt>
                <c:pt idx="5740">
                  <c:v>167282.97</c:v>
                </c:pt>
                <c:pt idx="5741">
                  <c:v>167304.95999999999</c:v>
                </c:pt>
                <c:pt idx="5742">
                  <c:v>167322.60999999999</c:v>
                </c:pt>
                <c:pt idx="5743">
                  <c:v>167355.92000000001</c:v>
                </c:pt>
                <c:pt idx="5744">
                  <c:v>167388.85999999999</c:v>
                </c:pt>
                <c:pt idx="5745">
                  <c:v>167434.82999999999</c:v>
                </c:pt>
                <c:pt idx="5746">
                  <c:v>167453.97</c:v>
                </c:pt>
                <c:pt idx="5747">
                  <c:v>167492.09</c:v>
                </c:pt>
                <c:pt idx="5748">
                  <c:v>167525.82999999999</c:v>
                </c:pt>
                <c:pt idx="5749">
                  <c:v>167572.84</c:v>
                </c:pt>
                <c:pt idx="5750">
                  <c:v>167593.78</c:v>
                </c:pt>
                <c:pt idx="5751">
                  <c:v>167623.74</c:v>
                </c:pt>
                <c:pt idx="5752">
                  <c:v>167657.89000000001</c:v>
                </c:pt>
                <c:pt idx="5753">
                  <c:v>167695.79</c:v>
                </c:pt>
                <c:pt idx="5754">
                  <c:v>167729.73000000001</c:v>
                </c:pt>
                <c:pt idx="5755">
                  <c:v>167746.79</c:v>
                </c:pt>
                <c:pt idx="5756">
                  <c:v>167776.66</c:v>
                </c:pt>
                <c:pt idx="5757">
                  <c:v>167809.61</c:v>
                </c:pt>
                <c:pt idx="5758">
                  <c:v>167837.6</c:v>
                </c:pt>
                <c:pt idx="5759">
                  <c:v>167859.66</c:v>
                </c:pt>
                <c:pt idx="5760">
                  <c:v>167882.6</c:v>
                </c:pt>
                <c:pt idx="5761">
                  <c:v>167899.68</c:v>
                </c:pt>
                <c:pt idx="5762">
                  <c:v>167933.61</c:v>
                </c:pt>
                <c:pt idx="5763">
                  <c:v>167966.53</c:v>
                </c:pt>
                <c:pt idx="5764">
                  <c:v>167996.56</c:v>
                </c:pt>
                <c:pt idx="5765">
                  <c:v>168030.5</c:v>
                </c:pt>
                <c:pt idx="5766">
                  <c:v>168063.55</c:v>
                </c:pt>
                <c:pt idx="5767">
                  <c:v>168085.53</c:v>
                </c:pt>
                <c:pt idx="5768">
                  <c:v>168119.46</c:v>
                </c:pt>
                <c:pt idx="5769">
                  <c:v>168136.46</c:v>
                </c:pt>
                <c:pt idx="5770">
                  <c:v>168164.52</c:v>
                </c:pt>
                <c:pt idx="5771">
                  <c:v>168185.85</c:v>
                </c:pt>
                <c:pt idx="5772">
                  <c:v>168233.33</c:v>
                </c:pt>
                <c:pt idx="5773">
                  <c:v>168267.39</c:v>
                </c:pt>
                <c:pt idx="5774">
                  <c:v>168289.35</c:v>
                </c:pt>
                <c:pt idx="5775">
                  <c:v>168323.42</c:v>
                </c:pt>
                <c:pt idx="5776">
                  <c:v>168340.32</c:v>
                </c:pt>
                <c:pt idx="5777">
                  <c:v>168369.92000000001</c:v>
                </c:pt>
                <c:pt idx="5778">
                  <c:v>168390.95</c:v>
                </c:pt>
                <c:pt idx="5779">
                  <c:v>168434.84</c:v>
                </c:pt>
                <c:pt idx="5780">
                  <c:v>168454.86</c:v>
                </c:pt>
                <c:pt idx="5781">
                  <c:v>168492.88</c:v>
                </c:pt>
                <c:pt idx="5782">
                  <c:v>168526.85</c:v>
                </c:pt>
                <c:pt idx="5783">
                  <c:v>168559.81</c:v>
                </c:pt>
                <c:pt idx="5784">
                  <c:v>168594.78</c:v>
                </c:pt>
                <c:pt idx="5785">
                  <c:v>168624.77</c:v>
                </c:pt>
                <c:pt idx="5786">
                  <c:v>168648.23</c:v>
                </c:pt>
                <c:pt idx="5787">
                  <c:v>168679.82</c:v>
                </c:pt>
                <c:pt idx="5788">
                  <c:v>168713.81</c:v>
                </c:pt>
                <c:pt idx="5789">
                  <c:v>168741.8</c:v>
                </c:pt>
                <c:pt idx="5790">
                  <c:v>168763.65</c:v>
                </c:pt>
                <c:pt idx="5791">
                  <c:v>168788.25</c:v>
                </c:pt>
                <c:pt idx="5792">
                  <c:v>168809.62</c:v>
                </c:pt>
                <c:pt idx="5793">
                  <c:v>168828.63</c:v>
                </c:pt>
                <c:pt idx="5794">
                  <c:v>168866.72</c:v>
                </c:pt>
                <c:pt idx="5795">
                  <c:v>168883.68</c:v>
                </c:pt>
                <c:pt idx="5796">
                  <c:v>168917.74</c:v>
                </c:pt>
                <c:pt idx="5797">
                  <c:v>168947.58</c:v>
                </c:pt>
                <c:pt idx="5798">
                  <c:v>168968.57</c:v>
                </c:pt>
                <c:pt idx="5799">
                  <c:v>168996.53</c:v>
                </c:pt>
                <c:pt idx="5800">
                  <c:v>169032.51</c:v>
                </c:pt>
                <c:pt idx="5801">
                  <c:v>169070.61</c:v>
                </c:pt>
                <c:pt idx="5802">
                  <c:v>169104.49</c:v>
                </c:pt>
                <c:pt idx="5803">
                  <c:v>169122.19</c:v>
                </c:pt>
                <c:pt idx="5804">
                  <c:v>169150.45</c:v>
                </c:pt>
                <c:pt idx="5805">
                  <c:v>169172.46</c:v>
                </c:pt>
                <c:pt idx="5806">
                  <c:v>169201.45</c:v>
                </c:pt>
                <c:pt idx="5807">
                  <c:v>169234.36</c:v>
                </c:pt>
                <c:pt idx="5808">
                  <c:v>169257.39</c:v>
                </c:pt>
                <c:pt idx="5809">
                  <c:v>169274.47</c:v>
                </c:pt>
                <c:pt idx="5810">
                  <c:v>169308.35</c:v>
                </c:pt>
                <c:pt idx="5811">
                  <c:v>169341.39</c:v>
                </c:pt>
                <c:pt idx="5812">
                  <c:v>169371.3</c:v>
                </c:pt>
                <c:pt idx="5813">
                  <c:v>169405.28</c:v>
                </c:pt>
                <c:pt idx="5814">
                  <c:v>169443.93</c:v>
                </c:pt>
                <c:pt idx="5815">
                  <c:v>169460.95</c:v>
                </c:pt>
                <c:pt idx="5816">
                  <c:v>169494.91</c:v>
                </c:pt>
                <c:pt idx="5817">
                  <c:v>169523.23</c:v>
                </c:pt>
                <c:pt idx="5818">
                  <c:v>169542.98</c:v>
                </c:pt>
                <c:pt idx="5819">
                  <c:v>169574.86</c:v>
                </c:pt>
                <c:pt idx="5820">
                  <c:v>169607.83</c:v>
                </c:pt>
                <c:pt idx="5821">
                  <c:v>169637.89</c:v>
                </c:pt>
                <c:pt idx="5822">
                  <c:v>169664.82</c:v>
                </c:pt>
                <c:pt idx="5823">
                  <c:v>169698.85</c:v>
                </c:pt>
                <c:pt idx="5824">
                  <c:v>169731.81</c:v>
                </c:pt>
                <c:pt idx="5825">
                  <c:v>169766.76</c:v>
                </c:pt>
                <c:pt idx="5826">
                  <c:v>169790.94</c:v>
                </c:pt>
                <c:pt idx="5827">
                  <c:v>169812.71</c:v>
                </c:pt>
                <c:pt idx="5828">
                  <c:v>169851.7</c:v>
                </c:pt>
                <c:pt idx="5829">
                  <c:v>169885.77</c:v>
                </c:pt>
                <c:pt idx="5830">
                  <c:v>169935.78</c:v>
                </c:pt>
                <c:pt idx="5831">
                  <c:v>169981.57</c:v>
                </c:pt>
                <c:pt idx="5832">
                  <c:v>170000.6</c:v>
                </c:pt>
                <c:pt idx="5833">
                  <c:v>170023.73</c:v>
                </c:pt>
                <c:pt idx="5834">
                  <c:v>170055.58</c:v>
                </c:pt>
                <c:pt idx="5835">
                  <c:v>170089.65</c:v>
                </c:pt>
                <c:pt idx="5836">
                  <c:v>170119.54</c:v>
                </c:pt>
                <c:pt idx="5837">
                  <c:v>170140.62</c:v>
                </c:pt>
                <c:pt idx="5838">
                  <c:v>170163.78</c:v>
                </c:pt>
                <c:pt idx="5839">
                  <c:v>170185.47</c:v>
                </c:pt>
                <c:pt idx="5840">
                  <c:v>170202.56</c:v>
                </c:pt>
                <c:pt idx="5841">
                  <c:v>170225.51</c:v>
                </c:pt>
                <c:pt idx="5842">
                  <c:v>170242.49</c:v>
                </c:pt>
                <c:pt idx="5843">
                  <c:v>170276.47</c:v>
                </c:pt>
                <c:pt idx="5844">
                  <c:v>170323.44</c:v>
                </c:pt>
                <c:pt idx="5845">
                  <c:v>170344.47</c:v>
                </c:pt>
                <c:pt idx="5846">
                  <c:v>170373.37</c:v>
                </c:pt>
                <c:pt idx="5847">
                  <c:v>170407.34</c:v>
                </c:pt>
                <c:pt idx="5848">
                  <c:v>170446.33</c:v>
                </c:pt>
                <c:pt idx="5849">
                  <c:v>170463.35</c:v>
                </c:pt>
                <c:pt idx="5850">
                  <c:v>170494.94</c:v>
                </c:pt>
                <c:pt idx="5851">
                  <c:v>170514.67</c:v>
                </c:pt>
                <c:pt idx="5852">
                  <c:v>170547.73</c:v>
                </c:pt>
                <c:pt idx="5853">
                  <c:v>170577.57</c:v>
                </c:pt>
                <c:pt idx="5854">
                  <c:v>170610.54</c:v>
                </c:pt>
                <c:pt idx="5855">
                  <c:v>170632.6</c:v>
                </c:pt>
                <c:pt idx="5856">
                  <c:v>170649.55</c:v>
                </c:pt>
                <c:pt idx="5857">
                  <c:v>170683.58</c:v>
                </c:pt>
                <c:pt idx="5858">
                  <c:v>170716.48</c:v>
                </c:pt>
                <c:pt idx="5859">
                  <c:v>170746.76</c:v>
                </c:pt>
                <c:pt idx="5860">
                  <c:v>170780.45</c:v>
                </c:pt>
                <c:pt idx="5861">
                  <c:v>170813.4</c:v>
                </c:pt>
                <c:pt idx="5862">
                  <c:v>170835.42</c:v>
                </c:pt>
                <c:pt idx="5863">
                  <c:v>170869.41</c:v>
                </c:pt>
                <c:pt idx="5864">
                  <c:v>170897.48</c:v>
                </c:pt>
                <c:pt idx="5865">
                  <c:v>170919.36</c:v>
                </c:pt>
                <c:pt idx="5866">
                  <c:v>170949.49</c:v>
                </c:pt>
                <c:pt idx="5867">
                  <c:v>170982.29</c:v>
                </c:pt>
                <c:pt idx="5868">
                  <c:v>171010.28</c:v>
                </c:pt>
                <c:pt idx="5869">
                  <c:v>171038.31</c:v>
                </c:pt>
                <c:pt idx="5870">
                  <c:v>171055.3</c:v>
                </c:pt>
                <c:pt idx="5871">
                  <c:v>171089.27</c:v>
                </c:pt>
                <c:pt idx="5872">
                  <c:v>171119.23</c:v>
                </c:pt>
                <c:pt idx="5873">
                  <c:v>171140.26</c:v>
                </c:pt>
                <c:pt idx="5874">
                  <c:v>171171.35</c:v>
                </c:pt>
                <c:pt idx="5875">
                  <c:v>171204.19</c:v>
                </c:pt>
                <c:pt idx="5876">
                  <c:v>171242.3</c:v>
                </c:pt>
                <c:pt idx="5877">
                  <c:v>171259.17</c:v>
                </c:pt>
                <c:pt idx="5878">
                  <c:v>171293.18</c:v>
                </c:pt>
                <c:pt idx="5879">
                  <c:v>171323.12</c:v>
                </c:pt>
                <c:pt idx="5880">
                  <c:v>171344.11</c:v>
                </c:pt>
                <c:pt idx="5881">
                  <c:v>171374.09</c:v>
                </c:pt>
                <c:pt idx="5882">
                  <c:v>171397.2</c:v>
                </c:pt>
                <c:pt idx="5883">
                  <c:v>171419.06</c:v>
                </c:pt>
                <c:pt idx="5884">
                  <c:v>171446.05</c:v>
                </c:pt>
                <c:pt idx="5885">
                  <c:v>171480.02</c:v>
                </c:pt>
                <c:pt idx="5886">
                  <c:v>171513.07</c:v>
                </c:pt>
                <c:pt idx="5887">
                  <c:v>171547.98</c:v>
                </c:pt>
                <c:pt idx="5888">
                  <c:v>171577.74</c:v>
                </c:pt>
                <c:pt idx="5889">
                  <c:v>171610.59</c:v>
                </c:pt>
                <c:pt idx="5890">
                  <c:v>171633.68</c:v>
                </c:pt>
                <c:pt idx="5891">
                  <c:v>171667.6</c:v>
                </c:pt>
                <c:pt idx="5892">
                  <c:v>171697.57</c:v>
                </c:pt>
                <c:pt idx="5893">
                  <c:v>171718.68</c:v>
                </c:pt>
                <c:pt idx="5894">
                  <c:v>171748.6</c:v>
                </c:pt>
                <c:pt idx="5895">
                  <c:v>171782.51</c:v>
                </c:pt>
                <c:pt idx="5896">
                  <c:v>171820.54</c:v>
                </c:pt>
                <c:pt idx="5897">
                  <c:v>171854.48</c:v>
                </c:pt>
                <c:pt idx="5898">
                  <c:v>171882.42</c:v>
                </c:pt>
                <c:pt idx="5899">
                  <c:v>171901.43</c:v>
                </c:pt>
                <c:pt idx="5900">
                  <c:v>171922.53</c:v>
                </c:pt>
                <c:pt idx="5901">
                  <c:v>171952.41</c:v>
                </c:pt>
                <c:pt idx="5902">
                  <c:v>171983.44</c:v>
                </c:pt>
                <c:pt idx="5903">
                  <c:v>172007.41</c:v>
                </c:pt>
                <c:pt idx="5904">
                  <c:v>172024.39</c:v>
                </c:pt>
                <c:pt idx="5905">
                  <c:v>172041.91</c:v>
                </c:pt>
                <c:pt idx="5906">
                  <c:v>172091.31</c:v>
                </c:pt>
                <c:pt idx="5907">
                  <c:v>172121.4</c:v>
                </c:pt>
                <c:pt idx="5908">
                  <c:v>172155.34</c:v>
                </c:pt>
                <c:pt idx="5909">
                  <c:v>172185.93</c:v>
                </c:pt>
                <c:pt idx="5910">
                  <c:v>172210.26</c:v>
                </c:pt>
                <c:pt idx="5911">
                  <c:v>172227.26</c:v>
                </c:pt>
                <c:pt idx="5912">
                  <c:v>172261.24</c:v>
                </c:pt>
                <c:pt idx="5913">
                  <c:v>172294.22</c:v>
                </c:pt>
                <c:pt idx="5914">
                  <c:v>172323.28</c:v>
                </c:pt>
                <c:pt idx="5915">
                  <c:v>172345.17</c:v>
                </c:pt>
                <c:pt idx="5916">
                  <c:v>172375.26</c:v>
                </c:pt>
                <c:pt idx="5917">
                  <c:v>172397.58</c:v>
                </c:pt>
                <c:pt idx="5918">
                  <c:v>172430.17</c:v>
                </c:pt>
                <c:pt idx="5919">
                  <c:v>172464.1</c:v>
                </c:pt>
                <c:pt idx="5920">
                  <c:v>172493.13</c:v>
                </c:pt>
                <c:pt idx="5921">
                  <c:v>172515.11</c:v>
                </c:pt>
                <c:pt idx="5922">
                  <c:v>172561.05</c:v>
                </c:pt>
                <c:pt idx="5923">
                  <c:v>172578.17</c:v>
                </c:pt>
                <c:pt idx="5924">
                  <c:v>172610.97</c:v>
                </c:pt>
                <c:pt idx="5925">
                  <c:v>172634.05</c:v>
                </c:pt>
                <c:pt idx="5926">
                  <c:v>172667.7</c:v>
                </c:pt>
                <c:pt idx="5927">
                  <c:v>172696.64</c:v>
                </c:pt>
                <c:pt idx="5928">
                  <c:v>172718.69</c:v>
                </c:pt>
                <c:pt idx="5929">
                  <c:v>172746.63</c:v>
                </c:pt>
                <c:pt idx="5930">
                  <c:v>172773.8</c:v>
                </c:pt>
                <c:pt idx="5931">
                  <c:v>172793.69</c:v>
                </c:pt>
                <c:pt idx="5932">
                  <c:v>172820.62</c:v>
                </c:pt>
                <c:pt idx="5933">
                  <c:v>172854.6</c:v>
                </c:pt>
                <c:pt idx="5934">
                  <c:v>172871.56</c:v>
                </c:pt>
                <c:pt idx="5935">
                  <c:v>172901.53</c:v>
                </c:pt>
                <c:pt idx="5936">
                  <c:v>172922.56</c:v>
                </c:pt>
                <c:pt idx="5937">
                  <c:v>172952.5</c:v>
                </c:pt>
                <c:pt idx="5938">
                  <c:v>172981.6</c:v>
                </c:pt>
                <c:pt idx="5939">
                  <c:v>173007.48</c:v>
                </c:pt>
                <c:pt idx="5940">
                  <c:v>173041.57</c:v>
                </c:pt>
                <c:pt idx="5941">
                  <c:v>173091.47</c:v>
                </c:pt>
                <c:pt idx="5942">
                  <c:v>173121.42</c:v>
                </c:pt>
                <c:pt idx="5943">
                  <c:v>173155.38</c:v>
                </c:pt>
                <c:pt idx="5944">
                  <c:v>173188.41</c:v>
                </c:pt>
                <c:pt idx="5945">
                  <c:v>173210.37</c:v>
                </c:pt>
                <c:pt idx="5946">
                  <c:v>173244.33</c:v>
                </c:pt>
                <c:pt idx="5947">
                  <c:v>173274.32</c:v>
                </c:pt>
                <c:pt idx="5948">
                  <c:v>173295.3</c:v>
                </c:pt>
                <c:pt idx="5949">
                  <c:v>173325.27</c:v>
                </c:pt>
                <c:pt idx="5950">
                  <c:v>173358.22</c:v>
                </c:pt>
                <c:pt idx="5951">
                  <c:v>173375.23</c:v>
                </c:pt>
                <c:pt idx="5952">
                  <c:v>173414.31</c:v>
                </c:pt>
                <c:pt idx="5953">
                  <c:v>173431.22</c:v>
                </c:pt>
                <c:pt idx="5954">
                  <c:v>173448.75</c:v>
                </c:pt>
                <c:pt idx="5955">
                  <c:v>173477.17</c:v>
                </c:pt>
                <c:pt idx="5956">
                  <c:v>173494.75</c:v>
                </c:pt>
                <c:pt idx="5957">
                  <c:v>173516.15</c:v>
                </c:pt>
                <c:pt idx="5958">
                  <c:v>173562.15</c:v>
                </c:pt>
                <c:pt idx="5959">
                  <c:v>173579.11</c:v>
                </c:pt>
                <c:pt idx="5960">
                  <c:v>173618.12</c:v>
                </c:pt>
                <c:pt idx="5961">
                  <c:v>173635.15</c:v>
                </c:pt>
                <c:pt idx="5962">
                  <c:v>173663.1</c:v>
                </c:pt>
                <c:pt idx="5963">
                  <c:v>173685.09</c:v>
                </c:pt>
                <c:pt idx="5964">
                  <c:v>173720.03</c:v>
                </c:pt>
                <c:pt idx="5965">
                  <c:v>173744.22</c:v>
                </c:pt>
                <c:pt idx="5966">
                  <c:v>173782.91</c:v>
                </c:pt>
                <c:pt idx="5967">
                  <c:v>173804.91</c:v>
                </c:pt>
                <c:pt idx="5968">
                  <c:v>173821.89</c:v>
                </c:pt>
                <c:pt idx="5969">
                  <c:v>173839.51</c:v>
                </c:pt>
                <c:pt idx="5970">
                  <c:v>173867.11</c:v>
                </c:pt>
                <c:pt idx="5971">
                  <c:v>173888.81</c:v>
                </c:pt>
                <c:pt idx="5972">
                  <c:v>173934.8</c:v>
                </c:pt>
                <c:pt idx="5973">
                  <c:v>173964.78</c:v>
                </c:pt>
                <c:pt idx="5974">
                  <c:v>173992.02</c:v>
                </c:pt>
                <c:pt idx="5975">
                  <c:v>174008.85</c:v>
                </c:pt>
                <c:pt idx="5976">
                  <c:v>174042.75</c:v>
                </c:pt>
                <c:pt idx="5977">
                  <c:v>174072.76</c:v>
                </c:pt>
                <c:pt idx="5978">
                  <c:v>174093.73</c:v>
                </c:pt>
                <c:pt idx="5979">
                  <c:v>174123.71</c:v>
                </c:pt>
                <c:pt idx="5980">
                  <c:v>174156.79999999999</c:v>
                </c:pt>
                <c:pt idx="5981">
                  <c:v>174178.68</c:v>
                </c:pt>
                <c:pt idx="5982">
                  <c:v>174212.66</c:v>
                </c:pt>
                <c:pt idx="5983">
                  <c:v>174246.63</c:v>
                </c:pt>
                <c:pt idx="5984">
                  <c:v>174276.6</c:v>
                </c:pt>
                <c:pt idx="5985">
                  <c:v>174297.59</c:v>
                </c:pt>
                <c:pt idx="5986">
                  <c:v>174327.55</c:v>
                </c:pt>
                <c:pt idx="5987">
                  <c:v>174360.61</c:v>
                </c:pt>
                <c:pt idx="5988">
                  <c:v>174382.54</c:v>
                </c:pt>
                <c:pt idx="5989">
                  <c:v>174416.6</c:v>
                </c:pt>
                <c:pt idx="5990">
                  <c:v>174444.5</c:v>
                </c:pt>
                <c:pt idx="5991">
                  <c:v>174466.46</c:v>
                </c:pt>
                <c:pt idx="5992">
                  <c:v>174495.46</c:v>
                </c:pt>
                <c:pt idx="5993">
                  <c:v>174529.44</c:v>
                </c:pt>
                <c:pt idx="5994">
                  <c:v>174562.53</c:v>
                </c:pt>
                <c:pt idx="5995">
                  <c:v>174585.42</c:v>
                </c:pt>
                <c:pt idx="5996">
                  <c:v>174619.4</c:v>
                </c:pt>
                <c:pt idx="5997">
                  <c:v>174636.55</c:v>
                </c:pt>
                <c:pt idx="5998">
                  <c:v>174669.36</c:v>
                </c:pt>
                <c:pt idx="5999">
                  <c:v>174699.35</c:v>
                </c:pt>
                <c:pt idx="6000">
                  <c:v>174732.3</c:v>
                </c:pt>
                <c:pt idx="6001">
                  <c:v>174760.4</c:v>
                </c:pt>
                <c:pt idx="6002">
                  <c:v>174788.3</c:v>
                </c:pt>
                <c:pt idx="6003">
                  <c:v>174824.06</c:v>
                </c:pt>
                <c:pt idx="6004">
                  <c:v>174856.88</c:v>
                </c:pt>
                <c:pt idx="6005">
                  <c:v>174891.95</c:v>
                </c:pt>
                <c:pt idx="6006">
                  <c:v>174937.82</c:v>
                </c:pt>
                <c:pt idx="6007">
                  <c:v>174976.85</c:v>
                </c:pt>
                <c:pt idx="6008">
                  <c:v>174994.13</c:v>
                </c:pt>
                <c:pt idx="6009">
                  <c:v>175027.85</c:v>
                </c:pt>
                <c:pt idx="6010">
                  <c:v>175060.75</c:v>
                </c:pt>
                <c:pt idx="6011">
                  <c:v>175106.77</c:v>
                </c:pt>
                <c:pt idx="6012">
                  <c:v>175135.7</c:v>
                </c:pt>
                <c:pt idx="6013">
                  <c:v>175163.8</c:v>
                </c:pt>
                <c:pt idx="6014">
                  <c:v>175180.72</c:v>
                </c:pt>
                <c:pt idx="6015">
                  <c:v>175214.76</c:v>
                </c:pt>
                <c:pt idx="6016">
                  <c:v>175231.75</c:v>
                </c:pt>
                <c:pt idx="6017">
                  <c:v>175263.77</c:v>
                </c:pt>
                <c:pt idx="6018">
                  <c:v>175311.6</c:v>
                </c:pt>
                <c:pt idx="6019">
                  <c:v>175339.78</c:v>
                </c:pt>
                <c:pt idx="6020">
                  <c:v>175367.69</c:v>
                </c:pt>
                <c:pt idx="6021">
                  <c:v>175401.58</c:v>
                </c:pt>
                <c:pt idx="6022">
                  <c:v>175429.98</c:v>
                </c:pt>
                <c:pt idx="6023">
                  <c:v>175449.13</c:v>
                </c:pt>
                <c:pt idx="6024">
                  <c:v>175481.49</c:v>
                </c:pt>
                <c:pt idx="6025">
                  <c:v>175498.57</c:v>
                </c:pt>
                <c:pt idx="6026">
                  <c:v>175532.52</c:v>
                </c:pt>
                <c:pt idx="6027">
                  <c:v>175571.57</c:v>
                </c:pt>
                <c:pt idx="6028">
                  <c:v>175588.48000000001</c:v>
                </c:pt>
                <c:pt idx="6029">
                  <c:v>175616.67</c:v>
                </c:pt>
                <c:pt idx="6030">
                  <c:v>175636.56</c:v>
                </c:pt>
                <c:pt idx="6031">
                  <c:v>175673.45</c:v>
                </c:pt>
                <c:pt idx="6032">
                  <c:v>175702.38</c:v>
                </c:pt>
                <c:pt idx="6033">
                  <c:v>175735.34</c:v>
                </c:pt>
                <c:pt idx="6034">
                  <c:v>175758.44</c:v>
                </c:pt>
                <c:pt idx="6035">
                  <c:v>175775.46</c:v>
                </c:pt>
                <c:pt idx="6036">
                  <c:v>175803.63</c:v>
                </c:pt>
                <c:pt idx="6037">
                  <c:v>175823.03</c:v>
                </c:pt>
                <c:pt idx="6038">
                  <c:v>175843.78</c:v>
                </c:pt>
                <c:pt idx="6039">
                  <c:v>175872.54</c:v>
                </c:pt>
                <c:pt idx="6040">
                  <c:v>175906.52</c:v>
                </c:pt>
                <c:pt idx="6041">
                  <c:v>175945.51</c:v>
                </c:pt>
                <c:pt idx="6042">
                  <c:v>175962.52</c:v>
                </c:pt>
                <c:pt idx="6043">
                  <c:v>175996.47</c:v>
                </c:pt>
                <c:pt idx="6044">
                  <c:v>176026.55</c:v>
                </c:pt>
                <c:pt idx="6045">
                  <c:v>176046.52</c:v>
                </c:pt>
                <c:pt idx="6046">
                  <c:v>176076.45</c:v>
                </c:pt>
                <c:pt idx="6047">
                  <c:v>176109.37</c:v>
                </c:pt>
                <c:pt idx="6048">
                  <c:v>176126.36</c:v>
                </c:pt>
                <c:pt idx="6049">
                  <c:v>176163.45</c:v>
                </c:pt>
                <c:pt idx="6050">
                  <c:v>176180.47</c:v>
                </c:pt>
                <c:pt idx="6051">
                  <c:v>176214.33</c:v>
                </c:pt>
                <c:pt idx="6052">
                  <c:v>176243.33</c:v>
                </c:pt>
                <c:pt idx="6053">
                  <c:v>176265.35</c:v>
                </c:pt>
                <c:pt idx="6054">
                  <c:v>176310.23</c:v>
                </c:pt>
                <c:pt idx="6055">
                  <c:v>176329.25</c:v>
                </c:pt>
                <c:pt idx="6056">
                  <c:v>176367.26</c:v>
                </c:pt>
                <c:pt idx="6057">
                  <c:v>176401.22</c:v>
                </c:pt>
                <c:pt idx="6058">
                  <c:v>176447.29</c:v>
                </c:pt>
                <c:pt idx="6059">
                  <c:v>176469.18</c:v>
                </c:pt>
                <c:pt idx="6060">
                  <c:v>176498.13</c:v>
                </c:pt>
                <c:pt idx="6061">
                  <c:v>176532.13</c:v>
                </c:pt>
                <c:pt idx="6062">
                  <c:v>176555.18</c:v>
                </c:pt>
                <c:pt idx="6063">
                  <c:v>176572.78</c:v>
                </c:pt>
                <c:pt idx="6064">
                  <c:v>176606.13</c:v>
                </c:pt>
                <c:pt idx="6065">
                  <c:v>176639.19</c:v>
                </c:pt>
                <c:pt idx="6066">
                  <c:v>176664.05</c:v>
                </c:pt>
                <c:pt idx="6067">
                  <c:v>176686.09</c:v>
                </c:pt>
                <c:pt idx="6068">
                  <c:v>176703.01</c:v>
                </c:pt>
                <c:pt idx="6069">
                  <c:v>176736.01</c:v>
                </c:pt>
                <c:pt idx="6070">
                  <c:v>176759.03</c:v>
                </c:pt>
                <c:pt idx="6071">
                  <c:v>176776</c:v>
                </c:pt>
                <c:pt idx="6072">
                  <c:v>176822.95</c:v>
                </c:pt>
                <c:pt idx="6073">
                  <c:v>176844.01</c:v>
                </c:pt>
                <c:pt idx="6074">
                  <c:v>176872.92</c:v>
                </c:pt>
                <c:pt idx="6075">
                  <c:v>176906.91</c:v>
                </c:pt>
                <c:pt idx="6076">
                  <c:v>176946.05</c:v>
                </c:pt>
                <c:pt idx="6077">
                  <c:v>176979.16</c:v>
                </c:pt>
                <c:pt idx="6078">
                  <c:v>176996.25</c:v>
                </c:pt>
                <c:pt idx="6079">
                  <c:v>177026.15</c:v>
                </c:pt>
                <c:pt idx="6080">
                  <c:v>177047.21</c:v>
                </c:pt>
                <c:pt idx="6081">
                  <c:v>177077.12</c:v>
                </c:pt>
                <c:pt idx="6082">
                  <c:v>177110.07</c:v>
                </c:pt>
                <c:pt idx="6083">
                  <c:v>177132.12</c:v>
                </c:pt>
                <c:pt idx="6084">
                  <c:v>177149.07</c:v>
                </c:pt>
                <c:pt idx="6085">
                  <c:v>177183.07</c:v>
                </c:pt>
                <c:pt idx="6086">
                  <c:v>177216.04</c:v>
                </c:pt>
                <c:pt idx="6087">
                  <c:v>177246.1</c:v>
                </c:pt>
                <c:pt idx="6088">
                  <c:v>177266.08</c:v>
                </c:pt>
                <c:pt idx="6089">
                  <c:v>177311.92</c:v>
                </c:pt>
                <c:pt idx="6090">
                  <c:v>177334.94</c:v>
                </c:pt>
                <c:pt idx="6091">
                  <c:v>177369</c:v>
                </c:pt>
                <c:pt idx="6092">
                  <c:v>177403.01</c:v>
                </c:pt>
                <c:pt idx="6093">
                  <c:v>177435.84</c:v>
                </c:pt>
                <c:pt idx="6094">
                  <c:v>177459.87</c:v>
                </c:pt>
                <c:pt idx="6095">
                  <c:v>177481.81</c:v>
                </c:pt>
                <c:pt idx="6096">
                  <c:v>177500.9</c:v>
                </c:pt>
                <c:pt idx="6097">
                  <c:v>177524.01</c:v>
                </c:pt>
                <c:pt idx="6098">
                  <c:v>177555.86</c:v>
                </c:pt>
                <c:pt idx="6099">
                  <c:v>177573.34</c:v>
                </c:pt>
                <c:pt idx="6100">
                  <c:v>177619.86</c:v>
                </c:pt>
                <c:pt idx="6101">
                  <c:v>177640.86</c:v>
                </c:pt>
                <c:pt idx="6102">
                  <c:v>177671.89</c:v>
                </c:pt>
                <c:pt idx="6103">
                  <c:v>177703.71</c:v>
                </c:pt>
                <c:pt idx="6104">
                  <c:v>177742.72</c:v>
                </c:pt>
                <c:pt idx="6105">
                  <c:v>177776.74</c:v>
                </c:pt>
                <c:pt idx="6106">
                  <c:v>177809.73</c:v>
                </c:pt>
                <c:pt idx="6107">
                  <c:v>177844.62</c:v>
                </c:pt>
                <c:pt idx="6108">
                  <c:v>177874.64</c:v>
                </c:pt>
                <c:pt idx="6109">
                  <c:v>177897.85</c:v>
                </c:pt>
                <c:pt idx="6110">
                  <c:v>177930.6</c:v>
                </c:pt>
                <c:pt idx="6111">
                  <c:v>177947.58</c:v>
                </c:pt>
                <c:pt idx="6112">
                  <c:v>177993.58</c:v>
                </c:pt>
                <c:pt idx="6113">
                  <c:v>178015.63</c:v>
                </c:pt>
                <c:pt idx="6114">
                  <c:v>178062.17</c:v>
                </c:pt>
                <c:pt idx="6115">
                  <c:v>178079.91</c:v>
                </c:pt>
                <c:pt idx="6116">
                  <c:v>178118.06</c:v>
                </c:pt>
                <c:pt idx="6117">
                  <c:v>178135.07</c:v>
                </c:pt>
                <c:pt idx="6118">
                  <c:v>178152.73</c:v>
                </c:pt>
                <c:pt idx="6119">
                  <c:v>178186.06</c:v>
                </c:pt>
                <c:pt idx="6120">
                  <c:v>178231.94</c:v>
                </c:pt>
                <c:pt idx="6121">
                  <c:v>178248.98</c:v>
                </c:pt>
                <c:pt idx="6122">
                  <c:v>178282.93</c:v>
                </c:pt>
                <c:pt idx="6123">
                  <c:v>178304.95</c:v>
                </c:pt>
                <c:pt idx="6124">
                  <c:v>178322.49</c:v>
                </c:pt>
                <c:pt idx="6125">
                  <c:v>178355.94</c:v>
                </c:pt>
                <c:pt idx="6126">
                  <c:v>178388.85</c:v>
                </c:pt>
                <c:pt idx="6127">
                  <c:v>178434.81</c:v>
                </c:pt>
                <c:pt idx="6128">
                  <c:v>178453.02</c:v>
                </c:pt>
                <c:pt idx="6129">
                  <c:v>178476.31</c:v>
                </c:pt>
                <c:pt idx="6130">
                  <c:v>178508.84</c:v>
                </c:pt>
                <c:pt idx="6131">
                  <c:v>178542.8</c:v>
                </c:pt>
                <c:pt idx="6132">
                  <c:v>178572.77</c:v>
                </c:pt>
                <c:pt idx="6133">
                  <c:v>178593.76</c:v>
                </c:pt>
                <c:pt idx="6134">
                  <c:v>178623.83</c:v>
                </c:pt>
                <c:pt idx="6135">
                  <c:v>178656.73</c:v>
                </c:pt>
                <c:pt idx="6136">
                  <c:v>178695.7</c:v>
                </c:pt>
                <c:pt idx="6137">
                  <c:v>178729.75</c:v>
                </c:pt>
                <c:pt idx="6138">
                  <c:v>178772.77</c:v>
                </c:pt>
                <c:pt idx="6139">
                  <c:v>178794.61</c:v>
                </c:pt>
                <c:pt idx="6140">
                  <c:v>178826.73</c:v>
                </c:pt>
                <c:pt idx="6141">
                  <c:v>178859.78</c:v>
                </c:pt>
                <c:pt idx="6142">
                  <c:v>178883.66</c:v>
                </c:pt>
                <c:pt idx="6143">
                  <c:v>178900.6</c:v>
                </c:pt>
                <c:pt idx="6144">
                  <c:v>178928.52</c:v>
                </c:pt>
                <c:pt idx="6145">
                  <c:v>178947.54</c:v>
                </c:pt>
                <c:pt idx="6146">
                  <c:v>178968.55</c:v>
                </c:pt>
                <c:pt idx="6147">
                  <c:v>178998.5</c:v>
                </c:pt>
                <c:pt idx="6148">
                  <c:v>179032.59</c:v>
                </c:pt>
                <c:pt idx="6149">
                  <c:v>179070.59</c:v>
                </c:pt>
                <c:pt idx="6150">
                  <c:v>179104.46</c:v>
                </c:pt>
                <c:pt idx="6151">
                  <c:v>179139.26</c:v>
                </c:pt>
                <c:pt idx="6152">
                  <c:v>179172.21</c:v>
                </c:pt>
                <c:pt idx="6153">
                  <c:v>179202.19</c:v>
                </c:pt>
                <c:pt idx="6154">
                  <c:v>179232.24</c:v>
                </c:pt>
                <c:pt idx="6155">
                  <c:v>179257.22</c:v>
                </c:pt>
                <c:pt idx="6156">
                  <c:v>179273.41</c:v>
                </c:pt>
                <c:pt idx="6157">
                  <c:v>179307.15</c:v>
                </c:pt>
                <c:pt idx="6158">
                  <c:v>179357.07</c:v>
                </c:pt>
                <c:pt idx="6159">
                  <c:v>179392.14</c:v>
                </c:pt>
                <c:pt idx="6160">
                  <c:v>179438.11</c:v>
                </c:pt>
                <c:pt idx="6161">
                  <c:v>179460.07</c:v>
                </c:pt>
                <c:pt idx="6162">
                  <c:v>179494.02</c:v>
                </c:pt>
                <c:pt idx="6163">
                  <c:v>179528.01</c:v>
                </c:pt>
                <c:pt idx="6164">
                  <c:v>179560.99</c:v>
                </c:pt>
                <c:pt idx="6165">
                  <c:v>179606.93</c:v>
                </c:pt>
                <c:pt idx="6166">
                  <c:v>179625.93</c:v>
                </c:pt>
                <c:pt idx="6167">
                  <c:v>179649.26</c:v>
                </c:pt>
                <c:pt idx="6168">
                  <c:v>179681.1</c:v>
                </c:pt>
                <c:pt idx="6169">
                  <c:v>179697.98</c:v>
                </c:pt>
                <c:pt idx="6170">
                  <c:v>179715.36</c:v>
                </c:pt>
                <c:pt idx="6171">
                  <c:v>179744.91</c:v>
                </c:pt>
                <c:pt idx="6172">
                  <c:v>179765.89</c:v>
                </c:pt>
                <c:pt idx="6173">
                  <c:v>179795.88</c:v>
                </c:pt>
                <c:pt idx="6174">
                  <c:v>179829.79</c:v>
                </c:pt>
                <c:pt idx="6175">
                  <c:v>179867.79</c:v>
                </c:pt>
                <c:pt idx="6176">
                  <c:v>179884.91</c:v>
                </c:pt>
                <c:pt idx="6177">
                  <c:v>179912.77</c:v>
                </c:pt>
                <c:pt idx="6178">
                  <c:v>179934.71</c:v>
                </c:pt>
                <c:pt idx="6179">
                  <c:v>179969.75</c:v>
                </c:pt>
                <c:pt idx="6180">
                  <c:v>179999.69</c:v>
                </c:pt>
                <c:pt idx="6181">
                  <c:v>180032.69</c:v>
                </c:pt>
                <c:pt idx="6182">
                  <c:v>180054.73</c:v>
                </c:pt>
                <c:pt idx="6183">
                  <c:v>180088.76</c:v>
                </c:pt>
                <c:pt idx="6184">
                  <c:v>180105.76</c:v>
                </c:pt>
                <c:pt idx="6185">
                  <c:v>180138.59</c:v>
                </c:pt>
                <c:pt idx="6186">
                  <c:v>180164.76</c:v>
                </c:pt>
                <c:pt idx="6187">
                  <c:v>180186.09</c:v>
                </c:pt>
                <c:pt idx="6188">
                  <c:v>180213.5</c:v>
                </c:pt>
                <c:pt idx="6189">
                  <c:v>180235.5</c:v>
                </c:pt>
                <c:pt idx="6190">
                  <c:v>180258.51</c:v>
                </c:pt>
                <c:pt idx="6191">
                  <c:v>180291.69</c:v>
                </c:pt>
                <c:pt idx="6192">
                  <c:v>180308.5</c:v>
                </c:pt>
                <c:pt idx="6193">
                  <c:v>180341.5</c:v>
                </c:pt>
                <c:pt idx="6194">
                  <c:v>180371.43</c:v>
                </c:pt>
                <c:pt idx="6195">
                  <c:v>180404.41</c:v>
                </c:pt>
                <c:pt idx="6196">
                  <c:v>180437.35</c:v>
                </c:pt>
                <c:pt idx="6197">
                  <c:v>180460.37</c:v>
                </c:pt>
                <c:pt idx="6198">
                  <c:v>180494.47</c:v>
                </c:pt>
                <c:pt idx="6199">
                  <c:v>180544.3</c:v>
                </c:pt>
                <c:pt idx="6200">
                  <c:v>180574.3</c:v>
                </c:pt>
                <c:pt idx="6201">
                  <c:v>180607.25</c:v>
                </c:pt>
                <c:pt idx="6202">
                  <c:v>180624.26</c:v>
                </c:pt>
                <c:pt idx="6203">
                  <c:v>180648.35</c:v>
                </c:pt>
                <c:pt idx="6204">
                  <c:v>180680.34</c:v>
                </c:pt>
                <c:pt idx="6205">
                  <c:v>180697.37</c:v>
                </c:pt>
                <c:pt idx="6206">
                  <c:v>180743.2</c:v>
                </c:pt>
                <c:pt idx="6207">
                  <c:v>180765.18</c:v>
                </c:pt>
                <c:pt idx="6208">
                  <c:v>180797.15</c:v>
                </c:pt>
                <c:pt idx="6209">
                  <c:v>180829.14</c:v>
                </c:pt>
                <c:pt idx="6210">
                  <c:v>180866.14</c:v>
                </c:pt>
                <c:pt idx="6211">
                  <c:v>180900.18</c:v>
                </c:pt>
                <c:pt idx="6212">
                  <c:v>180917.19</c:v>
                </c:pt>
                <c:pt idx="6213">
                  <c:v>180945.06</c:v>
                </c:pt>
                <c:pt idx="6214">
                  <c:v>180967.07</c:v>
                </c:pt>
                <c:pt idx="6215">
                  <c:v>180997.03</c:v>
                </c:pt>
                <c:pt idx="6216">
                  <c:v>181030.01</c:v>
                </c:pt>
                <c:pt idx="6217">
                  <c:v>181063.09</c:v>
                </c:pt>
                <c:pt idx="6218">
                  <c:v>181086.01</c:v>
                </c:pt>
                <c:pt idx="6219">
                  <c:v>181103.1</c:v>
                </c:pt>
                <c:pt idx="6220">
                  <c:v>181136.98</c:v>
                </c:pt>
                <c:pt idx="6221">
                  <c:v>181169.97</c:v>
                </c:pt>
                <c:pt idx="6222">
                  <c:v>181198.9</c:v>
                </c:pt>
                <c:pt idx="6223">
                  <c:v>181231.86</c:v>
                </c:pt>
                <c:pt idx="6224">
                  <c:v>181250.88</c:v>
                </c:pt>
                <c:pt idx="6225">
                  <c:v>181288.4</c:v>
                </c:pt>
                <c:pt idx="6226">
                  <c:v>181306.09</c:v>
                </c:pt>
                <c:pt idx="6227">
                  <c:v>181339.34</c:v>
                </c:pt>
                <c:pt idx="6228">
                  <c:v>181369.31</c:v>
                </c:pt>
                <c:pt idx="6229">
                  <c:v>181390.36</c:v>
                </c:pt>
                <c:pt idx="6230">
                  <c:v>181423.28</c:v>
                </c:pt>
                <c:pt idx="6231">
                  <c:v>181453.3</c:v>
                </c:pt>
                <c:pt idx="6232">
                  <c:v>181491.25</c:v>
                </c:pt>
                <c:pt idx="6233">
                  <c:v>181508.33</c:v>
                </c:pt>
                <c:pt idx="6234">
                  <c:v>181542.29</c:v>
                </c:pt>
                <c:pt idx="6235">
                  <c:v>181559.26</c:v>
                </c:pt>
                <c:pt idx="6236">
                  <c:v>181592.23</c:v>
                </c:pt>
                <c:pt idx="6237">
                  <c:v>181622.16</c:v>
                </c:pt>
                <c:pt idx="6238">
                  <c:v>181655.16</c:v>
                </c:pt>
                <c:pt idx="6239">
                  <c:v>181688.16</c:v>
                </c:pt>
                <c:pt idx="6240">
                  <c:v>181711.24</c:v>
                </c:pt>
                <c:pt idx="6241">
                  <c:v>181728.83</c:v>
                </c:pt>
                <c:pt idx="6242">
                  <c:v>181762.09</c:v>
                </c:pt>
                <c:pt idx="6243">
                  <c:v>181795.04</c:v>
                </c:pt>
                <c:pt idx="6244">
                  <c:v>181825.02</c:v>
                </c:pt>
                <c:pt idx="6245">
                  <c:v>181858</c:v>
                </c:pt>
                <c:pt idx="6246">
                  <c:v>181886.96</c:v>
                </c:pt>
                <c:pt idx="6247">
                  <c:v>181914.17</c:v>
                </c:pt>
                <c:pt idx="6248">
                  <c:v>181947.97</c:v>
                </c:pt>
                <c:pt idx="6249">
                  <c:v>181975.91</c:v>
                </c:pt>
                <c:pt idx="6250">
                  <c:v>181994.98</c:v>
                </c:pt>
                <c:pt idx="6251">
                  <c:v>182015.94</c:v>
                </c:pt>
                <c:pt idx="6252">
                  <c:v>182059.86</c:v>
                </c:pt>
                <c:pt idx="6253">
                  <c:v>182079</c:v>
                </c:pt>
                <c:pt idx="6254">
                  <c:v>182118.06</c:v>
                </c:pt>
                <c:pt idx="6255">
                  <c:v>182151.85</c:v>
                </c:pt>
                <c:pt idx="6256">
                  <c:v>182184.78</c:v>
                </c:pt>
                <c:pt idx="6257">
                  <c:v>182219.81</c:v>
                </c:pt>
                <c:pt idx="6258">
                  <c:v>182249.76</c:v>
                </c:pt>
                <c:pt idx="6259">
                  <c:v>182273.15</c:v>
                </c:pt>
                <c:pt idx="6260">
                  <c:v>182304.84</c:v>
                </c:pt>
                <c:pt idx="6261">
                  <c:v>182321.84</c:v>
                </c:pt>
                <c:pt idx="6262">
                  <c:v>182354.91</c:v>
                </c:pt>
                <c:pt idx="6263">
                  <c:v>182387.86</c:v>
                </c:pt>
                <c:pt idx="6264">
                  <c:v>182422.87</c:v>
                </c:pt>
                <c:pt idx="6265">
                  <c:v>182452.87</c:v>
                </c:pt>
                <c:pt idx="6266">
                  <c:v>182475.96</c:v>
                </c:pt>
                <c:pt idx="6267">
                  <c:v>182507.85</c:v>
                </c:pt>
                <c:pt idx="6268">
                  <c:v>182525.62</c:v>
                </c:pt>
                <c:pt idx="6269">
                  <c:v>182559.06</c:v>
                </c:pt>
                <c:pt idx="6270">
                  <c:v>182591.82</c:v>
                </c:pt>
                <c:pt idx="6271">
                  <c:v>182621.8</c:v>
                </c:pt>
                <c:pt idx="6272">
                  <c:v>182655.7</c:v>
                </c:pt>
                <c:pt idx="6273">
                  <c:v>182688.8</c:v>
                </c:pt>
                <c:pt idx="6274">
                  <c:v>182710.67</c:v>
                </c:pt>
                <c:pt idx="6275">
                  <c:v>182727.76</c:v>
                </c:pt>
                <c:pt idx="6276">
                  <c:v>182761.64</c:v>
                </c:pt>
                <c:pt idx="6277">
                  <c:v>182790.66</c:v>
                </c:pt>
                <c:pt idx="6278">
                  <c:v>182812.61</c:v>
                </c:pt>
                <c:pt idx="6279">
                  <c:v>182858.58</c:v>
                </c:pt>
                <c:pt idx="6280">
                  <c:v>182886.59</c:v>
                </c:pt>
                <c:pt idx="6281">
                  <c:v>182914.56</c:v>
                </c:pt>
                <c:pt idx="6282">
                  <c:v>182932.2</c:v>
                </c:pt>
                <c:pt idx="6283">
                  <c:v>182981.54</c:v>
                </c:pt>
                <c:pt idx="6284">
                  <c:v>183000.1</c:v>
                </c:pt>
                <c:pt idx="6285">
                  <c:v>183028.47</c:v>
                </c:pt>
                <c:pt idx="6286">
                  <c:v>183061.46</c:v>
                </c:pt>
                <c:pt idx="6287">
                  <c:v>183091.61</c:v>
                </c:pt>
                <c:pt idx="6288">
                  <c:v>183118.45</c:v>
                </c:pt>
                <c:pt idx="6289">
                  <c:v>183152.41</c:v>
                </c:pt>
                <c:pt idx="6290">
                  <c:v>183185.34</c:v>
                </c:pt>
                <c:pt idx="6291">
                  <c:v>183220.38</c:v>
                </c:pt>
                <c:pt idx="6292">
                  <c:v>183250.33</c:v>
                </c:pt>
                <c:pt idx="6293">
                  <c:v>183273.42</c:v>
                </c:pt>
                <c:pt idx="6294">
                  <c:v>183305.31</c:v>
                </c:pt>
                <c:pt idx="6295">
                  <c:v>183339.41</c:v>
                </c:pt>
                <c:pt idx="6296">
                  <c:v>183389.25</c:v>
                </c:pt>
                <c:pt idx="6297">
                  <c:v>183434.65</c:v>
                </c:pt>
                <c:pt idx="6298">
                  <c:v>183453.73</c:v>
                </c:pt>
                <c:pt idx="6299">
                  <c:v>183476.68</c:v>
                </c:pt>
                <c:pt idx="6300">
                  <c:v>183508.7</c:v>
                </c:pt>
                <c:pt idx="6301">
                  <c:v>183525.66</c:v>
                </c:pt>
                <c:pt idx="6302">
                  <c:v>183553.64</c:v>
                </c:pt>
                <c:pt idx="6303">
                  <c:v>183572.62</c:v>
                </c:pt>
                <c:pt idx="6304">
                  <c:v>183593.61</c:v>
                </c:pt>
                <c:pt idx="6305">
                  <c:v>183623.57</c:v>
                </c:pt>
                <c:pt idx="6306">
                  <c:v>183657.54</c:v>
                </c:pt>
                <c:pt idx="6307">
                  <c:v>183696.62</c:v>
                </c:pt>
                <c:pt idx="6308">
                  <c:v>183730.53</c:v>
                </c:pt>
                <c:pt idx="6309">
                  <c:v>183761.54</c:v>
                </c:pt>
                <c:pt idx="6310">
                  <c:v>183798.47</c:v>
                </c:pt>
                <c:pt idx="6311">
                  <c:v>183828.48000000001</c:v>
                </c:pt>
                <c:pt idx="6312">
                  <c:v>183866.42</c:v>
                </c:pt>
                <c:pt idx="6313">
                  <c:v>183883.42</c:v>
                </c:pt>
                <c:pt idx="6314">
                  <c:v>183917.4</c:v>
                </c:pt>
                <c:pt idx="6315">
                  <c:v>183947.46</c:v>
                </c:pt>
                <c:pt idx="6316">
                  <c:v>183968.39</c:v>
                </c:pt>
                <c:pt idx="6317">
                  <c:v>183998.33</c:v>
                </c:pt>
                <c:pt idx="6318">
                  <c:v>184031.33</c:v>
                </c:pt>
                <c:pt idx="6319">
                  <c:v>184070.31</c:v>
                </c:pt>
                <c:pt idx="6320">
                  <c:v>184104.44</c:v>
                </c:pt>
                <c:pt idx="6321">
                  <c:v>184121.29</c:v>
                </c:pt>
                <c:pt idx="6322">
                  <c:v>184151.33</c:v>
                </c:pt>
                <c:pt idx="6323">
                  <c:v>184185.2</c:v>
                </c:pt>
                <c:pt idx="6324">
                  <c:v>184225.47</c:v>
                </c:pt>
                <c:pt idx="6325">
                  <c:v>184258.2</c:v>
                </c:pt>
                <c:pt idx="6326">
                  <c:v>184275.22</c:v>
                </c:pt>
                <c:pt idx="6327">
                  <c:v>184309.24</c:v>
                </c:pt>
                <c:pt idx="6328">
                  <c:v>184342.18</c:v>
                </c:pt>
                <c:pt idx="6329">
                  <c:v>184372.11</c:v>
                </c:pt>
                <c:pt idx="6330">
                  <c:v>184406.09</c:v>
                </c:pt>
                <c:pt idx="6331">
                  <c:v>184439.04000000001</c:v>
                </c:pt>
                <c:pt idx="6332">
                  <c:v>184462.06</c:v>
                </c:pt>
                <c:pt idx="6333">
                  <c:v>184478.67</c:v>
                </c:pt>
                <c:pt idx="6334">
                  <c:v>184513.15</c:v>
                </c:pt>
                <c:pt idx="6335">
                  <c:v>184547</c:v>
                </c:pt>
                <c:pt idx="6336">
                  <c:v>184577.12</c:v>
                </c:pt>
                <c:pt idx="6337">
                  <c:v>184609.94</c:v>
                </c:pt>
                <c:pt idx="6338">
                  <c:v>184632.02</c:v>
                </c:pt>
                <c:pt idx="6339">
                  <c:v>184665.95</c:v>
                </c:pt>
                <c:pt idx="6340">
                  <c:v>184693.91</c:v>
                </c:pt>
                <c:pt idx="6341">
                  <c:v>184716</c:v>
                </c:pt>
                <c:pt idx="6342">
                  <c:v>184745.88</c:v>
                </c:pt>
                <c:pt idx="6343">
                  <c:v>184778.93</c:v>
                </c:pt>
                <c:pt idx="6344">
                  <c:v>184811.84</c:v>
                </c:pt>
                <c:pt idx="6345">
                  <c:v>184834.83</c:v>
                </c:pt>
                <c:pt idx="6346">
                  <c:v>184868.81</c:v>
                </c:pt>
                <c:pt idx="6347">
                  <c:v>184885.89</c:v>
                </c:pt>
                <c:pt idx="6348">
                  <c:v>184913.87</c:v>
                </c:pt>
                <c:pt idx="6349">
                  <c:v>184935.81</c:v>
                </c:pt>
                <c:pt idx="6350">
                  <c:v>184980.8</c:v>
                </c:pt>
                <c:pt idx="6351">
                  <c:v>184999.73</c:v>
                </c:pt>
                <c:pt idx="6352">
                  <c:v>185023.11</c:v>
                </c:pt>
                <c:pt idx="6353">
                  <c:v>185038.72</c:v>
                </c:pt>
                <c:pt idx="6354">
                  <c:v>185072.69</c:v>
                </c:pt>
                <c:pt idx="6355">
                  <c:v>185119.78</c:v>
                </c:pt>
                <c:pt idx="6356">
                  <c:v>185140.65</c:v>
                </c:pt>
                <c:pt idx="6357">
                  <c:v>185173.81</c:v>
                </c:pt>
                <c:pt idx="6358">
                  <c:v>185202.61</c:v>
                </c:pt>
                <c:pt idx="6359">
                  <c:v>185235.58</c:v>
                </c:pt>
                <c:pt idx="6360">
                  <c:v>185258.58</c:v>
                </c:pt>
                <c:pt idx="6361">
                  <c:v>185288.67</c:v>
                </c:pt>
                <c:pt idx="6362">
                  <c:v>185309.56</c:v>
                </c:pt>
                <c:pt idx="6363">
                  <c:v>185342.52</c:v>
                </c:pt>
                <c:pt idx="6364">
                  <c:v>185372.71</c:v>
                </c:pt>
                <c:pt idx="6365">
                  <c:v>185406.48</c:v>
                </c:pt>
                <c:pt idx="6366">
                  <c:v>185444.46</c:v>
                </c:pt>
                <c:pt idx="6367">
                  <c:v>185478.44</c:v>
                </c:pt>
                <c:pt idx="6368">
                  <c:v>185525.5</c:v>
                </c:pt>
                <c:pt idx="6369">
                  <c:v>185561.66</c:v>
                </c:pt>
                <c:pt idx="6370">
                  <c:v>185609.57</c:v>
                </c:pt>
                <c:pt idx="6371">
                  <c:v>185636.06</c:v>
                </c:pt>
                <c:pt idx="6372">
                  <c:v>185665.64</c:v>
                </c:pt>
                <c:pt idx="6373">
                  <c:v>185699.59</c:v>
                </c:pt>
                <c:pt idx="6374">
                  <c:v>185732.56</c:v>
                </c:pt>
                <c:pt idx="6375">
                  <c:v>185756.79</c:v>
                </c:pt>
                <c:pt idx="6376">
                  <c:v>185779.6</c:v>
                </c:pt>
                <c:pt idx="6377">
                  <c:v>185811.44</c:v>
                </c:pt>
                <c:pt idx="6378">
                  <c:v>185835.46</c:v>
                </c:pt>
                <c:pt idx="6379">
                  <c:v>185869.44</c:v>
                </c:pt>
                <c:pt idx="6380">
                  <c:v>185886.44</c:v>
                </c:pt>
                <c:pt idx="6381">
                  <c:v>185919.41</c:v>
                </c:pt>
                <c:pt idx="6382">
                  <c:v>185949.39</c:v>
                </c:pt>
                <c:pt idx="6383">
                  <c:v>185982.42</c:v>
                </c:pt>
                <c:pt idx="6384">
                  <c:v>186010.31</c:v>
                </c:pt>
                <c:pt idx="6385">
                  <c:v>186038.35</c:v>
                </c:pt>
                <c:pt idx="6386">
                  <c:v>186072.34</c:v>
                </c:pt>
                <c:pt idx="6387">
                  <c:v>186089.9</c:v>
                </c:pt>
                <c:pt idx="6388">
                  <c:v>186118.29</c:v>
                </c:pt>
                <c:pt idx="6389">
                  <c:v>186140.39</c:v>
                </c:pt>
                <c:pt idx="6390">
                  <c:v>186185.3</c:v>
                </c:pt>
                <c:pt idx="6391">
                  <c:v>186225.23</c:v>
                </c:pt>
                <c:pt idx="6392">
                  <c:v>186259.21</c:v>
                </c:pt>
                <c:pt idx="6393">
                  <c:v>186290.32</c:v>
                </c:pt>
                <c:pt idx="6394">
                  <c:v>186310.18</c:v>
                </c:pt>
                <c:pt idx="6395">
                  <c:v>186343.25</c:v>
                </c:pt>
                <c:pt idx="6396">
                  <c:v>186372.14</c:v>
                </c:pt>
                <c:pt idx="6397">
                  <c:v>186406.09</c:v>
                </c:pt>
                <c:pt idx="6398">
                  <c:v>186439.06</c:v>
                </c:pt>
                <c:pt idx="6399">
                  <c:v>186462.07999999999</c:v>
                </c:pt>
                <c:pt idx="6400">
                  <c:v>186491.08</c:v>
                </c:pt>
                <c:pt idx="6401">
                  <c:v>186513.06</c:v>
                </c:pt>
                <c:pt idx="6402">
                  <c:v>186546.37</c:v>
                </c:pt>
                <c:pt idx="6403">
                  <c:v>186576.27</c:v>
                </c:pt>
                <c:pt idx="6404">
                  <c:v>186607.28</c:v>
                </c:pt>
                <c:pt idx="6405">
                  <c:v>186626.21</c:v>
                </c:pt>
                <c:pt idx="6406">
                  <c:v>186664.21</c:v>
                </c:pt>
                <c:pt idx="6407">
                  <c:v>186681.28</c:v>
                </c:pt>
                <c:pt idx="6408">
                  <c:v>186715.17</c:v>
                </c:pt>
                <c:pt idx="6409">
                  <c:v>186745.26</c:v>
                </c:pt>
                <c:pt idx="6410">
                  <c:v>186766.14</c:v>
                </c:pt>
                <c:pt idx="6411">
                  <c:v>186810.08</c:v>
                </c:pt>
                <c:pt idx="6412">
                  <c:v>186829.09</c:v>
                </c:pt>
                <c:pt idx="6413">
                  <c:v>186868.1</c:v>
                </c:pt>
                <c:pt idx="6414">
                  <c:v>186902.06</c:v>
                </c:pt>
                <c:pt idx="6415">
                  <c:v>186934.99</c:v>
                </c:pt>
                <c:pt idx="6416">
                  <c:v>186960.02</c:v>
                </c:pt>
                <c:pt idx="6417">
                  <c:v>186981.96</c:v>
                </c:pt>
                <c:pt idx="6418">
                  <c:v>186999.09</c:v>
                </c:pt>
                <c:pt idx="6419">
                  <c:v>187022.97</c:v>
                </c:pt>
                <c:pt idx="6420">
                  <c:v>187038.52</c:v>
                </c:pt>
                <c:pt idx="6421">
                  <c:v>187071.96</c:v>
                </c:pt>
                <c:pt idx="6422">
                  <c:v>187105.95</c:v>
                </c:pt>
                <c:pt idx="6423">
                  <c:v>187138.91</c:v>
                </c:pt>
                <c:pt idx="6424">
                  <c:v>187185.92000000001</c:v>
                </c:pt>
                <c:pt idx="6425">
                  <c:v>187204.09</c:v>
                </c:pt>
                <c:pt idx="6426">
                  <c:v>187241.89</c:v>
                </c:pt>
                <c:pt idx="6427">
                  <c:v>187258.84</c:v>
                </c:pt>
                <c:pt idx="6428">
                  <c:v>187291.98</c:v>
                </c:pt>
                <c:pt idx="6429">
                  <c:v>187308.81</c:v>
                </c:pt>
                <c:pt idx="6430">
                  <c:v>187341.88</c:v>
                </c:pt>
                <c:pt idx="6431">
                  <c:v>187371.76</c:v>
                </c:pt>
                <c:pt idx="6432">
                  <c:v>187404.84</c:v>
                </c:pt>
                <c:pt idx="6433">
                  <c:v>187436.69</c:v>
                </c:pt>
                <c:pt idx="6434">
                  <c:v>187460.73</c:v>
                </c:pt>
                <c:pt idx="6435">
                  <c:v>187477.72</c:v>
                </c:pt>
                <c:pt idx="6436">
                  <c:v>187511.67999999999</c:v>
                </c:pt>
                <c:pt idx="6437">
                  <c:v>187548.92</c:v>
                </c:pt>
                <c:pt idx="6438">
                  <c:v>187577.87</c:v>
                </c:pt>
                <c:pt idx="6439">
                  <c:v>187610.93</c:v>
                </c:pt>
                <c:pt idx="6440">
                  <c:v>187633.9</c:v>
                </c:pt>
                <c:pt idx="6441">
                  <c:v>187667.83</c:v>
                </c:pt>
                <c:pt idx="6442">
                  <c:v>187697.78</c:v>
                </c:pt>
                <c:pt idx="6443">
                  <c:v>187718.8</c:v>
                </c:pt>
                <c:pt idx="6444">
                  <c:v>187748.76</c:v>
                </c:pt>
                <c:pt idx="6445">
                  <c:v>187782.75</c:v>
                </c:pt>
                <c:pt idx="6446">
                  <c:v>187820.87</c:v>
                </c:pt>
                <c:pt idx="6447">
                  <c:v>187854.72</c:v>
                </c:pt>
                <c:pt idx="6448">
                  <c:v>187871.71</c:v>
                </c:pt>
                <c:pt idx="6449">
                  <c:v>187901.68</c:v>
                </c:pt>
                <c:pt idx="6450">
                  <c:v>187934.62</c:v>
                </c:pt>
                <c:pt idx="6451">
                  <c:v>187963.19</c:v>
                </c:pt>
                <c:pt idx="6452">
                  <c:v>187984.63</c:v>
                </c:pt>
                <c:pt idx="6453">
                  <c:v>188007.7</c:v>
                </c:pt>
                <c:pt idx="6454">
                  <c:v>188024.62</c:v>
                </c:pt>
                <c:pt idx="6455">
                  <c:v>188042.63</c:v>
                </c:pt>
                <c:pt idx="6456">
                  <c:v>188091.62</c:v>
                </c:pt>
                <c:pt idx="6457">
                  <c:v>188121.53</c:v>
                </c:pt>
                <c:pt idx="6458">
                  <c:v>188154.54</c:v>
                </c:pt>
                <c:pt idx="6459">
                  <c:v>188186.23</c:v>
                </c:pt>
                <c:pt idx="6460">
                  <c:v>188210.58</c:v>
                </c:pt>
                <c:pt idx="6461">
                  <c:v>188244.47</c:v>
                </c:pt>
                <c:pt idx="6462">
                  <c:v>188272.46</c:v>
                </c:pt>
                <c:pt idx="6463">
                  <c:v>188293.63</c:v>
                </c:pt>
                <c:pt idx="6464">
                  <c:v>188325.46</c:v>
                </c:pt>
                <c:pt idx="6465">
                  <c:v>188358.36</c:v>
                </c:pt>
                <c:pt idx="6466">
                  <c:v>188397.38</c:v>
                </c:pt>
                <c:pt idx="6467">
                  <c:v>188414.45</c:v>
                </c:pt>
                <c:pt idx="6468">
                  <c:v>188448.35</c:v>
                </c:pt>
                <c:pt idx="6469">
                  <c:v>188477.38</c:v>
                </c:pt>
                <c:pt idx="6470">
                  <c:v>188494.31</c:v>
                </c:pt>
                <c:pt idx="6471">
                  <c:v>188516.31</c:v>
                </c:pt>
                <c:pt idx="6472">
                  <c:v>188553.66</c:v>
                </c:pt>
                <c:pt idx="6473">
                  <c:v>188587.51999999999</c:v>
                </c:pt>
                <c:pt idx="6474">
                  <c:v>188621.58</c:v>
                </c:pt>
                <c:pt idx="6475">
                  <c:v>188650.46</c:v>
                </c:pt>
                <c:pt idx="6476">
                  <c:v>188672.46</c:v>
                </c:pt>
                <c:pt idx="6477">
                  <c:v>188701.42</c:v>
                </c:pt>
                <c:pt idx="6478">
                  <c:v>188734.4</c:v>
                </c:pt>
                <c:pt idx="6479">
                  <c:v>188757.45</c:v>
                </c:pt>
                <c:pt idx="6480">
                  <c:v>188791.43</c:v>
                </c:pt>
                <c:pt idx="6481">
                  <c:v>188841.34</c:v>
                </c:pt>
                <c:pt idx="6482">
                  <c:v>188871.32</c:v>
                </c:pt>
                <c:pt idx="6483">
                  <c:v>188905.3</c:v>
                </c:pt>
                <c:pt idx="6484">
                  <c:v>188938.26</c:v>
                </c:pt>
                <c:pt idx="6485">
                  <c:v>188961.28</c:v>
                </c:pt>
                <c:pt idx="6486">
                  <c:v>188978.85</c:v>
                </c:pt>
                <c:pt idx="6487">
                  <c:v>189012.28</c:v>
                </c:pt>
                <c:pt idx="6488">
                  <c:v>189043.31</c:v>
                </c:pt>
                <c:pt idx="6489">
                  <c:v>189075.20000000001</c:v>
                </c:pt>
                <c:pt idx="6490">
                  <c:v>189108.17</c:v>
                </c:pt>
                <c:pt idx="6491">
                  <c:v>189138.13</c:v>
                </c:pt>
                <c:pt idx="6492">
                  <c:v>189165.19</c:v>
                </c:pt>
                <c:pt idx="6493">
                  <c:v>189199.14</c:v>
                </c:pt>
                <c:pt idx="6494">
                  <c:v>189227.95</c:v>
                </c:pt>
                <c:pt idx="6495">
                  <c:v>189246.09</c:v>
                </c:pt>
                <c:pt idx="6496">
                  <c:v>189280.08</c:v>
                </c:pt>
                <c:pt idx="6497">
                  <c:v>189313.05</c:v>
                </c:pt>
                <c:pt idx="6498">
                  <c:v>189336.06</c:v>
                </c:pt>
                <c:pt idx="6499">
                  <c:v>189370.09</c:v>
                </c:pt>
                <c:pt idx="6500">
                  <c:v>189398</c:v>
                </c:pt>
                <c:pt idx="6501">
                  <c:v>189419.98</c:v>
                </c:pt>
                <c:pt idx="6502">
                  <c:v>189450.1</c:v>
                </c:pt>
                <c:pt idx="6503">
                  <c:v>189482.91</c:v>
                </c:pt>
                <c:pt idx="6504">
                  <c:v>189500.95</c:v>
                </c:pt>
                <c:pt idx="6505">
                  <c:v>189524.29</c:v>
                </c:pt>
                <c:pt idx="6506">
                  <c:v>189559.49</c:v>
                </c:pt>
                <c:pt idx="6507">
                  <c:v>189592.5</c:v>
                </c:pt>
                <c:pt idx="6508">
                  <c:v>189622.39</c:v>
                </c:pt>
                <c:pt idx="6509">
                  <c:v>189656.4</c:v>
                </c:pt>
                <c:pt idx="6510">
                  <c:v>189694.32</c:v>
                </c:pt>
                <c:pt idx="6511">
                  <c:v>189728.33</c:v>
                </c:pt>
                <c:pt idx="6512">
                  <c:v>189762.3</c:v>
                </c:pt>
                <c:pt idx="6513">
                  <c:v>189795.4</c:v>
                </c:pt>
                <c:pt idx="6514">
                  <c:v>189825.27</c:v>
                </c:pt>
                <c:pt idx="6515">
                  <c:v>189856.31</c:v>
                </c:pt>
                <c:pt idx="6516">
                  <c:v>189875.25</c:v>
                </c:pt>
                <c:pt idx="6517">
                  <c:v>189914.26</c:v>
                </c:pt>
                <c:pt idx="6518">
                  <c:v>189948.19</c:v>
                </c:pt>
                <c:pt idx="6519">
                  <c:v>189995.26</c:v>
                </c:pt>
                <c:pt idx="6520">
                  <c:v>190016.18</c:v>
                </c:pt>
                <c:pt idx="6521">
                  <c:v>190060.08</c:v>
                </c:pt>
                <c:pt idx="6522">
                  <c:v>190079.1</c:v>
                </c:pt>
                <c:pt idx="6523">
                  <c:v>190118.09</c:v>
                </c:pt>
                <c:pt idx="6524">
                  <c:v>190152.09</c:v>
                </c:pt>
                <c:pt idx="6525">
                  <c:v>190186.16</c:v>
                </c:pt>
                <c:pt idx="6526">
                  <c:v>190231.98</c:v>
                </c:pt>
                <c:pt idx="6527">
                  <c:v>190250.19</c:v>
                </c:pt>
                <c:pt idx="6528">
                  <c:v>190282.97</c:v>
                </c:pt>
                <c:pt idx="6529">
                  <c:v>190304.98</c:v>
                </c:pt>
                <c:pt idx="6530">
                  <c:v>190338.97</c:v>
                </c:pt>
                <c:pt idx="6531">
                  <c:v>190388.88</c:v>
                </c:pt>
                <c:pt idx="6532">
                  <c:v>190434.89</c:v>
                </c:pt>
                <c:pt idx="6533">
                  <c:v>190464.86</c:v>
                </c:pt>
                <c:pt idx="6534">
                  <c:v>190490.83</c:v>
                </c:pt>
                <c:pt idx="6535">
                  <c:v>190524.86</c:v>
                </c:pt>
                <c:pt idx="6536">
                  <c:v>190558.87</c:v>
                </c:pt>
                <c:pt idx="6537">
                  <c:v>190591.05</c:v>
                </c:pt>
                <c:pt idx="6538">
                  <c:v>190623.04</c:v>
                </c:pt>
                <c:pt idx="6539">
                  <c:v>190657.11</c:v>
                </c:pt>
                <c:pt idx="6540">
                  <c:v>190689.05</c:v>
                </c:pt>
                <c:pt idx="6541">
                  <c:v>190712.01</c:v>
                </c:pt>
                <c:pt idx="6542">
                  <c:v>190745.97</c:v>
                </c:pt>
                <c:pt idx="6543">
                  <c:v>190775.93</c:v>
                </c:pt>
                <c:pt idx="6544">
                  <c:v>190796.98</c:v>
                </c:pt>
                <c:pt idx="6545">
                  <c:v>190826.9</c:v>
                </c:pt>
                <c:pt idx="6546">
                  <c:v>190859.96</c:v>
                </c:pt>
                <c:pt idx="6547">
                  <c:v>190881.88</c:v>
                </c:pt>
                <c:pt idx="6548">
                  <c:v>190898.9</c:v>
                </c:pt>
                <c:pt idx="6549">
                  <c:v>190932.86</c:v>
                </c:pt>
                <c:pt idx="6550">
                  <c:v>190982.78</c:v>
                </c:pt>
                <c:pt idx="6551">
                  <c:v>191029.79</c:v>
                </c:pt>
                <c:pt idx="6552">
                  <c:v>191062.81</c:v>
                </c:pt>
                <c:pt idx="6553">
                  <c:v>191085.76</c:v>
                </c:pt>
                <c:pt idx="6554">
                  <c:v>191102.87</c:v>
                </c:pt>
                <c:pt idx="6555">
                  <c:v>191136.76</c:v>
                </c:pt>
                <c:pt idx="6556">
                  <c:v>191169.68</c:v>
                </c:pt>
                <c:pt idx="6557">
                  <c:v>191199.68</c:v>
                </c:pt>
                <c:pt idx="6558">
                  <c:v>191232.62</c:v>
                </c:pt>
                <c:pt idx="6559">
                  <c:v>191272.67</c:v>
                </c:pt>
                <c:pt idx="6560">
                  <c:v>191288.68</c:v>
                </c:pt>
                <c:pt idx="6561">
                  <c:v>191322.61</c:v>
                </c:pt>
                <c:pt idx="6562">
                  <c:v>191350.78</c:v>
                </c:pt>
                <c:pt idx="6563">
                  <c:v>191390.6</c:v>
                </c:pt>
                <c:pt idx="6564">
                  <c:v>191423.64</c:v>
                </c:pt>
                <c:pt idx="6565">
                  <c:v>191453.56</c:v>
                </c:pt>
                <c:pt idx="6566">
                  <c:v>191484.59</c:v>
                </c:pt>
                <c:pt idx="6567">
                  <c:v>191508.51</c:v>
                </c:pt>
                <c:pt idx="6568">
                  <c:v>191542.48</c:v>
                </c:pt>
                <c:pt idx="6569">
                  <c:v>191571.72</c:v>
                </c:pt>
                <c:pt idx="6570">
                  <c:v>191593.71</c:v>
                </c:pt>
                <c:pt idx="6571">
                  <c:v>191623.78</c:v>
                </c:pt>
                <c:pt idx="6572">
                  <c:v>191657.66</c:v>
                </c:pt>
                <c:pt idx="6573">
                  <c:v>191695.67</c:v>
                </c:pt>
                <c:pt idx="6574">
                  <c:v>191729.63</c:v>
                </c:pt>
                <c:pt idx="6575">
                  <c:v>191746.61</c:v>
                </c:pt>
                <c:pt idx="6576">
                  <c:v>191776.57</c:v>
                </c:pt>
                <c:pt idx="6577">
                  <c:v>191797.63</c:v>
                </c:pt>
                <c:pt idx="6578">
                  <c:v>191827.64</c:v>
                </c:pt>
                <c:pt idx="6579">
                  <c:v>191860.5</c:v>
                </c:pt>
                <c:pt idx="6580">
                  <c:v>191882.6</c:v>
                </c:pt>
                <c:pt idx="6581">
                  <c:v>191916.52</c:v>
                </c:pt>
                <c:pt idx="6582">
                  <c:v>191944.79</c:v>
                </c:pt>
                <c:pt idx="6583">
                  <c:v>191966.44</c:v>
                </c:pt>
                <c:pt idx="6584">
                  <c:v>191996.44</c:v>
                </c:pt>
                <c:pt idx="6585">
                  <c:v>192030.51</c:v>
                </c:pt>
                <c:pt idx="6586">
                  <c:v>192063.4</c:v>
                </c:pt>
                <c:pt idx="6587">
                  <c:v>192085.47</c:v>
                </c:pt>
                <c:pt idx="6588">
                  <c:v>192119.4</c:v>
                </c:pt>
                <c:pt idx="6589">
                  <c:v>192148.06</c:v>
                </c:pt>
                <c:pt idx="6590">
                  <c:v>192185.29</c:v>
                </c:pt>
                <c:pt idx="6591">
                  <c:v>192210.33</c:v>
                </c:pt>
                <c:pt idx="6592">
                  <c:v>192232.36</c:v>
                </c:pt>
                <c:pt idx="6593">
                  <c:v>192251.28</c:v>
                </c:pt>
                <c:pt idx="6594">
                  <c:v>192289.41</c:v>
                </c:pt>
                <c:pt idx="6595">
                  <c:v>192323.29</c:v>
                </c:pt>
                <c:pt idx="6596">
                  <c:v>192340.26</c:v>
                </c:pt>
                <c:pt idx="6597">
                  <c:v>192370.32</c:v>
                </c:pt>
                <c:pt idx="6598">
                  <c:v>192391.22</c:v>
                </c:pt>
                <c:pt idx="6599">
                  <c:v>192435.24</c:v>
                </c:pt>
                <c:pt idx="6600">
                  <c:v>192466.13</c:v>
                </c:pt>
                <c:pt idx="6601">
                  <c:v>192493.21</c:v>
                </c:pt>
                <c:pt idx="6602">
                  <c:v>192527.17</c:v>
                </c:pt>
                <c:pt idx="6603">
                  <c:v>192560.11</c:v>
                </c:pt>
                <c:pt idx="6604">
                  <c:v>192595.33</c:v>
                </c:pt>
                <c:pt idx="6605">
                  <c:v>192625.38</c:v>
                </c:pt>
                <c:pt idx="6606">
                  <c:v>192663.3</c:v>
                </c:pt>
                <c:pt idx="6607">
                  <c:v>192681.34</c:v>
                </c:pt>
                <c:pt idx="6608">
                  <c:v>192714.26</c:v>
                </c:pt>
                <c:pt idx="6609">
                  <c:v>192744.23</c:v>
                </c:pt>
                <c:pt idx="6610">
                  <c:v>192765.24</c:v>
                </c:pt>
                <c:pt idx="6611">
                  <c:v>192798.23</c:v>
                </c:pt>
                <c:pt idx="6612">
                  <c:v>192828.22</c:v>
                </c:pt>
                <c:pt idx="6613">
                  <c:v>192866.17</c:v>
                </c:pt>
                <c:pt idx="6614">
                  <c:v>192900.15</c:v>
                </c:pt>
                <c:pt idx="6615">
                  <c:v>192917.14</c:v>
                </c:pt>
                <c:pt idx="6616">
                  <c:v>192945.12</c:v>
                </c:pt>
                <c:pt idx="6617">
                  <c:v>192967.11</c:v>
                </c:pt>
                <c:pt idx="6618">
                  <c:v>192997.09</c:v>
                </c:pt>
                <c:pt idx="6619">
                  <c:v>193030.06</c:v>
                </c:pt>
                <c:pt idx="6620">
                  <c:v>193056.06</c:v>
                </c:pt>
                <c:pt idx="6621">
                  <c:v>193087.13</c:v>
                </c:pt>
                <c:pt idx="6622">
                  <c:v>193121.02</c:v>
                </c:pt>
                <c:pt idx="6623">
                  <c:v>193150.98</c:v>
                </c:pt>
                <c:pt idx="6624">
                  <c:v>193170.1</c:v>
                </c:pt>
                <c:pt idx="6625">
                  <c:v>193201.98</c:v>
                </c:pt>
                <c:pt idx="6626">
                  <c:v>193234.9</c:v>
                </c:pt>
                <c:pt idx="6627">
                  <c:v>193256.95</c:v>
                </c:pt>
                <c:pt idx="6628">
                  <c:v>193291.02</c:v>
                </c:pt>
                <c:pt idx="6629">
                  <c:v>193320.9</c:v>
                </c:pt>
                <c:pt idx="6630">
                  <c:v>193341.95</c:v>
                </c:pt>
                <c:pt idx="6631">
                  <c:v>193371.86</c:v>
                </c:pt>
                <c:pt idx="6632">
                  <c:v>193405.82</c:v>
                </c:pt>
                <c:pt idx="6633">
                  <c:v>193438.78</c:v>
                </c:pt>
                <c:pt idx="6634">
                  <c:v>193460.82</c:v>
                </c:pt>
                <c:pt idx="6635">
                  <c:v>193494.87</c:v>
                </c:pt>
                <c:pt idx="6636">
                  <c:v>193544.73</c:v>
                </c:pt>
                <c:pt idx="6637">
                  <c:v>193578.01</c:v>
                </c:pt>
                <c:pt idx="6638">
                  <c:v>193610.98</c:v>
                </c:pt>
                <c:pt idx="6639">
                  <c:v>193625.95</c:v>
                </c:pt>
                <c:pt idx="6640">
                  <c:v>193664.01</c:v>
                </c:pt>
                <c:pt idx="6641">
                  <c:v>193698.02</c:v>
                </c:pt>
                <c:pt idx="6642">
                  <c:v>193715.23</c:v>
                </c:pt>
                <c:pt idx="6643">
                  <c:v>193744.86</c:v>
                </c:pt>
                <c:pt idx="6644">
                  <c:v>193765.87</c:v>
                </c:pt>
                <c:pt idx="6645">
                  <c:v>193787.82</c:v>
                </c:pt>
                <c:pt idx="6646">
                  <c:v>193806.93</c:v>
                </c:pt>
                <c:pt idx="6647">
                  <c:v>193829.81</c:v>
                </c:pt>
                <c:pt idx="6648">
                  <c:v>193867.82</c:v>
                </c:pt>
                <c:pt idx="6649">
                  <c:v>193884.81</c:v>
                </c:pt>
                <c:pt idx="6650">
                  <c:v>193918.86</c:v>
                </c:pt>
                <c:pt idx="6651">
                  <c:v>193948.81</c:v>
                </c:pt>
                <c:pt idx="6652">
                  <c:v>193981.7</c:v>
                </c:pt>
                <c:pt idx="6653">
                  <c:v>193999.71</c:v>
                </c:pt>
                <c:pt idx="6654">
                  <c:v>194022.74</c:v>
                </c:pt>
                <c:pt idx="6655">
                  <c:v>194054.8</c:v>
                </c:pt>
                <c:pt idx="6656">
                  <c:v>194088.7</c:v>
                </c:pt>
                <c:pt idx="6657">
                  <c:v>194138.64</c:v>
                </c:pt>
                <c:pt idx="6658">
                  <c:v>194163.98</c:v>
                </c:pt>
                <c:pt idx="6659">
                  <c:v>194185.58</c:v>
                </c:pt>
                <c:pt idx="6660">
                  <c:v>194202.68</c:v>
                </c:pt>
                <c:pt idx="6661">
                  <c:v>194235.56</c:v>
                </c:pt>
                <c:pt idx="6662">
                  <c:v>194258.69</c:v>
                </c:pt>
                <c:pt idx="6663">
                  <c:v>194292.55</c:v>
                </c:pt>
                <c:pt idx="6664">
                  <c:v>194322.63</c:v>
                </c:pt>
                <c:pt idx="6665">
                  <c:v>194343.53</c:v>
                </c:pt>
                <c:pt idx="6666">
                  <c:v>194373.51</c:v>
                </c:pt>
                <c:pt idx="6667">
                  <c:v>194407.47</c:v>
                </c:pt>
                <c:pt idx="6668">
                  <c:v>194445.47</c:v>
                </c:pt>
                <c:pt idx="6669">
                  <c:v>194463.24</c:v>
                </c:pt>
                <c:pt idx="6670">
                  <c:v>194491.48</c:v>
                </c:pt>
                <c:pt idx="6671">
                  <c:v>194513.58</c:v>
                </c:pt>
                <c:pt idx="6672">
                  <c:v>194547.4</c:v>
                </c:pt>
                <c:pt idx="6673">
                  <c:v>194577.37</c:v>
                </c:pt>
                <c:pt idx="6674">
                  <c:v>194609.58</c:v>
                </c:pt>
                <c:pt idx="6675">
                  <c:v>194633.66</c:v>
                </c:pt>
                <c:pt idx="6676">
                  <c:v>194650.63</c:v>
                </c:pt>
                <c:pt idx="6677">
                  <c:v>194678.92</c:v>
                </c:pt>
                <c:pt idx="6678">
                  <c:v>194718.64</c:v>
                </c:pt>
                <c:pt idx="6679">
                  <c:v>194747.51</c:v>
                </c:pt>
                <c:pt idx="6680">
                  <c:v>194781.5</c:v>
                </c:pt>
                <c:pt idx="6681">
                  <c:v>194820.5</c:v>
                </c:pt>
                <c:pt idx="6682">
                  <c:v>194854.47</c:v>
                </c:pt>
                <c:pt idx="6683">
                  <c:v>194882.42</c:v>
                </c:pt>
                <c:pt idx="6684">
                  <c:v>194901.46</c:v>
                </c:pt>
                <c:pt idx="6685">
                  <c:v>194922.75</c:v>
                </c:pt>
                <c:pt idx="6686">
                  <c:v>194951.38</c:v>
                </c:pt>
                <c:pt idx="6687">
                  <c:v>194984.34</c:v>
                </c:pt>
                <c:pt idx="6688">
                  <c:v>195007.39</c:v>
                </c:pt>
                <c:pt idx="6689">
                  <c:v>195024.38</c:v>
                </c:pt>
                <c:pt idx="6690">
                  <c:v>195058.35</c:v>
                </c:pt>
                <c:pt idx="6691">
                  <c:v>195091.31</c:v>
                </c:pt>
                <c:pt idx="6692">
                  <c:v>195120.41</c:v>
                </c:pt>
                <c:pt idx="6693">
                  <c:v>195140.33</c:v>
                </c:pt>
                <c:pt idx="6694">
                  <c:v>195166.29</c:v>
                </c:pt>
                <c:pt idx="6695">
                  <c:v>195188.23</c:v>
                </c:pt>
                <c:pt idx="6696">
                  <c:v>195210.26</c:v>
                </c:pt>
                <c:pt idx="6697">
                  <c:v>195244.26</c:v>
                </c:pt>
                <c:pt idx="6698">
                  <c:v>195272.99</c:v>
                </c:pt>
                <c:pt idx="6699">
                  <c:v>195294.19</c:v>
                </c:pt>
                <c:pt idx="6700">
                  <c:v>195324.3</c:v>
                </c:pt>
                <c:pt idx="6701">
                  <c:v>195357.14</c:v>
                </c:pt>
                <c:pt idx="6702">
                  <c:v>195374.16</c:v>
                </c:pt>
                <c:pt idx="6703">
                  <c:v>195398.12</c:v>
                </c:pt>
                <c:pt idx="6704">
                  <c:v>195431.13</c:v>
                </c:pt>
                <c:pt idx="6705">
                  <c:v>195465.1</c:v>
                </c:pt>
                <c:pt idx="6706">
                  <c:v>195495.09</c:v>
                </c:pt>
                <c:pt idx="6707">
                  <c:v>195516.06</c:v>
                </c:pt>
                <c:pt idx="6708">
                  <c:v>195547.12</c:v>
                </c:pt>
                <c:pt idx="6709">
                  <c:v>195579.01</c:v>
                </c:pt>
                <c:pt idx="6710">
                  <c:v>195604.27</c:v>
                </c:pt>
                <c:pt idx="6711">
                  <c:v>195621.28</c:v>
                </c:pt>
                <c:pt idx="6712">
                  <c:v>195651.23</c:v>
                </c:pt>
                <c:pt idx="6713">
                  <c:v>195672.26</c:v>
                </c:pt>
                <c:pt idx="6714">
                  <c:v>195701.19</c:v>
                </c:pt>
                <c:pt idx="6715">
                  <c:v>195734.31</c:v>
                </c:pt>
                <c:pt idx="6716">
                  <c:v>195757.21</c:v>
                </c:pt>
                <c:pt idx="6717">
                  <c:v>195791.17</c:v>
                </c:pt>
                <c:pt idx="6718">
                  <c:v>195808.18</c:v>
                </c:pt>
                <c:pt idx="6719">
                  <c:v>195841.13</c:v>
                </c:pt>
                <c:pt idx="6720">
                  <c:v>195871.1</c:v>
                </c:pt>
                <c:pt idx="6721">
                  <c:v>195905.08</c:v>
                </c:pt>
                <c:pt idx="6722">
                  <c:v>195938.1</c:v>
                </c:pt>
                <c:pt idx="6723">
                  <c:v>195960.05</c:v>
                </c:pt>
                <c:pt idx="6724">
                  <c:v>195977.05</c:v>
                </c:pt>
                <c:pt idx="6725">
                  <c:v>196011.01</c:v>
                </c:pt>
                <c:pt idx="6726">
                  <c:v>196038.98</c:v>
                </c:pt>
                <c:pt idx="6727">
                  <c:v>196060.96</c:v>
                </c:pt>
                <c:pt idx="6728">
                  <c:v>196106.96</c:v>
                </c:pt>
                <c:pt idx="6729">
                  <c:v>196137</c:v>
                </c:pt>
                <c:pt idx="6730">
                  <c:v>196163.02</c:v>
                </c:pt>
                <c:pt idx="6731">
                  <c:v>196196.92</c:v>
                </c:pt>
                <c:pt idx="6732">
                  <c:v>196230.87</c:v>
                </c:pt>
                <c:pt idx="6733">
                  <c:v>196263.87</c:v>
                </c:pt>
                <c:pt idx="6734">
                  <c:v>196309.84</c:v>
                </c:pt>
                <c:pt idx="6735">
                  <c:v>196328.84</c:v>
                </c:pt>
                <c:pt idx="6736">
                  <c:v>196359.84</c:v>
                </c:pt>
                <c:pt idx="6737">
                  <c:v>196382.79</c:v>
                </c:pt>
                <c:pt idx="6738">
                  <c:v>196416.77</c:v>
                </c:pt>
                <c:pt idx="6739">
                  <c:v>196444.73</c:v>
                </c:pt>
                <c:pt idx="6740">
                  <c:v>196466.71</c:v>
                </c:pt>
                <c:pt idx="6741">
                  <c:v>196495.79</c:v>
                </c:pt>
                <c:pt idx="6742">
                  <c:v>196529.7</c:v>
                </c:pt>
                <c:pt idx="6743">
                  <c:v>196562.67</c:v>
                </c:pt>
                <c:pt idx="6744">
                  <c:v>196585.68</c:v>
                </c:pt>
                <c:pt idx="6745">
                  <c:v>196619.5</c:v>
                </c:pt>
                <c:pt idx="6746">
                  <c:v>196636.55</c:v>
                </c:pt>
                <c:pt idx="6747">
                  <c:v>196669.44</c:v>
                </c:pt>
                <c:pt idx="6748">
                  <c:v>196699.51</c:v>
                </c:pt>
                <c:pt idx="6749">
                  <c:v>196732.38</c:v>
                </c:pt>
                <c:pt idx="6750">
                  <c:v>196772.47</c:v>
                </c:pt>
                <c:pt idx="6751">
                  <c:v>196788.44</c:v>
                </c:pt>
                <c:pt idx="6752">
                  <c:v>196805.41</c:v>
                </c:pt>
                <c:pt idx="6753">
                  <c:v>196839.35</c:v>
                </c:pt>
                <c:pt idx="6754">
                  <c:v>196869.29</c:v>
                </c:pt>
                <c:pt idx="6755">
                  <c:v>196890.32</c:v>
                </c:pt>
                <c:pt idx="6756">
                  <c:v>196923.29</c:v>
                </c:pt>
                <c:pt idx="6757">
                  <c:v>196953.36</c:v>
                </c:pt>
                <c:pt idx="6758">
                  <c:v>196991.25</c:v>
                </c:pt>
                <c:pt idx="6759">
                  <c:v>197025.23</c:v>
                </c:pt>
                <c:pt idx="6760">
                  <c:v>197042.31</c:v>
                </c:pt>
                <c:pt idx="6761">
                  <c:v>197070.18</c:v>
                </c:pt>
                <c:pt idx="6762">
                  <c:v>197092.24</c:v>
                </c:pt>
                <c:pt idx="6763">
                  <c:v>197122.16</c:v>
                </c:pt>
                <c:pt idx="6764">
                  <c:v>197156.24</c:v>
                </c:pt>
                <c:pt idx="6765">
                  <c:v>197188.12</c:v>
                </c:pt>
                <c:pt idx="6766">
                  <c:v>197211.17</c:v>
                </c:pt>
                <c:pt idx="6767">
                  <c:v>197245.08</c:v>
                </c:pt>
                <c:pt idx="6768">
                  <c:v>197273.4</c:v>
                </c:pt>
                <c:pt idx="6769">
                  <c:v>197295.03</c:v>
                </c:pt>
                <c:pt idx="6770">
                  <c:v>197325.13</c:v>
                </c:pt>
                <c:pt idx="6771">
                  <c:v>197358.06</c:v>
                </c:pt>
                <c:pt idx="6772">
                  <c:v>197385.96</c:v>
                </c:pt>
                <c:pt idx="6773">
                  <c:v>197413.99</c:v>
                </c:pt>
                <c:pt idx="6774">
                  <c:v>197430.99</c:v>
                </c:pt>
                <c:pt idx="6775">
                  <c:v>197464.95999999999</c:v>
                </c:pt>
                <c:pt idx="6776">
                  <c:v>197493.92</c:v>
                </c:pt>
                <c:pt idx="6777">
                  <c:v>197516.02</c:v>
                </c:pt>
                <c:pt idx="6778">
                  <c:v>197560.99</c:v>
                </c:pt>
                <c:pt idx="6779">
                  <c:v>197578.97</c:v>
                </c:pt>
                <c:pt idx="6780">
                  <c:v>197611.1</c:v>
                </c:pt>
                <c:pt idx="6781">
                  <c:v>197634.17</c:v>
                </c:pt>
                <c:pt idx="6782">
                  <c:v>197668.1</c:v>
                </c:pt>
                <c:pt idx="6783">
                  <c:v>197698.06</c:v>
                </c:pt>
                <c:pt idx="6784">
                  <c:v>197719.16</c:v>
                </c:pt>
                <c:pt idx="6785">
                  <c:v>197749.09</c:v>
                </c:pt>
                <c:pt idx="6786">
                  <c:v>197794.02</c:v>
                </c:pt>
                <c:pt idx="6787">
                  <c:v>197821.08</c:v>
                </c:pt>
                <c:pt idx="6788">
                  <c:v>197837.99</c:v>
                </c:pt>
                <c:pt idx="6789">
                  <c:v>197865.96</c:v>
                </c:pt>
                <c:pt idx="6790">
                  <c:v>197887.93</c:v>
                </c:pt>
                <c:pt idx="6791">
                  <c:v>197923.03</c:v>
                </c:pt>
                <c:pt idx="6792">
                  <c:v>197952.92</c:v>
                </c:pt>
                <c:pt idx="6793">
                  <c:v>197983.97</c:v>
                </c:pt>
                <c:pt idx="6794">
                  <c:v>198007.91</c:v>
                </c:pt>
                <c:pt idx="6795">
                  <c:v>198041.94</c:v>
                </c:pt>
                <c:pt idx="6796">
                  <c:v>198070.84</c:v>
                </c:pt>
                <c:pt idx="6797">
                  <c:v>198092.83</c:v>
                </c:pt>
                <c:pt idx="6798">
                  <c:v>198122.9</c:v>
                </c:pt>
                <c:pt idx="6799">
                  <c:v>198156.78</c:v>
                </c:pt>
                <c:pt idx="6800">
                  <c:v>198184.73</c:v>
                </c:pt>
                <c:pt idx="6801">
                  <c:v>198211.8</c:v>
                </c:pt>
                <c:pt idx="6802">
                  <c:v>198245.73</c:v>
                </c:pt>
                <c:pt idx="6803">
                  <c:v>198275.71</c:v>
                </c:pt>
                <c:pt idx="6804">
                  <c:v>198296.71</c:v>
                </c:pt>
                <c:pt idx="6805">
                  <c:v>198320.19</c:v>
                </c:pt>
                <c:pt idx="6806">
                  <c:v>198341.73</c:v>
                </c:pt>
                <c:pt idx="6807">
                  <c:v>198366.76</c:v>
                </c:pt>
                <c:pt idx="6808">
                  <c:v>198398.64</c:v>
                </c:pt>
                <c:pt idx="6809">
                  <c:v>198432.63</c:v>
                </c:pt>
                <c:pt idx="6810">
                  <c:v>198476.66</c:v>
                </c:pt>
                <c:pt idx="6811">
                  <c:v>198495.57</c:v>
                </c:pt>
                <c:pt idx="6812">
                  <c:v>198529.69</c:v>
                </c:pt>
                <c:pt idx="6813">
                  <c:v>198562.55</c:v>
                </c:pt>
                <c:pt idx="6814">
                  <c:v>198585.56</c:v>
                </c:pt>
                <c:pt idx="6815">
                  <c:v>198619.76</c:v>
                </c:pt>
                <c:pt idx="6816">
                  <c:v>198636.81</c:v>
                </c:pt>
                <c:pt idx="6817">
                  <c:v>198669.71</c:v>
                </c:pt>
                <c:pt idx="6818">
                  <c:v>198699.7</c:v>
                </c:pt>
                <c:pt idx="6819">
                  <c:v>198732.76</c:v>
                </c:pt>
                <c:pt idx="6820">
                  <c:v>198749.67</c:v>
                </c:pt>
                <c:pt idx="6821">
                  <c:v>198773.77</c:v>
                </c:pt>
                <c:pt idx="6822">
                  <c:v>198805.65</c:v>
                </c:pt>
                <c:pt idx="6823">
                  <c:v>198839.63</c:v>
                </c:pt>
                <c:pt idx="6824">
                  <c:v>198869.62</c:v>
                </c:pt>
                <c:pt idx="6825">
                  <c:v>198890.6</c:v>
                </c:pt>
                <c:pt idx="6826">
                  <c:v>198923.62</c:v>
                </c:pt>
                <c:pt idx="6827">
                  <c:v>198953.57</c:v>
                </c:pt>
                <c:pt idx="6828">
                  <c:v>198991.6</c:v>
                </c:pt>
                <c:pt idx="6829">
                  <c:v>199025.52</c:v>
                </c:pt>
                <c:pt idx="6830">
                  <c:v>199072.47</c:v>
                </c:pt>
                <c:pt idx="6831">
                  <c:v>199093.47</c:v>
                </c:pt>
                <c:pt idx="6832">
                  <c:v>199123.44</c:v>
                </c:pt>
                <c:pt idx="6833">
                  <c:v>199157.49</c:v>
                </c:pt>
                <c:pt idx="6834">
                  <c:v>199195.49</c:v>
                </c:pt>
                <c:pt idx="6835">
                  <c:v>199229.38</c:v>
                </c:pt>
                <c:pt idx="6836">
                  <c:v>199247.03</c:v>
                </c:pt>
                <c:pt idx="6837">
                  <c:v>199276.39</c:v>
                </c:pt>
                <c:pt idx="6838">
                  <c:v>199297.38</c:v>
                </c:pt>
                <c:pt idx="6839">
                  <c:v>199321.47</c:v>
                </c:pt>
                <c:pt idx="6840">
                  <c:v>199343.4</c:v>
                </c:pt>
                <c:pt idx="6841">
                  <c:v>199366.29</c:v>
                </c:pt>
                <c:pt idx="6842">
                  <c:v>199399.28</c:v>
                </c:pt>
                <c:pt idx="6843">
                  <c:v>199416.3</c:v>
                </c:pt>
                <c:pt idx="6844">
                  <c:v>199444.35</c:v>
                </c:pt>
                <c:pt idx="6845">
                  <c:v>199466.23</c:v>
                </c:pt>
                <c:pt idx="6846">
                  <c:v>199496.2</c:v>
                </c:pt>
                <c:pt idx="6847">
                  <c:v>199530.2</c:v>
                </c:pt>
                <c:pt idx="6848">
                  <c:v>199563.18</c:v>
                </c:pt>
                <c:pt idx="6849">
                  <c:v>199585.26</c:v>
                </c:pt>
                <c:pt idx="6850">
                  <c:v>199619.17</c:v>
                </c:pt>
                <c:pt idx="6851">
                  <c:v>199649.86</c:v>
                </c:pt>
                <c:pt idx="6852">
                  <c:v>199670.95</c:v>
                </c:pt>
                <c:pt idx="6853">
                  <c:v>199699.81</c:v>
                </c:pt>
                <c:pt idx="6854">
                  <c:v>199732.78</c:v>
                </c:pt>
                <c:pt idx="6855">
                  <c:v>199762.75</c:v>
                </c:pt>
                <c:pt idx="6856">
                  <c:v>199789.88</c:v>
                </c:pt>
                <c:pt idx="6857">
                  <c:v>199806.77</c:v>
                </c:pt>
                <c:pt idx="6858">
                  <c:v>199840.75</c:v>
                </c:pt>
                <c:pt idx="6859">
                  <c:v>199870.72</c:v>
                </c:pt>
                <c:pt idx="6860">
                  <c:v>199903.69</c:v>
                </c:pt>
                <c:pt idx="6861">
                  <c:v>199936.65</c:v>
                </c:pt>
                <c:pt idx="6862">
                  <c:v>199959.67</c:v>
                </c:pt>
                <c:pt idx="6863">
                  <c:v>199993.79</c:v>
                </c:pt>
                <c:pt idx="6864">
                  <c:v>200027.63</c:v>
                </c:pt>
                <c:pt idx="6865">
                  <c:v>200060.58</c:v>
                </c:pt>
                <c:pt idx="6866">
                  <c:v>200084.83</c:v>
                </c:pt>
                <c:pt idx="6867">
                  <c:v>200106.57</c:v>
                </c:pt>
                <c:pt idx="6868">
                  <c:v>200125.58</c:v>
                </c:pt>
                <c:pt idx="6869">
                  <c:v>200148.81</c:v>
                </c:pt>
                <c:pt idx="6870">
                  <c:v>200180.55</c:v>
                </c:pt>
                <c:pt idx="6871">
                  <c:v>200214.52</c:v>
                </c:pt>
                <c:pt idx="6872">
                  <c:v>200244.49</c:v>
                </c:pt>
                <c:pt idx="6873">
                  <c:v>200265.5</c:v>
                </c:pt>
                <c:pt idx="6874">
                  <c:v>200298.45</c:v>
                </c:pt>
                <c:pt idx="6875">
                  <c:v>200322.6</c:v>
                </c:pt>
                <c:pt idx="6876">
                  <c:v>200344.42</c:v>
                </c:pt>
                <c:pt idx="6877">
                  <c:v>200383.42</c:v>
                </c:pt>
                <c:pt idx="6878">
                  <c:v>200417.51</c:v>
                </c:pt>
                <c:pt idx="6879">
                  <c:v>200447.35999999999</c:v>
                </c:pt>
                <c:pt idx="6880">
                  <c:v>200468.37</c:v>
                </c:pt>
                <c:pt idx="6881">
                  <c:v>200497.32</c:v>
                </c:pt>
                <c:pt idx="6882">
                  <c:v>200531.33</c:v>
                </c:pt>
                <c:pt idx="6883">
                  <c:v>200570.38</c:v>
                </c:pt>
                <c:pt idx="6884">
                  <c:v>200604.37</c:v>
                </c:pt>
                <c:pt idx="6885">
                  <c:v>200621.31</c:v>
                </c:pt>
                <c:pt idx="6886">
                  <c:v>200650.25</c:v>
                </c:pt>
                <c:pt idx="6887">
                  <c:v>200672.25</c:v>
                </c:pt>
                <c:pt idx="6888">
                  <c:v>200702.23</c:v>
                </c:pt>
                <c:pt idx="6889">
                  <c:v>200742.59</c:v>
                </c:pt>
                <c:pt idx="6890">
                  <c:v>200774.65</c:v>
                </c:pt>
                <c:pt idx="6891">
                  <c:v>200808.67</c:v>
                </c:pt>
                <c:pt idx="6892">
                  <c:v>200841.65</c:v>
                </c:pt>
                <c:pt idx="6893">
                  <c:v>200870.55</c:v>
                </c:pt>
                <c:pt idx="6894">
                  <c:v>200905.52</c:v>
                </c:pt>
                <c:pt idx="6895">
                  <c:v>200938.47</c:v>
                </c:pt>
                <c:pt idx="6896">
                  <c:v>200960.59</c:v>
                </c:pt>
                <c:pt idx="6897">
                  <c:v>200994.48</c:v>
                </c:pt>
                <c:pt idx="6898">
                  <c:v>201044.52</c:v>
                </c:pt>
                <c:pt idx="6899">
                  <c:v>201074.41</c:v>
                </c:pt>
                <c:pt idx="6900">
                  <c:v>201107.37</c:v>
                </c:pt>
                <c:pt idx="6901">
                  <c:v>201135.34</c:v>
                </c:pt>
                <c:pt idx="6902">
                  <c:v>201163.46</c:v>
                </c:pt>
                <c:pt idx="6903">
                  <c:v>201197.35</c:v>
                </c:pt>
                <c:pt idx="6904">
                  <c:v>201231.4</c:v>
                </c:pt>
                <c:pt idx="6905">
                  <c:v>201264.28</c:v>
                </c:pt>
                <c:pt idx="6906">
                  <c:v>201310.27</c:v>
                </c:pt>
                <c:pt idx="6907">
                  <c:v>201335.51</c:v>
                </c:pt>
                <c:pt idx="6908">
                  <c:v>201367.33</c:v>
                </c:pt>
                <c:pt idx="6909">
                  <c:v>201401.24</c:v>
                </c:pt>
                <c:pt idx="6910">
                  <c:v>201418.3</c:v>
                </c:pt>
                <c:pt idx="6911">
                  <c:v>201448.18</c:v>
                </c:pt>
                <c:pt idx="6912">
                  <c:v>201469.18</c:v>
                </c:pt>
                <c:pt idx="6913">
                  <c:v>201499.14</c:v>
                </c:pt>
                <c:pt idx="6914">
                  <c:v>201544.13</c:v>
                </c:pt>
                <c:pt idx="6915">
                  <c:v>201572.26</c:v>
                </c:pt>
                <c:pt idx="6916">
                  <c:v>201589.12</c:v>
                </c:pt>
                <c:pt idx="6917">
                  <c:v>201617.18</c:v>
                </c:pt>
                <c:pt idx="6918">
                  <c:v>201637.14</c:v>
                </c:pt>
                <c:pt idx="6919">
                  <c:v>201663.09</c:v>
                </c:pt>
                <c:pt idx="6920">
                  <c:v>201685.11</c:v>
                </c:pt>
                <c:pt idx="6921">
                  <c:v>201704.03</c:v>
                </c:pt>
                <c:pt idx="6922">
                  <c:v>201741</c:v>
                </c:pt>
                <c:pt idx="6923">
                  <c:v>201775.09</c:v>
                </c:pt>
                <c:pt idx="6924">
                  <c:v>201824.97</c:v>
                </c:pt>
                <c:pt idx="6925">
                  <c:v>201857.61</c:v>
                </c:pt>
                <c:pt idx="6926">
                  <c:v>201874.62</c:v>
                </c:pt>
                <c:pt idx="6927">
                  <c:v>201897.8</c:v>
                </c:pt>
                <c:pt idx="6928">
                  <c:v>201913.62</c:v>
                </c:pt>
                <c:pt idx="6929">
                  <c:v>201947.59</c:v>
                </c:pt>
                <c:pt idx="6930">
                  <c:v>201994.58</c:v>
                </c:pt>
                <c:pt idx="6931">
                  <c:v>202015.59</c:v>
                </c:pt>
                <c:pt idx="6932">
                  <c:v>202046.61</c:v>
                </c:pt>
                <c:pt idx="6933">
                  <c:v>202078.51</c:v>
                </c:pt>
                <c:pt idx="6934">
                  <c:v>202117.49</c:v>
                </c:pt>
                <c:pt idx="6935">
                  <c:v>202151.46</c:v>
                </c:pt>
                <c:pt idx="6936">
                  <c:v>202185.54</c:v>
                </c:pt>
                <c:pt idx="6937">
                  <c:v>202219.49</c:v>
                </c:pt>
                <c:pt idx="6938">
                  <c:v>202249.41</c:v>
                </c:pt>
                <c:pt idx="6939">
                  <c:v>202273.06</c:v>
                </c:pt>
                <c:pt idx="6940">
                  <c:v>202305.43</c:v>
                </c:pt>
                <c:pt idx="6941">
                  <c:v>202339.4</c:v>
                </c:pt>
                <c:pt idx="6942">
                  <c:v>202369.31</c:v>
                </c:pt>
                <c:pt idx="6943">
                  <c:v>202390.39</c:v>
                </c:pt>
                <c:pt idx="6944">
                  <c:v>202423.29</c:v>
                </c:pt>
                <c:pt idx="6945">
                  <c:v>202453.37</c:v>
                </c:pt>
                <c:pt idx="6946">
                  <c:v>202491.27</c:v>
                </c:pt>
                <c:pt idx="6947">
                  <c:v>202508.3</c:v>
                </c:pt>
                <c:pt idx="6948">
                  <c:v>202542.3</c:v>
                </c:pt>
                <c:pt idx="6949">
                  <c:v>202559.31</c:v>
                </c:pt>
                <c:pt idx="6950">
                  <c:v>202592.31</c:v>
                </c:pt>
                <c:pt idx="6951">
                  <c:v>202622.25</c:v>
                </c:pt>
                <c:pt idx="6952">
                  <c:v>202656.15</c:v>
                </c:pt>
                <c:pt idx="6953">
                  <c:v>202689.17</c:v>
                </c:pt>
                <c:pt idx="6954">
                  <c:v>202711.12</c:v>
                </c:pt>
                <c:pt idx="6955">
                  <c:v>202745.12</c:v>
                </c:pt>
                <c:pt idx="6956">
                  <c:v>202773.07</c:v>
                </c:pt>
                <c:pt idx="6957">
                  <c:v>202795.23</c:v>
                </c:pt>
                <c:pt idx="6958">
                  <c:v>202825.06</c:v>
                </c:pt>
                <c:pt idx="6959">
                  <c:v>202857.07</c:v>
                </c:pt>
                <c:pt idx="6960">
                  <c:v>202881.04</c:v>
                </c:pt>
                <c:pt idx="6961">
                  <c:v>202915</c:v>
                </c:pt>
                <c:pt idx="6962">
                  <c:v>202932.69</c:v>
                </c:pt>
                <c:pt idx="6963">
                  <c:v>202981.92</c:v>
                </c:pt>
                <c:pt idx="6964">
                  <c:v>203016.93</c:v>
                </c:pt>
                <c:pt idx="6965">
                  <c:v>203055.9</c:v>
                </c:pt>
                <c:pt idx="6966">
                  <c:v>203084.91</c:v>
                </c:pt>
                <c:pt idx="6967">
                  <c:v>203118.88</c:v>
                </c:pt>
                <c:pt idx="6968">
                  <c:v>203152.85</c:v>
                </c:pt>
                <c:pt idx="6969">
                  <c:v>203185.79</c:v>
                </c:pt>
                <c:pt idx="6970">
                  <c:v>203232.79</c:v>
                </c:pt>
                <c:pt idx="6971">
                  <c:v>203249.88</c:v>
                </c:pt>
                <c:pt idx="6972">
                  <c:v>203273.77</c:v>
                </c:pt>
                <c:pt idx="6973">
                  <c:v>203305.76</c:v>
                </c:pt>
                <c:pt idx="6974">
                  <c:v>203339.76</c:v>
                </c:pt>
                <c:pt idx="6975">
                  <c:v>203369.74</c:v>
                </c:pt>
                <c:pt idx="6976">
                  <c:v>203390.72</c:v>
                </c:pt>
                <c:pt idx="6977">
                  <c:v>203434.64</c:v>
                </c:pt>
                <c:pt idx="6978">
                  <c:v>203454.45</c:v>
                </c:pt>
                <c:pt idx="6979">
                  <c:v>203492.65</c:v>
                </c:pt>
                <c:pt idx="6980">
                  <c:v>203509.66</c:v>
                </c:pt>
                <c:pt idx="6981">
                  <c:v>203543.63</c:v>
                </c:pt>
                <c:pt idx="6982">
                  <c:v>203573.58</c:v>
                </c:pt>
                <c:pt idx="6983">
                  <c:v>203606.64</c:v>
                </c:pt>
                <c:pt idx="6984">
                  <c:v>203634.57</c:v>
                </c:pt>
                <c:pt idx="6985">
                  <c:v>203667.69</c:v>
                </c:pt>
                <c:pt idx="6986">
                  <c:v>203695.56</c:v>
                </c:pt>
                <c:pt idx="6987">
                  <c:v>203729.53</c:v>
                </c:pt>
                <c:pt idx="6988">
                  <c:v>203776.47</c:v>
                </c:pt>
                <c:pt idx="6989">
                  <c:v>203797.48</c:v>
                </c:pt>
                <c:pt idx="6990">
                  <c:v>203827.49</c:v>
                </c:pt>
                <c:pt idx="6991">
                  <c:v>203860.46</c:v>
                </c:pt>
                <c:pt idx="6992">
                  <c:v>203882.45</c:v>
                </c:pt>
                <c:pt idx="6993">
                  <c:v>203916.39</c:v>
                </c:pt>
                <c:pt idx="6994">
                  <c:v>203933.41</c:v>
                </c:pt>
                <c:pt idx="6995">
                  <c:v>203966.11</c:v>
                </c:pt>
                <c:pt idx="6996">
                  <c:v>203998.07999999999</c:v>
                </c:pt>
                <c:pt idx="6997">
                  <c:v>204032.08</c:v>
                </c:pt>
                <c:pt idx="6998">
                  <c:v>204070.16</c:v>
                </c:pt>
                <c:pt idx="6999">
                  <c:v>204104.05</c:v>
                </c:pt>
                <c:pt idx="7000">
                  <c:v>204131.98</c:v>
                </c:pt>
                <c:pt idx="7001">
                  <c:v>204150.02</c:v>
                </c:pt>
                <c:pt idx="7002">
                  <c:v>204185.95</c:v>
                </c:pt>
                <c:pt idx="7003">
                  <c:v>204233.94</c:v>
                </c:pt>
                <c:pt idx="7004">
                  <c:v>204257.05</c:v>
                </c:pt>
                <c:pt idx="7005">
                  <c:v>204273.98</c:v>
                </c:pt>
                <c:pt idx="7006">
                  <c:v>204307.93</c:v>
                </c:pt>
                <c:pt idx="7007">
                  <c:v>204340.91</c:v>
                </c:pt>
                <c:pt idx="7008">
                  <c:v>204370.89</c:v>
                </c:pt>
                <c:pt idx="7009">
                  <c:v>204404.85</c:v>
                </c:pt>
                <c:pt idx="7010">
                  <c:v>204437.8</c:v>
                </c:pt>
                <c:pt idx="7011">
                  <c:v>204460.9</c:v>
                </c:pt>
                <c:pt idx="7012">
                  <c:v>204476.82</c:v>
                </c:pt>
                <c:pt idx="7013">
                  <c:v>204511.79</c:v>
                </c:pt>
                <c:pt idx="7014">
                  <c:v>204544.75</c:v>
                </c:pt>
                <c:pt idx="7015">
                  <c:v>204574.74</c:v>
                </c:pt>
                <c:pt idx="7016">
                  <c:v>204607.69</c:v>
                </c:pt>
                <c:pt idx="7017">
                  <c:v>204647.69</c:v>
                </c:pt>
                <c:pt idx="7018">
                  <c:v>204663.79</c:v>
                </c:pt>
                <c:pt idx="7019">
                  <c:v>204697.67</c:v>
                </c:pt>
                <c:pt idx="7020">
                  <c:v>204714.67</c:v>
                </c:pt>
                <c:pt idx="7021">
                  <c:v>204744.63</c:v>
                </c:pt>
                <c:pt idx="7022">
                  <c:v>204765.69</c:v>
                </c:pt>
                <c:pt idx="7023">
                  <c:v>204798.58</c:v>
                </c:pt>
                <c:pt idx="7024">
                  <c:v>204828.78</c:v>
                </c:pt>
                <c:pt idx="7025">
                  <c:v>204856.55</c:v>
                </c:pt>
                <c:pt idx="7026">
                  <c:v>204883.64</c:v>
                </c:pt>
                <c:pt idx="7027">
                  <c:v>204917.57</c:v>
                </c:pt>
                <c:pt idx="7028">
                  <c:v>204947.5</c:v>
                </c:pt>
                <c:pt idx="7029">
                  <c:v>204968.52</c:v>
                </c:pt>
                <c:pt idx="7030">
                  <c:v>204998.48</c:v>
                </c:pt>
                <c:pt idx="7031">
                  <c:v>205031.56</c:v>
                </c:pt>
                <c:pt idx="7032">
                  <c:v>205071.18</c:v>
                </c:pt>
                <c:pt idx="7033">
                  <c:v>205088.08</c:v>
                </c:pt>
                <c:pt idx="7034">
                  <c:v>205116.03</c:v>
                </c:pt>
                <c:pt idx="7035">
                  <c:v>205138</c:v>
                </c:pt>
                <c:pt idx="7036">
                  <c:v>205173.01</c:v>
                </c:pt>
                <c:pt idx="7037">
                  <c:v>205203</c:v>
                </c:pt>
                <c:pt idx="7038">
                  <c:v>205236</c:v>
                </c:pt>
                <c:pt idx="7039">
                  <c:v>205257.95</c:v>
                </c:pt>
                <c:pt idx="7040">
                  <c:v>205275.04</c:v>
                </c:pt>
                <c:pt idx="7041">
                  <c:v>205309.11</c:v>
                </c:pt>
                <c:pt idx="7042">
                  <c:v>205335.07</c:v>
                </c:pt>
                <c:pt idx="7043">
                  <c:v>205357.04</c:v>
                </c:pt>
                <c:pt idx="7044">
                  <c:v>205405.86</c:v>
                </c:pt>
                <c:pt idx="7045">
                  <c:v>205438.9</c:v>
                </c:pt>
                <c:pt idx="7046">
                  <c:v>205461.83</c:v>
                </c:pt>
                <c:pt idx="7047">
                  <c:v>205495.81</c:v>
                </c:pt>
                <c:pt idx="7048">
                  <c:v>205525.78</c:v>
                </c:pt>
                <c:pt idx="7049">
                  <c:v>205546.79</c:v>
                </c:pt>
                <c:pt idx="7050">
                  <c:v>205576.75</c:v>
                </c:pt>
                <c:pt idx="7051">
                  <c:v>205609.7</c:v>
                </c:pt>
                <c:pt idx="7052">
                  <c:v>205626.78</c:v>
                </c:pt>
                <c:pt idx="7053">
                  <c:v>205648.77</c:v>
                </c:pt>
                <c:pt idx="7054">
                  <c:v>205682.95</c:v>
                </c:pt>
                <c:pt idx="7055">
                  <c:v>205699.86</c:v>
                </c:pt>
                <c:pt idx="7056">
                  <c:v>205732.63</c:v>
                </c:pt>
                <c:pt idx="7057">
                  <c:v>205757.13</c:v>
                </c:pt>
                <c:pt idx="7058">
                  <c:v>205779.64</c:v>
                </c:pt>
                <c:pt idx="7059">
                  <c:v>205812.58</c:v>
                </c:pt>
                <c:pt idx="7060">
                  <c:v>205835.72</c:v>
                </c:pt>
                <c:pt idx="7061">
                  <c:v>205852.6</c:v>
                </c:pt>
                <c:pt idx="7062">
                  <c:v>205886.69</c:v>
                </c:pt>
                <c:pt idx="7063">
                  <c:v>205919.6</c:v>
                </c:pt>
                <c:pt idx="7064">
                  <c:v>205949.52</c:v>
                </c:pt>
                <c:pt idx="7065">
                  <c:v>205982.47</c:v>
                </c:pt>
                <c:pt idx="7066">
                  <c:v>206022.47</c:v>
                </c:pt>
                <c:pt idx="7067">
                  <c:v>206038.58</c:v>
                </c:pt>
                <c:pt idx="7068">
                  <c:v>206072.47</c:v>
                </c:pt>
                <c:pt idx="7069">
                  <c:v>206110</c:v>
                </c:pt>
                <c:pt idx="7070">
                  <c:v>206157.85</c:v>
                </c:pt>
                <c:pt idx="7071">
                  <c:v>206178.93</c:v>
                </c:pt>
                <c:pt idx="7072">
                  <c:v>206212.83</c:v>
                </c:pt>
                <c:pt idx="7073">
                  <c:v>206240.92</c:v>
                </c:pt>
                <c:pt idx="7074">
                  <c:v>206262.78</c:v>
                </c:pt>
                <c:pt idx="7075">
                  <c:v>206297.87</c:v>
                </c:pt>
                <c:pt idx="7076">
                  <c:v>206327.78</c:v>
                </c:pt>
                <c:pt idx="7077">
                  <c:v>206357.79</c:v>
                </c:pt>
                <c:pt idx="7078">
                  <c:v>206382.72</c:v>
                </c:pt>
                <c:pt idx="7079">
                  <c:v>206399.72</c:v>
                </c:pt>
                <c:pt idx="7080">
                  <c:v>206433.69</c:v>
                </c:pt>
                <c:pt idx="7081">
                  <c:v>206466.7</c:v>
                </c:pt>
                <c:pt idx="7082">
                  <c:v>206495.74</c:v>
                </c:pt>
                <c:pt idx="7083">
                  <c:v>206530.63</c:v>
                </c:pt>
                <c:pt idx="7084">
                  <c:v>206563.62</c:v>
                </c:pt>
                <c:pt idx="7085">
                  <c:v>206585.60000000001</c:v>
                </c:pt>
                <c:pt idx="7086">
                  <c:v>206602.61</c:v>
                </c:pt>
                <c:pt idx="7087">
                  <c:v>206636.63</c:v>
                </c:pt>
                <c:pt idx="7088">
                  <c:v>206669.59</c:v>
                </c:pt>
                <c:pt idx="7089">
                  <c:v>206699.62</c:v>
                </c:pt>
                <c:pt idx="7090">
                  <c:v>206732.5</c:v>
                </c:pt>
                <c:pt idx="7091">
                  <c:v>206750.77</c:v>
                </c:pt>
                <c:pt idx="7092">
                  <c:v>206773.75</c:v>
                </c:pt>
                <c:pt idx="7093">
                  <c:v>206806.47</c:v>
                </c:pt>
                <c:pt idx="7094">
                  <c:v>206836.6</c:v>
                </c:pt>
                <c:pt idx="7095">
                  <c:v>206857.52</c:v>
                </c:pt>
                <c:pt idx="7096">
                  <c:v>206890.46</c:v>
                </c:pt>
                <c:pt idx="7097">
                  <c:v>206935.34</c:v>
                </c:pt>
                <c:pt idx="7098">
                  <c:v>206954.39</c:v>
                </c:pt>
                <c:pt idx="7099">
                  <c:v>206993.39</c:v>
                </c:pt>
                <c:pt idx="7100">
                  <c:v>207027.36</c:v>
                </c:pt>
                <c:pt idx="7101">
                  <c:v>207060.36</c:v>
                </c:pt>
                <c:pt idx="7102">
                  <c:v>207107.33</c:v>
                </c:pt>
                <c:pt idx="7103">
                  <c:v>207135.22</c:v>
                </c:pt>
                <c:pt idx="7104">
                  <c:v>207163.27</c:v>
                </c:pt>
                <c:pt idx="7105">
                  <c:v>207196.73</c:v>
                </c:pt>
                <c:pt idx="7106">
                  <c:v>207213.74</c:v>
                </c:pt>
                <c:pt idx="7107">
                  <c:v>207263.71</c:v>
                </c:pt>
                <c:pt idx="7108">
                  <c:v>207309.69</c:v>
                </c:pt>
                <c:pt idx="7109">
                  <c:v>207358.56</c:v>
                </c:pt>
                <c:pt idx="7110">
                  <c:v>207383.61</c:v>
                </c:pt>
                <c:pt idx="7111">
                  <c:v>207417.61</c:v>
                </c:pt>
                <c:pt idx="7112">
                  <c:v>207447.55</c:v>
                </c:pt>
                <c:pt idx="7113">
                  <c:v>207468.83</c:v>
                </c:pt>
                <c:pt idx="7114">
                  <c:v>207497.52</c:v>
                </c:pt>
                <c:pt idx="7115">
                  <c:v>207531.5</c:v>
                </c:pt>
                <c:pt idx="7116">
                  <c:v>207570.48</c:v>
                </c:pt>
                <c:pt idx="7117">
                  <c:v>207604.51</c:v>
                </c:pt>
                <c:pt idx="7118">
                  <c:v>207621.46</c:v>
                </c:pt>
                <c:pt idx="7119">
                  <c:v>207650.41</c:v>
                </c:pt>
                <c:pt idx="7120">
                  <c:v>207672.56</c:v>
                </c:pt>
                <c:pt idx="7121">
                  <c:v>207702.38</c:v>
                </c:pt>
                <c:pt idx="7122">
                  <c:v>207733.44</c:v>
                </c:pt>
                <c:pt idx="7123">
                  <c:v>207757.38</c:v>
                </c:pt>
                <c:pt idx="7124">
                  <c:v>207791.35</c:v>
                </c:pt>
                <c:pt idx="7125">
                  <c:v>207808.35</c:v>
                </c:pt>
                <c:pt idx="7126">
                  <c:v>207841.35</c:v>
                </c:pt>
                <c:pt idx="7127">
                  <c:v>207870.39</c:v>
                </c:pt>
                <c:pt idx="7128">
                  <c:v>207892.32</c:v>
                </c:pt>
                <c:pt idx="7129">
                  <c:v>207916.35</c:v>
                </c:pt>
                <c:pt idx="7130">
                  <c:v>207938.24</c:v>
                </c:pt>
                <c:pt idx="7131">
                  <c:v>207961.23</c:v>
                </c:pt>
                <c:pt idx="7132">
                  <c:v>207995.24</c:v>
                </c:pt>
                <c:pt idx="7133">
                  <c:v>208045.16</c:v>
                </c:pt>
                <c:pt idx="7134">
                  <c:v>208074.26</c:v>
                </c:pt>
                <c:pt idx="7135">
                  <c:v>208107.12</c:v>
                </c:pt>
                <c:pt idx="7136">
                  <c:v>208126.24</c:v>
                </c:pt>
                <c:pt idx="7137">
                  <c:v>208163.21</c:v>
                </c:pt>
                <c:pt idx="7138">
                  <c:v>208182.11</c:v>
                </c:pt>
                <c:pt idx="7139">
                  <c:v>208210.57</c:v>
                </c:pt>
                <c:pt idx="7140">
                  <c:v>208232.02</c:v>
                </c:pt>
                <c:pt idx="7141">
                  <c:v>208267.04</c:v>
                </c:pt>
                <c:pt idx="7142">
                  <c:v>208312.54</c:v>
                </c:pt>
                <c:pt idx="7143">
                  <c:v>208335.56</c:v>
                </c:pt>
                <c:pt idx="7144">
                  <c:v>208369.61</c:v>
                </c:pt>
                <c:pt idx="7145">
                  <c:v>208419.5</c:v>
                </c:pt>
                <c:pt idx="7146">
                  <c:v>208449.47</c:v>
                </c:pt>
                <c:pt idx="7147">
                  <c:v>208476.63</c:v>
                </c:pt>
                <c:pt idx="7148">
                  <c:v>208499.45</c:v>
                </c:pt>
                <c:pt idx="7149">
                  <c:v>208523.54</c:v>
                </c:pt>
                <c:pt idx="7150">
                  <c:v>208555.47</c:v>
                </c:pt>
                <c:pt idx="7151">
                  <c:v>208572.45</c:v>
                </c:pt>
                <c:pt idx="7152">
                  <c:v>208589.42</c:v>
                </c:pt>
                <c:pt idx="7153">
                  <c:v>208618.38</c:v>
                </c:pt>
                <c:pt idx="7154">
                  <c:v>208640.48</c:v>
                </c:pt>
                <c:pt idx="7155">
                  <c:v>208686.45</c:v>
                </c:pt>
                <c:pt idx="7156">
                  <c:v>208704.35</c:v>
                </c:pt>
                <c:pt idx="7157">
                  <c:v>208742.43</c:v>
                </c:pt>
                <c:pt idx="7158">
                  <c:v>208759.3</c:v>
                </c:pt>
                <c:pt idx="7159">
                  <c:v>208776.34</c:v>
                </c:pt>
                <c:pt idx="7160">
                  <c:v>208823.24</c:v>
                </c:pt>
                <c:pt idx="7161">
                  <c:v>208839.45</c:v>
                </c:pt>
                <c:pt idx="7162">
                  <c:v>208873.22</c:v>
                </c:pt>
                <c:pt idx="7163">
                  <c:v>208907.22</c:v>
                </c:pt>
                <c:pt idx="7164">
                  <c:v>208946.36</c:v>
                </c:pt>
                <c:pt idx="7165">
                  <c:v>208980.17</c:v>
                </c:pt>
                <c:pt idx="7166">
                  <c:v>209013.15</c:v>
                </c:pt>
                <c:pt idx="7167">
                  <c:v>209048.12</c:v>
                </c:pt>
                <c:pt idx="7168">
                  <c:v>209078.1</c:v>
                </c:pt>
                <c:pt idx="7169">
                  <c:v>209111.09</c:v>
                </c:pt>
                <c:pt idx="7170">
                  <c:v>209133.19</c:v>
                </c:pt>
                <c:pt idx="7171">
                  <c:v>209150.09</c:v>
                </c:pt>
                <c:pt idx="7172">
                  <c:v>209184.04</c:v>
                </c:pt>
                <c:pt idx="7173">
                  <c:v>209217</c:v>
                </c:pt>
                <c:pt idx="7174">
                  <c:v>209246.97</c:v>
                </c:pt>
                <c:pt idx="7175">
                  <c:v>209276.81</c:v>
                </c:pt>
                <c:pt idx="7176">
                  <c:v>209298.06</c:v>
                </c:pt>
                <c:pt idx="7177">
                  <c:v>209336.08</c:v>
                </c:pt>
                <c:pt idx="7178">
                  <c:v>209369.69</c:v>
                </c:pt>
                <c:pt idx="7179">
                  <c:v>209398.21</c:v>
                </c:pt>
                <c:pt idx="7180">
                  <c:v>209419.69</c:v>
                </c:pt>
                <c:pt idx="7181">
                  <c:v>209449.57</c:v>
                </c:pt>
                <c:pt idx="7182">
                  <c:v>209482.53</c:v>
                </c:pt>
                <c:pt idx="7183">
                  <c:v>209499.65</c:v>
                </c:pt>
                <c:pt idx="7184">
                  <c:v>209523.54</c:v>
                </c:pt>
                <c:pt idx="7185">
                  <c:v>209555.61</c:v>
                </c:pt>
                <c:pt idx="7186">
                  <c:v>209572.95</c:v>
                </c:pt>
                <c:pt idx="7187">
                  <c:v>209618.48</c:v>
                </c:pt>
                <c:pt idx="7188">
                  <c:v>209640.56</c:v>
                </c:pt>
                <c:pt idx="7189">
                  <c:v>209685.48</c:v>
                </c:pt>
                <c:pt idx="7190">
                  <c:v>209715.42</c:v>
                </c:pt>
                <c:pt idx="7191">
                  <c:v>209742.52</c:v>
                </c:pt>
                <c:pt idx="7192">
                  <c:v>209776.46</c:v>
                </c:pt>
                <c:pt idx="7193">
                  <c:v>209804.97</c:v>
                </c:pt>
                <c:pt idx="7194">
                  <c:v>209823.39</c:v>
                </c:pt>
                <c:pt idx="7195">
                  <c:v>209852.3</c:v>
                </c:pt>
                <c:pt idx="7196">
                  <c:v>209874.35</c:v>
                </c:pt>
                <c:pt idx="7197">
                  <c:v>209897.94</c:v>
                </c:pt>
                <c:pt idx="7198">
                  <c:v>209919.3</c:v>
                </c:pt>
                <c:pt idx="7199">
                  <c:v>209946.36</c:v>
                </c:pt>
                <c:pt idx="7200">
                  <c:v>209980.29</c:v>
                </c:pt>
                <c:pt idx="7201">
                  <c:v>210013.22</c:v>
                </c:pt>
                <c:pt idx="7202">
                  <c:v>210048.23</c:v>
                </c:pt>
                <c:pt idx="7203">
                  <c:v>210078.25</c:v>
                </c:pt>
                <c:pt idx="7204">
                  <c:v>210116.27</c:v>
                </c:pt>
                <c:pt idx="7205">
                  <c:v>210133.18</c:v>
                </c:pt>
                <c:pt idx="7206">
                  <c:v>210164.31</c:v>
                </c:pt>
                <c:pt idx="7207">
                  <c:v>210184.15</c:v>
                </c:pt>
                <c:pt idx="7208">
                  <c:v>210217.1</c:v>
                </c:pt>
                <c:pt idx="7209">
                  <c:v>210247.09</c:v>
                </c:pt>
                <c:pt idx="7210">
                  <c:v>210281.08</c:v>
                </c:pt>
                <c:pt idx="7211">
                  <c:v>210314.14</c:v>
                </c:pt>
                <c:pt idx="7212">
                  <c:v>210336.1</c:v>
                </c:pt>
                <c:pt idx="7213">
                  <c:v>210353.16</c:v>
                </c:pt>
                <c:pt idx="7214">
                  <c:v>210387.04</c:v>
                </c:pt>
                <c:pt idx="7215">
                  <c:v>210420</c:v>
                </c:pt>
                <c:pt idx="7216">
                  <c:v>210449.95</c:v>
                </c:pt>
                <c:pt idx="7217">
                  <c:v>210476.98</c:v>
                </c:pt>
                <c:pt idx="7218">
                  <c:v>210499.96</c:v>
                </c:pt>
                <c:pt idx="7219">
                  <c:v>210523.96</c:v>
                </c:pt>
                <c:pt idx="7220">
                  <c:v>210556.07</c:v>
                </c:pt>
                <c:pt idx="7221">
                  <c:v>210573</c:v>
                </c:pt>
                <c:pt idx="7222">
                  <c:v>210600.88</c:v>
                </c:pt>
                <c:pt idx="7223">
                  <c:v>210619.86</c:v>
                </c:pt>
                <c:pt idx="7224">
                  <c:v>210640.94</c:v>
                </c:pt>
                <c:pt idx="7225">
                  <c:v>210684.89</c:v>
                </c:pt>
                <c:pt idx="7226">
                  <c:v>210703.82</c:v>
                </c:pt>
                <c:pt idx="7227">
                  <c:v>210742.82</c:v>
                </c:pt>
                <c:pt idx="7228">
                  <c:v>210776.79</c:v>
                </c:pt>
                <c:pt idx="7229">
                  <c:v>210809.73</c:v>
                </c:pt>
                <c:pt idx="7230">
                  <c:v>210843.89</c:v>
                </c:pt>
                <c:pt idx="7231">
                  <c:v>210873.74</c:v>
                </c:pt>
                <c:pt idx="7232">
                  <c:v>210906.69</c:v>
                </c:pt>
                <c:pt idx="7233">
                  <c:v>210945.68</c:v>
                </c:pt>
                <c:pt idx="7234">
                  <c:v>210963.61</c:v>
                </c:pt>
                <c:pt idx="7235">
                  <c:v>210996.68</c:v>
                </c:pt>
                <c:pt idx="7236">
                  <c:v>211026.65</c:v>
                </c:pt>
                <c:pt idx="7237">
                  <c:v>211047.62</c:v>
                </c:pt>
                <c:pt idx="7238">
                  <c:v>211077.6</c:v>
                </c:pt>
                <c:pt idx="7239">
                  <c:v>211110.59</c:v>
                </c:pt>
                <c:pt idx="7240">
                  <c:v>211132.55</c:v>
                </c:pt>
                <c:pt idx="7241">
                  <c:v>211149.52</c:v>
                </c:pt>
                <c:pt idx="7242">
                  <c:v>211166.57</c:v>
                </c:pt>
                <c:pt idx="7243">
                  <c:v>211183.67</c:v>
                </c:pt>
                <c:pt idx="7244">
                  <c:v>211216.46</c:v>
                </c:pt>
                <c:pt idx="7245">
                  <c:v>211246.46</c:v>
                </c:pt>
                <c:pt idx="7246">
                  <c:v>211276.06</c:v>
                </c:pt>
                <c:pt idx="7247">
                  <c:v>211297.43</c:v>
                </c:pt>
                <c:pt idx="7248">
                  <c:v>211320.51</c:v>
                </c:pt>
                <c:pt idx="7249">
                  <c:v>211352.39</c:v>
                </c:pt>
                <c:pt idx="7250">
                  <c:v>211369.45</c:v>
                </c:pt>
                <c:pt idx="7251">
                  <c:v>211386.5</c:v>
                </c:pt>
                <c:pt idx="7252">
                  <c:v>211419.4</c:v>
                </c:pt>
                <c:pt idx="7253">
                  <c:v>211449.36</c:v>
                </c:pt>
                <c:pt idx="7254">
                  <c:v>211481.58</c:v>
                </c:pt>
                <c:pt idx="7255">
                  <c:v>211509.55</c:v>
                </c:pt>
                <c:pt idx="7256">
                  <c:v>211538.61</c:v>
                </c:pt>
                <c:pt idx="7257">
                  <c:v>211555.61</c:v>
                </c:pt>
                <c:pt idx="7258">
                  <c:v>211573.38</c:v>
                </c:pt>
                <c:pt idx="7259">
                  <c:v>211618.52</c:v>
                </c:pt>
                <c:pt idx="7260">
                  <c:v>211640.59</c:v>
                </c:pt>
                <c:pt idx="7261">
                  <c:v>211685.51</c:v>
                </c:pt>
                <c:pt idx="7262">
                  <c:v>211704.47</c:v>
                </c:pt>
                <c:pt idx="7263">
                  <c:v>211742.46</c:v>
                </c:pt>
                <c:pt idx="7264">
                  <c:v>211759.44</c:v>
                </c:pt>
                <c:pt idx="7265">
                  <c:v>211793.59</c:v>
                </c:pt>
                <c:pt idx="7266">
                  <c:v>211823.41</c:v>
                </c:pt>
                <c:pt idx="7267">
                  <c:v>211844.41</c:v>
                </c:pt>
                <c:pt idx="7268">
                  <c:v>211874.35</c:v>
                </c:pt>
                <c:pt idx="7269">
                  <c:v>211897.36</c:v>
                </c:pt>
                <c:pt idx="7270">
                  <c:v>211919.33</c:v>
                </c:pt>
                <c:pt idx="7271">
                  <c:v>211946.38</c:v>
                </c:pt>
                <c:pt idx="7272">
                  <c:v>211980.4</c:v>
                </c:pt>
                <c:pt idx="7273">
                  <c:v>212013.24</c:v>
                </c:pt>
                <c:pt idx="7274">
                  <c:v>212048.25</c:v>
                </c:pt>
                <c:pt idx="7275">
                  <c:v>212078.23</c:v>
                </c:pt>
                <c:pt idx="7276">
                  <c:v>212116.21</c:v>
                </c:pt>
                <c:pt idx="7277">
                  <c:v>212133.34</c:v>
                </c:pt>
                <c:pt idx="7278">
                  <c:v>212164.4</c:v>
                </c:pt>
                <c:pt idx="7279">
                  <c:v>212184.28</c:v>
                </c:pt>
                <c:pt idx="7280">
                  <c:v>212217.13</c:v>
                </c:pt>
                <c:pt idx="7281">
                  <c:v>212247.12</c:v>
                </c:pt>
                <c:pt idx="7282">
                  <c:v>212281.13</c:v>
                </c:pt>
                <c:pt idx="7283">
                  <c:v>212314.06</c:v>
                </c:pt>
                <c:pt idx="7284">
                  <c:v>212336.26</c:v>
                </c:pt>
                <c:pt idx="7285">
                  <c:v>212370.08</c:v>
                </c:pt>
                <c:pt idx="7286">
                  <c:v>212420.06</c:v>
                </c:pt>
                <c:pt idx="7287">
                  <c:v>212450.02</c:v>
                </c:pt>
                <c:pt idx="7288">
                  <c:v>212476.28</c:v>
                </c:pt>
                <c:pt idx="7289">
                  <c:v>212491.23</c:v>
                </c:pt>
                <c:pt idx="7290">
                  <c:v>212509.26</c:v>
                </c:pt>
                <c:pt idx="7291">
                  <c:v>212539.35</c:v>
                </c:pt>
                <c:pt idx="7292">
                  <c:v>212556.28</c:v>
                </c:pt>
                <c:pt idx="7293">
                  <c:v>212573.16</c:v>
                </c:pt>
                <c:pt idx="7294">
                  <c:v>212590.24</c:v>
                </c:pt>
                <c:pt idx="7295">
                  <c:v>212619.17</c:v>
                </c:pt>
                <c:pt idx="7296">
                  <c:v>212641.23</c:v>
                </c:pt>
                <c:pt idx="7297">
                  <c:v>212686.18</c:v>
                </c:pt>
                <c:pt idx="7298">
                  <c:v>212716.09</c:v>
                </c:pt>
                <c:pt idx="7299">
                  <c:v>212743.21</c:v>
                </c:pt>
                <c:pt idx="7300">
                  <c:v>212777.08</c:v>
                </c:pt>
                <c:pt idx="7301">
                  <c:v>212810.03</c:v>
                </c:pt>
                <c:pt idx="7302">
                  <c:v>212845.03</c:v>
                </c:pt>
                <c:pt idx="7303">
                  <c:v>212875</c:v>
                </c:pt>
                <c:pt idx="7304">
                  <c:v>212913</c:v>
                </c:pt>
                <c:pt idx="7305">
                  <c:v>212947.05</c:v>
                </c:pt>
                <c:pt idx="7306">
                  <c:v>212964</c:v>
                </c:pt>
                <c:pt idx="7307">
                  <c:v>212992.16</c:v>
                </c:pt>
                <c:pt idx="7308">
                  <c:v>213011.98</c:v>
                </c:pt>
                <c:pt idx="7309">
                  <c:v>213053.97</c:v>
                </c:pt>
                <c:pt idx="7310">
                  <c:v>213078.9</c:v>
                </c:pt>
                <c:pt idx="7311">
                  <c:v>213116.84</c:v>
                </c:pt>
                <c:pt idx="7312">
                  <c:v>213150.95</c:v>
                </c:pt>
                <c:pt idx="7313">
                  <c:v>213167.86</c:v>
                </c:pt>
                <c:pt idx="7314">
                  <c:v>213197.89</c:v>
                </c:pt>
                <c:pt idx="7315">
                  <c:v>213218.82</c:v>
                </c:pt>
                <c:pt idx="7316">
                  <c:v>213247.76</c:v>
                </c:pt>
                <c:pt idx="7317">
                  <c:v>213281.74</c:v>
                </c:pt>
                <c:pt idx="7318">
                  <c:v>213320.86</c:v>
                </c:pt>
                <c:pt idx="7319">
                  <c:v>213337.74</c:v>
                </c:pt>
                <c:pt idx="7320">
                  <c:v>213367.72</c:v>
                </c:pt>
                <c:pt idx="7321">
                  <c:v>213388.74</c:v>
                </c:pt>
                <c:pt idx="7322">
                  <c:v>213419.8</c:v>
                </c:pt>
                <c:pt idx="7323">
                  <c:v>213451.65</c:v>
                </c:pt>
                <c:pt idx="7324">
                  <c:v>213476.95</c:v>
                </c:pt>
                <c:pt idx="7325">
                  <c:v>213510.89</c:v>
                </c:pt>
                <c:pt idx="7326">
                  <c:v>213539.13</c:v>
                </c:pt>
                <c:pt idx="7327">
                  <c:v>213560.97</c:v>
                </c:pt>
                <c:pt idx="7328">
                  <c:v>213606.86</c:v>
                </c:pt>
                <c:pt idx="7329">
                  <c:v>213625.82</c:v>
                </c:pt>
                <c:pt idx="7330">
                  <c:v>213649.2</c:v>
                </c:pt>
                <c:pt idx="7331">
                  <c:v>213680.88</c:v>
                </c:pt>
                <c:pt idx="7332">
                  <c:v>213714.77</c:v>
                </c:pt>
                <c:pt idx="7333">
                  <c:v>213744.73</c:v>
                </c:pt>
                <c:pt idx="7334">
                  <c:v>213765.9</c:v>
                </c:pt>
                <c:pt idx="7335">
                  <c:v>213809.74</c:v>
                </c:pt>
                <c:pt idx="7336">
                  <c:v>213839.7</c:v>
                </c:pt>
                <c:pt idx="7337">
                  <c:v>213867.68</c:v>
                </c:pt>
                <c:pt idx="7338">
                  <c:v>213901.65</c:v>
                </c:pt>
                <c:pt idx="7339">
                  <c:v>213934.58</c:v>
                </c:pt>
                <c:pt idx="7340">
                  <c:v>213969.7</c:v>
                </c:pt>
                <c:pt idx="7341">
                  <c:v>213999.58</c:v>
                </c:pt>
                <c:pt idx="7342">
                  <c:v>214022.91</c:v>
                </c:pt>
                <c:pt idx="7343">
                  <c:v>214039.13</c:v>
                </c:pt>
                <c:pt idx="7344">
                  <c:v>214072.55</c:v>
                </c:pt>
                <c:pt idx="7345">
                  <c:v>214089.54</c:v>
                </c:pt>
                <c:pt idx="7346">
                  <c:v>214118.51</c:v>
                </c:pt>
                <c:pt idx="7347">
                  <c:v>214140.5</c:v>
                </c:pt>
                <c:pt idx="7348">
                  <c:v>214185.43</c:v>
                </c:pt>
                <c:pt idx="7349">
                  <c:v>214213.66</c:v>
                </c:pt>
                <c:pt idx="7350">
                  <c:v>214242.44</c:v>
                </c:pt>
                <c:pt idx="7351">
                  <c:v>214259.44</c:v>
                </c:pt>
                <c:pt idx="7352">
                  <c:v>214288.92</c:v>
                </c:pt>
                <c:pt idx="7353">
                  <c:v>214310.45</c:v>
                </c:pt>
                <c:pt idx="7354">
                  <c:v>214344.42</c:v>
                </c:pt>
                <c:pt idx="7355">
                  <c:v>214374.45</c:v>
                </c:pt>
                <c:pt idx="7356">
                  <c:v>214397.63</c:v>
                </c:pt>
                <c:pt idx="7357">
                  <c:v>214430.34</c:v>
                </c:pt>
                <c:pt idx="7358">
                  <c:v>214464.33</c:v>
                </c:pt>
                <c:pt idx="7359">
                  <c:v>214494.53</c:v>
                </c:pt>
                <c:pt idx="7360">
                  <c:v>214516.53</c:v>
                </c:pt>
                <c:pt idx="7361">
                  <c:v>214562.51</c:v>
                </c:pt>
                <c:pt idx="7362">
                  <c:v>214579.59</c:v>
                </c:pt>
                <c:pt idx="7363">
                  <c:v>214618.62</c:v>
                </c:pt>
                <c:pt idx="7364">
                  <c:v>214635.57</c:v>
                </c:pt>
                <c:pt idx="7365">
                  <c:v>214664.12</c:v>
                </c:pt>
                <c:pt idx="7366">
                  <c:v>214685.45</c:v>
                </c:pt>
                <c:pt idx="7367">
                  <c:v>214720.44</c:v>
                </c:pt>
                <c:pt idx="7368">
                  <c:v>214750.36</c:v>
                </c:pt>
                <c:pt idx="7369">
                  <c:v>214773.92</c:v>
                </c:pt>
                <c:pt idx="7370">
                  <c:v>214805.38</c:v>
                </c:pt>
                <c:pt idx="7371">
                  <c:v>214822.45</c:v>
                </c:pt>
                <c:pt idx="7372">
                  <c:v>214850.36</c:v>
                </c:pt>
                <c:pt idx="7373">
                  <c:v>214890.3</c:v>
                </c:pt>
                <c:pt idx="7374">
                  <c:v>214936.23</c:v>
                </c:pt>
                <c:pt idx="7375">
                  <c:v>214954.25</c:v>
                </c:pt>
                <c:pt idx="7376">
                  <c:v>214992.31</c:v>
                </c:pt>
                <c:pt idx="7377">
                  <c:v>215026.31</c:v>
                </c:pt>
                <c:pt idx="7378">
                  <c:v>215073.19</c:v>
                </c:pt>
                <c:pt idx="7379">
                  <c:v>215094.2</c:v>
                </c:pt>
                <c:pt idx="7380">
                  <c:v>215124.15</c:v>
                </c:pt>
                <c:pt idx="7381">
                  <c:v>215147.66</c:v>
                </c:pt>
                <c:pt idx="7382">
                  <c:v>215180.24</c:v>
                </c:pt>
                <c:pt idx="7383">
                  <c:v>215197.13</c:v>
                </c:pt>
                <c:pt idx="7384">
                  <c:v>215231.18</c:v>
                </c:pt>
                <c:pt idx="7385">
                  <c:v>215264.06</c:v>
                </c:pt>
                <c:pt idx="7386">
                  <c:v>215310</c:v>
                </c:pt>
                <c:pt idx="7387">
                  <c:v>215340.02</c:v>
                </c:pt>
                <c:pt idx="7388">
                  <c:v>215367</c:v>
                </c:pt>
                <c:pt idx="7389">
                  <c:v>215384.14</c:v>
                </c:pt>
                <c:pt idx="7390">
                  <c:v>215417.99</c:v>
                </c:pt>
                <c:pt idx="7391">
                  <c:v>215448.04</c:v>
                </c:pt>
                <c:pt idx="7392">
                  <c:v>215469.01</c:v>
                </c:pt>
                <c:pt idx="7393">
                  <c:v>215499.16</c:v>
                </c:pt>
                <c:pt idx="7394">
                  <c:v>215532.16</c:v>
                </c:pt>
                <c:pt idx="7395">
                  <c:v>215571.15</c:v>
                </c:pt>
                <c:pt idx="7396">
                  <c:v>215589.01</c:v>
                </c:pt>
                <c:pt idx="7397">
                  <c:v>215616.11</c:v>
                </c:pt>
                <c:pt idx="7398">
                  <c:v>215638.22</c:v>
                </c:pt>
                <c:pt idx="7399">
                  <c:v>215673.09</c:v>
                </c:pt>
                <c:pt idx="7400">
                  <c:v>215703.12</c:v>
                </c:pt>
                <c:pt idx="7401">
                  <c:v>215736.03</c:v>
                </c:pt>
                <c:pt idx="7402">
                  <c:v>215758.03</c:v>
                </c:pt>
                <c:pt idx="7403">
                  <c:v>215792.26</c:v>
                </c:pt>
                <c:pt idx="7404">
                  <c:v>215842.22</c:v>
                </c:pt>
                <c:pt idx="7405">
                  <c:v>215870.95</c:v>
                </c:pt>
                <c:pt idx="7406">
                  <c:v>215904.94</c:v>
                </c:pt>
                <c:pt idx="7407">
                  <c:v>215937.88</c:v>
                </c:pt>
                <c:pt idx="7408">
                  <c:v>215960.9</c:v>
                </c:pt>
                <c:pt idx="7409">
                  <c:v>215977.89</c:v>
                </c:pt>
                <c:pt idx="7410">
                  <c:v>216011.89</c:v>
                </c:pt>
                <c:pt idx="7411">
                  <c:v>216044.98</c:v>
                </c:pt>
                <c:pt idx="7412">
                  <c:v>216074.81</c:v>
                </c:pt>
                <c:pt idx="7413">
                  <c:v>216107.78</c:v>
                </c:pt>
                <c:pt idx="7414">
                  <c:v>216124.78</c:v>
                </c:pt>
                <c:pt idx="7415">
                  <c:v>216148.01</c:v>
                </c:pt>
                <c:pt idx="7416">
                  <c:v>216180.77</c:v>
                </c:pt>
                <c:pt idx="7417">
                  <c:v>216214.78</c:v>
                </c:pt>
                <c:pt idx="7418">
                  <c:v>216244.81</c:v>
                </c:pt>
                <c:pt idx="7419">
                  <c:v>216264.76</c:v>
                </c:pt>
                <c:pt idx="7420">
                  <c:v>216310.66</c:v>
                </c:pt>
                <c:pt idx="7421">
                  <c:v>216329.67</c:v>
                </c:pt>
                <c:pt idx="7422">
                  <c:v>216367.65</c:v>
                </c:pt>
                <c:pt idx="7423">
                  <c:v>216401.73</c:v>
                </c:pt>
                <c:pt idx="7424">
                  <c:v>216448.89</c:v>
                </c:pt>
                <c:pt idx="7425">
                  <c:v>216475.65</c:v>
                </c:pt>
                <c:pt idx="7426">
                  <c:v>216507.84</c:v>
                </c:pt>
                <c:pt idx="7427">
                  <c:v>216524.82</c:v>
                </c:pt>
                <c:pt idx="7428">
                  <c:v>216558.85</c:v>
                </c:pt>
                <c:pt idx="7429">
                  <c:v>216591.84</c:v>
                </c:pt>
                <c:pt idx="7430">
                  <c:v>216621.74</c:v>
                </c:pt>
                <c:pt idx="7431">
                  <c:v>216655.85</c:v>
                </c:pt>
                <c:pt idx="7432">
                  <c:v>216687.77</c:v>
                </c:pt>
                <c:pt idx="7433">
                  <c:v>216711.7</c:v>
                </c:pt>
                <c:pt idx="7434">
                  <c:v>216728.73</c:v>
                </c:pt>
                <c:pt idx="7435">
                  <c:v>216745.7</c:v>
                </c:pt>
                <c:pt idx="7436">
                  <c:v>216775.65</c:v>
                </c:pt>
                <c:pt idx="7437">
                  <c:v>216796.65</c:v>
                </c:pt>
                <c:pt idx="7438">
                  <c:v>216826.62</c:v>
                </c:pt>
                <c:pt idx="7439">
                  <c:v>216857.81</c:v>
                </c:pt>
                <c:pt idx="7440">
                  <c:v>216898.59</c:v>
                </c:pt>
                <c:pt idx="7441">
                  <c:v>216915.58</c:v>
                </c:pt>
                <c:pt idx="7442">
                  <c:v>216949.59</c:v>
                </c:pt>
                <c:pt idx="7443">
                  <c:v>216982.53</c:v>
                </c:pt>
                <c:pt idx="7444">
                  <c:v>217006.58</c:v>
                </c:pt>
                <c:pt idx="7445">
                  <c:v>217029.49</c:v>
                </c:pt>
                <c:pt idx="7446">
                  <c:v>217062.54</c:v>
                </c:pt>
                <c:pt idx="7447">
                  <c:v>217085.47</c:v>
                </c:pt>
                <c:pt idx="7448">
                  <c:v>217119.45</c:v>
                </c:pt>
                <c:pt idx="7449">
                  <c:v>217147.89</c:v>
                </c:pt>
                <c:pt idx="7450">
                  <c:v>217169.41</c:v>
                </c:pt>
                <c:pt idx="7451">
                  <c:v>217199.38</c:v>
                </c:pt>
                <c:pt idx="7452">
                  <c:v>217232.33</c:v>
                </c:pt>
                <c:pt idx="7453">
                  <c:v>217249.36</c:v>
                </c:pt>
                <c:pt idx="7454">
                  <c:v>217272.87</c:v>
                </c:pt>
                <c:pt idx="7455">
                  <c:v>217288.95</c:v>
                </c:pt>
                <c:pt idx="7456">
                  <c:v>217322.33</c:v>
                </c:pt>
                <c:pt idx="7457">
                  <c:v>217339.32</c:v>
                </c:pt>
                <c:pt idx="7458">
                  <c:v>217369.27</c:v>
                </c:pt>
                <c:pt idx="7459">
                  <c:v>217390.28</c:v>
                </c:pt>
                <c:pt idx="7460">
                  <c:v>217423.4</c:v>
                </c:pt>
                <c:pt idx="7461">
                  <c:v>217453.24</c:v>
                </c:pt>
                <c:pt idx="7462">
                  <c:v>217484.31</c:v>
                </c:pt>
                <c:pt idx="7463">
                  <c:v>217525.45</c:v>
                </c:pt>
                <c:pt idx="7464">
                  <c:v>217546.48</c:v>
                </c:pt>
                <c:pt idx="7465">
                  <c:v>217576.47</c:v>
                </c:pt>
                <c:pt idx="7466">
                  <c:v>217609.38</c:v>
                </c:pt>
                <c:pt idx="7467">
                  <c:v>217626.54</c:v>
                </c:pt>
                <c:pt idx="7468">
                  <c:v>217648.54</c:v>
                </c:pt>
                <c:pt idx="7469">
                  <c:v>217682.46</c:v>
                </c:pt>
                <c:pt idx="7470">
                  <c:v>217710.67</c:v>
                </c:pt>
                <c:pt idx="7471">
                  <c:v>217732.31</c:v>
                </c:pt>
                <c:pt idx="7472">
                  <c:v>217767.33</c:v>
                </c:pt>
                <c:pt idx="7473">
                  <c:v>217813.28</c:v>
                </c:pt>
                <c:pt idx="7474">
                  <c:v>217835.28</c:v>
                </c:pt>
                <c:pt idx="7475">
                  <c:v>217853.12</c:v>
                </c:pt>
                <c:pt idx="7476">
                  <c:v>217886.34</c:v>
                </c:pt>
                <c:pt idx="7477">
                  <c:v>217919.21</c:v>
                </c:pt>
                <c:pt idx="7478">
                  <c:v>217949.19</c:v>
                </c:pt>
                <c:pt idx="7479">
                  <c:v>217982.2</c:v>
                </c:pt>
                <c:pt idx="7480">
                  <c:v>218000.28</c:v>
                </c:pt>
                <c:pt idx="7481">
                  <c:v>218038.25</c:v>
                </c:pt>
                <c:pt idx="7482">
                  <c:v>218072.24</c:v>
                </c:pt>
                <c:pt idx="7483">
                  <c:v>218106.17</c:v>
                </c:pt>
                <c:pt idx="7484">
                  <c:v>218139.08</c:v>
                </c:pt>
                <c:pt idx="7485">
                  <c:v>218164.5</c:v>
                </c:pt>
                <c:pt idx="7486">
                  <c:v>218186.03</c:v>
                </c:pt>
                <c:pt idx="7487">
                  <c:v>218236.09</c:v>
                </c:pt>
                <c:pt idx="7488">
                  <c:v>218259.02</c:v>
                </c:pt>
                <c:pt idx="7489">
                  <c:v>218276.22</c:v>
                </c:pt>
                <c:pt idx="7490">
                  <c:v>218322.98</c:v>
                </c:pt>
                <c:pt idx="7491">
                  <c:v>218343.97</c:v>
                </c:pt>
                <c:pt idx="7492">
                  <c:v>218373.94</c:v>
                </c:pt>
                <c:pt idx="7493">
                  <c:v>218407.94</c:v>
                </c:pt>
                <c:pt idx="7494">
                  <c:v>218445.91</c:v>
                </c:pt>
                <c:pt idx="7495">
                  <c:v>218462.9</c:v>
                </c:pt>
                <c:pt idx="7496">
                  <c:v>218491.94</c:v>
                </c:pt>
                <c:pt idx="7497">
                  <c:v>218513.11</c:v>
                </c:pt>
                <c:pt idx="7498">
                  <c:v>218563.14</c:v>
                </c:pt>
                <c:pt idx="7499">
                  <c:v>218585.13</c:v>
                </c:pt>
                <c:pt idx="7500">
                  <c:v>218602.11</c:v>
                </c:pt>
                <c:pt idx="7501">
                  <c:v>218636.19</c:v>
                </c:pt>
                <c:pt idx="7502">
                  <c:v>218669.02</c:v>
                </c:pt>
                <c:pt idx="7503">
                  <c:v>218699.15</c:v>
                </c:pt>
                <c:pt idx="7504">
                  <c:v>218731.98</c:v>
                </c:pt>
                <c:pt idx="7505">
                  <c:v>218761.5</c:v>
                </c:pt>
                <c:pt idx="7506">
                  <c:v>218782.97</c:v>
                </c:pt>
                <c:pt idx="7507">
                  <c:v>218804.98</c:v>
                </c:pt>
                <c:pt idx="7508">
                  <c:v>218839.06</c:v>
                </c:pt>
                <c:pt idx="7509">
                  <c:v>218856.23</c:v>
                </c:pt>
                <c:pt idx="7510">
                  <c:v>218888.95999999999</c:v>
                </c:pt>
                <c:pt idx="7511">
                  <c:v>218913.24</c:v>
                </c:pt>
                <c:pt idx="7512">
                  <c:v>218934.84</c:v>
                </c:pt>
                <c:pt idx="7513">
                  <c:v>218953.88</c:v>
                </c:pt>
                <c:pt idx="7514">
                  <c:v>218990.85</c:v>
                </c:pt>
                <c:pt idx="7515">
                  <c:v>219007.85</c:v>
                </c:pt>
                <c:pt idx="7516">
                  <c:v>219024.84</c:v>
                </c:pt>
                <c:pt idx="7517">
                  <c:v>219058.84</c:v>
                </c:pt>
                <c:pt idx="7518">
                  <c:v>219092.04</c:v>
                </c:pt>
                <c:pt idx="7519">
                  <c:v>219120.8</c:v>
                </c:pt>
                <c:pt idx="7520">
                  <c:v>219155.75</c:v>
                </c:pt>
                <c:pt idx="7521">
                  <c:v>219188.69</c:v>
                </c:pt>
                <c:pt idx="7522">
                  <c:v>219210.71</c:v>
                </c:pt>
                <c:pt idx="7523">
                  <c:v>219227.72</c:v>
                </c:pt>
                <c:pt idx="7524">
                  <c:v>219261.71</c:v>
                </c:pt>
                <c:pt idx="7525">
                  <c:v>219294.76</c:v>
                </c:pt>
                <c:pt idx="7526">
                  <c:v>219323.64</c:v>
                </c:pt>
                <c:pt idx="7527">
                  <c:v>219356.61</c:v>
                </c:pt>
                <c:pt idx="7528">
                  <c:v>219386.56</c:v>
                </c:pt>
                <c:pt idx="7529">
                  <c:v>219413.6</c:v>
                </c:pt>
                <c:pt idx="7530">
                  <c:v>219447.67</c:v>
                </c:pt>
                <c:pt idx="7531">
                  <c:v>219494.63</c:v>
                </c:pt>
                <c:pt idx="7532">
                  <c:v>219527.78</c:v>
                </c:pt>
                <c:pt idx="7533">
                  <c:v>219560.78</c:v>
                </c:pt>
                <c:pt idx="7534">
                  <c:v>219577.74</c:v>
                </c:pt>
                <c:pt idx="7535">
                  <c:v>219610.69</c:v>
                </c:pt>
                <c:pt idx="7536">
                  <c:v>219633.81</c:v>
                </c:pt>
                <c:pt idx="7537">
                  <c:v>219667.73</c:v>
                </c:pt>
                <c:pt idx="7538">
                  <c:v>219697.76</c:v>
                </c:pt>
                <c:pt idx="7539">
                  <c:v>219718.68</c:v>
                </c:pt>
                <c:pt idx="7540">
                  <c:v>219747.63</c:v>
                </c:pt>
                <c:pt idx="7541">
                  <c:v>219781.62</c:v>
                </c:pt>
                <c:pt idx="7542">
                  <c:v>219820.63</c:v>
                </c:pt>
                <c:pt idx="7543">
                  <c:v>219837.6</c:v>
                </c:pt>
                <c:pt idx="7544">
                  <c:v>219871.59</c:v>
                </c:pt>
                <c:pt idx="7545">
                  <c:v>219901.58</c:v>
                </c:pt>
                <c:pt idx="7546">
                  <c:v>219921.63</c:v>
                </c:pt>
                <c:pt idx="7547">
                  <c:v>219951.5</c:v>
                </c:pt>
                <c:pt idx="7548">
                  <c:v>219984.46</c:v>
                </c:pt>
                <c:pt idx="7549">
                  <c:v>220006.53</c:v>
                </c:pt>
                <c:pt idx="7550">
                  <c:v>220040.49</c:v>
                </c:pt>
                <c:pt idx="7551">
                  <c:v>220074.45</c:v>
                </c:pt>
                <c:pt idx="7552">
                  <c:v>220107.55</c:v>
                </c:pt>
                <c:pt idx="7553">
                  <c:v>220132.09</c:v>
                </c:pt>
                <c:pt idx="7554">
                  <c:v>220154.38</c:v>
                </c:pt>
                <c:pt idx="7555">
                  <c:v>220186.33</c:v>
                </c:pt>
                <c:pt idx="7556">
                  <c:v>220210.36</c:v>
                </c:pt>
                <c:pt idx="7557">
                  <c:v>220227.54</c:v>
                </c:pt>
                <c:pt idx="7558">
                  <c:v>220261.46</c:v>
                </c:pt>
                <c:pt idx="7559">
                  <c:v>220294.29</c:v>
                </c:pt>
                <c:pt idx="7560">
                  <c:v>220324.38</c:v>
                </c:pt>
                <c:pt idx="7561">
                  <c:v>220357.25</c:v>
                </c:pt>
                <c:pt idx="7562">
                  <c:v>220389.23</c:v>
                </c:pt>
                <c:pt idx="7563">
                  <c:v>220413.23</c:v>
                </c:pt>
                <c:pt idx="7564">
                  <c:v>220447.22</c:v>
                </c:pt>
                <c:pt idx="7565">
                  <c:v>220493.19</c:v>
                </c:pt>
                <c:pt idx="7566">
                  <c:v>220514.53</c:v>
                </c:pt>
                <c:pt idx="7567">
                  <c:v>220560.42</c:v>
                </c:pt>
                <c:pt idx="7568">
                  <c:v>220577.39</c:v>
                </c:pt>
                <c:pt idx="7569">
                  <c:v>220610.34</c:v>
                </c:pt>
                <c:pt idx="7570">
                  <c:v>220633.42</c:v>
                </c:pt>
                <c:pt idx="7571">
                  <c:v>220667.43</c:v>
                </c:pt>
                <c:pt idx="7572">
                  <c:v>220697.36</c:v>
                </c:pt>
                <c:pt idx="7573">
                  <c:v>220718.39</c:v>
                </c:pt>
                <c:pt idx="7574">
                  <c:v>220747.28</c:v>
                </c:pt>
                <c:pt idx="7575">
                  <c:v>220781.25</c:v>
                </c:pt>
                <c:pt idx="7576">
                  <c:v>220814.22</c:v>
                </c:pt>
                <c:pt idx="7577">
                  <c:v>220837.26</c:v>
                </c:pt>
                <c:pt idx="7578">
                  <c:v>220854.24</c:v>
                </c:pt>
                <c:pt idx="7579">
                  <c:v>220888.22</c:v>
                </c:pt>
                <c:pt idx="7580">
                  <c:v>220921.3</c:v>
                </c:pt>
                <c:pt idx="7581">
                  <c:v>220950.2</c:v>
                </c:pt>
                <c:pt idx="7582">
                  <c:v>220983.1</c:v>
                </c:pt>
                <c:pt idx="7583">
                  <c:v>221013.09</c:v>
                </c:pt>
                <c:pt idx="7584">
                  <c:v>221040.11</c:v>
                </c:pt>
                <c:pt idx="7585">
                  <c:v>221074.19</c:v>
                </c:pt>
                <c:pt idx="7586">
                  <c:v>221107.04</c:v>
                </c:pt>
                <c:pt idx="7587">
                  <c:v>221140.09</c:v>
                </c:pt>
                <c:pt idx="7588">
                  <c:v>221187.98</c:v>
                </c:pt>
                <c:pt idx="7589">
                  <c:v>221210.08</c:v>
                </c:pt>
                <c:pt idx="7590">
                  <c:v>221243.99</c:v>
                </c:pt>
                <c:pt idx="7591">
                  <c:v>221260.97</c:v>
                </c:pt>
                <c:pt idx="7592">
                  <c:v>221289.49</c:v>
                </c:pt>
                <c:pt idx="7593">
                  <c:v>221310.9</c:v>
                </c:pt>
                <c:pt idx="7594">
                  <c:v>221356.88</c:v>
                </c:pt>
                <c:pt idx="7595">
                  <c:v>221390.87</c:v>
                </c:pt>
                <c:pt idx="7596">
                  <c:v>221413.91</c:v>
                </c:pt>
                <c:pt idx="7597">
                  <c:v>221447.86</c:v>
                </c:pt>
                <c:pt idx="7598">
                  <c:v>221475.87</c:v>
                </c:pt>
                <c:pt idx="7599">
                  <c:v>221494.82</c:v>
                </c:pt>
                <c:pt idx="7600">
                  <c:v>221546.16</c:v>
                </c:pt>
                <c:pt idx="7601">
                  <c:v>221578.02</c:v>
                </c:pt>
                <c:pt idx="7602">
                  <c:v>221610.98</c:v>
                </c:pt>
                <c:pt idx="7603">
                  <c:v>221634.07</c:v>
                </c:pt>
                <c:pt idx="7604">
                  <c:v>221668.06</c:v>
                </c:pt>
                <c:pt idx="7605">
                  <c:v>221697.95</c:v>
                </c:pt>
                <c:pt idx="7606">
                  <c:v>221718.96</c:v>
                </c:pt>
                <c:pt idx="7607">
                  <c:v>221748.92</c:v>
                </c:pt>
                <c:pt idx="7608">
                  <c:v>221781.91</c:v>
                </c:pt>
                <c:pt idx="7609">
                  <c:v>221804.91</c:v>
                </c:pt>
                <c:pt idx="7610">
                  <c:v>221838.88</c:v>
                </c:pt>
                <c:pt idx="7611">
                  <c:v>221866.91</c:v>
                </c:pt>
                <c:pt idx="7612">
                  <c:v>221888.93</c:v>
                </c:pt>
                <c:pt idx="7613">
                  <c:v>221934.93</c:v>
                </c:pt>
                <c:pt idx="7614">
                  <c:v>221953.89</c:v>
                </c:pt>
                <c:pt idx="7615">
                  <c:v>221991.84</c:v>
                </c:pt>
                <c:pt idx="7616">
                  <c:v>222025.76</c:v>
                </c:pt>
                <c:pt idx="7617">
                  <c:v>222054.25</c:v>
                </c:pt>
                <c:pt idx="7618">
                  <c:v>222093.83</c:v>
                </c:pt>
                <c:pt idx="7619">
                  <c:v>222123.71</c:v>
                </c:pt>
                <c:pt idx="7620">
                  <c:v>222157.69</c:v>
                </c:pt>
                <c:pt idx="7621">
                  <c:v>222179</c:v>
                </c:pt>
                <c:pt idx="7622">
                  <c:v>222212.67</c:v>
                </c:pt>
                <c:pt idx="7623">
                  <c:v>222246.63</c:v>
                </c:pt>
                <c:pt idx="7624">
                  <c:v>222276.61</c:v>
                </c:pt>
                <c:pt idx="7625">
                  <c:v>222297.74</c:v>
                </c:pt>
                <c:pt idx="7626">
                  <c:v>222327.6</c:v>
                </c:pt>
                <c:pt idx="7627">
                  <c:v>222358.65</c:v>
                </c:pt>
                <c:pt idx="7628">
                  <c:v>222382.6</c:v>
                </c:pt>
                <c:pt idx="7629">
                  <c:v>222399.54</c:v>
                </c:pt>
                <c:pt idx="7630">
                  <c:v>222433.51</c:v>
                </c:pt>
                <c:pt idx="7631">
                  <c:v>222466.46</c:v>
                </c:pt>
                <c:pt idx="7632">
                  <c:v>222495.57</c:v>
                </c:pt>
                <c:pt idx="7633">
                  <c:v>222531.7</c:v>
                </c:pt>
                <c:pt idx="7634">
                  <c:v>222569.68</c:v>
                </c:pt>
                <c:pt idx="7635">
                  <c:v>222586.71</c:v>
                </c:pt>
                <c:pt idx="7636">
                  <c:v>222620.75</c:v>
                </c:pt>
                <c:pt idx="7637">
                  <c:v>222650.64</c:v>
                </c:pt>
                <c:pt idx="7638">
                  <c:v>222671.64</c:v>
                </c:pt>
                <c:pt idx="7639">
                  <c:v>222701.69</c:v>
                </c:pt>
                <c:pt idx="7640">
                  <c:v>222734.55</c:v>
                </c:pt>
                <c:pt idx="7641">
                  <c:v>222756.67</c:v>
                </c:pt>
                <c:pt idx="7642">
                  <c:v>222773.6</c:v>
                </c:pt>
                <c:pt idx="7643">
                  <c:v>222807.56</c:v>
                </c:pt>
                <c:pt idx="7644">
                  <c:v>222857.49</c:v>
                </c:pt>
                <c:pt idx="7645">
                  <c:v>222885.5</c:v>
                </c:pt>
                <c:pt idx="7646">
                  <c:v>222904.59</c:v>
                </c:pt>
                <c:pt idx="7647">
                  <c:v>222937.5</c:v>
                </c:pt>
                <c:pt idx="7648">
                  <c:v>222960.44</c:v>
                </c:pt>
                <c:pt idx="7649">
                  <c:v>222977.44</c:v>
                </c:pt>
                <c:pt idx="7650">
                  <c:v>223011.42</c:v>
                </c:pt>
                <c:pt idx="7651">
                  <c:v>223044.37</c:v>
                </c:pt>
                <c:pt idx="7652">
                  <c:v>223073.37</c:v>
                </c:pt>
                <c:pt idx="7653">
                  <c:v>223095.36</c:v>
                </c:pt>
                <c:pt idx="7654">
                  <c:v>223125.34</c:v>
                </c:pt>
                <c:pt idx="7655">
                  <c:v>223163.42</c:v>
                </c:pt>
                <c:pt idx="7656">
                  <c:v>223197.33</c:v>
                </c:pt>
                <c:pt idx="7657">
                  <c:v>223225.46</c:v>
                </c:pt>
                <c:pt idx="7658">
                  <c:v>223265.26</c:v>
                </c:pt>
                <c:pt idx="7659">
                  <c:v>223298.22</c:v>
                </c:pt>
                <c:pt idx="7660">
                  <c:v>223328.22</c:v>
                </c:pt>
                <c:pt idx="7661">
                  <c:v>223366.22</c:v>
                </c:pt>
                <c:pt idx="7662">
                  <c:v>223400.2</c:v>
                </c:pt>
                <c:pt idx="7663">
                  <c:v>223434.16</c:v>
                </c:pt>
                <c:pt idx="7664">
                  <c:v>223467.12</c:v>
                </c:pt>
                <c:pt idx="7665">
                  <c:v>223496.1</c:v>
                </c:pt>
                <c:pt idx="7666">
                  <c:v>223523.35</c:v>
                </c:pt>
                <c:pt idx="7667">
                  <c:v>223545.32</c:v>
                </c:pt>
                <c:pt idx="7668">
                  <c:v>223569.38</c:v>
                </c:pt>
                <c:pt idx="7669">
                  <c:v>223603.33</c:v>
                </c:pt>
                <c:pt idx="7670">
                  <c:v>223637.37</c:v>
                </c:pt>
                <c:pt idx="7671">
                  <c:v>223670.29</c:v>
                </c:pt>
                <c:pt idx="7672">
                  <c:v>223700.24</c:v>
                </c:pt>
                <c:pt idx="7673">
                  <c:v>223733.21</c:v>
                </c:pt>
                <c:pt idx="7674">
                  <c:v>223750.22</c:v>
                </c:pt>
                <c:pt idx="7675">
                  <c:v>223789.25</c:v>
                </c:pt>
                <c:pt idx="7676">
                  <c:v>223806.37</c:v>
                </c:pt>
                <c:pt idx="7677">
                  <c:v>223840.17</c:v>
                </c:pt>
                <c:pt idx="7678">
                  <c:v>223870.2</c:v>
                </c:pt>
                <c:pt idx="7679">
                  <c:v>223891.18</c:v>
                </c:pt>
                <c:pt idx="7680">
                  <c:v>223935.06</c:v>
                </c:pt>
                <c:pt idx="7681">
                  <c:v>223954.11</c:v>
                </c:pt>
                <c:pt idx="7682">
                  <c:v>223993.07</c:v>
                </c:pt>
                <c:pt idx="7683">
                  <c:v>224027.06</c:v>
                </c:pt>
                <c:pt idx="7684">
                  <c:v>224060.02</c:v>
                </c:pt>
                <c:pt idx="7685">
                  <c:v>224094.99</c:v>
                </c:pt>
                <c:pt idx="7686">
                  <c:v>224125.09</c:v>
                </c:pt>
                <c:pt idx="7687">
                  <c:v>224148.45</c:v>
                </c:pt>
                <c:pt idx="7688">
                  <c:v>224179.98</c:v>
                </c:pt>
                <c:pt idx="7689">
                  <c:v>224197.68</c:v>
                </c:pt>
                <c:pt idx="7690">
                  <c:v>224230.92</c:v>
                </c:pt>
                <c:pt idx="7691">
                  <c:v>224263.91</c:v>
                </c:pt>
                <c:pt idx="7692">
                  <c:v>224309.84</c:v>
                </c:pt>
                <c:pt idx="7693">
                  <c:v>224342.85</c:v>
                </c:pt>
                <c:pt idx="7694">
                  <c:v>224367.03</c:v>
                </c:pt>
                <c:pt idx="7695">
                  <c:v>224383.96</c:v>
                </c:pt>
                <c:pt idx="7696">
                  <c:v>224417.85</c:v>
                </c:pt>
                <c:pt idx="7697">
                  <c:v>224447.78</c:v>
                </c:pt>
                <c:pt idx="7698">
                  <c:v>224468.8</c:v>
                </c:pt>
                <c:pt idx="7699">
                  <c:v>224497.74</c:v>
                </c:pt>
                <c:pt idx="7700">
                  <c:v>224531.84</c:v>
                </c:pt>
                <c:pt idx="7701">
                  <c:v>224570.92</c:v>
                </c:pt>
                <c:pt idx="7702">
                  <c:v>224604.53</c:v>
                </c:pt>
                <c:pt idx="7703">
                  <c:v>224621.48</c:v>
                </c:pt>
                <c:pt idx="7704">
                  <c:v>224650.42</c:v>
                </c:pt>
                <c:pt idx="7705">
                  <c:v>224672.45</c:v>
                </c:pt>
                <c:pt idx="7706">
                  <c:v>224702.4</c:v>
                </c:pt>
                <c:pt idx="7707">
                  <c:v>224735.7</c:v>
                </c:pt>
                <c:pt idx="7708">
                  <c:v>224757.4</c:v>
                </c:pt>
                <c:pt idx="7709">
                  <c:v>224791.45</c:v>
                </c:pt>
                <c:pt idx="7710">
                  <c:v>224819.74</c:v>
                </c:pt>
                <c:pt idx="7711">
                  <c:v>224841.32</c:v>
                </c:pt>
                <c:pt idx="7712">
                  <c:v>224871.37</c:v>
                </c:pt>
                <c:pt idx="7713">
                  <c:v>224905.28</c:v>
                </c:pt>
                <c:pt idx="7714">
                  <c:v>224938.33</c:v>
                </c:pt>
                <c:pt idx="7715">
                  <c:v>224960.28</c:v>
                </c:pt>
                <c:pt idx="7716">
                  <c:v>224977.98</c:v>
                </c:pt>
                <c:pt idx="7717">
                  <c:v>225011.23</c:v>
                </c:pt>
                <c:pt idx="7718">
                  <c:v>225044.19</c:v>
                </c:pt>
                <c:pt idx="7719">
                  <c:v>225074.17</c:v>
                </c:pt>
                <c:pt idx="7720">
                  <c:v>225107.14</c:v>
                </c:pt>
                <c:pt idx="7721">
                  <c:v>225124.15</c:v>
                </c:pt>
                <c:pt idx="7722">
                  <c:v>225163.17</c:v>
                </c:pt>
                <c:pt idx="7723">
                  <c:v>225180.22</c:v>
                </c:pt>
                <c:pt idx="7724">
                  <c:v>225214.14</c:v>
                </c:pt>
                <c:pt idx="7725">
                  <c:v>225242.64</c:v>
                </c:pt>
                <c:pt idx="7726">
                  <c:v>225264.03</c:v>
                </c:pt>
                <c:pt idx="7727">
                  <c:v>225310.01</c:v>
                </c:pt>
                <c:pt idx="7728">
                  <c:v>225340.11</c:v>
                </c:pt>
                <c:pt idx="7729">
                  <c:v>225366.06</c:v>
                </c:pt>
                <c:pt idx="7730">
                  <c:v>225399.99</c:v>
                </c:pt>
                <c:pt idx="7731">
                  <c:v>225433.96</c:v>
                </c:pt>
                <c:pt idx="7732">
                  <c:v>225466.91</c:v>
                </c:pt>
                <c:pt idx="7733">
                  <c:v>225496.91</c:v>
                </c:pt>
                <c:pt idx="7734">
                  <c:v>225530.92</c:v>
                </c:pt>
                <c:pt idx="7735">
                  <c:v>225563.89</c:v>
                </c:pt>
                <c:pt idx="7736">
                  <c:v>225586.02</c:v>
                </c:pt>
                <c:pt idx="7737">
                  <c:v>225602.95</c:v>
                </c:pt>
                <c:pt idx="7738">
                  <c:v>225636.89</c:v>
                </c:pt>
                <c:pt idx="7739">
                  <c:v>225669.77</c:v>
                </c:pt>
                <c:pt idx="7740">
                  <c:v>225704.69</c:v>
                </c:pt>
                <c:pt idx="7741">
                  <c:v>225726.71</c:v>
                </c:pt>
                <c:pt idx="7742">
                  <c:v>225760.68</c:v>
                </c:pt>
                <c:pt idx="7743">
                  <c:v>225789</c:v>
                </c:pt>
                <c:pt idx="7744">
                  <c:v>225810.59</c:v>
                </c:pt>
                <c:pt idx="7745">
                  <c:v>225856.57</c:v>
                </c:pt>
                <c:pt idx="7746">
                  <c:v>225897.55</c:v>
                </c:pt>
                <c:pt idx="7747">
                  <c:v>225930.56</c:v>
                </c:pt>
                <c:pt idx="7748">
                  <c:v>225964.55</c:v>
                </c:pt>
                <c:pt idx="7749">
                  <c:v>225994.61</c:v>
                </c:pt>
                <c:pt idx="7750">
                  <c:v>226014.63</c:v>
                </c:pt>
                <c:pt idx="7751">
                  <c:v>226060.44</c:v>
                </c:pt>
                <c:pt idx="7752">
                  <c:v>226079.45</c:v>
                </c:pt>
                <c:pt idx="7753">
                  <c:v>226117.45</c:v>
                </c:pt>
                <c:pt idx="7754">
                  <c:v>226151.58</c:v>
                </c:pt>
                <c:pt idx="7755">
                  <c:v>226185.42</c:v>
                </c:pt>
                <c:pt idx="7756">
                  <c:v>226219.41</c:v>
                </c:pt>
                <c:pt idx="7757">
                  <c:v>226249.34</c:v>
                </c:pt>
                <c:pt idx="7758">
                  <c:v>226272.86</c:v>
                </c:pt>
                <c:pt idx="7759">
                  <c:v>226294.34</c:v>
                </c:pt>
                <c:pt idx="7760">
                  <c:v>226321.34</c:v>
                </c:pt>
                <c:pt idx="7761">
                  <c:v>226355.41</c:v>
                </c:pt>
                <c:pt idx="7762">
                  <c:v>226382.39</c:v>
                </c:pt>
                <c:pt idx="7763">
                  <c:v>226402.36</c:v>
                </c:pt>
                <c:pt idx="7764">
                  <c:v>226422.37</c:v>
                </c:pt>
                <c:pt idx="7765">
                  <c:v>226452.22</c:v>
                </c:pt>
                <c:pt idx="7766">
                  <c:v>226475.47</c:v>
                </c:pt>
                <c:pt idx="7767">
                  <c:v>226507.21</c:v>
                </c:pt>
                <c:pt idx="7768">
                  <c:v>226524.21</c:v>
                </c:pt>
                <c:pt idx="7769">
                  <c:v>226558.35</c:v>
                </c:pt>
                <c:pt idx="7770">
                  <c:v>226591.17</c:v>
                </c:pt>
                <c:pt idx="7771">
                  <c:v>226621.16</c:v>
                </c:pt>
                <c:pt idx="7772">
                  <c:v>226654.1</c:v>
                </c:pt>
                <c:pt idx="7773">
                  <c:v>226687.14</c:v>
                </c:pt>
                <c:pt idx="7774">
                  <c:v>226710.09</c:v>
                </c:pt>
                <c:pt idx="7775">
                  <c:v>226743.26</c:v>
                </c:pt>
                <c:pt idx="7776">
                  <c:v>226777.24</c:v>
                </c:pt>
                <c:pt idx="7777">
                  <c:v>226810.23999999999</c:v>
                </c:pt>
                <c:pt idx="7778">
                  <c:v>226845.16</c:v>
                </c:pt>
                <c:pt idx="7779">
                  <c:v>226875.15</c:v>
                </c:pt>
                <c:pt idx="7780">
                  <c:v>226897.13</c:v>
                </c:pt>
                <c:pt idx="7781">
                  <c:v>226930.12</c:v>
                </c:pt>
                <c:pt idx="7782">
                  <c:v>226947.12</c:v>
                </c:pt>
                <c:pt idx="7783">
                  <c:v>226981.09</c:v>
                </c:pt>
                <c:pt idx="7784">
                  <c:v>227014.12</c:v>
                </c:pt>
                <c:pt idx="7785">
                  <c:v>227061.01</c:v>
                </c:pt>
                <c:pt idx="7786">
                  <c:v>227078.07</c:v>
                </c:pt>
                <c:pt idx="7787">
                  <c:v>227111.02</c:v>
                </c:pt>
                <c:pt idx="7788">
                  <c:v>227134.02</c:v>
                </c:pt>
                <c:pt idx="7789">
                  <c:v>227151.68</c:v>
                </c:pt>
                <c:pt idx="7790">
                  <c:v>227197.96</c:v>
                </c:pt>
                <c:pt idx="7791">
                  <c:v>227219.04</c:v>
                </c:pt>
                <c:pt idx="7792">
                  <c:v>227247.9</c:v>
                </c:pt>
                <c:pt idx="7793">
                  <c:v>227281.93</c:v>
                </c:pt>
                <c:pt idx="7794">
                  <c:v>227320.9</c:v>
                </c:pt>
                <c:pt idx="7795">
                  <c:v>227337.89</c:v>
                </c:pt>
                <c:pt idx="7796">
                  <c:v>227383.95</c:v>
                </c:pt>
                <c:pt idx="7797">
                  <c:v>227401.83</c:v>
                </c:pt>
                <c:pt idx="7798">
                  <c:v>227434.77</c:v>
                </c:pt>
                <c:pt idx="7799">
                  <c:v>227484.74</c:v>
                </c:pt>
                <c:pt idx="7800">
                  <c:v>227507.78</c:v>
                </c:pt>
                <c:pt idx="7801">
                  <c:v>227524.8</c:v>
                </c:pt>
                <c:pt idx="7802">
                  <c:v>227541.82</c:v>
                </c:pt>
                <c:pt idx="7803">
                  <c:v>227569.85</c:v>
                </c:pt>
                <c:pt idx="7804">
                  <c:v>227591.78</c:v>
                </c:pt>
                <c:pt idx="7805">
                  <c:v>227621.88</c:v>
                </c:pt>
                <c:pt idx="7806">
                  <c:v>227654.66</c:v>
                </c:pt>
                <c:pt idx="7807">
                  <c:v>227687.63</c:v>
                </c:pt>
                <c:pt idx="7808">
                  <c:v>227710.65</c:v>
                </c:pt>
                <c:pt idx="7809">
                  <c:v>227744.63</c:v>
                </c:pt>
                <c:pt idx="7810">
                  <c:v>227794.79</c:v>
                </c:pt>
                <c:pt idx="7811">
                  <c:v>227824.73</c:v>
                </c:pt>
                <c:pt idx="7812">
                  <c:v>227857.56</c:v>
                </c:pt>
                <c:pt idx="7813">
                  <c:v>227876.58</c:v>
                </c:pt>
                <c:pt idx="7814">
                  <c:v>227914.56</c:v>
                </c:pt>
                <c:pt idx="7815">
                  <c:v>227948.54</c:v>
                </c:pt>
                <c:pt idx="7816">
                  <c:v>227981.58</c:v>
                </c:pt>
                <c:pt idx="7817">
                  <c:v>228016.5</c:v>
                </c:pt>
                <c:pt idx="7818">
                  <c:v>228039.78</c:v>
                </c:pt>
                <c:pt idx="7819">
                  <c:v>228069.44</c:v>
                </c:pt>
                <c:pt idx="7820">
                  <c:v>228091.51</c:v>
                </c:pt>
                <c:pt idx="7821">
                  <c:v>228118.45</c:v>
                </c:pt>
                <c:pt idx="7822">
                  <c:v>228135.54</c:v>
                </c:pt>
                <c:pt idx="7823">
                  <c:v>228164.72</c:v>
                </c:pt>
                <c:pt idx="7824">
                  <c:v>228186.49</c:v>
                </c:pt>
                <c:pt idx="7825">
                  <c:v>228220.37</c:v>
                </c:pt>
                <c:pt idx="7826">
                  <c:v>228250.34</c:v>
                </c:pt>
                <c:pt idx="7827">
                  <c:v>228273.62</c:v>
                </c:pt>
                <c:pt idx="7828">
                  <c:v>228306.33</c:v>
                </c:pt>
                <c:pt idx="7829">
                  <c:v>228340.3</c:v>
                </c:pt>
                <c:pt idx="7830">
                  <c:v>228370.27</c:v>
                </c:pt>
                <c:pt idx="7831">
                  <c:v>228387.05</c:v>
                </c:pt>
                <c:pt idx="7832">
                  <c:v>228436.28</c:v>
                </c:pt>
                <c:pt idx="7833">
                  <c:v>228466.2</c:v>
                </c:pt>
                <c:pt idx="7834">
                  <c:v>228493.21</c:v>
                </c:pt>
                <c:pt idx="7835">
                  <c:v>228510.86</c:v>
                </c:pt>
                <c:pt idx="7836">
                  <c:v>228560.18</c:v>
                </c:pt>
                <c:pt idx="7837">
                  <c:v>228595.22</c:v>
                </c:pt>
                <c:pt idx="7838">
                  <c:v>228625.12</c:v>
                </c:pt>
                <c:pt idx="7839">
                  <c:v>228663.16</c:v>
                </c:pt>
                <c:pt idx="7840">
                  <c:v>228697.09</c:v>
                </c:pt>
                <c:pt idx="7841">
                  <c:v>228731.08</c:v>
                </c:pt>
                <c:pt idx="7842">
                  <c:v>228764</c:v>
                </c:pt>
                <c:pt idx="7843">
                  <c:v>228788.6</c:v>
                </c:pt>
                <c:pt idx="7844">
                  <c:v>228809.99</c:v>
                </c:pt>
                <c:pt idx="7845">
                  <c:v>228829.04</c:v>
                </c:pt>
                <c:pt idx="7846">
                  <c:v>228860.04</c:v>
                </c:pt>
                <c:pt idx="7847">
                  <c:v>228885.25</c:v>
                </c:pt>
                <c:pt idx="7848">
                  <c:v>228912.64000000001</c:v>
                </c:pt>
                <c:pt idx="7849">
                  <c:v>228934.6</c:v>
                </c:pt>
                <c:pt idx="7850">
                  <c:v>228969.64</c:v>
                </c:pt>
                <c:pt idx="7851">
                  <c:v>228999.72</c:v>
                </c:pt>
                <c:pt idx="7852">
                  <c:v>229038.68</c:v>
                </c:pt>
                <c:pt idx="7853">
                  <c:v>229072.57</c:v>
                </c:pt>
                <c:pt idx="7854">
                  <c:v>229100.53</c:v>
                </c:pt>
                <c:pt idx="7855">
                  <c:v>229140.51</c:v>
                </c:pt>
                <c:pt idx="7856">
                  <c:v>229173.47</c:v>
                </c:pt>
                <c:pt idx="7857">
                  <c:v>229203.61</c:v>
                </c:pt>
                <c:pt idx="7858">
                  <c:v>229241.8</c:v>
                </c:pt>
                <c:pt idx="7859">
                  <c:v>229259.24</c:v>
                </c:pt>
                <c:pt idx="7860">
                  <c:v>229292.42</c:v>
                </c:pt>
                <c:pt idx="7861">
                  <c:v>229322.39</c:v>
                </c:pt>
                <c:pt idx="7862">
                  <c:v>229343.4</c:v>
                </c:pt>
                <c:pt idx="7863">
                  <c:v>229373.37</c:v>
                </c:pt>
                <c:pt idx="7864">
                  <c:v>229406.44</c:v>
                </c:pt>
                <c:pt idx="7865">
                  <c:v>229445.4</c:v>
                </c:pt>
                <c:pt idx="7866">
                  <c:v>229479.34</c:v>
                </c:pt>
                <c:pt idx="7867">
                  <c:v>229507.25</c:v>
                </c:pt>
                <c:pt idx="7868">
                  <c:v>229526.29</c:v>
                </c:pt>
                <c:pt idx="7869">
                  <c:v>229547.27</c:v>
                </c:pt>
                <c:pt idx="7870">
                  <c:v>229577.23</c:v>
                </c:pt>
                <c:pt idx="7871">
                  <c:v>229610.27</c:v>
                </c:pt>
                <c:pt idx="7872">
                  <c:v>229633.26</c:v>
                </c:pt>
                <c:pt idx="7873">
                  <c:v>229667.3</c:v>
                </c:pt>
                <c:pt idx="7874">
                  <c:v>229684.28</c:v>
                </c:pt>
                <c:pt idx="7875">
                  <c:v>229717.13</c:v>
                </c:pt>
                <c:pt idx="7876">
                  <c:v>229747.12</c:v>
                </c:pt>
                <c:pt idx="7877">
                  <c:v>229781.1</c:v>
                </c:pt>
                <c:pt idx="7878">
                  <c:v>229814.15</c:v>
                </c:pt>
                <c:pt idx="7879">
                  <c:v>229838.1</c:v>
                </c:pt>
                <c:pt idx="7880">
                  <c:v>229856.03</c:v>
                </c:pt>
                <c:pt idx="7881">
                  <c:v>229888.05</c:v>
                </c:pt>
                <c:pt idx="7882">
                  <c:v>229923.04</c:v>
                </c:pt>
                <c:pt idx="7883">
                  <c:v>229953.08</c:v>
                </c:pt>
                <c:pt idx="7884">
                  <c:v>229985.36</c:v>
                </c:pt>
                <c:pt idx="7885">
                  <c:v>230007.51</c:v>
                </c:pt>
                <c:pt idx="7886">
                  <c:v>230024.39</c:v>
                </c:pt>
                <c:pt idx="7887">
                  <c:v>230041.38</c:v>
                </c:pt>
                <c:pt idx="7888">
                  <c:v>230069.43</c:v>
                </c:pt>
                <c:pt idx="7889">
                  <c:v>230091.36</c:v>
                </c:pt>
                <c:pt idx="7890">
                  <c:v>230121.32</c:v>
                </c:pt>
                <c:pt idx="7891">
                  <c:v>230154.31</c:v>
                </c:pt>
                <c:pt idx="7892">
                  <c:v>230186.23</c:v>
                </c:pt>
                <c:pt idx="7893">
                  <c:v>230211.39</c:v>
                </c:pt>
                <c:pt idx="7894">
                  <c:v>230228.29</c:v>
                </c:pt>
                <c:pt idx="7895">
                  <c:v>230262.37</c:v>
                </c:pt>
                <c:pt idx="7896">
                  <c:v>230295.19</c:v>
                </c:pt>
                <c:pt idx="7897">
                  <c:v>230325.17</c:v>
                </c:pt>
                <c:pt idx="7898">
                  <c:v>230358.13</c:v>
                </c:pt>
                <c:pt idx="7899">
                  <c:v>230386.17</c:v>
                </c:pt>
                <c:pt idx="7900">
                  <c:v>230414.26</c:v>
                </c:pt>
                <c:pt idx="7901">
                  <c:v>230431.16</c:v>
                </c:pt>
                <c:pt idx="7902">
                  <c:v>230465.18</c:v>
                </c:pt>
                <c:pt idx="7903">
                  <c:v>230494.07999999999</c:v>
                </c:pt>
                <c:pt idx="7904">
                  <c:v>230516.1</c:v>
                </c:pt>
                <c:pt idx="7905">
                  <c:v>230562.05</c:v>
                </c:pt>
                <c:pt idx="7906">
                  <c:v>230590.02</c:v>
                </c:pt>
                <c:pt idx="7907">
                  <c:v>230618.1</c:v>
                </c:pt>
                <c:pt idx="7908">
                  <c:v>230635.09</c:v>
                </c:pt>
                <c:pt idx="7909">
                  <c:v>230685.02</c:v>
                </c:pt>
                <c:pt idx="7910">
                  <c:v>230720.04</c:v>
                </c:pt>
                <c:pt idx="7911">
                  <c:v>230749.91</c:v>
                </c:pt>
                <c:pt idx="7912">
                  <c:v>230782.9</c:v>
                </c:pt>
                <c:pt idx="7913">
                  <c:v>230804.92</c:v>
                </c:pt>
                <c:pt idx="7914">
                  <c:v>230822.04</c:v>
                </c:pt>
                <c:pt idx="7915">
                  <c:v>230855.87</c:v>
                </c:pt>
                <c:pt idx="7916">
                  <c:v>230886.95</c:v>
                </c:pt>
                <c:pt idx="7917">
                  <c:v>230912.81</c:v>
                </c:pt>
                <c:pt idx="7918">
                  <c:v>230934.8</c:v>
                </c:pt>
                <c:pt idx="7919">
                  <c:v>230952.79</c:v>
                </c:pt>
                <c:pt idx="7920">
                  <c:v>230985.74</c:v>
                </c:pt>
                <c:pt idx="7921">
                  <c:v>231007.78</c:v>
                </c:pt>
                <c:pt idx="7922">
                  <c:v>231024.88</c:v>
                </c:pt>
                <c:pt idx="7923">
                  <c:v>231056.37</c:v>
                </c:pt>
                <c:pt idx="7924">
                  <c:v>231092.43</c:v>
                </c:pt>
                <c:pt idx="7925">
                  <c:v>231122.32</c:v>
                </c:pt>
                <c:pt idx="7926">
                  <c:v>231155.33</c:v>
                </c:pt>
                <c:pt idx="7927">
                  <c:v>231188.26</c:v>
                </c:pt>
                <c:pt idx="7928">
                  <c:v>231211.28</c:v>
                </c:pt>
                <c:pt idx="7929">
                  <c:v>231245.26</c:v>
                </c:pt>
                <c:pt idx="7930">
                  <c:v>231262.24</c:v>
                </c:pt>
                <c:pt idx="7931">
                  <c:v>231293.31</c:v>
                </c:pt>
                <c:pt idx="7932">
                  <c:v>231325.24</c:v>
                </c:pt>
                <c:pt idx="7933">
                  <c:v>231358.2</c:v>
                </c:pt>
                <c:pt idx="7934">
                  <c:v>231398.19</c:v>
                </c:pt>
                <c:pt idx="7935">
                  <c:v>231432.22</c:v>
                </c:pt>
                <c:pt idx="7936">
                  <c:v>231460.53</c:v>
                </c:pt>
                <c:pt idx="7937">
                  <c:v>231482.15</c:v>
                </c:pt>
                <c:pt idx="7938">
                  <c:v>231517.08</c:v>
                </c:pt>
                <c:pt idx="7939">
                  <c:v>231563.06</c:v>
                </c:pt>
                <c:pt idx="7940">
                  <c:v>231585.04</c:v>
                </c:pt>
                <c:pt idx="7941">
                  <c:v>231619.02</c:v>
                </c:pt>
                <c:pt idx="7942">
                  <c:v>231636.15</c:v>
                </c:pt>
                <c:pt idx="7943">
                  <c:v>231664.13</c:v>
                </c:pt>
                <c:pt idx="7944">
                  <c:v>231686.12</c:v>
                </c:pt>
                <c:pt idx="7945">
                  <c:v>231732.92</c:v>
                </c:pt>
                <c:pt idx="7946">
                  <c:v>231761.9</c:v>
                </c:pt>
                <c:pt idx="7947">
                  <c:v>231788.93</c:v>
                </c:pt>
                <c:pt idx="7948">
                  <c:v>231822.9</c:v>
                </c:pt>
                <c:pt idx="7949">
                  <c:v>231840.24</c:v>
                </c:pt>
                <c:pt idx="7950">
                  <c:v>231868.87</c:v>
                </c:pt>
                <c:pt idx="7951">
                  <c:v>231890.98</c:v>
                </c:pt>
                <c:pt idx="7952">
                  <c:v>231920.94</c:v>
                </c:pt>
                <c:pt idx="7953">
                  <c:v>231954.82</c:v>
                </c:pt>
                <c:pt idx="7954">
                  <c:v>231992.79</c:v>
                </c:pt>
                <c:pt idx="7955">
                  <c:v>232009.79</c:v>
                </c:pt>
                <c:pt idx="7956">
                  <c:v>232038.11</c:v>
                </c:pt>
                <c:pt idx="7957">
                  <c:v>232059.74</c:v>
                </c:pt>
                <c:pt idx="7958">
                  <c:v>232094.82</c:v>
                </c:pt>
                <c:pt idx="7959">
                  <c:v>232128.38</c:v>
                </c:pt>
                <c:pt idx="7960">
                  <c:v>232164.43</c:v>
                </c:pt>
                <c:pt idx="7961">
                  <c:v>232196.3</c:v>
                </c:pt>
                <c:pt idx="7962">
                  <c:v>232213.31</c:v>
                </c:pt>
                <c:pt idx="7963">
                  <c:v>232241.38</c:v>
                </c:pt>
                <c:pt idx="7964">
                  <c:v>232263.21</c:v>
                </c:pt>
                <c:pt idx="7965">
                  <c:v>232298.32</c:v>
                </c:pt>
                <c:pt idx="7966">
                  <c:v>232327.2</c:v>
                </c:pt>
                <c:pt idx="7967">
                  <c:v>232360.16</c:v>
                </c:pt>
                <c:pt idx="7968">
                  <c:v>232383.22</c:v>
                </c:pt>
                <c:pt idx="7969">
                  <c:v>232417.17</c:v>
                </c:pt>
                <c:pt idx="7970">
                  <c:v>232445.23</c:v>
                </c:pt>
                <c:pt idx="7971">
                  <c:v>232467.11</c:v>
                </c:pt>
                <c:pt idx="7972">
                  <c:v>232496.19</c:v>
                </c:pt>
                <c:pt idx="7973">
                  <c:v>232531.08</c:v>
                </c:pt>
                <c:pt idx="7974">
                  <c:v>232564.07</c:v>
                </c:pt>
                <c:pt idx="7975">
                  <c:v>232586.07</c:v>
                </c:pt>
                <c:pt idx="7976">
                  <c:v>232620.05</c:v>
                </c:pt>
                <c:pt idx="7977">
                  <c:v>232650.1</c:v>
                </c:pt>
                <c:pt idx="7978">
                  <c:v>232671.05</c:v>
                </c:pt>
                <c:pt idx="7979">
                  <c:v>232700.08</c:v>
                </c:pt>
                <c:pt idx="7980">
                  <c:v>232732.93</c:v>
                </c:pt>
                <c:pt idx="7981">
                  <c:v>232750.93</c:v>
                </c:pt>
                <c:pt idx="7982">
                  <c:v>232789.98</c:v>
                </c:pt>
                <c:pt idx="7983">
                  <c:v>232823.92</c:v>
                </c:pt>
                <c:pt idx="7984">
                  <c:v>232856.94</c:v>
                </c:pt>
                <c:pt idx="7985">
                  <c:v>232891.93</c:v>
                </c:pt>
                <c:pt idx="7986">
                  <c:v>232934.8</c:v>
                </c:pt>
                <c:pt idx="7987">
                  <c:v>232954.92</c:v>
                </c:pt>
                <c:pt idx="7988">
                  <c:v>232976.82</c:v>
                </c:pt>
                <c:pt idx="7989">
                  <c:v>233010.8</c:v>
                </c:pt>
                <c:pt idx="7990">
                  <c:v>233038.79</c:v>
                </c:pt>
                <c:pt idx="7991">
                  <c:v>233060.87</c:v>
                </c:pt>
                <c:pt idx="7992">
                  <c:v>233084.73</c:v>
                </c:pt>
                <c:pt idx="7993">
                  <c:v>233106.79</c:v>
                </c:pt>
                <c:pt idx="7994">
                  <c:v>233125.71</c:v>
                </c:pt>
                <c:pt idx="7995">
                  <c:v>233148.9</c:v>
                </c:pt>
                <c:pt idx="7996">
                  <c:v>233164.71</c:v>
                </c:pt>
                <c:pt idx="7997">
                  <c:v>233198.68</c:v>
                </c:pt>
                <c:pt idx="7998">
                  <c:v>233233</c:v>
                </c:pt>
                <c:pt idx="7999">
                  <c:v>233266.07</c:v>
                </c:pt>
                <c:pt idx="8000">
                  <c:v>233313</c:v>
                </c:pt>
                <c:pt idx="8001">
                  <c:v>233334.94</c:v>
                </c:pt>
                <c:pt idx="8002">
                  <c:v>233368.93</c:v>
                </c:pt>
                <c:pt idx="8003">
                  <c:v>233402.91</c:v>
                </c:pt>
                <c:pt idx="8004">
                  <c:v>233435.85</c:v>
                </c:pt>
                <c:pt idx="8005">
                  <c:v>233459.96</c:v>
                </c:pt>
                <c:pt idx="8006">
                  <c:v>233500.83</c:v>
                </c:pt>
                <c:pt idx="8007">
                  <c:v>233538.83</c:v>
                </c:pt>
                <c:pt idx="8008">
                  <c:v>233572.8</c:v>
                </c:pt>
                <c:pt idx="8009">
                  <c:v>233600.76</c:v>
                </c:pt>
                <c:pt idx="8010">
                  <c:v>233618.76</c:v>
                </c:pt>
                <c:pt idx="8011">
                  <c:v>233640.83</c:v>
                </c:pt>
                <c:pt idx="8012">
                  <c:v>233685.76000000001</c:v>
                </c:pt>
                <c:pt idx="8013">
                  <c:v>233715.81</c:v>
                </c:pt>
                <c:pt idx="8014">
                  <c:v>233742.88</c:v>
                </c:pt>
                <c:pt idx="8015">
                  <c:v>233759.7</c:v>
                </c:pt>
                <c:pt idx="8016">
                  <c:v>233788.53</c:v>
                </c:pt>
                <c:pt idx="8017">
                  <c:v>233809.63</c:v>
                </c:pt>
                <c:pt idx="8018">
                  <c:v>233844.62</c:v>
                </c:pt>
                <c:pt idx="8019">
                  <c:v>233874.7</c:v>
                </c:pt>
                <c:pt idx="8020">
                  <c:v>233897.88</c:v>
                </c:pt>
                <c:pt idx="8021">
                  <c:v>233919.67</c:v>
                </c:pt>
                <c:pt idx="8022">
                  <c:v>233946.58</c:v>
                </c:pt>
                <c:pt idx="8023">
                  <c:v>233980.59</c:v>
                </c:pt>
                <c:pt idx="8024">
                  <c:v>234013.51</c:v>
                </c:pt>
                <c:pt idx="8025">
                  <c:v>234048.5</c:v>
                </c:pt>
                <c:pt idx="8026">
                  <c:v>234078.62</c:v>
                </c:pt>
                <c:pt idx="8027">
                  <c:v>234116.55</c:v>
                </c:pt>
                <c:pt idx="8028">
                  <c:v>234134.3</c:v>
                </c:pt>
                <c:pt idx="8029">
                  <c:v>234164.57</c:v>
                </c:pt>
                <c:pt idx="8030">
                  <c:v>234184.43</c:v>
                </c:pt>
                <c:pt idx="8031">
                  <c:v>234217.43</c:v>
                </c:pt>
                <c:pt idx="8032">
                  <c:v>234247.37</c:v>
                </c:pt>
                <c:pt idx="8033">
                  <c:v>234281.45</c:v>
                </c:pt>
                <c:pt idx="8034">
                  <c:v>234321.13</c:v>
                </c:pt>
                <c:pt idx="8035">
                  <c:v>234337.95</c:v>
                </c:pt>
                <c:pt idx="8036">
                  <c:v>234371.09</c:v>
                </c:pt>
                <c:pt idx="8037">
                  <c:v>234401.03</c:v>
                </c:pt>
                <c:pt idx="8038">
                  <c:v>234421.98</c:v>
                </c:pt>
                <c:pt idx="8039">
                  <c:v>234451.95</c:v>
                </c:pt>
                <c:pt idx="8040">
                  <c:v>234479.04</c:v>
                </c:pt>
                <c:pt idx="8041">
                  <c:v>234506.97</c:v>
                </c:pt>
                <c:pt idx="8042">
                  <c:v>234524.05</c:v>
                </c:pt>
                <c:pt idx="8043">
                  <c:v>234593.88</c:v>
                </c:pt>
                <c:pt idx="8044">
                  <c:v>234623.85</c:v>
                </c:pt>
                <c:pt idx="8045">
                  <c:v>234656.82</c:v>
                </c:pt>
                <c:pt idx="8046">
                  <c:v>234680.01</c:v>
                </c:pt>
                <c:pt idx="8047">
                  <c:v>234696.83</c:v>
                </c:pt>
                <c:pt idx="8048">
                  <c:v>234730.95</c:v>
                </c:pt>
                <c:pt idx="8049">
                  <c:v>234763.72</c:v>
                </c:pt>
                <c:pt idx="8050">
                  <c:v>234809.7</c:v>
                </c:pt>
                <c:pt idx="8051">
                  <c:v>234839.75</c:v>
                </c:pt>
                <c:pt idx="8052">
                  <c:v>234866.72</c:v>
                </c:pt>
                <c:pt idx="8053">
                  <c:v>234900.71</c:v>
                </c:pt>
                <c:pt idx="8054">
                  <c:v>234947.74</c:v>
                </c:pt>
                <c:pt idx="8055">
                  <c:v>234968.65</c:v>
                </c:pt>
                <c:pt idx="8056">
                  <c:v>234998.6</c:v>
                </c:pt>
                <c:pt idx="8057">
                  <c:v>235031.58</c:v>
                </c:pt>
                <c:pt idx="8058">
                  <c:v>235070.6</c:v>
                </c:pt>
                <c:pt idx="8059">
                  <c:v>235104.57</c:v>
                </c:pt>
                <c:pt idx="8060">
                  <c:v>235132.58</c:v>
                </c:pt>
                <c:pt idx="8061">
                  <c:v>235172.52</c:v>
                </c:pt>
                <c:pt idx="8062">
                  <c:v>235202.48</c:v>
                </c:pt>
                <c:pt idx="8063">
                  <c:v>235235.42</c:v>
                </c:pt>
                <c:pt idx="8064">
                  <c:v>235257.46</c:v>
                </c:pt>
                <c:pt idx="8065">
                  <c:v>235291.65</c:v>
                </c:pt>
                <c:pt idx="8066">
                  <c:v>235319.51</c:v>
                </c:pt>
                <c:pt idx="8067">
                  <c:v>235341.67</c:v>
                </c:pt>
                <c:pt idx="8068">
                  <c:v>235370.82</c:v>
                </c:pt>
                <c:pt idx="8069">
                  <c:v>235391.7</c:v>
                </c:pt>
                <c:pt idx="8070">
                  <c:v>235412.73</c:v>
                </c:pt>
                <c:pt idx="8071">
                  <c:v>235446.66</c:v>
                </c:pt>
                <c:pt idx="8072">
                  <c:v>235463.65</c:v>
                </c:pt>
                <c:pt idx="8073">
                  <c:v>235491.75</c:v>
                </c:pt>
                <c:pt idx="8074">
                  <c:v>235513.57</c:v>
                </c:pt>
                <c:pt idx="8075">
                  <c:v>235548.67</c:v>
                </c:pt>
                <c:pt idx="8076">
                  <c:v>235578.64</c:v>
                </c:pt>
                <c:pt idx="8077">
                  <c:v>235616.54</c:v>
                </c:pt>
                <c:pt idx="8078">
                  <c:v>235633.82</c:v>
                </c:pt>
                <c:pt idx="8079">
                  <c:v>235667.54</c:v>
                </c:pt>
                <c:pt idx="8080">
                  <c:v>235697.6</c:v>
                </c:pt>
                <c:pt idx="8081">
                  <c:v>235718.49</c:v>
                </c:pt>
                <c:pt idx="8082">
                  <c:v>235748.56</c:v>
                </c:pt>
                <c:pt idx="8083">
                  <c:v>235781.44</c:v>
                </c:pt>
                <c:pt idx="8084">
                  <c:v>235820.43</c:v>
                </c:pt>
                <c:pt idx="8085">
                  <c:v>235854.43</c:v>
                </c:pt>
                <c:pt idx="8086">
                  <c:v>235871.44</c:v>
                </c:pt>
                <c:pt idx="8087">
                  <c:v>235901.5</c:v>
                </c:pt>
                <c:pt idx="8088">
                  <c:v>235922.37</c:v>
                </c:pt>
                <c:pt idx="8089">
                  <c:v>235952.42</c:v>
                </c:pt>
                <c:pt idx="8090">
                  <c:v>235985.27</c:v>
                </c:pt>
                <c:pt idx="8091">
                  <c:v>236007.32</c:v>
                </c:pt>
                <c:pt idx="8092">
                  <c:v>236024.32000000001</c:v>
                </c:pt>
                <c:pt idx="8093">
                  <c:v>236058.29</c:v>
                </c:pt>
                <c:pt idx="8094">
                  <c:v>236091.24</c:v>
                </c:pt>
                <c:pt idx="8095">
                  <c:v>236121.23</c:v>
                </c:pt>
                <c:pt idx="8096">
                  <c:v>236155.31</c:v>
                </c:pt>
                <c:pt idx="8097">
                  <c:v>236185.15</c:v>
                </c:pt>
                <c:pt idx="8098">
                  <c:v>236210.2</c:v>
                </c:pt>
                <c:pt idx="8099">
                  <c:v>236227.18</c:v>
                </c:pt>
                <c:pt idx="8100">
                  <c:v>236261.16</c:v>
                </c:pt>
                <c:pt idx="8101">
                  <c:v>236294.11</c:v>
                </c:pt>
                <c:pt idx="8102">
                  <c:v>236324.1</c:v>
                </c:pt>
                <c:pt idx="8103">
                  <c:v>236357.16</c:v>
                </c:pt>
                <c:pt idx="8104">
                  <c:v>236374.08</c:v>
                </c:pt>
                <c:pt idx="8105">
                  <c:v>236397.6</c:v>
                </c:pt>
                <c:pt idx="8106">
                  <c:v>236430.06</c:v>
                </c:pt>
                <c:pt idx="8107">
                  <c:v>236466.62</c:v>
                </c:pt>
                <c:pt idx="8108">
                  <c:v>236495.57</c:v>
                </c:pt>
                <c:pt idx="8109">
                  <c:v>236529.54</c:v>
                </c:pt>
                <c:pt idx="8110">
                  <c:v>236562.72</c:v>
                </c:pt>
                <c:pt idx="8111">
                  <c:v>236602.52</c:v>
                </c:pt>
                <c:pt idx="8112">
                  <c:v>236619.53</c:v>
                </c:pt>
                <c:pt idx="8113">
                  <c:v>236669.45</c:v>
                </c:pt>
                <c:pt idx="8114">
                  <c:v>236699.47</c:v>
                </c:pt>
                <c:pt idx="8115">
                  <c:v>236732.41</c:v>
                </c:pt>
                <c:pt idx="8116">
                  <c:v>236750.44</c:v>
                </c:pt>
                <c:pt idx="8117">
                  <c:v>236773.91</c:v>
                </c:pt>
                <c:pt idx="8118">
                  <c:v>236806.43</c:v>
                </c:pt>
                <c:pt idx="8119">
                  <c:v>236823.52</c:v>
                </c:pt>
                <c:pt idx="8120">
                  <c:v>236869.32</c:v>
                </c:pt>
                <c:pt idx="8121">
                  <c:v>236891.34</c:v>
                </c:pt>
                <c:pt idx="8122">
                  <c:v>236935.27</c:v>
                </c:pt>
                <c:pt idx="8123">
                  <c:v>236954.36</c:v>
                </c:pt>
                <c:pt idx="8124">
                  <c:v>236992.34</c:v>
                </c:pt>
                <c:pt idx="8125">
                  <c:v>237026.26</c:v>
                </c:pt>
                <c:pt idx="8126">
                  <c:v>237073.22</c:v>
                </c:pt>
                <c:pt idx="8127">
                  <c:v>237094.22</c:v>
                </c:pt>
                <c:pt idx="8128">
                  <c:v>237124.29</c:v>
                </c:pt>
                <c:pt idx="8129">
                  <c:v>237147.37</c:v>
                </c:pt>
                <c:pt idx="8130">
                  <c:v>237169.37</c:v>
                </c:pt>
                <c:pt idx="8131">
                  <c:v>237196.14</c:v>
                </c:pt>
                <c:pt idx="8132">
                  <c:v>237230.13</c:v>
                </c:pt>
                <c:pt idx="8133">
                  <c:v>237263.08</c:v>
                </c:pt>
                <c:pt idx="8134">
                  <c:v>237298.1</c:v>
                </c:pt>
                <c:pt idx="8135">
                  <c:v>237328.16</c:v>
                </c:pt>
                <c:pt idx="8136">
                  <c:v>237361.01</c:v>
                </c:pt>
                <c:pt idx="8137">
                  <c:v>237383.12</c:v>
                </c:pt>
                <c:pt idx="8138">
                  <c:v>237400.73</c:v>
                </c:pt>
                <c:pt idx="8139">
                  <c:v>237434.01</c:v>
                </c:pt>
                <c:pt idx="8140">
                  <c:v>237466.99</c:v>
                </c:pt>
                <c:pt idx="8141">
                  <c:v>237495.94</c:v>
                </c:pt>
                <c:pt idx="8142">
                  <c:v>237534.89</c:v>
                </c:pt>
                <c:pt idx="8143">
                  <c:v>237569.85</c:v>
                </c:pt>
                <c:pt idx="8144">
                  <c:v>237603.73</c:v>
                </c:pt>
                <c:pt idx="8145">
                  <c:v>237632.17</c:v>
                </c:pt>
                <c:pt idx="8146">
                  <c:v>237671.87</c:v>
                </c:pt>
                <c:pt idx="8147">
                  <c:v>237701.72</c:v>
                </c:pt>
                <c:pt idx="8148">
                  <c:v>237734.71</c:v>
                </c:pt>
                <c:pt idx="8149">
                  <c:v>237760.93</c:v>
                </c:pt>
                <c:pt idx="8150">
                  <c:v>237790.72</c:v>
                </c:pt>
                <c:pt idx="8151">
                  <c:v>237824.65</c:v>
                </c:pt>
                <c:pt idx="8152">
                  <c:v>237857.54</c:v>
                </c:pt>
                <c:pt idx="8153">
                  <c:v>237881.52</c:v>
                </c:pt>
                <c:pt idx="8154">
                  <c:v>237904.53</c:v>
                </c:pt>
                <c:pt idx="8155">
                  <c:v>237937.58</c:v>
                </c:pt>
                <c:pt idx="8156">
                  <c:v>237960.53</c:v>
                </c:pt>
                <c:pt idx="8157">
                  <c:v>237977.60000000001</c:v>
                </c:pt>
                <c:pt idx="8158">
                  <c:v>238011.51</c:v>
                </c:pt>
                <c:pt idx="8159">
                  <c:v>238044.44</c:v>
                </c:pt>
                <c:pt idx="8160">
                  <c:v>238074.43</c:v>
                </c:pt>
                <c:pt idx="8161">
                  <c:v>238107.41</c:v>
                </c:pt>
                <c:pt idx="8162">
                  <c:v>238135.46</c:v>
                </c:pt>
                <c:pt idx="8163">
                  <c:v>238163.48</c:v>
                </c:pt>
                <c:pt idx="8164">
                  <c:v>238180.47</c:v>
                </c:pt>
                <c:pt idx="8165">
                  <c:v>238214.36</c:v>
                </c:pt>
                <c:pt idx="8166">
                  <c:v>238244.35</c:v>
                </c:pt>
                <c:pt idx="8167">
                  <c:v>238265.35</c:v>
                </c:pt>
                <c:pt idx="8168">
                  <c:v>238298.29</c:v>
                </c:pt>
                <c:pt idx="8169">
                  <c:v>238328.27</c:v>
                </c:pt>
                <c:pt idx="8170">
                  <c:v>238366.26</c:v>
                </c:pt>
                <c:pt idx="8171">
                  <c:v>238400.26</c:v>
                </c:pt>
                <c:pt idx="8172">
                  <c:v>238433.22</c:v>
                </c:pt>
                <c:pt idx="8173">
                  <c:v>238466.2</c:v>
                </c:pt>
                <c:pt idx="8174">
                  <c:v>238495.18</c:v>
                </c:pt>
                <c:pt idx="8175">
                  <c:v>238517.17</c:v>
                </c:pt>
                <c:pt idx="8176">
                  <c:v>238563.14</c:v>
                </c:pt>
                <c:pt idx="8177">
                  <c:v>238585.21</c:v>
                </c:pt>
                <c:pt idx="8178">
                  <c:v>238618.08</c:v>
                </c:pt>
                <c:pt idx="8179">
                  <c:v>238652.08</c:v>
                </c:pt>
                <c:pt idx="8180">
                  <c:v>238685.11</c:v>
                </c:pt>
                <c:pt idx="8181">
                  <c:v>238710.02</c:v>
                </c:pt>
                <c:pt idx="8182">
                  <c:v>238732</c:v>
                </c:pt>
                <c:pt idx="8183">
                  <c:v>238750.07999999999</c:v>
                </c:pt>
                <c:pt idx="8184">
                  <c:v>238788.08</c:v>
                </c:pt>
                <c:pt idx="8185">
                  <c:v>238805.87</c:v>
                </c:pt>
                <c:pt idx="8186">
                  <c:v>238838.96</c:v>
                </c:pt>
                <c:pt idx="8187">
                  <c:v>238855.95</c:v>
                </c:pt>
                <c:pt idx="8188">
                  <c:v>238888.89</c:v>
                </c:pt>
                <c:pt idx="8189">
                  <c:v>238912.97</c:v>
                </c:pt>
                <c:pt idx="8190">
                  <c:v>238934.86</c:v>
                </c:pt>
                <c:pt idx="8191">
                  <c:v>238952.99</c:v>
                </c:pt>
                <c:pt idx="8192">
                  <c:v>238985.82</c:v>
                </c:pt>
                <c:pt idx="8193">
                  <c:v>239008.94</c:v>
                </c:pt>
                <c:pt idx="8194">
                  <c:v>239025.85</c:v>
                </c:pt>
                <c:pt idx="8195">
                  <c:v>239072.81</c:v>
                </c:pt>
                <c:pt idx="8196">
                  <c:v>239093.82</c:v>
                </c:pt>
                <c:pt idx="8197">
                  <c:v>239123.77</c:v>
                </c:pt>
                <c:pt idx="8198">
                  <c:v>239157.85</c:v>
                </c:pt>
                <c:pt idx="8199">
                  <c:v>239195.81</c:v>
                </c:pt>
                <c:pt idx="8200">
                  <c:v>239229.74</c:v>
                </c:pt>
                <c:pt idx="8201">
                  <c:v>239257.99</c:v>
                </c:pt>
                <c:pt idx="8202">
                  <c:v>239276.78</c:v>
                </c:pt>
                <c:pt idx="8203">
                  <c:v>239309.63</c:v>
                </c:pt>
                <c:pt idx="8204">
                  <c:v>239326.64</c:v>
                </c:pt>
                <c:pt idx="8205">
                  <c:v>239352.32000000001</c:v>
                </c:pt>
                <c:pt idx="8206">
                  <c:v>239382.62</c:v>
                </c:pt>
                <c:pt idx="8207">
                  <c:v>239399.69</c:v>
                </c:pt>
                <c:pt idx="8208">
                  <c:v>239416.8</c:v>
                </c:pt>
                <c:pt idx="8209">
                  <c:v>239466.57</c:v>
                </c:pt>
                <c:pt idx="8210">
                  <c:v>239496.54</c:v>
                </c:pt>
                <c:pt idx="8211">
                  <c:v>239530.52</c:v>
                </c:pt>
                <c:pt idx="8212">
                  <c:v>239563.6</c:v>
                </c:pt>
                <c:pt idx="8213">
                  <c:v>239585.5</c:v>
                </c:pt>
                <c:pt idx="8214">
                  <c:v>239602.56</c:v>
                </c:pt>
                <c:pt idx="8215">
                  <c:v>239636.52</c:v>
                </c:pt>
                <c:pt idx="8216">
                  <c:v>239669.42</c:v>
                </c:pt>
                <c:pt idx="8217">
                  <c:v>239701.43</c:v>
                </c:pt>
                <c:pt idx="8218">
                  <c:v>239734.37</c:v>
                </c:pt>
                <c:pt idx="8219">
                  <c:v>239750.37</c:v>
                </c:pt>
                <c:pt idx="8220">
                  <c:v>239773.81</c:v>
                </c:pt>
                <c:pt idx="8221">
                  <c:v>239806.47</c:v>
                </c:pt>
                <c:pt idx="8222">
                  <c:v>239824.02</c:v>
                </c:pt>
                <c:pt idx="8223">
                  <c:v>239851.59</c:v>
                </c:pt>
                <c:pt idx="8224">
                  <c:v>239891.35</c:v>
                </c:pt>
                <c:pt idx="8225">
                  <c:v>239937.26</c:v>
                </c:pt>
                <c:pt idx="8226">
                  <c:v>239954.26</c:v>
                </c:pt>
                <c:pt idx="8227">
                  <c:v>239993.25</c:v>
                </c:pt>
                <c:pt idx="8228">
                  <c:v>240027.23</c:v>
                </c:pt>
                <c:pt idx="8229">
                  <c:v>240060.17</c:v>
                </c:pt>
                <c:pt idx="8230">
                  <c:v>240095.17</c:v>
                </c:pt>
                <c:pt idx="8231">
                  <c:v>240125.16</c:v>
                </c:pt>
                <c:pt idx="8232">
                  <c:v>240163.32</c:v>
                </c:pt>
                <c:pt idx="8233">
                  <c:v>240180.94</c:v>
                </c:pt>
                <c:pt idx="8234">
                  <c:v>240214.28</c:v>
                </c:pt>
                <c:pt idx="8235">
                  <c:v>240242.43</c:v>
                </c:pt>
                <c:pt idx="8236">
                  <c:v>240264.04</c:v>
                </c:pt>
                <c:pt idx="8237">
                  <c:v>240310.02</c:v>
                </c:pt>
                <c:pt idx="8238">
                  <c:v>240340.02</c:v>
                </c:pt>
                <c:pt idx="8239">
                  <c:v>240366.21</c:v>
                </c:pt>
                <c:pt idx="8240">
                  <c:v>240399.99</c:v>
                </c:pt>
                <c:pt idx="8241">
                  <c:v>240433.98</c:v>
                </c:pt>
                <c:pt idx="8242">
                  <c:v>240466.94</c:v>
                </c:pt>
                <c:pt idx="8243">
                  <c:v>240495.95</c:v>
                </c:pt>
                <c:pt idx="8244">
                  <c:v>240529.91</c:v>
                </c:pt>
                <c:pt idx="8245">
                  <c:v>240562.9</c:v>
                </c:pt>
                <c:pt idx="8246">
                  <c:v>240585.88</c:v>
                </c:pt>
                <c:pt idx="8247">
                  <c:v>240602.88</c:v>
                </c:pt>
                <c:pt idx="8248">
                  <c:v>240637.01</c:v>
                </c:pt>
                <c:pt idx="8249">
                  <c:v>240669.81</c:v>
                </c:pt>
                <c:pt idx="8250">
                  <c:v>240699.82</c:v>
                </c:pt>
                <c:pt idx="8251">
                  <c:v>240732.76</c:v>
                </c:pt>
                <c:pt idx="8252">
                  <c:v>240750.78</c:v>
                </c:pt>
                <c:pt idx="8253">
                  <c:v>240774.31</c:v>
                </c:pt>
                <c:pt idx="8254">
                  <c:v>240805.1</c:v>
                </c:pt>
                <c:pt idx="8255">
                  <c:v>240839.09</c:v>
                </c:pt>
                <c:pt idx="8256">
                  <c:v>240867.6</c:v>
                </c:pt>
                <c:pt idx="8257">
                  <c:v>240889.01</c:v>
                </c:pt>
                <c:pt idx="8258">
                  <c:v>240934.94</c:v>
                </c:pt>
                <c:pt idx="8259">
                  <c:v>240963.96</c:v>
                </c:pt>
                <c:pt idx="8260">
                  <c:v>240986</c:v>
                </c:pt>
                <c:pt idx="8261">
                  <c:v>241008.94</c:v>
                </c:pt>
                <c:pt idx="8262">
                  <c:v>241026.03</c:v>
                </c:pt>
                <c:pt idx="8263">
                  <c:v>241043.68</c:v>
                </c:pt>
                <c:pt idx="8264">
                  <c:v>241072.89</c:v>
                </c:pt>
                <c:pt idx="8265">
                  <c:v>241093.88</c:v>
                </c:pt>
                <c:pt idx="8266">
                  <c:v>241123.86</c:v>
                </c:pt>
                <c:pt idx="8267">
                  <c:v>241157.83</c:v>
                </c:pt>
                <c:pt idx="8268">
                  <c:v>241195.85</c:v>
                </c:pt>
                <c:pt idx="8269">
                  <c:v>241229.9</c:v>
                </c:pt>
                <c:pt idx="8270">
                  <c:v>241262.74</c:v>
                </c:pt>
                <c:pt idx="8271">
                  <c:v>241297.77</c:v>
                </c:pt>
                <c:pt idx="8272">
                  <c:v>241326.75</c:v>
                </c:pt>
                <c:pt idx="8273">
                  <c:v>241359.69</c:v>
                </c:pt>
                <c:pt idx="8274">
                  <c:v>241382.79</c:v>
                </c:pt>
                <c:pt idx="8275">
                  <c:v>241416.76</c:v>
                </c:pt>
                <c:pt idx="8276">
                  <c:v>241466.64</c:v>
                </c:pt>
                <c:pt idx="8277">
                  <c:v>241496.63</c:v>
                </c:pt>
                <c:pt idx="8278">
                  <c:v>241530.62</c:v>
                </c:pt>
                <c:pt idx="8279">
                  <c:v>241563.6</c:v>
                </c:pt>
                <c:pt idx="8280">
                  <c:v>241585.69</c:v>
                </c:pt>
                <c:pt idx="8281">
                  <c:v>241602.58</c:v>
                </c:pt>
                <c:pt idx="8282">
                  <c:v>241636.72</c:v>
                </c:pt>
                <c:pt idx="8283">
                  <c:v>241669.52</c:v>
                </c:pt>
                <c:pt idx="8284">
                  <c:v>241699.54</c:v>
                </c:pt>
                <c:pt idx="8285">
                  <c:v>241732.46</c:v>
                </c:pt>
                <c:pt idx="8286">
                  <c:v>241760.45</c:v>
                </c:pt>
                <c:pt idx="8287">
                  <c:v>241788.6</c:v>
                </c:pt>
                <c:pt idx="8288">
                  <c:v>241805.48</c:v>
                </c:pt>
                <c:pt idx="8289">
                  <c:v>241839.54</c:v>
                </c:pt>
                <c:pt idx="8290">
                  <c:v>241868.27</c:v>
                </c:pt>
                <c:pt idx="8291">
                  <c:v>241890.22</c:v>
                </c:pt>
                <c:pt idx="8292">
                  <c:v>241936.18</c:v>
                </c:pt>
                <c:pt idx="8293">
                  <c:v>241965.19</c:v>
                </c:pt>
                <c:pt idx="8294">
                  <c:v>241993.27</c:v>
                </c:pt>
                <c:pt idx="8295">
                  <c:v>242027.17</c:v>
                </c:pt>
                <c:pt idx="8296">
                  <c:v>242060.14</c:v>
                </c:pt>
                <c:pt idx="8297">
                  <c:v>242095.12</c:v>
                </c:pt>
                <c:pt idx="8298">
                  <c:v>242125.11</c:v>
                </c:pt>
                <c:pt idx="8299">
                  <c:v>242163.22</c:v>
                </c:pt>
                <c:pt idx="8300">
                  <c:v>242197.17</c:v>
                </c:pt>
                <c:pt idx="8301">
                  <c:v>242231.05</c:v>
                </c:pt>
                <c:pt idx="8302">
                  <c:v>242262.11</c:v>
                </c:pt>
                <c:pt idx="8303">
                  <c:v>242309.96</c:v>
                </c:pt>
                <c:pt idx="8304">
                  <c:v>242328.99</c:v>
                </c:pt>
                <c:pt idx="8305">
                  <c:v>242365.94</c:v>
                </c:pt>
                <c:pt idx="8306">
                  <c:v>242382.96</c:v>
                </c:pt>
                <c:pt idx="8307">
                  <c:v>242416.98</c:v>
                </c:pt>
                <c:pt idx="8308">
                  <c:v>242445.39</c:v>
                </c:pt>
                <c:pt idx="8309">
                  <c:v>242466.9</c:v>
                </c:pt>
                <c:pt idx="8310">
                  <c:v>242495.86</c:v>
                </c:pt>
                <c:pt idx="8311">
                  <c:v>242515.89</c:v>
                </c:pt>
                <c:pt idx="8312">
                  <c:v>242542.27</c:v>
                </c:pt>
                <c:pt idx="8313">
                  <c:v>242563.85</c:v>
                </c:pt>
                <c:pt idx="8314">
                  <c:v>242585.85</c:v>
                </c:pt>
                <c:pt idx="8315">
                  <c:v>242619.85</c:v>
                </c:pt>
                <c:pt idx="8316">
                  <c:v>242667.87</c:v>
                </c:pt>
                <c:pt idx="8317">
                  <c:v>242699.76</c:v>
                </c:pt>
                <c:pt idx="8318">
                  <c:v>242732.74</c:v>
                </c:pt>
                <c:pt idx="8319">
                  <c:v>242761.7</c:v>
                </c:pt>
                <c:pt idx="8320">
                  <c:v>242789.71</c:v>
                </c:pt>
                <c:pt idx="8321">
                  <c:v>242806.83</c:v>
                </c:pt>
                <c:pt idx="8322">
                  <c:v>242834.85</c:v>
                </c:pt>
                <c:pt idx="8323">
                  <c:v>242856.71</c:v>
                </c:pt>
                <c:pt idx="8324">
                  <c:v>242891.72</c:v>
                </c:pt>
                <c:pt idx="8325">
                  <c:v>242929.36</c:v>
                </c:pt>
                <c:pt idx="8326">
                  <c:v>242963.31</c:v>
                </c:pt>
                <c:pt idx="8327">
                  <c:v>243013.36</c:v>
                </c:pt>
                <c:pt idx="8328">
                  <c:v>243048.24</c:v>
                </c:pt>
                <c:pt idx="8329">
                  <c:v>243078.32</c:v>
                </c:pt>
                <c:pt idx="8330">
                  <c:v>243116.2</c:v>
                </c:pt>
                <c:pt idx="8331">
                  <c:v>243133.2</c:v>
                </c:pt>
                <c:pt idx="8332">
                  <c:v>243167.2</c:v>
                </c:pt>
                <c:pt idx="8333">
                  <c:v>243195.83</c:v>
                </c:pt>
                <c:pt idx="8334">
                  <c:v>243217.24</c:v>
                </c:pt>
                <c:pt idx="8335">
                  <c:v>243247.12</c:v>
                </c:pt>
                <c:pt idx="8336">
                  <c:v>243280.1</c:v>
                </c:pt>
                <c:pt idx="8337">
                  <c:v>243313.06</c:v>
                </c:pt>
                <c:pt idx="8338">
                  <c:v>243336.07</c:v>
                </c:pt>
                <c:pt idx="8339">
                  <c:v>243370.06</c:v>
                </c:pt>
                <c:pt idx="8340">
                  <c:v>243387.05</c:v>
                </c:pt>
                <c:pt idx="8341">
                  <c:v>243420.1</c:v>
                </c:pt>
                <c:pt idx="8342">
                  <c:v>243450.03</c:v>
                </c:pt>
                <c:pt idx="8343">
                  <c:v>243477.05</c:v>
                </c:pt>
                <c:pt idx="8344">
                  <c:v>243500.94</c:v>
                </c:pt>
                <c:pt idx="8345">
                  <c:v>243524.42</c:v>
                </c:pt>
                <c:pt idx="8346">
                  <c:v>243555.99</c:v>
                </c:pt>
                <c:pt idx="8347">
                  <c:v>243589.94</c:v>
                </c:pt>
                <c:pt idx="8348">
                  <c:v>243618.99</c:v>
                </c:pt>
                <c:pt idx="8349">
                  <c:v>243640.95</c:v>
                </c:pt>
                <c:pt idx="8350">
                  <c:v>243685.91</c:v>
                </c:pt>
                <c:pt idx="8351">
                  <c:v>243704.88</c:v>
                </c:pt>
                <c:pt idx="8352">
                  <c:v>243742.84</c:v>
                </c:pt>
                <c:pt idx="8353">
                  <c:v>243776.81</c:v>
                </c:pt>
                <c:pt idx="8354">
                  <c:v>243809.75</c:v>
                </c:pt>
                <c:pt idx="8355">
                  <c:v>243844.75</c:v>
                </c:pt>
                <c:pt idx="8356">
                  <c:v>243874.94</c:v>
                </c:pt>
                <c:pt idx="8357">
                  <c:v>243897.69</c:v>
                </c:pt>
                <c:pt idx="8358">
                  <c:v>243929.75</c:v>
                </c:pt>
                <c:pt idx="8359">
                  <c:v>243946.73</c:v>
                </c:pt>
                <c:pt idx="8360">
                  <c:v>243980.69</c:v>
                </c:pt>
                <c:pt idx="8361">
                  <c:v>244014.27</c:v>
                </c:pt>
                <c:pt idx="8362">
                  <c:v>244060.17</c:v>
                </c:pt>
                <c:pt idx="8363">
                  <c:v>244089.55</c:v>
                </c:pt>
                <c:pt idx="8364">
                  <c:v>244116.18</c:v>
                </c:pt>
                <c:pt idx="8365">
                  <c:v>244150.22</c:v>
                </c:pt>
                <c:pt idx="8366">
                  <c:v>244184.14</c:v>
                </c:pt>
                <c:pt idx="8367">
                  <c:v>244217.09</c:v>
                </c:pt>
                <c:pt idx="8368">
                  <c:v>244247.08</c:v>
                </c:pt>
                <c:pt idx="8369">
                  <c:v>244281.18</c:v>
                </c:pt>
                <c:pt idx="8370">
                  <c:v>244313.02</c:v>
                </c:pt>
                <c:pt idx="8371">
                  <c:v>244336.05</c:v>
                </c:pt>
                <c:pt idx="8372">
                  <c:v>244367.29</c:v>
                </c:pt>
                <c:pt idx="8373">
                  <c:v>244387.03</c:v>
                </c:pt>
                <c:pt idx="8374">
                  <c:v>244420</c:v>
                </c:pt>
                <c:pt idx="8375">
                  <c:v>244449.96</c:v>
                </c:pt>
                <c:pt idx="8376">
                  <c:v>244477.08</c:v>
                </c:pt>
                <c:pt idx="8377">
                  <c:v>244500.94</c:v>
                </c:pt>
                <c:pt idx="8378">
                  <c:v>244524.21</c:v>
                </c:pt>
                <c:pt idx="8379">
                  <c:v>244555.97</c:v>
                </c:pt>
                <c:pt idx="8380">
                  <c:v>244572.93</c:v>
                </c:pt>
                <c:pt idx="8381">
                  <c:v>244600.91</c:v>
                </c:pt>
                <c:pt idx="8382">
                  <c:v>244641</c:v>
                </c:pt>
                <c:pt idx="8383">
                  <c:v>244685.96</c:v>
                </c:pt>
                <c:pt idx="8384">
                  <c:v>244704.91</c:v>
                </c:pt>
                <c:pt idx="8385">
                  <c:v>244742.82</c:v>
                </c:pt>
                <c:pt idx="8386">
                  <c:v>244776.78</c:v>
                </c:pt>
                <c:pt idx="8387">
                  <c:v>244809.72</c:v>
                </c:pt>
                <c:pt idx="8388">
                  <c:v>244844.82</c:v>
                </c:pt>
                <c:pt idx="8389">
                  <c:v>244874.71</c:v>
                </c:pt>
                <c:pt idx="8390">
                  <c:v>244897.97</c:v>
                </c:pt>
                <c:pt idx="8391">
                  <c:v>244929.7</c:v>
                </c:pt>
                <c:pt idx="8392">
                  <c:v>244947.29</c:v>
                </c:pt>
                <c:pt idx="8393">
                  <c:v>244980.65</c:v>
                </c:pt>
                <c:pt idx="8394">
                  <c:v>245013.61</c:v>
                </c:pt>
                <c:pt idx="8395">
                  <c:v>245048.69</c:v>
                </c:pt>
                <c:pt idx="8396">
                  <c:v>245078.59</c:v>
                </c:pt>
                <c:pt idx="8397">
                  <c:v>245109.3</c:v>
                </c:pt>
                <c:pt idx="8398">
                  <c:v>245133.29</c:v>
                </c:pt>
                <c:pt idx="8399">
                  <c:v>245167.2</c:v>
                </c:pt>
                <c:pt idx="8400">
                  <c:v>245217.15</c:v>
                </c:pt>
                <c:pt idx="8401">
                  <c:v>245247.23</c:v>
                </c:pt>
                <c:pt idx="8402">
                  <c:v>245281.16</c:v>
                </c:pt>
                <c:pt idx="8403">
                  <c:v>245314.07</c:v>
                </c:pt>
                <c:pt idx="8404">
                  <c:v>245337.09</c:v>
                </c:pt>
                <c:pt idx="8405">
                  <c:v>245354.63</c:v>
                </c:pt>
                <c:pt idx="8406">
                  <c:v>245401.03</c:v>
                </c:pt>
                <c:pt idx="8407">
                  <c:v>245422.07999999999</c:v>
                </c:pt>
                <c:pt idx="8408">
                  <c:v>245452.11</c:v>
                </c:pt>
                <c:pt idx="8409">
                  <c:v>245484.95</c:v>
                </c:pt>
                <c:pt idx="8410">
                  <c:v>245507.08</c:v>
                </c:pt>
                <c:pt idx="8411">
                  <c:v>245540.97</c:v>
                </c:pt>
                <c:pt idx="8412">
                  <c:v>245568.93</c:v>
                </c:pt>
                <c:pt idx="8413">
                  <c:v>245590.93</c:v>
                </c:pt>
                <c:pt idx="8414">
                  <c:v>245620.9</c:v>
                </c:pt>
                <c:pt idx="8415">
                  <c:v>245654.99</c:v>
                </c:pt>
                <c:pt idx="8416">
                  <c:v>245687.99</c:v>
                </c:pt>
                <c:pt idx="8417">
                  <c:v>245726.87</c:v>
                </c:pt>
                <c:pt idx="8418">
                  <c:v>245760.83</c:v>
                </c:pt>
                <c:pt idx="8419">
                  <c:v>245810.77</c:v>
                </c:pt>
                <c:pt idx="8420">
                  <c:v>245856.82</c:v>
                </c:pt>
                <c:pt idx="8421">
                  <c:v>245875.75</c:v>
                </c:pt>
                <c:pt idx="8422">
                  <c:v>245914.82</c:v>
                </c:pt>
                <c:pt idx="8423">
                  <c:v>245948.72</c:v>
                </c:pt>
                <c:pt idx="8424">
                  <c:v>245981.68</c:v>
                </c:pt>
                <c:pt idx="8425">
                  <c:v>246016.67</c:v>
                </c:pt>
                <c:pt idx="8426">
                  <c:v>246062.72</c:v>
                </c:pt>
                <c:pt idx="8427">
                  <c:v>246101.72</c:v>
                </c:pt>
                <c:pt idx="8428">
                  <c:v>246118.63</c:v>
                </c:pt>
                <c:pt idx="8429">
                  <c:v>246152.59</c:v>
                </c:pt>
                <c:pt idx="8430">
                  <c:v>246186.57</c:v>
                </c:pt>
                <c:pt idx="8431">
                  <c:v>246219.64</c:v>
                </c:pt>
                <c:pt idx="8432">
                  <c:v>246249.63</c:v>
                </c:pt>
                <c:pt idx="8433">
                  <c:v>246273.28</c:v>
                </c:pt>
                <c:pt idx="8434">
                  <c:v>246305.7</c:v>
                </c:pt>
                <c:pt idx="8435">
                  <c:v>246339.61</c:v>
                </c:pt>
                <c:pt idx="8436">
                  <c:v>246369.56</c:v>
                </c:pt>
                <c:pt idx="8437">
                  <c:v>246390.58</c:v>
                </c:pt>
                <c:pt idx="8438">
                  <c:v>246423.55</c:v>
                </c:pt>
                <c:pt idx="8439">
                  <c:v>246453.52</c:v>
                </c:pt>
                <c:pt idx="8440">
                  <c:v>246476.87</c:v>
                </c:pt>
                <c:pt idx="8441">
                  <c:v>246508.59</c:v>
                </c:pt>
                <c:pt idx="8442">
                  <c:v>246525.52</c:v>
                </c:pt>
                <c:pt idx="8443">
                  <c:v>246572.46</c:v>
                </c:pt>
                <c:pt idx="8444">
                  <c:v>246593.45</c:v>
                </c:pt>
                <c:pt idx="8445">
                  <c:v>246623.43</c:v>
                </c:pt>
                <c:pt idx="8446">
                  <c:v>246657.4</c:v>
                </c:pt>
                <c:pt idx="8447">
                  <c:v>246695.38</c:v>
                </c:pt>
                <c:pt idx="8448">
                  <c:v>246729.51</c:v>
                </c:pt>
                <c:pt idx="8449">
                  <c:v>246746.43</c:v>
                </c:pt>
                <c:pt idx="8450">
                  <c:v>246776.33</c:v>
                </c:pt>
                <c:pt idx="8451">
                  <c:v>246797.34</c:v>
                </c:pt>
                <c:pt idx="8452">
                  <c:v>246827.31</c:v>
                </c:pt>
                <c:pt idx="8453">
                  <c:v>246860.25</c:v>
                </c:pt>
                <c:pt idx="8454">
                  <c:v>246882.26</c:v>
                </c:pt>
                <c:pt idx="8455">
                  <c:v>246899.26</c:v>
                </c:pt>
                <c:pt idx="8456">
                  <c:v>246933.25</c:v>
                </c:pt>
                <c:pt idx="8457">
                  <c:v>246966.22</c:v>
                </c:pt>
                <c:pt idx="8458">
                  <c:v>246996.21</c:v>
                </c:pt>
                <c:pt idx="8459">
                  <c:v>247030.17</c:v>
                </c:pt>
                <c:pt idx="8460">
                  <c:v>247063.11</c:v>
                </c:pt>
                <c:pt idx="8461">
                  <c:v>247086.14</c:v>
                </c:pt>
                <c:pt idx="8462">
                  <c:v>247120.2</c:v>
                </c:pt>
                <c:pt idx="8463">
                  <c:v>247148.68</c:v>
                </c:pt>
                <c:pt idx="8464">
                  <c:v>247170.06</c:v>
                </c:pt>
                <c:pt idx="8465">
                  <c:v>247200.06</c:v>
                </c:pt>
                <c:pt idx="8466">
                  <c:v>247233.01</c:v>
                </c:pt>
                <c:pt idx="8467">
                  <c:v>247250.11</c:v>
                </c:pt>
                <c:pt idx="8468">
                  <c:v>247289.02</c:v>
                </c:pt>
                <c:pt idx="8469">
                  <c:v>247306.02</c:v>
                </c:pt>
                <c:pt idx="8470">
                  <c:v>247340</c:v>
                </c:pt>
                <c:pt idx="8471">
                  <c:v>247369.98</c:v>
                </c:pt>
                <c:pt idx="8472">
                  <c:v>247390.99</c:v>
                </c:pt>
                <c:pt idx="8473">
                  <c:v>247434.89</c:v>
                </c:pt>
                <c:pt idx="8474">
                  <c:v>247465.91</c:v>
                </c:pt>
                <c:pt idx="8475">
                  <c:v>247492.92</c:v>
                </c:pt>
                <c:pt idx="8476">
                  <c:v>247526.99</c:v>
                </c:pt>
                <c:pt idx="8477">
                  <c:v>247572.85</c:v>
                </c:pt>
                <c:pt idx="8478">
                  <c:v>247594.83</c:v>
                </c:pt>
                <c:pt idx="8479">
                  <c:v>247624.8</c:v>
                </c:pt>
                <c:pt idx="8480">
                  <c:v>247657.78</c:v>
                </c:pt>
                <c:pt idx="8481">
                  <c:v>247680.24</c:v>
                </c:pt>
                <c:pt idx="8482">
                  <c:v>247696.78</c:v>
                </c:pt>
                <c:pt idx="8483">
                  <c:v>247730.88</c:v>
                </c:pt>
                <c:pt idx="8484">
                  <c:v>247763.69</c:v>
                </c:pt>
                <c:pt idx="8485">
                  <c:v>247787.74</c:v>
                </c:pt>
                <c:pt idx="8486">
                  <c:v>247809.68</c:v>
                </c:pt>
                <c:pt idx="8487">
                  <c:v>247828.67</c:v>
                </c:pt>
                <c:pt idx="8488">
                  <c:v>247866.66</c:v>
                </c:pt>
                <c:pt idx="8489">
                  <c:v>247883.76</c:v>
                </c:pt>
                <c:pt idx="8490">
                  <c:v>247917.65</c:v>
                </c:pt>
                <c:pt idx="8491">
                  <c:v>247947.8</c:v>
                </c:pt>
                <c:pt idx="8492">
                  <c:v>247968.64000000001</c:v>
                </c:pt>
                <c:pt idx="8493">
                  <c:v>247998.63</c:v>
                </c:pt>
                <c:pt idx="8494">
                  <c:v>248031.55</c:v>
                </c:pt>
                <c:pt idx="8495">
                  <c:v>248070.56</c:v>
                </c:pt>
                <c:pt idx="8496">
                  <c:v>248104.61</c:v>
                </c:pt>
                <c:pt idx="8497">
                  <c:v>248121.52</c:v>
                </c:pt>
                <c:pt idx="8498">
                  <c:v>248150.51</c:v>
                </c:pt>
                <c:pt idx="8499">
                  <c:v>248186.43</c:v>
                </c:pt>
                <c:pt idx="8500">
                  <c:v>248234.41</c:v>
                </c:pt>
                <c:pt idx="8501">
                  <c:v>248257.43</c:v>
                </c:pt>
                <c:pt idx="8502">
                  <c:v>248274.45</c:v>
                </c:pt>
                <c:pt idx="8503">
                  <c:v>248307.66</c:v>
                </c:pt>
                <c:pt idx="8504">
                  <c:v>248335.72</c:v>
                </c:pt>
                <c:pt idx="8505">
                  <c:v>248355.66</c:v>
                </c:pt>
                <c:pt idx="8506">
                  <c:v>248381.56</c:v>
                </c:pt>
                <c:pt idx="8507">
                  <c:v>248404.68</c:v>
                </c:pt>
                <c:pt idx="8508">
                  <c:v>248437.54</c:v>
                </c:pt>
                <c:pt idx="8509">
                  <c:v>248460.55</c:v>
                </c:pt>
                <c:pt idx="8510">
                  <c:v>248494.63</c:v>
                </c:pt>
                <c:pt idx="8511">
                  <c:v>248522.51</c:v>
                </c:pt>
                <c:pt idx="8512">
                  <c:v>248544.61</c:v>
                </c:pt>
                <c:pt idx="8513">
                  <c:v>248574.47</c:v>
                </c:pt>
                <c:pt idx="8514">
                  <c:v>248607.42</c:v>
                </c:pt>
                <c:pt idx="8515">
                  <c:v>248624.45</c:v>
                </c:pt>
                <c:pt idx="8516">
                  <c:v>248663.43</c:v>
                </c:pt>
                <c:pt idx="8517">
                  <c:v>248697.49</c:v>
                </c:pt>
                <c:pt idx="8518">
                  <c:v>248744.48</c:v>
                </c:pt>
                <c:pt idx="8519">
                  <c:v>248764.43</c:v>
                </c:pt>
                <c:pt idx="8520">
                  <c:v>248810.33</c:v>
                </c:pt>
                <c:pt idx="8521">
                  <c:v>248840.37</c:v>
                </c:pt>
                <c:pt idx="8522">
                  <c:v>248867.31</c:v>
                </c:pt>
                <c:pt idx="8523">
                  <c:v>248884.32</c:v>
                </c:pt>
                <c:pt idx="8524">
                  <c:v>248918.28</c:v>
                </c:pt>
                <c:pt idx="8525">
                  <c:v>248946.49</c:v>
                </c:pt>
                <c:pt idx="8526">
                  <c:v>248968.22</c:v>
                </c:pt>
                <c:pt idx="8527">
                  <c:v>248998.2</c:v>
                </c:pt>
                <c:pt idx="8528">
                  <c:v>249032.19</c:v>
                </c:pt>
                <c:pt idx="8529">
                  <c:v>249070.21</c:v>
                </c:pt>
                <c:pt idx="8530">
                  <c:v>249104.26</c:v>
                </c:pt>
                <c:pt idx="8531">
                  <c:v>249121.2</c:v>
                </c:pt>
                <c:pt idx="8532">
                  <c:v>249151.22</c:v>
                </c:pt>
                <c:pt idx="8533">
                  <c:v>249171.23</c:v>
                </c:pt>
                <c:pt idx="8534">
                  <c:v>249201.07</c:v>
                </c:pt>
                <c:pt idx="8535">
                  <c:v>249234.03</c:v>
                </c:pt>
                <c:pt idx="8536">
                  <c:v>249251.12</c:v>
                </c:pt>
                <c:pt idx="8537">
                  <c:v>249290.06</c:v>
                </c:pt>
                <c:pt idx="8538">
                  <c:v>249319.27</c:v>
                </c:pt>
                <c:pt idx="8539">
                  <c:v>249340.28</c:v>
                </c:pt>
                <c:pt idx="8540">
                  <c:v>249369.27</c:v>
                </c:pt>
                <c:pt idx="8541">
                  <c:v>249391.32</c:v>
                </c:pt>
                <c:pt idx="8542">
                  <c:v>249415.24</c:v>
                </c:pt>
                <c:pt idx="8543">
                  <c:v>249437.18</c:v>
                </c:pt>
                <c:pt idx="8544">
                  <c:v>249469.19</c:v>
                </c:pt>
                <c:pt idx="8545">
                  <c:v>249493.19</c:v>
                </c:pt>
                <c:pt idx="8546">
                  <c:v>249510.28</c:v>
                </c:pt>
                <c:pt idx="8547">
                  <c:v>249538.39</c:v>
                </c:pt>
                <c:pt idx="8548">
                  <c:v>249560.25</c:v>
                </c:pt>
                <c:pt idx="8549">
                  <c:v>249595.12</c:v>
                </c:pt>
                <c:pt idx="8550">
                  <c:v>249625.11</c:v>
                </c:pt>
                <c:pt idx="8551">
                  <c:v>249648.73</c:v>
                </c:pt>
                <c:pt idx="8552">
                  <c:v>249680.15</c:v>
                </c:pt>
                <c:pt idx="8553">
                  <c:v>249714.15</c:v>
                </c:pt>
                <c:pt idx="8554">
                  <c:v>249764.06</c:v>
                </c:pt>
                <c:pt idx="8555">
                  <c:v>249809.95</c:v>
                </c:pt>
                <c:pt idx="8556">
                  <c:v>249828.98</c:v>
                </c:pt>
                <c:pt idx="8557">
                  <c:v>249866.95</c:v>
                </c:pt>
                <c:pt idx="8558">
                  <c:v>249883.97</c:v>
                </c:pt>
                <c:pt idx="8559">
                  <c:v>249918.09</c:v>
                </c:pt>
                <c:pt idx="8560">
                  <c:v>249947.93</c:v>
                </c:pt>
                <c:pt idx="8561">
                  <c:v>249968.98</c:v>
                </c:pt>
                <c:pt idx="8562">
                  <c:v>249997.84</c:v>
                </c:pt>
                <c:pt idx="8563">
                  <c:v>250031.83</c:v>
                </c:pt>
                <c:pt idx="8564">
                  <c:v>250070.84</c:v>
                </c:pt>
                <c:pt idx="8565">
                  <c:v>250104.85</c:v>
                </c:pt>
                <c:pt idx="8566">
                  <c:v>250137.75</c:v>
                </c:pt>
                <c:pt idx="8567">
                  <c:v>250163.11</c:v>
                </c:pt>
                <c:pt idx="8568">
                  <c:v>250184.71</c:v>
                </c:pt>
                <c:pt idx="8569">
                  <c:v>250213.06</c:v>
                </c:pt>
                <c:pt idx="8570">
                  <c:v>250234.68</c:v>
                </c:pt>
                <c:pt idx="8571">
                  <c:v>250257.72</c:v>
                </c:pt>
                <c:pt idx="8572">
                  <c:v>250274.71</c:v>
                </c:pt>
                <c:pt idx="8573">
                  <c:v>250308.99</c:v>
                </c:pt>
                <c:pt idx="8574">
                  <c:v>250342</c:v>
                </c:pt>
                <c:pt idx="8575">
                  <c:v>250371.02</c:v>
                </c:pt>
                <c:pt idx="8576">
                  <c:v>250390.94</c:v>
                </c:pt>
                <c:pt idx="8577">
                  <c:v>250438.82</c:v>
                </c:pt>
                <c:pt idx="8578">
                  <c:v>250460.86</c:v>
                </c:pt>
                <c:pt idx="8579">
                  <c:v>250494.83</c:v>
                </c:pt>
                <c:pt idx="8580">
                  <c:v>250522.9</c:v>
                </c:pt>
                <c:pt idx="8581">
                  <c:v>250544.8</c:v>
                </c:pt>
                <c:pt idx="8582">
                  <c:v>250574.89</c:v>
                </c:pt>
                <c:pt idx="8583">
                  <c:v>250607.72</c:v>
                </c:pt>
                <c:pt idx="8584">
                  <c:v>250624.78</c:v>
                </c:pt>
                <c:pt idx="8585">
                  <c:v>250648.72</c:v>
                </c:pt>
                <c:pt idx="8586">
                  <c:v>250663.74</c:v>
                </c:pt>
                <c:pt idx="8587">
                  <c:v>250697.7</c:v>
                </c:pt>
                <c:pt idx="8588">
                  <c:v>250726.2</c:v>
                </c:pt>
                <c:pt idx="8589">
                  <c:v>250743.69</c:v>
                </c:pt>
                <c:pt idx="8590">
                  <c:v>250765.7</c:v>
                </c:pt>
                <c:pt idx="8591">
                  <c:v>250810.6</c:v>
                </c:pt>
                <c:pt idx="8592">
                  <c:v>250829.61</c:v>
                </c:pt>
                <c:pt idx="8593">
                  <c:v>250867.6</c:v>
                </c:pt>
                <c:pt idx="8594">
                  <c:v>250884.59</c:v>
                </c:pt>
                <c:pt idx="8595">
                  <c:v>250918.57</c:v>
                </c:pt>
                <c:pt idx="8596">
                  <c:v>250948.59</c:v>
                </c:pt>
                <c:pt idx="8597">
                  <c:v>250981.64</c:v>
                </c:pt>
                <c:pt idx="8598">
                  <c:v>251009.47</c:v>
                </c:pt>
                <c:pt idx="8599">
                  <c:v>251032.48</c:v>
                </c:pt>
                <c:pt idx="8600">
                  <c:v>251071.48</c:v>
                </c:pt>
                <c:pt idx="8601">
                  <c:v>251088.48</c:v>
                </c:pt>
                <c:pt idx="8602">
                  <c:v>251116.79</c:v>
                </c:pt>
                <c:pt idx="8603">
                  <c:v>251138.49</c:v>
                </c:pt>
                <c:pt idx="8604">
                  <c:v>251173.42</c:v>
                </c:pt>
                <c:pt idx="8605">
                  <c:v>251203.46</c:v>
                </c:pt>
                <c:pt idx="8606">
                  <c:v>251241.37</c:v>
                </c:pt>
                <c:pt idx="8607">
                  <c:v>251258.39</c:v>
                </c:pt>
                <c:pt idx="8608">
                  <c:v>251292.42</c:v>
                </c:pt>
                <c:pt idx="8609">
                  <c:v>251326.6</c:v>
                </c:pt>
                <c:pt idx="8610">
                  <c:v>251359.51</c:v>
                </c:pt>
                <c:pt idx="8611">
                  <c:v>251397.83</c:v>
                </c:pt>
                <c:pt idx="8612">
                  <c:v>251431.5</c:v>
                </c:pt>
                <c:pt idx="8613">
                  <c:v>251448.56</c:v>
                </c:pt>
                <c:pt idx="8614">
                  <c:v>251495.46</c:v>
                </c:pt>
                <c:pt idx="8615">
                  <c:v>251529.47</c:v>
                </c:pt>
                <c:pt idx="8616">
                  <c:v>251562.43</c:v>
                </c:pt>
                <c:pt idx="8617">
                  <c:v>251579.42</c:v>
                </c:pt>
                <c:pt idx="8618">
                  <c:v>251617.4</c:v>
                </c:pt>
                <c:pt idx="8619">
                  <c:v>251634.46</c:v>
                </c:pt>
                <c:pt idx="8620">
                  <c:v>251668.38</c:v>
                </c:pt>
                <c:pt idx="8621">
                  <c:v>251698.35</c:v>
                </c:pt>
                <c:pt idx="8622">
                  <c:v>251719.34</c:v>
                </c:pt>
                <c:pt idx="8623">
                  <c:v>251748.42</c:v>
                </c:pt>
                <c:pt idx="8624">
                  <c:v>251782.29</c:v>
                </c:pt>
                <c:pt idx="8625">
                  <c:v>251821.32</c:v>
                </c:pt>
                <c:pt idx="8626">
                  <c:v>251838.27</c:v>
                </c:pt>
                <c:pt idx="8627">
                  <c:v>251866.23</c:v>
                </c:pt>
                <c:pt idx="8628">
                  <c:v>251888.21</c:v>
                </c:pt>
                <c:pt idx="8629">
                  <c:v>251923.21</c:v>
                </c:pt>
                <c:pt idx="8630">
                  <c:v>251953.32</c:v>
                </c:pt>
                <c:pt idx="8631">
                  <c:v>251991.27</c:v>
                </c:pt>
                <c:pt idx="8632">
                  <c:v>252008.26</c:v>
                </c:pt>
                <c:pt idx="8633">
                  <c:v>252042.23999999999</c:v>
                </c:pt>
                <c:pt idx="8634">
                  <c:v>252070.49</c:v>
                </c:pt>
                <c:pt idx="8635">
                  <c:v>252092.15</c:v>
                </c:pt>
                <c:pt idx="8636">
                  <c:v>252121.09</c:v>
                </c:pt>
                <c:pt idx="8637">
                  <c:v>252155.2</c:v>
                </c:pt>
                <c:pt idx="8638">
                  <c:v>252185.01</c:v>
                </c:pt>
                <c:pt idx="8639">
                  <c:v>252211.06</c:v>
                </c:pt>
                <c:pt idx="8640">
                  <c:v>252228.03</c:v>
                </c:pt>
                <c:pt idx="8641">
                  <c:v>252262</c:v>
                </c:pt>
                <c:pt idx="8642">
                  <c:v>252294.96</c:v>
                </c:pt>
                <c:pt idx="8643">
                  <c:v>252328.23</c:v>
                </c:pt>
                <c:pt idx="8644">
                  <c:v>252374.18</c:v>
                </c:pt>
                <c:pt idx="8645">
                  <c:v>252397.43</c:v>
                </c:pt>
                <c:pt idx="8646">
                  <c:v>252430.16</c:v>
                </c:pt>
                <c:pt idx="8647">
                  <c:v>252464.15</c:v>
                </c:pt>
                <c:pt idx="8648">
                  <c:v>252493.1</c:v>
                </c:pt>
                <c:pt idx="8649">
                  <c:v>252528.08</c:v>
                </c:pt>
                <c:pt idx="8650">
                  <c:v>252561.17</c:v>
                </c:pt>
                <c:pt idx="8651">
                  <c:v>252590.31</c:v>
                </c:pt>
                <c:pt idx="8652">
                  <c:v>252617.04</c:v>
                </c:pt>
                <c:pt idx="8653">
                  <c:v>252651.02</c:v>
                </c:pt>
                <c:pt idx="8654">
                  <c:v>252668.01</c:v>
                </c:pt>
                <c:pt idx="8655">
                  <c:v>252697.97</c:v>
                </c:pt>
                <c:pt idx="8656">
                  <c:v>252719</c:v>
                </c:pt>
                <c:pt idx="8657">
                  <c:v>252748.95</c:v>
                </c:pt>
                <c:pt idx="8658">
                  <c:v>252781.93</c:v>
                </c:pt>
                <c:pt idx="8659">
                  <c:v>252821</c:v>
                </c:pt>
                <c:pt idx="8660">
                  <c:v>252854.9</c:v>
                </c:pt>
                <c:pt idx="8661">
                  <c:v>252887.83</c:v>
                </c:pt>
                <c:pt idx="8662">
                  <c:v>252922.86</c:v>
                </c:pt>
                <c:pt idx="8663">
                  <c:v>252952.83</c:v>
                </c:pt>
                <c:pt idx="8664">
                  <c:v>252985.77</c:v>
                </c:pt>
                <c:pt idx="8665">
                  <c:v>253007.97</c:v>
                </c:pt>
                <c:pt idx="8666">
                  <c:v>253041.84</c:v>
                </c:pt>
                <c:pt idx="8667">
                  <c:v>253069.79</c:v>
                </c:pt>
                <c:pt idx="8668">
                  <c:v>253091.79</c:v>
                </c:pt>
                <c:pt idx="8669">
                  <c:v>253121.71</c:v>
                </c:pt>
                <c:pt idx="8670">
                  <c:v>253155.77</c:v>
                </c:pt>
                <c:pt idx="8671">
                  <c:v>253188.65</c:v>
                </c:pt>
                <c:pt idx="8672">
                  <c:v>253210.76</c:v>
                </c:pt>
                <c:pt idx="8673">
                  <c:v>253227.75</c:v>
                </c:pt>
                <c:pt idx="8674">
                  <c:v>253261.65</c:v>
                </c:pt>
                <c:pt idx="8675">
                  <c:v>253294.63</c:v>
                </c:pt>
                <c:pt idx="8676">
                  <c:v>253323.87</c:v>
                </c:pt>
                <c:pt idx="8677">
                  <c:v>253356.81</c:v>
                </c:pt>
                <c:pt idx="8678">
                  <c:v>253386.78</c:v>
                </c:pt>
                <c:pt idx="8679">
                  <c:v>253413.94</c:v>
                </c:pt>
                <c:pt idx="8680">
                  <c:v>253447.8</c:v>
                </c:pt>
                <c:pt idx="8681">
                  <c:v>253465.4</c:v>
                </c:pt>
                <c:pt idx="8682">
                  <c:v>253493.74</c:v>
                </c:pt>
                <c:pt idx="8683">
                  <c:v>253515.75</c:v>
                </c:pt>
                <c:pt idx="8684">
                  <c:v>253561.72</c:v>
                </c:pt>
                <c:pt idx="8685">
                  <c:v>253589.7</c:v>
                </c:pt>
                <c:pt idx="8686">
                  <c:v>253617.81</c:v>
                </c:pt>
                <c:pt idx="8687">
                  <c:v>253634.86</c:v>
                </c:pt>
                <c:pt idx="8688">
                  <c:v>253663.1</c:v>
                </c:pt>
                <c:pt idx="8689">
                  <c:v>253684.69</c:v>
                </c:pt>
                <c:pt idx="8690">
                  <c:v>253719.65</c:v>
                </c:pt>
                <c:pt idx="8691">
                  <c:v>253749.58</c:v>
                </c:pt>
                <c:pt idx="8692">
                  <c:v>253773.19</c:v>
                </c:pt>
                <c:pt idx="8693">
                  <c:v>253794.57</c:v>
                </c:pt>
                <c:pt idx="8694">
                  <c:v>253821.67</c:v>
                </c:pt>
                <c:pt idx="8695">
                  <c:v>253838.57</c:v>
                </c:pt>
                <c:pt idx="8696">
                  <c:v>253866.52</c:v>
                </c:pt>
                <c:pt idx="8697">
                  <c:v>253888.54</c:v>
                </c:pt>
                <c:pt idx="8698">
                  <c:v>253923.51</c:v>
                </c:pt>
                <c:pt idx="8699">
                  <c:v>253953.52</c:v>
                </c:pt>
                <c:pt idx="8700">
                  <c:v>253991.54</c:v>
                </c:pt>
                <c:pt idx="8701">
                  <c:v>254008.45</c:v>
                </c:pt>
                <c:pt idx="8702">
                  <c:v>254042.51</c:v>
                </c:pt>
                <c:pt idx="8703">
                  <c:v>254071.4</c:v>
                </c:pt>
                <c:pt idx="8704">
                  <c:v>254093.39</c:v>
                </c:pt>
                <c:pt idx="8705">
                  <c:v>254123.37</c:v>
                </c:pt>
                <c:pt idx="8706">
                  <c:v>254157.35</c:v>
                </c:pt>
                <c:pt idx="8707">
                  <c:v>254179.44</c:v>
                </c:pt>
                <c:pt idx="8708">
                  <c:v>254213.32</c:v>
                </c:pt>
                <c:pt idx="8709">
                  <c:v>254230.39999999999</c:v>
                </c:pt>
                <c:pt idx="8710">
                  <c:v>254263.25</c:v>
                </c:pt>
                <c:pt idx="8711">
                  <c:v>254298.26</c:v>
                </c:pt>
                <c:pt idx="8712">
                  <c:v>254327.49</c:v>
                </c:pt>
                <c:pt idx="8713">
                  <c:v>254360.47</c:v>
                </c:pt>
                <c:pt idx="8714">
                  <c:v>254383.19</c:v>
                </c:pt>
                <c:pt idx="8715">
                  <c:v>254417.47</c:v>
                </c:pt>
                <c:pt idx="8716">
                  <c:v>254447.57</c:v>
                </c:pt>
                <c:pt idx="8717">
                  <c:v>254476.43</c:v>
                </c:pt>
                <c:pt idx="8718">
                  <c:v>254497.37</c:v>
                </c:pt>
                <c:pt idx="8719">
                  <c:v>254531.36</c:v>
                </c:pt>
                <c:pt idx="8720">
                  <c:v>254570.39</c:v>
                </c:pt>
                <c:pt idx="8721">
                  <c:v>254587.47</c:v>
                </c:pt>
                <c:pt idx="8722">
                  <c:v>254621.4</c:v>
                </c:pt>
                <c:pt idx="8723">
                  <c:v>254650.29</c:v>
                </c:pt>
                <c:pt idx="8724">
                  <c:v>254672.3</c:v>
                </c:pt>
                <c:pt idx="8725">
                  <c:v>254702.33</c:v>
                </c:pt>
                <c:pt idx="8726">
                  <c:v>254735.21</c:v>
                </c:pt>
                <c:pt idx="8727">
                  <c:v>254757.27</c:v>
                </c:pt>
                <c:pt idx="8728">
                  <c:v>254791.33</c:v>
                </c:pt>
                <c:pt idx="8729">
                  <c:v>254819.19</c:v>
                </c:pt>
                <c:pt idx="8730">
                  <c:v>254841.66</c:v>
                </c:pt>
                <c:pt idx="8731">
                  <c:v>254871.16</c:v>
                </c:pt>
                <c:pt idx="8732">
                  <c:v>254905.14</c:v>
                </c:pt>
                <c:pt idx="8733">
                  <c:v>254938.1</c:v>
                </c:pt>
                <c:pt idx="8734">
                  <c:v>254960.14</c:v>
                </c:pt>
                <c:pt idx="8735">
                  <c:v>254977.13</c:v>
                </c:pt>
                <c:pt idx="8736">
                  <c:v>255011.09</c:v>
                </c:pt>
                <c:pt idx="8737">
                  <c:v>255044.19</c:v>
                </c:pt>
                <c:pt idx="8738">
                  <c:v>255074.04</c:v>
                </c:pt>
                <c:pt idx="8739">
                  <c:v>255106.99</c:v>
                </c:pt>
                <c:pt idx="8740">
                  <c:v>255125.02</c:v>
                </c:pt>
                <c:pt idx="8741">
                  <c:v>255148.14</c:v>
                </c:pt>
                <c:pt idx="8742">
                  <c:v>255179.98</c:v>
                </c:pt>
                <c:pt idx="8743">
                  <c:v>255213.95</c:v>
                </c:pt>
                <c:pt idx="8744">
                  <c:v>255242.33</c:v>
                </c:pt>
                <c:pt idx="8745">
                  <c:v>255262</c:v>
                </c:pt>
                <c:pt idx="8746">
                  <c:v>255309.88</c:v>
                </c:pt>
                <c:pt idx="8747">
                  <c:v>255332.15</c:v>
                </c:pt>
                <c:pt idx="8748">
                  <c:v>255366.12</c:v>
                </c:pt>
                <c:pt idx="8749">
                  <c:v>255400.23</c:v>
                </c:pt>
                <c:pt idx="8750">
                  <c:v>255434.08</c:v>
                </c:pt>
                <c:pt idx="8751">
                  <c:v>255463.21</c:v>
                </c:pt>
                <c:pt idx="8752">
                  <c:v>255485.04</c:v>
                </c:pt>
                <c:pt idx="8753">
                  <c:v>255532.03</c:v>
                </c:pt>
                <c:pt idx="8754">
                  <c:v>255569.99</c:v>
                </c:pt>
                <c:pt idx="8755">
                  <c:v>255604.06</c:v>
                </c:pt>
                <c:pt idx="8756">
                  <c:v>255632.57</c:v>
                </c:pt>
                <c:pt idx="8757">
                  <c:v>255671.02</c:v>
                </c:pt>
                <c:pt idx="8758">
                  <c:v>255699.91</c:v>
                </c:pt>
                <c:pt idx="8759">
                  <c:v>255732.86</c:v>
                </c:pt>
                <c:pt idx="8760">
                  <c:v>255750.91</c:v>
                </c:pt>
                <c:pt idx="8761">
                  <c:v>255789.89</c:v>
                </c:pt>
                <c:pt idx="8762">
                  <c:v>255823.87</c:v>
                </c:pt>
                <c:pt idx="8763">
                  <c:v>255856.87</c:v>
                </c:pt>
                <c:pt idx="8764">
                  <c:v>255891.85</c:v>
                </c:pt>
                <c:pt idx="8765">
                  <c:v>255936.73</c:v>
                </c:pt>
                <c:pt idx="8766">
                  <c:v>255959.83</c:v>
                </c:pt>
                <c:pt idx="8767">
                  <c:v>255976.76</c:v>
                </c:pt>
                <c:pt idx="8768">
                  <c:v>256010.86</c:v>
                </c:pt>
                <c:pt idx="8769">
                  <c:v>256039.17</c:v>
                </c:pt>
                <c:pt idx="8770">
                  <c:v>256060.74</c:v>
                </c:pt>
                <c:pt idx="8771">
                  <c:v>256085.01</c:v>
                </c:pt>
                <c:pt idx="8772">
                  <c:v>256106.66</c:v>
                </c:pt>
                <c:pt idx="8773">
                  <c:v>256124.67</c:v>
                </c:pt>
                <c:pt idx="8774">
                  <c:v>256148.63</c:v>
                </c:pt>
                <c:pt idx="8775">
                  <c:v>256181.65</c:v>
                </c:pt>
                <c:pt idx="8776">
                  <c:v>256210.3</c:v>
                </c:pt>
                <c:pt idx="8777">
                  <c:v>256231.57</c:v>
                </c:pt>
                <c:pt idx="8778">
                  <c:v>256266.66</c:v>
                </c:pt>
                <c:pt idx="8779">
                  <c:v>256312.5</c:v>
                </c:pt>
                <c:pt idx="8780">
                  <c:v>256353.79</c:v>
                </c:pt>
                <c:pt idx="8781">
                  <c:v>256370.8</c:v>
                </c:pt>
                <c:pt idx="8782">
                  <c:v>256400.74</c:v>
                </c:pt>
                <c:pt idx="8783">
                  <c:v>256421.85</c:v>
                </c:pt>
                <c:pt idx="8784">
                  <c:v>256451.72</c:v>
                </c:pt>
                <c:pt idx="8785">
                  <c:v>256478.8</c:v>
                </c:pt>
                <c:pt idx="8786">
                  <c:v>256501.68</c:v>
                </c:pt>
                <c:pt idx="8787">
                  <c:v>256523.72</c:v>
                </c:pt>
                <c:pt idx="8788">
                  <c:v>256557.74</c:v>
                </c:pt>
                <c:pt idx="8789">
                  <c:v>256586.3</c:v>
                </c:pt>
                <c:pt idx="8790">
                  <c:v>256607.61</c:v>
                </c:pt>
                <c:pt idx="8791">
                  <c:v>256655.6</c:v>
                </c:pt>
                <c:pt idx="8792">
                  <c:v>256688.62</c:v>
                </c:pt>
                <c:pt idx="8793">
                  <c:v>256710.57</c:v>
                </c:pt>
                <c:pt idx="8794">
                  <c:v>256727.63</c:v>
                </c:pt>
                <c:pt idx="8795">
                  <c:v>256761.56</c:v>
                </c:pt>
                <c:pt idx="8796">
                  <c:v>256794.53</c:v>
                </c:pt>
                <c:pt idx="8797">
                  <c:v>256824.64</c:v>
                </c:pt>
                <c:pt idx="8798">
                  <c:v>256857.44</c:v>
                </c:pt>
                <c:pt idx="8799">
                  <c:v>256874.56</c:v>
                </c:pt>
                <c:pt idx="8800">
                  <c:v>256897.47</c:v>
                </c:pt>
                <c:pt idx="8801">
                  <c:v>256930.46</c:v>
                </c:pt>
                <c:pt idx="8802">
                  <c:v>256964.46</c:v>
                </c:pt>
                <c:pt idx="8803">
                  <c:v>256994.38</c:v>
                </c:pt>
                <c:pt idx="8804">
                  <c:v>257015.39</c:v>
                </c:pt>
                <c:pt idx="8805">
                  <c:v>257048.35</c:v>
                </c:pt>
                <c:pt idx="8806">
                  <c:v>257078.46</c:v>
                </c:pt>
                <c:pt idx="8807">
                  <c:v>257116.31</c:v>
                </c:pt>
                <c:pt idx="8808">
                  <c:v>257150.32</c:v>
                </c:pt>
                <c:pt idx="8809">
                  <c:v>257196.27</c:v>
                </c:pt>
                <c:pt idx="8810">
                  <c:v>257218.27</c:v>
                </c:pt>
                <c:pt idx="8811">
                  <c:v>257248.23</c:v>
                </c:pt>
                <c:pt idx="8812">
                  <c:v>257281.32</c:v>
                </c:pt>
                <c:pt idx="8813">
                  <c:v>257313.16</c:v>
                </c:pt>
                <c:pt idx="8814">
                  <c:v>257336.18</c:v>
                </c:pt>
                <c:pt idx="8815">
                  <c:v>257369.45</c:v>
                </c:pt>
                <c:pt idx="8816">
                  <c:v>257397.4</c:v>
                </c:pt>
                <c:pt idx="8817">
                  <c:v>257419.4</c:v>
                </c:pt>
                <c:pt idx="8818">
                  <c:v>257448.38</c:v>
                </c:pt>
                <c:pt idx="8819">
                  <c:v>257468.5</c:v>
                </c:pt>
                <c:pt idx="8820">
                  <c:v>257500.33</c:v>
                </c:pt>
                <c:pt idx="8821">
                  <c:v>257523.86</c:v>
                </c:pt>
                <c:pt idx="8822">
                  <c:v>257556.37</c:v>
                </c:pt>
                <c:pt idx="8823">
                  <c:v>257590.32</c:v>
                </c:pt>
                <c:pt idx="8824">
                  <c:v>257620.26</c:v>
                </c:pt>
                <c:pt idx="8825">
                  <c:v>257641.36</c:v>
                </c:pt>
                <c:pt idx="8826">
                  <c:v>257685.37</c:v>
                </c:pt>
                <c:pt idx="8827">
                  <c:v>257716.19</c:v>
                </c:pt>
                <c:pt idx="8828">
                  <c:v>257743.22</c:v>
                </c:pt>
                <c:pt idx="8829">
                  <c:v>257777.19</c:v>
                </c:pt>
                <c:pt idx="8830">
                  <c:v>257810.13</c:v>
                </c:pt>
                <c:pt idx="8831">
                  <c:v>257845.22</c:v>
                </c:pt>
                <c:pt idx="8832">
                  <c:v>257874.12</c:v>
                </c:pt>
                <c:pt idx="8833">
                  <c:v>257897.67</c:v>
                </c:pt>
                <c:pt idx="8834">
                  <c:v>257930.12</c:v>
                </c:pt>
                <c:pt idx="8835">
                  <c:v>257947.08</c:v>
                </c:pt>
                <c:pt idx="8836">
                  <c:v>257981.06</c:v>
                </c:pt>
                <c:pt idx="8837">
                  <c:v>258014.02</c:v>
                </c:pt>
                <c:pt idx="8838">
                  <c:v>258038.18</c:v>
                </c:pt>
                <c:pt idx="8839">
                  <c:v>258060</c:v>
                </c:pt>
                <c:pt idx="8840">
                  <c:v>258079.03</c:v>
                </c:pt>
                <c:pt idx="8841">
                  <c:v>258110.04</c:v>
                </c:pt>
                <c:pt idx="8842">
                  <c:v>258134.96</c:v>
                </c:pt>
                <c:pt idx="8843">
                  <c:v>258151.97</c:v>
                </c:pt>
                <c:pt idx="8844">
                  <c:v>258185.92</c:v>
                </c:pt>
                <c:pt idx="8845">
                  <c:v>258231.86</c:v>
                </c:pt>
                <c:pt idx="8846">
                  <c:v>258272.89</c:v>
                </c:pt>
                <c:pt idx="8847">
                  <c:v>258287.96</c:v>
                </c:pt>
                <c:pt idx="8848">
                  <c:v>258321.85</c:v>
                </c:pt>
                <c:pt idx="8849">
                  <c:v>258355.21</c:v>
                </c:pt>
                <c:pt idx="8850">
                  <c:v>258388.07</c:v>
                </c:pt>
                <c:pt idx="8851">
                  <c:v>258423.15</c:v>
                </c:pt>
                <c:pt idx="8852">
                  <c:v>258453.14</c:v>
                </c:pt>
                <c:pt idx="8853">
                  <c:v>258476.35</c:v>
                </c:pt>
                <c:pt idx="8854">
                  <c:v>258508.12</c:v>
                </c:pt>
                <c:pt idx="8855">
                  <c:v>258525.03</c:v>
                </c:pt>
                <c:pt idx="8856">
                  <c:v>258559.05</c:v>
                </c:pt>
                <c:pt idx="8857">
                  <c:v>258592.04</c:v>
                </c:pt>
                <c:pt idx="8858">
                  <c:v>258621.97</c:v>
                </c:pt>
                <c:pt idx="8859">
                  <c:v>258656.03</c:v>
                </c:pt>
                <c:pt idx="8860">
                  <c:v>258688.98</c:v>
                </c:pt>
                <c:pt idx="8861">
                  <c:v>258710.93</c:v>
                </c:pt>
                <c:pt idx="8862">
                  <c:v>258744.9</c:v>
                </c:pt>
                <c:pt idx="8863">
                  <c:v>258772.97</c:v>
                </c:pt>
                <c:pt idx="8864">
                  <c:v>258794.84</c:v>
                </c:pt>
                <c:pt idx="8865">
                  <c:v>258824.86</c:v>
                </c:pt>
                <c:pt idx="8866">
                  <c:v>258857.88</c:v>
                </c:pt>
                <c:pt idx="8867">
                  <c:v>258885.76000000001</c:v>
                </c:pt>
                <c:pt idx="8868">
                  <c:v>258913.89</c:v>
                </c:pt>
                <c:pt idx="8869">
                  <c:v>258947.81</c:v>
                </c:pt>
                <c:pt idx="8870">
                  <c:v>258994.71</c:v>
                </c:pt>
                <c:pt idx="8871">
                  <c:v>259015.72</c:v>
                </c:pt>
                <c:pt idx="8872">
                  <c:v>259059.74</c:v>
                </c:pt>
                <c:pt idx="8873">
                  <c:v>259089.66</c:v>
                </c:pt>
                <c:pt idx="8874">
                  <c:v>259117.66</c:v>
                </c:pt>
                <c:pt idx="8875">
                  <c:v>259134.66</c:v>
                </c:pt>
                <c:pt idx="8876">
                  <c:v>259168.62</c:v>
                </c:pt>
                <c:pt idx="8877">
                  <c:v>259198.62</c:v>
                </c:pt>
                <c:pt idx="8878">
                  <c:v>259231.55</c:v>
                </c:pt>
                <c:pt idx="8879">
                  <c:v>259259.61</c:v>
                </c:pt>
                <c:pt idx="8880">
                  <c:v>259282.55</c:v>
                </c:pt>
                <c:pt idx="8881">
                  <c:v>259321.74</c:v>
                </c:pt>
                <c:pt idx="8882">
                  <c:v>259350.74</c:v>
                </c:pt>
                <c:pt idx="8883">
                  <c:v>259388.77</c:v>
                </c:pt>
                <c:pt idx="8884">
                  <c:v>259419.71</c:v>
                </c:pt>
                <c:pt idx="8885">
                  <c:v>259451.72</c:v>
                </c:pt>
                <c:pt idx="8886">
                  <c:v>259484.72</c:v>
                </c:pt>
                <c:pt idx="8887">
                  <c:v>259507.8</c:v>
                </c:pt>
                <c:pt idx="8888">
                  <c:v>259524.69</c:v>
                </c:pt>
                <c:pt idx="8889">
                  <c:v>259558.79</c:v>
                </c:pt>
                <c:pt idx="8890">
                  <c:v>259591.7</c:v>
                </c:pt>
                <c:pt idx="8891">
                  <c:v>259620.69</c:v>
                </c:pt>
                <c:pt idx="8892">
                  <c:v>259654.65</c:v>
                </c:pt>
                <c:pt idx="8893">
                  <c:v>259687.61</c:v>
                </c:pt>
                <c:pt idx="8894">
                  <c:v>259710.64</c:v>
                </c:pt>
                <c:pt idx="8895">
                  <c:v>259727.63</c:v>
                </c:pt>
                <c:pt idx="8896">
                  <c:v>259761.59</c:v>
                </c:pt>
                <c:pt idx="8897">
                  <c:v>259794.51</c:v>
                </c:pt>
                <c:pt idx="8898">
                  <c:v>259824.49</c:v>
                </c:pt>
                <c:pt idx="8899">
                  <c:v>259857.43</c:v>
                </c:pt>
                <c:pt idx="8900">
                  <c:v>259874.55</c:v>
                </c:pt>
                <c:pt idx="8901">
                  <c:v>259898</c:v>
                </c:pt>
                <c:pt idx="8902">
                  <c:v>259914.22</c:v>
                </c:pt>
                <c:pt idx="8903">
                  <c:v>259947.41</c:v>
                </c:pt>
                <c:pt idx="8904">
                  <c:v>259975.85</c:v>
                </c:pt>
                <c:pt idx="8905">
                  <c:v>260015.44</c:v>
                </c:pt>
                <c:pt idx="8906">
                  <c:v>260048.38</c:v>
                </c:pt>
                <c:pt idx="8907">
                  <c:v>260078.43</c:v>
                </c:pt>
                <c:pt idx="8908">
                  <c:v>260116.4</c:v>
                </c:pt>
                <c:pt idx="8909">
                  <c:v>260133.39</c:v>
                </c:pt>
                <c:pt idx="8910">
                  <c:v>260163.37</c:v>
                </c:pt>
                <c:pt idx="8911">
                  <c:v>260184.31</c:v>
                </c:pt>
                <c:pt idx="8912">
                  <c:v>260217.22</c:v>
                </c:pt>
                <c:pt idx="8913">
                  <c:v>260246.24</c:v>
                </c:pt>
                <c:pt idx="8914">
                  <c:v>260280.47</c:v>
                </c:pt>
                <c:pt idx="8915">
                  <c:v>260313.15</c:v>
                </c:pt>
                <c:pt idx="8916">
                  <c:v>260336.17</c:v>
                </c:pt>
                <c:pt idx="8917">
                  <c:v>260355.44</c:v>
                </c:pt>
                <c:pt idx="8918">
                  <c:v>260388.35</c:v>
                </c:pt>
                <c:pt idx="8919">
                  <c:v>260423.37</c:v>
                </c:pt>
                <c:pt idx="8920">
                  <c:v>260453.33</c:v>
                </c:pt>
                <c:pt idx="8921">
                  <c:v>260476.47</c:v>
                </c:pt>
                <c:pt idx="8922">
                  <c:v>260508.31</c:v>
                </c:pt>
                <c:pt idx="8923">
                  <c:v>260542.54</c:v>
                </c:pt>
                <c:pt idx="8924">
                  <c:v>260571.27</c:v>
                </c:pt>
                <c:pt idx="8925">
                  <c:v>260593.26</c:v>
                </c:pt>
                <c:pt idx="8926">
                  <c:v>260623.23</c:v>
                </c:pt>
                <c:pt idx="8927">
                  <c:v>260656.2</c:v>
                </c:pt>
                <c:pt idx="8928">
                  <c:v>260689.31</c:v>
                </c:pt>
                <c:pt idx="8929">
                  <c:v>260712.18</c:v>
                </c:pt>
                <c:pt idx="8930">
                  <c:v>260746.2</c:v>
                </c:pt>
                <c:pt idx="8931">
                  <c:v>260776.15</c:v>
                </c:pt>
                <c:pt idx="8932">
                  <c:v>260797.14</c:v>
                </c:pt>
                <c:pt idx="8933">
                  <c:v>260827.09</c:v>
                </c:pt>
                <c:pt idx="8934">
                  <c:v>260860.05</c:v>
                </c:pt>
                <c:pt idx="8935">
                  <c:v>260882.18</c:v>
                </c:pt>
                <c:pt idx="8936">
                  <c:v>260916.06</c:v>
                </c:pt>
                <c:pt idx="8937">
                  <c:v>260933.83</c:v>
                </c:pt>
                <c:pt idx="8938">
                  <c:v>260966</c:v>
                </c:pt>
                <c:pt idx="8939">
                  <c:v>260995</c:v>
                </c:pt>
                <c:pt idx="8940">
                  <c:v>261017</c:v>
                </c:pt>
                <c:pt idx="8941">
                  <c:v>261062.93</c:v>
                </c:pt>
                <c:pt idx="8942">
                  <c:v>261085.04</c:v>
                </c:pt>
                <c:pt idx="8943">
                  <c:v>261101.96</c:v>
                </c:pt>
                <c:pt idx="8944">
                  <c:v>261136.01</c:v>
                </c:pt>
                <c:pt idx="8945">
                  <c:v>261164.27</c:v>
                </c:pt>
                <c:pt idx="8946">
                  <c:v>261185.84</c:v>
                </c:pt>
                <c:pt idx="8947">
                  <c:v>261231.82</c:v>
                </c:pt>
                <c:pt idx="8948">
                  <c:v>261250.83</c:v>
                </c:pt>
                <c:pt idx="8949">
                  <c:v>261288.94</c:v>
                </c:pt>
                <c:pt idx="8950">
                  <c:v>261322.81</c:v>
                </c:pt>
                <c:pt idx="8951">
                  <c:v>261339.9</c:v>
                </c:pt>
                <c:pt idx="8952">
                  <c:v>261367.77</c:v>
                </c:pt>
                <c:pt idx="8953">
                  <c:v>261389.74</c:v>
                </c:pt>
                <c:pt idx="8954">
                  <c:v>261413.74</c:v>
                </c:pt>
                <c:pt idx="8955">
                  <c:v>261438.59</c:v>
                </c:pt>
                <c:pt idx="8956">
                  <c:v>261476.03</c:v>
                </c:pt>
                <c:pt idx="8957">
                  <c:v>261509.62</c:v>
                </c:pt>
                <c:pt idx="8958">
                  <c:v>261543.67</c:v>
                </c:pt>
                <c:pt idx="8959">
                  <c:v>261573.55</c:v>
                </c:pt>
                <c:pt idx="8960">
                  <c:v>261606.5</c:v>
                </c:pt>
                <c:pt idx="8961">
                  <c:v>261623.5</c:v>
                </c:pt>
                <c:pt idx="8962">
                  <c:v>261657.47</c:v>
                </c:pt>
                <c:pt idx="8963">
                  <c:v>261696.54</c:v>
                </c:pt>
                <c:pt idx="8964">
                  <c:v>261713.45</c:v>
                </c:pt>
                <c:pt idx="8965">
                  <c:v>261761.45</c:v>
                </c:pt>
                <c:pt idx="8966">
                  <c:v>261798.39999999999</c:v>
                </c:pt>
                <c:pt idx="8967">
                  <c:v>261828.37</c:v>
                </c:pt>
                <c:pt idx="8968">
                  <c:v>261866.38</c:v>
                </c:pt>
                <c:pt idx="8969">
                  <c:v>261900.41</c:v>
                </c:pt>
                <c:pt idx="8970">
                  <c:v>261917.33</c:v>
                </c:pt>
                <c:pt idx="8971">
                  <c:v>261947.4</c:v>
                </c:pt>
                <c:pt idx="8972">
                  <c:v>261968.29</c:v>
                </c:pt>
                <c:pt idx="8973">
                  <c:v>261998.26</c:v>
                </c:pt>
                <c:pt idx="8974">
                  <c:v>262031.24</c:v>
                </c:pt>
                <c:pt idx="8975">
                  <c:v>262064.19</c:v>
                </c:pt>
                <c:pt idx="8976">
                  <c:v>262087.22</c:v>
                </c:pt>
                <c:pt idx="8977">
                  <c:v>262104.28</c:v>
                </c:pt>
                <c:pt idx="8978">
                  <c:v>262151.36</c:v>
                </c:pt>
                <c:pt idx="8979">
                  <c:v>262185.11</c:v>
                </c:pt>
                <c:pt idx="8980">
                  <c:v>262213.13</c:v>
                </c:pt>
                <c:pt idx="8981">
                  <c:v>262235.08</c:v>
                </c:pt>
                <c:pt idx="8982">
                  <c:v>262257.13</c:v>
                </c:pt>
                <c:pt idx="8983">
                  <c:v>262274.11</c:v>
                </c:pt>
                <c:pt idx="8984">
                  <c:v>262308.17</c:v>
                </c:pt>
                <c:pt idx="8985">
                  <c:v>262341.03999999998</c:v>
                </c:pt>
                <c:pt idx="8986">
                  <c:v>262371.02</c:v>
                </c:pt>
                <c:pt idx="8987">
                  <c:v>262404.02</c:v>
                </c:pt>
                <c:pt idx="8988">
                  <c:v>262436.96999999997</c:v>
                </c:pt>
                <c:pt idx="8989">
                  <c:v>262460.98</c:v>
                </c:pt>
                <c:pt idx="8990">
                  <c:v>262494.96999999997</c:v>
                </c:pt>
                <c:pt idx="8991">
                  <c:v>262511.05</c:v>
                </c:pt>
                <c:pt idx="8992">
                  <c:v>262545.23</c:v>
                </c:pt>
                <c:pt idx="8993">
                  <c:v>262577.34000000003</c:v>
                </c:pt>
                <c:pt idx="8994">
                  <c:v>262610.15999999997</c:v>
                </c:pt>
                <c:pt idx="8995">
                  <c:v>262633.31</c:v>
                </c:pt>
                <c:pt idx="8996">
                  <c:v>262667.21000000002</c:v>
                </c:pt>
                <c:pt idx="8997">
                  <c:v>262684.21999999997</c:v>
                </c:pt>
                <c:pt idx="8998">
                  <c:v>262717.21999999997</c:v>
                </c:pt>
                <c:pt idx="8999">
                  <c:v>262747.09999999998</c:v>
                </c:pt>
                <c:pt idx="9000">
                  <c:v>262781.11</c:v>
                </c:pt>
                <c:pt idx="9001">
                  <c:v>262814.03000000003</c:v>
                </c:pt>
                <c:pt idx="9002">
                  <c:v>262836.07</c:v>
                </c:pt>
                <c:pt idx="9003">
                  <c:v>262870.03000000003</c:v>
                </c:pt>
                <c:pt idx="9004">
                  <c:v>262898</c:v>
                </c:pt>
                <c:pt idx="9005">
                  <c:v>262920.09000000003</c:v>
                </c:pt>
                <c:pt idx="9006">
                  <c:v>262949.96999999997</c:v>
                </c:pt>
                <c:pt idx="9007">
                  <c:v>262981.01</c:v>
                </c:pt>
                <c:pt idx="9008">
                  <c:v>263013.90000000002</c:v>
                </c:pt>
                <c:pt idx="9009">
                  <c:v>263038.94</c:v>
                </c:pt>
                <c:pt idx="9010">
                  <c:v>263055.93</c:v>
                </c:pt>
                <c:pt idx="9011">
                  <c:v>263089.94</c:v>
                </c:pt>
                <c:pt idx="9012">
                  <c:v>263119.96000000002</c:v>
                </c:pt>
                <c:pt idx="9013">
                  <c:v>263140.93</c:v>
                </c:pt>
                <c:pt idx="9014">
                  <c:v>263184.8</c:v>
                </c:pt>
                <c:pt idx="9015">
                  <c:v>263204.90999999997</c:v>
                </c:pt>
                <c:pt idx="9016">
                  <c:v>263242.81</c:v>
                </c:pt>
                <c:pt idx="9017">
                  <c:v>263276.79999999999</c:v>
                </c:pt>
                <c:pt idx="9018">
                  <c:v>263309.71999999997</c:v>
                </c:pt>
                <c:pt idx="9019">
                  <c:v>263344.71999999997</c:v>
                </c:pt>
                <c:pt idx="9020">
                  <c:v>263374.82</c:v>
                </c:pt>
                <c:pt idx="9021">
                  <c:v>263407.69</c:v>
                </c:pt>
                <c:pt idx="9022">
                  <c:v>263429.69</c:v>
                </c:pt>
                <c:pt idx="9023">
                  <c:v>263463.65999999997</c:v>
                </c:pt>
                <c:pt idx="9024">
                  <c:v>263497.7</c:v>
                </c:pt>
                <c:pt idx="9025">
                  <c:v>263527.74</c:v>
                </c:pt>
                <c:pt idx="9026">
                  <c:v>263560.65000000002</c:v>
                </c:pt>
                <c:pt idx="9027">
                  <c:v>263600.55</c:v>
                </c:pt>
                <c:pt idx="9028">
                  <c:v>263616.67</c:v>
                </c:pt>
                <c:pt idx="9029">
                  <c:v>263634.44</c:v>
                </c:pt>
                <c:pt idx="9030">
                  <c:v>263667.53999999998</c:v>
                </c:pt>
                <c:pt idx="9031">
                  <c:v>263697.53999999998</c:v>
                </c:pt>
                <c:pt idx="9032">
                  <c:v>263718.51</c:v>
                </c:pt>
                <c:pt idx="9033">
                  <c:v>263748.47999999998</c:v>
                </c:pt>
                <c:pt idx="9034">
                  <c:v>263782.59999999998</c:v>
                </c:pt>
                <c:pt idx="9035">
                  <c:v>263820.45</c:v>
                </c:pt>
                <c:pt idx="9036">
                  <c:v>263854.46000000002</c:v>
                </c:pt>
                <c:pt idx="9037">
                  <c:v>263882.98</c:v>
                </c:pt>
                <c:pt idx="9038">
                  <c:v>263901.39</c:v>
                </c:pt>
                <c:pt idx="9039">
                  <c:v>263922.40000000002</c:v>
                </c:pt>
                <c:pt idx="9040">
                  <c:v>263952.34999999998</c:v>
                </c:pt>
                <c:pt idx="9041">
                  <c:v>263983.57</c:v>
                </c:pt>
                <c:pt idx="9042">
                  <c:v>264007.34000000003</c:v>
                </c:pt>
                <c:pt idx="9043">
                  <c:v>264024.37</c:v>
                </c:pt>
                <c:pt idx="9044">
                  <c:v>264058.34000000003</c:v>
                </c:pt>
                <c:pt idx="9045">
                  <c:v>264091.27</c:v>
                </c:pt>
                <c:pt idx="9046">
                  <c:v>264121.26</c:v>
                </c:pt>
                <c:pt idx="9047">
                  <c:v>264155.25</c:v>
                </c:pt>
                <c:pt idx="9048">
                  <c:v>264185.28000000003</c:v>
                </c:pt>
                <c:pt idx="9049">
                  <c:v>264211.21999999997</c:v>
                </c:pt>
                <c:pt idx="9050">
                  <c:v>264228.2</c:v>
                </c:pt>
                <c:pt idx="9051">
                  <c:v>264262.26</c:v>
                </c:pt>
                <c:pt idx="9052">
                  <c:v>264295.14</c:v>
                </c:pt>
                <c:pt idx="9053">
                  <c:v>264325.13</c:v>
                </c:pt>
                <c:pt idx="9054">
                  <c:v>264358.08</c:v>
                </c:pt>
                <c:pt idx="9055">
                  <c:v>264386.15999999997</c:v>
                </c:pt>
                <c:pt idx="9056">
                  <c:v>264414.09999999998</c:v>
                </c:pt>
                <c:pt idx="9057">
                  <c:v>264431.09000000003</c:v>
                </c:pt>
                <c:pt idx="9058">
                  <c:v>264465.05</c:v>
                </c:pt>
                <c:pt idx="9059">
                  <c:v>264494.03000000003</c:v>
                </c:pt>
                <c:pt idx="9060">
                  <c:v>264516.03999999998</c:v>
                </c:pt>
                <c:pt idx="9061">
                  <c:v>264562</c:v>
                </c:pt>
                <c:pt idx="9062">
                  <c:v>264578.96999999997</c:v>
                </c:pt>
                <c:pt idx="9063">
                  <c:v>264617.96000000002</c:v>
                </c:pt>
                <c:pt idx="9064">
                  <c:v>264637.37</c:v>
                </c:pt>
                <c:pt idx="9065">
                  <c:v>264670.17</c:v>
                </c:pt>
                <c:pt idx="9066">
                  <c:v>264700.15000000002</c:v>
                </c:pt>
                <c:pt idx="9067">
                  <c:v>264733.12</c:v>
                </c:pt>
                <c:pt idx="9068">
                  <c:v>264772.15999999997</c:v>
                </c:pt>
                <c:pt idx="9069">
                  <c:v>264789.53000000003</c:v>
                </c:pt>
                <c:pt idx="9070">
                  <c:v>264823.13</c:v>
                </c:pt>
                <c:pt idx="9071">
                  <c:v>264840.09000000003</c:v>
                </c:pt>
                <c:pt idx="9072">
                  <c:v>264870.06</c:v>
                </c:pt>
                <c:pt idx="9073">
                  <c:v>264891.06</c:v>
                </c:pt>
                <c:pt idx="9074">
                  <c:v>264934.96999999997</c:v>
                </c:pt>
                <c:pt idx="9075">
                  <c:v>264966.03000000003</c:v>
                </c:pt>
                <c:pt idx="9076">
                  <c:v>264993.11</c:v>
                </c:pt>
                <c:pt idx="9077">
                  <c:v>265010.09999999998</c:v>
                </c:pt>
                <c:pt idx="9078">
                  <c:v>265037.95</c:v>
                </c:pt>
                <c:pt idx="9079">
                  <c:v>265059.90999999997</c:v>
                </c:pt>
                <c:pt idx="9080">
                  <c:v>265094.93</c:v>
                </c:pt>
                <c:pt idx="9081">
                  <c:v>265124.90000000002</c:v>
                </c:pt>
                <c:pt idx="9082">
                  <c:v>265157.98</c:v>
                </c:pt>
                <c:pt idx="9083">
                  <c:v>265179.87</c:v>
                </c:pt>
                <c:pt idx="9084">
                  <c:v>265213.84999999998</c:v>
                </c:pt>
                <c:pt idx="9085">
                  <c:v>265230.84000000003</c:v>
                </c:pt>
                <c:pt idx="9086">
                  <c:v>265263.78999999998</c:v>
                </c:pt>
                <c:pt idx="9087">
                  <c:v>265309.75</c:v>
                </c:pt>
                <c:pt idx="9088">
                  <c:v>265328.83</c:v>
                </c:pt>
                <c:pt idx="9089">
                  <c:v>265366.75</c:v>
                </c:pt>
                <c:pt idx="9090">
                  <c:v>265400.83</c:v>
                </c:pt>
                <c:pt idx="9091">
                  <c:v>265429.19</c:v>
                </c:pt>
                <c:pt idx="9092">
                  <c:v>265468.74</c:v>
                </c:pt>
                <c:pt idx="9093">
                  <c:v>265498.67</c:v>
                </c:pt>
                <c:pt idx="9094">
                  <c:v>265532.67</c:v>
                </c:pt>
                <c:pt idx="9095">
                  <c:v>265570.71999999997</c:v>
                </c:pt>
                <c:pt idx="9096">
                  <c:v>265604.71000000002</c:v>
                </c:pt>
                <c:pt idx="9097">
                  <c:v>265632.98</c:v>
                </c:pt>
                <c:pt idx="9098">
                  <c:v>265654.84999999998</c:v>
                </c:pt>
                <c:pt idx="9099">
                  <c:v>265687.88</c:v>
                </c:pt>
                <c:pt idx="9100">
                  <c:v>265726.84999999998</c:v>
                </c:pt>
                <c:pt idx="9101">
                  <c:v>265743.82</c:v>
                </c:pt>
                <c:pt idx="9102">
                  <c:v>265777.78000000003</c:v>
                </c:pt>
                <c:pt idx="9103">
                  <c:v>265810.84000000003</c:v>
                </c:pt>
                <c:pt idx="9104">
                  <c:v>265834.71000000002</c:v>
                </c:pt>
                <c:pt idx="9105">
                  <c:v>265856.71999999997</c:v>
                </c:pt>
                <c:pt idx="9106">
                  <c:v>265875.69</c:v>
                </c:pt>
                <c:pt idx="9107">
                  <c:v>265913.69</c:v>
                </c:pt>
                <c:pt idx="9108">
                  <c:v>265930.74</c:v>
                </c:pt>
                <c:pt idx="9109">
                  <c:v>265964.76</c:v>
                </c:pt>
                <c:pt idx="9110">
                  <c:v>265994.64</c:v>
                </c:pt>
                <c:pt idx="9111">
                  <c:v>266015.71999999997</c:v>
                </c:pt>
                <c:pt idx="9112">
                  <c:v>266048.58</c:v>
                </c:pt>
                <c:pt idx="9113">
                  <c:v>266078.59000000003</c:v>
                </c:pt>
                <c:pt idx="9114">
                  <c:v>266116.56</c:v>
                </c:pt>
                <c:pt idx="9115">
                  <c:v>266150.56</c:v>
                </c:pt>
                <c:pt idx="9116">
                  <c:v>266184.52</c:v>
                </c:pt>
                <c:pt idx="9117">
                  <c:v>266217.61</c:v>
                </c:pt>
                <c:pt idx="9118">
                  <c:v>266246.48</c:v>
                </c:pt>
                <c:pt idx="9119">
                  <c:v>266280.45</c:v>
                </c:pt>
                <c:pt idx="9120">
                  <c:v>266313.40000000002</c:v>
                </c:pt>
                <c:pt idx="9121">
                  <c:v>266336.45</c:v>
                </c:pt>
                <c:pt idx="9122">
                  <c:v>266353.42</c:v>
                </c:pt>
                <c:pt idx="9123">
                  <c:v>266381.93</c:v>
                </c:pt>
                <c:pt idx="9124">
                  <c:v>266421.53999999998</c:v>
                </c:pt>
                <c:pt idx="9125">
                  <c:v>266451.33</c:v>
                </c:pt>
                <c:pt idx="9126">
                  <c:v>266478.40999999997</c:v>
                </c:pt>
                <c:pt idx="9127">
                  <c:v>266513.28999999998</c:v>
                </c:pt>
                <c:pt idx="9128">
                  <c:v>266539.32</c:v>
                </c:pt>
                <c:pt idx="9129">
                  <c:v>266573.38</c:v>
                </c:pt>
                <c:pt idx="9130">
                  <c:v>266590.28999999998</c:v>
                </c:pt>
                <c:pt idx="9131">
                  <c:v>266619.34999999998</c:v>
                </c:pt>
                <c:pt idx="9132">
                  <c:v>266639.32</c:v>
                </c:pt>
                <c:pt idx="9133">
                  <c:v>266668.46000000002</c:v>
                </c:pt>
                <c:pt idx="9134">
                  <c:v>266704.45</c:v>
                </c:pt>
                <c:pt idx="9135">
                  <c:v>266743.45</c:v>
                </c:pt>
                <c:pt idx="9136">
                  <c:v>266777.53000000003</c:v>
                </c:pt>
                <c:pt idx="9137">
                  <c:v>266810.37</c:v>
                </c:pt>
                <c:pt idx="9138">
                  <c:v>266845.39</c:v>
                </c:pt>
                <c:pt idx="9139">
                  <c:v>266875.34999999998</c:v>
                </c:pt>
                <c:pt idx="9140">
                  <c:v>266914.38</c:v>
                </c:pt>
                <c:pt idx="9141">
                  <c:v>266948.32</c:v>
                </c:pt>
                <c:pt idx="9142">
                  <c:v>266992.49</c:v>
                </c:pt>
                <c:pt idx="9143">
                  <c:v>267014.23</c:v>
                </c:pt>
                <c:pt idx="9144">
                  <c:v>267030.27</c:v>
                </c:pt>
                <c:pt idx="9145">
                  <c:v>267061.2</c:v>
                </c:pt>
                <c:pt idx="9146">
                  <c:v>267091.21999999997</c:v>
                </c:pt>
                <c:pt idx="9147">
                  <c:v>267118.2</c:v>
                </c:pt>
                <c:pt idx="9148">
                  <c:v>267135.2</c:v>
                </c:pt>
                <c:pt idx="9149">
                  <c:v>267152.24</c:v>
                </c:pt>
                <c:pt idx="9150">
                  <c:v>267185.2</c:v>
                </c:pt>
                <c:pt idx="9151">
                  <c:v>267210.17</c:v>
                </c:pt>
                <c:pt idx="9152">
                  <c:v>267232.42</c:v>
                </c:pt>
                <c:pt idx="9153">
                  <c:v>267251.11</c:v>
                </c:pt>
                <c:pt idx="9154">
                  <c:v>267289.11</c:v>
                </c:pt>
                <c:pt idx="9155">
                  <c:v>267323.09000000003</c:v>
                </c:pt>
                <c:pt idx="9156">
                  <c:v>267351.03999999998</c:v>
                </c:pt>
                <c:pt idx="9157">
                  <c:v>267370.26</c:v>
                </c:pt>
                <c:pt idx="9158">
                  <c:v>267391.17</c:v>
                </c:pt>
                <c:pt idx="9159">
                  <c:v>267435.05</c:v>
                </c:pt>
                <c:pt idx="9160">
                  <c:v>267454.24</c:v>
                </c:pt>
                <c:pt idx="9161">
                  <c:v>267493.03999999998</c:v>
                </c:pt>
                <c:pt idx="9162">
                  <c:v>267509.96000000002</c:v>
                </c:pt>
                <c:pt idx="9163">
                  <c:v>267537.93</c:v>
                </c:pt>
                <c:pt idx="9164">
                  <c:v>267559.94</c:v>
                </c:pt>
                <c:pt idx="9165">
                  <c:v>267595.01</c:v>
                </c:pt>
                <c:pt idx="9166">
                  <c:v>267624.90999999997</c:v>
                </c:pt>
                <c:pt idx="9167">
                  <c:v>267651.14</c:v>
                </c:pt>
                <c:pt idx="9168">
                  <c:v>267680.28999999998</c:v>
                </c:pt>
                <c:pt idx="9169">
                  <c:v>267714.09000000003</c:v>
                </c:pt>
                <c:pt idx="9170">
                  <c:v>267731.12</c:v>
                </c:pt>
                <c:pt idx="9171">
                  <c:v>267764.03000000003</c:v>
                </c:pt>
                <c:pt idx="9172">
                  <c:v>267810.01</c:v>
                </c:pt>
                <c:pt idx="9173">
                  <c:v>267829.03999999998</c:v>
                </c:pt>
                <c:pt idx="9174">
                  <c:v>267860.07</c:v>
                </c:pt>
                <c:pt idx="9175">
                  <c:v>267885.03000000003</c:v>
                </c:pt>
                <c:pt idx="9176">
                  <c:v>267913.01</c:v>
                </c:pt>
                <c:pt idx="9177">
                  <c:v>267934.95</c:v>
                </c:pt>
                <c:pt idx="9178">
                  <c:v>267969.94</c:v>
                </c:pt>
                <c:pt idx="9179">
                  <c:v>268000.09000000003</c:v>
                </c:pt>
                <c:pt idx="9180">
                  <c:v>268032.88</c:v>
                </c:pt>
                <c:pt idx="9181">
                  <c:v>268055.02</c:v>
                </c:pt>
                <c:pt idx="9182">
                  <c:v>268071.93</c:v>
                </c:pt>
                <c:pt idx="9183">
                  <c:v>268105.90000000002</c:v>
                </c:pt>
                <c:pt idx="9184">
                  <c:v>268138.8</c:v>
                </c:pt>
                <c:pt idx="9185">
                  <c:v>268163.92</c:v>
                </c:pt>
                <c:pt idx="9186">
                  <c:v>268185.77</c:v>
                </c:pt>
                <c:pt idx="9187">
                  <c:v>268202.95</c:v>
                </c:pt>
                <c:pt idx="9188">
                  <c:v>268235.73</c:v>
                </c:pt>
                <c:pt idx="9189">
                  <c:v>268258.86</c:v>
                </c:pt>
                <c:pt idx="9190">
                  <c:v>268292.75</c:v>
                </c:pt>
                <c:pt idx="9191">
                  <c:v>268321.78999999998</c:v>
                </c:pt>
                <c:pt idx="9192">
                  <c:v>268343.73</c:v>
                </c:pt>
                <c:pt idx="9193">
                  <c:v>268372.69</c:v>
                </c:pt>
                <c:pt idx="9194">
                  <c:v>268406.78000000003</c:v>
                </c:pt>
                <c:pt idx="9195">
                  <c:v>268445.73</c:v>
                </c:pt>
                <c:pt idx="9196">
                  <c:v>268478.73</c:v>
                </c:pt>
                <c:pt idx="9197">
                  <c:v>268508.63</c:v>
                </c:pt>
                <c:pt idx="9198">
                  <c:v>268525.59000000003</c:v>
                </c:pt>
                <c:pt idx="9199">
                  <c:v>268547.59000000003</c:v>
                </c:pt>
                <c:pt idx="9200">
                  <c:v>268577.56</c:v>
                </c:pt>
                <c:pt idx="9201">
                  <c:v>268610.61</c:v>
                </c:pt>
                <c:pt idx="9202">
                  <c:v>268632.59000000003</c:v>
                </c:pt>
                <c:pt idx="9203">
                  <c:v>268666.11</c:v>
                </c:pt>
                <c:pt idx="9204">
                  <c:v>268682.90999999997</c:v>
                </c:pt>
                <c:pt idx="9205">
                  <c:v>268700.55</c:v>
                </c:pt>
                <c:pt idx="9206">
                  <c:v>268732.75</c:v>
                </c:pt>
                <c:pt idx="9207">
                  <c:v>268779.78000000003</c:v>
                </c:pt>
                <c:pt idx="9208">
                  <c:v>268812.79999999999</c:v>
                </c:pt>
                <c:pt idx="9209">
                  <c:v>268835.73</c:v>
                </c:pt>
                <c:pt idx="9210">
                  <c:v>268869.71000000002</c:v>
                </c:pt>
                <c:pt idx="9211">
                  <c:v>268898.21999999997</c:v>
                </c:pt>
                <c:pt idx="9212">
                  <c:v>268919.65000000002</c:v>
                </c:pt>
                <c:pt idx="9213">
                  <c:v>268949.78000000003</c:v>
                </c:pt>
                <c:pt idx="9214">
                  <c:v>268982.61</c:v>
                </c:pt>
                <c:pt idx="9215">
                  <c:v>269007.65999999997</c:v>
                </c:pt>
                <c:pt idx="9216">
                  <c:v>269038.78000000003</c:v>
                </c:pt>
                <c:pt idx="9217">
                  <c:v>269072.69</c:v>
                </c:pt>
                <c:pt idx="9218">
                  <c:v>269089.62</c:v>
                </c:pt>
                <c:pt idx="9219">
                  <c:v>269119.53000000003</c:v>
                </c:pt>
                <c:pt idx="9220">
                  <c:v>269140.55</c:v>
                </c:pt>
                <c:pt idx="9221">
                  <c:v>269173.52</c:v>
                </c:pt>
                <c:pt idx="9222">
                  <c:v>269203.49</c:v>
                </c:pt>
                <c:pt idx="9223">
                  <c:v>269241.57</c:v>
                </c:pt>
                <c:pt idx="9224">
                  <c:v>269275.46999999997</c:v>
                </c:pt>
                <c:pt idx="9225">
                  <c:v>269292.46000000002</c:v>
                </c:pt>
                <c:pt idx="9226">
                  <c:v>269321.49</c:v>
                </c:pt>
                <c:pt idx="9227">
                  <c:v>269343.40999999997</c:v>
                </c:pt>
                <c:pt idx="9228">
                  <c:v>269373.39</c:v>
                </c:pt>
                <c:pt idx="9229">
                  <c:v>269407.37</c:v>
                </c:pt>
                <c:pt idx="9230">
                  <c:v>269445.36</c:v>
                </c:pt>
                <c:pt idx="9231">
                  <c:v>269479.42</c:v>
                </c:pt>
                <c:pt idx="9232">
                  <c:v>269507.28000000003</c:v>
                </c:pt>
                <c:pt idx="9233">
                  <c:v>269526.28999999998</c:v>
                </c:pt>
                <c:pt idx="9234">
                  <c:v>269547.31</c:v>
                </c:pt>
                <c:pt idx="9235">
                  <c:v>269577.33</c:v>
                </c:pt>
                <c:pt idx="9236">
                  <c:v>269610.23</c:v>
                </c:pt>
                <c:pt idx="9237">
                  <c:v>269632.28999999998</c:v>
                </c:pt>
                <c:pt idx="9238">
                  <c:v>269649.28000000003</c:v>
                </c:pt>
                <c:pt idx="9239">
                  <c:v>269682.75</c:v>
                </c:pt>
                <c:pt idx="9240">
                  <c:v>269710.53000000003</c:v>
                </c:pt>
                <c:pt idx="9241">
                  <c:v>269732.51</c:v>
                </c:pt>
                <c:pt idx="9242">
                  <c:v>269779.46999999997</c:v>
                </c:pt>
                <c:pt idx="9243">
                  <c:v>269812.44</c:v>
                </c:pt>
                <c:pt idx="9244">
                  <c:v>269835.46000000002</c:v>
                </c:pt>
                <c:pt idx="9245">
                  <c:v>269853.12</c:v>
                </c:pt>
                <c:pt idx="9246">
                  <c:v>269886.53999999998</c:v>
                </c:pt>
                <c:pt idx="9247">
                  <c:v>269919.38</c:v>
                </c:pt>
                <c:pt idx="9248">
                  <c:v>269949.38</c:v>
                </c:pt>
                <c:pt idx="9249">
                  <c:v>269982.33</c:v>
                </c:pt>
                <c:pt idx="9250">
                  <c:v>270023.43</c:v>
                </c:pt>
                <c:pt idx="9251">
                  <c:v>270055.33</c:v>
                </c:pt>
                <c:pt idx="9252">
                  <c:v>270072.42</c:v>
                </c:pt>
                <c:pt idx="9253">
                  <c:v>270119.27</c:v>
                </c:pt>
                <c:pt idx="9254">
                  <c:v>270140.31</c:v>
                </c:pt>
                <c:pt idx="9255">
                  <c:v>270163.32</c:v>
                </c:pt>
                <c:pt idx="9256">
                  <c:v>270185.2</c:v>
                </c:pt>
                <c:pt idx="9257">
                  <c:v>270203.56</c:v>
                </c:pt>
                <c:pt idx="9258">
                  <c:v>270242.28000000003</c:v>
                </c:pt>
                <c:pt idx="9259">
                  <c:v>270259.20000000001</c:v>
                </c:pt>
                <c:pt idx="9260">
                  <c:v>270293.26</c:v>
                </c:pt>
                <c:pt idx="9261">
                  <c:v>270323.17</c:v>
                </c:pt>
                <c:pt idx="9262">
                  <c:v>270344.14</c:v>
                </c:pt>
                <c:pt idx="9263">
                  <c:v>270374.12</c:v>
                </c:pt>
                <c:pt idx="9264">
                  <c:v>270397.38</c:v>
                </c:pt>
                <c:pt idx="9265">
                  <c:v>270419.09000000003</c:v>
                </c:pt>
                <c:pt idx="9266">
                  <c:v>270446.09999999998</c:v>
                </c:pt>
                <c:pt idx="9267">
                  <c:v>270479.19</c:v>
                </c:pt>
                <c:pt idx="9268">
                  <c:v>270514.03000000003</c:v>
                </c:pt>
                <c:pt idx="9269">
                  <c:v>270560.03000000003</c:v>
                </c:pt>
                <c:pt idx="9270">
                  <c:v>270576.98</c:v>
                </c:pt>
                <c:pt idx="9271">
                  <c:v>270609.94</c:v>
                </c:pt>
                <c:pt idx="9272">
                  <c:v>270633.18</c:v>
                </c:pt>
                <c:pt idx="9273">
                  <c:v>270650.02</c:v>
                </c:pt>
                <c:pt idx="9274">
                  <c:v>270683.25</c:v>
                </c:pt>
                <c:pt idx="9275">
                  <c:v>270716.09999999998</c:v>
                </c:pt>
                <c:pt idx="9276">
                  <c:v>270746.09000000003</c:v>
                </c:pt>
                <c:pt idx="9277">
                  <c:v>270780.08</c:v>
                </c:pt>
                <c:pt idx="9278">
                  <c:v>270812.01</c:v>
                </c:pt>
                <c:pt idx="9279">
                  <c:v>270835.09999999998</c:v>
                </c:pt>
                <c:pt idx="9280">
                  <c:v>270869.07</c:v>
                </c:pt>
                <c:pt idx="9281">
                  <c:v>270897</c:v>
                </c:pt>
                <c:pt idx="9282">
                  <c:v>270919.01</c:v>
                </c:pt>
                <c:pt idx="9283">
                  <c:v>270948.99</c:v>
                </c:pt>
                <c:pt idx="9284">
                  <c:v>270981.95</c:v>
                </c:pt>
                <c:pt idx="9285">
                  <c:v>270999.05</c:v>
                </c:pt>
                <c:pt idx="9286">
                  <c:v>271032.96000000002</c:v>
                </c:pt>
                <c:pt idx="9287">
                  <c:v>271054.96999999997</c:v>
                </c:pt>
                <c:pt idx="9288">
                  <c:v>271089.03000000003</c:v>
                </c:pt>
                <c:pt idx="9289">
                  <c:v>271106.08</c:v>
                </c:pt>
                <c:pt idx="9290">
                  <c:v>271138.90000000002</c:v>
                </c:pt>
                <c:pt idx="9291">
                  <c:v>271184.82</c:v>
                </c:pt>
                <c:pt idx="9292">
                  <c:v>271202.84999999998</c:v>
                </c:pt>
                <c:pt idx="9293">
                  <c:v>271235.8</c:v>
                </c:pt>
                <c:pt idx="9294">
                  <c:v>271258.84000000003</c:v>
                </c:pt>
                <c:pt idx="9295">
                  <c:v>271275.82</c:v>
                </c:pt>
                <c:pt idx="9296">
                  <c:v>271303.75</c:v>
                </c:pt>
                <c:pt idx="9297">
                  <c:v>271322.78000000003</c:v>
                </c:pt>
                <c:pt idx="9298">
                  <c:v>271343.78000000003</c:v>
                </c:pt>
                <c:pt idx="9299">
                  <c:v>271373.74</c:v>
                </c:pt>
                <c:pt idx="9300">
                  <c:v>271406.75</c:v>
                </c:pt>
                <c:pt idx="9301">
                  <c:v>271445.81</c:v>
                </c:pt>
                <c:pt idx="9302">
                  <c:v>271479.67999999999</c:v>
                </c:pt>
                <c:pt idx="9303">
                  <c:v>271496.81</c:v>
                </c:pt>
                <c:pt idx="9304">
                  <c:v>271525.65000000002</c:v>
                </c:pt>
                <c:pt idx="9305">
                  <c:v>271547.65000000002</c:v>
                </c:pt>
                <c:pt idx="9306">
                  <c:v>271577.64</c:v>
                </c:pt>
                <c:pt idx="9307">
                  <c:v>271610.61</c:v>
                </c:pt>
                <c:pt idx="9308">
                  <c:v>271632.67</c:v>
                </c:pt>
                <c:pt idx="9309">
                  <c:v>271670.90999999997</c:v>
                </c:pt>
                <c:pt idx="9310">
                  <c:v>271701.03000000003</c:v>
                </c:pt>
                <c:pt idx="9311">
                  <c:v>271733.76000000001</c:v>
                </c:pt>
                <c:pt idx="9312">
                  <c:v>271750.78999999998</c:v>
                </c:pt>
                <c:pt idx="9313">
                  <c:v>271789.76</c:v>
                </c:pt>
                <c:pt idx="9314">
                  <c:v>271823.76</c:v>
                </c:pt>
                <c:pt idx="9315">
                  <c:v>271856.76</c:v>
                </c:pt>
                <c:pt idx="9316">
                  <c:v>271891.75</c:v>
                </c:pt>
                <c:pt idx="9317">
                  <c:v>271936.62</c:v>
                </c:pt>
                <c:pt idx="9318">
                  <c:v>271959.65000000002</c:v>
                </c:pt>
                <c:pt idx="9319">
                  <c:v>271976.67</c:v>
                </c:pt>
                <c:pt idx="9320">
                  <c:v>272010.63</c:v>
                </c:pt>
                <c:pt idx="9321">
                  <c:v>272027.65000000002</c:v>
                </c:pt>
                <c:pt idx="9322">
                  <c:v>272060.65999999997</c:v>
                </c:pt>
                <c:pt idx="9323">
                  <c:v>272106.62</c:v>
                </c:pt>
                <c:pt idx="9324">
                  <c:v>272125.53999999998</c:v>
                </c:pt>
                <c:pt idx="9325">
                  <c:v>272148.95</c:v>
                </c:pt>
                <c:pt idx="9326">
                  <c:v>272181.52</c:v>
                </c:pt>
                <c:pt idx="9327">
                  <c:v>272198.52</c:v>
                </c:pt>
                <c:pt idx="9328">
                  <c:v>272226.77</c:v>
                </c:pt>
                <c:pt idx="9329">
                  <c:v>272256.52</c:v>
                </c:pt>
                <c:pt idx="9330">
                  <c:v>272279.49</c:v>
                </c:pt>
                <c:pt idx="9331">
                  <c:v>272312.5</c:v>
                </c:pt>
                <c:pt idx="9332">
                  <c:v>272329.51</c:v>
                </c:pt>
                <c:pt idx="9333">
                  <c:v>272368.40999999997</c:v>
                </c:pt>
                <c:pt idx="9334">
                  <c:v>272385.42</c:v>
                </c:pt>
                <c:pt idx="9335">
                  <c:v>272413.39</c:v>
                </c:pt>
                <c:pt idx="9336">
                  <c:v>272435.33</c:v>
                </c:pt>
                <c:pt idx="9337">
                  <c:v>272470.42</c:v>
                </c:pt>
                <c:pt idx="9338">
                  <c:v>272499.39</c:v>
                </c:pt>
                <c:pt idx="9339">
                  <c:v>272523.53000000003</c:v>
                </c:pt>
                <c:pt idx="9340">
                  <c:v>272555.42</c:v>
                </c:pt>
                <c:pt idx="9341">
                  <c:v>272589.28999999998</c:v>
                </c:pt>
                <c:pt idx="9342">
                  <c:v>272619.23</c:v>
                </c:pt>
                <c:pt idx="9343">
                  <c:v>272634.21999999997</c:v>
                </c:pt>
                <c:pt idx="9344">
                  <c:v>272653.3</c:v>
                </c:pt>
                <c:pt idx="9345">
                  <c:v>272686.46999999997</c:v>
                </c:pt>
                <c:pt idx="9346">
                  <c:v>272716.48</c:v>
                </c:pt>
                <c:pt idx="9347">
                  <c:v>272743.45</c:v>
                </c:pt>
                <c:pt idx="9348">
                  <c:v>272760.48</c:v>
                </c:pt>
                <c:pt idx="9349">
                  <c:v>272788.39</c:v>
                </c:pt>
                <c:pt idx="9350">
                  <c:v>272810.40000000002</c:v>
                </c:pt>
                <c:pt idx="9351">
                  <c:v>272845.40000000002</c:v>
                </c:pt>
                <c:pt idx="9352">
                  <c:v>272875.45</c:v>
                </c:pt>
                <c:pt idx="9353">
                  <c:v>272913.40999999997</c:v>
                </c:pt>
                <c:pt idx="9354">
                  <c:v>272947.3</c:v>
                </c:pt>
                <c:pt idx="9355">
                  <c:v>272964.3</c:v>
                </c:pt>
                <c:pt idx="9356">
                  <c:v>272994.25</c:v>
                </c:pt>
                <c:pt idx="9357">
                  <c:v>273010.96999999997</c:v>
                </c:pt>
                <c:pt idx="9358">
                  <c:v>273060.2</c:v>
                </c:pt>
                <c:pt idx="9359">
                  <c:v>273095.21000000002</c:v>
                </c:pt>
                <c:pt idx="9360">
                  <c:v>273117.3</c:v>
                </c:pt>
                <c:pt idx="9361">
                  <c:v>273134.36</c:v>
                </c:pt>
                <c:pt idx="9362">
                  <c:v>273168.15999999997</c:v>
                </c:pt>
                <c:pt idx="9363">
                  <c:v>273198.14</c:v>
                </c:pt>
                <c:pt idx="9364">
                  <c:v>273219.14</c:v>
                </c:pt>
                <c:pt idx="9365">
                  <c:v>273249.09999999998</c:v>
                </c:pt>
                <c:pt idx="9366">
                  <c:v>273282.19</c:v>
                </c:pt>
                <c:pt idx="9367">
                  <c:v>273321.17</c:v>
                </c:pt>
                <c:pt idx="9368">
                  <c:v>273355.06</c:v>
                </c:pt>
                <c:pt idx="9369">
                  <c:v>273387.99</c:v>
                </c:pt>
                <c:pt idx="9370">
                  <c:v>273423.03000000003</c:v>
                </c:pt>
                <c:pt idx="9371">
                  <c:v>273452.99</c:v>
                </c:pt>
                <c:pt idx="9372">
                  <c:v>273476.17</c:v>
                </c:pt>
                <c:pt idx="9373">
                  <c:v>273508.03999999998</c:v>
                </c:pt>
                <c:pt idx="9374">
                  <c:v>273542.14</c:v>
                </c:pt>
                <c:pt idx="9375">
                  <c:v>273558.98</c:v>
                </c:pt>
                <c:pt idx="9376">
                  <c:v>273591.96000000002</c:v>
                </c:pt>
                <c:pt idx="9377">
                  <c:v>273621.90000000002</c:v>
                </c:pt>
                <c:pt idx="9378">
                  <c:v>273654.84999999998</c:v>
                </c:pt>
                <c:pt idx="9379">
                  <c:v>273680.34000000003</c:v>
                </c:pt>
                <c:pt idx="9380">
                  <c:v>273714.08</c:v>
                </c:pt>
                <c:pt idx="9381">
                  <c:v>273764.05</c:v>
                </c:pt>
                <c:pt idx="9382">
                  <c:v>273810.02</c:v>
                </c:pt>
                <c:pt idx="9383">
                  <c:v>273829.09999999998</c:v>
                </c:pt>
                <c:pt idx="9384">
                  <c:v>273867.01</c:v>
                </c:pt>
                <c:pt idx="9385">
                  <c:v>273900.98</c:v>
                </c:pt>
                <c:pt idx="9386">
                  <c:v>273929.99</c:v>
                </c:pt>
                <c:pt idx="9387">
                  <c:v>273969</c:v>
                </c:pt>
                <c:pt idx="9388">
                  <c:v>273998.92</c:v>
                </c:pt>
                <c:pt idx="9389">
                  <c:v>274031.89</c:v>
                </c:pt>
                <c:pt idx="9390">
                  <c:v>274070.93</c:v>
                </c:pt>
                <c:pt idx="9391">
                  <c:v>274104.89</c:v>
                </c:pt>
                <c:pt idx="9392">
                  <c:v>274137.88</c:v>
                </c:pt>
                <c:pt idx="9393">
                  <c:v>274162.90000000002</c:v>
                </c:pt>
                <c:pt idx="9394">
                  <c:v>274184.76</c:v>
                </c:pt>
                <c:pt idx="9395">
                  <c:v>274201.81</c:v>
                </c:pt>
                <c:pt idx="9396">
                  <c:v>274234.74</c:v>
                </c:pt>
                <c:pt idx="9397">
                  <c:v>274257.77</c:v>
                </c:pt>
                <c:pt idx="9398">
                  <c:v>274291.90999999997</c:v>
                </c:pt>
                <c:pt idx="9399">
                  <c:v>274341.94</c:v>
                </c:pt>
                <c:pt idx="9400">
                  <c:v>274370.68</c:v>
                </c:pt>
                <c:pt idx="9401">
                  <c:v>274405.67</c:v>
                </c:pt>
                <c:pt idx="9402">
                  <c:v>274430.28999999998</c:v>
                </c:pt>
                <c:pt idx="9403">
                  <c:v>274460.67</c:v>
                </c:pt>
                <c:pt idx="9404">
                  <c:v>274476.65000000002</c:v>
                </c:pt>
                <c:pt idx="9405">
                  <c:v>274509.71000000002</c:v>
                </c:pt>
                <c:pt idx="9406">
                  <c:v>274545.65999999997</c:v>
                </c:pt>
                <c:pt idx="9407">
                  <c:v>274575.68</c:v>
                </c:pt>
                <c:pt idx="9408">
                  <c:v>274608.51</c:v>
                </c:pt>
                <c:pt idx="9409">
                  <c:v>274625.55</c:v>
                </c:pt>
                <c:pt idx="9410">
                  <c:v>274664.53000000003</c:v>
                </c:pt>
                <c:pt idx="9411">
                  <c:v>274684.86</c:v>
                </c:pt>
                <c:pt idx="9412">
                  <c:v>274717.74</c:v>
                </c:pt>
                <c:pt idx="9413">
                  <c:v>274747.8</c:v>
                </c:pt>
                <c:pt idx="9414">
                  <c:v>274780.67</c:v>
                </c:pt>
                <c:pt idx="9415">
                  <c:v>274813.67</c:v>
                </c:pt>
                <c:pt idx="9416">
                  <c:v>274836.67</c:v>
                </c:pt>
                <c:pt idx="9417">
                  <c:v>274853.65999999997</c:v>
                </c:pt>
                <c:pt idx="9418">
                  <c:v>274881.64</c:v>
                </c:pt>
                <c:pt idx="9419">
                  <c:v>274900.74</c:v>
                </c:pt>
                <c:pt idx="9420">
                  <c:v>274921.84999999998</c:v>
                </c:pt>
                <c:pt idx="9421">
                  <c:v>274951.78000000003</c:v>
                </c:pt>
                <c:pt idx="9422">
                  <c:v>274984.53000000003</c:v>
                </c:pt>
                <c:pt idx="9423">
                  <c:v>275023.57</c:v>
                </c:pt>
                <c:pt idx="9424">
                  <c:v>275040.55</c:v>
                </c:pt>
                <c:pt idx="9425">
                  <c:v>275074.52</c:v>
                </c:pt>
                <c:pt idx="9426">
                  <c:v>275107.55</c:v>
                </c:pt>
                <c:pt idx="9427">
                  <c:v>275155.55</c:v>
                </c:pt>
                <c:pt idx="9428">
                  <c:v>275187.42</c:v>
                </c:pt>
                <c:pt idx="9429">
                  <c:v>275210.45</c:v>
                </c:pt>
                <c:pt idx="9430">
                  <c:v>275244.40999999997</c:v>
                </c:pt>
                <c:pt idx="9431">
                  <c:v>275272.96000000002</c:v>
                </c:pt>
                <c:pt idx="9432">
                  <c:v>275294.34999999998</c:v>
                </c:pt>
                <c:pt idx="9433">
                  <c:v>275324.37</c:v>
                </c:pt>
                <c:pt idx="9434">
                  <c:v>275357.38</c:v>
                </c:pt>
                <c:pt idx="9435">
                  <c:v>275374.36</c:v>
                </c:pt>
                <c:pt idx="9436">
                  <c:v>275413.36</c:v>
                </c:pt>
                <c:pt idx="9437">
                  <c:v>275447.28999999998</c:v>
                </c:pt>
                <c:pt idx="9438">
                  <c:v>275475.27</c:v>
                </c:pt>
                <c:pt idx="9439">
                  <c:v>275494.24</c:v>
                </c:pt>
                <c:pt idx="9440">
                  <c:v>275528.24</c:v>
                </c:pt>
                <c:pt idx="9441">
                  <c:v>275561.31</c:v>
                </c:pt>
                <c:pt idx="9442">
                  <c:v>275600.46999999997</c:v>
                </c:pt>
                <c:pt idx="9443">
                  <c:v>275617.2</c:v>
                </c:pt>
                <c:pt idx="9444">
                  <c:v>275651.19</c:v>
                </c:pt>
                <c:pt idx="9445">
                  <c:v>275702.40999999997</c:v>
                </c:pt>
                <c:pt idx="9446">
                  <c:v>275735.36</c:v>
                </c:pt>
                <c:pt idx="9447">
                  <c:v>275757.53000000003</c:v>
                </c:pt>
                <c:pt idx="9448">
                  <c:v>275774.38</c:v>
                </c:pt>
                <c:pt idx="9449">
                  <c:v>275808.34999999998</c:v>
                </c:pt>
                <c:pt idx="9450">
                  <c:v>275841.32</c:v>
                </c:pt>
                <c:pt idx="9451">
                  <c:v>275871.32</c:v>
                </c:pt>
                <c:pt idx="9452">
                  <c:v>275905.3</c:v>
                </c:pt>
                <c:pt idx="9453">
                  <c:v>275938.25</c:v>
                </c:pt>
                <c:pt idx="9454">
                  <c:v>275961.34000000003</c:v>
                </c:pt>
                <c:pt idx="9455">
                  <c:v>275995.24</c:v>
                </c:pt>
                <c:pt idx="9456">
                  <c:v>276023.45</c:v>
                </c:pt>
                <c:pt idx="9457">
                  <c:v>276045.19</c:v>
                </c:pt>
                <c:pt idx="9458">
                  <c:v>276075.23</c:v>
                </c:pt>
                <c:pt idx="9459">
                  <c:v>276108.13</c:v>
                </c:pt>
                <c:pt idx="9460">
                  <c:v>276125.26</c:v>
                </c:pt>
                <c:pt idx="9461">
                  <c:v>276163.34999999998</c:v>
                </c:pt>
                <c:pt idx="9462">
                  <c:v>276197.12</c:v>
                </c:pt>
                <c:pt idx="9463">
                  <c:v>276231.09000000003</c:v>
                </c:pt>
                <c:pt idx="9464">
                  <c:v>276264.03000000003</c:v>
                </c:pt>
                <c:pt idx="9465">
                  <c:v>276288.06</c:v>
                </c:pt>
                <c:pt idx="9466">
                  <c:v>276310</c:v>
                </c:pt>
                <c:pt idx="9467">
                  <c:v>276329.13</c:v>
                </c:pt>
                <c:pt idx="9468">
                  <c:v>276367.11</c:v>
                </c:pt>
                <c:pt idx="9469">
                  <c:v>276401.02</c:v>
                </c:pt>
                <c:pt idx="9470">
                  <c:v>276447.95</c:v>
                </c:pt>
                <c:pt idx="9471">
                  <c:v>276468.95</c:v>
                </c:pt>
                <c:pt idx="9472">
                  <c:v>276497.96999999997</c:v>
                </c:pt>
                <c:pt idx="9473">
                  <c:v>276531.99</c:v>
                </c:pt>
                <c:pt idx="9474">
                  <c:v>276571.05</c:v>
                </c:pt>
                <c:pt idx="9475">
                  <c:v>276604.90999999997</c:v>
                </c:pt>
                <c:pt idx="9476">
                  <c:v>276637.89</c:v>
                </c:pt>
                <c:pt idx="9477">
                  <c:v>276684.84000000003</c:v>
                </c:pt>
                <c:pt idx="9478">
                  <c:v>276711.06</c:v>
                </c:pt>
                <c:pt idx="9479">
                  <c:v>276728.15000000002</c:v>
                </c:pt>
                <c:pt idx="9480">
                  <c:v>276762.03999999998</c:v>
                </c:pt>
                <c:pt idx="9481">
                  <c:v>276793.08</c:v>
                </c:pt>
                <c:pt idx="9482">
                  <c:v>276826</c:v>
                </c:pt>
                <c:pt idx="9483">
                  <c:v>276858.95</c:v>
                </c:pt>
                <c:pt idx="9484">
                  <c:v>276886.90999999997</c:v>
                </c:pt>
                <c:pt idx="9485">
                  <c:v>276914.94</c:v>
                </c:pt>
                <c:pt idx="9486">
                  <c:v>276948.92</c:v>
                </c:pt>
                <c:pt idx="9487">
                  <c:v>276981.94</c:v>
                </c:pt>
                <c:pt idx="9488">
                  <c:v>277029.84999999998</c:v>
                </c:pt>
                <c:pt idx="9489">
                  <c:v>277062.96000000002</c:v>
                </c:pt>
                <c:pt idx="9490">
                  <c:v>277101.84999999998</c:v>
                </c:pt>
                <c:pt idx="9491">
                  <c:v>277118.81</c:v>
                </c:pt>
                <c:pt idx="9492">
                  <c:v>277152.83</c:v>
                </c:pt>
                <c:pt idx="9493">
                  <c:v>277185.81</c:v>
                </c:pt>
                <c:pt idx="9494">
                  <c:v>277231.69</c:v>
                </c:pt>
                <c:pt idx="9495">
                  <c:v>277261.67</c:v>
                </c:pt>
                <c:pt idx="9496">
                  <c:v>277288.74</c:v>
                </c:pt>
                <c:pt idx="9497">
                  <c:v>277322.69</c:v>
                </c:pt>
                <c:pt idx="9498">
                  <c:v>277350.62</c:v>
                </c:pt>
                <c:pt idx="9499">
                  <c:v>277369.64</c:v>
                </c:pt>
                <c:pt idx="9500">
                  <c:v>277390.74</c:v>
                </c:pt>
                <c:pt idx="9501">
                  <c:v>277423.59999999998</c:v>
                </c:pt>
                <c:pt idx="9502">
                  <c:v>277453.59000000003</c:v>
                </c:pt>
                <c:pt idx="9503">
                  <c:v>277491.65999999997</c:v>
                </c:pt>
                <c:pt idx="9504">
                  <c:v>277508.61</c:v>
                </c:pt>
                <c:pt idx="9505">
                  <c:v>277542.67</c:v>
                </c:pt>
                <c:pt idx="9506">
                  <c:v>277572.56</c:v>
                </c:pt>
                <c:pt idx="9507">
                  <c:v>277593.59999999998</c:v>
                </c:pt>
                <c:pt idx="9508">
                  <c:v>277622.52</c:v>
                </c:pt>
                <c:pt idx="9509">
                  <c:v>277656.48</c:v>
                </c:pt>
                <c:pt idx="9510">
                  <c:v>277695.46000000002</c:v>
                </c:pt>
                <c:pt idx="9511">
                  <c:v>277713.2</c:v>
                </c:pt>
                <c:pt idx="9512">
                  <c:v>277746.93</c:v>
                </c:pt>
                <c:pt idx="9513">
                  <c:v>277776.83</c:v>
                </c:pt>
                <c:pt idx="9514">
                  <c:v>277809.77</c:v>
                </c:pt>
                <c:pt idx="9515">
                  <c:v>277837.78000000003</c:v>
                </c:pt>
                <c:pt idx="9516">
                  <c:v>277859.75</c:v>
                </c:pt>
                <c:pt idx="9517">
                  <c:v>277882.76</c:v>
                </c:pt>
                <c:pt idx="9518">
                  <c:v>277899.76</c:v>
                </c:pt>
                <c:pt idx="9519">
                  <c:v>277933.71999999997</c:v>
                </c:pt>
                <c:pt idx="9520">
                  <c:v>277966.68</c:v>
                </c:pt>
                <c:pt idx="9521">
                  <c:v>277995.84999999998</c:v>
                </c:pt>
                <c:pt idx="9522">
                  <c:v>278015.84000000003</c:v>
                </c:pt>
                <c:pt idx="9523">
                  <c:v>278063.64</c:v>
                </c:pt>
                <c:pt idx="9524">
                  <c:v>278085.62</c:v>
                </c:pt>
                <c:pt idx="9525">
                  <c:v>278119.64</c:v>
                </c:pt>
                <c:pt idx="9526">
                  <c:v>278163.67</c:v>
                </c:pt>
                <c:pt idx="9527">
                  <c:v>278185.55</c:v>
                </c:pt>
                <c:pt idx="9528">
                  <c:v>278211.58</c:v>
                </c:pt>
                <c:pt idx="9529">
                  <c:v>278233.52</c:v>
                </c:pt>
                <c:pt idx="9530">
                  <c:v>278251.53999999998</c:v>
                </c:pt>
                <c:pt idx="9531">
                  <c:v>278289.51</c:v>
                </c:pt>
                <c:pt idx="9532">
                  <c:v>278323.49</c:v>
                </c:pt>
                <c:pt idx="9533">
                  <c:v>278351.51</c:v>
                </c:pt>
                <c:pt idx="9534">
                  <c:v>278370.43</c:v>
                </c:pt>
                <c:pt idx="9535">
                  <c:v>278403.52</c:v>
                </c:pt>
                <c:pt idx="9536">
                  <c:v>278435.36</c:v>
                </c:pt>
                <c:pt idx="9537">
                  <c:v>278466.40999999997</c:v>
                </c:pt>
                <c:pt idx="9538">
                  <c:v>278493.38</c:v>
                </c:pt>
                <c:pt idx="9539">
                  <c:v>278510.40000000002</c:v>
                </c:pt>
                <c:pt idx="9540">
                  <c:v>278560.43</c:v>
                </c:pt>
                <c:pt idx="9541">
                  <c:v>278607.53999999998</c:v>
                </c:pt>
                <c:pt idx="9542">
                  <c:v>278635.67</c:v>
                </c:pt>
                <c:pt idx="9543">
                  <c:v>278663.27</c:v>
                </c:pt>
                <c:pt idx="9544">
                  <c:v>278697.25</c:v>
                </c:pt>
                <c:pt idx="9545">
                  <c:v>278744.26</c:v>
                </c:pt>
                <c:pt idx="9546">
                  <c:v>278765.31</c:v>
                </c:pt>
                <c:pt idx="9547">
                  <c:v>278798.15000000002</c:v>
                </c:pt>
                <c:pt idx="9548">
                  <c:v>278828.49</c:v>
                </c:pt>
                <c:pt idx="9549">
                  <c:v>278851.34999999998</c:v>
                </c:pt>
                <c:pt idx="9550">
                  <c:v>278867.92</c:v>
                </c:pt>
                <c:pt idx="9551">
                  <c:v>278901.89</c:v>
                </c:pt>
                <c:pt idx="9552">
                  <c:v>278934.83</c:v>
                </c:pt>
                <c:pt idx="9553">
                  <c:v>278969.98</c:v>
                </c:pt>
                <c:pt idx="9554">
                  <c:v>278998.83</c:v>
                </c:pt>
                <c:pt idx="9555">
                  <c:v>279022.99</c:v>
                </c:pt>
                <c:pt idx="9556">
                  <c:v>279054.81</c:v>
                </c:pt>
                <c:pt idx="9557">
                  <c:v>279071.86</c:v>
                </c:pt>
                <c:pt idx="9558">
                  <c:v>279105.78000000003</c:v>
                </c:pt>
                <c:pt idx="9559">
                  <c:v>279138.76</c:v>
                </c:pt>
                <c:pt idx="9560">
                  <c:v>279184.7</c:v>
                </c:pt>
                <c:pt idx="9561">
                  <c:v>279214.81</c:v>
                </c:pt>
                <c:pt idx="9562">
                  <c:v>279234.73</c:v>
                </c:pt>
                <c:pt idx="9563">
                  <c:v>279258.69</c:v>
                </c:pt>
                <c:pt idx="9564">
                  <c:v>279292.65000000002</c:v>
                </c:pt>
                <c:pt idx="9565">
                  <c:v>279321.67</c:v>
                </c:pt>
                <c:pt idx="9566">
                  <c:v>279343.62</c:v>
                </c:pt>
                <c:pt idx="9567">
                  <c:v>279373.69</c:v>
                </c:pt>
                <c:pt idx="9568">
                  <c:v>279407.58</c:v>
                </c:pt>
                <c:pt idx="9569">
                  <c:v>279445.63</c:v>
                </c:pt>
                <c:pt idx="9570">
                  <c:v>279479.53999999998</c:v>
                </c:pt>
                <c:pt idx="9571">
                  <c:v>279497.15000000002</c:v>
                </c:pt>
                <c:pt idx="9572">
                  <c:v>279523.65000000002</c:v>
                </c:pt>
                <c:pt idx="9573">
                  <c:v>279545.49</c:v>
                </c:pt>
                <c:pt idx="9574">
                  <c:v>279577.57</c:v>
                </c:pt>
                <c:pt idx="9575">
                  <c:v>279610.43</c:v>
                </c:pt>
                <c:pt idx="9576">
                  <c:v>279633.55</c:v>
                </c:pt>
                <c:pt idx="9577">
                  <c:v>279667.49</c:v>
                </c:pt>
                <c:pt idx="9578">
                  <c:v>279697.38</c:v>
                </c:pt>
                <c:pt idx="9579">
                  <c:v>279718.40000000002</c:v>
                </c:pt>
                <c:pt idx="9580">
                  <c:v>279748.36</c:v>
                </c:pt>
                <c:pt idx="9581">
                  <c:v>279781.44</c:v>
                </c:pt>
                <c:pt idx="9582">
                  <c:v>279820.40999999997</c:v>
                </c:pt>
                <c:pt idx="9583">
                  <c:v>279854.31</c:v>
                </c:pt>
                <c:pt idx="9584">
                  <c:v>279901.26</c:v>
                </c:pt>
                <c:pt idx="9585">
                  <c:v>279923.45</c:v>
                </c:pt>
                <c:pt idx="9586">
                  <c:v>279953.38</c:v>
                </c:pt>
                <c:pt idx="9587">
                  <c:v>279991.37</c:v>
                </c:pt>
                <c:pt idx="9588">
                  <c:v>280008.65000000002</c:v>
                </c:pt>
                <c:pt idx="9589">
                  <c:v>280041.42</c:v>
                </c:pt>
                <c:pt idx="9590">
                  <c:v>280069.3</c:v>
                </c:pt>
                <c:pt idx="9591">
                  <c:v>280091.28999999998</c:v>
                </c:pt>
                <c:pt idx="9592">
                  <c:v>280121.28999999998</c:v>
                </c:pt>
                <c:pt idx="9593">
                  <c:v>280155.28999999998</c:v>
                </c:pt>
                <c:pt idx="9594">
                  <c:v>280185.3</c:v>
                </c:pt>
                <c:pt idx="9595">
                  <c:v>280210.24</c:v>
                </c:pt>
                <c:pt idx="9596">
                  <c:v>280244.21999999997</c:v>
                </c:pt>
                <c:pt idx="9597">
                  <c:v>280294.2</c:v>
                </c:pt>
                <c:pt idx="9598">
                  <c:v>280324.15999999997</c:v>
                </c:pt>
                <c:pt idx="9599">
                  <c:v>280357.09999999998</c:v>
                </c:pt>
                <c:pt idx="9600">
                  <c:v>280374.13</c:v>
                </c:pt>
                <c:pt idx="9601">
                  <c:v>280398.12</c:v>
                </c:pt>
                <c:pt idx="9602">
                  <c:v>280430.27</c:v>
                </c:pt>
                <c:pt idx="9603">
                  <c:v>280464.07</c:v>
                </c:pt>
                <c:pt idx="9604">
                  <c:v>280494.03999999998</c:v>
                </c:pt>
                <c:pt idx="9605">
                  <c:v>280515.05</c:v>
                </c:pt>
                <c:pt idx="9606">
                  <c:v>280546.99</c:v>
                </c:pt>
                <c:pt idx="9607">
                  <c:v>280579.03000000003</c:v>
                </c:pt>
                <c:pt idx="9608">
                  <c:v>280616.98</c:v>
                </c:pt>
                <c:pt idx="9609">
                  <c:v>280634.18</c:v>
                </c:pt>
                <c:pt idx="9610">
                  <c:v>280667.95</c:v>
                </c:pt>
                <c:pt idx="9611">
                  <c:v>280697.90999999997</c:v>
                </c:pt>
                <c:pt idx="9612">
                  <c:v>280718.94</c:v>
                </c:pt>
                <c:pt idx="9613">
                  <c:v>280748.88</c:v>
                </c:pt>
                <c:pt idx="9614">
                  <c:v>280782.86</c:v>
                </c:pt>
                <c:pt idx="9615">
                  <c:v>280820.86</c:v>
                </c:pt>
                <c:pt idx="9616">
                  <c:v>280854.96000000002</c:v>
                </c:pt>
                <c:pt idx="9617">
                  <c:v>280887.77</c:v>
                </c:pt>
                <c:pt idx="9618">
                  <c:v>280922.81</c:v>
                </c:pt>
                <c:pt idx="9619">
                  <c:v>280952.76</c:v>
                </c:pt>
                <c:pt idx="9620">
                  <c:v>280985.71000000002</c:v>
                </c:pt>
                <c:pt idx="9621">
                  <c:v>281009.03999999998</c:v>
                </c:pt>
                <c:pt idx="9622">
                  <c:v>281043.08</c:v>
                </c:pt>
                <c:pt idx="9623">
                  <c:v>281072.09999999998</c:v>
                </c:pt>
                <c:pt idx="9624">
                  <c:v>281093.96000000002</c:v>
                </c:pt>
                <c:pt idx="9625">
                  <c:v>281123.94</c:v>
                </c:pt>
                <c:pt idx="9626">
                  <c:v>281156.92</c:v>
                </c:pt>
                <c:pt idx="9627">
                  <c:v>281195.99</c:v>
                </c:pt>
                <c:pt idx="9628">
                  <c:v>281212.94</c:v>
                </c:pt>
                <c:pt idx="9629">
                  <c:v>281260.95</c:v>
                </c:pt>
                <c:pt idx="9630">
                  <c:v>281297.83</c:v>
                </c:pt>
                <c:pt idx="9631">
                  <c:v>281327.82</c:v>
                </c:pt>
                <c:pt idx="9632">
                  <c:v>281360.77</c:v>
                </c:pt>
                <c:pt idx="9633">
                  <c:v>281382.78999999998</c:v>
                </c:pt>
                <c:pt idx="9634">
                  <c:v>281416.78999999998</c:v>
                </c:pt>
                <c:pt idx="9635">
                  <c:v>281466.71999999997</c:v>
                </c:pt>
                <c:pt idx="9636">
                  <c:v>281496.7</c:v>
                </c:pt>
                <c:pt idx="9637">
                  <c:v>281526.84000000003</c:v>
                </c:pt>
                <c:pt idx="9638">
                  <c:v>281559.71999999997</c:v>
                </c:pt>
                <c:pt idx="9639">
                  <c:v>281585.65999999997</c:v>
                </c:pt>
                <c:pt idx="9640">
                  <c:v>281602.75</c:v>
                </c:pt>
                <c:pt idx="9641">
                  <c:v>281636.69</c:v>
                </c:pt>
                <c:pt idx="9642">
                  <c:v>281667.69</c:v>
                </c:pt>
                <c:pt idx="9643">
                  <c:v>281699.59999999998</c:v>
                </c:pt>
                <c:pt idx="9644">
                  <c:v>281732.53999999998</c:v>
                </c:pt>
                <c:pt idx="9645">
                  <c:v>281762.51</c:v>
                </c:pt>
                <c:pt idx="9646">
                  <c:v>281789.59000000003</c:v>
                </c:pt>
                <c:pt idx="9647">
                  <c:v>281823.53999999998</c:v>
                </c:pt>
                <c:pt idx="9648">
                  <c:v>281841.11</c:v>
                </c:pt>
                <c:pt idx="9649">
                  <c:v>281870.49</c:v>
                </c:pt>
                <c:pt idx="9650">
                  <c:v>281903.46000000002</c:v>
                </c:pt>
                <c:pt idx="9651">
                  <c:v>281936.40000000002</c:v>
                </c:pt>
                <c:pt idx="9652">
                  <c:v>281960.44</c:v>
                </c:pt>
                <c:pt idx="9653">
                  <c:v>281994.42</c:v>
                </c:pt>
                <c:pt idx="9654">
                  <c:v>282044.37</c:v>
                </c:pt>
                <c:pt idx="9655">
                  <c:v>282074.46000000002</c:v>
                </c:pt>
                <c:pt idx="9656">
                  <c:v>282110.78000000003</c:v>
                </c:pt>
                <c:pt idx="9657">
                  <c:v>282133.78000000003</c:v>
                </c:pt>
                <c:pt idx="9658">
                  <c:v>282163.15000000002</c:v>
                </c:pt>
                <c:pt idx="9659">
                  <c:v>282184.75</c:v>
                </c:pt>
                <c:pt idx="9660">
                  <c:v>282218.81</c:v>
                </c:pt>
                <c:pt idx="9661">
                  <c:v>282248.69</c:v>
                </c:pt>
                <c:pt idx="9662">
                  <c:v>282282.67</c:v>
                </c:pt>
                <c:pt idx="9663">
                  <c:v>282304.68</c:v>
                </c:pt>
                <c:pt idx="9664">
                  <c:v>282338.65999999997</c:v>
                </c:pt>
                <c:pt idx="9665">
                  <c:v>282367.03000000003</c:v>
                </c:pt>
                <c:pt idx="9666">
                  <c:v>282388.59999999998</c:v>
                </c:pt>
                <c:pt idx="9667">
                  <c:v>282423.67999999999</c:v>
                </c:pt>
                <c:pt idx="9668">
                  <c:v>282453.59000000003</c:v>
                </c:pt>
                <c:pt idx="9669">
                  <c:v>282477.18</c:v>
                </c:pt>
                <c:pt idx="9670">
                  <c:v>282507.57</c:v>
                </c:pt>
                <c:pt idx="9671">
                  <c:v>282525.57</c:v>
                </c:pt>
                <c:pt idx="9672">
                  <c:v>282542.59000000003</c:v>
                </c:pt>
                <c:pt idx="9673">
                  <c:v>282571.48</c:v>
                </c:pt>
                <c:pt idx="9674">
                  <c:v>282593.5</c:v>
                </c:pt>
                <c:pt idx="9675">
                  <c:v>282623.59999999998</c:v>
                </c:pt>
                <c:pt idx="9676">
                  <c:v>282657.45</c:v>
                </c:pt>
                <c:pt idx="9677">
                  <c:v>282695.45</c:v>
                </c:pt>
                <c:pt idx="9678">
                  <c:v>282712.42</c:v>
                </c:pt>
                <c:pt idx="9679">
                  <c:v>282746.40000000002</c:v>
                </c:pt>
                <c:pt idx="9680">
                  <c:v>282776.40000000002</c:v>
                </c:pt>
                <c:pt idx="9681">
                  <c:v>282797.46000000002</c:v>
                </c:pt>
                <c:pt idx="9682">
                  <c:v>282827.46999999997</c:v>
                </c:pt>
                <c:pt idx="9683">
                  <c:v>282860.36</c:v>
                </c:pt>
                <c:pt idx="9684">
                  <c:v>282882.39</c:v>
                </c:pt>
                <c:pt idx="9685">
                  <c:v>282916.3</c:v>
                </c:pt>
                <c:pt idx="9686">
                  <c:v>282966.28999999998</c:v>
                </c:pt>
                <c:pt idx="9687">
                  <c:v>282996.23</c:v>
                </c:pt>
                <c:pt idx="9688">
                  <c:v>283030.38</c:v>
                </c:pt>
                <c:pt idx="9689">
                  <c:v>283060.17</c:v>
                </c:pt>
                <c:pt idx="9690">
                  <c:v>283085.19</c:v>
                </c:pt>
                <c:pt idx="9691">
                  <c:v>283102.21999999997</c:v>
                </c:pt>
                <c:pt idx="9692">
                  <c:v>283136.15999999997</c:v>
                </c:pt>
                <c:pt idx="9693">
                  <c:v>283169.11</c:v>
                </c:pt>
                <c:pt idx="9694">
                  <c:v>283198.25</c:v>
                </c:pt>
                <c:pt idx="9695">
                  <c:v>283219.25</c:v>
                </c:pt>
                <c:pt idx="9696">
                  <c:v>283249.27</c:v>
                </c:pt>
                <c:pt idx="9697">
                  <c:v>283272.56</c:v>
                </c:pt>
                <c:pt idx="9698">
                  <c:v>283292.36</c:v>
                </c:pt>
                <c:pt idx="9699">
                  <c:v>283321.19</c:v>
                </c:pt>
                <c:pt idx="9700">
                  <c:v>283355.24</c:v>
                </c:pt>
                <c:pt idx="9701">
                  <c:v>283388.15000000002</c:v>
                </c:pt>
                <c:pt idx="9702">
                  <c:v>283423.13</c:v>
                </c:pt>
                <c:pt idx="9703">
                  <c:v>283453.12</c:v>
                </c:pt>
                <c:pt idx="9704">
                  <c:v>283476.53000000003</c:v>
                </c:pt>
                <c:pt idx="9705">
                  <c:v>283508.08</c:v>
                </c:pt>
                <c:pt idx="9706">
                  <c:v>283542.15000000002</c:v>
                </c:pt>
                <c:pt idx="9707">
                  <c:v>283570.02</c:v>
                </c:pt>
                <c:pt idx="9708">
                  <c:v>283592.08</c:v>
                </c:pt>
                <c:pt idx="9709">
                  <c:v>283622.06</c:v>
                </c:pt>
                <c:pt idx="9710">
                  <c:v>283655.96999999997</c:v>
                </c:pt>
                <c:pt idx="9711">
                  <c:v>283689.11</c:v>
                </c:pt>
                <c:pt idx="9712">
                  <c:v>283710.96999999997</c:v>
                </c:pt>
                <c:pt idx="9713">
                  <c:v>283744.94</c:v>
                </c:pt>
                <c:pt idx="9714">
                  <c:v>283761.91999999998</c:v>
                </c:pt>
                <c:pt idx="9715">
                  <c:v>283794.89</c:v>
                </c:pt>
                <c:pt idx="9716">
                  <c:v>283824.88</c:v>
                </c:pt>
                <c:pt idx="9717">
                  <c:v>283857.84000000003</c:v>
                </c:pt>
                <c:pt idx="9718">
                  <c:v>283885.89</c:v>
                </c:pt>
                <c:pt idx="9719">
                  <c:v>283913.88</c:v>
                </c:pt>
                <c:pt idx="9720">
                  <c:v>283930.84000000003</c:v>
                </c:pt>
                <c:pt idx="9721">
                  <c:v>283964.81</c:v>
                </c:pt>
                <c:pt idx="9722">
                  <c:v>283994.76</c:v>
                </c:pt>
                <c:pt idx="9723">
                  <c:v>284015.77</c:v>
                </c:pt>
                <c:pt idx="9724">
                  <c:v>284059.7</c:v>
                </c:pt>
                <c:pt idx="9725">
                  <c:v>284078.71000000002</c:v>
                </c:pt>
                <c:pt idx="9726">
                  <c:v>284117.7</c:v>
                </c:pt>
                <c:pt idx="9727">
                  <c:v>284134.73</c:v>
                </c:pt>
                <c:pt idx="9728">
                  <c:v>284164.09000000003</c:v>
                </c:pt>
                <c:pt idx="9729">
                  <c:v>284185.67</c:v>
                </c:pt>
                <c:pt idx="9730">
                  <c:v>284231.61</c:v>
                </c:pt>
                <c:pt idx="9731">
                  <c:v>284260.21999999997</c:v>
                </c:pt>
                <c:pt idx="9732">
                  <c:v>284288.84999999998</c:v>
                </c:pt>
                <c:pt idx="9733">
                  <c:v>284322.53000000003</c:v>
                </c:pt>
                <c:pt idx="9734">
                  <c:v>284368.46999999997</c:v>
                </c:pt>
                <c:pt idx="9735">
                  <c:v>284390.49</c:v>
                </c:pt>
                <c:pt idx="9736">
                  <c:v>284436.37</c:v>
                </c:pt>
                <c:pt idx="9737">
                  <c:v>284453.53000000003</c:v>
                </c:pt>
                <c:pt idx="9738">
                  <c:v>284475.51</c:v>
                </c:pt>
                <c:pt idx="9739">
                  <c:v>284492.68</c:v>
                </c:pt>
                <c:pt idx="9740">
                  <c:v>284526.39</c:v>
                </c:pt>
                <c:pt idx="9741">
                  <c:v>284543.35999999999</c:v>
                </c:pt>
                <c:pt idx="9742">
                  <c:v>284573.33</c:v>
                </c:pt>
                <c:pt idx="9743">
                  <c:v>284594.32</c:v>
                </c:pt>
                <c:pt idx="9744">
                  <c:v>284624.28999999998</c:v>
                </c:pt>
                <c:pt idx="9745">
                  <c:v>284669.25</c:v>
                </c:pt>
                <c:pt idx="9746">
                  <c:v>284696.32000000001</c:v>
                </c:pt>
                <c:pt idx="9747">
                  <c:v>284730.25</c:v>
                </c:pt>
                <c:pt idx="9748">
                  <c:v>284763.18</c:v>
                </c:pt>
                <c:pt idx="9749">
                  <c:v>284798.21000000002</c:v>
                </c:pt>
                <c:pt idx="9750">
                  <c:v>284828.17</c:v>
                </c:pt>
                <c:pt idx="9751">
                  <c:v>284866.15999999997</c:v>
                </c:pt>
                <c:pt idx="9752">
                  <c:v>284900.21999999997</c:v>
                </c:pt>
                <c:pt idx="9753">
                  <c:v>284917.90000000002</c:v>
                </c:pt>
                <c:pt idx="9754">
                  <c:v>284967.06</c:v>
                </c:pt>
                <c:pt idx="9755">
                  <c:v>284997.06</c:v>
                </c:pt>
                <c:pt idx="9756">
                  <c:v>285031.11</c:v>
                </c:pt>
                <c:pt idx="9757">
                  <c:v>285064.07</c:v>
                </c:pt>
                <c:pt idx="9758">
                  <c:v>285086.02</c:v>
                </c:pt>
                <c:pt idx="9759">
                  <c:v>285119.99</c:v>
                </c:pt>
                <c:pt idx="9760">
                  <c:v>285169.93</c:v>
                </c:pt>
                <c:pt idx="9761">
                  <c:v>285199.92</c:v>
                </c:pt>
                <c:pt idx="9762">
                  <c:v>285232.88</c:v>
                </c:pt>
                <c:pt idx="9763">
                  <c:v>285249.90000000002</c:v>
                </c:pt>
                <c:pt idx="9764">
                  <c:v>285273.55</c:v>
                </c:pt>
                <c:pt idx="9765">
                  <c:v>285288.95</c:v>
                </c:pt>
                <c:pt idx="9766">
                  <c:v>285322.95</c:v>
                </c:pt>
                <c:pt idx="9767">
                  <c:v>285370.44</c:v>
                </c:pt>
                <c:pt idx="9768">
                  <c:v>285404.5</c:v>
                </c:pt>
                <c:pt idx="9769">
                  <c:v>285437.38</c:v>
                </c:pt>
                <c:pt idx="9770">
                  <c:v>285460.49</c:v>
                </c:pt>
                <c:pt idx="9771">
                  <c:v>285477.40999999997</c:v>
                </c:pt>
                <c:pt idx="9772">
                  <c:v>285511.53000000003</c:v>
                </c:pt>
                <c:pt idx="9773">
                  <c:v>285544.33</c:v>
                </c:pt>
                <c:pt idx="9774">
                  <c:v>285574.34000000003</c:v>
                </c:pt>
                <c:pt idx="9775">
                  <c:v>285607.32</c:v>
                </c:pt>
                <c:pt idx="9776">
                  <c:v>285624.46000000002</c:v>
                </c:pt>
                <c:pt idx="9777">
                  <c:v>285648.28999999998</c:v>
                </c:pt>
                <c:pt idx="9778">
                  <c:v>285680.36</c:v>
                </c:pt>
                <c:pt idx="9779">
                  <c:v>285714.34000000003</c:v>
                </c:pt>
                <c:pt idx="9780">
                  <c:v>285742.77</c:v>
                </c:pt>
                <c:pt idx="9781">
                  <c:v>285764.19</c:v>
                </c:pt>
                <c:pt idx="9782">
                  <c:v>285810.19</c:v>
                </c:pt>
                <c:pt idx="9783">
                  <c:v>285828.17</c:v>
                </c:pt>
                <c:pt idx="9784">
                  <c:v>285867.27</c:v>
                </c:pt>
                <c:pt idx="9785">
                  <c:v>285901.14</c:v>
                </c:pt>
                <c:pt idx="9786">
                  <c:v>285918.3</c:v>
                </c:pt>
                <c:pt idx="9787">
                  <c:v>285948.11</c:v>
                </c:pt>
                <c:pt idx="9788">
                  <c:v>285969.09999999998</c:v>
                </c:pt>
                <c:pt idx="9789">
                  <c:v>285999.07</c:v>
                </c:pt>
                <c:pt idx="9790">
                  <c:v>286022.34000000003</c:v>
                </c:pt>
                <c:pt idx="9791">
                  <c:v>286054.06</c:v>
                </c:pt>
                <c:pt idx="9792">
                  <c:v>286088.05</c:v>
                </c:pt>
                <c:pt idx="9793">
                  <c:v>286116.38</c:v>
                </c:pt>
                <c:pt idx="9794">
                  <c:v>286136.03999999998</c:v>
                </c:pt>
                <c:pt idx="9795">
                  <c:v>286164.26</c:v>
                </c:pt>
                <c:pt idx="9796">
                  <c:v>286185.93</c:v>
                </c:pt>
                <c:pt idx="9797">
                  <c:v>286203</c:v>
                </c:pt>
                <c:pt idx="9798">
                  <c:v>286235.89</c:v>
                </c:pt>
                <c:pt idx="9799">
                  <c:v>286258.93</c:v>
                </c:pt>
                <c:pt idx="9800">
                  <c:v>286276.01</c:v>
                </c:pt>
                <c:pt idx="9801">
                  <c:v>286322.03000000003</c:v>
                </c:pt>
                <c:pt idx="9802">
                  <c:v>286343.90000000002</c:v>
                </c:pt>
                <c:pt idx="9803">
                  <c:v>286372.84999999998</c:v>
                </c:pt>
                <c:pt idx="9804">
                  <c:v>286406.83</c:v>
                </c:pt>
                <c:pt idx="9805">
                  <c:v>286433.23</c:v>
                </c:pt>
                <c:pt idx="9806">
                  <c:v>286466.15000000002</c:v>
                </c:pt>
                <c:pt idx="9807">
                  <c:v>286497.13</c:v>
                </c:pt>
                <c:pt idx="9808">
                  <c:v>286531.23</c:v>
                </c:pt>
                <c:pt idx="9809">
                  <c:v>286563.14</c:v>
                </c:pt>
                <c:pt idx="9810">
                  <c:v>286586.23999999999</c:v>
                </c:pt>
                <c:pt idx="9811">
                  <c:v>286620.11</c:v>
                </c:pt>
                <c:pt idx="9812">
                  <c:v>286670.03999999998</c:v>
                </c:pt>
                <c:pt idx="9813">
                  <c:v>286699.02</c:v>
                </c:pt>
                <c:pt idx="9814">
                  <c:v>286732.08</c:v>
                </c:pt>
                <c:pt idx="9815">
                  <c:v>286751.01</c:v>
                </c:pt>
                <c:pt idx="9816">
                  <c:v>286790.01</c:v>
                </c:pt>
                <c:pt idx="9817">
                  <c:v>286823.99</c:v>
                </c:pt>
                <c:pt idx="9818">
                  <c:v>286856.92</c:v>
                </c:pt>
                <c:pt idx="9819">
                  <c:v>286892.03999999998</c:v>
                </c:pt>
                <c:pt idx="9820">
                  <c:v>286915.88</c:v>
                </c:pt>
                <c:pt idx="9821">
                  <c:v>286937.93</c:v>
                </c:pt>
                <c:pt idx="9822">
                  <c:v>286959.87</c:v>
                </c:pt>
                <c:pt idx="9823">
                  <c:v>286976.88</c:v>
                </c:pt>
                <c:pt idx="9824">
                  <c:v>287010.86</c:v>
                </c:pt>
                <c:pt idx="9825">
                  <c:v>287027.84999999998</c:v>
                </c:pt>
                <c:pt idx="9826">
                  <c:v>287060.78999999998</c:v>
                </c:pt>
                <c:pt idx="9827">
                  <c:v>287106.78999999998</c:v>
                </c:pt>
                <c:pt idx="9828">
                  <c:v>287125.76000000001</c:v>
                </c:pt>
                <c:pt idx="9829">
                  <c:v>287148.92</c:v>
                </c:pt>
                <c:pt idx="9830">
                  <c:v>287163.75</c:v>
                </c:pt>
                <c:pt idx="9831">
                  <c:v>287197.71999999997</c:v>
                </c:pt>
                <c:pt idx="9832">
                  <c:v>287214.71999999997</c:v>
                </c:pt>
                <c:pt idx="9833">
                  <c:v>287244.69</c:v>
                </c:pt>
                <c:pt idx="9834">
                  <c:v>287265.69</c:v>
                </c:pt>
                <c:pt idx="9835">
                  <c:v>287309.63</c:v>
                </c:pt>
                <c:pt idx="9836">
                  <c:v>287328.69</c:v>
                </c:pt>
                <c:pt idx="9837">
                  <c:v>287367.62</c:v>
                </c:pt>
                <c:pt idx="9838">
                  <c:v>287401.59999999998</c:v>
                </c:pt>
                <c:pt idx="9839">
                  <c:v>287447.57</c:v>
                </c:pt>
                <c:pt idx="9840">
                  <c:v>287469.59000000003</c:v>
                </c:pt>
                <c:pt idx="9841">
                  <c:v>287499.5</c:v>
                </c:pt>
                <c:pt idx="9842">
                  <c:v>287532.38</c:v>
                </c:pt>
                <c:pt idx="9843">
                  <c:v>287571.34999999998</c:v>
                </c:pt>
                <c:pt idx="9844">
                  <c:v>287588.34999999998</c:v>
                </c:pt>
                <c:pt idx="9845">
                  <c:v>287605.37</c:v>
                </c:pt>
                <c:pt idx="9846">
                  <c:v>287638.34999999998</c:v>
                </c:pt>
                <c:pt idx="9847">
                  <c:v>287673.28000000003</c:v>
                </c:pt>
                <c:pt idx="9848">
                  <c:v>287703.39</c:v>
                </c:pt>
                <c:pt idx="9849">
                  <c:v>287741.42</c:v>
                </c:pt>
                <c:pt idx="9850">
                  <c:v>287758.42</c:v>
                </c:pt>
                <c:pt idx="9851">
                  <c:v>287792.28999999998</c:v>
                </c:pt>
                <c:pt idx="9852">
                  <c:v>287820.62</c:v>
                </c:pt>
                <c:pt idx="9853">
                  <c:v>287842.23</c:v>
                </c:pt>
                <c:pt idx="9854">
                  <c:v>287874.15000000002</c:v>
                </c:pt>
                <c:pt idx="9855">
                  <c:v>287897.78000000003</c:v>
                </c:pt>
                <c:pt idx="9856">
                  <c:v>287919.14</c:v>
                </c:pt>
                <c:pt idx="9857">
                  <c:v>287946.19</c:v>
                </c:pt>
                <c:pt idx="9858">
                  <c:v>287980.12</c:v>
                </c:pt>
                <c:pt idx="9859">
                  <c:v>288013.15999999997</c:v>
                </c:pt>
                <c:pt idx="9860">
                  <c:v>288048.09000000003</c:v>
                </c:pt>
                <c:pt idx="9861">
                  <c:v>288071.18</c:v>
                </c:pt>
                <c:pt idx="9862">
                  <c:v>288093.02</c:v>
                </c:pt>
                <c:pt idx="9863">
                  <c:v>288116.21000000002</c:v>
                </c:pt>
                <c:pt idx="9864">
                  <c:v>288133.02</c:v>
                </c:pt>
                <c:pt idx="9865">
                  <c:v>288150.7</c:v>
                </c:pt>
                <c:pt idx="9866">
                  <c:v>288179.08</c:v>
                </c:pt>
                <c:pt idx="9867">
                  <c:v>288217.96000000002</c:v>
                </c:pt>
                <c:pt idx="9868">
                  <c:v>288247.92</c:v>
                </c:pt>
                <c:pt idx="9869">
                  <c:v>288281.89</c:v>
                </c:pt>
                <c:pt idx="9870">
                  <c:v>288318.87</c:v>
                </c:pt>
                <c:pt idx="9871">
                  <c:v>288335.89</c:v>
                </c:pt>
                <c:pt idx="9872">
                  <c:v>288369.86</c:v>
                </c:pt>
                <c:pt idx="9873">
                  <c:v>288419.81</c:v>
                </c:pt>
                <c:pt idx="9874">
                  <c:v>288449.81</c:v>
                </c:pt>
                <c:pt idx="9875">
                  <c:v>288476.82</c:v>
                </c:pt>
                <c:pt idx="9876">
                  <c:v>288492.84999999998</c:v>
                </c:pt>
                <c:pt idx="9877">
                  <c:v>288514.81</c:v>
                </c:pt>
                <c:pt idx="9878">
                  <c:v>288538.78000000003</c:v>
                </c:pt>
                <c:pt idx="9879">
                  <c:v>288555.96999999997</c:v>
                </c:pt>
                <c:pt idx="9880">
                  <c:v>288589.74</c:v>
                </c:pt>
                <c:pt idx="9881">
                  <c:v>288619.65999999997</c:v>
                </c:pt>
                <c:pt idx="9882">
                  <c:v>288640.74</c:v>
                </c:pt>
                <c:pt idx="9883">
                  <c:v>288684.68</c:v>
                </c:pt>
                <c:pt idx="9884">
                  <c:v>288714.71000000002</c:v>
                </c:pt>
                <c:pt idx="9885">
                  <c:v>288742.63</c:v>
                </c:pt>
                <c:pt idx="9886">
                  <c:v>288759.77</c:v>
                </c:pt>
                <c:pt idx="9887">
                  <c:v>288776.59000000003</c:v>
                </c:pt>
                <c:pt idx="9888">
                  <c:v>288804.55</c:v>
                </c:pt>
                <c:pt idx="9889">
                  <c:v>288822.57</c:v>
                </c:pt>
                <c:pt idx="9890">
                  <c:v>288844.53999999998</c:v>
                </c:pt>
                <c:pt idx="9891">
                  <c:v>288874.55</c:v>
                </c:pt>
                <c:pt idx="9892">
                  <c:v>288897.61</c:v>
                </c:pt>
                <c:pt idx="9893">
                  <c:v>288930.51</c:v>
                </c:pt>
                <c:pt idx="9894">
                  <c:v>288964.53999999998</c:v>
                </c:pt>
                <c:pt idx="9895">
                  <c:v>288981.53999999998</c:v>
                </c:pt>
                <c:pt idx="9896">
                  <c:v>289014.42</c:v>
                </c:pt>
                <c:pt idx="9897">
                  <c:v>289061.38</c:v>
                </c:pt>
                <c:pt idx="9898">
                  <c:v>289089.84999999998</c:v>
                </c:pt>
                <c:pt idx="9899">
                  <c:v>289117.49</c:v>
                </c:pt>
                <c:pt idx="9900">
                  <c:v>289134.48</c:v>
                </c:pt>
                <c:pt idx="9901">
                  <c:v>289168.44</c:v>
                </c:pt>
                <c:pt idx="9902">
                  <c:v>289198.33</c:v>
                </c:pt>
                <c:pt idx="9903">
                  <c:v>289219.32</c:v>
                </c:pt>
                <c:pt idx="9904">
                  <c:v>289249.31</c:v>
                </c:pt>
                <c:pt idx="9905">
                  <c:v>289272.59999999998</c:v>
                </c:pt>
                <c:pt idx="9906">
                  <c:v>289294.28999999998</c:v>
                </c:pt>
                <c:pt idx="9907">
                  <c:v>289321.34000000003</c:v>
                </c:pt>
                <c:pt idx="9908">
                  <c:v>289355.26</c:v>
                </c:pt>
                <c:pt idx="9909">
                  <c:v>289386.26</c:v>
                </c:pt>
                <c:pt idx="9910">
                  <c:v>289423.2</c:v>
                </c:pt>
                <c:pt idx="9911">
                  <c:v>289453.18</c:v>
                </c:pt>
                <c:pt idx="9912">
                  <c:v>289491.15999999997</c:v>
                </c:pt>
                <c:pt idx="9913">
                  <c:v>289508.19</c:v>
                </c:pt>
                <c:pt idx="9914">
                  <c:v>289542.15999999997</c:v>
                </c:pt>
                <c:pt idx="9915">
                  <c:v>289570.18</c:v>
                </c:pt>
                <c:pt idx="9916">
                  <c:v>289592.09000000003</c:v>
                </c:pt>
                <c:pt idx="9917">
                  <c:v>289621.03999999998</c:v>
                </c:pt>
                <c:pt idx="9918">
                  <c:v>289656.03999999998</c:v>
                </c:pt>
                <c:pt idx="9919">
                  <c:v>289688.13</c:v>
                </c:pt>
                <c:pt idx="9920">
                  <c:v>289711.07</c:v>
                </c:pt>
                <c:pt idx="9921">
                  <c:v>289745.05</c:v>
                </c:pt>
                <c:pt idx="9922">
                  <c:v>289793.09000000003</c:v>
                </c:pt>
                <c:pt idx="9923">
                  <c:v>289824.96000000002</c:v>
                </c:pt>
                <c:pt idx="9924">
                  <c:v>289857.99</c:v>
                </c:pt>
                <c:pt idx="9925">
                  <c:v>289887.90999999997</c:v>
                </c:pt>
                <c:pt idx="9926">
                  <c:v>289914.93</c:v>
                </c:pt>
                <c:pt idx="9927">
                  <c:v>289932.03999999998</c:v>
                </c:pt>
                <c:pt idx="9928">
                  <c:v>289959.90999999997</c:v>
                </c:pt>
                <c:pt idx="9929">
                  <c:v>289981.95</c:v>
                </c:pt>
                <c:pt idx="9930">
                  <c:v>290016.87</c:v>
                </c:pt>
                <c:pt idx="9931">
                  <c:v>290062.83</c:v>
                </c:pt>
                <c:pt idx="9932">
                  <c:v>290101.83</c:v>
                </c:pt>
                <c:pt idx="9933">
                  <c:v>290119.49</c:v>
                </c:pt>
                <c:pt idx="9934">
                  <c:v>290152.78000000003</c:v>
                </c:pt>
                <c:pt idx="9935">
                  <c:v>290184.81</c:v>
                </c:pt>
                <c:pt idx="9936">
                  <c:v>290210.75</c:v>
                </c:pt>
                <c:pt idx="9937">
                  <c:v>290232.7</c:v>
                </c:pt>
                <c:pt idx="9938">
                  <c:v>290249.71999999997</c:v>
                </c:pt>
                <c:pt idx="9939">
                  <c:v>290273.09999999998</c:v>
                </c:pt>
                <c:pt idx="9940">
                  <c:v>290288.75</c:v>
                </c:pt>
                <c:pt idx="9941">
                  <c:v>290322.7</c:v>
                </c:pt>
                <c:pt idx="9942">
                  <c:v>290350.63</c:v>
                </c:pt>
                <c:pt idx="9943">
                  <c:v>290369.67</c:v>
                </c:pt>
                <c:pt idx="9944">
                  <c:v>290390.77</c:v>
                </c:pt>
                <c:pt idx="9945">
                  <c:v>290423.64</c:v>
                </c:pt>
                <c:pt idx="9946">
                  <c:v>290453.58</c:v>
                </c:pt>
                <c:pt idx="9947">
                  <c:v>290476.89</c:v>
                </c:pt>
                <c:pt idx="9948">
                  <c:v>290492.21000000002</c:v>
                </c:pt>
                <c:pt idx="9949">
                  <c:v>290525.56</c:v>
                </c:pt>
                <c:pt idx="9950">
                  <c:v>290542.81</c:v>
                </c:pt>
                <c:pt idx="9951">
                  <c:v>290572.53000000003</c:v>
                </c:pt>
                <c:pt idx="9952">
                  <c:v>290593.59000000003</c:v>
                </c:pt>
                <c:pt idx="9953">
                  <c:v>290622.5</c:v>
                </c:pt>
                <c:pt idx="9954">
                  <c:v>290656.51</c:v>
                </c:pt>
                <c:pt idx="9955">
                  <c:v>290695.46999999997</c:v>
                </c:pt>
                <c:pt idx="9956">
                  <c:v>290712.45</c:v>
                </c:pt>
                <c:pt idx="9957">
                  <c:v>290746.52</c:v>
                </c:pt>
                <c:pt idx="9958">
                  <c:v>290776.39</c:v>
                </c:pt>
                <c:pt idx="9959">
                  <c:v>290797.48</c:v>
                </c:pt>
                <c:pt idx="9960">
                  <c:v>290827.42</c:v>
                </c:pt>
                <c:pt idx="9961">
                  <c:v>290860.31</c:v>
                </c:pt>
                <c:pt idx="9962">
                  <c:v>290882.37</c:v>
                </c:pt>
                <c:pt idx="9963">
                  <c:v>290899.34000000003</c:v>
                </c:pt>
                <c:pt idx="9964">
                  <c:v>290933.31</c:v>
                </c:pt>
                <c:pt idx="9965">
                  <c:v>290966.27</c:v>
                </c:pt>
                <c:pt idx="9966">
                  <c:v>290996.36</c:v>
                </c:pt>
                <c:pt idx="9967">
                  <c:v>291016.32000000001</c:v>
                </c:pt>
                <c:pt idx="9968">
                  <c:v>291062.19</c:v>
                </c:pt>
                <c:pt idx="9969">
                  <c:v>291085.24</c:v>
                </c:pt>
                <c:pt idx="9970">
                  <c:v>291119.21000000002</c:v>
                </c:pt>
                <c:pt idx="9971">
                  <c:v>291136.19</c:v>
                </c:pt>
                <c:pt idx="9972">
                  <c:v>291169.15000000002</c:v>
                </c:pt>
                <c:pt idx="9973">
                  <c:v>291199.24</c:v>
                </c:pt>
                <c:pt idx="9974">
                  <c:v>291232.08</c:v>
                </c:pt>
                <c:pt idx="9975">
                  <c:v>291272.09000000003</c:v>
                </c:pt>
                <c:pt idx="9976">
                  <c:v>291305.08</c:v>
                </c:pt>
                <c:pt idx="9977">
                  <c:v>291339.06</c:v>
                </c:pt>
                <c:pt idx="9978">
                  <c:v>291356.21000000002</c:v>
                </c:pt>
                <c:pt idx="9979">
                  <c:v>291389.01</c:v>
                </c:pt>
                <c:pt idx="9980">
                  <c:v>291422.19</c:v>
                </c:pt>
                <c:pt idx="9981">
                  <c:v>291453.95</c:v>
                </c:pt>
                <c:pt idx="9982">
                  <c:v>291491.96999999997</c:v>
                </c:pt>
                <c:pt idx="9983">
                  <c:v>291525.95</c:v>
                </c:pt>
                <c:pt idx="9984">
                  <c:v>291554.53999999998</c:v>
                </c:pt>
                <c:pt idx="9985">
                  <c:v>291571.92</c:v>
                </c:pt>
                <c:pt idx="9986">
                  <c:v>291593.90000000002</c:v>
                </c:pt>
                <c:pt idx="9987">
                  <c:v>291623.88</c:v>
                </c:pt>
                <c:pt idx="9988">
                  <c:v>291657.84999999998</c:v>
                </c:pt>
                <c:pt idx="9989">
                  <c:v>291695.84999999998</c:v>
                </c:pt>
                <c:pt idx="9990">
                  <c:v>291729.84000000003</c:v>
                </c:pt>
                <c:pt idx="9991">
                  <c:v>291762.86</c:v>
                </c:pt>
                <c:pt idx="9992">
                  <c:v>291809.81</c:v>
                </c:pt>
                <c:pt idx="9993">
                  <c:v>291858.88</c:v>
                </c:pt>
                <c:pt idx="9994">
                  <c:v>291882.98</c:v>
                </c:pt>
                <c:pt idx="9995">
                  <c:v>291916.90000000002</c:v>
                </c:pt>
                <c:pt idx="9996">
                  <c:v>291933.88</c:v>
                </c:pt>
                <c:pt idx="9997">
                  <c:v>291966.96999999997</c:v>
                </c:pt>
                <c:pt idx="9998">
                  <c:v>291996.84000000003</c:v>
                </c:pt>
                <c:pt idx="9999">
                  <c:v>292030.82</c:v>
                </c:pt>
                <c:pt idx="10000">
                  <c:v>292054.93</c:v>
                </c:pt>
                <c:pt idx="10001">
                  <c:v>292071.43</c:v>
                </c:pt>
                <c:pt idx="10002">
                  <c:v>292102.8</c:v>
                </c:pt>
                <c:pt idx="10003">
                  <c:v>292119.78000000003</c:v>
                </c:pt>
                <c:pt idx="10004">
                  <c:v>292148.12</c:v>
                </c:pt>
                <c:pt idx="10005">
                  <c:v>292185.68</c:v>
                </c:pt>
                <c:pt idx="10006">
                  <c:v>292210.81</c:v>
                </c:pt>
                <c:pt idx="10007">
                  <c:v>292230.75</c:v>
                </c:pt>
                <c:pt idx="10008">
                  <c:v>292250.74</c:v>
                </c:pt>
                <c:pt idx="10009">
                  <c:v>292289.65999999997</c:v>
                </c:pt>
                <c:pt idx="10010">
                  <c:v>292323.65000000002</c:v>
                </c:pt>
                <c:pt idx="10011">
                  <c:v>292356.59999999998</c:v>
                </c:pt>
                <c:pt idx="10012">
                  <c:v>292391.69</c:v>
                </c:pt>
                <c:pt idx="10013">
                  <c:v>292437.55</c:v>
                </c:pt>
                <c:pt idx="10014">
                  <c:v>292475.58</c:v>
                </c:pt>
                <c:pt idx="10015">
                  <c:v>292510.56</c:v>
                </c:pt>
                <c:pt idx="10016">
                  <c:v>292560.57</c:v>
                </c:pt>
                <c:pt idx="10017">
                  <c:v>292595.46000000002</c:v>
                </c:pt>
                <c:pt idx="10018">
                  <c:v>292625.56</c:v>
                </c:pt>
                <c:pt idx="10019">
                  <c:v>292647.42</c:v>
                </c:pt>
                <c:pt idx="10020">
                  <c:v>292680.49</c:v>
                </c:pt>
                <c:pt idx="10021">
                  <c:v>292714.40999999997</c:v>
                </c:pt>
                <c:pt idx="10022">
                  <c:v>292744.36</c:v>
                </c:pt>
                <c:pt idx="10023">
                  <c:v>292765.38</c:v>
                </c:pt>
                <c:pt idx="10024">
                  <c:v>292798.34000000003</c:v>
                </c:pt>
                <c:pt idx="10025">
                  <c:v>292828.44</c:v>
                </c:pt>
                <c:pt idx="10026">
                  <c:v>292866.31</c:v>
                </c:pt>
                <c:pt idx="10027">
                  <c:v>292883.33</c:v>
                </c:pt>
                <c:pt idx="10028">
                  <c:v>292900.43</c:v>
                </c:pt>
                <c:pt idx="10029">
                  <c:v>292934.21000000002</c:v>
                </c:pt>
                <c:pt idx="10030">
                  <c:v>292967.14</c:v>
                </c:pt>
                <c:pt idx="10031">
                  <c:v>292997.14</c:v>
                </c:pt>
                <c:pt idx="10032">
                  <c:v>293030.23</c:v>
                </c:pt>
                <c:pt idx="10033">
                  <c:v>293062.09999999998</c:v>
                </c:pt>
                <c:pt idx="10034">
                  <c:v>293086.11</c:v>
                </c:pt>
                <c:pt idx="10035">
                  <c:v>293103.09999999998</c:v>
                </c:pt>
                <c:pt idx="10036">
                  <c:v>293137.06</c:v>
                </c:pt>
                <c:pt idx="10037">
                  <c:v>293170.05</c:v>
                </c:pt>
                <c:pt idx="10038">
                  <c:v>293200.02</c:v>
                </c:pt>
                <c:pt idx="10039">
                  <c:v>293233.11</c:v>
                </c:pt>
                <c:pt idx="10040">
                  <c:v>293273.99</c:v>
                </c:pt>
                <c:pt idx="10041">
                  <c:v>293305.96000000002</c:v>
                </c:pt>
                <c:pt idx="10042">
                  <c:v>293322.96000000002</c:v>
                </c:pt>
                <c:pt idx="10043">
                  <c:v>293351.53000000003</c:v>
                </c:pt>
                <c:pt idx="10044">
                  <c:v>293391.03999999998</c:v>
                </c:pt>
                <c:pt idx="10045">
                  <c:v>293434.93</c:v>
                </c:pt>
                <c:pt idx="10046">
                  <c:v>293453.96000000002</c:v>
                </c:pt>
                <c:pt idx="10047">
                  <c:v>293491.93</c:v>
                </c:pt>
                <c:pt idx="10048">
                  <c:v>293525.83</c:v>
                </c:pt>
                <c:pt idx="10049">
                  <c:v>293542.83</c:v>
                </c:pt>
                <c:pt idx="10050">
                  <c:v>293572.78999999998</c:v>
                </c:pt>
                <c:pt idx="10051">
                  <c:v>293593.88</c:v>
                </c:pt>
                <c:pt idx="10052">
                  <c:v>293623.78000000003</c:v>
                </c:pt>
                <c:pt idx="10053">
                  <c:v>293656.78000000003</c:v>
                </c:pt>
                <c:pt idx="10054">
                  <c:v>293695.71999999997</c:v>
                </c:pt>
                <c:pt idx="10055">
                  <c:v>293729.71999999997</c:v>
                </c:pt>
                <c:pt idx="10056">
                  <c:v>293776.65000000002</c:v>
                </c:pt>
                <c:pt idx="10057">
                  <c:v>293809.61</c:v>
                </c:pt>
                <c:pt idx="10058">
                  <c:v>293857.69</c:v>
                </c:pt>
                <c:pt idx="10059">
                  <c:v>293882.67</c:v>
                </c:pt>
                <c:pt idx="10060">
                  <c:v>293916.59000000003</c:v>
                </c:pt>
                <c:pt idx="10061">
                  <c:v>293933.59000000003</c:v>
                </c:pt>
                <c:pt idx="10062">
                  <c:v>293966.53000000003</c:v>
                </c:pt>
                <c:pt idx="10063">
                  <c:v>293998.78999999998</c:v>
                </c:pt>
                <c:pt idx="10064">
                  <c:v>294030.65999999997</c:v>
                </c:pt>
                <c:pt idx="10065">
                  <c:v>294058.8</c:v>
                </c:pt>
                <c:pt idx="10066">
                  <c:v>294085.63</c:v>
                </c:pt>
                <c:pt idx="10067">
                  <c:v>294119.64</c:v>
                </c:pt>
                <c:pt idx="10068">
                  <c:v>294147.88</c:v>
                </c:pt>
                <c:pt idx="10069">
                  <c:v>294185.53000000003</c:v>
                </c:pt>
                <c:pt idx="10070">
                  <c:v>294210.58</c:v>
                </c:pt>
                <c:pt idx="10071">
                  <c:v>294232.51</c:v>
                </c:pt>
                <c:pt idx="10072">
                  <c:v>294251.63</c:v>
                </c:pt>
                <c:pt idx="10073">
                  <c:v>294289.51</c:v>
                </c:pt>
                <c:pt idx="10074">
                  <c:v>294323.53999999998</c:v>
                </c:pt>
                <c:pt idx="10075">
                  <c:v>294340.5</c:v>
                </c:pt>
                <c:pt idx="10076">
                  <c:v>294370.45</c:v>
                </c:pt>
                <c:pt idx="10077">
                  <c:v>294404.51</c:v>
                </c:pt>
                <c:pt idx="10078">
                  <c:v>294437.37</c:v>
                </c:pt>
                <c:pt idx="10079">
                  <c:v>294476.46999999997</c:v>
                </c:pt>
                <c:pt idx="10080">
                  <c:v>294493.43</c:v>
                </c:pt>
                <c:pt idx="10081">
                  <c:v>294527.37</c:v>
                </c:pt>
                <c:pt idx="10082">
                  <c:v>294559.49</c:v>
                </c:pt>
                <c:pt idx="10083">
                  <c:v>294585.73</c:v>
                </c:pt>
                <c:pt idx="10084">
                  <c:v>294607.38</c:v>
                </c:pt>
                <c:pt idx="10085">
                  <c:v>294624.3</c:v>
                </c:pt>
                <c:pt idx="10086">
                  <c:v>294648.34999999998</c:v>
                </c:pt>
                <c:pt idx="10087">
                  <c:v>294680.36</c:v>
                </c:pt>
                <c:pt idx="10088">
                  <c:v>294714.26</c:v>
                </c:pt>
                <c:pt idx="10089">
                  <c:v>294744.21000000002</c:v>
                </c:pt>
                <c:pt idx="10090">
                  <c:v>294765.21999999997</c:v>
                </c:pt>
                <c:pt idx="10091">
                  <c:v>294798.2</c:v>
                </c:pt>
                <c:pt idx="10092">
                  <c:v>294828.17</c:v>
                </c:pt>
                <c:pt idx="10093">
                  <c:v>294866.15999999997</c:v>
                </c:pt>
                <c:pt idx="10094">
                  <c:v>294883.15999999997</c:v>
                </c:pt>
                <c:pt idx="10095">
                  <c:v>294917.15000000002</c:v>
                </c:pt>
                <c:pt idx="10096">
                  <c:v>294967.09000000003</c:v>
                </c:pt>
                <c:pt idx="10097">
                  <c:v>294997.06</c:v>
                </c:pt>
                <c:pt idx="10098">
                  <c:v>295031.05</c:v>
                </c:pt>
                <c:pt idx="10099">
                  <c:v>295060.36</c:v>
                </c:pt>
                <c:pt idx="10100">
                  <c:v>295090.3</c:v>
                </c:pt>
                <c:pt idx="10101">
                  <c:v>295120.26</c:v>
                </c:pt>
                <c:pt idx="10102">
                  <c:v>295141.28000000003</c:v>
                </c:pt>
                <c:pt idx="10103">
                  <c:v>295185.18</c:v>
                </c:pt>
                <c:pt idx="10104">
                  <c:v>295216.28999999998</c:v>
                </c:pt>
                <c:pt idx="10105">
                  <c:v>295243.2</c:v>
                </c:pt>
                <c:pt idx="10106">
                  <c:v>295277.21999999997</c:v>
                </c:pt>
                <c:pt idx="10107">
                  <c:v>295310.13</c:v>
                </c:pt>
                <c:pt idx="10108">
                  <c:v>295345.15999999997</c:v>
                </c:pt>
                <c:pt idx="10109">
                  <c:v>295375.09999999998</c:v>
                </c:pt>
                <c:pt idx="10110">
                  <c:v>295398.34999999998</c:v>
                </c:pt>
                <c:pt idx="10111">
                  <c:v>295414.18</c:v>
                </c:pt>
                <c:pt idx="10112">
                  <c:v>295448.07</c:v>
                </c:pt>
                <c:pt idx="10113">
                  <c:v>295482.18</c:v>
                </c:pt>
                <c:pt idx="10114">
                  <c:v>295515.01</c:v>
                </c:pt>
                <c:pt idx="10115">
                  <c:v>295561.05</c:v>
                </c:pt>
                <c:pt idx="10116">
                  <c:v>295590.98</c:v>
                </c:pt>
                <c:pt idx="10117">
                  <c:v>295618.07</c:v>
                </c:pt>
                <c:pt idx="10118">
                  <c:v>295651.96000000002</c:v>
                </c:pt>
                <c:pt idx="10119">
                  <c:v>295685.01</c:v>
                </c:pt>
                <c:pt idx="10120">
                  <c:v>295709.90999999997</c:v>
                </c:pt>
                <c:pt idx="10121">
                  <c:v>295731.87</c:v>
                </c:pt>
                <c:pt idx="10122">
                  <c:v>295748.89</c:v>
                </c:pt>
                <c:pt idx="10123">
                  <c:v>295782.84999999998</c:v>
                </c:pt>
                <c:pt idx="10124">
                  <c:v>295804.86</c:v>
                </c:pt>
                <c:pt idx="10125">
                  <c:v>295838.90000000002</c:v>
                </c:pt>
                <c:pt idx="10126">
                  <c:v>295866.90000000002</c:v>
                </c:pt>
                <c:pt idx="10127">
                  <c:v>295886.84000000003</c:v>
                </c:pt>
                <c:pt idx="10128">
                  <c:v>295935.71999999997</c:v>
                </c:pt>
                <c:pt idx="10129">
                  <c:v>295953.78000000003</c:v>
                </c:pt>
                <c:pt idx="10130">
                  <c:v>295991.81</c:v>
                </c:pt>
                <c:pt idx="10131">
                  <c:v>296008.77</c:v>
                </c:pt>
                <c:pt idx="10132">
                  <c:v>296042.73</c:v>
                </c:pt>
                <c:pt idx="10133">
                  <c:v>296072.8</c:v>
                </c:pt>
                <c:pt idx="10134">
                  <c:v>296093.69</c:v>
                </c:pt>
                <c:pt idx="10135">
                  <c:v>296122.65999999997</c:v>
                </c:pt>
                <c:pt idx="10136">
                  <c:v>296157.61</c:v>
                </c:pt>
                <c:pt idx="10137">
                  <c:v>296179.61</c:v>
                </c:pt>
                <c:pt idx="10138">
                  <c:v>296213.63</c:v>
                </c:pt>
                <c:pt idx="10139">
                  <c:v>296241.61</c:v>
                </c:pt>
                <c:pt idx="10140">
                  <c:v>296263.51</c:v>
                </c:pt>
                <c:pt idx="10141">
                  <c:v>296296.61</c:v>
                </c:pt>
                <c:pt idx="10142">
                  <c:v>296328.52</c:v>
                </c:pt>
                <c:pt idx="10143">
                  <c:v>296366.48</c:v>
                </c:pt>
                <c:pt idx="10144">
                  <c:v>296400.46000000002</c:v>
                </c:pt>
                <c:pt idx="10145">
                  <c:v>296447.40999999997</c:v>
                </c:pt>
                <c:pt idx="10146">
                  <c:v>296468.44</c:v>
                </c:pt>
                <c:pt idx="10147">
                  <c:v>296498.40000000002</c:v>
                </c:pt>
                <c:pt idx="10148">
                  <c:v>296532.37</c:v>
                </c:pt>
                <c:pt idx="10149">
                  <c:v>296571.36</c:v>
                </c:pt>
                <c:pt idx="10150">
                  <c:v>296605.38</c:v>
                </c:pt>
                <c:pt idx="10151">
                  <c:v>296638.40000000002</c:v>
                </c:pt>
                <c:pt idx="10152">
                  <c:v>296673.34999999998</c:v>
                </c:pt>
                <c:pt idx="10153">
                  <c:v>296702.38</c:v>
                </c:pt>
                <c:pt idx="10154">
                  <c:v>296735.21999999997</c:v>
                </c:pt>
                <c:pt idx="10155">
                  <c:v>296758.27</c:v>
                </c:pt>
                <c:pt idx="10156">
                  <c:v>296775.24</c:v>
                </c:pt>
                <c:pt idx="10157">
                  <c:v>296809.21999999997</c:v>
                </c:pt>
                <c:pt idx="10158">
                  <c:v>296842.32</c:v>
                </c:pt>
                <c:pt idx="10159">
                  <c:v>296872.19</c:v>
                </c:pt>
                <c:pt idx="10160">
                  <c:v>296906.15000000002</c:v>
                </c:pt>
                <c:pt idx="10161">
                  <c:v>296939.09999999998</c:v>
                </c:pt>
                <c:pt idx="10162">
                  <c:v>296961.14</c:v>
                </c:pt>
                <c:pt idx="10163">
                  <c:v>296995.09999999998</c:v>
                </c:pt>
                <c:pt idx="10164">
                  <c:v>297045.15000000002</c:v>
                </c:pt>
                <c:pt idx="10165">
                  <c:v>297075.03999999998</c:v>
                </c:pt>
                <c:pt idx="10166">
                  <c:v>297106.07</c:v>
                </c:pt>
                <c:pt idx="10167">
                  <c:v>297135.96999999997</c:v>
                </c:pt>
                <c:pt idx="10168">
                  <c:v>297164.06</c:v>
                </c:pt>
                <c:pt idx="10169">
                  <c:v>297181.01</c:v>
                </c:pt>
                <c:pt idx="10170">
                  <c:v>297214.96000000002</c:v>
                </c:pt>
                <c:pt idx="10171">
                  <c:v>297245.03999999998</c:v>
                </c:pt>
                <c:pt idx="10172">
                  <c:v>297265.93</c:v>
                </c:pt>
                <c:pt idx="10173">
                  <c:v>297309.88</c:v>
                </c:pt>
                <c:pt idx="10174">
                  <c:v>297328.86</c:v>
                </c:pt>
                <c:pt idx="10175">
                  <c:v>297367.87</c:v>
                </c:pt>
                <c:pt idx="10176">
                  <c:v>297401.84999999998</c:v>
                </c:pt>
                <c:pt idx="10177">
                  <c:v>297434.8</c:v>
                </c:pt>
                <c:pt idx="10178">
                  <c:v>297469.81</c:v>
                </c:pt>
                <c:pt idx="10179">
                  <c:v>297499.87</c:v>
                </c:pt>
                <c:pt idx="10180">
                  <c:v>297532.75</c:v>
                </c:pt>
                <c:pt idx="10181">
                  <c:v>297554.83</c:v>
                </c:pt>
                <c:pt idx="10182">
                  <c:v>297588.83</c:v>
                </c:pt>
                <c:pt idx="10183">
                  <c:v>297616.71000000002</c:v>
                </c:pt>
                <c:pt idx="10184">
                  <c:v>297638.78000000003</c:v>
                </c:pt>
                <c:pt idx="10185">
                  <c:v>297663.71000000002</c:v>
                </c:pt>
                <c:pt idx="10186">
                  <c:v>297685.74</c:v>
                </c:pt>
                <c:pt idx="10187">
                  <c:v>297702.75</c:v>
                </c:pt>
                <c:pt idx="10188">
                  <c:v>297735.67</c:v>
                </c:pt>
                <c:pt idx="10189">
                  <c:v>297758.65000000002</c:v>
                </c:pt>
                <c:pt idx="10190">
                  <c:v>297775.63</c:v>
                </c:pt>
                <c:pt idx="10191">
                  <c:v>297822.59000000003</c:v>
                </c:pt>
                <c:pt idx="10192">
                  <c:v>297843.59000000003</c:v>
                </c:pt>
                <c:pt idx="10193">
                  <c:v>297872.59000000003</c:v>
                </c:pt>
                <c:pt idx="10194">
                  <c:v>297906.71000000002</c:v>
                </c:pt>
                <c:pt idx="10195">
                  <c:v>297945.51</c:v>
                </c:pt>
                <c:pt idx="10196">
                  <c:v>297962.51</c:v>
                </c:pt>
                <c:pt idx="10197">
                  <c:v>297996.49</c:v>
                </c:pt>
                <c:pt idx="10198">
                  <c:v>298026.46999999997</c:v>
                </c:pt>
                <c:pt idx="10199">
                  <c:v>298047.45</c:v>
                </c:pt>
                <c:pt idx="10200">
                  <c:v>298077.48</c:v>
                </c:pt>
                <c:pt idx="10201">
                  <c:v>298110.51</c:v>
                </c:pt>
                <c:pt idx="10202">
                  <c:v>298132.40999999997</c:v>
                </c:pt>
                <c:pt idx="10203">
                  <c:v>298163.48</c:v>
                </c:pt>
                <c:pt idx="10204">
                  <c:v>298196.34000000003</c:v>
                </c:pt>
                <c:pt idx="10205">
                  <c:v>298217.34999999998</c:v>
                </c:pt>
                <c:pt idx="10206">
                  <c:v>298247.31</c:v>
                </c:pt>
                <c:pt idx="10207">
                  <c:v>298280.61</c:v>
                </c:pt>
                <c:pt idx="10208">
                  <c:v>298313.63</c:v>
                </c:pt>
                <c:pt idx="10209">
                  <c:v>298335.58</c:v>
                </c:pt>
                <c:pt idx="10210">
                  <c:v>298369.56</c:v>
                </c:pt>
                <c:pt idx="10211">
                  <c:v>298397.53999999998</c:v>
                </c:pt>
                <c:pt idx="10212">
                  <c:v>298419.53999999998</c:v>
                </c:pt>
                <c:pt idx="10213">
                  <c:v>298449.5</c:v>
                </c:pt>
                <c:pt idx="10214">
                  <c:v>298476.52</c:v>
                </c:pt>
                <c:pt idx="10215">
                  <c:v>298492.51</c:v>
                </c:pt>
                <c:pt idx="10216">
                  <c:v>298514.52</c:v>
                </c:pt>
                <c:pt idx="10217">
                  <c:v>298538.46000000002</c:v>
                </c:pt>
                <c:pt idx="10218">
                  <c:v>298571.58</c:v>
                </c:pt>
                <c:pt idx="10219">
                  <c:v>298605.45</c:v>
                </c:pt>
                <c:pt idx="10220">
                  <c:v>298638.43</c:v>
                </c:pt>
                <c:pt idx="10221">
                  <c:v>298673.45</c:v>
                </c:pt>
                <c:pt idx="10222">
                  <c:v>298703.34000000003</c:v>
                </c:pt>
                <c:pt idx="10223">
                  <c:v>298734.38</c:v>
                </c:pt>
                <c:pt idx="10224">
                  <c:v>298758.34000000003</c:v>
                </c:pt>
                <c:pt idx="10225">
                  <c:v>298775.34999999998</c:v>
                </c:pt>
                <c:pt idx="10226">
                  <c:v>298822.27</c:v>
                </c:pt>
                <c:pt idx="10227">
                  <c:v>298843.27</c:v>
                </c:pt>
                <c:pt idx="10228">
                  <c:v>298873.33</c:v>
                </c:pt>
                <c:pt idx="10229">
                  <c:v>298907.25</c:v>
                </c:pt>
                <c:pt idx="10230">
                  <c:v>298944.17</c:v>
                </c:pt>
                <c:pt idx="10231">
                  <c:v>298978.19</c:v>
                </c:pt>
                <c:pt idx="10232">
                  <c:v>299012.15999999997</c:v>
                </c:pt>
                <c:pt idx="10233">
                  <c:v>299045.11</c:v>
                </c:pt>
                <c:pt idx="10234">
                  <c:v>299072.5</c:v>
                </c:pt>
                <c:pt idx="10235">
                  <c:v>299094.11</c:v>
                </c:pt>
                <c:pt idx="10236">
                  <c:v>299126.2</c:v>
                </c:pt>
                <c:pt idx="10237">
                  <c:v>299164.07</c:v>
                </c:pt>
                <c:pt idx="10238">
                  <c:v>299198.05</c:v>
                </c:pt>
                <c:pt idx="10239">
                  <c:v>299225.99</c:v>
                </c:pt>
                <c:pt idx="10240">
                  <c:v>299245.01</c:v>
                </c:pt>
                <c:pt idx="10241">
                  <c:v>299298.24</c:v>
                </c:pt>
                <c:pt idx="10242">
                  <c:v>299328.46000000002</c:v>
                </c:pt>
                <c:pt idx="10243">
                  <c:v>299366.21000000002</c:v>
                </c:pt>
                <c:pt idx="10244">
                  <c:v>299383.2</c:v>
                </c:pt>
                <c:pt idx="10245">
                  <c:v>299417.19</c:v>
                </c:pt>
                <c:pt idx="10246">
                  <c:v>299467.13</c:v>
                </c:pt>
                <c:pt idx="10247">
                  <c:v>299492.34000000003</c:v>
                </c:pt>
                <c:pt idx="10248">
                  <c:v>299514.08</c:v>
                </c:pt>
                <c:pt idx="10249">
                  <c:v>299563.11</c:v>
                </c:pt>
                <c:pt idx="10250">
                  <c:v>299586.07</c:v>
                </c:pt>
                <c:pt idx="10251">
                  <c:v>299603.07</c:v>
                </c:pt>
                <c:pt idx="10252">
                  <c:v>299637.09999999998</c:v>
                </c:pt>
                <c:pt idx="10253">
                  <c:v>299670</c:v>
                </c:pt>
                <c:pt idx="10254">
                  <c:v>299699.03999999998</c:v>
                </c:pt>
                <c:pt idx="10255">
                  <c:v>299732.05</c:v>
                </c:pt>
                <c:pt idx="10256">
                  <c:v>299760.92</c:v>
                </c:pt>
                <c:pt idx="10257">
                  <c:v>299788.96000000002</c:v>
                </c:pt>
                <c:pt idx="10258">
                  <c:v>299822.94</c:v>
                </c:pt>
                <c:pt idx="10259">
                  <c:v>299850.90000000002</c:v>
                </c:pt>
                <c:pt idx="10260">
                  <c:v>299869.88</c:v>
                </c:pt>
                <c:pt idx="10261">
                  <c:v>299891.02</c:v>
                </c:pt>
                <c:pt idx="10262">
                  <c:v>299934.92</c:v>
                </c:pt>
                <c:pt idx="10263">
                  <c:v>299953.93</c:v>
                </c:pt>
                <c:pt idx="10264">
                  <c:v>299992.83</c:v>
                </c:pt>
                <c:pt idx="10265">
                  <c:v>300026.83</c:v>
                </c:pt>
                <c:pt idx="10266">
                  <c:v>300059.74</c:v>
                </c:pt>
                <c:pt idx="10267">
                  <c:v>300094.84999999998</c:v>
                </c:pt>
                <c:pt idx="10268">
                  <c:v>300124.78999999998</c:v>
                </c:pt>
                <c:pt idx="10269">
                  <c:v>300157.71000000002</c:v>
                </c:pt>
                <c:pt idx="10270">
                  <c:v>300179.71000000002</c:v>
                </c:pt>
                <c:pt idx="10271">
                  <c:v>300196.7</c:v>
                </c:pt>
                <c:pt idx="10272">
                  <c:v>300230.68</c:v>
                </c:pt>
                <c:pt idx="10273">
                  <c:v>300263.63</c:v>
                </c:pt>
                <c:pt idx="10274">
                  <c:v>300281.96999999997</c:v>
                </c:pt>
                <c:pt idx="10275">
                  <c:v>300319.89</c:v>
                </c:pt>
                <c:pt idx="10276">
                  <c:v>300336.96999999997</c:v>
                </c:pt>
                <c:pt idx="10277">
                  <c:v>300353.96000000002</c:v>
                </c:pt>
                <c:pt idx="10278">
                  <c:v>300400.87</c:v>
                </c:pt>
                <c:pt idx="10279">
                  <c:v>300421.84000000003</c:v>
                </c:pt>
                <c:pt idx="10280">
                  <c:v>300451.8</c:v>
                </c:pt>
                <c:pt idx="10281">
                  <c:v>300478.83</c:v>
                </c:pt>
                <c:pt idx="10282">
                  <c:v>300506.78999999998</c:v>
                </c:pt>
                <c:pt idx="10283">
                  <c:v>300523.78000000003</c:v>
                </c:pt>
                <c:pt idx="10284">
                  <c:v>300557.78000000003</c:v>
                </c:pt>
                <c:pt idx="10285">
                  <c:v>300585.96000000002</c:v>
                </c:pt>
                <c:pt idx="10286">
                  <c:v>300607.67</c:v>
                </c:pt>
                <c:pt idx="10287">
                  <c:v>300654.75</c:v>
                </c:pt>
                <c:pt idx="10288">
                  <c:v>300687.73</c:v>
                </c:pt>
                <c:pt idx="10289">
                  <c:v>300710.65999999997</c:v>
                </c:pt>
                <c:pt idx="10290">
                  <c:v>300744.73</c:v>
                </c:pt>
                <c:pt idx="10291">
                  <c:v>300761.73</c:v>
                </c:pt>
                <c:pt idx="10292">
                  <c:v>300794.61</c:v>
                </c:pt>
                <c:pt idx="10293">
                  <c:v>300824.63</c:v>
                </c:pt>
                <c:pt idx="10294">
                  <c:v>300857.52</c:v>
                </c:pt>
                <c:pt idx="10295">
                  <c:v>300885.49</c:v>
                </c:pt>
                <c:pt idx="10296">
                  <c:v>300913.57</c:v>
                </c:pt>
                <c:pt idx="10297">
                  <c:v>300947.58</c:v>
                </c:pt>
                <c:pt idx="10298">
                  <c:v>300975.5</c:v>
                </c:pt>
                <c:pt idx="10299">
                  <c:v>300994.48</c:v>
                </c:pt>
                <c:pt idx="10300">
                  <c:v>301015.48</c:v>
                </c:pt>
                <c:pt idx="10301">
                  <c:v>301048.42</c:v>
                </c:pt>
                <c:pt idx="10302">
                  <c:v>301077.56</c:v>
                </c:pt>
                <c:pt idx="10303">
                  <c:v>301110.46000000002</c:v>
                </c:pt>
                <c:pt idx="10304">
                  <c:v>301133.38</c:v>
                </c:pt>
                <c:pt idx="10305">
                  <c:v>301167.46000000002</c:v>
                </c:pt>
                <c:pt idx="10306">
                  <c:v>301196.33</c:v>
                </c:pt>
                <c:pt idx="10307">
                  <c:v>301218.36</c:v>
                </c:pt>
                <c:pt idx="10308">
                  <c:v>301248.32</c:v>
                </c:pt>
                <c:pt idx="10309">
                  <c:v>301273.58</c:v>
                </c:pt>
                <c:pt idx="10310">
                  <c:v>301307.63</c:v>
                </c:pt>
                <c:pt idx="10311">
                  <c:v>301357.55</c:v>
                </c:pt>
                <c:pt idx="10312">
                  <c:v>301404.46999999997</c:v>
                </c:pt>
                <c:pt idx="10313">
                  <c:v>301437.45</c:v>
                </c:pt>
                <c:pt idx="10314">
                  <c:v>301460.45</c:v>
                </c:pt>
                <c:pt idx="10315">
                  <c:v>301477.45</c:v>
                </c:pt>
                <c:pt idx="10316">
                  <c:v>301511.51</c:v>
                </c:pt>
                <c:pt idx="10317">
                  <c:v>301544.38</c:v>
                </c:pt>
                <c:pt idx="10318">
                  <c:v>301574.51</c:v>
                </c:pt>
                <c:pt idx="10319">
                  <c:v>301607.33</c:v>
                </c:pt>
                <c:pt idx="10320">
                  <c:v>301636.36</c:v>
                </c:pt>
                <c:pt idx="10321">
                  <c:v>301663.34000000003</c:v>
                </c:pt>
                <c:pt idx="10322">
                  <c:v>301680.96999999997</c:v>
                </c:pt>
                <c:pt idx="10323">
                  <c:v>301714.37</c:v>
                </c:pt>
                <c:pt idx="10324">
                  <c:v>301744.28000000003</c:v>
                </c:pt>
                <c:pt idx="10325">
                  <c:v>301765.34000000003</c:v>
                </c:pt>
                <c:pt idx="10326">
                  <c:v>301798.21000000002</c:v>
                </c:pt>
                <c:pt idx="10327">
                  <c:v>301827.21000000002</c:v>
                </c:pt>
                <c:pt idx="10328">
                  <c:v>301860.15999999997</c:v>
                </c:pt>
                <c:pt idx="10329">
                  <c:v>301883.19</c:v>
                </c:pt>
                <c:pt idx="10330">
                  <c:v>301900.21000000002</c:v>
                </c:pt>
                <c:pt idx="10331">
                  <c:v>301934.15999999997</c:v>
                </c:pt>
                <c:pt idx="10332">
                  <c:v>301967.23</c:v>
                </c:pt>
                <c:pt idx="10333">
                  <c:v>301996.11</c:v>
                </c:pt>
                <c:pt idx="10334">
                  <c:v>302030.09000000003</c:v>
                </c:pt>
                <c:pt idx="10335">
                  <c:v>302063.03999999998</c:v>
                </c:pt>
                <c:pt idx="10336">
                  <c:v>302086.07</c:v>
                </c:pt>
                <c:pt idx="10337">
                  <c:v>302120.15999999997</c:v>
                </c:pt>
                <c:pt idx="10338">
                  <c:v>302148.03000000003</c:v>
                </c:pt>
                <c:pt idx="10339">
                  <c:v>302163.46000000002</c:v>
                </c:pt>
                <c:pt idx="10340">
                  <c:v>302184.99</c:v>
                </c:pt>
                <c:pt idx="10341">
                  <c:v>302232.95</c:v>
                </c:pt>
                <c:pt idx="10342">
                  <c:v>302256.96999999997</c:v>
                </c:pt>
                <c:pt idx="10343">
                  <c:v>302278.21999999997</c:v>
                </c:pt>
                <c:pt idx="10344">
                  <c:v>302311.14</c:v>
                </c:pt>
                <c:pt idx="10345">
                  <c:v>302357.13</c:v>
                </c:pt>
                <c:pt idx="10346">
                  <c:v>302376.37</c:v>
                </c:pt>
                <c:pt idx="10347">
                  <c:v>302414.12</c:v>
                </c:pt>
                <c:pt idx="10348">
                  <c:v>302448.09999999998</c:v>
                </c:pt>
                <c:pt idx="10349">
                  <c:v>302465.09000000003</c:v>
                </c:pt>
                <c:pt idx="10350">
                  <c:v>302494.06</c:v>
                </c:pt>
                <c:pt idx="10351">
                  <c:v>302516.13</c:v>
                </c:pt>
                <c:pt idx="10352">
                  <c:v>302544.03999999998</c:v>
                </c:pt>
                <c:pt idx="10353">
                  <c:v>302569.2</c:v>
                </c:pt>
                <c:pt idx="10354">
                  <c:v>302591.07</c:v>
                </c:pt>
                <c:pt idx="10355">
                  <c:v>302618</c:v>
                </c:pt>
                <c:pt idx="10356">
                  <c:v>302652.01</c:v>
                </c:pt>
                <c:pt idx="10357">
                  <c:v>302684.98</c:v>
                </c:pt>
                <c:pt idx="10358">
                  <c:v>302719.94</c:v>
                </c:pt>
                <c:pt idx="10359">
                  <c:v>302749.90000000002</c:v>
                </c:pt>
                <c:pt idx="10360">
                  <c:v>302782.99</c:v>
                </c:pt>
                <c:pt idx="10361">
                  <c:v>302804.88</c:v>
                </c:pt>
                <c:pt idx="10362">
                  <c:v>302838.90999999997</c:v>
                </c:pt>
                <c:pt idx="10363">
                  <c:v>302867.13</c:v>
                </c:pt>
                <c:pt idx="10364">
                  <c:v>302888.8</c:v>
                </c:pt>
                <c:pt idx="10365">
                  <c:v>302934.84999999998</c:v>
                </c:pt>
                <c:pt idx="10366">
                  <c:v>302953.78000000003</c:v>
                </c:pt>
                <c:pt idx="10367">
                  <c:v>302990.77</c:v>
                </c:pt>
                <c:pt idx="10368">
                  <c:v>303024.75</c:v>
                </c:pt>
                <c:pt idx="10369">
                  <c:v>303058.73</c:v>
                </c:pt>
                <c:pt idx="10370">
                  <c:v>303091.76</c:v>
                </c:pt>
                <c:pt idx="10371">
                  <c:v>303121.67</c:v>
                </c:pt>
                <c:pt idx="10372">
                  <c:v>303154.64</c:v>
                </c:pt>
                <c:pt idx="10373">
                  <c:v>303179.81</c:v>
                </c:pt>
                <c:pt idx="10374">
                  <c:v>303210.65000000002</c:v>
                </c:pt>
                <c:pt idx="10375">
                  <c:v>303244.62</c:v>
                </c:pt>
                <c:pt idx="10376">
                  <c:v>303261.59999999998</c:v>
                </c:pt>
                <c:pt idx="10377">
                  <c:v>303293.86</c:v>
                </c:pt>
                <c:pt idx="10378">
                  <c:v>303328.88</c:v>
                </c:pt>
                <c:pt idx="10379">
                  <c:v>303367.84999999998</c:v>
                </c:pt>
                <c:pt idx="10380">
                  <c:v>303384.92</c:v>
                </c:pt>
                <c:pt idx="10381">
                  <c:v>303434.75</c:v>
                </c:pt>
                <c:pt idx="10382">
                  <c:v>303469.77</c:v>
                </c:pt>
                <c:pt idx="10383">
                  <c:v>303493.18</c:v>
                </c:pt>
                <c:pt idx="10384">
                  <c:v>303514.71999999997</c:v>
                </c:pt>
                <c:pt idx="10385">
                  <c:v>303537.82</c:v>
                </c:pt>
                <c:pt idx="10386">
                  <c:v>303571.78999999998</c:v>
                </c:pt>
                <c:pt idx="10387">
                  <c:v>303605.84999999998</c:v>
                </c:pt>
                <c:pt idx="10388">
                  <c:v>303638.7</c:v>
                </c:pt>
                <c:pt idx="10389">
                  <c:v>303662.65000000002</c:v>
                </c:pt>
                <c:pt idx="10390">
                  <c:v>303684.67</c:v>
                </c:pt>
                <c:pt idx="10391">
                  <c:v>303703.59999999998</c:v>
                </c:pt>
                <c:pt idx="10392">
                  <c:v>303741.76</c:v>
                </c:pt>
                <c:pt idx="10393">
                  <c:v>303758.62</c:v>
                </c:pt>
                <c:pt idx="10394">
                  <c:v>303775.69</c:v>
                </c:pt>
                <c:pt idx="10395">
                  <c:v>303803.59000000003</c:v>
                </c:pt>
                <c:pt idx="10396">
                  <c:v>303822.55</c:v>
                </c:pt>
                <c:pt idx="10397">
                  <c:v>303843.55</c:v>
                </c:pt>
                <c:pt idx="10398">
                  <c:v>303872.51</c:v>
                </c:pt>
                <c:pt idx="10399">
                  <c:v>303906.49</c:v>
                </c:pt>
                <c:pt idx="10400">
                  <c:v>303945.56</c:v>
                </c:pt>
                <c:pt idx="10401">
                  <c:v>303979.46000000002</c:v>
                </c:pt>
                <c:pt idx="10402">
                  <c:v>304025.46000000002</c:v>
                </c:pt>
                <c:pt idx="10403">
                  <c:v>304047.40999999997</c:v>
                </c:pt>
                <c:pt idx="10404">
                  <c:v>304077.46000000002</c:v>
                </c:pt>
                <c:pt idx="10405">
                  <c:v>304107.40000000002</c:v>
                </c:pt>
                <c:pt idx="10406">
                  <c:v>304132.36</c:v>
                </c:pt>
                <c:pt idx="10407">
                  <c:v>304149.45</c:v>
                </c:pt>
                <c:pt idx="10408">
                  <c:v>304183.33</c:v>
                </c:pt>
                <c:pt idx="10409">
                  <c:v>304216.28999999998</c:v>
                </c:pt>
                <c:pt idx="10410">
                  <c:v>304246.28000000003</c:v>
                </c:pt>
                <c:pt idx="10411">
                  <c:v>304279.28999999998</c:v>
                </c:pt>
                <c:pt idx="10412">
                  <c:v>304304.51</c:v>
                </c:pt>
                <c:pt idx="10413">
                  <c:v>304321.59000000003</c:v>
                </c:pt>
                <c:pt idx="10414">
                  <c:v>304355.59000000003</c:v>
                </c:pt>
                <c:pt idx="10415">
                  <c:v>304388.42</c:v>
                </c:pt>
                <c:pt idx="10416">
                  <c:v>304421.57</c:v>
                </c:pt>
                <c:pt idx="10417">
                  <c:v>304453.40000000002</c:v>
                </c:pt>
                <c:pt idx="10418">
                  <c:v>304476.48</c:v>
                </c:pt>
                <c:pt idx="10419">
                  <c:v>304508.42</c:v>
                </c:pt>
                <c:pt idx="10420">
                  <c:v>304542.45</c:v>
                </c:pt>
                <c:pt idx="10421">
                  <c:v>304571.33</c:v>
                </c:pt>
                <c:pt idx="10422">
                  <c:v>304608.36</c:v>
                </c:pt>
                <c:pt idx="10423">
                  <c:v>304657.28000000003</c:v>
                </c:pt>
                <c:pt idx="10424">
                  <c:v>304695.27</c:v>
                </c:pt>
                <c:pt idx="10425">
                  <c:v>304712.26</c:v>
                </c:pt>
                <c:pt idx="10426">
                  <c:v>304746.27</c:v>
                </c:pt>
                <c:pt idx="10427">
                  <c:v>304776.21999999997</c:v>
                </c:pt>
                <c:pt idx="10428">
                  <c:v>304797.2</c:v>
                </c:pt>
                <c:pt idx="10429">
                  <c:v>304827.27</c:v>
                </c:pt>
                <c:pt idx="10430">
                  <c:v>304860.13</c:v>
                </c:pt>
                <c:pt idx="10431">
                  <c:v>304882.15000000002</c:v>
                </c:pt>
                <c:pt idx="10432">
                  <c:v>304916.15999999997</c:v>
                </c:pt>
                <c:pt idx="10433">
                  <c:v>304966.21999999997</c:v>
                </c:pt>
                <c:pt idx="10434">
                  <c:v>304996.08</c:v>
                </c:pt>
                <c:pt idx="10435">
                  <c:v>305030.06</c:v>
                </c:pt>
                <c:pt idx="10436">
                  <c:v>305063</c:v>
                </c:pt>
                <c:pt idx="10437">
                  <c:v>305085.06</c:v>
                </c:pt>
                <c:pt idx="10438">
                  <c:v>305102.06</c:v>
                </c:pt>
                <c:pt idx="10439">
                  <c:v>305135.99</c:v>
                </c:pt>
                <c:pt idx="10440">
                  <c:v>305152.99</c:v>
                </c:pt>
                <c:pt idx="10441">
                  <c:v>305215.39</c:v>
                </c:pt>
                <c:pt idx="10442">
                  <c:v>305230.98</c:v>
                </c:pt>
                <c:pt idx="10443">
                  <c:v>305256.90999999997</c:v>
                </c:pt>
                <c:pt idx="10444">
                  <c:v>305273.93</c:v>
                </c:pt>
                <c:pt idx="10445">
                  <c:v>305309.15999999997</c:v>
                </c:pt>
                <c:pt idx="10446">
                  <c:v>305342.18</c:v>
                </c:pt>
                <c:pt idx="10447">
                  <c:v>305372.21000000002</c:v>
                </c:pt>
                <c:pt idx="10448">
                  <c:v>305406.09000000003</c:v>
                </c:pt>
                <c:pt idx="10449">
                  <c:v>305439.03000000003</c:v>
                </c:pt>
                <c:pt idx="10450">
                  <c:v>305461.07</c:v>
                </c:pt>
                <c:pt idx="10451">
                  <c:v>305495.03999999998</c:v>
                </c:pt>
                <c:pt idx="10452">
                  <c:v>305523.17</c:v>
                </c:pt>
                <c:pt idx="10453">
                  <c:v>305544.99</c:v>
                </c:pt>
                <c:pt idx="10454">
                  <c:v>305575.09000000003</c:v>
                </c:pt>
                <c:pt idx="10455">
                  <c:v>305607.94</c:v>
                </c:pt>
                <c:pt idx="10456">
                  <c:v>305648.90999999997</c:v>
                </c:pt>
                <c:pt idx="10457">
                  <c:v>305681.03000000003</c:v>
                </c:pt>
                <c:pt idx="10458">
                  <c:v>305697.98</c:v>
                </c:pt>
                <c:pt idx="10459">
                  <c:v>305726.33</c:v>
                </c:pt>
                <c:pt idx="10460">
                  <c:v>305744.90999999997</c:v>
                </c:pt>
                <c:pt idx="10461">
                  <c:v>305765.87</c:v>
                </c:pt>
                <c:pt idx="10462">
                  <c:v>305809.8</c:v>
                </c:pt>
                <c:pt idx="10463">
                  <c:v>305839.83</c:v>
                </c:pt>
                <c:pt idx="10464">
                  <c:v>305867.82</c:v>
                </c:pt>
                <c:pt idx="10465">
                  <c:v>305901.78000000003</c:v>
                </c:pt>
                <c:pt idx="10466">
                  <c:v>305934.77</c:v>
                </c:pt>
                <c:pt idx="10467">
                  <c:v>305969.75</c:v>
                </c:pt>
                <c:pt idx="10468">
                  <c:v>305999.71000000002</c:v>
                </c:pt>
                <c:pt idx="10469">
                  <c:v>306032.90999999997</c:v>
                </c:pt>
                <c:pt idx="10470">
                  <c:v>306054.69</c:v>
                </c:pt>
                <c:pt idx="10471">
                  <c:v>306088.69</c:v>
                </c:pt>
                <c:pt idx="10472">
                  <c:v>306105.77</c:v>
                </c:pt>
                <c:pt idx="10473">
                  <c:v>306138.59999999998</c:v>
                </c:pt>
                <c:pt idx="10474">
                  <c:v>306164.78000000003</c:v>
                </c:pt>
                <c:pt idx="10475">
                  <c:v>306186.65999999997</c:v>
                </c:pt>
                <c:pt idx="10476">
                  <c:v>306214.58</c:v>
                </c:pt>
                <c:pt idx="10477">
                  <c:v>306241.65000000002</c:v>
                </c:pt>
                <c:pt idx="10478">
                  <c:v>306275.56</c:v>
                </c:pt>
                <c:pt idx="10479">
                  <c:v>306326.77</c:v>
                </c:pt>
                <c:pt idx="10480">
                  <c:v>306359.71999999997</c:v>
                </c:pt>
                <c:pt idx="10481">
                  <c:v>306386.07</c:v>
                </c:pt>
                <c:pt idx="10482">
                  <c:v>306415.71999999997</c:v>
                </c:pt>
                <c:pt idx="10483">
                  <c:v>306449.83</c:v>
                </c:pt>
                <c:pt idx="10484">
                  <c:v>306476.71999999997</c:v>
                </c:pt>
                <c:pt idx="10485">
                  <c:v>306495.65999999997</c:v>
                </c:pt>
                <c:pt idx="10486">
                  <c:v>306530.65000000002</c:v>
                </c:pt>
                <c:pt idx="10487">
                  <c:v>306563.64</c:v>
                </c:pt>
                <c:pt idx="10488">
                  <c:v>306585.76</c:v>
                </c:pt>
                <c:pt idx="10489">
                  <c:v>306602.62</c:v>
                </c:pt>
                <c:pt idx="10490">
                  <c:v>306636.78999999998</c:v>
                </c:pt>
                <c:pt idx="10491">
                  <c:v>306669.55</c:v>
                </c:pt>
                <c:pt idx="10492">
                  <c:v>306699.53000000003</c:v>
                </c:pt>
                <c:pt idx="10493">
                  <c:v>306732.53999999998</c:v>
                </c:pt>
                <c:pt idx="10494">
                  <c:v>306749.53000000003</c:v>
                </c:pt>
                <c:pt idx="10495">
                  <c:v>306772.94</c:v>
                </c:pt>
                <c:pt idx="10496">
                  <c:v>306805.5</c:v>
                </c:pt>
                <c:pt idx="10497">
                  <c:v>306839.59000000003</c:v>
                </c:pt>
                <c:pt idx="10498">
                  <c:v>306889.40000000002</c:v>
                </c:pt>
                <c:pt idx="10499">
                  <c:v>306935.40999999997</c:v>
                </c:pt>
                <c:pt idx="10500">
                  <c:v>306965.39</c:v>
                </c:pt>
                <c:pt idx="10501">
                  <c:v>306992.53999999998</c:v>
                </c:pt>
                <c:pt idx="10502">
                  <c:v>307026.38</c:v>
                </c:pt>
                <c:pt idx="10503">
                  <c:v>307072.33</c:v>
                </c:pt>
                <c:pt idx="10504">
                  <c:v>307092.5</c:v>
                </c:pt>
                <c:pt idx="10505">
                  <c:v>307124.28999999998</c:v>
                </c:pt>
                <c:pt idx="10506">
                  <c:v>307147.73</c:v>
                </c:pt>
                <c:pt idx="10507">
                  <c:v>307169.27</c:v>
                </c:pt>
                <c:pt idx="10508">
                  <c:v>307196.34000000003</c:v>
                </c:pt>
                <c:pt idx="10509">
                  <c:v>307213.24</c:v>
                </c:pt>
                <c:pt idx="10510">
                  <c:v>307261.24</c:v>
                </c:pt>
                <c:pt idx="10511">
                  <c:v>307301.53000000003</c:v>
                </c:pt>
                <c:pt idx="10512">
                  <c:v>307335.42</c:v>
                </c:pt>
                <c:pt idx="10513">
                  <c:v>307369.44</c:v>
                </c:pt>
                <c:pt idx="10514">
                  <c:v>307397.96999999997</c:v>
                </c:pt>
                <c:pt idx="10515">
                  <c:v>307419.37</c:v>
                </c:pt>
                <c:pt idx="10516">
                  <c:v>307449.44</c:v>
                </c:pt>
                <c:pt idx="10517">
                  <c:v>307482.28999999998</c:v>
                </c:pt>
                <c:pt idx="10518">
                  <c:v>307499.28999999998</c:v>
                </c:pt>
                <c:pt idx="10519">
                  <c:v>307522.59000000003</c:v>
                </c:pt>
                <c:pt idx="10520">
                  <c:v>307538.96999999997</c:v>
                </c:pt>
                <c:pt idx="10521">
                  <c:v>307572.34000000003</c:v>
                </c:pt>
                <c:pt idx="10522">
                  <c:v>307589.33</c:v>
                </c:pt>
                <c:pt idx="10523">
                  <c:v>307618.23</c:v>
                </c:pt>
                <c:pt idx="10524">
                  <c:v>307640.32000000001</c:v>
                </c:pt>
                <c:pt idx="10525">
                  <c:v>307685.23</c:v>
                </c:pt>
                <c:pt idx="10526">
                  <c:v>307703.17</c:v>
                </c:pt>
                <c:pt idx="10527">
                  <c:v>307742.28000000003</c:v>
                </c:pt>
                <c:pt idx="10528">
                  <c:v>307759.15999999997</c:v>
                </c:pt>
                <c:pt idx="10529">
                  <c:v>307793.14</c:v>
                </c:pt>
                <c:pt idx="10530">
                  <c:v>307823.15999999997</c:v>
                </c:pt>
                <c:pt idx="10531">
                  <c:v>307844.14</c:v>
                </c:pt>
                <c:pt idx="10532">
                  <c:v>307874.09000000003</c:v>
                </c:pt>
                <c:pt idx="10533">
                  <c:v>307897.55</c:v>
                </c:pt>
                <c:pt idx="10534">
                  <c:v>307930.06</c:v>
                </c:pt>
                <c:pt idx="10535">
                  <c:v>307964.03999999998</c:v>
                </c:pt>
                <c:pt idx="10536">
                  <c:v>307992.09999999998</c:v>
                </c:pt>
                <c:pt idx="10537">
                  <c:v>308014.3</c:v>
                </c:pt>
                <c:pt idx="10538">
                  <c:v>308060.07</c:v>
                </c:pt>
                <c:pt idx="10539">
                  <c:v>308106.94</c:v>
                </c:pt>
                <c:pt idx="10540">
                  <c:v>308133.95</c:v>
                </c:pt>
                <c:pt idx="10541">
                  <c:v>308151.5</c:v>
                </c:pt>
                <c:pt idx="10542">
                  <c:v>308179.95</c:v>
                </c:pt>
                <c:pt idx="10543">
                  <c:v>308218.96000000002</c:v>
                </c:pt>
                <c:pt idx="10544">
                  <c:v>308248.84000000003</c:v>
                </c:pt>
                <c:pt idx="10545">
                  <c:v>308282.84999999998</c:v>
                </c:pt>
                <c:pt idx="10546">
                  <c:v>308306.19</c:v>
                </c:pt>
                <c:pt idx="10547">
                  <c:v>308340.11</c:v>
                </c:pt>
                <c:pt idx="10548">
                  <c:v>308370.07</c:v>
                </c:pt>
                <c:pt idx="10549">
                  <c:v>308391.08</c:v>
                </c:pt>
                <c:pt idx="10550">
                  <c:v>308435</c:v>
                </c:pt>
                <c:pt idx="10551">
                  <c:v>308465.13</c:v>
                </c:pt>
                <c:pt idx="10552">
                  <c:v>308492.09000000003</c:v>
                </c:pt>
                <c:pt idx="10553">
                  <c:v>308526.03000000003</c:v>
                </c:pt>
                <c:pt idx="10554">
                  <c:v>308553.96999999997</c:v>
                </c:pt>
                <c:pt idx="10555">
                  <c:v>308593.98</c:v>
                </c:pt>
                <c:pt idx="10556">
                  <c:v>308624.05</c:v>
                </c:pt>
                <c:pt idx="10557">
                  <c:v>308657.90000000002</c:v>
                </c:pt>
                <c:pt idx="10558">
                  <c:v>308695.90000000002</c:v>
                </c:pt>
                <c:pt idx="10559">
                  <c:v>308729.88</c:v>
                </c:pt>
                <c:pt idx="10560">
                  <c:v>308762.8</c:v>
                </c:pt>
                <c:pt idx="10561">
                  <c:v>308797.82</c:v>
                </c:pt>
                <c:pt idx="10562">
                  <c:v>308827.88</c:v>
                </c:pt>
                <c:pt idx="10563">
                  <c:v>308860.74</c:v>
                </c:pt>
                <c:pt idx="10564">
                  <c:v>308882.89</c:v>
                </c:pt>
                <c:pt idx="10565">
                  <c:v>308900.21000000002</c:v>
                </c:pt>
                <c:pt idx="10566">
                  <c:v>308933.71999999997</c:v>
                </c:pt>
                <c:pt idx="10567">
                  <c:v>308966.7</c:v>
                </c:pt>
                <c:pt idx="10568">
                  <c:v>308996.71999999997</c:v>
                </c:pt>
                <c:pt idx="10569">
                  <c:v>309030.76</c:v>
                </c:pt>
                <c:pt idx="10570">
                  <c:v>309063.61</c:v>
                </c:pt>
                <c:pt idx="10571">
                  <c:v>309085.67</c:v>
                </c:pt>
                <c:pt idx="10572">
                  <c:v>309102.65000000002</c:v>
                </c:pt>
                <c:pt idx="10573">
                  <c:v>309136.62</c:v>
                </c:pt>
                <c:pt idx="10574">
                  <c:v>309169.56</c:v>
                </c:pt>
                <c:pt idx="10575">
                  <c:v>309199.55</c:v>
                </c:pt>
                <c:pt idx="10576">
                  <c:v>309232.58</c:v>
                </c:pt>
                <c:pt idx="10577">
                  <c:v>309249.53999999998</c:v>
                </c:pt>
                <c:pt idx="10578">
                  <c:v>309273.15999999997</c:v>
                </c:pt>
                <c:pt idx="10579">
                  <c:v>309289.03999999998</c:v>
                </c:pt>
                <c:pt idx="10580">
                  <c:v>309322.2</c:v>
                </c:pt>
                <c:pt idx="10581">
                  <c:v>309368.14</c:v>
                </c:pt>
                <c:pt idx="10582">
                  <c:v>309390.13</c:v>
                </c:pt>
                <c:pt idx="10583">
                  <c:v>309414.36</c:v>
                </c:pt>
                <c:pt idx="10584">
                  <c:v>309436.15999999997</c:v>
                </c:pt>
                <c:pt idx="10585">
                  <c:v>309464.09000000003</c:v>
                </c:pt>
                <c:pt idx="10586">
                  <c:v>309486.14</c:v>
                </c:pt>
                <c:pt idx="10587">
                  <c:v>309510.07</c:v>
                </c:pt>
                <c:pt idx="10588">
                  <c:v>309544.06</c:v>
                </c:pt>
                <c:pt idx="10589">
                  <c:v>309574.02</c:v>
                </c:pt>
                <c:pt idx="10590">
                  <c:v>309606.96999999997</c:v>
                </c:pt>
                <c:pt idx="10591">
                  <c:v>309635.07</c:v>
                </c:pt>
                <c:pt idx="10592">
                  <c:v>309663</c:v>
                </c:pt>
                <c:pt idx="10593">
                  <c:v>309680.15999999997</c:v>
                </c:pt>
                <c:pt idx="10594">
                  <c:v>309713.95</c:v>
                </c:pt>
                <c:pt idx="10595">
                  <c:v>309730.96000000002</c:v>
                </c:pt>
                <c:pt idx="10596">
                  <c:v>309763.87</c:v>
                </c:pt>
                <c:pt idx="10597">
                  <c:v>309809.84000000003</c:v>
                </c:pt>
                <c:pt idx="10598">
                  <c:v>309828.88</c:v>
                </c:pt>
                <c:pt idx="10599">
                  <c:v>309866.84999999998</c:v>
                </c:pt>
                <c:pt idx="10600">
                  <c:v>309883.92</c:v>
                </c:pt>
                <c:pt idx="10601">
                  <c:v>309917.81</c:v>
                </c:pt>
                <c:pt idx="10602">
                  <c:v>309946.87</c:v>
                </c:pt>
                <c:pt idx="10603">
                  <c:v>309968.81</c:v>
                </c:pt>
                <c:pt idx="10604">
                  <c:v>309998.75</c:v>
                </c:pt>
                <c:pt idx="10605">
                  <c:v>310032.73</c:v>
                </c:pt>
                <c:pt idx="10606">
                  <c:v>310070.73</c:v>
                </c:pt>
                <c:pt idx="10607">
                  <c:v>310087.87</c:v>
                </c:pt>
                <c:pt idx="10608">
                  <c:v>310116.68</c:v>
                </c:pt>
                <c:pt idx="10609">
                  <c:v>310138.7</c:v>
                </c:pt>
                <c:pt idx="10610">
                  <c:v>310163.84000000003</c:v>
                </c:pt>
                <c:pt idx="10611">
                  <c:v>310185.61</c:v>
                </c:pt>
                <c:pt idx="10612">
                  <c:v>310213.96000000002</c:v>
                </c:pt>
                <c:pt idx="10613">
                  <c:v>310235.58</c:v>
                </c:pt>
                <c:pt idx="10614">
                  <c:v>310258.62</c:v>
                </c:pt>
                <c:pt idx="10615">
                  <c:v>310292.65999999997</c:v>
                </c:pt>
                <c:pt idx="10616">
                  <c:v>310325.84000000003</c:v>
                </c:pt>
                <c:pt idx="10617">
                  <c:v>310358.78000000003</c:v>
                </c:pt>
                <c:pt idx="10618">
                  <c:v>310405.8</c:v>
                </c:pt>
                <c:pt idx="10619">
                  <c:v>310438.73</c:v>
                </c:pt>
                <c:pt idx="10620">
                  <c:v>310461.75</c:v>
                </c:pt>
                <c:pt idx="10621">
                  <c:v>310477.78999999998</c:v>
                </c:pt>
                <c:pt idx="10622">
                  <c:v>310496.53999999998</c:v>
                </c:pt>
                <c:pt idx="10623">
                  <c:v>310545.68</c:v>
                </c:pt>
                <c:pt idx="10624">
                  <c:v>310575.67</c:v>
                </c:pt>
                <c:pt idx="10625">
                  <c:v>310601.76</c:v>
                </c:pt>
                <c:pt idx="10626">
                  <c:v>310625.64</c:v>
                </c:pt>
                <c:pt idx="10627">
                  <c:v>310664.67</c:v>
                </c:pt>
                <c:pt idx="10628">
                  <c:v>310681.71999999997</c:v>
                </c:pt>
                <c:pt idx="10629">
                  <c:v>310710.25</c:v>
                </c:pt>
                <c:pt idx="10630">
                  <c:v>310731.56</c:v>
                </c:pt>
                <c:pt idx="10631">
                  <c:v>310766.57</c:v>
                </c:pt>
                <c:pt idx="10632">
                  <c:v>310790.89</c:v>
                </c:pt>
                <c:pt idx="10633">
                  <c:v>310812.51</c:v>
                </c:pt>
                <c:pt idx="10634">
                  <c:v>310829.52</c:v>
                </c:pt>
                <c:pt idx="10635">
                  <c:v>310851.61</c:v>
                </c:pt>
                <c:pt idx="10636">
                  <c:v>310885.51</c:v>
                </c:pt>
                <c:pt idx="10637">
                  <c:v>310919.56</c:v>
                </c:pt>
                <c:pt idx="10638">
                  <c:v>310948.52</c:v>
                </c:pt>
                <c:pt idx="10639">
                  <c:v>310970.45</c:v>
                </c:pt>
                <c:pt idx="10640">
                  <c:v>310999.40999999997</c:v>
                </c:pt>
                <c:pt idx="10641">
                  <c:v>311023.07</c:v>
                </c:pt>
                <c:pt idx="10642">
                  <c:v>311055.5</c:v>
                </c:pt>
                <c:pt idx="10643">
                  <c:v>311089.40000000002</c:v>
                </c:pt>
                <c:pt idx="10644">
                  <c:v>311119.34000000003</c:v>
                </c:pt>
                <c:pt idx="10645">
                  <c:v>311140.34000000003</c:v>
                </c:pt>
                <c:pt idx="10646">
                  <c:v>311173.3</c:v>
                </c:pt>
                <c:pt idx="10647">
                  <c:v>311203.28000000003</c:v>
                </c:pt>
                <c:pt idx="10648">
                  <c:v>311241.27</c:v>
                </c:pt>
                <c:pt idx="10649">
                  <c:v>311259.07</c:v>
                </c:pt>
                <c:pt idx="10650">
                  <c:v>311292.31</c:v>
                </c:pt>
                <c:pt idx="10651">
                  <c:v>311309.32</c:v>
                </c:pt>
                <c:pt idx="10652">
                  <c:v>311342.26</c:v>
                </c:pt>
                <c:pt idx="10653">
                  <c:v>311374.08000000002</c:v>
                </c:pt>
                <c:pt idx="10654">
                  <c:v>311407.99</c:v>
                </c:pt>
                <c:pt idx="10655">
                  <c:v>311429.99</c:v>
                </c:pt>
                <c:pt idx="10656">
                  <c:v>311464.03999999998</c:v>
                </c:pt>
                <c:pt idx="10657">
                  <c:v>311514.03999999998</c:v>
                </c:pt>
                <c:pt idx="10658">
                  <c:v>311559.90999999997</c:v>
                </c:pt>
                <c:pt idx="10659">
                  <c:v>311588.87</c:v>
                </c:pt>
                <c:pt idx="10660">
                  <c:v>311616.21999999997</c:v>
                </c:pt>
                <c:pt idx="10661">
                  <c:v>311632.96999999997</c:v>
                </c:pt>
                <c:pt idx="10662">
                  <c:v>311666.93</c:v>
                </c:pt>
                <c:pt idx="10663">
                  <c:v>311716.94</c:v>
                </c:pt>
                <c:pt idx="10664">
                  <c:v>311746.77</c:v>
                </c:pt>
                <c:pt idx="10665">
                  <c:v>311780.78000000003</c:v>
                </c:pt>
                <c:pt idx="10666">
                  <c:v>311813.71000000002</c:v>
                </c:pt>
                <c:pt idx="10667">
                  <c:v>311835.77</c:v>
                </c:pt>
                <c:pt idx="10668">
                  <c:v>311852.75</c:v>
                </c:pt>
                <c:pt idx="10669">
                  <c:v>311886.71999999997</c:v>
                </c:pt>
                <c:pt idx="10670">
                  <c:v>311919.78000000003</c:v>
                </c:pt>
                <c:pt idx="10671">
                  <c:v>311949.7</c:v>
                </c:pt>
                <c:pt idx="10672">
                  <c:v>311982.62</c:v>
                </c:pt>
                <c:pt idx="10673">
                  <c:v>312022.61</c:v>
                </c:pt>
                <c:pt idx="10674">
                  <c:v>312055.61</c:v>
                </c:pt>
                <c:pt idx="10675">
                  <c:v>312072.74</c:v>
                </c:pt>
                <c:pt idx="10676">
                  <c:v>312100.65999999997</c:v>
                </c:pt>
                <c:pt idx="10677">
                  <c:v>312118.71000000002</c:v>
                </c:pt>
                <c:pt idx="10678">
                  <c:v>312153.52</c:v>
                </c:pt>
                <c:pt idx="10679">
                  <c:v>312185.48</c:v>
                </c:pt>
                <c:pt idx="10680">
                  <c:v>312204.5</c:v>
                </c:pt>
                <c:pt idx="10681">
                  <c:v>312242.49</c:v>
                </c:pt>
                <c:pt idx="10682">
                  <c:v>312276.56</c:v>
                </c:pt>
                <c:pt idx="10683">
                  <c:v>312293.46999999997</c:v>
                </c:pt>
                <c:pt idx="10684">
                  <c:v>312323.58</c:v>
                </c:pt>
                <c:pt idx="10685">
                  <c:v>312344.43</c:v>
                </c:pt>
                <c:pt idx="10686">
                  <c:v>312374.40000000002</c:v>
                </c:pt>
                <c:pt idx="10687">
                  <c:v>312397.51</c:v>
                </c:pt>
                <c:pt idx="10688">
                  <c:v>312419.37</c:v>
                </c:pt>
                <c:pt idx="10689">
                  <c:v>312449.28999999998</c:v>
                </c:pt>
                <c:pt idx="10690">
                  <c:v>312476.38</c:v>
                </c:pt>
                <c:pt idx="10691">
                  <c:v>312495.28999999998</c:v>
                </c:pt>
                <c:pt idx="10692">
                  <c:v>312517.31</c:v>
                </c:pt>
                <c:pt idx="10693">
                  <c:v>312562.21000000002</c:v>
                </c:pt>
                <c:pt idx="10694">
                  <c:v>312585.21999999997</c:v>
                </c:pt>
                <c:pt idx="10695">
                  <c:v>312602.34000000003</c:v>
                </c:pt>
                <c:pt idx="10696">
                  <c:v>312636.31</c:v>
                </c:pt>
                <c:pt idx="10697">
                  <c:v>312669.13</c:v>
                </c:pt>
                <c:pt idx="10698">
                  <c:v>312699.13</c:v>
                </c:pt>
                <c:pt idx="10699">
                  <c:v>312732.18</c:v>
                </c:pt>
                <c:pt idx="10700">
                  <c:v>312749.09999999998</c:v>
                </c:pt>
                <c:pt idx="10701">
                  <c:v>312772.44</c:v>
                </c:pt>
                <c:pt idx="10702">
                  <c:v>312788.18</c:v>
                </c:pt>
                <c:pt idx="10703">
                  <c:v>312822.09000000003</c:v>
                </c:pt>
                <c:pt idx="10704">
                  <c:v>312856.05</c:v>
                </c:pt>
                <c:pt idx="10705">
                  <c:v>312889.07</c:v>
                </c:pt>
                <c:pt idx="10706">
                  <c:v>312935.03000000003</c:v>
                </c:pt>
                <c:pt idx="10707">
                  <c:v>312954.09000000003</c:v>
                </c:pt>
                <c:pt idx="10708">
                  <c:v>312990.94</c:v>
                </c:pt>
                <c:pt idx="10709">
                  <c:v>313007.06</c:v>
                </c:pt>
                <c:pt idx="10710">
                  <c:v>313042.01</c:v>
                </c:pt>
                <c:pt idx="10711">
                  <c:v>313069.96000000002</c:v>
                </c:pt>
                <c:pt idx="10712">
                  <c:v>313092.08</c:v>
                </c:pt>
                <c:pt idx="10713">
                  <c:v>313121.88</c:v>
                </c:pt>
                <c:pt idx="10714">
                  <c:v>313155.89</c:v>
                </c:pt>
                <c:pt idx="10715">
                  <c:v>313180.90000000002</c:v>
                </c:pt>
                <c:pt idx="10716">
                  <c:v>313210.84000000003</c:v>
                </c:pt>
                <c:pt idx="10717">
                  <c:v>313244.81</c:v>
                </c:pt>
                <c:pt idx="10718">
                  <c:v>313272.84999999998</c:v>
                </c:pt>
                <c:pt idx="10719">
                  <c:v>313294.84999999998</c:v>
                </c:pt>
                <c:pt idx="10720">
                  <c:v>313324.75</c:v>
                </c:pt>
                <c:pt idx="10721">
                  <c:v>313355.75</c:v>
                </c:pt>
                <c:pt idx="10722">
                  <c:v>313385.67</c:v>
                </c:pt>
                <c:pt idx="10723">
                  <c:v>313413.69</c:v>
                </c:pt>
                <c:pt idx="10724">
                  <c:v>313447.67999999999</c:v>
                </c:pt>
                <c:pt idx="10725">
                  <c:v>313475.63</c:v>
                </c:pt>
                <c:pt idx="10726">
                  <c:v>313516.88</c:v>
                </c:pt>
                <c:pt idx="10727">
                  <c:v>313562.82</c:v>
                </c:pt>
                <c:pt idx="10728">
                  <c:v>313579.78999999998</c:v>
                </c:pt>
                <c:pt idx="10729">
                  <c:v>313601.83</c:v>
                </c:pt>
                <c:pt idx="10730">
                  <c:v>313618.81</c:v>
                </c:pt>
                <c:pt idx="10731">
                  <c:v>313652.77</c:v>
                </c:pt>
                <c:pt idx="10732">
                  <c:v>313685.77</c:v>
                </c:pt>
                <c:pt idx="10733">
                  <c:v>313731.71999999997</c:v>
                </c:pt>
                <c:pt idx="10734">
                  <c:v>313749.81</c:v>
                </c:pt>
                <c:pt idx="10735">
                  <c:v>313772.71000000002</c:v>
                </c:pt>
                <c:pt idx="10736">
                  <c:v>313788.69</c:v>
                </c:pt>
                <c:pt idx="10737">
                  <c:v>313822.69</c:v>
                </c:pt>
                <c:pt idx="10738">
                  <c:v>313851.17</c:v>
                </c:pt>
                <c:pt idx="10739">
                  <c:v>313890.61</c:v>
                </c:pt>
                <c:pt idx="10740">
                  <c:v>313914.59999999998</c:v>
                </c:pt>
                <c:pt idx="10741">
                  <c:v>313936.55</c:v>
                </c:pt>
                <c:pt idx="10742">
                  <c:v>313953.68</c:v>
                </c:pt>
                <c:pt idx="10743">
                  <c:v>313992.59999999998</c:v>
                </c:pt>
                <c:pt idx="10744">
                  <c:v>314026.56</c:v>
                </c:pt>
                <c:pt idx="10745">
                  <c:v>314054.84000000003</c:v>
                </c:pt>
                <c:pt idx="10746">
                  <c:v>314094.49</c:v>
                </c:pt>
                <c:pt idx="10747">
                  <c:v>314124.46000000002</c:v>
                </c:pt>
                <c:pt idx="10748">
                  <c:v>314147.84999999998</c:v>
                </c:pt>
                <c:pt idx="10749">
                  <c:v>314163.64</c:v>
                </c:pt>
                <c:pt idx="10750">
                  <c:v>314196.5</c:v>
                </c:pt>
                <c:pt idx="10751">
                  <c:v>314213.45</c:v>
                </c:pt>
                <c:pt idx="10752">
                  <c:v>314263.34999999998</c:v>
                </c:pt>
                <c:pt idx="10753">
                  <c:v>314298.36</c:v>
                </c:pt>
                <c:pt idx="10754">
                  <c:v>314328.38</c:v>
                </c:pt>
                <c:pt idx="10755">
                  <c:v>314366.33</c:v>
                </c:pt>
                <c:pt idx="10756">
                  <c:v>314383.94</c:v>
                </c:pt>
                <c:pt idx="10757">
                  <c:v>314417.28999999998</c:v>
                </c:pt>
                <c:pt idx="10758">
                  <c:v>314447.26</c:v>
                </c:pt>
                <c:pt idx="10759">
                  <c:v>314468.31</c:v>
                </c:pt>
                <c:pt idx="10760">
                  <c:v>314497.23</c:v>
                </c:pt>
                <c:pt idx="10761">
                  <c:v>314523.90000000002</c:v>
                </c:pt>
                <c:pt idx="10762">
                  <c:v>314545.2</c:v>
                </c:pt>
                <c:pt idx="10763">
                  <c:v>314570.3</c:v>
                </c:pt>
                <c:pt idx="10764">
                  <c:v>314609.38</c:v>
                </c:pt>
                <c:pt idx="10765">
                  <c:v>314656.24</c:v>
                </c:pt>
                <c:pt idx="10766">
                  <c:v>314689.28000000003</c:v>
                </c:pt>
                <c:pt idx="10767">
                  <c:v>314711.32</c:v>
                </c:pt>
                <c:pt idx="10768">
                  <c:v>314728.26</c:v>
                </c:pt>
                <c:pt idx="10769">
                  <c:v>314762.3</c:v>
                </c:pt>
                <c:pt idx="10770">
                  <c:v>314795.14</c:v>
                </c:pt>
                <c:pt idx="10771">
                  <c:v>314825.12</c:v>
                </c:pt>
                <c:pt idx="10772">
                  <c:v>314858.08</c:v>
                </c:pt>
                <c:pt idx="10773">
                  <c:v>314886.07</c:v>
                </c:pt>
                <c:pt idx="10774">
                  <c:v>314914.17</c:v>
                </c:pt>
                <c:pt idx="10775">
                  <c:v>314931.71999999997</c:v>
                </c:pt>
                <c:pt idx="10776">
                  <c:v>314965.19</c:v>
                </c:pt>
                <c:pt idx="10777">
                  <c:v>314982.14</c:v>
                </c:pt>
                <c:pt idx="10778">
                  <c:v>315014.99</c:v>
                </c:pt>
                <c:pt idx="10779">
                  <c:v>315039</c:v>
                </c:pt>
                <c:pt idx="10780">
                  <c:v>315060.96000000002</c:v>
                </c:pt>
                <c:pt idx="10781">
                  <c:v>315090.96000000002</c:v>
                </c:pt>
                <c:pt idx="10782">
                  <c:v>315116.2</c:v>
                </c:pt>
                <c:pt idx="10783">
                  <c:v>315135.95</c:v>
                </c:pt>
                <c:pt idx="10784">
                  <c:v>315153.19</c:v>
                </c:pt>
                <c:pt idx="10785">
                  <c:v>315185.88</c:v>
                </c:pt>
                <c:pt idx="10786">
                  <c:v>315231.86</c:v>
                </c:pt>
                <c:pt idx="10787">
                  <c:v>315250.86</c:v>
                </c:pt>
                <c:pt idx="10788">
                  <c:v>315288.88</c:v>
                </c:pt>
                <c:pt idx="10789">
                  <c:v>315322.93</c:v>
                </c:pt>
                <c:pt idx="10790">
                  <c:v>315350.78999999998</c:v>
                </c:pt>
                <c:pt idx="10791">
                  <c:v>315388.84999999998</c:v>
                </c:pt>
                <c:pt idx="10792">
                  <c:v>315414.78999999998</c:v>
                </c:pt>
                <c:pt idx="10793">
                  <c:v>315436.73</c:v>
                </c:pt>
                <c:pt idx="10794">
                  <c:v>315459.76</c:v>
                </c:pt>
                <c:pt idx="10795">
                  <c:v>315493.73</c:v>
                </c:pt>
                <c:pt idx="10796">
                  <c:v>315511.34000000003</c:v>
                </c:pt>
                <c:pt idx="10797">
                  <c:v>315560.68</c:v>
                </c:pt>
                <c:pt idx="10798">
                  <c:v>315606.62</c:v>
                </c:pt>
                <c:pt idx="10799">
                  <c:v>315638.68</c:v>
                </c:pt>
                <c:pt idx="10800">
                  <c:v>315663.63</c:v>
                </c:pt>
                <c:pt idx="10801">
                  <c:v>315680.7</c:v>
                </c:pt>
                <c:pt idx="10802">
                  <c:v>315714.76</c:v>
                </c:pt>
                <c:pt idx="10803">
                  <c:v>315744.75</c:v>
                </c:pt>
                <c:pt idx="10804">
                  <c:v>315765.71999999997</c:v>
                </c:pt>
                <c:pt idx="10805">
                  <c:v>315796.82</c:v>
                </c:pt>
                <c:pt idx="10806">
                  <c:v>315828.68</c:v>
                </c:pt>
                <c:pt idx="10807">
                  <c:v>315867.67</c:v>
                </c:pt>
                <c:pt idx="10808">
                  <c:v>315901.65000000002</c:v>
                </c:pt>
                <c:pt idx="10809">
                  <c:v>315918.63</c:v>
                </c:pt>
                <c:pt idx="10810">
                  <c:v>315948.59000000003</c:v>
                </c:pt>
                <c:pt idx="10811">
                  <c:v>315981.65000000002</c:v>
                </c:pt>
                <c:pt idx="10812">
                  <c:v>316009.56</c:v>
                </c:pt>
                <c:pt idx="10813">
                  <c:v>316032.56</c:v>
                </c:pt>
                <c:pt idx="10814">
                  <c:v>316071.53999999998</c:v>
                </c:pt>
                <c:pt idx="10815">
                  <c:v>316105.57</c:v>
                </c:pt>
                <c:pt idx="10816">
                  <c:v>316138.53999999998</c:v>
                </c:pt>
                <c:pt idx="10817">
                  <c:v>316164.71999999997</c:v>
                </c:pt>
                <c:pt idx="10818">
                  <c:v>316186.51</c:v>
                </c:pt>
                <c:pt idx="10819">
                  <c:v>316235.39</c:v>
                </c:pt>
                <c:pt idx="10820">
                  <c:v>316258.44</c:v>
                </c:pt>
                <c:pt idx="10821">
                  <c:v>316275.42</c:v>
                </c:pt>
                <c:pt idx="10822">
                  <c:v>316303.34999999998</c:v>
                </c:pt>
                <c:pt idx="10823">
                  <c:v>316322.42</c:v>
                </c:pt>
                <c:pt idx="10824">
                  <c:v>316343.46000000002</c:v>
                </c:pt>
                <c:pt idx="10825">
                  <c:v>316372.36</c:v>
                </c:pt>
                <c:pt idx="10826">
                  <c:v>316406.34000000003</c:v>
                </c:pt>
                <c:pt idx="10827">
                  <c:v>316445.31</c:v>
                </c:pt>
                <c:pt idx="10828">
                  <c:v>316462.3</c:v>
                </c:pt>
                <c:pt idx="10829">
                  <c:v>316491.26</c:v>
                </c:pt>
                <c:pt idx="10830">
                  <c:v>316513.28000000003</c:v>
                </c:pt>
                <c:pt idx="10831">
                  <c:v>316547.32</c:v>
                </c:pt>
                <c:pt idx="10832">
                  <c:v>316577.28999999998</c:v>
                </c:pt>
                <c:pt idx="10833">
                  <c:v>316608.25</c:v>
                </c:pt>
                <c:pt idx="10834">
                  <c:v>316632.27</c:v>
                </c:pt>
                <c:pt idx="10835">
                  <c:v>316666.18</c:v>
                </c:pt>
                <c:pt idx="10836">
                  <c:v>316683.24</c:v>
                </c:pt>
                <c:pt idx="10837">
                  <c:v>316716.17</c:v>
                </c:pt>
                <c:pt idx="10838">
                  <c:v>316746.21000000002</c:v>
                </c:pt>
                <c:pt idx="10839">
                  <c:v>316784.12</c:v>
                </c:pt>
                <c:pt idx="10840">
                  <c:v>316820.08</c:v>
                </c:pt>
                <c:pt idx="10841">
                  <c:v>316852.15000000002</c:v>
                </c:pt>
                <c:pt idx="10842">
                  <c:v>316869.62</c:v>
                </c:pt>
                <c:pt idx="10843">
                  <c:v>316919</c:v>
                </c:pt>
                <c:pt idx="10844">
                  <c:v>316949.09000000003</c:v>
                </c:pt>
                <c:pt idx="10845">
                  <c:v>316981.95</c:v>
                </c:pt>
                <c:pt idx="10846">
                  <c:v>317032.95</c:v>
                </c:pt>
                <c:pt idx="10847">
                  <c:v>317054.95</c:v>
                </c:pt>
                <c:pt idx="10848">
                  <c:v>317071.94</c:v>
                </c:pt>
                <c:pt idx="10849">
                  <c:v>317106.01</c:v>
                </c:pt>
                <c:pt idx="10850">
                  <c:v>317138.86</c:v>
                </c:pt>
                <c:pt idx="10851">
                  <c:v>317163.26</c:v>
                </c:pt>
                <c:pt idx="10852">
                  <c:v>317184.81</c:v>
                </c:pt>
                <c:pt idx="10853">
                  <c:v>317203.94</c:v>
                </c:pt>
                <c:pt idx="10854">
                  <c:v>317240.83</c:v>
                </c:pt>
                <c:pt idx="10855">
                  <c:v>317257.82</c:v>
                </c:pt>
                <c:pt idx="10856">
                  <c:v>317275.26</c:v>
                </c:pt>
                <c:pt idx="10857">
                  <c:v>317308.83</c:v>
                </c:pt>
                <c:pt idx="10858">
                  <c:v>317341.81</c:v>
                </c:pt>
                <c:pt idx="10859">
                  <c:v>317371.78999999998</c:v>
                </c:pt>
                <c:pt idx="10860">
                  <c:v>317405.82</c:v>
                </c:pt>
                <c:pt idx="10861">
                  <c:v>317437.65999999997</c:v>
                </c:pt>
                <c:pt idx="10862">
                  <c:v>317460.68</c:v>
                </c:pt>
                <c:pt idx="10863">
                  <c:v>317494.68</c:v>
                </c:pt>
                <c:pt idx="10864">
                  <c:v>317544.63</c:v>
                </c:pt>
                <c:pt idx="10865">
                  <c:v>317573.63</c:v>
                </c:pt>
                <c:pt idx="10866">
                  <c:v>317606.65999999997</c:v>
                </c:pt>
                <c:pt idx="10867">
                  <c:v>317625.68</c:v>
                </c:pt>
                <c:pt idx="10868">
                  <c:v>317663.59000000003</c:v>
                </c:pt>
                <c:pt idx="10869">
                  <c:v>317681.03000000003</c:v>
                </c:pt>
                <c:pt idx="10870">
                  <c:v>317714.57</c:v>
                </c:pt>
                <c:pt idx="10871">
                  <c:v>317744.5</c:v>
                </c:pt>
                <c:pt idx="10872">
                  <c:v>317765.59000000003</c:v>
                </c:pt>
                <c:pt idx="10873">
                  <c:v>317798.46000000002</c:v>
                </c:pt>
                <c:pt idx="10874">
                  <c:v>317828.53999999998</c:v>
                </c:pt>
                <c:pt idx="10875">
                  <c:v>317867.28999999998</c:v>
                </c:pt>
                <c:pt idx="10876">
                  <c:v>317884.32</c:v>
                </c:pt>
                <c:pt idx="10877">
                  <c:v>317918.28000000003</c:v>
                </c:pt>
                <c:pt idx="10878">
                  <c:v>317948.21000000002</c:v>
                </c:pt>
                <c:pt idx="10879">
                  <c:v>317969.34000000003</c:v>
                </c:pt>
                <c:pt idx="10880">
                  <c:v>317998.21000000002</c:v>
                </c:pt>
                <c:pt idx="10881">
                  <c:v>318032.31</c:v>
                </c:pt>
                <c:pt idx="10882">
                  <c:v>318071.19</c:v>
                </c:pt>
                <c:pt idx="10883">
                  <c:v>318105.14</c:v>
                </c:pt>
                <c:pt idx="10884">
                  <c:v>318137.07</c:v>
                </c:pt>
                <c:pt idx="10885">
                  <c:v>318164.34000000003</c:v>
                </c:pt>
                <c:pt idx="10886">
                  <c:v>318202.07</c:v>
                </c:pt>
                <c:pt idx="10887">
                  <c:v>318233.09999999998</c:v>
                </c:pt>
                <c:pt idx="10888">
                  <c:v>318258.11</c:v>
                </c:pt>
                <c:pt idx="10889">
                  <c:v>318275.05</c:v>
                </c:pt>
                <c:pt idx="10890">
                  <c:v>318292.09999999998</c:v>
                </c:pt>
                <c:pt idx="10891">
                  <c:v>318320.05</c:v>
                </c:pt>
                <c:pt idx="10892">
                  <c:v>318342.05</c:v>
                </c:pt>
                <c:pt idx="10893">
                  <c:v>318373.06</c:v>
                </c:pt>
                <c:pt idx="10894">
                  <c:v>318406.98</c:v>
                </c:pt>
                <c:pt idx="10895">
                  <c:v>318445.96999999997</c:v>
                </c:pt>
                <c:pt idx="10896">
                  <c:v>318478.94</c:v>
                </c:pt>
                <c:pt idx="10897">
                  <c:v>318513.90999999997</c:v>
                </c:pt>
                <c:pt idx="10898">
                  <c:v>318546.88</c:v>
                </c:pt>
                <c:pt idx="10899">
                  <c:v>318576.94</c:v>
                </c:pt>
                <c:pt idx="10900">
                  <c:v>318609.78999999998</c:v>
                </c:pt>
                <c:pt idx="10901">
                  <c:v>318631.92</c:v>
                </c:pt>
                <c:pt idx="10902">
                  <c:v>318648.82</c:v>
                </c:pt>
                <c:pt idx="10903">
                  <c:v>318682.90000000002</c:v>
                </c:pt>
                <c:pt idx="10904">
                  <c:v>318732.75</c:v>
                </c:pt>
                <c:pt idx="10905">
                  <c:v>318779.82</c:v>
                </c:pt>
                <c:pt idx="10906">
                  <c:v>318812.67</c:v>
                </c:pt>
                <c:pt idx="10907">
                  <c:v>318835.69</c:v>
                </c:pt>
                <c:pt idx="10908">
                  <c:v>318852.69</c:v>
                </c:pt>
                <c:pt idx="10909">
                  <c:v>318886.65999999997</c:v>
                </c:pt>
                <c:pt idx="10910">
                  <c:v>318919.62</c:v>
                </c:pt>
                <c:pt idx="10911">
                  <c:v>318947.78999999998</c:v>
                </c:pt>
                <c:pt idx="10912">
                  <c:v>318969.81</c:v>
                </c:pt>
                <c:pt idx="10913">
                  <c:v>318999.74</c:v>
                </c:pt>
                <c:pt idx="10914">
                  <c:v>319023.02</c:v>
                </c:pt>
                <c:pt idx="10915">
                  <c:v>319054.73</c:v>
                </c:pt>
                <c:pt idx="10916">
                  <c:v>319088.7</c:v>
                </c:pt>
                <c:pt idx="10917">
                  <c:v>319105.73</c:v>
                </c:pt>
                <c:pt idx="10918">
                  <c:v>319138.63</c:v>
                </c:pt>
                <c:pt idx="10919">
                  <c:v>319184.68</c:v>
                </c:pt>
                <c:pt idx="10920">
                  <c:v>319203.63</c:v>
                </c:pt>
                <c:pt idx="10921">
                  <c:v>319241.68</c:v>
                </c:pt>
                <c:pt idx="10922">
                  <c:v>319275.59000000003</c:v>
                </c:pt>
                <c:pt idx="10923">
                  <c:v>319322.65999999997</c:v>
                </c:pt>
                <c:pt idx="10924">
                  <c:v>319343.55</c:v>
                </c:pt>
                <c:pt idx="10925">
                  <c:v>319373.52</c:v>
                </c:pt>
                <c:pt idx="10926">
                  <c:v>319407.5</c:v>
                </c:pt>
                <c:pt idx="10927">
                  <c:v>319445.56</c:v>
                </c:pt>
                <c:pt idx="10928">
                  <c:v>319479.46000000002</c:v>
                </c:pt>
                <c:pt idx="10929">
                  <c:v>319507.71999999997</c:v>
                </c:pt>
                <c:pt idx="10930">
                  <c:v>319526.44</c:v>
                </c:pt>
                <c:pt idx="10931">
                  <c:v>319562.42</c:v>
                </c:pt>
                <c:pt idx="10932">
                  <c:v>319610.34999999998</c:v>
                </c:pt>
                <c:pt idx="10933">
                  <c:v>319632.53000000003</c:v>
                </c:pt>
                <c:pt idx="10934">
                  <c:v>319666.38</c:v>
                </c:pt>
                <c:pt idx="10935">
                  <c:v>319716.32</c:v>
                </c:pt>
                <c:pt idx="10936">
                  <c:v>319746.28000000003</c:v>
                </c:pt>
                <c:pt idx="10937">
                  <c:v>319780.26</c:v>
                </c:pt>
                <c:pt idx="10938">
                  <c:v>319813.23</c:v>
                </c:pt>
                <c:pt idx="10939">
                  <c:v>319835.33</c:v>
                </c:pt>
                <c:pt idx="10940">
                  <c:v>319869.23</c:v>
                </c:pt>
                <c:pt idx="10941">
                  <c:v>319919.18</c:v>
                </c:pt>
                <c:pt idx="10942">
                  <c:v>319949.19</c:v>
                </c:pt>
                <c:pt idx="10943">
                  <c:v>319982.14</c:v>
                </c:pt>
                <c:pt idx="10944">
                  <c:v>320022.15999999997</c:v>
                </c:pt>
                <c:pt idx="10945">
                  <c:v>320044.34000000003</c:v>
                </c:pt>
                <c:pt idx="10946">
                  <c:v>320071.13</c:v>
                </c:pt>
                <c:pt idx="10947">
                  <c:v>320105.14</c:v>
                </c:pt>
                <c:pt idx="10948">
                  <c:v>320138.06</c:v>
                </c:pt>
                <c:pt idx="10949">
                  <c:v>320164.18</c:v>
                </c:pt>
                <c:pt idx="10950">
                  <c:v>320186.02</c:v>
                </c:pt>
                <c:pt idx="10951">
                  <c:v>320203.14</c:v>
                </c:pt>
                <c:pt idx="10952">
                  <c:v>320236</c:v>
                </c:pt>
                <c:pt idx="10953">
                  <c:v>320258.11</c:v>
                </c:pt>
                <c:pt idx="10954">
                  <c:v>320275.02</c:v>
                </c:pt>
                <c:pt idx="10955">
                  <c:v>320292.55</c:v>
                </c:pt>
                <c:pt idx="10956">
                  <c:v>320309</c:v>
                </c:pt>
                <c:pt idx="10957">
                  <c:v>320342.01</c:v>
                </c:pt>
                <c:pt idx="10958">
                  <c:v>320371.99</c:v>
                </c:pt>
                <c:pt idx="10959">
                  <c:v>320406.09999999998</c:v>
                </c:pt>
                <c:pt idx="10960">
                  <c:v>320438.87</c:v>
                </c:pt>
                <c:pt idx="10961">
                  <c:v>320460.89</c:v>
                </c:pt>
                <c:pt idx="10962">
                  <c:v>320494.87</c:v>
                </c:pt>
                <c:pt idx="10963">
                  <c:v>320511.89</c:v>
                </c:pt>
                <c:pt idx="10964">
                  <c:v>320544.82</c:v>
                </c:pt>
                <c:pt idx="10965">
                  <c:v>320574.87</c:v>
                </c:pt>
                <c:pt idx="10966">
                  <c:v>320607.84999999998</c:v>
                </c:pt>
                <c:pt idx="10967">
                  <c:v>320624.88</c:v>
                </c:pt>
                <c:pt idx="10968">
                  <c:v>320648.92</c:v>
                </c:pt>
                <c:pt idx="10969">
                  <c:v>320680.84000000003</c:v>
                </c:pt>
                <c:pt idx="10970">
                  <c:v>320714.75</c:v>
                </c:pt>
                <c:pt idx="10971">
                  <c:v>320744.71000000002</c:v>
                </c:pt>
                <c:pt idx="10972">
                  <c:v>320765.71000000002</c:v>
                </c:pt>
                <c:pt idx="10973">
                  <c:v>320809.75</c:v>
                </c:pt>
                <c:pt idx="10974">
                  <c:v>320828.65999999997</c:v>
                </c:pt>
                <c:pt idx="10975">
                  <c:v>320867.65000000002</c:v>
                </c:pt>
                <c:pt idx="10976">
                  <c:v>320901.63</c:v>
                </c:pt>
                <c:pt idx="10977">
                  <c:v>320929.59000000003</c:v>
                </c:pt>
                <c:pt idx="10978">
                  <c:v>320948.57</c:v>
                </c:pt>
                <c:pt idx="10979">
                  <c:v>320981.58</c:v>
                </c:pt>
                <c:pt idx="10980">
                  <c:v>321009.94</c:v>
                </c:pt>
                <c:pt idx="10981">
                  <c:v>321044.57</c:v>
                </c:pt>
                <c:pt idx="10982">
                  <c:v>321071.62</c:v>
                </c:pt>
                <c:pt idx="10983">
                  <c:v>321088.52</c:v>
                </c:pt>
                <c:pt idx="10984">
                  <c:v>321133.17</c:v>
                </c:pt>
                <c:pt idx="10985">
                  <c:v>321154.01</c:v>
                </c:pt>
                <c:pt idx="10986">
                  <c:v>321186.98</c:v>
                </c:pt>
                <c:pt idx="10987">
                  <c:v>321204</c:v>
                </c:pt>
                <c:pt idx="10988">
                  <c:v>321242.98</c:v>
                </c:pt>
                <c:pt idx="10989">
                  <c:v>321260.06</c:v>
                </c:pt>
                <c:pt idx="10990">
                  <c:v>321287.95</c:v>
                </c:pt>
                <c:pt idx="10991">
                  <c:v>321309.93</c:v>
                </c:pt>
                <c:pt idx="10992">
                  <c:v>321344.92</c:v>
                </c:pt>
                <c:pt idx="10993">
                  <c:v>321374.95</c:v>
                </c:pt>
                <c:pt idx="10994">
                  <c:v>321397.87</c:v>
                </c:pt>
                <c:pt idx="10995">
                  <c:v>321429.88</c:v>
                </c:pt>
                <c:pt idx="10996">
                  <c:v>321463.92</c:v>
                </c:pt>
                <c:pt idx="10997">
                  <c:v>321480.92</c:v>
                </c:pt>
                <c:pt idx="10998">
                  <c:v>321513.77</c:v>
                </c:pt>
                <c:pt idx="10999">
                  <c:v>321559.78999999998</c:v>
                </c:pt>
                <c:pt idx="11000">
                  <c:v>321578.78000000003</c:v>
                </c:pt>
                <c:pt idx="11001">
                  <c:v>321616.86</c:v>
                </c:pt>
                <c:pt idx="11002">
                  <c:v>321650.75</c:v>
                </c:pt>
                <c:pt idx="11003">
                  <c:v>321678.96000000002</c:v>
                </c:pt>
                <c:pt idx="11004">
                  <c:v>321718.71000000002</c:v>
                </c:pt>
                <c:pt idx="11005">
                  <c:v>321748.65999999997</c:v>
                </c:pt>
                <c:pt idx="11006">
                  <c:v>321782.73</c:v>
                </c:pt>
                <c:pt idx="11007">
                  <c:v>321820.71999999997</c:v>
                </c:pt>
                <c:pt idx="11008">
                  <c:v>321837.63</c:v>
                </c:pt>
                <c:pt idx="11009">
                  <c:v>321854.61</c:v>
                </c:pt>
                <c:pt idx="11010">
                  <c:v>321901.58</c:v>
                </c:pt>
                <c:pt idx="11011">
                  <c:v>321922.61</c:v>
                </c:pt>
                <c:pt idx="11012">
                  <c:v>321952.53999999998</c:v>
                </c:pt>
                <c:pt idx="11013">
                  <c:v>321985.53999999998</c:v>
                </c:pt>
                <c:pt idx="11014">
                  <c:v>322007.53000000003</c:v>
                </c:pt>
                <c:pt idx="11015">
                  <c:v>322041.58</c:v>
                </c:pt>
                <c:pt idx="11016">
                  <c:v>322058.53000000003</c:v>
                </c:pt>
                <c:pt idx="11017">
                  <c:v>322091.5</c:v>
                </c:pt>
                <c:pt idx="11018">
                  <c:v>322120.43</c:v>
                </c:pt>
                <c:pt idx="11019">
                  <c:v>322154.46999999997</c:v>
                </c:pt>
                <c:pt idx="11020">
                  <c:v>322185.36</c:v>
                </c:pt>
                <c:pt idx="11021">
                  <c:v>322210.40000000002</c:v>
                </c:pt>
                <c:pt idx="11022">
                  <c:v>322227.49</c:v>
                </c:pt>
                <c:pt idx="11023">
                  <c:v>322261.40999999997</c:v>
                </c:pt>
                <c:pt idx="11024">
                  <c:v>322292.46000000002</c:v>
                </c:pt>
                <c:pt idx="11025">
                  <c:v>322324.3</c:v>
                </c:pt>
                <c:pt idx="11026">
                  <c:v>322357.26</c:v>
                </c:pt>
                <c:pt idx="11027">
                  <c:v>322376.27</c:v>
                </c:pt>
                <c:pt idx="11028">
                  <c:v>322414.26</c:v>
                </c:pt>
                <c:pt idx="11029">
                  <c:v>322448.25</c:v>
                </c:pt>
                <c:pt idx="11030">
                  <c:v>322477.48</c:v>
                </c:pt>
                <c:pt idx="11031">
                  <c:v>322512.2</c:v>
                </c:pt>
                <c:pt idx="11032">
                  <c:v>322540.61</c:v>
                </c:pt>
                <c:pt idx="11033">
                  <c:v>322562.18</c:v>
                </c:pt>
                <c:pt idx="11034">
                  <c:v>322579.67</c:v>
                </c:pt>
                <c:pt idx="11035">
                  <c:v>322601.40000000002</c:v>
                </c:pt>
                <c:pt idx="11036">
                  <c:v>322634.25</c:v>
                </c:pt>
                <c:pt idx="11037">
                  <c:v>322669.09999999998</c:v>
                </c:pt>
                <c:pt idx="11038">
                  <c:v>322699.21999999997</c:v>
                </c:pt>
                <c:pt idx="11039">
                  <c:v>322732.07</c:v>
                </c:pt>
                <c:pt idx="11040">
                  <c:v>322760.58</c:v>
                </c:pt>
                <c:pt idx="11041">
                  <c:v>322788.03999999998</c:v>
                </c:pt>
                <c:pt idx="11042">
                  <c:v>322822.02</c:v>
                </c:pt>
                <c:pt idx="11043">
                  <c:v>322856.03000000003</c:v>
                </c:pt>
                <c:pt idx="11044">
                  <c:v>322889.02</c:v>
                </c:pt>
                <c:pt idx="11045">
                  <c:v>322912.96000000002</c:v>
                </c:pt>
                <c:pt idx="11046">
                  <c:v>322934.90000000002</c:v>
                </c:pt>
                <c:pt idx="11047">
                  <c:v>322953.92</c:v>
                </c:pt>
                <c:pt idx="11048">
                  <c:v>322990.92</c:v>
                </c:pt>
                <c:pt idx="11049">
                  <c:v>323007.96999999997</c:v>
                </c:pt>
                <c:pt idx="11050">
                  <c:v>323042.05</c:v>
                </c:pt>
                <c:pt idx="11051">
                  <c:v>323085.03000000003</c:v>
                </c:pt>
                <c:pt idx="11052">
                  <c:v>323104.89</c:v>
                </c:pt>
                <c:pt idx="11053">
                  <c:v>323133.83</c:v>
                </c:pt>
                <c:pt idx="11054">
                  <c:v>323156.8</c:v>
                </c:pt>
                <c:pt idx="11055">
                  <c:v>323194.78000000003</c:v>
                </c:pt>
                <c:pt idx="11056">
                  <c:v>323230.06</c:v>
                </c:pt>
                <c:pt idx="11057">
                  <c:v>323262.96999999997</c:v>
                </c:pt>
                <c:pt idx="11058">
                  <c:v>323298.06</c:v>
                </c:pt>
                <c:pt idx="11059">
                  <c:v>323327.98</c:v>
                </c:pt>
                <c:pt idx="11060">
                  <c:v>323360.90000000002</c:v>
                </c:pt>
                <c:pt idx="11061">
                  <c:v>323382.92</c:v>
                </c:pt>
                <c:pt idx="11062">
                  <c:v>323399.92</c:v>
                </c:pt>
                <c:pt idx="11063">
                  <c:v>323433.90000000002</c:v>
                </c:pt>
                <c:pt idx="11064">
                  <c:v>323466.92</c:v>
                </c:pt>
                <c:pt idx="11065">
                  <c:v>323494.01</c:v>
                </c:pt>
                <c:pt idx="11066">
                  <c:v>323513.89</c:v>
                </c:pt>
                <c:pt idx="11067">
                  <c:v>323529.81</c:v>
                </c:pt>
                <c:pt idx="11068">
                  <c:v>323560.83</c:v>
                </c:pt>
                <c:pt idx="11069">
                  <c:v>323585.8</c:v>
                </c:pt>
                <c:pt idx="11070">
                  <c:v>323603.44</c:v>
                </c:pt>
                <c:pt idx="11071">
                  <c:v>323636.88</c:v>
                </c:pt>
                <c:pt idx="11072">
                  <c:v>323669.76000000001</c:v>
                </c:pt>
                <c:pt idx="11073">
                  <c:v>323699.90000000002</c:v>
                </c:pt>
                <c:pt idx="11074">
                  <c:v>323732.68</c:v>
                </c:pt>
                <c:pt idx="11075">
                  <c:v>323760.7</c:v>
                </c:pt>
                <c:pt idx="11076">
                  <c:v>323788.68</c:v>
                </c:pt>
                <c:pt idx="11077">
                  <c:v>323822.67</c:v>
                </c:pt>
                <c:pt idx="11078">
                  <c:v>323850.69</c:v>
                </c:pt>
                <c:pt idx="11079">
                  <c:v>323869.63</c:v>
                </c:pt>
                <c:pt idx="11080">
                  <c:v>323890.65000000002</c:v>
                </c:pt>
                <c:pt idx="11081">
                  <c:v>323921.67</c:v>
                </c:pt>
                <c:pt idx="11082">
                  <c:v>323954.55</c:v>
                </c:pt>
                <c:pt idx="11083">
                  <c:v>323992.61</c:v>
                </c:pt>
                <c:pt idx="11084">
                  <c:v>324026.56</c:v>
                </c:pt>
                <c:pt idx="11085">
                  <c:v>324072.51</c:v>
                </c:pt>
                <c:pt idx="11086">
                  <c:v>324094.5</c:v>
                </c:pt>
                <c:pt idx="11087">
                  <c:v>324124.46999999997</c:v>
                </c:pt>
                <c:pt idx="11088">
                  <c:v>324157.46999999997</c:v>
                </c:pt>
                <c:pt idx="11089">
                  <c:v>324179.44</c:v>
                </c:pt>
                <c:pt idx="11090">
                  <c:v>324217.68</c:v>
                </c:pt>
                <c:pt idx="11091">
                  <c:v>324247.65000000002</c:v>
                </c:pt>
                <c:pt idx="11092">
                  <c:v>324281.63</c:v>
                </c:pt>
                <c:pt idx="11093">
                  <c:v>324319.7</c:v>
                </c:pt>
                <c:pt idx="11094">
                  <c:v>324353.59999999998</c:v>
                </c:pt>
                <c:pt idx="11095">
                  <c:v>324370.59000000003</c:v>
                </c:pt>
                <c:pt idx="11096">
                  <c:v>324400.56</c:v>
                </c:pt>
                <c:pt idx="11097">
                  <c:v>324421.58</c:v>
                </c:pt>
                <c:pt idx="11098">
                  <c:v>324451.56</c:v>
                </c:pt>
                <c:pt idx="11099">
                  <c:v>324478.55</c:v>
                </c:pt>
                <c:pt idx="11100">
                  <c:v>324506.62</c:v>
                </c:pt>
                <c:pt idx="11101">
                  <c:v>324523.5</c:v>
                </c:pt>
                <c:pt idx="11102">
                  <c:v>324555.23</c:v>
                </c:pt>
                <c:pt idx="11103">
                  <c:v>324591.51</c:v>
                </c:pt>
                <c:pt idx="11104">
                  <c:v>324620.45</c:v>
                </c:pt>
                <c:pt idx="11105">
                  <c:v>324654.39</c:v>
                </c:pt>
                <c:pt idx="11106">
                  <c:v>324687.42</c:v>
                </c:pt>
                <c:pt idx="11107">
                  <c:v>324710.46000000002</c:v>
                </c:pt>
                <c:pt idx="11108">
                  <c:v>324727.96999999997</c:v>
                </c:pt>
                <c:pt idx="11109">
                  <c:v>324761.34999999998</c:v>
                </c:pt>
                <c:pt idx="11110">
                  <c:v>324794.3</c:v>
                </c:pt>
                <c:pt idx="11111">
                  <c:v>324824.34999999998</c:v>
                </c:pt>
                <c:pt idx="11112">
                  <c:v>324857.25</c:v>
                </c:pt>
                <c:pt idx="11113">
                  <c:v>324897.27</c:v>
                </c:pt>
                <c:pt idx="11114">
                  <c:v>324913.34999999998</c:v>
                </c:pt>
                <c:pt idx="11115">
                  <c:v>324947.23</c:v>
                </c:pt>
                <c:pt idx="11116">
                  <c:v>324993.19</c:v>
                </c:pt>
                <c:pt idx="11117">
                  <c:v>325015.23</c:v>
                </c:pt>
                <c:pt idx="11118">
                  <c:v>325039.18</c:v>
                </c:pt>
                <c:pt idx="11119">
                  <c:v>325061.12</c:v>
                </c:pt>
                <c:pt idx="11120">
                  <c:v>325091.15999999997</c:v>
                </c:pt>
                <c:pt idx="11121">
                  <c:v>325118.21999999997</c:v>
                </c:pt>
                <c:pt idx="11122">
                  <c:v>325135.25</c:v>
                </c:pt>
                <c:pt idx="11123">
                  <c:v>325163.42</c:v>
                </c:pt>
                <c:pt idx="11124">
                  <c:v>325185.03999999998</c:v>
                </c:pt>
                <c:pt idx="11125">
                  <c:v>325222.33</c:v>
                </c:pt>
                <c:pt idx="11126">
                  <c:v>325263.25</c:v>
                </c:pt>
                <c:pt idx="11127">
                  <c:v>325289.3</c:v>
                </c:pt>
                <c:pt idx="11128">
                  <c:v>325306.28000000003</c:v>
                </c:pt>
                <c:pt idx="11129">
                  <c:v>325323.40000000002</c:v>
                </c:pt>
                <c:pt idx="11130">
                  <c:v>325351.33</c:v>
                </c:pt>
                <c:pt idx="11131">
                  <c:v>325391.21000000002</c:v>
                </c:pt>
                <c:pt idx="11132">
                  <c:v>325437.15000000002</c:v>
                </c:pt>
                <c:pt idx="11133">
                  <c:v>325454.15000000002</c:v>
                </c:pt>
                <c:pt idx="11134">
                  <c:v>325493.15000000002</c:v>
                </c:pt>
                <c:pt idx="11135">
                  <c:v>325527.21000000002</c:v>
                </c:pt>
                <c:pt idx="11136">
                  <c:v>325555.14</c:v>
                </c:pt>
                <c:pt idx="11137">
                  <c:v>325574.17</c:v>
                </c:pt>
                <c:pt idx="11138">
                  <c:v>325607.05</c:v>
                </c:pt>
                <c:pt idx="11139">
                  <c:v>325624.07</c:v>
                </c:pt>
                <c:pt idx="11140">
                  <c:v>325648.05</c:v>
                </c:pt>
                <c:pt idx="11141">
                  <c:v>325680.19</c:v>
                </c:pt>
                <c:pt idx="11142">
                  <c:v>325697.03000000003</c:v>
                </c:pt>
                <c:pt idx="11143">
                  <c:v>325731.11</c:v>
                </c:pt>
                <c:pt idx="11144">
                  <c:v>325763.95</c:v>
                </c:pt>
                <c:pt idx="11145">
                  <c:v>325788.14</c:v>
                </c:pt>
                <c:pt idx="11146">
                  <c:v>325809.91999999998</c:v>
                </c:pt>
                <c:pt idx="11147">
                  <c:v>325828.96999999997</c:v>
                </c:pt>
                <c:pt idx="11148">
                  <c:v>325866.90999999997</c:v>
                </c:pt>
                <c:pt idx="11149">
                  <c:v>325884.46999999997</c:v>
                </c:pt>
                <c:pt idx="11150">
                  <c:v>325917.89</c:v>
                </c:pt>
                <c:pt idx="11151">
                  <c:v>325947.96000000002</c:v>
                </c:pt>
                <c:pt idx="11152">
                  <c:v>325968.86</c:v>
                </c:pt>
                <c:pt idx="11153">
                  <c:v>325998.92</c:v>
                </c:pt>
                <c:pt idx="11154">
                  <c:v>326032.81</c:v>
                </c:pt>
                <c:pt idx="11155">
                  <c:v>326070.81</c:v>
                </c:pt>
                <c:pt idx="11156">
                  <c:v>326104.78999999998</c:v>
                </c:pt>
                <c:pt idx="11157">
                  <c:v>326137.94</c:v>
                </c:pt>
                <c:pt idx="11158">
                  <c:v>326162.81</c:v>
                </c:pt>
                <c:pt idx="11159">
                  <c:v>326184.69</c:v>
                </c:pt>
                <c:pt idx="11160">
                  <c:v>326201.7</c:v>
                </c:pt>
                <c:pt idx="11161">
                  <c:v>326226.96999999997</c:v>
                </c:pt>
                <c:pt idx="11162">
                  <c:v>326260.95</c:v>
                </c:pt>
                <c:pt idx="11163">
                  <c:v>326310.90000000002</c:v>
                </c:pt>
                <c:pt idx="11164">
                  <c:v>326354.92</c:v>
                </c:pt>
                <c:pt idx="11165">
                  <c:v>326375.86</c:v>
                </c:pt>
                <c:pt idx="11166">
                  <c:v>326398.40000000002</c:v>
                </c:pt>
                <c:pt idx="11167">
                  <c:v>326430.84000000003</c:v>
                </c:pt>
                <c:pt idx="11168">
                  <c:v>326464.82</c:v>
                </c:pt>
                <c:pt idx="11169">
                  <c:v>326493.89</c:v>
                </c:pt>
                <c:pt idx="11170">
                  <c:v>326515.81</c:v>
                </c:pt>
                <c:pt idx="11171">
                  <c:v>326561.78000000003</c:v>
                </c:pt>
                <c:pt idx="11172">
                  <c:v>326590.02</c:v>
                </c:pt>
                <c:pt idx="11173">
                  <c:v>326617.73</c:v>
                </c:pt>
                <c:pt idx="11174">
                  <c:v>326647.83</c:v>
                </c:pt>
                <c:pt idx="11175">
                  <c:v>326668.71000000002</c:v>
                </c:pt>
                <c:pt idx="11176">
                  <c:v>326698.77</c:v>
                </c:pt>
                <c:pt idx="11177">
                  <c:v>326731.63</c:v>
                </c:pt>
                <c:pt idx="11178">
                  <c:v>326758.92</c:v>
                </c:pt>
                <c:pt idx="11179">
                  <c:v>326794.59999999998</c:v>
                </c:pt>
                <c:pt idx="11180">
                  <c:v>326821.59000000003</c:v>
                </c:pt>
                <c:pt idx="11181">
                  <c:v>326838.63</c:v>
                </c:pt>
                <c:pt idx="11182">
                  <c:v>326888.51</c:v>
                </c:pt>
                <c:pt idx="11183">
                  <c:v>326935.49</c:v>
                </c:pt>
                <c:pt idx="11184">
                  <c:v>326963.77</c:v>
                </c:pt>
                <c:pt idx="11185">
                  <c:v>326985.48</c:v>
                </c:pt>
                <c:pt idx="11186">
                  <c:v>327008.52</c:v>
                </c:pt>
                <c:pt idx="11187">
                  <c:v>327025.48</c:v>
                </c:pt>
                <c:pt idx="11188">
                  <c:v>327053.5</c:v>
                </c:pt>
                <c:pt idx="11189">
                  <c:v>327072.40999999997</c:v>
                </c:pt>
                <c:pt idx="11190">
                  <c:v>327093.43</c:v>
                </c:pt>
                <c:pt idx="11191">
                  <c:v>327122.46000000002</c:v>
                </c:pt>
                <c:pt idx="11192">
                  <c:v>327148.65000000002</c:v>
                </c:pt>
                <c:pt idx="11193">
                  <c:v>327168.92</c:v>
                </c:pt>
                <c:pt idx="11194">
                  <c:v>327195.37</c:v>
                </c:pt>
                <c:pt idx="11195">
                  <c:v>327212.36</c:v>
                </c:pt>
                <c:pt idx="11196">
                  <c:v>327264.59999999998</c:v>
                </c:pt>
                <c:pt idx="11197">
                  <c:v>327310.62</c:v>
                </c:pt>
                <c:pt idx="11198">
                  <c:v>327330.07</c:v>
                </c:pt>
                <c:pt idx="11199">
                  <c:v>327367.52</c:v>
                </c:pt>
                <c:pt idx="11200">
                  <c:v>327401.52</c:v>
                </c:pt>
                <c:pt idx="11201">
                  <c:v>327429.68</c:v>
                </c:pt>
                <c:pt idx="11202">
                  <c:v>327469.46999999997</c:v>
                </c:pt>
                <c:pt idx="11203">
                  <c:v>327499.43</c:v>
                </c:pt>
                <c:pt idx="11204">
                  <c:v>327522.68</c:v>
                </c:pt>
                <c:pt idx="11205">
                  <c:v>327555.55</c:v>
                </c:pt>
                <c:pt idx="11206">
                  <c:v>327572.49</c:v>
                </c:pt>
                <c:pt idx="11207">
                  <c:v>327600.33</c:v>
                </c:pt>
                <c:pt idx="11208">
                  <c:v>327619.34999999998</c:v>
                </c:pt>
                <c:pt idx="11209">
                  <c:v>327641.44</c:v>
                </c:pt>
                <c:pt idx="11210">
                  <c:v>327686.39</c:v>
                </c:pt>
                <c:pt idx="11211">
                  <c:v>327710.42</c:v>
                </c:pt>
                <c:pt idx="11212">
                  <c:v>327744.31</c:v>
                </c:pt>
                <c:pt idx="11213">
                  <c:v>327761.34999999998</c:v>
                </c:pt>
                <c:pt idx="11214">
                  <c:v>327794.23</c:v>
                </c:pt>
                <c:pt idx="11215">
                  <c:v>327823.27</c:v>
                </c:pt>
                <c:pt idx="11216">
                  <c:v>327845.24</c:v>
                </c:pt>
                <c:pt idx="11217">
                  <c:v>327875.20000000001</c:v>
                </c:pt>
                <c:pt idx="11218">
                  <c:v>327913.28999999998</c:v>
                </c:pt>
                <c:pt idx="11219">
                  <c:v>327930.18</c:v>
                </c:pt>
                <c:pt idx="11220">
                  <c:v>327964.33</c:v>
                </c:pt>
                <c:pt idx="11221">
                  <c:v>328014.21000000002</c:v>
                </c:pt>
                <c:pt idx="11222">
                  <c:v>328038.73</c:v>
                </c:pt>
                <c:pt idx="11223">
                  <c:v>328060.06</c:v>
                </c:pt>
                <c:pt idx="11224">
                  <c:v>328079.13</c:v>
                </c:pt>
                <c:pt idx="11225">
                  <c:v>328116.14</c:v>
                </c:pt>
                <c:pt idx="11226">
                  <c:v>328133.06</c:v>
                </c:pt>
                <c:pt idx="11227">
                  <c:v>328164.26</c:v>
                </c:pt>
                <c:pt idx="11228">
                  <c:v>328182.07</c:v>
                </c:pt>
                <c:pt idx="11229">
                  <c:v>328218.01</c:v>
                </c:pt>
                <c:pt idx="11230">
                  <c:v>328249.26</c:v>
                </c:pt>
                <c:pt idx="11231">
                  <c:v>328272.2</c:v>
                </c:pt>
                <c:pt idx="11232">
                  <c:v>328294.2</c:v>
                </c:pt>
                <c:pt idx="11233">
                  <c:v>328321.28999999998</c:v>
                </c:pt>
                <c:pt idx="11234">
                  <c:v>328355.17</c:v>
                </c:pt>
                <c:pt idx="11235">
                  <c:v>328386.21999999997</c:v>
                </c:pt>
                <c:pt idx="11236">
                  <c:v>328423.15999999997</c:v>
                </c:pt>
                <c:pt idx="11237">
                  <c:v>328453.09999999998</c:v>
                </c:pt>
                <c:pt idx="11238">
                  <c:v>328476.32</c:v>
                </c:pt>
                <c:pt idx="11239">
                  <c:v>328508.09000000003</c:v>
                </c:pt>
                <c:pt idx="11240">
                  <c:v>328525.19</c:v>
                </c:pt>
                <c:pt idx="11241">
                  <c:v>328542.55</c:v>
                </c:pt>
                <c:pt idx="11242">
                  <c:v>328592.08</c:v>
                </c:pt>
                <c:pt idx="11243">
                  <c:v>328622.01</c:v>
                </c:pt>
                <c:pt idx="11244">
                  <c:v>328651.15000000002</c:v>
                </c:pt>
                <c:pt idx="11245">
                  <c:v>328673.02</c:v>
                </c:pt>
                <c:pt idx="11246">
                  <c:v>328710.96000000002</c:v>
                </c:pt>
                <c:pt idx="11247">
                  <c:v>328744.95</c:v>
                </c:pt>
                <c:pt idx="11248">
                  <c:v>328773.12</c:v>
                </c:pt>
                <c:pt idx="11249">
                  <c:v>328792.98</c:v>
                </c:pt>
                <c:pt idx="11250">
                  <c:v>328824.88</c:v>
                </c:pt>
                <c:pt idx="11251">
                  <c:v>328857.83</c:v>
                </c:pt>
                <c:pt idx="11252">
                  <c:v>328887.83</c:v>
                </c:pt>
                <c:pt idx="11253">
                  <c:v>328914.83</c:v>
                </c:pt>
                <c:pt idx="11254">
                  <c:v>328931.96000000002</c:v>
                </c:pt>
                <c:pt idx="11255">
                  <c:v>328960.17</c:v>
                </c:pt>
                <c:pt idx="11256">
                  <c:v>328981.84999999998</c:v>
                </c:pt>
                <c:pt idx="11257">
                  <c:v>329016.8</c:v>
                </c:pt>
                <c:pt idx="11258">
                  <c:v>329062.7</c:v>
                </c:pt>
                <c:pt idx="11259">
                  <c:v>329101.71999999997</c:v>
                </c:pt>
                <c:pt idx="11260">
                  <c:v>329118.71000000002</c:v>
                </c:pt>
                <c:pt idx="11261">
                  <c:v>329136.19</c:v>
                </c:pt>
                <c:pt idx="11262">
                  <c:v>329184.71000000002</c:v>
                </c:pt>
                <c:pt idx="11263">
                  <c:v>329232.61</c:v>
                </c:pt>
                <c:pt idx="11264">
                  <c:v>329257.89</c:v>
                </c:pt>
                <c:pt idx="11265">
                  <c:v>329274.87</c:v>
                </c:pt>
                <c:pt idx="11266">
                  <c:v>329308.84999999998</c:v>
                </c:pt>
                <c:pt idx="11267">
                  <c:v>329341.95</c:v>
                </c:pt>
                <c:pt idx="11268">
                  <c:v>329371.84999999998</c:v>
                </c:pt>
                <c:pt idx="11269">
                  <c:v>329405.78000000003</c:v>
                </c:pt>
                <c:pt idx="11270">
                  <c:v>329438.71999999997</c:v>
                </c:pt>
                <c:pt idx="11271">
                  <c:v>329461.75</c:v>
                </c:pt>
                <c:pt idx="11272">
                  <c:v>329495.73</c:v>
                </c:pt>
                <c:pt idx="11273">
                  <c:v>329525.71000000002</c:v>
                </c:pt>
                <c:pt idx="11274">
                  <c:v>329546.78999999998</c:v>
                </c:pt>
                <c:pt idx="11275">
                  <c:v>329570.03999999998</c:v>
                </c:pt>
                <c:pt idx="11276">
                  <c:v>329591.87</c:v>
                </c:pt>
                <c:pt idx="11277">
                  <c:v>329626.65000000002</c:v>
                </c:pt>
                <c:pt idx="11278">
                  <c:v>329648.71000000002</c:v>
                </c:pt>
                <c:pt idx="11279">
                  <c:v>329665.63</c:v>
                </c:pt>
                <c:pt idx="11280">
                  <c:v>329699.65999999997</c:v>
                </c:pt>
                <c:pt idx="11281">
                  <c:v>329732.56</c:v>
                </c:pt>
                <c:pt idx="11282">
                  <c:v>329779.57</c:v>
                </c:pt>
                <c:pt idx="11283">
                  <c:v>329812.5</c:v>
                </c:pt>
                <c:pt idx="11284">
                  <c:v>329835.56</c:v>
                </c:pt>
                <c:pt idx="11285">
                  <c:v>329869.51</c:v>
                </c:pt>
                <c:pt idx="11286">
                  <c:v>329897.48</c:v>
                </c:pt>
                <c:pt idx="11287">
                  <c:v>329919.44</c:v>
                </c:pt>
                <c:pt idx="11288">
                  <c:v>329949.53000000003</c:v>
                </c:pt>
                <c:pt idx="11289">
                  <c:v>329982.39</c:v>
                </c:pt>
                <c:pt idx="11290">
                  <c:v>330000.58</c:v>
                </c:pt>
                <c:pt idx="11291">
                  <c:v>330038.40000000002</c:v>
                </c:pt>
                <c:pt idx="11292">
                  <c:v>330072.40999999997</c:v>
                </c:pt>
                <c:pt idx="11293">
                  <c:v>330101.07</c:v>
                </c:pt>
                <c:pt idx="11294">
                  <c:v>330140.34999999998</c:v>
                </c:pt>
                <c:pt idx="11295">
                  <c:v>330186.26</c:v>
                </c:pt>
                <c:pt idx="11296">
                  <c:v>330204.39</c:v>
                </c:pt>
                <c:pt idx="11297">
                  <c:v>330245.61</c:v>
                </c:pt>
                <c:pt idx="11298">
                  <c:v>330275.5</c:v>
                </c:pt>
                <c:pt idx="11299">
                  <c:v>330296.51</c:v>
                </c:pt>
                <c:pt idx="11300">
                  <c:v>330326.48</c:v>
                </c:pt>
                <c:pt idx="11301">
                  <c:v>330359.52</c:v>
                </c:pt>
                <c:pt idx="11302">
                  <c:v>330376.44</c:v>
                </c:pt>
                <c:pt idx="11303">
                  <c:v>330398.51</c:v>
                </c:pt>
                <c:pt idx="11304">
                  <c:v>330432.40999999997</c:v>
                </c:pt>
                <c:pt idx="11305">
                  <c:v>330449.40999999997</c:v>
                </c:pt>
                <c:pt idx="11306">
                  <c:v>330476.40999999997</c:v>
                </c:pt>
                <c:pt idx="11307">
                  <c:v>330495.39</c:v>
                </c:pt>
                <c:pt idx="11308">
                  <c:v>330517.36</c:v>
                </c:pt>
                <c:pt idx="11309">
                  <c:v>330563.43</c:v>
                </c:pt>
                <c:pt idx="11310">
                  <c:v>330585.33</c:v>
                </c:pt>
                <c:pt idx="11311">
                  <c:v>330602.39</c:v>
                </c:pt>
                <c:pt idx="11312">
                  <c:v>330636.36</c:v>
                </c:pt>
                <c:pt idx="11313">
                  <c:v>330669.32</c:v>
                </c:pt>
                <c:pt idx="11314">
                  <c:v>330699.23</c:v>
                </c:pt>
                <c:pt idx="11315">
                  <c:v>330732.2</c:v>
                </c:pt>
                <c:pt idx="11316">
                  <c:v>330760.65000000002</c:v>
                </c:pt>
                <c:pt idx="11317">
                  <c:v>330788.21999999997</c:v>
                </c:pt>
                <c:pt idx="11318">
                  <c:v>330822.27</c:v>
                </c:pt>
                <c:pt idx="11319">
                  <c:v>330850.17</c:v>
                </c:pt>
                <c:pt idx="11320">
                  <c:v>330869.13</c:v>
                </c:pt>
                <c:pt idx="11321">
                  <c:v>330890.15999999997</c:v>
                </c:pt>
                <c:pt idx="11322">
                  <c:v>330923.13</c:v>
                </c:pt>
                <c:pt idx="11323">
                  <c:v>330953.07</c:v>
                </c:pt>
                <c:pt idx="11324">
                  <c:v>330986.03000000003</c:v>
                </c:pt>
                <c:pt idx="11325">
                  <c:v>331008.15999999997</c:v>
                </c:pt>
                <c:pt idx="11326">
                  <c:v>331042.14</c:v>
                </c:pt>
                <c:pt idx="11327">
                  <c:v>331070.40999999997</c:v>
                </c:pt>
                <c:pt idx="11328">
                  <c:v>331092.06</c:v>
                </c:pt>
                <c:pt idx="11329">
                  <c:v>331120.98</c:v>
                </c:pt>
                <c:pt idx="11330">
                  <c:v>331155.02</c:v>
                </c:pt>
                <c:pt idx="11331">
                  <c:v>331187.90000000002</c:v>
                </c:pt>
                <c:pt idx="11332">
                  <c:v>331211.03000000003</c:v>
                </c:pt>
                <c:pt idx="11333">
                  <c:v>331228.01</c:v>
                </c:pt>
                <c:pt idx="11334">
                  <c:v>331261.2</c:v>
                </c:pt>
                <c:pt idx="11335">
                  <c:v>331294.12</c:v>
                </c:pt>
                <c:pt idx="11336">
                  <c:v>331323.11</c:v>
                </c:pt>
                <c:pt idx="11337">
                  <c:v>331345.15000000002</c:v>
                </c:pt>
                <c:pt idx="11338">
                  <c:v>331375.19</c:v>
                </c:pt>
                <c:pt idx="11339">
                  <c:v>331413.15000000002</c:v>
                </c:pt>
                <c:pt idx="11340">
                  <c:v>331447.05</c:v>
                </c:pt>
                <c:pt idx="11341">
                  <c:v>331481.03999999998</c:v>
                </c:pt>
                <c:pt idx="11342">
                  <c:v>331514</c:v>
                </c:pt>
                <c:pt idx="11343">
                  <c:v>331559.99</c:v>
                </c:pt>
                <c:pt idx="11344">
                  <c:v>331579.65000000002</c:v>
                </c:pt>
                <c:pt idx="11345">
                  <c:v>331617.06</c:v>
                </c:pt>
                <c:pt idx="11346">
                  <c:v>331633.96999999997</c:v>
                </c:pt>
                <c:pt idx="11347">
                  <c:v>331667.87</c:v>
                </c:pt>
                <c:pt idx="11348">
                  <c:v>331697.84000000003</c:v>
                </c:pt>
                <c:pt idx="11349">
                  <c:v>331718.89</c:v>
                </c:pt>
                <c:pt idx="11350">
                  <c:v>331748.82</c:v>
                </c:pt>
                <c:pt idx="11351">
                  <c:v>331775.64</c:v>
                </c:pt>
                <c:pt idx="11352">
                  <c:v>331796.8</c:v>
                </c:pt>
                <c:pt idx="11353">
                  <c:v>331820.86</c:v>
                </c:pt>
                <c:pt idx="11354">
                  <c:v>331837.78000000003</c:v>
                </c:pt>
                <c:pt idx="11355">
                  <c:v>331854.77</c:v>
                </c:pt>
                <c:pt idx="11356">
                  <c:v>331887.74</c:v>
                </c:pt>
                <c:pt idx="11357">
                  <c:v>331900.75</c:v>
                </c:pt>
                <c:pt idx="11358">
                  <c:v>331922.77</c:v>
                </c:pt>
                <c:pt idx="11359">
                  <c:v>331952.73</c:v>
                </c:pt>
                <c:pt idx="11360">
                  <c:v>331985.78000000003</c:v>
                </c:pt>
                <c:pt idx="11361">
                  <c:v>332007.73</c:v>
                </c:pt>
                <c:pt idx="11362">
                  <c:v>332041.95</c:v>
                </c:pt>
                <c:pt idx="11363">
                  <c:v>332058.7</c:v>
                </c:pt>
                <c:pt idx="11364">
                  <c:v>332088.96999999997</c:v>
                </c:pt>
                <c:pt idx="11365">
                  <c:v>332109.65999999997</c:v>
                </c:pt>
                <c:pt idx="11366">
                  <c:v>332156.69</c:v>
                </c:pt>
                <c:pt idx="11367">
                  <c:v>332186.67</c:v>
                </c:pt>
                <c:pt idx="11368">
                  <c:v>332211.59000000003</c:v>
                </c:pt>
                <c:pt idx="11369">
                  <c:v>332245.56</c:v>
                </c:pt>
                <c:pt idx="11370">
                  <c:v>332261.87</c:v>
                </c:pt>
                <c:pt idx="11371">
                  <c:v>332294.90000000002</c:v>
                </c:pt>
                <c:pt idx="11372">
                  <c:v>332324.84999999998</c:v>
                </c:pt>
                <c:pt idx="11373">
                  <c:v>332357.73</c:v>
                </c:pt>
                <c:pt idx="11374">
                  <c:v>332385.78999999998</c:v>
                </c:pt>
                <c:pt idx="11375">
                  <c:v>332413.73</c:v>
                </c:pt>
                <c:pt idx="11376">
                  <c:v>332430.88</c:v>
                </c:pt>
                <c:pt idx="11377">
                  <c:v>332464.73</c:v>
                </c:pt>
                <c:pt idx="11378">
                  <c:v>332493.75</c:v>
                </c:pt>
                <c:pt idx="11379">
                  <c:v>332515.74</c:v>
                </c:pt>
                <c:pt idx="11380">
                  <c:v>332561.64</c:v>
                </c:pt>
                <c:pt idx="11381">
                  <c:v>332578.59999999998</c:v>
                </c:pt>
                <c:pt idx="11382">
                  <c:v>332617.61</c:v>
                </c:pt>
                <c:pt idx="11383">
                  <c:v>332634.62</c:v>
                </c:pt>
                <c:pt idx="11384">
                  <c:v>332651.65999999997</c:v>
                </c:pt>
                <c:pt idx="11385">
                  <c:v>332668.59000000003</c:v>
                </c:pt>
                <c:pt idx="11386">
                  <c:v>332698.64</c:v>
                </c:pt>
                <c:pt idx="11387">
                  <c:v>332731.5</c:v>
                </c:pt>
                <c:pt idx="11388">
                  <c:v>332748.56</c:v>
                </c:pt>
                <c:pt idx="11389">
                  <c:v>332782.49</c:v>
                </c:pt>
                <c:pt idx="11390">
                  <c:v>332821.48</c:v>
                </c:pt>
                <c:pt idx="11391">
                  <c:v>332838.46999999997</c:v>
                </c:pt>
                <c:pt idx="11392">
                  <c:v>332888.42</c:v>
                </c:pt>
                <c:pt idx="11393">
                  <c:v>332923.44</c:v>
                </c:pt>
                <c:pt idx="11394">
                  <c:v>332952.37</c:v>
                </c:pt>
                <c:pt idx="11395">
                  <c:v>332985.33</c:v>
                </c:pt>
                <c:pt idx="11396">
                  <c:v>333008.43</c:v>
                </c:pt>
                <c:pt idx="11397">
                  <c:v>333025.44</c:v>
                </c:pt>
                <c:pt idx="11398">
                  <c:v>333053.28999999998</c:v>
                </c:pt>
                <c:pt idx="11399">
                  <c:v>333072.31</c:v>
                </c:pt>
                <c:pt idx="11400">
                  <c:v>333108.76</c:v>
                </c:pt>
                <c:pt idx="11401">
                  <c:v>333123.62</c:v>
                </c:pt>
                <c:pt idx="11402">
                  <c:v>333156.32</c:v>
                </c:pt>
                <c:pt idx="11403">
                  <c:v>333182.32</c:v>
                </c:pt>
                <c:pt idx="11404">
                  <c:v>333212.24</c:v>
                </c:pt>
                <c:pt idx="11405">
                  <c:v>333246.21999999997</c:v>
                </c:pt>
                <c:pt idx="11406">
                  <c:v>333274.45</c:v>
                </c:pt>
                <c:pt idx="11407">
                  <c:v>333296.45</c:v>
                </c:pt>
                <c:pt idx="11408">
                  <c:v>333326.46999999997</c:v>
                </c:pt>
                <c:pt idx="11409">
                  <c:v>333359.37</c:v>
                </c:pt>
                <c:pt idx="11410">
                  <c:v>333381.40000000002</c:v>
                </c:pt>
                <c:pt idx="11411">
                  <c:v>333398.5</c:v>
                </c:pt>
                <c:pt idx="11412">
                  <c:v>333432.37</c:v>
                </c:pt>
                <c:pt idx="11413">
                  <c:v>333460.71999999997</c:v>
                </c:pt>
                <c:pt idx="11414">
                  <c:v>333482.3</c:v>
                </c:pt>
                <c:pt idx="11415">
                  <c:v>333514.37</c:v>
                </c:pt>
                <c:pt idx="11416">
                  <c:v>333562.28999999998</c:v>
                </c:pt>
                <c:pt idx="11417">
                  <c:v>333585.28000000003</c:v>
                </c:pt>
              </c:numCache>
            </c:numRef>
          </c:xVal>
          <c:yVal>
            <c:numRef>
              <c:f>Sheet1!$I$2:$I$1048576</c:f>
              <c:numCache>
                <c:formatCode>General</c:formatCode>
                <c:ptCount val="1048575"/>
                <c:pt idx="0">
                  <c:v>1.3665877212970998</c:v>
                </c:pt>
                <c:pt idx="1">
                  <c:v>1.3665877212970998</c:v>
                </c:pt>
                <c:pt idx="2">
                  <c:v>1.3665877212970998</c:v>
                </c:pt>
                <c:pt idx="3">
                  <c:v>1.3665877212970998</c:v>
                </c:pt>
                <c:pt idx="4">
                  <c:v>1.3665877212970998</c:v>
                </c:pt>
                <c:pt idx="5">
                  <c:v>1.3665877212970998</c:v>
                </c:pt>
                <c:pt idx="6">
                  <c:v>1.3665877212970998</c:v>
                </c:pt>
                <c:pt idx="7">
                  <c:v>1.3665877212970998</c:v>
                </c:pt>
                <c:pt idx="8">
                  <c:v>1.3665877212970998</c:v>
                </c:pt>
                <c:pt idx="9">
                  <c:v>1.3665877212970998</c:v>
                </c:pt>
                <c:pt idx="10">
                  <c:v>1.3665877212970998</c:v>
                </c:pt>
                <c:pt idx="11">
                  <c:v>1.3665877212970998</c:v>
                </c:pt>
                <c:pt idx="12">
                  <c:v>1.3665877212970998</c:v>
                </c:pt>
                <c:pt idx="13">
                  <c:v>1.3665877212970998</c:v>
                </c:pt>
                <c:pt idx="14">
                  <c:v>1.3665877212970998</c:v>
                </c:pt>
                <c:pt idx="15">
                  <c:v>1.3665877212970998</c:v>
                </c:pt>
                <c:pt idx="16">
                  <c:v>1.3665877212970998</c:v>
                </c:pt>
                <c:pt idx="17">
                  <c:v>1.3665877212970998</c:v>
                </c:pt>
                <c:pt idx="18">
                  <c:v>1.3665877212970998</c:v>
                </c:pt>
                <c:pt idx="19">
                  <c:v>1.3665877212970998</c:v>
                </c:pt>
                <c:pt idx="20">
                  <c:v>1.3665877212970998</c:v>
                </c:pt>
                <c:pt idx="21">
                  <c:v>1.3665877212970998</c:v>
                </c:pt>
                <c:pt idx="22">
                  <c:v>1.3665877212970998</c:v>
                </c:pt>
                <c:pt idx="23">
                  <c:v>1.3665877212970998</c:v>
                </c:pt>
                <c:pt idx="24">
                  <c:v>1.3665877212970998</c:v>
                </c:pt>
                <c:pt idx="25">
                  <c:v>1.3665877212970998</c:v>
                </c:pt>
                <c:pt idx="26">
                  <c:v>1.3665877212970998</c:v>
                </c:pt>
                <c:pt idx="27">
                  <c:v>1.3665877212970998</c:v>
                </c:pt>
                <c:pt idx="28">
                  <c:v>1.3665877212970998</c:v>
                </c:pt>
                <c:pt idx="29">
                  <c:v>1.3665877212970998</c:v>
                </c:pt>
                <c:pt idx="30">
                  <c:v>1.3665877212970998</c:v>
                </c:pt>
                <c:pt idx="31">
                  <c:v>1.3665877212970998</c:v>
                </c:pt>
                <c:pt idx="32">
                  <c:v>1.3665877212970998</c:v>
                </c:pt>
                <c:pt idx="33">
                  <c:v>1.3665877212970998</c:v>
                </c:pt>
                <c:pt idx="34">
                  <c:v>1.3665877212970998</c:v>
                </c:pt>
                <c:pt idx="35">
                  <c:v>1.3665877212970998</c:v>
                </c:pt>
                <c:pt idx="36">
                  <c:v>1.3665877212970998</c:v>
                </c:pt>
                <c:pt idx="37">
                  <c:v>1.3665877212970998</c:v>
                </c:pt>
                <c:pt idx="38">
                  <c:v>1.3665877212970998</c:v>
                </c:pt>
                <c:pt idx="39">
                  <c:v>1.3665877212970998</c:v>
                </c:pt>
                <c:pt idx="40">
                  <c:v>1.3665877212970998</c:v>
                </c:pt>
                <c:pt idx="41">
                  <c:v>1.3665877212970998</c:v>
                </c:pt>
                <c:pt idx="42">
                  <c:v>1.3665877212970998</c:v>
                </c:pt>
                <c:pt idx="43">
                  <c:v>1.3665877212970998</c:v>
                </c:pt>
                <c:pt idx="44">
                  <c:v>1.3665877212970998</c:v>
                </c:pt>
                <c:pt idx="45">
                  <c:v>1.3665877212970998</c:v>
                </c:pt>
                <c:pt idx="46">
                  <c:v>1.3665877212970998</c:v>
                </c:pt>
                <c:pt idx="47">
                  <c:v>1.3665877212970998</c:v>
                </c:pt>
                <c:pt idx="48">
                  <c:v>1.3665877212970998</c:v>
                </c:pt>
                <c:pt idx="49">
                  <c:v>1.3665877212970998</c:v>
                </c:pt>
                <c:pt idx="50">
                  <c:v>1.3665877212970998</c:v>
                </c:pt>
                <c:pt idx="51">
                  <c:v>1.3665877212970998</c:v>
                </c:pt>
                <c:pt idx="52">
                  <c:v>1.3665877212970998</c:v>
                </c:pt>
                <c:pt idx="53">
                  <c:v>1.3665877212970998</c:v>
                </c:pt>
                <c:pt idx="54">
                  <c:v>1.3665877212970998</c:v>
                </c:pt>
                <c:pt idx="55">
                  <c:v>1.3665877212970998</c:v>
                </c:pt>
                <c:pt idx="56">
                  <c:v>1.3665877212970998</c:v>
                </c:pt>
                <c:pt idx="57">
                  <c:v>1.3665877212970998</c:v>
                </c:pt>
                <c:pt idx="58">
                  <c:v>1.3665877212970998</c:v>
                </c:pt>
                <c:pt idx="59">
                  <c:v>1.3665877212970998</c:v>
                </c:pt>
                <c:pt idx="60">
                  <c:v>1.3665877212970998</c:v>
                </c:pt>
                <c:pt idx="61">
                  <c:v>1.3665877212970998</c:v>
                </c:pt>
                <c:pt idx="62">
                  <c:v>1.3665877212970998</c:v>
                </c:pt>
                <c:pt idx="63">
                  <c:v>1.3665877212970998</c:v>
                </c:pt>
                <c:pt idx="64">
                  <c:v>1.3665877212970998</c:v>
                </c:pt>
                <c:pt idx="65">
                  <c:v>1.3665877212970998</c:v>
                </c:pt>
                <c:pt idx="66">
                  <c:v>1.3665877212970998</c:v>
                </c:pt>
                <c:pt idx="67">
                  <c:v>1.3665877212970998</c:v>
                </c:pt>
                <c:pt idx="68">
                  <c:v>1.3665877212970998</c:v>
                </c:pt>
                <c:pt idx="69">
                  <c:v>1.3665877212970998</c:v>
                </c:pt>
                <c:pt idx="70">
                  <c:v>1.3665877212970998</c:v>
                </c:pt>
                <c:pt idx="71">
                  <c:v>1.3665877212970998</c:v>
                </c:pt>
                <c:pt idx="72">
                  <c:v>1.3665877212970998</c:v>
                </c:pt>
                <c:pt idx="73">
                  <c:v>1.3665877212970998</c:v>
                </c:pt>
                <c:pt idx="74">
                  <c:v>1.3665877212970998</c:v>
                </c:pt>
                <c:pt idx="75">
                  <c:v>1.3665877212970998</c:v>
                </c:pt>
                <c:pt idx="76">
                  <c:v>1.3665877212970998</c:v>
                </c:pt>
                <c:pt idx="77">
                  <c:v>1.3665877212970998</c:v>
                </c:pt>
                <c:pt idx="78">
                  <c:v>1.3665877212970998</c:v>
                </c:pt>
                <c:pt idx="79">
                  <c:v>1.3665877212970998</c:v>
                </c:pt>
                <c:pt idx="80">
                  <c:v>1.3665877212970998</c:v>
                </c:pt>
                <c:pt idx="81">
                  <c:v>1.3665877212970998</c:v>
                </c:pt>
                <c:pt idx="82">
                  <c:v>1.3665877212970998</c:v>
                </c:pt>
                <c:pt idx="83">
                  <c:v>1.3665877212970998</c:v>
                </c:pt>
                <c:pt idx="84">
                  <c:v>1.3665877212970998</c:v>
                </c:pt>
                <c:pt idx="85">
                  <c:v>1.3665877212970998</c:v>
                </c:pt>
                <c:pt idx="86">
                  <c:v>1.3665877212970998</c:v>
                </c:pt>
                <c:pt idx="87">
                  <c:v>1.3665877212970998</c:v>
                </c:pt>
                <c:pt idx="88">
                  <c:v>1.3665877212970998</c:v>
                </c:pt>
                <c:pt idx="89">
                  <c:v>1.3665877212970998</c:v>
                </c:pt>
                <c:pt idx="90">
                  <c:v>1.3665877212970998</c:v>
                </c:pt>
                <c:pt idx="91">
                  <c:v>1.3665877212970998</c:v>
                </c:pt>
                <c:pt idx="92">
                  <c:v>1.3665877212970998</c:v>
                </c:pt>
                <c:pt idx="93">
                  <c:v>1.3665877212970998</c:v>
                </c:pt>
                <c:pt idx="94">
                  <c:v>1.3665877212970998</c:v>
                </c:pt>
                <c:pt idx="95">
                  <c:v>1.3665877212970998</c:v>
                </c:pt>
                <c:pt idx="96">
                  <c:v>1.3665877212970998</c:v>
                </c:pt>
                <c:pt idx="97">
                  <c:v>1.3665877212970998</c:v>
                </c:pt>
                <c:pt idx="98">
                  <c:v>1.3665877212970998</c:v>
                </c:pt>
                <c:pt idx="99">
                  <c:v>1.3665877212970998</c:v>
                </c:pt>
                <c:pt idx="100">
                  <c:v>1.3665877212970998</c:v>
                </c:pt>
                <c:pt idx="101">
                  <c:v>1.3665877212970998</c:v>
                </c:pt>
                <c:pt idx="102">
                  <c:v>1.3665877212970998</c:v>
                </c:pt>
                <c:pt idx="103">
                  <c:v>1.3665877212970998</c:v>
                </c:pt>
                <c:pt idx="104">
                  <c:v>1.3665877212970998</c:v>
                </c:pt>
                <c:pt idx="105">
                  <c:v>1.3665877212970998</c:v>
                </c:pt>
                <c:pt idx="106">
                  <c:v>1.3665877212970998</c:v>
                </c:pt>
                <c:pt idx="107">
                  <c:v>1.3665877212970998</c:v>
                </c:pt>
                <c:pt idx="108">
                  <c:v>1.3665877212970998</c:v>
                </c:pt>
                <c:pt idx="109">
                  <c:v>1.3665877212970998</c:v>
                </c:pt>
                <c:pt idx="110">
                  <c:v>1.3665877212970998</c:v>
                </c:pt>
                <c:pt idx="111">
                  <c:v>1.3665877212970998</c:v>
                </c:pt>
                <c:pt idx="112">
                  <c:v>1.3665877212970998</c:v>
                </c:pt>
                <c:pt idx="113">
                  <c:v>1.3665877212970998</c:v>
                </c:pt>
                <c:pt idx="114">
                  <c:v>1.3665877212970998</c:v>
                </c:pt>
                <c:pt idx="115">
                  <c:v>1.3665877212970998</c:v>
                </c:pt>
                <c:pt idx="116">
                  <c:v>1.3665877212970998</c:v>
                </c:pt>
                <c:pt idx="117">
                  <c:v>1.3665877212970998</c:v>
                </c:pt>
                <c:pt idx="118">
                  <c:v>1.3665877212970998</c:v>
                </c:pt>
                <c:pt idx="119">
                  <c:v>1.3665877212970998</c:v>
                </c:pt>
                <c:pt idx="120">
                  <c:v>1.3665877212970998</c:v>
                </c:pt>
                <c:pt idx="121">
                  <c:v>1.3665877212970998</c:v>
                </c:pt>
                <c:pt idx="122">
                  <c:v>1.3665877212970998</c:v>
                </c:pt>
                <c:pt idx="123">
                  <c:v>1.3665877212970998</c:v>
                </c:pt>
                <c:pt idx="124">
                  <c:v>1.3665877212970998</c:v>
                </c:pt>
                <c:pt idx="125">
                  <c:v>1.3665877212970998</c:v>
                </c:pt>
                <c:pt idx="126">
                  <c:v>1.3665877212970998</c:v>
                </c:pt>
                <c:pt idx="127">
                  <c:v>1.3665877212970998</c:v>
                </c:pt>
                <c:pt idx="128">
                  <c:v>1.3665877212970998</c:v>
                </c:pt>
                <c:pt idx="129">
                  <c:v>1.3665877212970998</c:v>
                </c:pt>
                <c:pt idx="130">
                  <c:v>1.3665877212970998</c:v>
                </c:pt>
                <c:pt idx="131">
                  <c:v>1.3665877212970998</c:v>
                </c:pt>
                <c:pt idx="132">
                  <c:v>1.3665877212970998</c:v>
                </c:pt>
                <c:pt idx="133">
                  <c:v>1.3665877212970998</c:v>
                </c:pt>
                <c:pt idx="134">
                  <c:v>1.3665877212970998</c:v>
                </c:pt>
                <c:pt idx="135">
                  <c:v>1.3665877212970998</c:v>
                </c:pt>
                <c:pt idx="136">
                  <c:v>1.3665877212970998</c:v>
                </c:pt>
                <c:pt idx="137">
                  <c:v>1.3665877212970998</c:v>
                </c:pt>
                <c:pt idx="138">
                  <c:v>1.3665877212970998</c:v>
                </c:pt>
                <c:pt idx="139">
                  <c:v>1.3665877212970998</c:v>
                </c:pt>
                <c:pt idx="140">
                  <c:v>1.3665877212970998</c:v>
                </c:pt>
                <c:pt idx="141">
                  <c:v>1.3665877212970998</c:v>
                </c:pt>
                <c:pt idx="142">
                  <c:v>1.3665877212970998</c:v>
                </c:pt>
                <c:pt idx="143">
                  <c:v>1.3665877212970998</c:v>
                </c:pt>
                <c:pt idx="144">
                  <c:v>1.3665877212970998</c:v>
                </c:pt>
                <c:pt idx="145">
                  <c:v>1.3665877212970998</c:v>
                </c:pt>
                <c:pt idx="146">
                  <c:v>1.3665877212970998</c:v>
                </c:pt>
                <c:pt idx="147">
                  <c:v>1.3665877212970998</c:v>
                </c:pt>
                <c:pt idx="148">
                  <c:v>1.3665877212970998</c:v>
                </c:pt>
                <c:pt idx="149">
                  <c:v>1.3665877212970998</c:v>
                </c:pt>
                <c:pt idx="150">
                  <c:v>1.3665877212970998</c:v>
                </c:pt>
                <c:pt idx="151">
                  <c:v>1.3665877212970998</c:v>
                </c:pt>
                <c:pt idx="152">
                  <c:v>1.3665877212970998</c:v>
                </c:pt>
                <c:pt idx="153">
                  <c:v>1.3665877212970998</c:v>
                </c:pt>
                <c:pt idx="154">
                  <c:v>1.3665877212970998</c:v>
                </c:pt>
                <c:pt idx="155">
                  <c:v>1.3665877212970998</c:v>
                </c:pt>
                <c:pt idx="156">
                  <c:v>1.3665877212970998</c:v>
                </c:pt>
                <c:pt idx="157">
                  <c:v>1.3665877212970998</c:v>
                </c:pt>
                <c:pt idx="158">
                  <c:v>1.3665877212970998</c:v>
                </c:pt>
                <c:pt idx="159">
                  <c:v>1.3665877212970998</c:v>
                </c:pt>
                <c:pt idx="160">
                  <c:v>1.3665877212970998</c:v>
                </c:pt>
                <c:pt idx="161">
                  <c:v>1.3665877212970998</c:v>
                </c:pt>
                <c:pt idx="162">
                  <c:v>1.3665877212970998</c:v>
                </c:pt>
                <c:pt idx="163">
                  <c:v>1.3665877212970998</c:v>
                </c:pt>
                <c:pt idx="164">
                  <c:v>1.3665877212970998</c:v>
                </c:pt>
                <c:pt idx="165">
                  <c:v>1.3665877212970998</c:v>
                </c:pt>
                <c:pt idx="166">
                  <c:v>1.3665877212970998</c:v>
                </c:pt>
                <c:pt idx="167">
                  <c:v>1.3665877212970998</c:v>
                </c:pt>
                <c:pt idx="168">
                  <c:v>1.3665877212970998</c:v>
                </c:pt>
                <c:pt idx="169">
                  <c:v>1.3665877212970998</c:v>
                </c:pt>
                <c:pt idx="170">
                  <c:v>1.3665877212970998</c:v>
                </c:pt>
                <c:pt idx="171">
                  <c:v>1.3665877212970998</c:v>
                </c:pt>
                <c:pt idx="172">
                  <c:v>1.3665877212970998</c:v>
                </c:pt>
                <c:pt idx="173">
                  <c:v>1.3665877212970998</c:v>
                </c:pt>
                <c:pt idx="174">
                  <c:v>1.3665877212970998</c:v>
                </c:pt>
                <c:pt idx="175">
                  <c:v>1.3665877212970998</c:v>
                </c:pt>
                <c:pt idx="176">
                  <c:v>1.3665877212970998</c:v>
                </c:pt>
                <c:pt idx="177">
                  <c:v>1.3665877212970998</c:v>
                </c:pt>
                <c:pt idx="178">
                  <c:v>1.3665877212970998</c:v>
                </c:pt>
                <c:pt idx="179">
                  <c:v>1.3665877212970998</c:v>
                </c:pt>
                <c:pt idx="180">
                  <c:v>1.3665877212970998</c:v>
                </c:pt>
                <c:pt idx="181">
                  <c:v>1.3665877212970998</c:v>
                </c:pt>
                <c:pt idx="182">
                  <c:v>1.3665877212970998</c:v>
                </c:pt>
                <c:pt idx="183">
                  <c:v>1.3665877212970998</c:v>
                </c:pt>
                <c:pt idx="184">
                  <c:v>1.3665877212970998</c:v>
                </c:pt>
                <c:pt idx="185">
                  <c:v>1.3665877212970998</c:v>
                </c:pt>
                <c:pt idx="186">
                  <c:v>1.3665877212970998</c:v>
                </c:pt>
                <c:pt idx="187">
                  <c:v>1.3665877212970998</c:v>
                </c:pt>
                <c:pt idx="188">
                  <c:v>1.3665877212970998</c:v>
                </c:pt>
                <c:pt idx="189">
                  <c:v>1.3665877212970998</c:v>
                </c:pt>
                <c:pt idx="190">
                  <c:v>1.3665877212970998</c:v>
                </c:pt>
                <c:pt idx="191">
                  <c:v>1.3665877212970998</c:v>
                </c:pt>
                <c:pt idx="192">
                  <c:v>1.3665877212970998</c:v>
                </c:pt>
                <c:pt idx="193">
                  <c:v>1.3665877212970998</c:v>
                </c:pt>
                <c:pt idx="194">
                  <c:v>1.3665877212970998</c:v>
                </c:pt>
                <c:pt idx="195">
                  <c:v>1.3665877212970998</c:v>
                </c:pt>
                <c:pt idx="196">
                  <c:v>0.48430878579683023</c:v>
                </c:pt>
                <c:pt idx="197">
                  <c:v>0.48430878579683023</c:v>
                </c:pt>
                <c:pt idx="198">
                  <c:v>0.48430878579683023</c:v>
                </c:pt>
                <c:pt idx="199">
                  <c:v>0.48430878579683023</c:v>
                </c:pt>
                <c:pt idx="200">
                  <c:v>0.48430878579683023</c:v>
                </c:pt>
                <c:pt idx="201">
                  <c:v>0.48430878579683023</c:v>
                </c:pt>
                <c:pt idx="202">
                  <c:v>0.48430878579683023</c:v>
                </c:pt>
                <c:pt idx="203">
                  <c:v>0.48430878579683023</c:v>
                </c:pt>
                <c:pt idx="204">
                  <c:v>0.48430878579683023</c:v>
                </c:pt>
                <c:pt idx="205">
                  <c:v>0.48430878579683023</c:v>
                </c:pt>
                <c:pt idx="206">
                  <c:v>0.48430878579683023</c:v>
                </c:pt>
                <c:pt idx="207">
                  <c:v>0.48430878579683023</c:v>
                </c:pt>
                <c:pt idx="208">
                  <c:v>0.48430878579683023</c:v>
                </c:pt>
                <c:pt idx="209">
                  <c:v>0.48430878579683023</c:v>
                </c:pt>
                <c:pt idx="210">
                  <c:v>0.48430878579683023</c:v>
                </c:pt>
                <c:pt idx="211">
                  <c:v>0.48430878579683023</c:v>
                </c:pt>
                <c:pt idx="212">
                  <c:v>0.48430878579683023</c:v>
                </c:pt>
                <c:pt idx="213">
                  <c:v>0.48430878579683023</c:v>
                </c:pt>
                <c:pt idx="214">
                  <c:v>0.48430878579683023</c:v>
                </c:pt>
                <c:pt idx="215">
                  <c:v>0.48430878579683023</c:v>
                </c:pt>
                <c:pt idx="216">
                  <c:v>0.48430878579683023</c:v>
                </c:pt>
                <c:pt idx="217">
                  <c:v>0.48430878579683023</c:v>
                </c:pt>
                <c:pt idx="218">
                  <c:v>0.48430878579683023</c:v>
                </c:pt>
                <c:pt idx="219">
                  <c:v>0.48430878579683023</c:v>
                </c:pt>
                <c:pt idx="220">
                  <c:v>0.48430878579683023</c:v>
                </c:pt>
                <c:pt idx="221">
                  <c:v>0.48430878579683023</c:v>
                </c:pt>
                <c:pt idx="222">
                  <c:v>0.48430878579683023</c:v>
                </c:pt>
                <c:pt idx="223">
                  <c:v>0.48430878579683023</c:v>
                </c:pt>
                <c:pt idx="224">
                  <c:v>0.48430878579683023</c:v>
                </c:pt>
                <c:pt idx="225">
                  <c:v>0.48430878579683023</c:v>
                </c:pt>
                <c:pt idx="226">
                  <c:v>0.48430878579683023</c:v>
                </c:pt>
                <c:pt idx="227">
                  <c:v>0.48430878579683023</c:v>
                </c:pt>
                <c:pt idx="228">
                  <c:v>0.48430878579683023</c:v>
                </c:pt>
                <c:pt idx="229">
                  <c:v>0.48430878579683023</c:v>
                </c:pt>
                <c:pt idx="230">
                  <c:v>0.48430878579683023</c:v>
                </c:pt>
                <c:pt idx="231">
                  <c:v>0.48430878579683023</c:v>
                </c:pt>
                <c:pt idx="232">
                  <c:v>0.48430878579683023</c:v>
                </c:pt>
                <c:pt idx="233">
                  <c:v>0.48430878579683023</c:v>
                </c:pt>
                <c:pt idx="234">
                  <c:v>0.48430878579683023</c:v>
                </c:pt>
                <c:pt idx="235">
                  <c:v>0.48430878579683023</c:v>
                </c:pt>
                <c:pt idx="236">
                  <c:v>0.48430878579683023</c:v>
                </c:pt>
                <c:pt idx="237">
                  <c:v>0.48430878579683023</c:v>
                </c:pt>
                <c:pt idx="238">
                  <c:v>0.48430878579683023</c:v>
                </c:pt>
                <c:pt idx="239">
                  <c:v>0.48430878579683023</c:v>
                </c:pt>
                <c:pt idx="240">
                  <c:v>0.48430878579683023</c:v>
                </c:pt>
                <c:pt idx="241">
                  <c:v>0.48430878579683023</c:v>
                </c:pt>
                <c:pt idx="242">
                  <c:v>0.48430878579683023</c:v>
                </c:pt>
                <c:pt idx="243">
                  <c:v>0.48430878579683023</c:v>
                </c:pt>
                <c:pt idx="244">
                  <c:v>0.48430878579683023</c:v>
                </c:pt>
                <c:pt idx="245">
                  <c:v>0.48430878579683023</c:v>
                </c:pt>
                <c:pt idx="246">
                  <c:v>0.48430878579683023</c:v>
                </c:pt>
                <c:pt idx="247">
                  <c:v>0.48430878579683023</c:v>
                </c:pt>
                <c:pt idx="248">
                  <c:v>0.48430878579683023</c:v>
                </c:pt>
                <c:pt idx="249">
                  <c:v>0.48430878579683023</c:v>
                </c:pt>
                <c:pt idx="250">
                  <c:v>0.48430878579683023</c:v>
                </c:pt>
                <c:pt idx="251">
                  <c:v>0.48430878579683023</c:v>
                </c:pt>
                <c:pt idx="252">
                  <c:v>0.48430878579683023</c:v>
                </c:pt>
                <c:pt idx="253">
                  <c:v>0.48430878579683023</c:v>
                </c:pt>
                <c:pt idx="254">
                  <c:v>0.48430878579683023</c:v>
                </c:pt>
                <c:pt idx="255">
                  <c:v>0.48430878579683023</c:v>
                </c:pt>
                <c:pt idx="256">
                  <c:v>0.48430878579683023</c:v>
                </c:pt>
                <c:pt idx="257">
                  <c:v>0.48430878579683023</c:v>
                </c:pt>
                <c:pt idx="258">
                  <c:v>0.48430878579683023</c:v>
                </c:pt>
                <c:pt idx="259">
                  <c:v>0.48430878579683023</c:v>
                </c:pt>
                <c:pt idx="260">
                  <c:v>0.48430878579683023</c:v>
                </c:pt>
                <c:pt idx="261">
                  <c:v>0.48430878579683023</c:v>
                </c:pt>
                <c:pt idx="262">
                  <c:v>0.48430878579683023</c:v>
                </c:pt>
                <c:pt idx="263">
                  <c:v>0.48430878579683023</c:v>
                </c:pt>
                <c:pt idx="264">
                  <c:v>0.48430878579683023</c:v>
                </c:pt>
                <c:pt idx="265">
                  <c:v>0.48430878579683023</c:v>
                </c:pt>
                <c:pt idx="266">
                  <c:v>0.48430878579683023</c:v>
                </c:pt>
                <c:pt idx="267">
                  <c:v>0.48430878579683023</c:v>
                </c:pt>
                <c:pt idx="268">
                  <c:v>0.48430878579683023</c:v>
                </c:pt>
                <c:pt idx="269">
                  <c:v>0.48430878579683023</c:v>
                </c:pt>
                <c:pt idx="270">
                  <c:v>0.48430878579683023</c:v>
                </c:pt>
                <c:pt idx="271">
                  <c:v>0.48430878579683023</c:v>
                </c:pt>
                <c:pt idx="272">
                  <c:v>0.48430878579683023</c:v>
                </c:pt>
                <c:pt idx="273">
                  <c:v>0.48430878579683023</c:v>
                </c:pt>
                <c:pt idx="274">
                  <c:v>0.48430878579683023</c:v>
                </c:pt>
                <c:pt idx="275">
                  <c:v>0.48430878579683023</c:v>
                </c:pt>
                <c:pt idx="276">
                  <c:v>0.48430878579683023</c:v>
                </c:pt>
                <c:pt idx="277">
                  <c:v>0.48430878579683023</c:v>
                </c:pt>
                <c:pt idx="278">
                  <c:v>0.48430878579683023</c:v>
                </c:pt>
                <c:pt idx="279">
                  <c:v>0.48430878579683023</c:v>
                </c:pt>
                <c:pt idx="280">
                  <c:v>0.48430878579683023</c:v>
                </c:pt>
                <c:pt idx="281">
                  <c:v>0.48430878579683023</c:v>
                </c:pt>
                <c:pt idx="282">
                  <c:v>0.48430878579683023</c:v>
                </c:pt>
                <c:pt idx="283">
                  <c:v>0.48430878579683023</c:v>
                </c:pt>
                <c:pt idx="284">
                  <c:v>0.48430878579683023</c:v>
                </c:pt>
                <c:pt idx="285">
                  <c:v>0.48430878579683023</c:v>
                </c:pt>
                <c:pt idx="286">
                  <c:v>0.48430878579683023</c:v>
                </c:pt>
                <c:pt idx="287">
                  <c:v>0.48430878579683023</c:v>
                </c:pt>
                <c:pt idx="288">
                  <c:v>0.48430878579683023</c:v>
                </c:pt>
                <c:pt idx="289">
                  <c:v>0.48430878579683023</c:v>
                </c:pt>
                <c:pt idx="290">
                  <c:v>0.48430878579683023</c:v>
                </c:pt>
                <c:pt idx="291">
                  <c:v>0.48430878579683023</c:v>
                </c:pt>
                <c:pt idx="292">
                  <c:v>0.48430878579683023</c:v>
                </c:pt>
                <c:pt idx="293">
                  <c:v>0.48430878579683023</c:v>
                </c:pt>
                <c:pt idx="294">
                  <c:v>0.48430878579683023</c:v>
                </c:pt>
                <c:pt idx="295">
                  <c:v>0.48430878579683023</c:v>
                </c:pt>
                <c:pt idx="296">
                  <c:v>0.48430878579683023</c:v>
                </c:pt>
                <c:pt idx="297">
                  <c:v>0.48430878579683023</c:v>
                </c:pt>
                <c:pt idx="298">
                  <c:v>0.48430878579683023</c:v>
                </c:pt>
                <c:pt idx="299">
                  <c:v>0.48430878579683023</c:v>
                </c:pt>
                <c:pt idx="300">
                  <c:v>0.48430878579683023</c:v>
                </c:pt>
                <c:pt idx="301">
                  <c:v>0.48430878579683023</c:v>
                </c:pt>
                <c:pt idx="302">
                  <c:v>0.48430878579683023</c:v>
                </c:pt>
                <c:pt idx="303">
                  <c:v>0.48430878579683023</c:v>
                </c:pt>
                <c:pt idx="304">
                  <c:v>0.48430878579683023</c:v>
                </c:pt>
                <c:pt idx="305">
                  <c:v>0.48430878579683023</c:v>
                </c:pt>
                <c:pt idx="306">
                  <c:v>0.48430878579683023</c:v>
                </c:pt>
                <c:pt idx="307">
                  <c:v>0.48430878579683023</c:v>
                </c:pt>
                <c:pt idx="308">
                  <c:v>0.48430878579683023</c:v>
                </c:pt>
                <c:pt idx="309">
                  <c:v>0.48430878579683023</c:v>
                </c:pt>
                <c:pt idx="310">
                  <c:v>0.48430878579683023</c:v>
                </c:pt>
                <c:pt idx="311">
                  <c:v>0.48430878579683023</c:v>
                </c:pt>
                <c:pt idx="312">
                  <c:v>0.48430878579683023</c:v>
                </c:pt>
                <c:pt idx="313">
                  <c:v>0.48430878579683023</c:v>
                </c:pt>
                <c:pt idx="314">
                  <c:v>0.48430878579683023</c:v>
                </c:pt>
                <c:pt idx="315">
                  <c:v>0.48430878579683023</c:v>
                </c:pt>
                <c:pt idx="316">
                  <c:v>0.48430878579683023</c:v>
                </c:pt>
                <c:pt idx="317">
                  <c:v>0.48430878579683023</c:v>
                </c:pt>
                <c:pt idx="318">
                  <c:v>0.48430878579683023</c:v>
                </c:pt>
                <c:pt idx="319">
                  <c:v>0.48430878579683023</c:v>
                </c:pt>
                <c:pt idx="320">
                  <c:v>0.48430878579683023</c:v>
                </c:pt>
                <c:pt idx="321">
                  <c:v>0.48430878579683023</c:v>
                </c:pt>
                <c:pt idx="322">
                  <c:v>0.48430878579683023</c:v>
                </c:pt>
                <c:pt idx="323">
                  <c:v>0.48430878579683023</c:v>
                </c:pt>
                <c:pt idx="324">
                  <c:v>0.48430878579683023</c:v>
                </c:pt>
                <c:pt idx="325">
                  <c:v>0.48430878579683023</c:v>
                </c:pt>
                <c:pt idx="326">
                  <c:v>0.48430878579683023</c:v>
                </c:pt>
                <c:pt idx="327">
                  <c:v>0.48430878579683023</c:v>
                </c:pt>
                <c:pt idx="328">
                  <c:v>0.48430878579683023</c:v>
                </c:pt>
                <c:pt idx="329">
                  <c:v>0.48430878579683023</c:v>
                </c:pt>
                <c:pt idx="330">
                  <c:v>0.48430878579683023</c:v>
                </c:pt>
                <c:pt idx="331">
                  <c:v>0.48430878579683023</c:v>
                </c:pt>
                <c:pt idx="332">
                  <c:v>0.48430878579683023</c:v>
                </c:pt>
                <c:pt idx="333">
                  <c:v>0.48430878579683023</c:v>
                </c:pt>
                <c:pt idx="334">
                  <c:v>0.48430878579683023</c:v>
                </c:pt>
                <c:pt idx="335">
                  <c:v>0.48430878579683023</c:v>
                </c:pt>
                <c:pt idx="336">
                  <c:v>0.48430878579683023</c:v>
                </c:pt>
                <c:pt idx="337">
                  <c:v>0.48430878579683023</c:v>
                </c:pt>
                <c:pt idx="338">
                  <c:v>0.48430878579683023</c:v>
                </c:pt>
                <c:pt idx="339">
                  <c:v>0.48430878579683023</c:v>
                </c:pt>
                <c:pt idx="340">
                  <c:v>0.48430878579683023</c:v>
                </c:pt>
                <c:pt idx="341">
                  <c:v>0.48430878579683023</c:v>
                </c:pt>
                <c:pt idx="342">
                  <c:v>0.48430878579683023</c:v>
                </c:pt>
                <c:pt idx="343">
                  <c:v>0.48430878579683023</c:v>
                </c:pt>
                <c:pt idx="344">
                  <c:v>0.48430878579683023</c:v>
                </c:pt>
                <c:pt idx="345">
                  <c:v>0.48430878579683023</c:v>
                </c:pt>
                <c:pt idx="346">
                  <c:v>0.48430878579683023</c:v>
                </c:pt>
                <c:pt idx="347">
                  <c:v>0.48430878579683023</c:v>
                </c:pt>
                <c:pt idx="348">
                  <c:v>0.48430878579683023</c:v>
                </c:pt>
                <c:pt idx="349">
                  <c:v>0.48430878579683023</c:v>
                </c:pt>
                <c:pt idx="350">
                  <c:v>0.48430878579683023</c:v>
                </c:pt>
                <c:pt idx="351">
                  <c:v>0.48430878579683023</c:v>
                </c:pt>
                <c:pt idx="352">
                  <c:v>0.48430878579683023</c:v>
                </c:pt>
                <c:pt idx="353">
                  <c:v>0.48430878579683023</c:v>
                </c:pt>
                <c:pt idx="354">
                  <c:v>0.48430878579683023</c:v>
                </c:pt>
                <c:pt idx="355">
                  <c:v>0.48430878579683023</c:v>
                </c:pt>
                <c:pt idx="356">
                  <c:v>0.48430878579683023</c:v>
                </c:pt>
                <c:pt idx="357">
                  <c:v>0.48430878579683023</c:v>
                </c:pt>
                <c:pt idx="358">
                  <c:v>0.48430878579683023</c:v>
                </c:pt>
                <c:pt idx="359">
                  <c:v>0.48430878579683023</c:v>
                </c:pt>
                <c:pt idx="360">
                  <c:v>0.48430878579683023</c:v>
                </c:pt>
                <c:pt idx="361">
                  <c:v>0.48430878579683023</c:v>
                </c:pt>
                <c:pt idx="362">
                  <c:v>0.48430878579683023</c:v>
                </c:pt>
                <c:pt idx="363">
                  <c:v>0.48430878579683023</c:v>
                </c:pt>
                <c:pt idx="364">
                  <c:v>0.48430878579683023</c:v>
                </c:pt>
                <c:pt idx="365">
                  <c:v>0.48430878579683023</c:v>
                </c:pt>
                <c:pt idx="366">
                  <c:v>0.48430878579683023</c:v>
                </c:pt>
                <c:pt idx="367">
                  <c:v>0.48430878579683023</c:v>
                </c:pt>
                <c:pt idx="368">
                  <c:v>0.48430878579683023</c:v>
                </c:pt>
                <c:pt idx="369">
                  <c:v>0.48430878579683023</c:v>
                </c:pt>
                <c:pt idx="370">
                  <c:v>0.48430878579683023</c:v>
                </c:pt>
                <c:pt idx="371">
                  <c:v>0.48430878579683023</c:v>
                </c:pt>
                <c:pt idx="372">
                  <c:v>0.48430878579683023</c:v>
                </c:pt>
                <c:pt idx="373">
                  <c:v>0.48430878579683023</c:v>
                </c:pt>
                <c:pt idx="374">
                  <c:v>0.48430878579683023</c:v>
                </c:pt>
                <c:pt idx="375">
                  <c:v>0.48430878579683023</c:v>
                </c:pt>
                <c:pt idx="376">
                  <c:v>0.48430878579683023</c:v>
                </c:pt>
                <c:pt idx="377">
                  <c:v>0.48430878579683023</c:v>
                </c:pt>
                <c:pt idx="378">
                  <c:v>0.48430878579683023</c:v>
                </c:pt>
                <c:pt idx="379">
                  <c:v>0.48430878579683023</c:v>
                </c:pt>
                <c:pt idx="380">
                  <c:v>0.48430878579683023</c:v>
                </c:pt>
                <c:pt idx="381">
                  <c:v>0.48430878579683023</c:v>
                </c:pt>
                <c:pt idx="382">
                  <c:v>0.48430878579683023</c:v>
                </c:pt>
                <c:pt idx="383">
                  <c:v>0.48430878579683023</c:v>
                </c:pt>
                <c:pt idx="384">
                  <c:v>0.48430878579683023</c:v>
                </c:pt>
                <c:pt idx="385">
                  <c:v>0.48430878579683023</c:v>
                </c:pt>
                <c:pt idx="386">
                  <c:v>0.48430878579683023</c:v>
                </c:pt>
                <c:pt idx="387">
                  <c:v>0.48430878579683023</c:v>
                </c:pt>
                <c:pt idx="388">
                  <c:v>0.48430878579683023</c:v>
                </c:pt>
                <c:pt idx="389">
                  <c:v>0.48430878579683023</c:v>
                </c:pt>
                <c:pt idx="390">
                  <c:v>0.48430878579683023</c:v>
                </c:pt>
                <c:pt idx="391">
                  <c:v>0.48430878579683023</c:v>
                </c:pt>
                <c:pt idx="392">
                  <c:v>0.48430878579683023</c:v>
                </c:pt>
                <c:pt idx="393">
                  <c:v>0.48430878579683023</c:v>
                </c:pt>
                <c:pt idx="394">
                  <c:v>0.48430878579683023</c:v>
                </c:pt>
                <c:pt idx="395">
                  <c:v>0.48430878579683023</c:v>
                </c:pt>
                <c:pt idx="396">
                  <c:v>0.48430878579683023</c:v>
                </c:pt>
                <c:pt idx="397">
                  <c:v>0.48430878579683023</c:v>
                </c:pt>
                <c:pt idx="398">
                  <c:v>0.48430878579683023</c:v>
                </c:pt>
                <c:pt idx="399">
                  <c:v>0.48430878579683023</c:v>
                </c:pt>
                <c:pt idx="400">
                  <c:v>0.48430878579683023</c:v>
                </c:pt>
                <c:pt idx="401">
                  <c:v>0.48430878579683023</c:v>
                </c:pt>
                <c:pt idx="402">
                  <c:v>0.48430878579683023</c:v>
                </c:pt>
                <c:pt idx="403">
                  <c:v>0.48430878579683023</c:v>
                </c:pt>
                <c:pt idx="404">
                  <c:v>0.48430878579683023</c:v>
                </c:pt>
                <c:pt idx="405">
                  <c:v>0.48430878579683023</c:v>
                </c:pt>
                <c:pt idx="406">
                  <c:v>0.48430878579683023</c:v>
                </c:pt>
                <c:pt idx="407">
                  <c:v>0.48430878579683023</c:v>
                </c:pt>
                <c:pt idx="408">
                  <c:v>0.48430878579683023</c:v>
                </c:pt>
                <c:pt idx="409">
                  <c:v>0.48430878579683023</c:v>
                </c:pt>
                <c:pt idx="410">
                  <c:v>0.48430878579683023</c:v>
                </c:pt>
                <c:pt idx="411">
                  <c:v>0.48430878579683023</c:v>
                </c:pt>
                <c:pt idx="412">
                  <c:v>0.48430878579683023</c:v>
                </c:pt>
                <c:pt idx="413">
                  <c:v>0.48430878579683023</c:v>
                </c:pt>
                <c:pt idx="414">
                  <c:v>0.48430878579683023</c:v>
                </c:pt>
                <c:pt idx="415">
                  <c:v>0.48430878579683023</c:v>
                </c:pt>
                <c:pt idx="416">
                  <c:v>0.48430878579683023</c:v>
                </c:pt>
                <c:pt idx="417">
                  <c:v>0.48430878579683023</c:v>
                </c:pt>
                <c:pt idx="418">
                  <c:v>0.48430878579683023</c:v>
                </c:pt>
                <c:pt idx="419">
                  <c:v>0.48430878579683023</c:v>
                </c:pt>
                <c:pt idx="420">
                  <c:v>0.48430878579683023</c:v>
                </c:pt>
                <c:pt idx="421">
                  <c:v>0.48430878579683023</c:v>
                </c:pt>
                <c:pt idx="422">
                  <c:v>0.48430878579683023</c:v>
                </c:pt>
                <c:pt idx="423">
                  <c:v>0.48430878579683023</c:v>
                </c:pt>
                <c:pt idx="424">
                  <c:v>0.48430878579683023</c:v>
                </c:pt>
                <c:pt idx="425">
                  <c:v>3.5107873760739201</c:v>
                </c:pt>
                <c:pt idx="426">
                  <c:v>7.6650949765805247</c:v>
                </c:pt>
                <c:pt idx="427">
                  <c:v>19.476283603398262</c:v>
                </c:pt>
                <c:pt idx="428">
                  <c:v>29.205175243439303</c:v>
                </c:pt>
                <c:pt idx="429">
                  <c:v>38.929998715643443</c:v>
                </c:pt>
                <c:pt idx="430">
                  <c:v>48.648451928093252</c:v>
                </c:pt>
                <c:pt idx="431">
                  <c:v>63.210106612787797</c:v>
                </c:pt>
                <c:pt idx="432">
                  <c:v>73.596616185800286</c:v>
                </c:pt>
                <c:pt idx="433">
                  <c:v>84.659384748532162</c:v>
                </c:pt>
                <c:pt idx="434">
                  <c:v>95.013388240815829</c:v>
                </c:pt>
                <c:pt idx="435">
                  <c:v>105.34844990791274</c:v>
                </c:pt>
                <c:pt idx="436">
                  <c:v>116.34932332850072</c:v>
                </c:pt>
                <c:pt idx="437">
                  <c:v>132.80034503343731</c:v>
                </c:pt>
                <c:pt idx="438">
                  <c:v>141.68355061897623</c:v>
                </c:pt>
                <c:pt idx="439">
                  <c:v>149.86460686566392</c:v>
                </c:pt>
                <c:pt idx="440">
                  <c:v>158.70581939235876</c:v>
                </c:pt>
                <c:pt idx="441">
                  <c:v>167.52324348877681</c:v>
                </c:pt>
                <c:pt idx="442">
                  <c:v>172.93692966223264</c:v>
                </c:pt>
                <c:pt idx="443">
                  <c:v>179.69024454321388</c:v>
                </c:pt>
                <c:pt idx="444">
                  <c:v>185.08144322162607</c:v>
                </c:pt>
                <c:pt idx="445">
                  <c:v>190.46213329425879</c:v>
                </c:pt>
                <c:pt idx="446">
                  <c:v>191.13396193769435</c:v>
                </c:pt>
                <c:pt idx="447">
                  <c:v>192.47712932449923</c:v>
                </c:pt>
                <c:pt idx="448">
                  <c:v>192.47712932449923</c:v>
                </c:pt>
                <c:pt idx="449">
                  <c:v>192.47712932449923</c:v>
                </c:pt>
                <c:pt idx="450">
                  <c:v>191.80561652621125</c:v>
                </c:pt>
                <c:pt idx="451">
                  <c:v>191.80561652621125</c:v>
                </c:pt>
                <c:pt idx="452">
                  <c:v>191.80561652621125</c:v>
                </c:pt>
                <c:pt idx="453">
                  <c:v>192.47712932449923</c:v>
                </c:pt>
                <c:pt idx="454">
                  <c:v>192.47712932449923</c:v>
                </c:pt>
                <c:pt idx="455">
                  <c:v>192.47712932449923</c:v>
                </c:pt>
                <c:pt idx="456">
                  <c:v>192.47712932449923</c:v>
                </c:pt>
                <c:pt idx="457">
                  <c:v>192.47712932449923</c:v>
                </c:pt>
                <c:pt idx="458">
                  <c:v>192.47712932449923</c:v>
                </c:pt>
                <c:pt idx="459">
                  <c:v>192.47712932449923</c:v>
                </c:pt>
                <c:pt idx="460">
                  <c:v>192.47712932449923</c:v>
                </c:pt>
                <c:pt idx="461">
                  <c:v>192.47712932449923</c:v>
                </c:pt>
                <c:pt idx="462">
                  <c:v>192.47712932449923</c:v>
                </c:pt>
                <c:pt idx="463">
                  <c:v>192.47712932449923</c:v>
                </c:pt>
                <c:pt idx="464">
                  <c:v>192.47712932449923</c:v>
                </c:pt>
                <c:pt idx="465">
                  <c:v>192.47712932449923</c:v>
                </c:pt>
                <c:pt idx="466">
                  <c:v>192.47712932449923</c:v>
                </c:pt>
                <c:pt idx="467">
                  <c:v>192.47712932449923</c:v>
                </c:pt>
                <c:pt idx="468">
                  <c:v>192.47712932449923</c:v>
                </c:pt>
                <c:pt idx="469">
                  <c:v>192.47712932449923</c:v>
                </c:pt>
                <c:pt idx="470">
                  <c:v>192.47712932449923</c:v>
                </c:pt>
                <c:pt idx="471">
                  <c:v>192.47712932449923</c:v>
                </c:pt>
                <c:pt idx="472">
                  <c:v>192.47712932449923</c:v>
                </c:pt>
                <c:pt idx="473">
                  <c:v>192.47712932449923</c:v>
                </c:pt>
                <c:pt idx="474">
                  <c:v>192.47712932449923</c:v>
                </c:pt>
                <c:pt idx="475">
                  <c:v>192.47712932449923</c:v>
                </c:pt>
                <c:pt idx="476">
                  <c:v>192.47712932449923</c:v>
                </c:pt>
                <c:pt idx="477">
                  <c:v>192.47712932449923</c:v>
                </c:pt>
                <c:pt idx="478">
                  <c:v>192.47712932449923</c:v>
                </c:pt>
                <c:pt idx="479">
                  <c:v>192.47712932449923</c:v>
                </c:pt>
                <c:pt idx="480">
                  <c:v>192.47712932449923</c:v>
                </c:pt>
                <c:pt idx="481">
                  <c:v>192.47712932449923</c:v>
                </c:pt>
                <c:pt idx="482">
                  <c:v>192.47712932449923</c:v>
                </c:pt>
                <c:pt idx="483">
                  <c:v>192.47712932449923</c:v>
                </c:pt>
                <c:pt idx="484">
                  <c:v>192.47712932449923</c:v>
                </c:pt>
                <c:pt idx="485">
                  <c:v>192.47712932449923</c:v>
                </c:pt>
                <c:pt idx="486">
                  <c:v>192.47712932449923</c:v>
                </c:pt>
                <c:pt idx="487">
                  <c:v>192.47712932449923</c:v>
                </c:pt>
                <c:pt idx="488">
                  <c:v>192.47712932449923</c:v>
                </c:pt>
                <c:pt idx="489">
                  <c:v>192.47712932449923</c:v>
                </c:pt>
                <c:pt idx="490">
                  <c:v>192.47712932449923</c:v>
                </c:pt>
                <c:pt idx="491">
                  <c:v>192.47712932449923</c:v>
                </c:pt>
                <c:pt idx="492">
                  <c:v>192.47712932449923</c:v>
                </c:pt>
                <c:pt idx="493">
                  <c:v>192.47712932449923</c:v>
                </c:pt>
                <c:pt idx="494">
                  <c:v>192.47712932449923</c:v>
                </c:pt>
                <c:pt idx="495">
                  <c:v>192.47712932449923</c:v>
                </c:pt>
                <c:pt idx="496">
                  <c:v>192.47712932449923</c:v>
                </c:pt>
                <c:pt idx="497">
                  <c:v>192.47712932449923</c:v>
                </c:pt>
                <c:pt idx="498">
                  <c:v>192.47712932449923</c:v>
                </c:pt>
                <c:pt idx="499">
                  <c:v>192.47712932449923</c:v>
                </c:pt>
                <c:pt idx="500">
                  <c:v>192.47712932449923</c:v>
                </c:pt>
                <c:pt idx="501">
                  <c:v>192.47712932449923</c:v>
                </c:pt>
                <c:pt idx="502">
                  <c:v>192.47712932449923</c:v>
                </c:pt>
                <c:pt idx="503">
                  <c:v>192.47712932449923</c:v>
                </c:pt>
                <c:pt idx="504">
                  <c:v>192.47712932449923</c:v>
                </c:pt>
                <c:pt idx="505">
                  <c:v>192.47712932449923</c:v>
                </c:pt>
                <c:pt idx="506">
                  <c:v>192.47712932449923</c:v>
                </c:pt>
                <c:pt idx="507">
                  <c:v>192.47712932449923</c:v>
                </c:pt>
                <c:pt idx="508">
                  <c:v>192.47712932449923</c:v>
                </c:pt>
                <c:pt idx="509">
                  <c:v>192.47712932449923</c:v>
                </c:pt>
                <c:pt idx="510">
                  <c:v>192.47712932449923</c:v>
                </c:pt>
                <c:pt idx="511">
                  <c:v>192.47712932449923</c:v>
                </c:pt>
                <c:pt idx="512">
                  <c:v>192.47712932449923</c:v>
                </c:pt>
                <c:pt idx="513">
                  <c:v>192.47712932449923</c:v>
                </c:pt>
                <c:pt idx="514">
                  <c:v>192.47712932449923</c:v>
                </c:pt>
                <c:pt idx="515">
                  <c:v>192.47712932449923</c:v>
                </c:pt>
                <c:pt idx="516">
                  <c:v>192.47712932449923</c:v>
                </c:pt>
                <c:pt idx="517">
                  <c:v>192.47712932449923</c:v>
                </c:pt>
                <c:pt idx="518">
                  <c:v>192.47712932449923</c:v>
                </c:pt>
                <c:pt idx="519">
                  <c:v>192.47712932449923</c:v>
                </c:pt>
                <c:pt idx="520">
                  <c:v>192.47712932449923</c:v>
                </c:pt>
                <c:pt idx="521">
                  <c:v>192.47712932449923</c:v>
                </c:pt>
                <c:pt idx="522">
                  <c:v>192.47712932449923</c:v>
                </c:pt>
                <c:pt idx="523">
                  <c:v>192.47712932449923</c:v>
                </c:pt>
                <c:pt idx="524">
                  <c:v>192.47712932449923</c:v>
                </c:pt>
                <c:pt idx="525">
                  <c:v>192.47712932449923</c:v>
                </c:pt>
                <c:pt idx="526">
                  <c:v>192.47712932449923</c:v>
                </c:pt>
                <c:pt idx="527">
                  <c:v>192.47712932449923</c:v>
                </c:pt>
                <c:pt idx="528">
                  <c:v>192.47712932449923</c:v>
                </c:pt>
                <c:pt idx="529">
                  <c:v>192.47712932449923</c:v>
                </c:pt>
                <c:pt idx="530">
                  <c:v>192.47712932449923</c:v>
                </c:pt>
                <c:pt idx="531">
                  <c:v>192.47712932449923</c:v>
                </c:pt>
                <c:pt idx="532">
                  <c:v>192.47712932449923</c:v>
                </c:pt>
                <c:pt idx="533">
                  <c:v>192.47712932449923</c:v>
                </c:pt>
                <c:pt idx="534">
                  <c:v>192.47712932449923</c:v>
                </c:pt>
                <c:pt idx="535">
                  <c:v>192.47712932449923</c:v>
                </c:pt>
                <c:pt idx="536">
                  <c:v>192.47712932449923</c:v>
                </c:pt>
                <c:pt idx="537">
                  <c:v>192.47712932449923</c:v>
                </c:pt>
                <c:pt idx="538">
                  <c:v>192.47712932449923</c:v>
                </c:pt>
                <c:pt idx="539">
                  <c:v>192.47712932449923</c:v>
                </c:pt>
                <c:pt idx="540">
                  <c:v>192.47712932449923</c:v>
                </c:pt>
                <c:pt idx="541">
                  <c:v>192.47712932449923</c:v>
                </c:pt>
                <c:pt idx="542">
                  <c:v>192.47712932449923</c:v>
                </c:pt>
                <c:pt idx="543">
                  <c:v>191.80561652621125</c:v>
                </c:pt>
                <c:pt idx="544">
                  <c:v>186.42761036391579</c:v>
                </c:pt>
                <c:pt idx="545">
                  <c:v>183.06095296376014</c:v>
                </c:pt>
                <c:pt idx="546">
                  <c:v>175.64015170512693</c:v>
                </c:pt>
                <c:pt idx="547">
                  <c:v>165.49062945677619</c:v>
                </c:pt>
                <c:pt idx="548">
                  <c:v>158.70581939235876</c:v>
                </c:pt>
                <c:pt idx="549">
                  <c:v>147.82110836413045</c:v>
                </c:pt>
                <c:pt idx="550">
                  <c:v>140.31825572960918</c:v>
                </c:pt>
                <c:pt idx="551">
                  <c:v>132.11619678525415</c:v>
                </c:pt>
                <c:pt idx="552">
                  <c:v>119.09550887418048</c:v>
                </c:pt>
                <c:pt idx="553">
                  <c:v>110.85202252552725</c:v>
                </c:pt>
                <c:pt idx="554">
                  <c:v>97.77134717288088</c:v>
                </c:pt>
                <c:pt idx="555">
                  <c:v>89.493480254150356</c:v>
                </c:pt>
                <c:pt idx="556">
                  <c:v>77.747242967194666</c:v>
                </c:pt>
                <c:pt idx="557">
                  <c:v>68.751267741038774</c:v>
                </c:pt>
                <c:pt idx="558">
                  <c:v>63.902958734318396</c:v>
                </c:pt>
                <c:pt idx="559">
                  <c:v>55.585256165641624</c:v>
                </c:pt>
                <c:pt idx="560">
                  <c:v>43.095945261706468</c:v>
                </c:pt>
                <c:pt idx="561">
                  <c:v>31.984229973535395</c:v>
                </c:pt>
                <c:pt idx="562">
                  <c:v>24.341058358255502</c:v>
                </c:pt>
                <c:pt idx="563">
                  <c:v>20.866259535431833</c:v>
                </c:pt>
                <c:pt idx="564">
                  <c:v>13.221663208537722</c:v>
                </c:pt>
                <c:pt idx="565">
                  <c:v>11.137266810128956</c:v>
                </c:pt>
                <c:pt idx="566">
                  <c:v>5.5845645309191294</c:v>
                </c:pt>
                <c:pt idx="567">
                  <c:v>2.8236237355568465</c:v>
                </c:pt>
                <c:pt idx="568">
                  <c:v>1.4727986963600965</c:v>
                </c:pt>
                <c:pt idx="569">
                  <c:v>1.4727986963600965</c:v>
                </c:pt>
                <c:pt idx="570">
                  <c:v>1.4727986963600965</c:v>
                </c:pt>
                <c:pt idx="571">
                  <c:v>1.4727986963600965</c:v>
                </c:pt>
                <c:pt idx="572">
                  <c:v>1.4727986963600965</c:v>
                </c:pt>
                <c:pt idx="573">
                  <c:v>1.4727986963600965</c:v>
                </c:pt>
                <c:pt idx="574">
                  <c:v>1.4727986963600965</c:v>
                </c:pt>
                <c:pt idx="575">
                  <c:v>1.4727986963600965</c:v>
                </c:pt>
                <c:pt idx="576">
                  <c:v>1.4727986963600965</c:v>
                </c:pt>
                <c:pt idx="577">
                  <c:v>1.4727986963600965</c:v>
                </c:pt>
                <c:pt idx="578">
                  <c:v>1.4727986963600965</c:v>
                </c:pt>
                <c:pt idx="579">
                  <c:v>1.4727986963600965</c:v>
                </c:pt>
                <c:pt idx="580">
                  <c:v>1.4727986963600965</c:v>
                </c:pt>
                <c:pt idx="581">
                  <c:v>1.4727986963600965</c:v>
                </c:pt>
                <c:pt idx="582">
                  <c:v>1.4727986963600965</c:v>
                </c:pt>
                <c:pt idx="583">
                  <c:v>1.4727986963600965</c:v>
                </c:pt>
                <c:pt idx="584">
                  <c:v>1.4727986963600965</c:v>
                </c:pt>
                <c:pt idx="585">
                  <c:v>1.4727986963600965</c:v>
                </c:pt>
                <c:pt idx="586">
                  <c:v>1.4727986963600965</c:v>
                </c:pt>
                <c:pt idx="587">
                  <c:v>1.4727986963600965</c:v>
                </c:pt>
                <c:pt idx="588">
                  <c:v>1.4727986963600965</c:v>
                </c:pt>
                <c:pt idx="589">
                  <c:v>1.4727986963600965</c:v>
                </c:pt>
                <c:pt idx="590">
                  <c:v>1.4727986963600965</c:v>
                </c:pt>
                <c:pt idx="591">
                  <c:v>1.4727986963600965</c:v>
                </c:pt>
                <c:pt idx="592">
                  <c:v>1.4727986963600965</c:v>
                </c:pt>
                <c:pt idx="593">
                  <c:v>1.4727986963600965</c:v>
                </c:pt>
                <c:pt idx="594">
                  <c:v>1.4727986963600965</c:v>
                </c:pt>
                <c:pt idx="595">
                  <c:v>1.4727986963600965</c:v>
                </c:pt>
                <c:pt idx="596">
                  <c:v>1.4727986963600965</c:v>
                </c:pt>
                <c:pt idx="597">
                  <c:v>1.4727986963600965</c:v>
                </c:pt>
                <c:pt idx="598">
                  <c:v>1.4727986963600965</c:v>
                </c:pt>
                <c:pt idx="599">
                  <c:v>1.4727986963600965</c:v>
                </c:pt>
                <c:pt idx="600">
                  <c:v>1.4727986963600965</c:v>
                </c:pt>
                <c:pt idx="601">
                  <c:v>1.4727986963600965</c:v>
                </c:pt>
                <c:pt idx="602">
                  <c:v>1.4727986963600965</c:v>
                </c:pt>
                <c:pt idx="603">
                  <c:v>1.4727986963600965</c:v>
                </c:pt>
                <c:pt idx="604">
                  <c:v>1.4727986963600965</c:v>
                </c:pt>
                <c:pt idx="605">
                  <c:v>1.4727986963600965</c:v>
                </c:pt>
                <c:pt idx="606">
                  <c:v>1.4727986963600965</c:v>
                </c:pt>
                <c:pt idx="607">
                  <c:v>1.4727986963600965</c:v>
                </c:pt>
                <c:pt idx="608">
                  <c:v>1.4727986963600965</c:v>
                </c:pt>
                <c:pt idx="609">
                  <c:v>1.4727986963600965</c:v>
                </c:pt>
                <c:pt idx="610">
                  <c:v>1.4727986963600965</c:v>
                </c:pt>
                <c:pt idx="611">
                  <c:v>1.4727986963600965</c:v>
                </c:pt>
                <c:pt idx="612">
                  <c:v>1.4727986963600965</c:v>
                </c:pt>
                <c:pt idx="613">
                  <c:v>1.4727986963600965</c:v>
                </c:pt>
                <c:pt idx="614">
                  <c:v>1.4727986963600965</c:v>
                </c:pt>
                <c:pt idx="615">
                  <c:v>1.4727986963600965</c:v>
                </c:pt>
                <c:pt idx="616">
                  <c:v>1.4727986963600965</c:v>
                </c:pt>
                <c:pt idx="617">
                  <c:v>1.4727986963600965</c:v>
                </c:pt>
                <c:pt idx="618">
                  <c:v>1.4727986963600965</c:v>
                </c:pt>
                <c:pt idx="619">
                  <c:v>1.4727986963600965</c:v>
                </c:pt>
                <c:pt idx="620">
                  <c:v>1.4727986963600965</c:v>
                </c:pt>
                <c:pt idx="621">
                  <c:v>1.4727986963600965</c:v>
                </c:pt>
                <c:pt idx="622">
                  <c:v>1.4727986963600965</c:v>
                </c:pt>
                <c:pt idx="623">
                  <c:v>1.4727986963600965</c:v>
                </c:pt>
                <c:pt idx="624">
                  <c:v>1.4727986963600965</c:v>
                </c:pt>
                <c:pt idx="625">
                  <c:v>1.4727986963600965</c:v>
                </c:pt>
                <c:pt idx="626">
                  <c:v>1.4727986963600965</c:v>
                </c:pt>
                <c:pt idx="627">
                  <c:v>1.4727986963600965</c:v>
                </c:pt>
                <c:pt idx="628">
                  <c:v>1.4727986963600965</c:v>
                </c:pt>
                <c:pt idx="629">
                  <c:v>1.4727986963600965</c:v>
                </c:pt>
                <c:pt idx="630">
                  <c:v>1.4727986963600965</c:v>
                </c:pt>
                <c:pt idx="631">
                  <c:v>1.4727986963600965</c:v>
                </c:pt>
                <c:pt idx="632">
                  <c:v>1.4727986963600965</c:v>
                </c:pt>
                <c:pt idx="633">
                  <c:v>1.4727986963600965</c:v>
                </c:pt>
                <c:pt idx="634">
                  <c:v>1.4727986963600965</c:v>
                </c:pt>
                <c:pt idx="635">
                  <c:v>1.4727986963600965</c:v>
                </c:pt>
                <c:pt idx="636">
                  <c:v>1.4727986963600965</c:v>
                </c:pt>
                <c:pt idx="637">
                  <c:v>1.4727986963600965</c:v>
                </c:pt>
                <c:pt idx="638">
                  <c:v>1.4727986963600965</c:v>
                </c:pt>
                <c:pt idx="639">
                  <c:v>1.4727986963600965</c:v>
                </c:pt>
                <c:pt idx="640">
                  <c:v>1.4727986963600965</c:v>
                </c:pt>
                <c:pt idx="641">
                  <c:v>1.4727986963600965</c:v>
                </c:pt>
                <c:pt idx="642">
                  <c:v>1.4727986963600965</c:v>
                </c:pt>
                <c:pt idx="643">
                  <c:v>1.4727986963600965</c:v>
                </c:pt>
                <c:pt idx="644">
                  <c:v>1.4727986963600965</c:v>
                </c:pt>
                <c:pt idx="645">
                  <c:v>1.4727986963600965</c:v>
                </c:pt>
                <c:pt idx="646">
                  <c:v>1.4727986963600965</c:v>
                </c:pt>
                <c:pt idx="647">
                  <c:v>1.4727986963600965</c:v>
                </c:pt>
                <c:pt idx="648">
                  <c:v>1.4727986963600965</c:v>
                </c:pt>
                <c:pt idx="649">
                  <c:v>1.4727986963600965</c:v>
                </c:pt>
                <c:pt idx="650">
                  <c:v>1.4727986963600965</c:v>
                </c:pt>
                <c:pt idx="651">
                  <c:v>1.4727986963600965</c:v>
                </c:pt>
                <c:pt idx="652">
                  <c:v>1.4727986963600965</c:v>
                </c:pt>
                <c:pt idx="653">
                  <c:v>1.4727986963600965</c:v>
                </c:pt>
                <c:pt idx="654">
                  <c:v>1.4727986963600965</c:v>
                </c:pt>
                <c:pt idx="655">
                  <c:v>1.4727986963600965</c:v>
                </c:pt>
                <c:pt idx="656">
                  <c:v>1.4727986963600965</c:v>
                </c:pt>
                <c:pt idx="657">
                  <c:v>1.4727986963600965</c:v>
                </c:pt>
                <c:pt idx="658">
                  <c:v>1.4727986963600965</c:v>
                </c:pt>
                <c:pt idx="659">
                  <c:v>1.4727986963600965</c:v>
                </c:pt>
                <c:pt idx="660">
                  <c:v>1.4727986963600965</c:v>
                </c:pt>
                <c:pt idx="661">
                  <c:v>1.4727986963600965</c:v>
                </c:pt>
                <c:pt idx="662">
                  <c:v>1.4727986963600965</c:v>
                </c:pt>
                <c:pt idx="663">
                  <c:v>1.4727986963600965</c:v>
                </c:pt>
                <c:pt idx="664">
                  <c:v>1.4727986963600965</c:v>
                </c:pt>
                <c:pt idx="665">
                  <c:v>1.4727986963600965</c:v>
                </c:pt>
                <c:pt idx="666">
                  <c:v>1.4727986963600965</c:v>
                </c:pt>
                <c:pt idx="667">
                  <c:v>1.4727986963600965</c:v>
                </c:pt>
                <c:pt idx="668">
                  <c:v>1.4727986963600965</c:v>
                </c:pt>
                <c:pt idx="669">
                  <c:v>1.4727986963600965</c:v>
                </c:pt>
                <c:pt idx="670">
                  <c:v>1.4727986963600965</c:v>
                </c:pt>
                <c:pt idx="671">
                  <c:v>1.4727986963600965</c:v>
                </c:pt>
                <c:pt idx="672">
                  <c:v>1.4727986963600965</c:v>
                </c:pt>
                <c:pt idx="673">
                  <c:v>1.4727986963600965</c:v>
                </c:pt>
                <c:pt idx="674">
                  <c:v>1.4727986963600965</c:v>
                </c:pt>
                <c:pt idx="675">
                  <c:v>1.4727986963600965</c:v>
                </c:pt>
                <c:pt idx="676">
                  <c:v>1.4727986963600965</c:v>
                </c:pt>
                <c:pt idx="677">
                  <c:v>1.4727986963600965</c:v>
                </c:pt>
                <c:pt idx="678">
                  <c:v>1.4727986963600965</c:v>
                </c:pt>
                <c:pt idx="679">
                  <c:v>1.4727986963600965</c:v>
                </c:pt>
                <c:pt idx="680">
                  <c:v>1.4727986963600965</c:v>
                </c:pt>
                <c:pt idx="681">
                  <c:v>1.4727986963600965</c:v>
                </c:pt>
                <c:pt idx="682">
                  <c:v>1.4727986963600965</c:v>
                </c:pt>
                <c:pt idx="683">
                  <c:v>1.4727986963600965</c:v>
                </c:pt>
                <c:pt idx="684">
                  <c:v>1.4727986963600965</c:v>
                </c:pt>
                <c:pt idx="685">
                  <c:v>1.4727986963600965</c:v>
                </c:pt>
                <c:pt idx="686">
                  <c:v>1.4727986963600965</c:v>
                </c:pt>
                <c:pt idx="687">
                  <c:v>1.4727986963600965</c:v>
                </c:pt>
                <c:pt idx="688">
                  <c:v>1.4727986963600965</c:v>
                </c:pt>
                <c:pt idx="689">
                  <c:v>1.4727986963600965</c:v>
                </c:pt>
                <c:pt idx="690">
                  <c:v>1.4727986963600965</c:v>
                </c:pt>
                <c:pt idx="691">
                  <c:v>1.4727986963600965</c:v>
                </c:pt>
                <c:pt idx="692">
                  <c:v>1.4727986963600965</c:v>
                </c:pt>
                <c:pt idx="693">
                  <c:v>1.4727986963600965</c:v>
                </c:pt>
                <c:pt idx="694">
                  <c:v>1.4727986963600965</c:v>
                </c:pt>
                <c:pt idx="695">
                  <c:v>1.4727986963600965</c:v>
                </c:pt>
                <c:pt idx="696">
                  <c:v>1.4727986963600965</c:v>
                </c:pt>
                <c:pt idx="697">
                  <c:v>1.4727986963600965</c:v>
                </c:pt>
                <c:pt idx="698">
                  <c:v>1.4727986963600965</c:v>
                </c:pt>
                <c:pt idx="699">
                  <c:v>1.4727986963600965</c:v>
                </c:pt>
                <c:pt idx="700">
                  <c:v>1.4727986963600965</c:v>
                </c:pt>
                <c:pt idx="701">
                  <c:v>1.4727986963600965</c:v>
                </c:pt>
                <c:pt idx="702">
                  <c:v>1.4727986963600965</c:v>
                </c:pt>
                <c:pt idx="703">
                  <c:v>1.4727986963600965</c:v>
                </c:pt>
                <c:pt idx="704">
                  <c:v>1.4727986963600965</c:v>
                </c:pt>
                <c:pt idx="705">
                  <c:v>1.4727986963600965</c:v>
                </c:pt>
                <c:pt idx="706">
                  <c:v>1.4727986963600965</c:v>
                </c:pt>
                <c:pt idx="707">
                  <c:v>1.4727986963600965</c:v>
                </c:pt>
                <c:pt idx="708">
                  <c:v>1.4727986963600965</c:v>
                </c:pt>
                <c:pt idx="709">
                  <c:v>1.4727986963600965</c:v>
                </c:pt>
                <c:pt idx="710">
                  <c:v>1.4727986963600965</c:v>
                </c:pt>
                <c:pt idx="711">
                  <c:v>1.4727986963600965</c:v>
                </c:pt>
                <c:pt idx="712">
                  <c:v>1.4727986963600965</c:v>
                </c:pt>
                <c:pt idx="713">
                  <c:v>1.4727986963600965</c:v>
                </c:pt>
                <c:pt idx="714">
                  <c:v>1.4727986963600965</c:v>
                </c:pt>
                <c:pt idx="715">
                  <c:v>1.4727986963600965</c:v>
                </c:pt>
                <c:pt idx="716">
                  <c:v>1.4727986963600965</c:v>
                </c:pt>
                <c:pt idx="717">
                  <c:v>1.4727986963600965</c:v>
                </c:pt>
                <c:pt idx="718">
                  <c:v>1.4727986963600965</c:v>
                </c:pt>
                <c:pt idx="719">
                  <c:v>1.4727986963600965</c:v>
                </c:pt>
                <c:pt idx="720">
                  <c:v>1.4727986963600965</c:v>
                </c:pt>
                <c:pt idx="721">
                  <c:v>1.4727986963600965</c:v>
                </c:pt>
                <c:pt idx="722">
                  <c:v>1.4727986963600965</c:v>
                </c:pt>
                <c:pt idx="723">
                  <c:v>1.4727986963600965</c:v>
                </c:pt>
                <c:pt idx="724">
                  <c:v>1.4727986963600965</c:v>
                </c:pt>
                <c:pt idx="725">
                  <c:v>1.4727986963600965</c:v>
                </c:pt>
                <c:pt idx="726">
                  <c:v>1.4727986963600965</c:v>
                </c:pt>
                <c:pt idx="727">
                  <c:v>1.4727986963600965</c:v>
                </c:pt>
                <c:pt idx="728">
                  <c:v>1.4727986963600965</c:v>
                </c:pt>
                <c:pt idx="729">
                  <c:v>1.4727986963600965</c:v>
                </c:pt>
                <c:pt idx="730">
                  <c:v>1.4727986963600965</c:v>
                </c:pt>
                <c:pt idx="731">
                  <c:v>1.4727986963600965</c:v>
                </c:pt>
                <c:pt idx="732">
                  <c:v>1.4727986963600965</c:v>
                </c:pt>
                <c:pt idx="733">
                  <c:v>1.4727986963600965</c:v>
                </c:pt>
                <c:pt idx="734">
                  <c:v>1.4727986963600965</c:v>
                </c:pt>
                <c:pt idx="735">
                  <c:v>1.4727986963600965</c:v>
                </c:pt>
                <c:pt idx="736">
                  <c:v>1.4727986963600965</c:v>
                </c:pt>
                <c:pt idx="737">
                  <c:v>1.4727986963600965</c:v>
                </c:pt>
                <c:pt idx="738">
                  <c:v>1.4727986963600965</c:v>
                </c:pt>
                <c:pt idx="739">
                  <c:v>1.4727986963600965</c:v>
                </c:pt>
                <c:pt idx="740">
                  <c:v>1.4727986963600965</c:v>
                </c:pt>
                <c:pt idx="741">
                  <c:v>1.4727986963600965</c:v>
                </c:pt>
                <c:pt idx="742">
                  <c:v>1.4727986963600965</c:v>
                </c:pt>
                <c:pt idx="743">
                  <c:v>1.4727986963600965</c:v>
                </c:pt>
                <c:pt idx="744">
                  <c:v>1.4727986963600965</c:v>
                </c:pt>
                <c:pt idx="745">
                  <c:v>1.4727986963600965</c:v>
                </c:pt>
                <c:pt idx="746">
                  <c:v>1.4727986963600965</c:v>
                </c:pt>
                <c:pt idx="747">
                  <c:v>1.4727986963600965</c:v>
                </c:pt>
                <c:pt idx="748">
                  <c:v>1.4727986963600965</c:v>
                </c:pt>
                <c:pt idx="749">
                  <c:v>1.4727986963600965</c:v>
                </c:pt>
                <c:pt idx="750">
                  <c:v>1.4727986963600965</c:v>
                </c:pt>
                <c:pt idx="751">
                  <c:v>1.4727986963600965</c:v>
                </c:pt>
                <c:pt idx="752">
                  <c:v>1.4727986963600965</c:v>
                </c:pt>
                <c:pt idx="753">
                  <c:v>1.4727986963600965</c:v>
                </c:pt>
                <c:pt idx="754">
                  <c:v>1.4727986963600965</c:v>
                </c:pt>
                <c:pt idx="755">
                  <c:v>1.4727986963600965</c:v>
                </c:pt>
                <c:pt idx="756">
                  <c:v>1.4727986963600965</c:v>
                </c:pt>
                <c:pt idx="757">
                  <c:v>1.4727986963600965</c:v>
                </c:pt>
                <c:pt idx="758">
                  <c:v>1.4727986963600965</c:v>
                </c:pt>
                <c:pt idx="759">
                  <c:v>1.4727986963600965</c:v>
                </c:pt>
                <c:pt idx="760">
                  <c:v>1.4727986963600965</c:v>
                </c:pt>
                <c:pt idx="761">
                  <c:v>1.4727986963600965</c:v>
                </c:pt>
                <c:pt idx="762">
                  <c:v>1.4727986963600965</c:v>
                </c:pt>
                <c:pt idx="763">
                  <c:v>1.4727986963600965</c:v>
                </c:pt>
                <c:pt idx="764">
                  <c:v>1.4727986963600965</c:v>
                </c:pt>
                <c:pt idx="765">
                  <c:v>1.4727986963600965</c:v>
                </c:pt>
                <c:pt idx="766">
                  <c:v>1.4727986963600965</c:v>
                </c:pt>
                <c:pt idx="767">
                  <c:v>1.4727986963600965</c:v>
                </c:pt>
                <c:pt idx="768">
                  <c:v>1.4727986963600965</c:v>
                </c:pt>
                <c:pt idx="769">
                  <c:v>1.4727986963600965</c:v>
                </c:pt>
                <c:pt idx="770">
                  <c:v>1.4727986963600965</c:v>
                </c:pt>
                <c:pt idx="771">
                  <c:v>1.4727986963600965</c:v>
                </c:pt>
                <c:pt idx="772">
                  <c:v>1.4727986963600965</c:v>
                </c:pt>
                <c:pt idx="773">
                  <c:v>1.4727986963600965</c:v>
                </c:pt>
                <c:pt idx="774">
                  <c:v>1.4727986963600965</c:v>
                </c:pt>
                <c:pt idx="775">
                  <c:v>1.4727986963600965</c:v>
                </c:pt>
                <c:pt idx="776">
                  <c:v>1.4727986963600965</c:v>
                </c:pt>
                <c:pt idx="777">
                  <c:v>1.4727986963600965</c:v>
                </c:pt>
                <c:pt idx="778">
                  <c:v>1.4727986963600965</c:v>
                </c:pt>
                <c:pt idx="779">
                  <c:v>1.4727986963600965</c:v>
                </c:pt>
                <c:pt idx="780">
                  <c:v>1.4727986963600965</c:v>
                </c:pt>
                <c:pt idx="781">
                  <c:v>1.4727986963600965</c:v>
                </c:pt>
                <c:pt idx="782">
                  <c:v>1.4727986963600965</c:v>
                </c:pt>
                <c:pt idx="783">
                  <c:v>1.4727986963600965</c:v>
                </c:pt>
                <c:pt idx="784">
                  <c:v>1.4727986963600965</c:v>
                </c:pt>
                <c:pt idx="785">
                  <c:v>1.4727986963600965</c:v>
                </c:pt>
                <c:pt idx="786">
                  <c:v>1.4727986963600965</c:v>
                </c:pt>
                <c:pt idx="787">
                  <c:v>1.4727986963600965</c:v>
                </c:pt>
                <c:pt idx="788">
                  <c:v>1.4727986963600965</c:v>
                </c:pt>
                <c:pt idx="789">
                  <c:v>1.4727986963600965</c:v>
                </c:pt>
                <c:pt idx="790">
                  <c:v>1.4727986963600965</c:v>
                </c:pt>
                <c:pt idx="791">
                  <c:v>1.4727986963600965</c:v>
                </c:pt>
                <c:pt idx="792">
                  <c:v>1.4727986963600965</c:v>
                </c:pt>
                <c:pt idx="793">
                  <c:v>1.4727986963600965</c:v>
                </c:pt>
                <c:pt idx="794">
                  <c:v>1.4727986963600965</c:v>
                </c:pt>
                <c:pt idx="795">
                  <c:v>1.4727986963600965</c:v>
                </c:pt>
                <c:pt idx="796">
                  <c:v>1.4727986963600965</c:v>
                </c:pt>
                <c:pt idx="797">
                  <c:v>1.4727986963600965</c:v>
                </c:pt>
                <c:pt idx="798">
                  <c:v>1.4727986963600965</c:v>
                </c:pt>
                <c:pt idx="799">
                  <c:v>1.4727986963600965</c:v>
                </c:pt>
                <c:pt idx="800">
                  <c:v>1.4727986963600965</c:v>
                </c:pt>
                <c:pt idx="801">
                  <c:v>1.4727986963600965</c:v>
                </c:pt>
                <c:pt idx="802">
                  <c:v>1.4727986963600965</c:v>
                </c:pt>
                <c:pt idx="803">
                  <c:v>1.4727986963600965</c:v>
                </c:pt>
                <c:pt idx="804">
                  <c:v>1.4727986963600965</c:v>
                </c:pt>
                <c:pt idx="805">
                  <c:v>1.4727986963600965</c:v>
                </c:pt>
                <c:pt idx="806">
                  <c:v>1.4727986963600965</c:v>
                </c:pt>
                <c:pt idx="807">
                  <c:v>1.4727986963600965</c:v>
                </c:pt>
                <c:pt idx="808">
                  <c:v>1.4727986963600965</c:v>
                </c:pt>
                <c:pt idx="809">
                  <c:v>1.4727986963600965</c:v>
                </c:pt>
                <c:pt idx="810">
                  <c:v>1.4727986963600965</c:v>
                </c:pt>
                <c:pt idx="811">
                  <c:v>1.4727986963600965</c:v>
                </c:pt>
                <c:pt idx="812">
                  <c:v>1.4727986963600965</c:v>
                </c:pt>
                <c:pt idx="813">
                  <c:v>1.4727986963600965</c:v>
                </c:pt>
                <c:pt idx="814">
                  <c:v>1.4727986963600965</c:v>
                </c:pt>
                <c:pt idx="815">
                  <c:v>1.4727986963600965</c:v>
                </c:pt>
                <c:pt idx="816">
                  <c:v>1.4727986963600965</c:v>
                </c:pt>
                <c:pt idx="817">
                  <c:v>1.4727986963600965</c:v>
                </c:pt>
                <c:pt idx="818">
                  <c:v>1.4727986963600965</c:v>
                </c:pt>
                <c:pt idx="819">
                  <c:v>1.4727986963600965</c:v>
                </c:pt>
                <c:pt idx="820">
                  <c:v>1.4727986963600965</c:v>
                </c:pt>
                <c:pt idx="821">
                  <c:v>1.4727986963600965</c:v>
                </c:pt>
                <c:pt idx="822">
                  <c:v>1.4727986963600965</c:v>
                </c:pt>
                <c:pt idx="823">
                  <c:v>1.4727986963600965</c:v>
                </c:pt>
                <c:pt idx="824">
                  <c:v>1.4727986963600965</c:v>
                </c:pt>
                <c:pt idx="825">
                  <c:v>1.4727986963600965</c:v>
                </c:pt>
                <c:pt idx="826">
                  <c:v>1.4727986963600965</c:v>
                </c:pt>
                <c:pt idx="827">
                  <c:v>1.4727986963600965</c:v>
                </c:pt>
                <c:pt idx="828">
                  <c:v>1.4727986963600965</c:v>
                </c:pt>
                <c:pt idx="829">
                  <c:v>1.4727986963600965</c:v>
                </c:pt>
                <c:pt idx="830">
                  <c:v>1.4727986963600965</c:v>
                </c:pt>
                <c:pt idx="831">
                  <c:v>1.4727986963600965</c:v>
                </c:pt>
                <c:pt idx="832">
                  <c:v>1.4727986963600965</c:v>
                </c:pt>
                <c:pt idx="833">
                  <c:v>1.4727986963600965</c:v>
                </c:pt>
                <c:pt idx="834">
                  <c:v>1.4727986963600965</c:v>
                </c:pt>
                <c:pt idx="835">
                  <c:v>1.4727986963600965</c:v>
                </c:pt>
                <c:pt idx="836">
                  <c:v>1.4727986963600965</c:v>
                </c:pt>
                <c:pt idx="837">
                  <c:v>1.4727986963600965</c:v>
                </c:pt>
                <c:pt idx="838">
                  <c:v>1.4727986963600965</c:v>
                </c:pt>
                <c:pt idx="839">
                  <c:v>1.4727986963600965</c:v>
                </c:pt>
                <c:pt idx="840">
                  <c:v>1.4727986963600965</c:v>
                </c:pt>
                <c:pt idx="841">
                  <c:v>1.4727986963600965</c:v>
                </c:pt>
                <c:pt idx="842">
                  <c:v>1.4727986963600965</c:v>
                </c:pt>
                <c:pt idx="843">
                  <c:v>1.4727986963600965</c:v>
                </c:pt>
                <c:pt idx="844">
                  <c:v>1.4727986963600965</c:v>
                </c:pt>
                <c:pt idx="845">
                  <c:v>1.4727986963600965</c:v>
                </c:pt>
                <c:pt idx="846">
                  <c:v>1.4727986963600965</c:v>
                </c:pt>
                <c:pt idx="847">
                  <c:v>1.4727986963600965</c:v>
                </c:pt>
                <c:pt idx="848">
                  <c:v>1.4727986963600965</c:v>
                </c:pt>
                <c:pt idx="849">
                  <c:v>1.4727986963600965</c:v>
                </c:pt>
                <c:pt idx="850">
                  <c:v>1.4727986963600965</c:v>
                </c:pt>
                <c:pt idx="851">
                  <c:v>1.4727986963600965</c:v>
                </c:pt>
                <c:pt idx="852">
                  <c:v>1.4727986963600965</c:v>
                </c:pt>
                <c:pt idx="853">
                  <c:v>1.4727986963600965</c:v>
                </c:pt>
                <c:pt idx="854">
                  <c:v>1.4727986963600965</c:v>
                </c:pt>
                <c:pt idx="855">
                  <c:v>1.4727986963600965</c:v>
                </c:pt>
                <c:pt idx="856">
                  <c:v>1.4727986963600965</c:v>
                </c:pt>
                <c:pt idx="857">
                  <c:v>1.4727986963600965</c:v>
                </c:pt>
                <c:pt idx="858">
                  <c:v>1.4727986963600965</c:v>
                </c:pt>
                <c:pt idx="859">
                  <c:v>1.632626411644746</c:v>
                </c:pt>
                <c:pt idx="860">
                  <c:v>2.5413514121427601</c:v>
                </c:pt>
                <c:pt idx="861">
                  <c:v>8.6043107800683263</c:v>
                </c:pt>
                <c:pt idx="862">
                  <c:v>17.215760686069029</c:v>
                </c:pt>
                <c:pt idx="863">
                  <c:v>41.084330845226141</c:v>
                </c:pt>
                <c:pt idx="864">
                  <c:v>58.149171722389994</c:v>
                </c:pt>
                <c:pt idx="865">
                  <c:v>84.828278975822684</c:v>
                </c:pt>
                <c:pt idx="866">
                  <c:v>96.772470946028861</c:v>
                </c:pt>
                <c:pt idx="867">
                  <c:v>101.99441333720195</c:v>
                </c:pt>
                <c:pt idx="868">
                  <c:v>113.90144880114563</c:v>
                </c:pt>
                <c:pt idx="869">
                  <c:v>141.36088015430576</c:v>
                </c:pt>
                <c:pt idx="870">
                  <c:v>153.20921791132542</c:v>
                </c:pt>
                <c:pt idx="871">
                  <c:v>171.68351833824934</c:v>
                </c:pt>
                <c:pt idx="872">
                  <c:v>181.45780113844651</c:v>
                </c:pt>
                <c:pt idx="873">
                  <c:v>192.20743799083323</c:v>
                </c:pt>
                <c:pt idx="874">
                  <c:v>202.87076397302792</c:v>
                </c:pt>
                <c:pt idx="875">
                  <c:v>226.86887044061379</c:v>
                </c:pt>
                <c:pt idx="876">
                  <c:v>242.1026706275666</c:v>
                </c:pt>
                <c:pt idx="877">
                  <c:v>251.36743990421672</c:v>
                </c:pt>
                <c:pt idx="878">
                  <c:v>266.51940595386293</c:v>
                </c:pt>
                <c:pt idx="879">
                  <c:v>284.18558252135171</c:v>
                </c:pt>
                <c:pt idx="880">
                  <c:v>289.03928960956159</c:v>
                </c:pt>
                <c:pt idx="881">
                  <c:v>300.9730573489926</c:v>
                </c:pt>
                <c:pt idx="882">
                  <c:v>314.67210116246406</c:v>
                </c:pt>
                <c:pt idx="883">
                  <c:v>317.78582115160521</c:v>
                </c:pt>
                <c:pt idx="884">
                  <c:v>325.85793012446391</c:v>
                </c:pt>
                <c:pt idx="885">
                  <c:v>332.01257741688039</c:v>
                </c:pt>
                <c:pt idx="886">
                  <c:v>332.5738874671311</c:v>
                </c:pt>
                <c:pt idx="887">
                  <c:v>336.81131123375297</c:v>
                </c:pt>
                <c:pt idx="888">
                  <c:v>336.84393409708304</c:v>
                </c:pt>
                <c:pt idx="889">
                  <c:v>339.99545033720671</c:v>
                </c:pt>
                <c:pt idx="890">
                  <c:v>342.30543059232934</c:v>
                </c:pt>
                <c:pt idx="891">
                  <c:v>343.06510178536087</c:v>
                </c:pt>
                <c:pt idx="892">
                  <c:v>345.3756220595194</c:v>
                </c:pt>
                <c:pt idx="893">
                  <c:v>345.3756220595194</c:v>
                </c:pt>
                <c:pt idx="894">
                  <c:v>343.12744762405703</c:v>
                </c:pt>
                <c:pt idx="895">
                  <c:v>341.60285100244698</c:v>
                </c:pt>
                <c:pt idx="896">
                  <c:v>336.10556842307744</c:v>
                </c:pt>
                <c:pt idx="897">
                  <c:v>336.90613260669505</c:v>
                </c:pt>
                <c:pt idx="898">
                  <c:v>339.27747217432517</c:v>
                </c:pt>
                <c:pt idx="899">
                  <c:v>341.60285100244698</c:v>
                </c:pt>
                <c:pt idx="900">
                  <c:v>343.88206553991733</c:v>
                </c:pt>
                <c:pt idx="901">
                  <c:v>345.3756220595194</c:v>
                </c:pt>
                <c:pt idx="902">
                  <c:v>346.11466217859078</c:v>
                </c:pt>
                <c:pt idx="903">
                  <c:v>343.12744762405703</c:v>
                </c:pt>
                <c:pt idx="904">
                  <c:v>339.27747217432517</c:v>
                </c:pt>
                <c:pt idx="905">
                  <c:v>334.48929121572786</c:v>
                </c:pt>
                <c:pt idx="906">
                  <c:v>336.10556842307744</c:v>
                </c:pt>
                <c:pt idx="907">
                  <c:v>338.49210662879568</c:v>
                </c:pt>
                <c:pt idx="908">
                  <c:v>340.05773866359812</c:v>
                </c:pt>
                <c:pt idx="909">
                  <c:v>342.36776644421417</c:v>
                </c:pt>
                <c:pt idx="910">
                  <c:v>345.3756220595194</c:v>
                </c:pt>
                <c:pt idx="911">
                  <c:v>346.84841114383096</c:v>
                </c:pt>
                <c:pt idx="912">
                  <c:v>343.12744762405703</c:v>
                </c:pt>
                <c:pt idx="913">
                  <c:v>335.29998229197685</c:v>
                </c:pt>
                <c:pt idx="914">
                  <c:v>334.48929121572786</c:v>
                </c:pt>
                <c:pt idx="915">
                  <c:v>336.90613260669505</c:v>
                </c:pt>
                <c:pt idx="916">
                  <c:v>338.49210662879568</c:v>
                </c:pt>
                <c:pt idx="917">
                  <c:v>340.83282650736561</c:v>
                </c:pt>
                <c:pt idx="918">
                  <c:v>343.88206553991733</c:v>
                </c:pt>
                <c:pt idx="919">
                  <c:v>346.11466217859078</c:v>
                </c:pt>
                <c:pt idx="920">
                  <c:v>346.11466217859078</c:v>
                </c:pt>
                <c:pt idx="921">
                  <c:v>342.36776644421417</c:v>
                </c:pt>
                <c:pt idx="922">
                  <c:v>335.29998229197685</c:v>
                </c:pt>
                <c:pt idx="923">
                  <c:v>333.67363358527444</c:v>
                </c:pt>
                <c:pt idx="924">
                  <c:v>336.90613260669505</c:v>
                </c:pt>
                <c:pt idx="925">
                  <c:v>336.68332905417219</c:v>
                </c:pt>
                <c:pt idx="926">
                  <c:v>341.38294113795433</c:v>
                </c:pt>
                <c:pt idx="927">
                  <c:v>343.66363687914378</c:v>
                </c:pt>
                <c:pt idx="928">
                  <c:v>345.8977562994591</c:v>
                </c:pt>
                <c:pt idx="929">
                  <c:v>346.63202075544029</c:v>
                </c:pt>
                <c:pt idx="930">
                  <c:v>341.38294113795433</c:v>
                </c:pt>
                <c:pt idx="931">
                  <c:v>336.68332905417219</c:v>
                </c:pt>
                <c:pt idx="932">
                  <c:v>334.26508707611089</c:v>
                </c:pt>
                <c:pt idx="933">
                  <c:v>336.68332905417219</c:v>
                </c:pt>
                <c:pt idx="934">
                  <c:v>336.68332905417219</c:v>
                </c:pt>
                <c:pt idx="935">
                  <c:v>340.6124309607622</c:v>
                </c:pt>
                <c:pt idx="936">
                  <c:v>341.38294113795433</c:v>
                </c:pt>
                <c:pt idx="937">
                  <c:v>344.41348469245509</c:v>
                </c:pt>
                <c:pt idx="938">
                  <c:v>345.8977562994591</c:v>
                </c:pt>
                <c:pt idx="939">
                  <c:v>343.66363687914378</c:v>
                </c:pt>
                <c:pt idx="940">
                  <c:v>339.83685194222244</c:v>
                </c:pt>
                <c:pt idx="941">
                  <c:v>333.44895130289433</c:v>
                </c:pt>
                <c:pt idx="942">
                  <c:v>333.44895130289433</c:v>
                </c:pt>
                <c:pt idx="943">
                  <c:v>336.68332905417219</c:v>
                </c:pt>
                <c:pt idx="944">
                  <c:v>338.27025530631568</c:v>
                </c:pt>
                <c:pt idx="945">
                  <c:v>341.38294113795433</c:v>
                </c:pt>
                <c:pt idx="946">
                  <c:v>343.66363687914378</c:v>
                </c:pt>
                <c:pt idx="947">
                  <c:v>346.63202075544029</c:v>
                </c:pt>
                <c:pt idx="948">
                  <c:v>346.63202075544029</c:v>
                </c:pt>
                <c:pt idx="949">
                  <c:v>343.66363687914378</c:v>
                </c:pt>
                <c:pt idx="950">
                  <c:v>342.14834821755312</c:v>
                </c:pt>
                <c:pt idx="951">
                  <c:v>338.27025530631568</c:v>
                </c:pt>
                <c:pt idx="952">
                  <c:v>334.26508707611089</c:v>
                </c:pt>
                <c:pt idx="953">
                  <c:v>336.68332905417219</c:v>
                </c:pt>
                <c:pt idx="954">
                  <c:v>336.68332905417219</c:v>
                </c:pt>
                <c:pt idx="955">
                  <c:v>339.05613473287872</c:v>
                </c:pt>
                <c:pt idx="956">
                  <c:v>342.14834821755312</c:v>
                </c:pt>
                <c:pt idx="957">
                  <c:v>344.41348469245509</c:v>
                </c:pt>
                <c:pt idx="958">
                  <c:v>345.15821779728788</c:v>
                </c:pt>
                <c:pt idx="959">
                  <c:v>345.8977562994591</c:v>
                </c:pt>
                <c:pt idx="960">
                  <c:v>342.14834821755312</c:v>
                </c:pt>
                <c:pt idx="961">
                  <c:v>335.07622733491553</c:v>
                </c:pt>
                <c:pt idx="962">
                  <c:v>334.26508707611089</c:v>
                </c:pt>
                <c:pt idx="963">
                  <c:v>336.68332905417219</c:v>
                </c:pt>
                <c:pt idx="964">
                  <c:v>338.27025530631568</c:v>
                </c:pt>
                <c:pt idx="965">
                  <c:v>342.14834821755312</c:v>
                </c:pt>
                <c:pt idx="966">
                  <c:v>343.66363687914378</c:v>
                </c:pt>
                <c:pt idx="967">
                  <c:v>345.15821779728788</c:v>
                </c:pt>
                <c:pt idx="968">
                  <c:v>345.15821779728788</c:v>
                </c:pt>
                <c:pt idx="969">
                  <c:v>342.14834821755312</c:v>
                </c:pt>
                <c:pt idx="970">
                  <c:v>336.68332905417219</c:v>
                </c:pt>
                <c:pt idx="971">
                  <c:v>334.26508707611089</c:v>
                </c:pt>
                <c:pt idx="972">
                  <c:v>333.44895130289433</c:v>
                </c:pt>
                <c:pt idx="973">
                  <c:v>335.8822919759242</c:v>
                </c:pt>
                <c:pt idx="974">
                  <c:v>338.27025530631568</c:v>
                </c:pt>
                <c:pt idx="975">
                  <c:v>341.38294113795433</c:v>
                </c:pt>
                <c:pt idx="976">
                  <c:v>343.66363687914378</c:v>
                </c:pt>
                <c:pt idx="977">
                  <c:v>346.63202075544029</c:v>
                </c:pt>
                <c:pt idx="978">
                  <c:v>345.8977562994591</c:v>
                </c:pt>
                <c:pt idx="979">
                  <c:v>339.05613473287872</c:v>
                </c:pt>
                <c:pt idx="980">
                  <c:v>334.26508707611089</c:v>
                </c:pt>
                <c:pt idx="981">
                  <c:v>336.74551082828111</c:v>
                </c:pt>
                <c:pt idx="982">
                  <c:v>336.74551082828111</c:v>
                </c:pt>
                <c:pt idx="983">
                  <c:v>338.33248024391628</c:v>
                </c:pt>
                <c:pt idx="984">
                  <c:v>339.11835369528438</c:v>
                </c:pt>
                <c:pt idx="985">
                  <c:v>338.27025530631568</c:v>
                </c:pt>
                <c:pt idx="986">
                  <c:v>337.2126438732688</c:v>
                </c:pt>
                <c:pt idx="987">
                  <c:v>331.65409314525277</c:v>
                </c:pt>
                <c:pt idx="988">
                  <c:v>323.91508821757594</c:v>
                </c:pt>
                <c:pt idx="989">
                  <c:v>316.00045737783358</c:v>
                </c:pt>
                <c:pt idx="990">
                  <c:v>292.37805951883598</c:v>
                </c:pt>
                <c:pt idx="991">
                  <c:v>283.44465950163885</c:v>
                </c:pt>
                <c:pt idx="992">
                  <c:v>273.39227483233685</c:v>
                </c:pt>
                <c:pt idx="993">
                  <c:v>264.07147174202669</c:v>
                </c:pt>
                <c:pt idx="994">
                  <c:v>259.44214492445133</c:v>
                </c:pt>
                <c:pt idx="995">
                  <c:v>249.942837214832</c:v>
                </c:pt>
                <c:pt idx="996">
                  <c:v>246.19494149758643</c:v>
                </c:pt>
                <c:pt idx="997">
                  <c:v>235.78556366113682</c:v>
                </c:pt>
                <c:pt idx="998">
                  <c:v>223.52254500385413</c:v>
                </c:pt>
                <c:pt idx="999">
                  <c:v>207.04863370474098</c:v>
                </c:pt>
                <c:pt idx="1000">
                  <c:v>197.31085681989219</c:v>
                </c:pt>
                <c:pt idx="1001">
                  <c:v>187.52489418207918</c:v>
                </c:pt>
                <c:pt idx="1002">
                  <c:v>172.8064646331265</c:v>
                </c:pt>
                <c:pt idx="1003">
                  <c:v>153.05580069046712</c:v>
                </c:pt>
                <c:pt idx="1004">
                  <c:v>144.34719023243923</c:v>
                </c:pt>
                <c:pt idx="1005">
                  <c:v>133.63640035559175</c:v>
                </c:pt>
                <c:pt idx="1006">
                  <c:v>126.69158540724005</c:v>
                </c:pt>
                <c:pt idx="1007">
                  <c:v>124.93687077880573</c:v>
                </c:pt>
                <c:pt idx="1008">
                  <c:v>120.25936326540234</c:v>
                </c:pt>
                <c:pt idx="1009">
                  <c:v>114.9127088880947</c:v>
                </c:pt>
                <c:pt idx="1010">
                  <c:v>112.35278127843566</c:v>
                </c:pt>
                <c:pt idx="1011">
                  <c:v>106.36971197197067</c:v>
                </c:pt>
                <c:pt idx="1012">
                  <c:v>100.11528511171508</c:v>
                </c:pt>
                <c:pt idx="1013">
                  <c:v>95.772746358241179</c:v>
                </c:pt>
                <c:pt idx="1014">
                  <c:v>89.70758159152436</c:v>
                </c:pt>
                <c:pt idx="1015">
                  <c:v>81.205291182286885</c:v>
                </c:pt>
                <c:pt idx="1016">
                  <c:v>76.890207464930143</c:v>
                </c:pt>
                <c:pt idx="1017">
                  <c:v>70.779628841920328</c:v>
                </c:pt>
                <c:pt idx="1018">
                  <c:v>67.19833851368648</c:v>
                </c:pt>
                <c:pt idx="1019">
                  <c:v>60.165039940151289</c:v>
                </c:pt>
                <c:pt idx="1020">
                  <c:v>58.436405407930422</c:v>
                </c:pt>
                <c:pt idx="1021">
                  <c:v>52.402108325906127</c:v>
                </c:pt>
                <c:pt idx="1022">
                  <c:v>48.001063019479055</c:v>
                </c:pt>
                <c:pt idx="1023">
                  <c:v>43.660128114791419</c:v>
                </c:pt>
                <c:pt idx="1024">
                  <c:v>33.966511110209716</c:v>
                </c:pt>
                <c:pt idx="1025">
                  <c:v>31.373523455295867</c:v>
                </c:pt>
                <c:pt idx="1026">
                  <c:v>25.242384574362227</c:v>
                </c:pt>
                <c:pt idx="1027">
                  <c:v>19.120932142549954</c:v>
                </c:pt>
                <c:pt idx="1028">
                  <c:v>14.813626395990955</c:v>
                </c:pt>
                <c:pt idx="1029">
                  <c:v>7.9839932364700816</c:v>
                </c:pt>
                <c:pt idx="1030">
                  <c:v>4.0810697127101365</c:v>
                </c:pt>
                <c:pt idx="1031">
                  <c:v>2.9566180003510767</c:v>
                </c:pt>
                <c:pt idx="1032">
                  <c:v>2.7162834903595758</c:v>
                </c:pt>
                <c:pt idx="1033">
                  <c:v>3.0048806964669996</c:v>
                </c:pt>
                <c:pt idx="1034">
                  <c:v>3.4359105052372945</c:v>
                </c:pt>
                <c:pt idx="1035">
                  <c:v>2.6495235420731782</c:v>
                </c:pt>
                <c:pt idx="1036">
                  <c:v>2.6471003003286446</c:v>
                </c:pt>
                <c:pt idx="1037">
                  <c:v>2.6471003003286446</c:v>
                </c:pt>
                <c:pt idx="1038">
                  <c:v>2.6471003003286446</c:v>
                </c:pt>
                <c:pt idx="1039">
                  <c:v>2.6471003003286446</c:v>
                </c:pt>
                <c:pt idx="1040">
                  <c:v>2.6471003003286446</c:v>
                </c:pt>
                <c:pt idx="1041">
                  <c:v>2.6471003003286446</c:v>
                </c:pt>
                <c:pt idx="1042">
                  <c:v>2.6471003003286446</c:v>
                </c:pt>
                <c:pt idx="1043">
                  <c:v>2.6471003003286446</c:v>
                </c:pt>
                <c:pt idx="1044">
                  <c:v>2.6471003003286446</c:v>
                </c:pt>
                <c:pt idx="1045">
                  <c:v>2.6471003003286446</c:v>
                </c:pt>
                <c:pt idx="1046">
                  <c:v>2.6471003003286446</c:v>
                </c:pt>
                <c:pt idx="1047">
                  <c:v>2.6471003003286446</c:v>
                </c:pt>
                <c:pt idx="1048">
                  <c:v>2.6471003003286446</c:v>
                </c:pt>
                <c:pt idx="1049">
                  <c:v>2.6471003003286446</c:v>
                </c:pt>
                <c:pt idx="1050">
                  <c:v>2.6471003003286446</c:v>
                </c:pt>
                <c:pt idx="1051">
                  <c:v>2.6471003003286446</c:v>
                </c:pt>
                <c:pt idx="1052">
                  <c:v>2.6471003003286446</c:v>
                </c:pt>
                <c:pt idx="1053">
                  <c:v>2.6471003003286446</c:v>
                </c:pt>
                <c:pt idx="1054">
                  <c:v>2.6471003003286446</c:v>
                </c:pt>
                <c:pt idx="1055">
                  <c:v>2.6471003003286446</c:v>
                </c:pt>
                <c:pt idx="1056">
                  <c:v>2.6471003003286446</c:v>
                </c:pt>
                <c:pt idx="1057">
                  <c:v>2.6471003003286446</c:v>
                </c:pt>
                <c:pt idx="1058">
                  <c:v>2.6471003003286446</c:v>
                </c:pt>
                <c:pt idx="1059">
                  <c:v>2.6471003003286446</c:v>
                </c:pt>
                <c:pt idx="1060">
                  <c:v>2.6471003003286446</c:v>
                </c:pt>
                <c:pt idx="1061">
                  <c:v>2.6471003003286446</c:v>
                </c:pt>
                <c:pt idx="1062">
                  <c:v>2.6471003003286446</c:v>
                </c:pt>
                <c:pt idx="1063">
                  <c:v>2.6471003003286446</c:v>
                </c:pt>
                <c:pt idx="1064">
                  <c:v>2.6471003003286446</c:v>
                </c:pt>
                <c:pt idx="1065">
                  <c:v>2.6471003003286446</c:v>
                </c:pt>
                <c:pt idx="1066">
                  <c:v>2.6471003003286446</c:v>
                </c:pt>
                <c:pt idx="1067">
                  <c:v>2.6471003003286446</c:v>
                </c:pt>
                <c:pt idx="1068">
                  <c:v>2.6471003003286446</c:v>
                </c:pt>
                <c:pt idx="1069">
                  <c:v>2.6471003003286446</c:v>
                </c:pt>
                <c:pt idx="1070">
                  <c:v>2.6471003003286446</c:v>
                </c:pt>
                <c:pt idx="1071">
                  <c:v>2.6471003003286446</c:v>
                </c:pt>
                <c:pt idx="1072">
                  <c:v>2.6471003003286446</c:v>
                </c:pt>
                <c:pt idx="1073">
                  <c:v>2.6471003003286446</c:v>
                </c:pt>
                <c:pt idx="1074">
                  <c:v>2.6471003003286446</c:v>
                </c:pt>
                <c:pt idx="1075">
                  <c:v>2.6471003003286446</c:v>
                </c:pt>
                <c:pt idx="1076">
                  <c:v>2.6471003003286446</c:v>
                </c:pt>
                <c:pt idx="1077">
                  <c:v>2.6471003003286446</c:v>
                </c:pt>
                <c:pt idx="1078">
                  <c:v>2.6471003003286446</c:v>
                </c:pt>
                <c:pt idx="1079">
                  <c:v>2.6471003003286446</c:v>
                </c:pt>
                <c:pt idx="1080">
                  <c:v>2.6471003003286446</c:v>
                </c:pt>
                <c:pt idx="1081">
                  <c:v>2.6471003003286446</c:v>
                </c:pt>
                <c:pt idx="1082">
                  <c:v>2.6471003003286446</c:v>
                </c:pt>
                <c:pt idx="1083">
                  <c:v>2.6471003003286446</c:v>
                </c:pt>
                <c:pt idx="1084">
                  <c:v>2.6471003003286446</c:v>
                </c:pt>
                <c:pt idx="1085">
                  <c:v>2.6471003003286446</c:v>
                </c:pt>
                <c:pt idx="1086">
                  <c:v>2.6471003003286446</c:v>
                </c:pt>
                <c:pt idx="1087">
                  <c:v>2.6471003003286446</c:v>
                </c:pt>
                <c:pt idx="1088">
                  <c:v>2.6471003003286446</c:v>
                </c:pt>
                <c:pt idx="1089">
                  <c:v>2.6471003003286446</c:v>
                </c:pt>
                <c:pt idx="1090">
                  <c:v>2.6471003003286446</c:v>
                </c:pt>
                <c:pt idx="1091">
                  <c:v>2.6471003003286446</c:v>
                </c:pt>
                <c:pt idx="1092">
                  <c:v>2.6471003003286446</c:v>
                </c:pt>
                <c:pt idx="1093">
                  <c:v>2.6471003003286446</c:v>
                </c:pt>
                <c:pt idx="1094">
                  <c:v>2.6471003003286446</c:v>
                </c:pt>
                <c:pt idx="1095">
                  <c:v>2.6471003003286446</c:v>
                </c:pt>
                <c:pt idx="1096">
                  <c:v>2.6471003003286446</c:v>
                </c:pt>
                <c:pt idx="1097">
                  <c:v>2.6471003003286446</c:v>
                </c:pt>
                <c:pt idx="1098">
                  <c:v>2.6471003003286446</c:v>
                </c:pt>
                <c:pt idx="1099">
                  <c:v>2.6471003003286446</c:v>
                </c:pt>
                <c:pt idx="1100">
                  <c:v>2.6471003003286446</c:v>
                </c:pt>
                <c:pt idx="1101">
                  <c:v>2.6471003003286446</c:v>
                </c:pt>
                <c:pt idx="1102">
                  <c:v>2.6471003003286446</c:v>
                </c:pt>
                <c:pt idx="1103">
                  <c:v>2.6471003003286446</c:v>
                </c:pt>
                <c:pt idx="1104">
                  <c:v>2.6471003003286446</c:v>
                </c:pt>
                <c:pt idx="1105">
                  <c:v>2.6471003003286446</c:v>
                </c:pt>
                <c:pt idx="1106">
                  <c:v>2.6471003003286446</c:v>
                </c:pt>
                <c:pt idx="1107">
                  <c:v>2.6471003003286446</c:v>
                </c:pt>
                <c:pt idx="1108">
                  <c:v>2.6471003003286446</c:v>
                </c:pt>
                <c:pt idx="1109">
                  <c:v>2.6471003003286446</c:v>
                </c:pt>
                <c:pt idx="1110">
                  <c:v>2.6471003003286446</c:v>
                </c:pt>
                <c:pt idx="1111">
                  <c:v>2.6471003003286446</c:v>
                </c:pt>
                <c:pt idx="1112">
                  <c:v>2.6471003003286446</c:v>
                </c:pt>
                <c:pt idx="1113">
                  <c:v>2.6471003003286446</c:v>
                </c:pt>
                <c:pt idx="1114">
                  <c:v>2.6471003003286446</c:v>
                </c:pt>
                <c:pt idx="1115">
                  <c:v>2.6471003003286446</c:v>
                </c:pt>
                <c:pt idx="1116">
                  <c:v>2.6471003003286446</c:v>
                </c:pt>
                <c:pt idx="1117">
                  <c:v>2.6471003003286446</c:v>
                </c:pt>
                <c:pt idx="1118">
                  <c:v>2.6471003003286446</c:v>
                </c:pt>
                <c:pt idx="1119">
                  <c:v>2.6471003003286446</c:v>
                </c:pt>
                <c:pt idx="1120">
                  <c:v>2.6471003003286446</c:v>
                </c:pt>
                <c:pt idx="1121">
                  <c:v>2.6471003003286446</c:v>
                </c:pt>
                <c:pt idx="1122">
                  <c:v>2.6471003003286446</c:v>
                </c:pt>
                <c:pt idx="1123">
                  <c:v>2.6471003003286446</c:v>
                </c:pt>
                <c:pt idx="1124">
                  <c:v>2.6471003003286446</c:v>
                </c:pt>
                <c:pt idx="1125">
                  <c:v>2.6471003003286446</c:v>
                </c:pt>
                <c:pt idx="1126">
                  <c:v>2.6471003003286446</c:v>
                </c:pt>
                <c:pt idx="1127">
                  <c:v>2.6471003003286446</c:v>
                </c:pt>
                <c:pt idx="1128">
                  <c:v>2.6471003003286446</c:v>
                </c:pt>
                <c:pt idx="1129">
                  <c:v>2.6461131872994397</c:v>
                </c:pt>
                <c:pt idx="1130">
                  <c:v>3.2345602483181541</c:v>
                </c:pt>
                <c:pt idx="1131">
                  <c:v>5.4178587098594591</c:v>
                </c:pt>
                <c:pt idx="1132">
                  <c:v>9.7678684982958277</c:v>
                </c:pt>
                <c:pt idx="1133">
                  <c:v>17.405306719503681</c:v>
                </c:pt>
                <c:pt idx="1134">
                  <c:v>24.399857110237345</c:v>
                </c:pt>
                <c:pt idx="1135">
                  <c:v>34.268043830951306</c:v>
                </c:pt>
                <c:pt idx="1136">
                  <c:v>44.322422914366946</c:v>
                </c:pt>
                <c:pt idx="1137">
                  <c:v>50.941904528590214</c:v>
                </c:pt>
                <c:pt idx="1138">
                  <c:v>66.83252886132621</c:v>
                </c:pt>
                <c:pt idx="1139">
                  <c:v>70.87418360729103</c:v>
                </c:pt>
                <c:pt idx="1140">
                  <c:v>84.964161215185314</c:v>
                </c:pt>
                <c:pt idx="1141">
                  <c:v>100.94065397549195</c:v>
                </c:pt>
                <c:pt idx="1142">
                  <c:v>103.42714260773137</c:v>
                </c:pt>
                <c:pt idx="1143">
                  <c:v>118.49273530474348</c:v>
                </c:pt>
                <c:pt idx="1144">
                  <c:v>126.90269863954825</c:v>
                </c:pt>
                <c:pt idx="1145">
                  <c:v>135.66532378614662</c:v>
                </c:pt>
                <c:pt idx="1146">
                  <c:v>144.74664018207815</c:v>
                </c:pt>
                <c:pt idx="1147">
                  <c:v>157.87548866749393</c:v>
                </c:pt>
                <c:pt idx="1148">
                  <c:v>163.12059979659222</c:v>
                </c:pt>
                <c:pt idx="1149">
                  <c:v>172.24276563327703</c:v>
                </c:pt>
                <c:pt idx="1150">
                  <c:v>180.21772856187042</c:v>
                </c:pt>
                <c:pt idx="1151">
                  <c:v>196.11356722572765</c:v>
                </c:pt>
                <c:pt idx="1152">
                  <c:v>203.51600827699033</c:v>
                </c:pt>
                <c:pt idx="1153">
                  <c:v>213.20117773595905</c:v>
                </c:pt>
                <c:pt idx="1154">
                  <c:v>225.42291850652629</c:v>
                </c:pt>
                <c:pt idx="1155">
                  <c:v>240.34278905346838</c:v>
                </c:pt>
                <c:pt idx="1156">
                  <c:v>246.65949454663203</c:v>
                </c:pt>
                <c:pt idx="1157">
                  <c:v>249.57119475211877</c:v>
                </c:pt>
                <c:pt idx="1158">
                  <c:v>263.06944187799542</c:v>
                </c:pt>
                <c:pt idx="1159">
                  <c:v>266.33769095830201</c:v>
                </c:pt>
                <c:pt idx="1160">
                  <c:v>270.40084539069034</c:v>
                </c:pt>
                <c:pt idx="1161">
                  <c:v>271.53238469471739</c:v>
                </c:pt>
                <c:pt idx="1162">
                  <c:v>275.53543045858913</c:v>
                </c:pt>
                <c:pt idx="1163">
                  <c:v>277.33142402187315</c:v>
                </c:pt>
                <c:pt idx="1164">
                  <c:v>277.33142402187315</c:v>
                </c:pt>
                <c:pt idx="1165">
                  <c:v>278.1917195263008</c:v>
                </c:pt>
                <c:pt idx="1166">
                  <c:v>276.46685493020675</c:v>
                </c:pt>
                <c:pt idx="1167">
                  <c:v>276.46685493020675</c:v>
                </c:pt>
                <c:pt idx="1168">
                  <c:v>276.46685493020675</c:v>
                </c:pt>
                <c:pt idx="1169">
                  <c:v>276.46685493020675</c:v>
                </c:pt>
                <c:pt idx="1170">
                  <c:v>277.33142402187315</c:v>
                </c:pt>
                <c:pt idx="1171">
                  <c:v>277.33142402187315</c:v>
                </c:pt>
                <c:pt idx="1172">
                  <c:v>277.33142402187315</c:v>
                </c:pt>
                <c:pt idx="1173">
                  <c:v>276.46685493020675</c:v>
                </c:pt>
                <c:pt idx="1174">
                  <c:v>276.46685493020675</c:v>
                </c:pt>
                <c:pt idx="1175">
                  <c:v>276.46685493020675</c:v>
                </c:pt>
                <c:pt idx="1176">
                  <c:v>277.33142402187315</c:v>
                </c:pt>
                <c:pt idx="1177">
                  <c:v>277.33142402187315</c:v>
                </c:pt>
                <c:pt idx="1178">
                  <c:v>276.46685493020675</c:v>
                </c:pt>
                <c:pt idx="1179">
                  <c:v>276.46685493020675</c:v>
                </c:pt>
                <c:pt idx="1180">
                  <c:v>276.46685493020675</c:v>
                </c:pt>
                <c:pt idx="1181">
                  <c:v>277.33142402187315</c:v>
                </c:pt>
                <c:pt idx="1182">
                  <c:v>277.33142402187315</c:v>
                </c:pt>
                <c:pt idx="1183">
                  <c:v>277.33142402187315</c:v>
                </c:pt>
                <c:pt idx="1184">
                  <c:v>276.46685493020675</c:v>
                </c:pt>
                <c:pt idx="1185">
                  <c:v>276.46685493020675</c:v>
                </c:pt>
                <c:pt idx="1186">
                  <c:v>276.46685493020675</c:v>
                </c:pt>
                <c:pt idx="1187">
                  <c:v>276.46685493020675</c:v>
                </c:pt>
                <c:pt idx="1188">
                  <c:v>276.46685493020675</c:v>
                </c:pt>
                <c:pt idx="1189">
                  <c:v>276.46685493020675</c:v>
                </c:pt>
                <c:pt idx="1190">
                  <c:v>276.46685493020675</c:v>
                </c:pt>
                <c:pt idx="1191">
                  <c:v>276.46685493020675</c:v>
                </c:pt>
                <c:pt idx="1192">
                  <c:v>276.46685493020675</c:v>
                </c:pt>
                <c:pt idx="1193">
                  <c:v>276.46685493020675</c:v>
                </c:pt>
                <c:pt idx="1194">
                  <c:v>276.46685493020675</c:v>
                </c:pt>
                <c:pt idx="1195">
                  <c:v>276.46685493020675</c:v>
                </c:pt>
                <c:pt idx="1196">
                  <c:v>276.46685493020675</c:v>
                </c:pt>
                <c:pt idx="1197">
                  <c:v>276.46685493020675</c:v>
                </c:pt>
                <c:pt idx="1198">
                  <c:v>276.46685493020675</c:v>
                </c:pt>
                <c:pt idx="1199">
                  <c:v>276.46685493020675</c:v>
                </c:pt>
                <c:pt idx="1200">
                  <c:v>276.46685493020675</c:v>
                </c:pt>
                <c:pt idx="1201">
                  <c:v>276.46685493020675</c:v>
                </c:pt>
                <c:pt idx="1202">
                  <c:v>276.46685493020675</c:v>
                </c:pt>
                <c:pt idx="1203">
                  <c:v>276.46685493020675</c:v>
                </c:pt>
                <c:pt idx="1204">
                  <c:v>276.46685493020675</c:v>
                </c:pt>
                <c:pt idx="1205">
                  <c:v>276.46685493020675</c:v>
                </c:pt>
                <c:pt idx="1206">
                  <c:v>276.46685493020675</c:v>
                </c:pt>
                <c:pt idx="1207">
                  <c:v>276.46685493020675</c:v>
                </c:pt>
                <c:pt idx="1208">
                  <c:v>276.46685493020675</c:v>
                </c:pt>
                <c:pt idx="1209">
                  <c:v>276.46685493020675</c:v>
                </c:pt>
                <c:pt idx="1210">
                  <c:v>276.46685493020675</c:v>
                </c:pt>
                <c:pt idx="1211">
                  <c:v>276.46685493020675</c:v>
                </c:pt>
                <c:pt idx="1212">
                  <c:v>276.46685493020675</c:v>
                </c:pt>
                <c:pt idx="1213">
                  <c:v>276.46685493020675</c:v>
                </c:pt>
                <c:pt idx="1214">
                  <c:v>276.46685493020675</c:v>
                </c:pt>
                <c:pt idx="1215">
                  <c:v>276.46685493020675</c:v>
                </c:pt>
                <c:pt idx="1216">
                  <c:v>276.46685493020675</c:v>
                </c:pt>
                <c:pt idx="1217">
                  <c:v>276.46685493020675</c:v>
                </c:pt>
                <c:pt idx="1218">
                  <c:v>276.46685493020675</c:v>
                </c:pt>
                <c:pt idx="1219">
                  <c:v>276.46685493020675</c:v>
                </c:pt>
                <c:pt idx="1220">
                  <c:v>276.46685493020675</c:v>
                </c:pt>
                <c:pt idx="1221">
                  <c:v>276.46685493020675</c:v>
                </c:pt>
                <c:pt idx="1222">
                  <c:v>276.46685493020675</c:v>
                </c:pt>
                <c:pt idx="1223">
                  <c:v>276.46685493020675</c:v>
                </c:pt>
                <c:pt idx="1224">
                  <c:v>276.46685493020675</c:v>
                </c:pt>
                <c:pt idx="1225">
                  <c:v>276.46685493020675</c:v>
                </c:pt>
                <c:pt idx="1226">
                  <c:v>276.46685493020675</c:v>
                </c:pt>
                <c:pt idx="1227">
                  <c:v>276.46685493020675</c:v>
                </c:pt>
                <c:pt idx="1228">
                  <c:v>276.46685493020675</c:v>
                </c:pt>
                <c:pt idx="1229">
                  <c:v>276.46685493020675</c:v>
                </c:pt>
                <c:pt idx="1230">
                  <c:v>276.46685493020675</c:v>
                </c:pt>
                <c:pt idx="1231">
                  <c:v>276.46685493020675</c:v>
                </c:pt>
                <c:pt idx="1232">
                  <c:v>276.46685493020675</c:v>
                </c:pt>
                <c:pt idx="1233">
                  <c:v>276.46685493020675</c:v>
                </c:pt>
                <c:pt idx="1234">
                  <c:v>276.46685493020675</c:v>
                </c:pt>
                <c:pt idx="1235">
                  <c:v>276.46685493020675</c:v>
                </c:pt>
                <c:pt idx="1236">
                  <c:v>276.46685493020675</c:v>
                </c:pt>
                <c:pt idx="1237">
                  <c:v>276.46685493020675</c:v>
                </c:pt>
                <c:pt idx="1238">
                  <c:v>276.46685493020675</c:v>
                </c:pt>
                <c:pt idx="1239">
                  <c:v>276.46685493020675</c:v>
                </c:pt>
                <c:pt idx="1240">
                  <c:v>276.46685493020675</c:v>
                </c:pt>
                <c:pt idx="1241">
                  <c:v>276.46685493020675</c:v>
                </c:pt>
                <c:pt idx="1242">
                  <c:v>276.46685493020675</c:v>
                </c:pt>
                <c:pt idx="1243">
                  <c:v>276.46685493020675</c:v>
                </c:pt>
                <c:pt idx="1244">
                  <c:v>276.46685493020675</c:v>
                </c:pt>
                <c:pt idx="1245">
                  <c:v>276.46685493020675</c:v>
                </c:pt>
                <c:pt idx="1246">
                  <c:v>276.46685493020675</c:v>
                </c:pt>
                <c:pt idx="1247">
                  <c:v>276.46685493020675</c:v>
                </c:pt>
                <c:pt idx="1248">
                  <c:v>276.46685493020675</c:v>
                </c:pt>
                <c:pt idx="1249">
                  <c:v>274.72487658200885</c:v>
                </c:pt>
                <c:pt idx="1250">
                  <c:v>270.29611944680227</c:v>
                </c:pt>
                <c:pt idx="1251">
                  <c:v>263.1581333058129</c:v>
                </c:pt>
                <c:pt idx="1252">
                  <c:v>258.6928529897956</c:v>
                </c:pt>
                <c:pt idx="1253">
                  <c:v>246.78042492264251</c:v>
                </c:pt>
                <c:pt idx="1254">
                  <c:v>235.68899992999249</c:v>
                </c:pt>
                <c:pt idx="1255">
                  <c:v>230.5356873132661</c:v>
                </c:pt>
                <c:pt idx="1256">
                  <c:v>222.0303417463478</c:v>
                </c:pt>
                <c:pt idx="1257">
                  <c:v>214.16656229673202</c:v>
                </c:pt>
                <c:pt idx="1258">
                  <c:v>205.03813479204302</c:v>
                </c:pt>
                <c:pt idx="1259">
                  <c:v>193.99029453815467</c:v>
                </c:pt>
                <c:pt idx="1260">
                  <c:v>180.55990933482437</c:v>
                </c:pt>
                <c:pt idx="1261">
                  <c:v>174.7504526546355</c:v>
                </c:pt>
                <c:pt idx="1262">
                  <c:v>159.07450838836496</c:v>
                </c:pt>
                <c:pt idx="1263">
                  <c:v>150.2924947693663</c:v>
                </c:pt>
                <c:pt idx="1264">
                  <c:v>146.39079093986754</c:v>
                </c:pt>
                <c:pt idx="1265">
                  <c:v>130.66336906723322</c:v>
                </c:pt>
                <c:pt idx="1266">
                  <c:v>125.91758527306661</c:v>
                </c:pt>
                <c:pt idx="1267">
                  <c:v>119.42186579935854</c:v>
                </c:pt>
                <c:pt idx="1268">
                  <c:v>116.57500770748419</c:v>
                </c:pt>
                <c:pt idx="1269">
                  <c:v>110.73007016163224</c:v>
                </c:pt>
                <c:pt idx="1270">
                  <c:v>109.24085523740649</c:v>
                </c:pt>
                <c:pt idx="1271">
                  <c:v>104.90247517098916</c:v>
                </c:pt>
                <c:pt idx="1272">
                  <c:v>100.61854113432574</c:v>
                </c:pt>
                <c:pt idx="1273">
                  <c:v>92.032014005996842</c:v>
                </c:pt>
                <c:pt idx="1274">
                  <c:v>86.640217820594145</c:v>
                </c:pt>
                <c:pt idx="1275">
                  <c:v>82.280030493431397</c:v>
                </c:pt>
                <c:pt idx="1276">
                  <c:v>75.330421232062676</c:v>
                </c:pt>
                <c:pt idx="1277">
                  <c:v>73.743421977827964</c:v>
                </c:pt>
                <c:pt idx="1278">
                  <c:v>69.358746687061753</c:v>
                </c:pt>
                <c:pt idx="1279">
                  <c:v>65.031775587015915</c:v>
                </c:pt>
                <c:pt idx="1280">
                  <c:v>60.639177624700686</c:v>
                </c:pt>
                <c:pt idx="1281">
                  <c:v>55.34847876861658</c:v>
                </c:pt>
                <c:pt idx="1282">
                  <c:v>50.961832757466638</c:v>
                </c:pt>
                <c:pt idx="1283">
                  <c:v>46.573693078818643</c:v>
                </c:pt>
                <c:pt idx="1284">
                  <c:v>40.496642169444122</c:v>
                </c:pt>
                <c:pt idx="1285">
                  <c:v>36.092177324179268</c:v>
                </c:pt>
                <c:pt idx="1286">
                  <c:v>29.14605973369299</c:v>
                </c:pt>
                <c:pt idx="1287">
                  <c:v>23.918344821496323</c:v>
                </c:pt>
                <c:pt idx="1288">
                  <c:v>17.002775979233508</c:v>
                </c:pt>
                <c:pt idx="1289">
                  <c:v>10.997935715396777</c:v>
                </c:pt>
                <c:pt idx="1290">
                  <c:v>5.0947676100093124</c:v>
                </c:pt>
                <c:pt idx="1291">
                  <c:v>2.6461131872994397</c:v>
                </c:pt>
                <c:pt idx="1292">
                  <c:v>3.7294196599471077</c:v>
                </c:pt>
                <c:pt idx="1293">
                  <c:v>3.8537681559740982</c:v>
                </c:pt>
                <c:pt idx="1294">
                  <c:v>2.6632973923315437</c:v>
                </c:pt>
                <c:pt idx="1295">
                  <c:v>2.8467873120414176</c:v>
                </c:pt>
                <c:pt idx="1296">
                  <c:v>3.7294196599471077</c:v>
                </c:pt>
                <c:pt idx="1297">
                  <c:v>3.6216109675115575</c:v>
                </c:pt>
                <c:pt idx="1298">
                  <c:v>3.6606661961998119</c:v>
                </c:pt>
                <c:pt idx="1299">
                  <c:v>2.646639189613877</c:v>
                </c:pt>
                <c:pt idx="1300">
                  <c:v>2.646639189613877</c:v>
                </c:pt>
                <c:pt idx="1301">
                  <c:v>2.646639189613877</c:v>
                </c:pt>
                <c:pt idx="1302">
                  <c:v>3.6606661961998119</c:v>
                </c:pt>
                <c:pt idx="1303">
                  <c:v>2.646639189613877</c:v>
                </c:pt>
                <c:pt idx="1304">
                  <c:v>2.646639189613877</c:v>
                </c:pt>
                <c:pt idx="1305">
                  <c:v>2.646639189613877</c:v>
                </c:pt>
                <c:pt idx="1306">
                  <c:v>2.646639189613877</c:v>
                </c:pt>
                <c:pt idx="1307">
                  <c:v>2.646639189613877</c:v>
                </c:pt>
                <c:pt idx="1308">
                  <c:v>2.646639189613877</c:v>
                </c:pt>
                <c:pt idx="1309">
                  <c:v>2.646639189613877</c:v>
                </c:pt>
                <c:pt idx="1310">
                  <c:v>2.646639189613877</c:v>
                </c:pt>
                <c:pt idx="1311">
                  <c:v>2.646639189613877</c:v>
                </c:pt>
                <c:pt idx="1312">
                  <c:v>2.646639189613877</c:v>
                </c:pt>
                <c:pt idx="1313">
                  <c:v>2.646639189613877</c:v>
                </c:pt>
                <c:pt idx="1314">
                  <c:v>2.646639189613877</c:v>
                </c:pt>
                <c:pt idx="1315">
                  <c:v>2.646639189613877</c:v>
                </c:pt>
                <c:pt idx="1316">
                  <c:v>2.646639189613877</c:v>
                </c:pt>
                <c:pt idx="1317">
                  <c:v>2.646639189613877</c:v>
                </c:pt>
                <c:pt idx="1318">
                  <c:v>2.646639189613877</c:v>
                </c:pt>
                <c:pt idx="1319">
                  <c:v>2.646639189613877</c:v>
                </c:pt>
                <c:pt idx="1320">
                  <c:v>2.646639189613877</c:v>
                </c:pt>
                <c:pt idx="1321">
                  <c:v>2.646639189613877</c:v>
                </c:pt>
                <c:pt idx="1322">
                  <c:v>2.646639189613877</c:v>
                </c:pt>
                <c:pt idx="1323">
                  <c:v>2.646639189613877</c:v>
                </c:pt>
                <c:pt idx="1324">
                  <c:v>2.646639189613877</c:v>
                </c:pt>
                <c:pt idx="1325">
                  <c:v>2.646639189613877</c:v>
                </c:pt>
                <c:pt idx="1326">
                  <c:v>2.646639189613877</c:v>
                </c:pt>
                <c:pt idx="1327">
                  <c:v>2.646639189613877</c:v>
                </c:pt>
                <c:pt idx="1328">
                  <c:v>2.646639189613877</c:v>
                </c:pt>
                <c:pt idx="1329">
                  <c:v>2.646639189613877</c:v>
                </c:pt>
                <c:pt idx="1330">
                  <c:v>2.646639189613877</c:v>
                </c:pt>
                <c:pt idx="1331">
                  <c:v>2.646639189613877</c:v>
                </c:pt>
                <c:pt idx="1332">
                  <c:v>2.646639189613877</c:v>
                </c:pt>
                <c:pt idx="1333">
                  <c:v>2.646639189613877</c:v>
                </c:pt>
                <c:pt idx="1334">
                  <c:v>2.646639189613877</c:v>
                </c:pt>
                <c:pt idx="1335">
                  <c:v>2.646639189613877</c:v>
                </c:pt>
                <c:pt idx="1336">
                  <c:v>2.646639189613877</c:v>
                </c:pt>
                <c:pt idx="1337">
                  <c:v>2.646639189613877</c:v>
                </c:pt>
                <c:pt idx="1338">
                  <c:v>2.646639189613877</c:v>
                </c:pt>
                <c:pt idx="1339">
                  <c:v>2.646639189613877</c:v>
                </c:pt>
                <c:pt idx="1340">
                  <c:v>2.646639189613877</c:v>
                </c:pt>
                <c:pt idx="1341">
                  <c:v>2.646639189613877</c:v>
                </c:pt>
                <c:pt idx="1342">
                  <c:v>2.646639189613877</c:v>
                </c:pt>
                <c:pt idx="1343">
                  <c:v>2.646639189613877</c:v>
                </c:pt>
                <c:pt idx="1344">
                  <c:v>2.646639189613877</c:v>
                </c:pt>
                <c:pt idx="1345">
                  <c:v>2.646639189613877</c:v>
                </c:pt>
                <c:pt idx="1346">
                  <c:v>2.646639189613877</c:v>
                </c:pt>
                <c:pt idx="1347">
                  <c:v>2.646639189613877</c:v>
                </c:pt>
                <c:pt idx="1348">
                  <c:v>2.646639189613877</c:v>
                </c:pt>
                <c:pt idx="1349">
                  <c:v>2.646639189613877</c:v>
                </c:pt>
                <c:pt idx="1350">
                  <c:v>2.646639189613877</c:v>
                </c:pt>
                <c:pt idx="1351">
                  <c:v>2.646639189613877</c:v>
                </c:pt>
                <c:pt idx="1352">
                  <c:v>2.646639189613877</c:v>
                </c:pt>
                <c:pt idx="1353">
                  <c:v>2.646639189613877</c:v>
                </c:pt>
                <c:pt idx="1354">
                  <c:v>2.646639189613877</c:v>
                </c:pt>
                <c:pt idx="1355">
                  <c:v>2.646639189613877</c:v>
                </c:pt>
                <c:pt idx="1356">
                  <c:v>2.646639189613877</c:v>
                </c:pt>
                <c:pt idx="1357">
                  <c:v>2.646639189613877</c:v>
                </c:pt>
                <c:pt idx="1358">
                  <c:v>2.646639189613877</c:v>
                </c:pt>
                <c:pt idx="1359">
                  <c:v>2.646639189613877</c:v>
                </c:pt>
                <c:pt idx="1360">
                  <c:v>2.646639189613877</c:v>
                </c:pt>
                <c:pt idx="1361">
                  <c:v>2.646639189613877</c:v>
                </c:pt>
                <c:pt idx="1362">
                  <c:v>2.646639189613877</c:v>
                </c:pt>
                <c:pt idx="1363">
                  <c:v>2.646639189613877</c:v>
                </c:pt>
                <c:pt idx="1364">
                  <c:v>2.646639189613877</c:v>
                </c:pt>
                <c:pt idx="1365">
                  <c:v>2.646639189613877</c:v>
                </c:pt>
                <c:pt idx="1366">
                  <c:v>2.646639189613877</c:v>
                </c:pt>
                <c:pt idx="1367">
                  <c:v>2.646639189613877</c:v>
                </c:pt>
                <c:pt idx="1368">
                  <c:v>2.646639189613877</c:v>
                </c:pt>
                <c:pt idx="1369">
                  <c:v>2.646639189613877</c:v>
                </c:pt>
                <c:pt idx="1370">
                  <c:v>2.646639189613877</c:v>
                </c:pt>
                <c:pt idx="1371">
                  <c:v>2.646639189613877</c:v>
                </c:pt>
                <c:pt idx="1372">
                  <c:v>2.646639189613877</c:v>
                </c:pt>
                <c:pt idx="1373">
                  <c:v>2.646639189613877</c:v>
                </c:pt>
                <c:pt idx="1374">
                  <c:v>2.646639189613877</c:v>
                </c:pt>
                <c:pt idx="1375">
                  <c:v>2.646639189613877</c:v>
                </c:pt>
                <c:pt idx="1376">
                  <c:v>2.646639189613877</c:v>
                </c:pt>
                <c:pt idx="1377">
                  <c:v>2.646639189613877</c:v>
                </c:pt>
                <c:pt idx="1378">
                  <c:v>2.646639189613877</c:v>
                </c:pt>
                <c:pt idx="1379">
                  <c:v>2.646639189613877</c:v>
                </c:pt>
                <c:pt idx="1380">
                  <c:v>2.646639189613877</c:v>
                </c:pt>
                <c:pt idx="1381">
                  <c:v>2.646639189613877</c:v>
                </c:pt>
                <c:pt idx="1382">
                  <c:v>2.646639189613877</c:v>
                </c:pt>
                <c:pt idx="1383">
                  <c:v>2.646639189613877</c:v>
                </c:pt>
                <c:pt idx="1384">
                  <c:v>2.646639189613877</c:v>
                </c:pt>
                <c:pt idx="1385">
                  <c:v>2.646639189613877</c:v>
                </c:pt>
                <c:pt idx="1386">
                  <c:v>2.646639189613877</c:v>
                </c:pt>
                <c:pt idx="1387">
                  <c:v>2.646639189613877</c:v>
                </c:pt>
                <c:pt idx="1388">
                  <c:v>2.646639189613877</c:v>
                </c:pt>
                <c:pt idx="1389">
                  <c:v>2.646639189613877</c:v>
                </c:pt>
                <c:pt idx="1390">
                  <c:v>2.646639189613877</c:v>
                </c:pt>
                <c:pt idx="1391">
                  <c:v>2.646639189613877</c:v>
                </c:pt>
                <c:pt idx="1392">
                  <c:v>2.646639189613877</c:v>
                </c:pt>
                <c:pt idx="1393">
                  <c:v>2.646639189613877</c:v>
                </c:pt>
                <c:pt idx="1394">
                  <c:v>2.646639189613877</c:v>
                </c:pt>
                <c:pt idx="1395">
                  <c:v>2.646639189613877</c:v>
                </c:pt>
                <c:pt idx="1396">
                  <c:v>2.646639189613877</c:v>
                </c:pt>
                <c:pt idx="1397">
                  <c:v>2.646639189613877</c:v>
                </c:pt>
                <c:pt idx="1398">
                  <c:v>2.646639189613877</c:v>
                </c:pt>
                <c:pt idx="1399">
                  <c:v>2.646639189613877</c:v>
                </c:pt>
                <c:pt idx="1400">
                  <c:v>2.646639189613877</c:v>
                </c:pt>
                <c:pt idx="1401">
                  <c:v>2.646639189613877</c:v>
                </c:pt>
                <c:pt idx="1402">
                  <c:v>2.646639189613877</c:v>
                </c:pt>
                <c:pt idx="1403">
                  <c:v>2.646639189613877</c:v>
                </c:pt>
                <c:pt idx="1404">
                  <c:v>2.646639189613877</c:v>
                </c:pt>
                <c:pt idx="1405">
                  <c:v>2.646639189613877</c:v>
                </c:pt>
                <c:pt idx="1406">
                  <c:v>2.646639189613877</c:v>
                </c:pt>
                <c:pt idx="1407">
                  <c:v>2.646639189613877</c:v>
                </c:pt>
                <c:pt idx="1408">
                  <c:v>2.646639189613877</c:v>
                </c:pt>
                <c:pt idx="1409">
                  <c:v>2.646639189613877</c:v>
                </c:pt>
                <c:pt idx="1410">
                  <c:v>2.646639189613877</c:v>
                </c:pt>
                <c:pt idx="1411">
                  <c:v>2.646639189613877</c:v>
                </c:pt>
                <c:pt idx="1412">
                  <c:v>2.646639189613877</c:v>
                </c:pt>
                <c:pt idx="1413">
                  <c:v>2.646639189613877</c:v>
                </c:pt>
                <c:pt idx="1414">
                  <c:v>2.646639189613877</c:v>
                </c:pt>
                <c:pt idx="1415">
                  <c:v>2.646639189613877</c:v>
                </c:pt>
                <c:pt idx="1416">
                  <c:v>2.646639189613877</c:v>
                </c:pt>
                <c:pt idx="1417">
                  <c:v>2.646639189613877</c:v>
                </c:pt>
                <c:pt idx="1418">
                  <c:v>2.646639189613877</c:v>
                </c:pt>
                <c:pt idx="1419">
                  <c:v>2.646639189613877</c:v>
                </c:pt>
                <c:pt idx="1420">
                  <c:v>2.646639189613877</c:v>
                </c:pt>
                <c:pt idx="1421">
                  <c:v>2.646639189613877</c:v>
                </c:pt>
                <c:pt idx="1422">
                  <c:v>2.646639189613877</c:v>
                </c:pt>
                <c:pt idx="1423">
                  <c:v>2.646639189613877</c:v>
                </c:pt>
                <c:pt idx="1424">
                  <c:v>2.646639189613877</c:v>
                </c:pt>
                <c:pt idx="1425">
                  <c:v>2.646639189613877</c:v>
                </c:pt>
                <c:pt idx="1426">
                  <c:v>2.646639189613877</c:v>
                </c:pt>
                <c:pt idx="1427">
                  <c:v>2.646639189613877</c:v>
                </c:pt>
                <c:pt idx="1428">
                  <c:v>2.646639189613877</c:v>
                </c:pt>
                <c:pt idx="1429">
                  <c:v>2.646639189613877</c:v>
                </c:pt>
                <c:pt idx="1430">
                  <c:v>2.646639189613877</c:v>
                </c:pt>
                <c:pt idx="1431">
                  <c:v>2.646639189613877</c:v>
                </c:pt>
                <c:pt idx="1432">
                  <c:v>2.646639189613877</c:v>
                </c:pt>
                <c:pt idx="1433">
                  <c:v>2.646639189613877</c:v>
                </c:pt>
                <c:pt idx="1434">
                  <c:v>2.646639189613877</c:v>
                </c:pt>
                <c:pt idx="1435">
                  <c:v>2.646639189613877</c:v>
                </c:pt>
                <c:pt idx="1436">
                  <c:v>2.646639189613877</c:v>
                </c:pt>
                <c:pt idx="1437">
                  <c:v>2.646639189613877</c:v>
                </c:pt>
                <c:pt idx="1438">
                  <c:v>2.646639189613877</c:v>
                </c:pt>
                <c:pt idx="1439">
                  <c:v>2.646639189613877</c:v>
                </c:pt>
                <c:pt idx="1440">
                  <c:v>2.646639189613877</c:v>
                </c:pt>
                <c:pt idx="1441">
                  <c:v>2.646639189613877</c:v>
                </c:pt>
                <c:pt idx="1442">
                  <c:v>2.646639189613877</c:v>
                </c:pt>
                <c:pt idx="1443">
                  <c:v>2.646639189613877</c:v>
                </c:pt>
                <c:pt idx="1444">
                  <c:v>2.646639189613877</c:v>
                </c:pt>
                <c:pt idx="1445">
                  <c:v>2.646639189613877</c:v>
                </c:pt>
                <c:pt idx="1446">
                  <c:v>3.3577438854087727</c:v>
                </c:pt>
                <c:pt idx="1447">
                  <c:v>4.6920943085151219</c:v>
                </c:pt>
                <c:pt idx="1448">
                  <c:v>6.0432786631099509</c:v>
                </c:pt>
                <c:pt idx="1449">
                  <c:v>10.207632193608859</c:v>
                </c:pt>
                <c:pt idx="1450">
                  <c:v>17.907252106339488</c:v>
                </c:pt>
                <c:pt idx="1451">
                  <c:v>26.347827386712552</c:v>
                </c:pt>
                <c:pt idx="1452">
                  <c:v>28.421895397738695</c:v>
                </c:pt>
                <c:pt idx="1453">
                  <c:v>34.367165303527727</c:v>
                </c:pt>
                <c:pt idx="1454">
                  <c:v>38.407171726124275</c:v>
                </c:pt>
                <c:pt idx="1455">
                  <c:v>42.709567757119714</c:v>
                </c:pt>
                <c:pt idx="1456">
                  <c:v>46.480152118942122</c:v>
                </c:pt>
                <c:pt idx="1457">
                  <c:v>50.624421290519457</c:v>
                </c:pt>
                <c:pt idx="1458">
                  <c:v>57.231433775504875</c:v>
                </c:pt>
                <c:pt idx="1459">
                  <c:v>60.782603613204991</c:v>
                </c:pt>
                <c:pt idx="1460">
                  <c:v>68.451493292695957</c:v>
                </c:pt>
                <c:pt idx="1461">
                  <c:v>70.799204402309499</c:v>
                </c:pt>
                <c:pt idx="1462">
                  <c:v>77.329585192214765</c:v>
                </c:pt>
                <c:pt idx="1463">
                  <c:v>81.532849018049163</c:v>
                </c:pt>
                <c:pt idx="1464">
                  <c:v>86.731454588286482</c:v>
                </c:pt>
                <c:pt idx="1465">
                  <c:v>91.682994519158242</c:v>
                </c:pt>
                <c:pt idx="1466">
                  <c:v>100.5154780518901</c:v>
                </c:pt>
                <c:pt idx="1467">
                  <c:v>103.6374153817047</c:v>
                </c:pt>
                <c:pt idx="1468">
                  <c:v>106.79922386890271</c:v>
                </c:pt>
                <c:pt idx="1469">
                  <c:v>112.18915388753049</c:v>
                </c:pt>
                <c:pt idx="1470">
                  <c:v>114.87110218414378</c:v>
                </c:pt>
                <c:pt idx="1471">
                  <c:v>121.14972093653373</c:v>
                </c:pt>
                <c:pt idx="1472">
                  <c:v>124.477521344217</c:v>
                </c:pt>
                <c:pt idx="1473">
                  <c:v>131.67520410084808</c:v>
                </c:pt>
                <c:pt idx="1474">
                  <c:v>135.43255355711196</c:v>
                </c:pt>
                <c:pt idx="1475">
                  <c:v>135.67405506949365</c:v>
                </c:pt>
                <c:pt idx="1476">
                  <c:v>139.38538358091927</c:v>
                </c:pt>
                <c:pt idx="1477">
                  <c:v>141.2800299936265</c:v>
                </c:pt>
                <c:pt idx="1478">
                  <c:v>141.34018829759637</c:v>
                </c:pt>
                <c:pt idx="1479">
                  <c:v>141.34018829759637</c:v>
                </c:pt>
                <c:pt idx="1480">
                  <c:v>141.34018829759637</c:v>
                </c:pt>
                <c:pt idx="1481">
                  <c:v>141.34018829759637</c:v>
                </c:pt>
                <c:pt idx="1482">
                  <c:v>141.34018829759637</c:v>
                </c:pt>
                <c:pt idx="1483">
                  <c:v>141.34018829759637</c:v>
                </c:pt>
                <c:pt idx="1484">
                  <c:v>141.34018829759637</c:v>
                </c:pt>
                <c:pt idx="1485">
                  <c:v>141.34018829759637</c:v>
                </c:pt>
                <c:pt idx="1486">
                  <c:v>141.34018829759637</c:v>
                </c:pt>
                <c:pt idx="1487">
                  <c:v>141.34018829759637</c:v>
                </c:pt>
                <c:pt idx="1488">
                  <c:v>141.34018829759637</c:v>
                </c:pt>
                <c:pt idx="1489">
                  <c:v>141.34018829759637</c:v>
                </c:pt>
                <c:pt idx="1490">
                  <c:v>141.34018829759637</c:v>
                </c:pt>
                <c:pt idx="1491">
                  <c:v>141.34018829759637</c:v>
                </c:pt>
                <c:pt idx="1492">
                  <c:v>141.34018829759637</c:v>
                </c:pt>
                <c:pt idx="1493">
                  <c:v>141.34018829759637</c:v>
                </c:pt>
                <c:pt idx="1494">
                  <c:v>141.34018829759637</c:v>
                </c:pt>
                <c:pt idx="1495">
                  <c:v>141.34018829759637</c:v>
                </c:pt>
                <c:pt idx="1496">
                  <c:v>141.34018829759637</c:v>
                </c:pt>
                <c:pt idx="1497">
                  <c:v>141.34018829759637</c:v>
                </c:pt>
                <c:pt idx="1498">
                  <c:v>141.34018829759637</c:v>
                </c:pt>
                <c:pt idx="1499">
                  <c:v>141.34018829759637</c:v>
                </c:pt>
                <c:pt idx="1500">
                  <c:v>141.34018829759637</c:v>
                </c:pt>
                <c:pt idx="1501">
                  <c:v>141.34018829759637</c:v>
                </c:pt>
                <c:pt idx="1502">
                  <c:v>141.34018829759637</c:v>
                </c:pt>
                <c:pt idx="1503">
                  <c:v>141.34018829759637</c:v>
                </c:pt>
                <c:pt idx="1504">
                  <c:v>141.34018829759637</c:v>
                </c:pt>
                <c:pt idx="1505">
                  <c:v>141.34018829759637</c:v>
                </c:pt>
                <c:pt idx="1506">
                  <c:v>141.34018829759637</c:v>
                </c:pt>
                <c:pt idx="1507">
                  <c:v>141.34018829759637</c:v>
                </c:pt>
                <c:pt idx="1508">
                  <c:v>141.34018829759637</c:v>
                </c:pt>
                <c:pt idx="1509">
                  <c:v>141.34018829759637</c:v>
                </c:pt>
                <c:pt idx="1510">
                  <c:v>141.34018829759637</c:v>
                </c:pt>
                <c:pt idx="1511">
                  <c:v>141.34018829759637</c:v>
                </c:pt>
                <c:pt idx="1512">
                  <c:v>141.34018829759637</c:v>
                </c:pt>
                <c:pt idx="1513">
                  <c:v>141.34018829759637</c:v>
                </c:pt>
                <c:pt idx="1514">
                  <c:v>141.34018829759637</c:v>
                </c:pt>
                <c:pt idx="1515">
                  <c:v>141.34018829759637</c:v>
                </c:pt>
                <c:pt idx="1516">
                  <c:v>141.34018829759637</c:v>
                </c:pt>
                <c:pt idx="1517">
                  <c:v>141.34018829759637</c:v>
                </c:pt>
                <c:pt idx="1518">
                  <c:v>141.34018829759637</c:v>
                </c:pt>
                <c:pt idx="1519">
                  <c:v>141.34018829759637</c:v>
                </c:pt>
                <c:pt idx="1520">
                  <c:v>141.34018829759637</c:v>
                </c:pt>
                <c:pt idx="1521">
                  <c:v>141.34018829759637</c:v>
                </c:pt>
                <c:pt idx="1522">
                  <c:v>141.34018829759637</c:v>
                </c:pt>
                <c:pt idx="1523">
                  <c:v>141.34018829759637</c:v>
                </c:pt>
                <c:pt idx="1524">
                  <c:v>141.34018829759637</c:v>
                </c:pt>
                <c:pt idx="1525">
                  <c:v>141.34018829759637</c:v>
                </c:pt>
                <c:pt idx="1526">
                  <c:v>141.34018829759637</c:v>
                </c:pt>
                <c:pt idx="1527">
                  <c:v>141.34018829759637</c:v>
                </c:pt>
                <c:pt idx="1528">
                  <c:v>141.34018829759637</c:v>
                </c:pt>
                <c:pt idx="1529">
                  <c:v>141.34018829759637</c:v>
                </c:pt>
                <c:pt idx="1530">
                  <c:v>141.34018829759637</c:v>
                </c:pt>
                <c:pt idx="1531">
                  <c:v>141.34018829759637</c:v>
                </c:pt>
                <c:pt idx="1532">
                  <c:v>141.34018829759637</c:v>
                </c:pt>
                <c:pt idx="1533">
                  <c:v>141.34018829759637</c:v>
                </c:pt>
                <c:pt idx="1534">
                  <c:v>141.34018829759637</c:v>
                </c:pt>
                <c:pt idx="1535">
                  <c:v>141.34018829759637</c:v>
                </c:pt>
                <c:pt idx="1536">
                  <c:v>141.34018829759637</c:v>
                </c:pt>
                <c:pt idx="1537">
                  <c:v>141.2800299936265</c:v>
                </c:pt>
                <c:pt idx="1538">
                  <c:v>137.30316877625222</c:v>
                </c:pt>
                <c:pt idx="1539">
                  <c:v>136.57926098423582</c:v>
                </c:pt>
                <c:pt idx="1540">
                  <c:v>133.8019320899366</c:v>
                </c:pt>
                <c:pt idx="1541">
                  <c:v>132.4723290691305</c:v>
                </c:pt>
                <c:pt idx="1542">
                  <c:v>126.90326039940818</c:v>
                </c:pt>
                <c:pt idx="1543">
                  <c:v>121.86695486472122</c:v>
                </c:pt>
                <c:pt idx="1544">
                  <c:v>116.0892453718259</c:v>
                </c:pt>
                <c:pt idx="1545">
                  <c:v>110.35893587290519</c:v>
                </c:pt>
                <c:pt idx="1546">
                  <c:v>106.75580890049966</c:v>
                </c:pt>
                <c:pt idx="1547">
                  <c:v>105.28879555299319</c:v>
                </c:pt>
                <c:pt idx="1548">
                  <c:v>99.351574481736321</c:v>
                </c:pt>
                <c:pt idx="1549">
                  <c:v>95.427614913084781</c:v>
                </c:pt>
                <c:pt idx="1550">
                  <c:v>91.314430376583957</c:v>
                </c:pt>
                <c:pt idx="1551">
                  <c:v>84.857963816014347</c:v>
                </c:pt>
                <c:pt idx="1552">
                  <c:v>80.731954256044119</c:v>
                </c:pt>
                <c:pt idx="1553">
                  <c:v>76.601418681379528</c:v>
                </c:pt>
                <c:pt idx="1554">
                  <c:v>72.590100936697965</c:v>
                </c:pt>
                <c:pt idx="1555">
                  <c:v>70.057935010960747</c:v>
                </c:pt>
                <c:pt idx="1556">
                  <c:v>63.566989916150661</c:v>
                </c:pt>
                <c:pt idx="1557">
                  <c:v>57.811119068912689</c:v>
                </c:pt>
                <c:pt idx="1558">
                  <c:v>53.723017394781543</c:v>
                </c:pt>
                <c:pt idx="1559">
                  <c:v>47.152682723255523</c:v>
                </c:pt>
                <c:pt idx="1560">
                  <c:v>40.578335574540262</c:v>
                </c:pt>
                <c:pt idx="1561">
                  <c:v>38.96548264810793</c:v>
                </c:pt>
                <c:pt idx="1562">
                  <c:v>31.645938981171028</c:v>
                </c:pt>
                <c:pt idx="1563">
                  <c:v>24.209463955238665</c:v>
                </c:pt>
                <c:pt idx="1564">
                  <c:v>18.092142576267744</c:v>
                </c:pt>
                <c:pt idx="1565">
                  <c:v>13.303019845132908</c:v>
                </c:pt>
                <c:pt idx="1566">
                  <c:v>7.4172356710569742</c:v>
                </c:pt>
                <c:pt idx="1567">
                  <c:v>5.8757307630625828</c:v>
                </c:pt>
                <c:pt idx="1568">
                  <c:v>4.6407585586841291</c:v>
                </c:pt>
                <c:pt idx="1569">
                  <c:v>4.5897018421679636</c:v>
                </c:pt>
                <c:pt idx="1570">
                  <c:v>4.5897018421679636</c:v>
                </c:pt>
                <c:pt idx="1571">
                  <c:v>4.5897018421679636</c:v>
                </c:pt>
                <c:pt idx="1572">
                  <c:v>4.5897018421679636</c:v>
                </c:pt>
                <c:pt idx="1573">
                  <c:v>4.5897018421679636</c:v>
                </c:pt>
                <c:pt idx="1574">
                  <c:v>4.5897018421679636</c:v>
                </c:pt>
                <c:pt idx="1575">
                  <c:v>4.5897018421679636</c:v>
                </c:pt>
                <c:pt idx="1576">
                  <c:v>4.5897018421679636</c:v>
                </c:pt>
                <c:pt idx="1577">
                  <c:v>4.5897018421679636</c:v>
                </c:pt>
                <c:pt idx="1578">
                  <c:v>4.5897018421679636</c:v>
                </c:pt>
                <c:pt idx="1579">
                  <c:v>4.5897018421679636</c:v>
                </c:pt>
                <c:pt idx="1580">
                  <c:v>4.5897018421679636</c:v>
                </c:pt>
                <c:pt idx="1581">
                  <c:v>4.5897018421679636</c:v>
                </c:pt>
                <c:pt idx="1582">
                  <c:v>4.5897018421679636</c:v>
                </c:pt>
                <c:pt idx="1583">
                  <c:v>4.5897018421679636</c:v>
                </c:pt>
                <c:pt idx="1584">
                  <c:v>4.5897018421679636</c:v>
                </c:pt>
                <c:pt idx="1585">
                  <c:v>4.5897018421679636</c:v>
                </c:pt>
                <c:pt idx="1586">
                  <c:v>4.5897018421679636</c:v>
                </c:pt>
                <c:pt idx="1587">
                  <c:v>4.5897018421679636</c:v>
                </c:pt>
                <c:pt idx="1588">
                  <c:v>4.5897018421679636</c:v>
                </c:pt>
                <c:pt idx="1589">
                  <c:v>4.5897018421679636</c:v>
                </c:pt>
                <c:pt idx="1590">
                  <c:v>4.5897018421679636</c:v>
                </c:pt>
                <c:pt idx="1591">
                  <c:v>4.5897018421679636</c:v>
                </c:pt>
                <c:pt idx="1592">
                  <c:v>4.5897018421679636</c:v>
                </c:pt>
                <c:pt idx="1593">
                  <c:v>4.5897018421679636</c:v>
                </c:pt>
                <c:pt idx="1594">
                  <c:v>4.5897018421679636</c:v>
                </c:pt>
                <c:pt idx="1595">
                  <c:v>4.5897018421679636</c:v>
                </c:pt>
                <c:pt idx="1596">
                  <c:v>4.5897018421679636</c:v>
                </c:pt>
                <c:pt idx="1597">
                  <c:v>4.5897018421679636</c:v>
                </c:pt>
                <c:pt idx="1598">
                  <c:v>4.5897018421679636</c:v>
                </c:pt>
                <c:pt idx="1599">
                  <c:v>4.5897018421679636</c:v>
                </c:pt>
                <c:pt idx="1600">
                  <c:v>4.5897018421679636</c:v>
                </c:pt>
                <c:pt idx="1601">
                  <c:v>4.5897018421679636</c:v>
                </c:pt>
                <c:pt idx="1602">
                  <c:v>4.5897018421679636</c:v>
                </c:pt>
                <c:pt idx="1603">
                  <c:v>4.5897018421679636</c:v>
                </c:pt>
                <c:pt idx="1604">
                  <c:v>4.5897018421679636</c:v>
                </c:pt>
                <c:pt idx="1605">
                  <c:v>4.5897018421679636</c:v>
                </c:pt>
                <c:pt idx="1606">
                  <c:v>4.5897018421679636</c:v>
                </c:pt>
                <c:pt idx="1607">
                  <c:v>4.5897018421679636</c:v>
                </c:pt>
                <c:pt idx="1608">
                  <c:v>4.5897018421679636</c:v>
                </c:pt>
                <c:pt idx="1609">
                  <c:v>4.5897018421679636</c:v>
                </c:pt>
                <c:pt idx="1610">
                  <c:v>4.5897018421679636</c:v>
                </c:pt>
                <c:pt idx="1611">
                  <c:v>4.5897018421679636</c:v>
                </c:pt>
                <c:pt idx="1612">
                  <c:v>4.5897018421679636</c:v>
                </c:pt>
                <c:pt idx="1613">
                  <c:v>4.5897018421679636</c:v>
                </c:pt>
                <c:pt idx="1614">
                  <c:v>4.5897018421679636</c:v>
                </c:pt>
                <c:pt idx="1615">
                  <c:v>4.5897018421679636</c:v>
                </c:pt>
                <c:pt idx="1616">
                  <c:v>4.5897018421679636</c:v>
                </c:pt>
                <c:pt idx="1617">
                  <c:v>4.5897018421679636</c:v>
                </c:pt>
                <c:pt idx="1618">
                  <c:v>4.5897018421679636</c:v>
                </c:pt>
                <c:pt idx="1619">
                  <c:v>4.5897018421679636</c:v>
                </c:pt>
                <c:pt idx="1620">
                  <c:v>4.5897018421679636</c:v>
                </c:pt>
                <c:pt idx="1621">
                  <c:v>4.5897018421679636</c:v>
                </c:pt>
                <c:pt idx="1622">
                  <c:v>4.5897018421679636</c:v>
                </c:pt>
                <c:pt idx="1623">
                  <c:v>4.5897018421679636</c:v>
                </c:pt>
                <c:pt idx="1624">
                  <c:v>4.5897018421679636</c:v>
                </c:pt>
                <c:pt idx="1625">
                  <c:v>4.5897018421679636</c:v>
                </c:pt>
                <c:pt idx="1626">
                  <c:v>4.5897018421679636</c:v>
                </c:pt>
                <c:pt idx="1627">
                  <c:v>4.5897018421679636</c:v>
                </c:pt>
                <c:pt idx="1628">
                  <c:v>4.5897018421679636</c:v>
                </c:pt>
                <c:pt idx="1629">
                  <c:v>4.5897018421679636</c:v>
                </c:pt>
                <c:pt idx="1630">
                  <c:v>4.5897018421679636</c:v>
                </c:pt>
                <c:pt idx="1631">
                  <c:v>4.5897018421679636</c:v>
                </c:pt>
                <c:pt idx="1632">
                  <c:v>4.5897018421679636</c:v>
                </c:pt>
                <c:pt idx="1633">
                  <c:v>4.5897018421679636</c:v>
                </c:pt>
                <c:pt idx="1634">
                  <c:v>4.5897018421679636</c:v>
                </c:pt>
                <c:pt idx="1635">
                  <c:v>4.5897018421679636</c:v>
                </c:pt>
                <c:pt idx="1636">
                  <c:v>4.5897018421679636</c:v>
                </c:pt>
                <c:pt idx="1637">
                  <c:v>4.5897018421679636</c:v>
                </c:pt>
                <c:pt idx="1638">
                  <c:v>4.5897018421679636</c:v>
                </c:pt>
                <c:pt idx="1639">
                  <c:v>4.5897018421679636</c:v>
                </c:pt>
                <c:pt idx="1640">
                  <c:v>4.5897018421679636</c:v>
                </c:pt>
                <c:pt idx="1641">
                  <c:v>4.5897018421679636</c:v>
                </c:pt>
                <c:pt idx="1642">
                  <c:v>4.5897018421679636</c:v>
                </c:pt>
                <c:pt idx="1643">
                  <c:v>4.5897018421679636</c:v>
                </c:pt>
                <c:pt idx="1644">
                  <c:v>4.5897018421679636</c:v>
                </c:pt>
                <c:pt idx="1645">
                  <c:v>4.5897018421679636</c:v>
                </c:pt>
                <c:pt idx="1646">
                  <c:v>4.5897018421679636</c:v>
                </c:pt>
                <c:pt idx="1647">
                  <c:v>4.5897018421679636</c:v>
                </c:pt>
                <c:pt idx="1648">
                  <c:v>4.5897018421679636</c:v>
                </c:pt>
                <c:pt idx="1649">
                  <c:v>4.5897018421679636</c:v>
                </c:pt>
                <c:pt idx="1650">
                  <c:v>4.5897018421679636</c:v>
                </c:pt>
                <c:pt idx="1651">
                  <c:v>4.5897018421679636</c:v>
                </c:pt>
                <c:pt idx="1652">
                  <c:v>4.5897018421679636</c:v>
                </c:pt>
                <c:pt idx="1653">
                  <c:v>4.5897018421679636</c:v>
                </c:pt>
                <c:pt idx="1654">
                  <c:v>4.5897018421679636</c:v>
                </c:pt>
                <c:pt idx="1655">
                  <c:v>4.5897018421679636</c:v>
                </c:pt>
                <c:pt idx="1656">
                  <c:v>4.5897018421679636</c:v>
                </c:pt>
                <c:pt idx="1657">
                  <c:v>4.5897018421679636</c:v>
                </c:pt>
                <c:pt idx="1658">
                  <c:v>4.5897018421679636</c:v>
                </c:pt>
                <c:pt idx="1659">
                  <c:v>4.5897018421679636</c:v>
                </c:pt>
                <c:pt idx="1660">
                  <c:v>4.5897018421679636</c:v>
                </c:pt>
                <c:pt idx="1661">
                  <c:v>4.5897018421679636</c:v>
                </c:pt>
                <c:pt idx="1662">
                  <c:v>4.5897018421679636</c:v>
                </c:pt>
                <c:pt idx="1663">
                  <c:v>4.5897018421679636</c:v>
                </c:pt>
                <c:pt idx="1664">
                  <c:v>4.5897018421679636</c:v>
                </c:pt>
                <c:pt idx="1665">
                  <c:v>4.5897018421679636</c:v>
                </c:pt>
                <c:pt idx="1666">
                  <c:v>4.5897018421679636</c:v>
                </c:pt>
                <c:pt idx="1667">
                  <c:v>4.5897018421679636</c:v>
                </c:pt>
                <c:pt idx="1668">
                  <c:v>4.5897018421679636</c:v>
                </c:pt>
                <c:pt idx="1669">
                  <c:v>4.5897018421679636</c:v>
                </c:pt>
                <c:pt idx="1670">
                  <c:v>4.5897018421679636</c:v>
                </c:pt>
                <c:pt idx="1671">
                  <c:v>4.5897018421679636</c:v>
                </c:pt>
                <c:pt idx="1672">
                  <c:v>4.5897018421679636</c:v>
                </c:pt>
                <c:pt idx="1673">
                  <c:v>4.5897018421679636</c:v>
                </c:pt>
                <c:pt idx="1674">
                  <c:v>4.5897018421679636</c:v>
                </c:pt>
                <c:pt idx="1675">
                  <c:v>4.5897018421679636</c:v>
                </c:pt>
                <c:pt idx="1676">
                  <c:v>4.5897018421679636</c:v>
                </c:pt>
                <c:pt idx="1677">
                  <c:v>4.5897018421679636</c:v>
                </c:pt>
                <c:pt idx="1678">
                  <c:v>4.5897018421679636</c:v>
                </c:pt>
                <c:pt idx="1679">
                  <c:v>4.5897018421679636</c:v>
                </c:pt>
                <c:pt idx="1680">
                  <c:v>4.5897018421679636</c:v>
                </c:pt>
                <c:pt idx="1681">
                  <c:v>4.5897018421679636</c:v>
                </c:pt>
                <c:pt idx="1682">
                  <c:v>4.5897018421679636</c:v>
                </c:pt>
                <c:pt idx="1683">
                  <c:v>4.5897018421679636</c:v>
                </c:pt>
                <c:pt idx="1684">
                  <c:v>4.5897018421679636</c:v>
                </c:pt>
                <c:pt idx="1685">
                  <c:v>4.5897018421679636</c:v>
                </c:pt>
                <c:pt idx="1686">
                  <c:v>4.5897018421679636</c:v>
                </c:pt>
                <c:pt idx="1687">
                  <c:v>4.5897018421679636</c:v>
                </c:pt>
                <c:pt idx="1688">
                  <c:v>4.5897018421679636</c:v>
                </c:pt>
                <c:pt idx="1689">
                  <c:v>4.5897018421679636</c:v>
                </c:pt>
                <c:pt idx="1690">
                  <c:v>4.5897018421679636</c:v>
                </c:pt>
                <c:pt idx="1691">
                  <c:v>4.5897018421679636</c:v>
                </c:pt>
                <c:pt idx="1692">
                  <c:v>4.5897018421679636</c:v>
                </c:pt>
                <c:pt idx="1693">
                  <c:v>4.5897018421679636</c:v>
                </c:pt>
                <c:pt idx="1694">
                  <c:v>4.5897018421679636</c:v>
                </c:pt>
                <c:pt idx="1695">
                  <c:v>4.5897018421679636</c:v>
                </c:pt>
                <c:pt idx="1696">
                  <c:v>4.5897018421679636</c:v>
                </c:pt>
                <c:pt idx="1697">
                  <c:v>4.5897018421679636</c:v>
                </c:pt>
                <c:pt idx="1698">
                  <c:v>4.5897018421679636</c:v>
                </c:pt>
                <c:pt idx="1699">
                  <c:v>4.5897018421679636</c:v>
                </c:pt>
                <c:pt idx="1700">
                  <c:v>4.5897018421679636</c:v>
                </c:pt>
                <c:pt idx="1701">
                  <c:v>4.5897018421679636</c:v>
                </c:pt>
                <c:pt idx="1702">
                  <c:v>4.5897018421679636</c:v>
                </c:pt>
                <c:pt idx="1703">
                  <c:v>4.5897018421679636</c:v>
                </c:pt>
                <c:pt idx="1704">
                  <c:v>4.5897018421679636</c:v>
                </c:pt>
                <c:pt idx="1705">
                  <c:v>4.5897018421679636</c:v>
                </c:pt>
                <c:pt idx="1706">
                  <c:v>4.5897018421679636</c:v>
                </c:pt>
                <c:pt idx="1707">
                  <c:v>4.5897018421679636</c:v>
                </c:pt>
                <c:pt idx="1708">
                  <c:v>4.5897018421679636</c:v>
                </c:pt>
                <c:pt idx="1709">
                  <c:v>4.5897018421679636</c:v>
                </c:pt>
                <c:pt idx="1710">
                  <c:v>4.5897018421679636</c:v>
                </c:pt>
                <c:pt idx="1711">
                  <c:v>4.5897018421679636</c:v>
                </c:pt>
                <c:pt idx="1712">
                  <c:v>4.5897018421679636</c:v>
                </c:pt>
                <c:pt idx="1713">
                  <c:v>4.5897018421679636</c:v>
                </c:pt>
                <c:pt idx="1714">
                  <c:v>4.5897018421679636</c:v>
                </c:pt>
                <c:pt idx="1715">
                  <c:v>4.5897018421679636</c:v>
                </c:pt>
                <c:pt idx="1716">
                  <c:v>4.5897018421679636</c:v>
                </c:pt>
                <c:pt idx="1717">
                  <c:v>4.5897018421679636</c:v>
                </c:pt>
                <c:pt idx="1718">
                  <c:v>4.5897018421679636</c:v>
                </c:pt>
                <c:pt idx="1719">
                  <c:v>4.5897018421679636</c:v>
                </c:pt>
                <c:pt idx="1720">
                  <c:v>4.5897018421679636</c:v>
                </c:pt>
                <c:pt idx="1721">
                  <c:v>4.5897018421679636</c:v>
                </c:pt>
                <c:pt idx="1722">
                  <c:v>4.5897018421679636</c:v>
                </c:pt>
                <c:pt idx="1723">
                  <c:v>4.5897018421679636</c:v>
                </c:pt>
                <c:pt idx="1724">
                  <c:v>4.5897018421679636</c:v>
                </c:pt>
                <c:pt idx="1725">
                  <c:v>4.5897018421679636</c:v>
                </c:pt>
                <c:pt idx="1726">
                  <c:v>4.5897018421679636</c:v>
                </c:pt>
                <c:pt idx="1727">
                  <c:v>4.5897018421679636</c:v>
                </c:pt>
                <c:pt idx="1728">
                  <c:v>4.5897018421679636</c:v>
                </c:pt>
                <c:pt idx="1729">
                  <c:v>4.5897018421679636</c:v>
                </c:pt>
                <c:pt idx="1730">
                  <c:v>4.5897018421679636</c:v>
                </c:pt>
                <c:pt idx="1731">
                  <c:v>4.5897018421679636</c:v>
                </c:pt>
                <c:pt idx="1732">
                  <c:v>4.5897018421679636</c:v>
                </c:pt>
                <c:pt idx="1733">
                  <c:v>4.5897018421679636</c:v>
                </c:pt>
                <c:pt idx="1734">
                  <c:v>4.5897018421679636</c:v>
                </c:pt>
                <c:pt idx="1735">
                  <c:v>4.5897018421679636</c:v>
                </c:pt>
                <c:pt idx="1736">
                  <c:v>4.5897018421679636</c:v>
                </c:pt>
                <c:pt idx="1737">
                  <c:v>4.5897018421679636</c:v>
                </c:pt>
                <c:pt idx="1738">
                  <c:v>4.5897018421679636</c:v>
                </c:pt>
                <c:pt idx="1739">
                  <c:v>4.5897018421679636</c:v>
                </c:pt>
                <c:pt idx="1740">
                  <c:v>4.5897018421679636</c:v>
                </c:pt>
                <c:pt idx="1741">
                  <c:v>4.5897018421679636</c:v>
                </c:pt>
                <c:pt idx="1742">
                  <c:v>4.5897018421679636</c:v>
                </c:pt>
                <c:pt idx="1743">
                  <c:v>4.5897018421679636</c:v>
                </c:pt>
                <c:pt idx="1744">
                  <c:v>4.5897018421679636</c:v>
                </c:pt>
                <c:pt idx="1745">
                  <c:v>4.5897018421679636</c:v>
                </c:pt>
                <c:pt idx="1746">
                  <c:v>4.5897018421679636</c:v>
                </c:pt>
                <c:pt idx="1747">
                  <c:v>4.5897018421679636</c:v>
                </c:pt>
                <c:pt idx="1748">
                  <c:v>4.5897018421679636</c:v>
                </c:pt>
                <c:pt idx="1749">
                  <c:v>4.5897018421679636</c:v>
                </c:pt>
                <c:pt idx="1750">
                  <c:v>4.5897018421679636</c:v>
                </c:pt>
                <c:pt idx="1751">
                  <c:v>4.5897018421679636</c:v>
                </c:pt>
                <c:pt idx="1752">
                  <c:v>4.5897018421679636</c:v>
                </c:pt>
                <c:pt idx="1753">
                  <c:v>4.5897018421679636</c:v>
                </c:pt>
                <c:pt idx="1754">
                  <c:v>4.5897018421679636</c:v>
                </c:pt>
                <c:pt idx="1755">
                  <c:v>4.5897018421679636</c:v>
                </c:pt>
                <c:pt idx="1756">
                  <c:v>4.5897018421679636</c:v>
                </c:pt>
                <c:pt idx="1757">
                  <c:v>4.5897018421679636</c:v>
                </c:pt>
                <c:pt idx="1758">
                  <c:v>4.5897018421679636</c:v>
                </c:pt>
                <c:pt idx="1759">
                  <c:v>4.5897018421679636</c:v>
                </c:pt>
                <c:pt idx="1760">
                  <c:v>4.5897018421679636</c:v>
                </c:pt>
                <c:pt idx="1761">
                  <c:v>4.5897018421679636</c:v>
                </c:pt>
                <c:pt idx="1762">
                  <c:v>4.5897018421679636</c:v>
                </c:pt>
                <c:pt idx="1763">
                  <c:v>4.5897018421679636</c:v>
                </c:pt>
                <c:pt idx="1764">
                  <c:v>4.5897018421679636</c:v>
                </c:pt>
                <c:pt idx="1765">
                  <c:v>4.5897018421679636</c:v>
                </c:pt>
                <c:pt idx="1766">
                  <c:v>4.5897018421679636</c:v>
                </c:pt>
                <c:pt idx="1767">
                  <c:v>4.5897018421679636</c:v>
                </c:pt>
                <c:pt idx="1768">
                  <c:v>4.5897018421679636</c:v>
                </c:pt>
                <c:pt idx="1769">
                  <c:v>4.5897018421679636</c:v>
                </c:pt>
                <c:pt idx="1770">
                  <c:v>4.5897018421679636</c:v>
                </c:pt>
                <c:pt idx="1771">
                  <c:v>4.5897018421679636</c:v>
                </c:pt>
                <c:pt idx="1772">
                  <c:v>4.5897018421679636</c:v>
                </c:pt>
                <c:pt idx="1773">
                  <c:v>4.5897018421679636</c:v>
                </c:pt>
                <c:pt idx="1774">
                  <c:v>4.5897018421679636</c:v>
                </c:pt>
                <c:pt idx="1775">
                  <c:v>4.5897018421679636</c:v>
                </c:pt>
                <c:pt idx="1776">
                  <c:v>4.5897018421679636</c:v>
                </c:pt>
                <c:pt idx="1777">
                  <c:v>4.5897018421679636</c:v>
                </c:pt>
                <c:pt idx="1778">
                  <c:v>4.5897018421679636</c:v>
                </c:pt>
                <c:pt idx="1779">
                  <c:v>4.5897018421679636</c:v>
                </c:pt>
                <c:pt idx="1780">
                  <c:v>4.5897018421679636</c:v>
                </c:pt>
                <c:pt idx="1781">
                  <c:v>4.5897018421679636</c:v>
                </c:pt>
                <c:pt idx="1782">
                  <c:v>4.5897018421679636</c:v>
                </c:pt>
                <c:pt idx="1783">
                  <c:v>5.7175905764578845</c:v>
                </c:pt>
                <c:pt idx="1784">
                  <c:v>22.376868480643129</c:v>
                </c:pt>
                <c:pt idx="1785">
                  <c:v>32.856828316196314</c:v>
                </c:pt>
                <c:pt idx="1786">
                  <c:v>43.252874551872274</c:v>
                </c:pt>
                <c:pt idx="1787">
                  <c:v>48.842280444303583</c:v>
                </c:pt>
                <c:pt idx="1788">
                  <c:v>66.872846051293493</c:v>
                </c:pt>
                <c:pt idx="1789">
                  <c:v>75.916020628059798</c:v>
                </c:pt>
                <c:pt idx="1790">
                  <c:v>82.998208637295306</c:v>
                </c:pt>
                <c:pt idx="1791">
                  <c:v>95.174777546364666</c:v>
                </c:pt>
                <c:pt idx="1792">
                  <c:v>112.71308812201003</c:v>
                </c:pt>
                <c:pt idx="1793">
                  <c:v>125.1677546215478</c:v>
                </c:pt>
                <c:pt idx="1794">
                  <c:v>141.33700307421267</c:v>
                </c:pt>
                <c:pt idx="1795">
                  <c:v>148.5990042463273</c:v>
                </c:pt>
                <c:pt idx="1796">
                  <c:v>165.25951419207308</c:v>
                </c:pt>
                <c:pt idx="1797">
                  <c:v>175.44341702668697</c:v>
                </c:pt>
                <c:pt idx="1798">
                  <c:v>186.67592866783869</c:v>
                </c:pt>
                <c:pt idx="1799">
                  <c:v>198.20278441535578</c:v>
                </c:pt>
                <c:pt idx="1800">
                  <c:v>207.49045535397525</c:v>
                </c:pt>
                <c:pt idx="1801">
                  <c:v>213.94525986569556</c:v>
                </c:pt>
                <c:pt idx="1802">
                  <c:v>224.54834877593734</c:v>
                </c:pt>
                <c:pt idx="1803">
                  <c:v>237.0045160434712</c:v>
                </c:pt>
                <c:pt idx="1804">
                  <c:v>244.60820075173277</c:v>
                </c:pt>
                <c:pt idx="1805">
                  <c:v>259.34023863450113</c:v>
                </c:pt>
                <c:pt idx="1806">
                  <c:v>264.64507481719738</c:v>
                </c:pt>
                <c:pt idx="1807">
                  <c:v>273.26113598168331</c:v>
                </c:pt>
                <c:pt idx="1808">
                  <c:v>279.63984929369423</c:v>
                </c:pt>
                <c:pt idx="1809">
                  <c:v>283.2183345053777</c:v>
                </c:pt>
                <c:pt idx="1810">
                  <c:v>285.61435975804858</c:v>
                </c:pt>
                <c:pt idx="1811">
                  <c:v>288.37145099680032</c:v>
                </c:pt>
                <c:pt idx="1812">
                  <c:v>289.22217886946362</c:v>
                </c:pt>
                <c:pt idx="1813">
                  <c:v>290.63487886521813</c:v>
                </c:pt>
                <c:pt idx="1814">
                  <c:v>292.32150002180816</c:v>
                </c:pt>
                <c:pt idx="1815">
                  <c:v>293.16128506847559</c:v>
                </c:pt>
                <c:pt idx="1816">
                  <c:v>292.97485493639209</c:v>
                </c:pt>
                <c:pt idx="1817">
                  <c:v>292.88164205016335</c:v>
                </c:pt>
                <c:pt idx="1818">
                  <c:v>292.88164205016335</c:v>
                </c:pt>
                <c:pt idx="1819">
                  <c:v>292.97485493639209</c:v>
                </c:pt>
                <c:pt idx="1820">
                  <c:v>292.97485493639209</c:v>
                </c:pt>
                <c:pt idx="1821">
                  <c:v>292.78837280534214</c:v>
                </c:pt>
                <c:pt idx="1822">
                  <c:v>292.97485493639209</c:v>
                </c:pt>
                <c:pt idx="1823">
                  <c:v>292.78837280534214</c:v>
                </c:pt>
                <c:pt idx="1824">
                  <c:v>292.97485493639209</c:v>
                </c:pt>
                <c:pt idx="1825">
                  <c:v>292.88164205016335</c:v>
                </c:pt>
                <c:pt idx="1826">
                  <c:v>292.97485493639209</c:v>
                </c:pt>
                <c:pt idx="1827">
                  <c:v>292.88164205016335</c:v>
                </c:pt>
                <c:pt idx="1828">
                  <c:v>292.69504714805134</c:v>
                </c:pt>
                <c:pt idx="1829">
                  <c:v>292.97485493639209</c:v>
                </c:pt>
                <c:pt idx="1830">
                  <c:v>292.97485493639209</c:v>
                </c:pt>
                <c:pt idx="1831">
                  <c:v>292.88164205016335</c:v>
                </c:pt>
                <c:pt idx="1832">
                  <c:v>292.88164205016335</c:v>
                </c:pt>
                <c:pt idx="1833">
                  <c:v>292.78837280534214</c:v>
                </c:pt>
                <c:pt idx="1834">
                  <c:v>292.78837280534214</c:v>
                </c:pt>
                <c:pt idx="1835">
                  <c:v>292.97485493639209</c:v>
                </c:pt>
                <c:pt idx="1836">
                  <c:v>292.88164205016335</c:v>
                </c:pt>
                <c:pt idx="1837">
                  <c:v>292.88164205016335</c:v>
                </c:pt>
                <c:pt idx="1838">
                  <c:v>292.88164205016335</c:v>
                </c:pt>
                <c:pt idx="1839">
                  <c:v>292.97485493639209</c:v>
                </c:pt>
                <c:pt idx="1840">
                  <c:v>292.78837280534214</c:v>
                </c:pt>
                <c:pt idx="1841">
                  <c:v>292.69504714805134</c:v>
                </c:pt>
                <c:pt idx="1842">
                  <c:v>292.88164205016335</c:v>
                </c:pt>
                <c:pt idx="1843">
                  <c:v>292.97485493639209</c:v>
                </c:pt>
                <c:pt idx="1844">
                  <c:v>292.88164205016335</c:v>
                </c:pt>
                <c:pt idx="1845">
                  <c:v>292.78837280534214</c:v>
                </c:pt>
                <c:pt idx="1846">
                  <c:v>292.97485493639209</c:v>
                </c:pt>
                <c:pt idx="1847">
                  <c:v>292.78837280534214</c:v>
                </c:pt>
                <c:pt idx="1848">
                  <c:v>292.88164205016335</c:v>
                </c:pt>
                <c:pt idx="1849">
                  <c:v>292.69504714805134</c:v>
                </c:pt>
                <c:pt idx="1850">
                  <c:v>292.78837280534214</c:v>
                </c:pt>
                <c:pt idx="1851">
                  <c:v>292.78837280534214</c:v>
                </c:pt>
                <c:pt idx="1852">
                  <c:v>292.97485493639209</c:v>
                </c:pt>
                <c:pt idx="1853">
                  <c:v>292.78837280534214</c:v>
                </c:pt>
                <c:pt idx="1854">
                  <c:v>292.97485493639209</c:v>
                </c:pt>
                <c:pt idx="1855">
                  <c:v>292.97485493639209</c:v>
                </c:pt>
                <c:pt idx="1856">
                  <c:v>292.88164205016335</c:v>
                </c:pt>
                <c:pt idx="1857">
                  <c:v>292.69504714805134</c:v>
                </c:pt>
                <c:pt idx="1858">
                  <c:v>293.06809149069778</c:v>
                </c:pt>
                <c:pt idx="1859">
                  <c:v>293.06809149069778</c:v>
                </c:pt>
                <c:pt idx="1860">
                  <c:v>292.69504714805134</c:v>
                </c:pt>
                <c:pt idx="1861">
                  <c:v>292.78837280534214</c:v>
                </c:pt>
                <c:pt idx="1862">
                  <c:v>292.97485493639209</c:v>
                </c:pt>
                <c:pt idx="1863">
                  <c:v>292.97485493639209</c:v>
                </c:pt>
                <c:pt idx="1864">
                  <c:v>292.78837280534214</c:v>
                </c:pt>
                <c:pt idx="1865">
                  <c:v>292.88164205016335</c:v>
                </c:pt>
                <c:pt idx="1866">
                  <c:v>292.97485493639209</c:v>
                </c:pt>
                <c:pt idx="1867">
                  <c:v>292.88164205016335</c:v>
                </c:pt>
                <c:pt idx="1868">
                  <c:v>292.69504714805134</c:v>
                </c:pt>
                <c:pt idx="1869">
                  <c:v>292.88164205016335</c:v>
                </c:pt>
                <c:pt idx="1870">
                  <c:v>292.78837280534214</c:v>
                </c:pt>
                <c:pt idx="1871">
                  <c:v>292.97485493639209</c:v>
                </c:pt>
                <c:pt idx="1872">
                  <c:v>292.88164205016335</c:v>
                </c:pt>
                <c:pt idx="1873">
                  <c:v>292.97485493639209</c:v>
                </c:pt>
                <c:pt idx="1874">
                  <c:v>292.88164205016335</c:v>
                </c:pt>
                <c:pt idx="1875">
                  <c:v>292.88164205016335</c:v>
                </c:pt>
                <c:pt idx="1876">
                  <c:v>292.88164205016335</c:v>
                </c:pt>
                <c:pt idx="1877">
                  <c:v>292.97485493639209</c:v>
                </c:pt>
                <c:pt idx="1878">
                  <c:v>293.06809149069778</c:v>
                </c:pt>
                <c:pt idx="1879">
                  <c:v>292.88164205016335</c:v>
                </c:pt>
                <c:pt idx="1880">
                  <c:v>292.97485493639209</c:v>
                </c:pt>
                <c:pt idx="1881">
                  <c:v>292.78837280534214</c:v>
                </c:pt>
                <c:pt idx="1882">
                  <c:v>292.97485493639209</c:v>
                </c:pt>
                <c:pt idx="1883">
                  <c:v>292.88164205016335</c:v>
                </c:pt>
                <c:pt idx="1884">
                  <c:v>292.97485493639209</c:v>
                </c:pt>
                <c:pt idx="1885">
                  <c:v>292.97485493639209</c:v>
                </c:pt>
                <c:pt idx="1886">
                  <c:v>293.06809149069778</c:v>
                </c:pt>
                <c:pt idx="1887">
                  <c:v>292.69504714805134</c:v>
                </c:pt>
                <c:pt idx="1888">
                  <c:v>292.78837280534214</c:v>
                </c:pt>
                <c:pt idx="1889">
                  <c:v>292.69504714805134</c:v>
                </c:pt>
                <c:pt idx="1890">
                  <c:v>292.88164205016335</c:v>
                </c:pt>
                <c:pt idx="1891">
                  <c:v>292.97485493639209</c:v>
                </c:pt>
                <c:pt idx="1892">
                  <c:v>292.97485493639209</c:v>
                </c:pt>
                <c:pt idx="1893">
                  <c:v>292.88164205016335</c:v>
                </c:pt>
                <c:pt idx="1894">
                  <c:v>292.88164205016335</c:v>
                </c:pt>
                <c:pt idx="1895">
                  <c:v>293.16128506847559</c:v>
                </c:pt>
                <c:pt idx="1896">
                  <c:v>292.69504714805134</c:v>
                </c:pt>
                <c:pt idx="1897">
                  <c:v>292.69504714805134</c:v>
                </c:pt>
                <c:pt idx="1898">
                  <c:v>292.97485493639209</c:v>
                </c:pt>
                <c:pt idx="1899">
                  <c:v>293.06809149069778</c:v>
                </c:pt>
                <c:pt idx="1900">
                  <c:v>292.69504714805134</c:v>
                </c:pt>
                <c:pt idx="1901">
                  <c:v>292.88164205016335</c:v>
                </c:pt>
                <c:pt idx="1902">
                  <c:v>292.88164205016335</c:v>
                </c:pt>
                <c:pt idx="1903">
                  <c:v>293.16128506847559</c:v>
                </c:pt>
                <c:pt idx="1904">
                  <c:v>292.88164205016335</c:v>
                </c:pt>
                <c:pt idx="1905">
                  <c:v>292.88164205016335</c:v>
                </c:pt>
                <c:pt idx="1906">
                  <c:v>293.06809149069778</c:v>
                </c:pt>
                <c:pt idx="1907">
                  <c:v>292.88164205016335</c:v>
                </c:pt>
                <c:pt idx="1908">
                  <c:v>292.88164205016335</c:v>
                </c:pt>
                <c:pt idx="1909">
                  <c:v>293.06809149069778</c:v>
                </c:pt>
                <c:pt idx="1910">
                  <c:v>293.06809149069778</c:v>
                </c:pt>
                <c:pt idx="1911">
                  <c:v>293.44070152758292</c:v>
                </c:pt>
                <c:pt idx="1912">
                  <c:v>293.06809149069778</c:v>
                </c:pt>
                <c:pt idx="1913">
                  <c:v>292.50831986116225</c:v>
                </c:pt>
                <c:pt idx="1914">
                  <c:v>291.66673511903957</c:v>
                </c:pt>
                <c:pt idx="1915">
                  <c:v>291.38564437871679</c:v>
                </c:pt>
                <c:pt idx="1916">
                  <c:v>288.56070635136723</c:v>
                </c:pt>
                <c:pt idx="1917">
                  <c:v>286.09146810941428</c:v>
                </c:pt>
                <c:pt idx="1918">
                  <c:v>282.64067294004235</c:v>
                </c:pt>
                <c:pt idx="1919">
                  <c:v>280.99838745088914</c:v>
                </c:pt>
                <c:pt idx="1920">
                  <c:v>279.54256719684037</c:v>
                </c:pt>
                <c:pt idx="1921">
                  <c:v>277.98282883120675</c:v>
                </c:pt>
                <c:pt idx="1922">
                  <c:v>276.41595693808995</c:v>
                </c:pt>
                <c:pt idx="1923">
                  <c:v>274.8420569163315</c:v>
                </c:pt>
                <c:pt idx="1924">
                  <c:v>272.07082028398418</c:v>
                </c:pt>
                <c:pt idx="1925">
                  <c:v>271.37471211408035</c:v>
                </c:pt>
                <c:pt idx="1926">
                  <c:v>267.06942566493831</c:v>
                </c:pt>
                <c:pt idx="1927">
                  <c:v>266.16207468382868</c:v>
                </c:pt>
                <c:pt idx="1928">
                  <c:v>256.04081400823583</c:v>
                </c:pt>
                <c:pt idx="1929">
                  <c:v>243.22505974508465</c:v>
                </c:pt>
                <c:pt idx="1930">
                  <c:v>217.87453384918578</c:v>
                </c:pt>
                <c:pt idx="1931">
                  <c:v>201.31330526073035</c:v>
                </c:pt>
                <c:pt idx="1932">
                  <c:v>178.17770053797418</c:v>
                </c:pt>
                <c:pt idx="1933">
                  <c:v>162.84585790863702</c:v>
                </c:pt>
                <c:pt idx="1934">
                  <c:v>147.98552241351177</c:v>
                </c:pt>
                <c:pt idx="1935">
                  <c:v>138.61654618046146</c:v>
                </c:pt>
                <c:pt idx="1936">
                  <c:v>116.49922042228438</c:v>
                </c:pt>
                <c:pt idx="1937">
                  <c:v>95.302519971929385</c:v>
                </c:pt>
                <c:pt idx="1938">
                  <c:v>69.330376978637588</c:v>
                </c:pt>
                <c:pt idx="1939">
                  <c:v>61.95183833430611</c:v>
                </c:pt>
                <c:pt idx="1940">
                  <c:v>49.621984130020437</c:v>
                </c:pt>
                <c:pt idx="1941">
                  <c:v>38.832868796935415</c:v>
                </c:pt>
                <c:pt idx="1942">
                  <c:v>24.180804453119421</c:v>
                </c:pt>
                <c:pt idx="1943">
                  <c:v>16.877830903288491</c:v>
                </c:pt>
                <c:pt idx="1944">
                  <c:v>9.3711568656169657</c:v>
                </c:pt>
                <c:pt idx="1945">
                  <c:v>7.46746991959124</c:v>
                </c:pt>
                <c:pt idx="1946">
                  <c:v>4.9087809077203675</c:v>
                </c:pt>
                <c:pt idx="1947">
                  <c:v>4.4139823289179576</c:v>
                </c:pt>
                <c:pt idx="1948">
                  <c:v>4.4543740300967096</c:v>
                </c:pt>
                <c:pt idx="1949">
                  <c:v>4.514894461667958</c:v>
                </c:pt>
                <c:pt idx="1950">
                  <c:v>4.514894461667958</c:v>
                </c:pt>
                <c:pt idx="1951">
                  <c:v>4.514894461667958</c:v>
                </c:pt>
                <c:pt idx="1952">
                  <c:v>4.514894461667958</c:v>
                </c:pt>
                <c:pt idx="1953">
                  <c:v>4.514894461667958</c:v>
                </c:pt>
                <c:pt idx="1954">
                  <c:v>4.514894461667958</c:v>
                </c:pt>
                <c:pt idx="1955">
                  <c:v>4.514894461667958</c:v>
                </c:pt>
                <c:pt idx="1956">
                  <c:v>4.514894461667958</c:v>
                </c:pt>
                <c:pt idx="1957">
                  <c:v>4.514894461667958</c:v>
                </c:pt>
                <c:pt idx="1958">
                  <c:v>4.514894461667958</c:v>
                </c:pt>
                <c:pt idx="1959">
                  <c:v>4.514894461667958</c:v>
                </c:pt>
                <c:pt idx="1960">
                  <c:v>4.514894461667958</c:v>
                </c:pt>
                <c:pt idx="1961">
                  <c:v>4.514894461667958</c:v>
                </c:pt>
                <c:pt idx="1962">
                  <c:v>4.514894461667958</c:v>
                </c:pt>
                <c:pt idx="1963">
                  <c:v>4.514894461667958</c:v>
                </c:pt>
                <c:pt idx="1964">
                  <c:v>4.514894461667958</c:v>
                </c:pt>
                <c:pt idx="1965">
                  <c:v>4.514894461667958</c:v>
                </c:pt>
                <c:pt idx="1966">
                  <c:v>4.514894461667958</c:v>
                </c:pt>
                <c:pt idx="1967">
                  <c:v>4.514894461667958</c:v>
                </c:pt>
                <c:pt idx="1968">
                  <c:v>4.514894461667958</c:v>
                </c:pt>
                <c:pt idx="1969">
                  <c:v>4.514894461667958</c:v>
                </c:pt>
                <c:pt idx="1970">
                  <c:v>4.514894461667958</c:v>
                </c:pt>
                <c:pt idx="1971">
                  <c:v>4.514894461667958</c:v>
                </c:pt>
                <c:pt idx="1972">
                  <c:v>4.514894461667958</c:v>
                </c:pt>
                <c:pt idx="1973">
                  <c:v>4.514894461667958</c:v>
                </c:pt>
                <c:pt idx="1974">
                  <c:v>4.514894461667958</c:v>
                </c:pt>
                <c:pt idx="1975">
                  <c:v>4.514894461667958</c:v>
                </c:pt>
                <c:pt idx="1976">
                  <c:v>4.514894461667958</c:v>
                </c:pt>
                <c:pt idx="1977">
                  <c:v>4.514894461667958</c:v>
                </c:pt>
                <c:pt idx="1978">
                  <c:v>4.514894461667958</c:v>
                </c:pt>
                <c:pt idx="1979">
                  <c:v>4.514894461667958</c:v>
                </c:pt>
                <c:pt idx="1980">
                  <c:v>4.514894461667958</c:v>
                </c:pt>
                <c:pt idx="1981">
                  <c:v>4.514894461667958</c:v>
                </c:pt>
                <c:pt idx="1982">
                  <c:v>4.514894461667958</c:v>
                </c:pt>
                <c:pt idx="1983">
                  <c:v>4.514894461667958</c:v>
                </c:pt>
                <c:pt idx="1984">
                  <c:v>4.514894461667958</c:v>
                </c:pt>
                <c:pt idx="1985">
                  <c:v>4.514894461667958</c:v>
                </c:pt>
                <c:pt idx="1986">
                  <c:v>4.514894461667958</c:v>
                </c:pt>
                <c:pt idx="1987">
                  <c:v>4.514894461667958</c:v>
                </c:pt>
                <c:pt idx="1988">
                  <c:v>4.514894461667958</c:v>
                </c:pt>
                <c:pt idx="1989">
                  <c:v>4.514894461667958</c:v>
                </c:pt>
                <c:pt idx="1990">
                  <c:v>4.514894461667958</c:v>
                </c:pt>
                <c:pt idx="1991">
                  <c:v>4.514894461667958</c:v>
                </c:pt>
                <c:pt idx="1992">
                  <c:v>4.514894461667958</c:v>
                </c:pt>
                <c:pt idx="1993">
                  <c:v>4.514894461667958</c:v>
                </c:pt>
                <c:pt idx="1994">
                  <c:v>4.514894461667958</c:v>
                </c:pt>
                <c:pt idx="1995">
                  <c:v>4.514894461667958</c:v>
                </c:pt>
                <c:pt idx="1996">
                  <c:v>4.514894461667958</c:v>
                </c:pt>
                <c:pt idx="1997">
                  <c:v>4.514894461667958</c:v>
                </c:pt>
                <c:pt idx="1998">
                  <c:v>4.514894461667958</c:v>
                </c:pt>
                <c:pt idx="1999">
                  <c:v>4.514894461667958</c:v>
                </c:pt>
                <c:pt idx="2000">
                  <c:v>4.514894461667958</c:v>
                </c:pt>
                <c:pt idx="2001">
                  <c:v>4.514894461667958</c:v>
                </c:pt>
                <c:pt idx="2002">
                  <c:v>4.514894461667958</c:v>
                </c:pt>
                <c:pt idx="2003">
                  <c:v>4.514894461667958</c:v>
                </c:pt>
                <c:pt idx="2004">
                  <c:v>4.514894461667958</c:v>
                </c:pt>
                <c:pt idx="2005">
                  <c:v>4.514894461667958</c:v>
                </c:pt>
                <c:pt idx="2006">
                  <c:v>4.514894461667958</c:v>
                </c:pt>
                <c:pt idx="2007">
                  <c:v>4.514894461667958</c:v>
                </c:pt>
                <c:pt idx="2008">
                  <c:v>4.514894461667958</c:v>
                </c:pt>
                <c:pt idx="2009">
                  <c:v>4.514894461667958</c:v>
                </c:pt>
                <c:pt idx="2010">
                  <c:v>4.514894461667958</c:v>
                </c:pt>
                <c:pt idx="2011">
                  <c:v>4.514894461667958</c:v>
                </c:pt>
                <c:pt idx="2012">
                  <c:v>4.514894461667958</c:v>
                </c:pt>
                <c:pt idx="2013">
                  <c:v>4.514894461667958</c:v>
                </c:pt>
                <c:pt idx="2014">
                  <c:v>4.514894461667958</c:v>
                </c:pt>
                <c:pt idx="2015">
                  <c:v>4.514894461667958</c:v>
                </c:pt>
                <c:pt idx="2016">
                  <c:v>4.514894461667958</c:v>
                </c:pt>
                <c:pt idx="2017">
                  <c:v>4.514894461667958</c:v>
                </c:pt>
                <c:pt idx="2018">
                  <c:v>4.514894461667958</c:v>
                </c:pt>
                <c:pt idx="2019">
                  <c:v>4.514894461667958</c:v>
                </c:pt>
                <c:pt idx="2020">
                  <c:v>4.514894461667958</c:v>
                </c:pt>
                <c:pt idx="2021">
                  <c:v>4.514894461667958</c:v>
                </c:pt>
                <c:pt idx="2022">
                  <c:v>4.514894461667958</c:v>
                </c:pt>
                <c:pt idx="2023">
                  <c:v>4.514894461667958</c:v>
                </c:pt>
                <c:pt idx="2024">
                  <c:v>4.514894461667958</c:v>
                </c:pt>
                <c:pt idx="2025">
                  <c:v>4.514894461667958</c:v>
                </c:pt>
                <c:pt idx="2026">
                  <c:v>4.514894461667958</c:v>
                </c:pt>
                <c:pt idx="2027">
                  <c:v>4.514894461667958</c:v>
                </c:pt>
                <c:pt idx="2028">
                  <c:v>4.514894461667958</c:v>
                </c:pt>
                <c:pt idx="2029">
                  <c:v>4.514894461667958</c:v>
                </c:pt>
                <c:pt idx="2030">
                  <c:v>4.514894461667958</c:v>
                </c:pt>
                <c:pt idx="2031">
                  <c:v>4.514894461667958</c:v>
                </c:pt>
                <c:pt idx="2032">
                  <c:v>4.514894461667958</c:v>
                </c:pt>
                <c:pt idx="2033">
                  <c:v>4.514894461667958</c:v>
                </c:pt>
                <c:pt idx="2034">
                  <c:v>4.514894461667958</c:v>
                </c:pt>
                <c:pt idx="2035">
                  <c:v>4.514894461667958</c:v>
                </c:pt>
                <c:pt idx="2036">
                  <c:v>4.514894461667958</c:v>
                </c:pt>
                <c:pt idx="2037">
                  <c:v>4.514894461667958</c:v>
                </c:pt>
                <c:pt idx="2038">
                  <c:v>4.514894461667958</c:v>
                </c:pt>
                <c:pt idx="2039">
                  <c:v>4.514894461667958</c:v>
                </c:pt>
                <c:pt idx="2040">
                  <c:v>4.514894461667958</c:v>
                </c:pt>
                <c:pt idx="2041">
                  <c:v>4.514894461667958</c:v>
                </c:pt>
                <c:pt idx="2042">
                  <c:v>4.514894461667958</c:v>
                </c:pt>
                <c:pt idx="2043">
                  <c:v>4.514894461667958</c:v>
                </c:pt>
                <c:pt idx="2044">
                  <c:v>4.514894461667958</c:v>
                </c:pt>
                <c:pt idx="2045">
                  <c:v>4.514894461667958</c:v>
                </c:pt>
                <c:pt idx="2046">
                  <c:v>4.514894461667958</c:v>
                </c:pt>
                <c:pt idx="2047">
                  <c:v>4.514894461667958</c:v>
                </c:pt>
                <c:pt idx="2048">
                  <c:v>4.514894461667958</c:v>
                </c:pt>
                <c:pt idx="2049">
                  <c:v>4.514894461667958</c:v>
                </c:pt>
                <c:pt idx="2050">
                  <c:v>4.514894461667958</c:v>
                </c:pt>
                <c:pt idx="2051">
                  <c:v>4.514894461667958</c:v>
                </c:pt>
                <c:pt idx="2052">
                  <c:v>4.514894461667958</c:v>
                </c:pt>
                <c:pt idx="2053">
                  <c:v>4.514894461667958</c:v>
                </c:pt>
                <c:pt idx="2054">
                  <c:v>4.514894461667958</c:v>
                </c:pt>
                <c:pt idx="2055">
                  <c:v>4.514894461667958</c:v>
                </c:pt>
                <c:pt idx="2056">
                  <c:v>4.514894461667958</c:v>
                </c:pt>
                <c:pt idx="2057">
                  <c:v>4.514894461667958</c:v>
                </c:pt>
                <c:pt idx="2058">
                  <c:v>4.514894461667958</c:v>
                </c:pt>
                <c:pt idx="2059">
                  <c:v>4.514894461667958</c:v>
                </c:pt>
                <c:pt idx="2060">
                  <c:v>4.514894461667958</c:v>
                </c:pt>
                <c:pt idx="2061">
                  <c:v>4.514894461667958</c:v>
                </c:pt>
                <c:pt idx="2062">
                  <c:v>4.514894461667958</c:v>
                </c:pt>
                <c:pt idx="2063">
                  <c:v>4.514894461667958</c:v>
                </c:pt>
                <c:pt idx="2064">
                  <c:v>4.514894461667958</c:v>
                </c:pt>
                <c:pt idx="2065">
                  <c:v>4.514894461667958</c:v>
                </c:pt>
                <c:pt idx="2066">
                  <c:v>4.514894461667958</c:v>
                </c:pt>
                <c:pt idx="2067">
                  <c:v>4.514894461667958</c:v>
                </c:pt>
                <c:pt idx="2068">
                  <c:v>4.514894461667958</c:v>
                </c:pt>
                <c:pt idx="2069">
                  <c:v>4.514894461667958</c:v>
                </c:pt>
                <c:pt idx="2070">
                  <c:v>4.514894461667958</c:v>
                </c:pt>
                <c:pt idx="2071">
                  <c:v>4.514894461667958</c:v>
                </c:pt>
                <c:pt idx="2072">
                  <c:v>4.514894461667958</c:v>
                </c:pt>
                <c:pt idx="2073">
                  <c:v>4.514894461667958</c:v>
                </c:pt>
                <c:pt idx="2074">
                  <c:v>4.514894461667958</c:v>
                </c:pt>
                <c:pt idx="2075">
                  <c:v>4.514894461667958</c:v>
                </c:pt>
                <c:pt idx="2076">
                  <c:v>4.514894461667958</c:v>
                </c:pt>
                <c:pt idx="2077">
                  <c:v>4.514894461667958</c:v>
                </c:pt>
                <c:pt idx="2078">
                  <c:v>4.514894461667958</c:v>
                </c:pt>
                <c:pt idx="2079">
                  <c:v>4.514894461667958</c:v>
                </c:pt>
                <c:pt idx="2080">
                  <c:v>4.514894461667958</c:v>
                </c:pt>
                <c:pt idx="2081">
                  <c:v>4.514894461667958</c:v>
                </c:pt>
                <c:pt idx="2082">
                  <c:v>4.514894461667958</c:v>
                </c:pt>
                <c:pt idx="2083">
                  <c:v>4.514894461667958</c:v>
                </c:pt>
                <c:pt idx="2084">
                  <c:v>4.514894461667958</c:v>
                </c:pt>
                <c:pt idx="2085">
                  <c:v>4.514894461667958</c:v>
                </c:pt>
                <c:pt idx="2086">
                  <c:v>4.514894461667958</c:v>
                </c:pt>
                <c:pt idx="2087">
                  <c:v>4.514894461667958</c:v>
                </c:pt>
                <c:pt idx="2088">
                  <c:v>4.514894461667958</c:v>
                </c:pt>
                <c:pt idx="2089">
                  <c:v>4.514894461667958</c:v>
                </c:pt>
                <c:pt idx="2090">
                  <c:v>4.514894461667958</c:v>
                </c:pt>
                <c:pt idx="2091">
                  <c:v>4.514894461667958</c:v>
                </c:pt>
                <c:pt idx="2092">
                  <c:v>4.514894461667958</c:v>
                </c:pt>
                <c:pt idx="2093">
                  <c:v>4.514894461667958</c:v>
                </c:pt>
                <c:pt idx="2094">
                  <c:v>4.514894461667958</c:v>
                </c:pt>
                <c:pt idx="2095">
                  <c:v>4.514894461667958</c:v>
                </c:pt>
                <c:pt idx="2096">
                  <c:v>4.514894461667958</c:v>
                </c:pt>
                <c:pt idx="2097">
                  <c:v>4.514894461667958</c:v>
                </c:pt>
                <c:pt idx="2098">
                  <c:v>4.514894461667958</c:v>
                </c:pt>
                <c:pt idx="2099">
                  <c:v>4.514894461667958</c:v>
                </c:pt>
                <c:pt idx="2100">
                  <c:v>4.514894461667958</c:v>
                </c:pt>
                <c:pt idx="2101">
                  <c:v>4.514894461667958</c:v>
                </c:pt>
                <c:pt idx="2102">
                  <c:v>4.514894461667958</c:v>
                </c:pt>
                <c:pt idx="2103">
                  <c:v>4.514894461667958</c:v>
                </c:pt>
                <c:pt idx="2104">
                  <c:v>4.514894461667958</c:v>
                </c:pt>
                <c:pt idx="2105">
                  <c:v>4.514894461667958</c:v>
                </c:pt>
                <c:pt idx="2106">
                  <c:v>4.514894461667958</c:v>
                </c:pt>
                <c:pt idx="2107">
                  <c:v>4.514894461667958</c:v>
                </c:pt>
                <c:pt idx="2108">
                  <c:v>4.514894461667958</c:v>
                </c:pt>
                <c:pt idx="2109">
                  <c:v>4.514894461667958</c:v>
                </c:pt>
                <c:pt idx="2110">
                  <c:v>4.514894461667958</c:v>
                </c:pt>
                <c:pt idx="2111">
                  <c:v>4.514894461667958</c:v>
                </c:pt>
                <c:pt idx="2112">
                  <c:v>4.514894461667958</c:v>
                </c:pt>
                <c:pt idx="2113">
                  <c:v>4.514894461667958</c:v>
                </c:pt>
                <c:pt idx="2114">
                  <c:v>4.514894461667958</c:v>
                </c:pt>
                <c:pt idx="2115">
                  <c:v>4.514894461667958</c:v>
                </c:pt>
                <c:pt idx="2116">
                  <c:v>4.514894461667958</c:v>
                </c:pt>
                <c:pt idx="2117">
                  <c:v>4.514894461667958</c:v>
                </c:pt>
                <c:pt idx="2118">
                  <c:v>4.514894461667958</c:v>
                </c:pt>
                <c:pt idx="2119">
                  <c:v>4.514894461667958</c:v>
                </c:pt>
                <c:pt idx="2120">
                  <c:v>4.514894461667958</c:v>
                </c:pt>
                <c:pt idx="2121">
                  <c:v>4.514894461667958</c:v>
                </c:pt>
                <c:pt idx="2122">
                  <c:v>4.514894461667958</c:v>
                </c:pt>
                <c:pt idx="2123">
                  <c:v>4.514894461667958</c:v>
                </c:pt>
                <c:pt idx="2124">
                  <c:v>4.514894461667958</c:v>
                </c:pt>
                <c:pt idx="2125">
                  <c:v>4.514894461667958</c:v>
                </c:pt>
                <c:pt idx="2126">
                  <c:v>4.514894461667958</c:v>
                </c:pt>
                <c:pt idx="2127">
                  <c:v>4.550545242056165</c:v>
                </c:pt>
                <c:pt idx="2128">
                  <c:v>4.550545242056165</c:v>
                </c:pt>
                <c:pt idx="2129">
                  <c:v>4.550545242056165</c:v>
                </c:pt>
                <c:pt idx="2130">
                  <c:v>4.550545242056165</c:v>
                </c:pt>
                <c:pt idx="2131">
                  <c:v>4.550545242056165</c:v>
                </c:pt>
                <c:pt idx="2132">
                  <c:v>4.550545242056165</c:v>
                </c:pt>
                <c:pt idx="2133">
                  <c:v>4.550545242056165</c:v>
                </c:pt>
                <c:pt idx="2134">
                  <c:v>4.550545242056165</c:v>
                </c:pt>
                <c:pt idx="2135">
                  <c:v>4.550545242056165</c:v>
                </c:pt>
                <c:pt idx="2136">
                  <c:v>4.550545242056165</c:v>
                </c:pt>
                <c:pt idx="2137">
                  <c:v>4.550545242056165</c:v>
                </c:pt>
                <c:pt idx="2138">
                  <c:v>4.550545242056165</c:v>
                </c:pt>
                <c:pt idx="2139">
                  <c:v>4.550545242056165</c:v>
                </c:pt>
                <c:pt idx="2140">
                  <c:v>4.550545242056165</c:v>
                </c:pt>
                <c:pt idx="2141">
                  <c:v>4.550545242056165</c:v>
                </c:pt>
                <c:pt idx="2142">
                  <c:v>4.550545242056165</c:v>
                </c:pt>
                <c:pt idx="2143">
                  <c:v>4.550545242056165</c:v>
                </c:pt>
                <c:pt idx="2144">
                  <c:v>4.550545242056165</c:v>
                </c:pt>
                <c:pt idx="2145">
                  <c:v>4.550545242056165</c:v>
                </c:pt>
                <c:pt idx="2146">
                  <c:v>4.550545242056165</c:v>
                </c:pt>
                <c:pt idx="2147">
                  <c:v>4.550545242056165</c:v>
                </c:pt>
                <c:pt idx="2148">
                  <c:v>4.550545242056165</c:v>
                </c:pt>
                <c:pt idx="2149">
                  <c:v>4.550545242056165</c:v>
                </c:pt>
                <c:pt idx="2150">
                  <c:v>4.550545242056165</c:v>
                </c:pt>
                <c:pt idx="2151">
                  <c:v>4.550545242056165</c:v>
                </c:pt>
                <c:pt idx="2152">
                  <c:v>4.550545242056165</c:v>
                </c:pt>
                <c:pt idx="2153">
                  <c:v>4.550545242056165</c:v>
                </c:pt>
                <c:pt idx="2154">
                  <c:v>4.550545242056165</c:v>
                </c:pt>
                <c:pt idx="2155">
                  <c:v>4.550545242056165</c:v>
                </c:pt>
                <c:pt idx="2156">
                  <c:v>4.550545242056165</c:v>
                </c:pt>
                <c:pt idx="2157">
                  <c:v>4.550545242056165</c:v>
                </c:pt>
                <c:pt idx="2158">
                  <c:v>4.550545242056165</c:v>
                </c:pt>
                <c:pt idx="2159">
                  <c:v>4.550545242056165</c:v>
                </c:pt>
                <c:pt idx="2160">
                  <c:v>4.550545242056165</c:v>
                </c:pt>
                <c:pt idx="2161">
                  <c:v>4.550545242056165</c:v>
                </c:pt>
                <c:pt idx="2162">
                  <c:v>4.550545242056165</c:v>
                </c:pt>
                <c:pt idx="2163">
                  <c:v>4.550545242056165</c:v>
                </c:pt>
                <c:pt idx="2164">
                  <c:v>4.550545242056165</c:v>
                </c:pt>
                <c:pt idx="2165">
                  <c:v>4.550545242056165</c:v>
                </c:pt>
                <c:pt idx="2166">
                  <c:v>4.550545242056165</c:v>
                </c:pt>
                <c:pt idx="2167">
                  <c:v>4.550545242056165</c:v>
                </c:pt>
                <c:pt idx="2168">
                  <c:v>4.550545242056165</c:v>
                </c:pt>
                <c:pt idx="2169">
                  <c:v>4.550545242056165</c:v>
                </c:pt>
                <c:pt idx="2170">
                  <c:v>4.550545242056165</c:v>
                </c:pt>
                <c:pt idx="2171">
                  <c:v>4.550545242056165</c:v>
                </c:pt>
                <c:pt idx="2172">
                  <c:v>4.550545242056165</c:v>
                </c:pt>
                <c:pt idx="2173">
                  <c:v>4.550545242056165</c:v>
                </c:pt>
                <c:pt idx="2174">
                  <c:v>4.550545242056165</c:v>
                </c:pt>
                <c:pt idx="2175">
                  <c:v>4.550545242056165</c:v>
                </c:pt>
                <c:pt idx="2176">
                  <c:v>4.550545242056165</c:v>
                </c:pt>
                <c:pt idx="2177">
                  <c:v>4.550545242056165</c:v>
                </c:pt>
                <c:pt idx="2178">
                  <c:v>4.550545242056165</c:v>
                </c:pt>
                <c:pt idx="2179">
                  <c:v>4.550545242056165</c:v>
                </c:pt>
                <c:pt idx="2180">
                  <c:v>4.550545242056165</c:v>
                </c:pt>
                <c:pt idx="2181">
                  <c:v>4.550545242056165</c:v>
                </c:pt>
                <c:pt idx="2182">
                  <c:v>4.550545242056165</c:v>
                </c:pt>
                <c:pt idx="2183">
                  <c:v>4.550545242056165</c:v>
                </c:pt>
                <c:pt idx="2184">
                  <c:v>4.550545242056165</c:v>
                </c:pt>
                <c:pt idx="2185">
                  <c:v>4.550545242056165</c:v>
                </c:pt>
                <c:pt idx="2186">
                  <c:v>4.550545242056165</c:v>
                </c:pt>
                <c:pt idx="2187">
                  <c:v>4.550545242056165</c:v>
                </c:pt>
                <c:pt idx="2188">
                  <c:v>4.550545242056165</c:v>
                </c:pt>
                <c:pt idx="2189">
                  <c:v>4.550545242056165</c:v>
                </c:pt>
                <c:pt idx="2190">
                  <c:v>4.550545242056165</c:v>
                </c:pt>
                <c:pt idx="2191">
                  <c:v>4.550545242056165</c:v>
                </c:pt>
                <c:pt idx="2192">
                  <c:v>4.550545242056165</c:v>
                </c:pt>
                <c:pt idx="2193">
                  <c:v>4.550545242056165</c:v>
                </c:pt>
                <c:pt idx="2194">
                  <c:v>4.550545242056165</c:v>
                </c:pt>
                <c:pt idx="2195">
                  <c:v>4.550545242056165</c:v>
                </c:pt>
                <c:pt idx="2196">
                  <c:v>4.550545242056165</c:v>
                </c:pt>
                <c:pt idx="2197">
                  <c:v>4.550545242056165</c:v>
                </c:pt>
                <c:pt idx="2198">
                  <c:v>4.550545242056165</c:v>
                </c:pt>
                <c:pt idx="2199">
                  <c:v>4.550545242056165</c:v>
                </c:pt>
                <c:pt idx="2200">
                  <c:v>4.550545242056165</c:v>
                </c:pt>
                <c:pt idx="2201">
                  <c:v>4.550545242056165</c:v>
                </c:pt>
                <c:pt idx="2202">
                  <c:v>4.550545242056165</c:v>
                </c:pt>
                <c:pt idx="2203">
                  <c:v>4.550545242056165</c:v>
                </c:pt>
                <c:pt idx="2204">
                  <c:v>4.550545242056165</c:v>
                </c:pt>
                <c:pt idx="2205">
                  <c:v>4.550545242056165</c:v>
                </c:pt>
                <c:pt idx="2206">
                  <c:v>4.550545242056165</c:v>
                </c:pt>
                <c:pt idx="2207">
                  <c:v>4.550545242056165</c:v>
                </c:pt>
                <c:pt idx="2208">
                  <c:v>4.550545242056165</c:v>
                </c:pt>
                <c:pt idx="2209">
                  <c:v>4.550545242056165</c:v>
                </c:pt>
                <c:pt idx="2210">
                  <c:v>4.550545242056165</c:v>
                </c:pt>
                <c:pt idx="2211">
                  <c:v>4.550545242056165</c:v>
                </c:pt>
                <c:pt idx="2212">
                  <c:v>4.550545242056165</c:v>
                </c:pt>
                <c:pt idx="2213">
                  <c:v>4.550545242056165</c:v>
                </c:pt>
                <c:pt idx="2214">
                  <c:v>4.550545242056165</c:v>
                </c:pt>
                <c:pt idx="2215">
                  <c:v>4.550545242056165</c:v>
                </c:pt>
                <c:pt idx="2216">
                  <c:v>4.550545242056165</c:v>
                </c:pt>
                <c:pt idx="2217">
                  <c:v>4.550545242056165</c:v>
                </c:pt>
                <c:pt idx="2218">
                  <c:v>4.550545242056165</c:v>
                </c:pt>
                <c:pt idx="2219">
                  <c:v>4.550545242056165</c:v>
                </c:pt>
                <c:pt idx="2220">
                  <c:v>4.550545242056165</c:v>
                </c:pt>
                <c:pt idx="2221">
                  <c:v>4.550545242056165</c:v>
                </c:pt>
                <c:pt idx="2222">
                  <c:v>4.550545242056165</c:v>
                </c:pt>
                <c:pt idx="2223">
                  <c:v>4.550545242056165</c:v>
                </c:pt>
                <c:pt idx="2224">
                  <c:v>4.550545242056165</c:v>
                </c:pt>
                <c:pt idx="2225">
                  <c:v>4.550545242056165</c:v>
                </c:pt>
                <c:pt idx="2226">
                  <c:v>4.550545242056165</c:v>
                </c:pt>
                <c:pt idx="2227">
                  <c:v>4.550545242056165</c:v>
                </c:pt>
                <c:pt idx="2228">
                  <c:v>4.550545242056165</c:v>
                </c:pt>
                <c:pt idx="2229">
                  <c:v>4.550545242056165</c:v>
                </c:pt>
                <c:pt idx="2230">
                  <c:v>4.550545242056165</c:v>
                </c:pt>
                <c:pt idx="2231">
                  <c:v>4.550545242056165</c:v>
                </c:pt>
                <c:pt idx="2232">
                  <c:v>4.550545242056165</c:v>
                </c:pt>
                <c:pt idx="2233">
                  <c:v>4.550545242056165</c:v>
                </c:pt>
                <c:pt idx="2234">
                  <c:v>4.550545242056165</c:v>
                </c:pt>
                <c:pt idx="2235">
                  <c:v>4.550545242056165</c:v>
                </c:pt>
                <c:pt idx="2236">
                  <c:v>4.550545242056165</c:v>
                </c:pt>
                <c:pt idx="2237">
                  <c:v>4.550545242056165</c:v>
                </c:pt>
                <c:pt idx="2238">
                  <c:v>4.550545242056165</c:v>
                </c:pt>
                <c:pt idx="2239">
                  <c:v>4.550545242056165</c:v>
                </c:pt>
                <c:pt idx="2240">
                  <c:v>4.550545242056165</c:v>
                </c:pt>
                <c:pt idx="2241">
                  <c:v>4.550545242056165</c:v>
                </c:pt>
                <c:pt idx="2242">
                  <c:v>4.550545242056165</c:v>
                </c:pt>
                <c:pt idx="2243">
                  <c:v>4.550545242056165</c:v>
                </c:pt>
                <c:pt idx="2244">
                  <c:v>4.550545242056165</c:v>
                </c:pt>
                <c:pt idx="2245">
                  <c:v>4.550545242056165</c:v>
                </c:pt>
                <c:pt idx="2246">
                  <c:v>4.550545242056165</c:v>
                </c:pt>
                <c:pt idx="2247">
                  <c:v>4.550545242056165</c:v>
                </c:pt>
                <c:pt idx="2248">
                  <c:v>4.550545242056165</c:v>
                </c:pt>
                <c:pt idx="2249">
                  <c:v>4.550545242056165</c:v>
                </c:pt>
                <c:pt idx="2250">
                  <c:v>4.550545242056165</c:v>
                </c:pt>
                <c:pt idx="2251">
                  <c:v>4.550545242056165</c:v>
                </c:pt>
                <c:pt idx="2252">
                  <c:v>4.550545242056165</c:v>
                </c:pt>
                <c:pt idx="2253">
                  <c:v>4.550545242056165</c:v>
                </c:pt>
                <c:pt idx="2254">
                  <c:v>4.550545242056165</c:v>
                </c:pt>
                <c:pt idx="2255">
                  <c:v>4.550545242056165</c:v>
                </c:pt>
                <c:pt idx="2256">
                  <c:v>4.550545242056165</c:v>
                </c:pt>
                <c:pt idx="2257">
                  <c:v>4.550545242056165</c:v>
                </c:pt>
                <c:pt idx="2258">
                  <c:v>4.550545242056165</c:v>
                </c:pt>
                <c:pt idx="2259">
                  <c:v>4.550545242056165</c:v>
                </c:pt>
                <c:pt idx="2260">
                  <c:v>4.550545242056165</c:v>
                </c:pt>
                <c:pt idx="2261">
                  <c:v>4.550545242056165</c:v>
                </c:pt>
                <c:pt idx="2262">
                  <c:v>4.550545242056165</c:v>
                </c:pt>
                <c:pt idx="2263">
                  <c:v>4.550545242056165</c:v>
                </c:pt>
                <c:pt idx="2264">
                  <c:v>4.550545242056165</c:v>
                </c:pt>
                <c:pt idx="2265">
                  <c:v>4.550545242056165</c:v>
                </c:pt>
                <c:pt idx="2266">
                  <c:v>4.550545242056165</c:v>
                </c:pt>
                <c:pt idx="2267">
                  <c:v>4.550545242056165</c:v>
                </c:pt>
                <c:pt idx="2268">
                  <c:v>4.550545242056165</c:v>
                </c:pt>
                <c:pt idx="2269">
                  <c:v>4.550545242056165</c:v>
                </c:pt>
                <c:pt idx="2270">
                  <c:v>4.550545242056165</c:v>
                </c:pt>
                <c:pt idx="2271">
                  <c:v>4.550545242056165</c:v>
                </c:pt>
                <c:pt idx="2272">
                  <c:v>4.550545242056165</c:v>
                </c:pt>
                <c:pt idx="2273">
                  <c:v>4.550545242056165</c:v>
                </c:pt>
                <c:pt idx="2274">
                  <c:v>4.550545242056165</c:v>
                </c:pt>
                <c:pt idx="2275">
                  <c:v>4.550545242056165</c:v>
                </c:pt>
                <c:pt idx="2276">
                  <c:v>4.550545242056165</c:v>
                </c:pt>
                <c:pt idx="2277">
                  <c:v>4.550545242056165</c:v>
                </c:pt>
                <c:pt idx="2278">
                  <c:v>4.550545242056165</c:v>
                </c:pt>
                <c:pt idx="2279">
                  <c:v>4.550545242056165</c:v>
                </c:pt>
                <c:pt idx="2280">
                  <c:v>4.550545242056165</c:v>
                </c:pt>
                <c:pt idx="2281">
                  <c:v>4.550545242056165</c:v>
                </c:pt>
                <c:pt idx="2282">
                  <c:v>4.550545242056165</c:v>
                </c:pt>
                <c:pt idx="2283">
                  <c:v>4.550545242056165</c:v>
                </c:pt>
                <c:pt idx="2284">
                  <c:v>4.550545242056165</c:v>
                </c:pt>
                <c:pt idx="2285">
                  <c:v>4.550545242056165</c:v>
                </c:pt>
                <c:pt idx="2286">
                  <c:v>4.550545242056165</c:v>
                </c:pt>
                <c:pt idx="2287">
                  <c:v>4.550545242056165</c:v>
                </c:pt>
                <c:pt idx="2288">
                  <c:v>4.550545242056165</c:v>
                </c:pt>
                <c:pt idx="2289">
                  <c:v>4.550545242056165</c:v>
                </c:pt>
                <c:pt idx="2290">
                  <c:v>4.550545242056165</c:v>
                </c:pt>
                <c:pt idx="2291">
                  <c:v>4.550545242056165</c:v>
                </c:pt>
                <c:pt idx="2292">
                  <c:v>4.550545242056165</c:v>
                </c:pt>
                <c:pt idx="2293">
                  <c:v>4.550545242056165</c:v>
                </c:pt>
                <c:pt idx="2294">
                  <c:v>4.550545242056165</c:v>
                </c:pt>
                <c:pt idx="2295">
                  <c:v>4.550545242056165</c:v>
                </c:pt>
                <c:pt idx="2296">
                  <c:v>4.550545242056165</c:v>
                </c:pt>
                <c:pt idx="2297">
                  <c:v>4.550545242056165</c:v>
                </c:pt>
                <c:pt idx="2298">
                  <c:v>4.550545242056165</c:v>
                </c:pt>
                <c:pt idx="2299">
                  <c:v>4.550545242056165</c:v>
                </c:pt>
                <c:pt idx="2300">
                  <c:v>4.550545242056165</c:v>
                </c:pt>
                <c:pt idx="2301">
                  <c:v>4.550545242056165</c:v>
                </c:pt>
                <c:pt idx="2302">
                  <c:v>4.5897018421679636</c:v>
                </c:pt>
                <c:pt idx="2303">
                  <c:v>4.5897018421679636</c:v>
                </c:pt>
                <c:pt idx="2304">
                  <c:v>4.5897018421679636</c:v>
                </c:pt>
                <c:pt idx="2305">
                  <c:v>4.5897018421679636</c:v>
                </c:pt>
                <c:pt idx="2306">
                  <c:v>4.5897018421679636</c:v>
                </c:pt>
                <c:pt idx="2307">
                  <c:v>4.5897018421679636</c:v>
                </c:pt>
                <c:pt idx="2308">
                  <c:v>4.5897018421679636</c:v>
                </c:pt>
                <c:pt idx="2309">
                  <c:v>4.5897018421679636</c:v>
                </c:pt>
                <c:pt idx="2310">
                  <c:v>4.5897018421679636</c:v>
                </c:pt>
                <c:pt idx="2311">
                  <c:v>4.5897018421679636</c:v>
                </c:pt>
                <c:pt idx="2312">
                  <c:v>4.5897018421679636</c:v>
                </c:pt>
                <c:pt idx="2313">
                  <c:v>4.5897018421679636</c:v>
                </c:pt>
                <c:pt idx="2314">
                  <c:v>4.5897018421679636</c:v>
                </c:pt>
                <c:pt idx="2315">
                  <c:v>4.5897018421679636</c:v>
                </c:pt>
                <c:pt idx="2316">
                  <c:v>4.5897018421679636</c:v>
                </c:pt>
                <c:pt idx="2317">
                  <c:v>4.5897018421679636</c:v>
                </c:pt>
                <c:pt idx="2318">
                  <c:v>4.5897018421679636</c:v>
                </c:pt>
                <c:pt idx="2319">
                  <c:v>4.5897018421679636</c:v>
                </c:pt>
                <c:pt idx="2320">
                  <c:v>4.5897018421679636</c:v>
                </c:pt>
                <c:pt idx="2321">
                  <c:v>4.5897018421679636</c:v>
                </c:pt>
                <c:pt idx="2322">
                  <c:v>4.5897018421679636</c:v>
                </c:pt>
                <c:pt idx="2323">
                  <c:v>4.5897018421679636</c:v>
                </c:pt>
                <c:pt idx="2324">
                  <c:v>4.5897018421679636</c:v>
                </c:pt>
                <c:pt idx="2325">
                  <c:v>4.5897018421679636</c:v>
                </c:pt>
                <c:pt idx="2326">
                  <c:v>4.5897018421679636</c:v>
                </c:pt>
                <c:pt idx="2327">
                  <c:v>4.5897018421679636</c:v>
                </c:pt>
                <c:pt idx="2328">
                  <c:v>4.5897018421679636</c:v>
                </c:pt>
                <c:pt idx="2329">
                  <c:v>4.5897018421679636</c:v>
                </c:pt>
                <c:pt idx="2330">
                  <c:v>4.5897018421679636</c:v>
                </c:pt>
                <c:pt idx="2331">
                  <c:v>4.5897018421679636</c:v>
                </c:pt>
                <c:pt idx="2332">
                  <c:v>4.5897018421679636</c:v>
                </c:pt>
                <c:pt idx="2333">
                  <c:v>4.5897018421679636</c:v>
                </c:pt>
                <c:pt idx="2334">
                  <c:v>4.5897018421679636</c:v>
                </c:pt>
                <c:pt idx="2335">
                  <c:v>4.5897018421679636</c:v>
                </c:pt>
                <c:pt idx="2336">
                  <c:v>4.5897018421679636</c:v>
                </c:pt>
                <c:pt idx="2337">
                  <c:v>4.5897018421679636</c:v>
                </c:pt>
                <c:pt idx="2338">
                  <c:v>4.5897018421679636</c:v>
                </c:pt>
                <c:pt idx="2339">
                  <c:v>4.5897018421679636</c:v>
                </c:pt>
                <c:pt idx="2340">
                  <c:v>4.5897018421679636</c:v>
                </c:pt>
                <c:pt idx="2341">
                  <c:v>4.5897018421679636</c:v>
                </c:pt>
                <c:pt idx="2342">
                  <c:v>4.5897018421679636</c:v>
                </c:pt>
                <c:pt idx="2343">
                  <c:v>4.5897018421679636</c:v>
                </c:pt>
                <c:pt idx="2344">
                  <c:v>4.5897018421679636</c:v>
                </c:pt>
                <c:pt idx="2345">
                  <c:v>4.5897018421679636</c:v>
                </c:pt>
                <c:pt idx="2346">
                  <c:v>4.5897018421679636</c:v>
                </c:pt>
                <c:pt idx="2347">
                  <c:v>4.5897018421679636</c:v>
                </c:pt>
                <c:pt idx="2348">
                  <c:v>4.5897018421679636</c:v>
                </c:pt>
                <c:pt idx="2349">
                  <c:v>4.5897018421679636</c:v>
                </c:pt>
                <c:pt idx="2350">
                  <c:v>4.5897018421679636</c:v>
                </c:pt>
                <c:pt idx="2351">
                  <c:v>4.5897018421679636</c:v>
                </c:pt>
                <c:pt idx="2352">
                  <c:v>4.5897018421679636</c:v>
                </c:pt>
                <c:pt idx="2353">
                  <c:v>4.5897018421679636</c:v>
                </c:pt>
                <c:pt idx="2354">
                  <c:v>4.5897018421679636</c:v>
                </c:pt>
                <c:pt idx="2355">
                  <c:v>4.5897018421679636</c:v>
                </c:pt>
                <c:pt idx="2356">
                  <c:v>4.5897018421679636</c:v>
                </c:pt>
                <c:pt idx="2357">
                  <c:v>4.5897018421679636</c:v>
                </c:pt>
                <c:pt idx="2358">
                  <c:v>4.5897018421679636</c:v>
                </c:pt>
                <c:pt idx="2359">
                  <c:v>4.5897018421679636</c:v>
                </c:pt>
                <c:pt idx="2360">
                  <c:v>4.5897018421679636</c:v>
                </c:pt>
                <c:pt idx="2361">
                  <c:v>4.5897018421679636</c:v>
                </c:pt>
                <c:pt idx="2362">
                  <c:v>4.5897018421679636</c:v>
                </c:pt>
                <c:pt idx="2363">
                  <c:v>4.5897018421679636</c:v>
                </c:pt>
                <c:pt idx="2364">
                  <c:v>4.5897018421679636</c:v>
                </c:pt>
                <c:pt idx="2365">
                  <c:v>4.5897018421679636</c:v>
                </c:pt>
                <c:pt idx="2366">
                  <c:v>4.5897018421679636</c:v>
                </c:pt>
                <c:pt idx="2367">
                  <c:v>4.5897018421679636</c:v>
                </c:pt>
                <c:pt idx="2368">
                  <c:v>4.5897018421679636</c:v>
                </c:pt>
                <c:pt idx="2369">
                  <c:v>4.5897018421679636</c:v>
                </c:pt>
                <c:pt idx="2370">
                  <c:v>4.5897018421679636</c:v>
                </c:pt>
                <c:pt idx="2371">
                  <c:v>4.5897018421679636</c:v>
                </c:pt>
                <c:pt idx="2372">
                  <c:v>4.5897018421679636</c:v>
                </c:pt>
                <c:pt idx="2373">
                  <c:v>4.5897018421679636</c:v>
                </c:pt>
                <c:pt idx="2374">
                  <c:v>4.5897018421679636</c:v>
                </c:pt>
                <c:pt idx="2375">
                  <c:v>4.5897018421679636</c:v>
                </c:pt>
                <c:pt idx="2376">
                  <c:v>4.5897018421679636</c:v>
                </c:pt>
                <c:pt idx="2377">
                  <c:v>4.5897018421679636</c:v>
                </c:pt>
                <c:pt idx="2378">
                  <c:v>4.5897018421679636</c:v>
                </c:pt>
                <c:pt idx="2379">
                  <c:v>4.5897018421679636</c:v>
                </c:pt>
                <c:pt idx="2380">
                  <c:v>4.5897018421679636</c:v>
                </c:pt>
                <c:pt idx="2381">
                  <c:v>4.5897018421679636</c:v>
                </c:pt>
                <c:pt idx="2382">
                  <c:v>4.5897018421679636</c:v>
                </c:pt>
                <c:pt idx="2383">
                  <c:v>4.5897018421679636</c:v>
                </c:pt>
                <c:pt idx="2384">
                  <c:v>4.5897018421679636</c:v>
                </c:pt>
                <c:pt idx="2385">
                  <c:v>4.5897018421679636</c:v>
                </c:pt>
                <c:pt idx="2386">
                  <c:v>4.5897018421679636</c:v>
                </c:pt>
                <c:pt idx="2387">
                  <c:v>4.5897018421679636</c:v>
                </c:pt>
                <c:pt idx="2388">
                  <c:v>4.5897018421679636</c:v>
                </c:pt>
                <c:pt idx="2389">
                  <c:v>4.5897018421679636</c:v>
                </c:pt>
                <c:pt idx="2390">
                  <c:v>4.5897018421679636</c:v>
                </c:pt>
                <c:pt idx="2391">
                  <c:v>4.5897018421679636</c:v>
                </c:pt>
                <c:pt idx="2392">
                  <c:v>4.5897018421679636</c:v>
                </c:pt>
                <c:pt idx="2393">
                  <c:v>4.5897018421679636</c:v>
                </c:pt>
                <c:pt idx="2394">
                  <c:v>4.5897018421679636</c:v>
                </c:pt>
                <c:pt idx="2395">
                  <c:v>4.5897018421679636</c:v>
                </c:pt>
                <c:pt idx="2396">
                  <c:v>4.5897018421679636</c:v>
                </c:pt>
                <c:pt idx="2397">
                  <c:v>4.5897018421679636</c:v>
                </c:pt>
                <c:pt idx="2398">
                  <c:v>4.5897018421679636</c:v>
                </c:pt>
                <c:pt idx="2399">
                  <c:v>4.5897018421679636</c:v>
                </c:pt>
                <c:pt idx="2400">
                  <c:v>4.5897018421679636</c:v>
                </c:pt>
                <c:pt idx="2401">
                  <c:v>4.5897018421679636</c:v>
                </c:pt>
                <c:pt idx="2402">
                  <c:v>4.5897018421679636</c:v>
                </c:pt>
                <c:pt idx="2403">
                  <c:v>4.5897018421679636</c:v>
                </c:pt>
                <c:pt idx="2404">
                  <c:v>4.5897018421679636</c:v>
                </c:pt>
                <c:pt idx="2405">
                  <c:v>4.5897018421679636</c:v>
                </c:pt>
                <c:pt idx="2406">
                  <c:v>4.5897018421679636</c:v>
                </c:pt>
                <c:pt idx="2407">
                  <c:v>4.5897018421679636</c:v>
                </c:pt>
                <c:pt idx="2408">
                  <c:v>4.5897018421679636</c:v>
                </c:pt>
                <c:pt idx="2409">
                  <c:v>4.5897018421679636</c:v>
                </c:pt>
                <c:pt idx="2410">
                  <c:v>4.5897018421679636</c:v>
                </c:pt>
                <c:pt idx="2411">
                  <c:v>4.5897018421679636</c:v>
                </c:pt>
                <c:pt idx="2412">
                  <c:v>4.5897018421679636</c:v>
                </c:pt>
                <c:pt idx="2413">
                  <c:v>4.5897018421679636</c:v>
                </c:pt>
                <c:pt idx="2414">
                  <c:v>4.5897018421679636</c:v>
                </c:pt>
                <c:pt idx="2415">
                  <c:v>4.5897018421679636</c:v>
                </c:pt>
                <c:pt idx="2416">
                  <c:v>4.5897018421679636</c:v>
                </c:pt>
                <c:pt idx="2417">
                  <c:v>4.5897018421679636</c:v>
                </c:pt>
                <c:pt idx="2418">
                  <c:v>4.5897018421679636</c:v>
                </c:pt>
                <c:pt idx="2419">
                  <c:v>4.5897018421679636</c:v>
                </c:pt>
                <c:pt idx="2420">
                  <c:v>4.5897018421679636</c:v>
                </c:pt>
                <c:pt idx="2421">
                  <c:v>4.5897018421679636</c:v>
                </c:pt>
                <c:pt idx="2422">
                  <c:v>4.5897018421679636</c:v>
                </c:pt>
                <c:pt idx="2423">
                  <c:v>4.5897018421679636</c:v>
                </c:pt>
                <c:pt idx="2424">
                  <c:v>4.5897018421679636</c:v>
                </c:pt>
                <c:pt idx="2425">
                  <c:v>4.5897018421679636</c:v>
                </c:pt>
                <c:pt idx="2426">
                  <c:v>4.5897018421679636</c:v>
                </c:pt>
                <c:pt idx="2427">
                  <c:v>4.5897018421679636</c:v>
                </c:pt>
                <c:pt idx="2428">
                  <c:v>4.5897018421679636</c:v>
                </c:pt>
                <c:pt idx="2429">
                  <c:v>4.5897018421679636</c:v>
                </c:pt>
                <c:pt idx="2430">
                  <c:v>4.5897018421679636</c:v>
                </c:pt>
                <c:pt idx="2431">
                  <c:v>4.5897018421679636</c:v>
                </c:pt>
                <c:pt idx="2432">
                  <c:v>4.5897018421679636</c:v>
                </c:pt>
                <c:pt idx="2433">
                  <c:v>4.5897018421679636</c:v>
                </c:pt>
                <c:pt idx="2434">
                  <c:v>4.5897018421679636</c:v>
                </c:pt>
                <c:pt idx="2435">
                  <c:v>4.5897018421679636</c:v>
                </c:pt>
                <c:pt idx="2436">
                  <c:v>4.5897018421679636</c:v>
                </c:pt>
                <c:pt idx="2437">
                  <c:v>4.5897018421679636</c:v>
                </c:pt>
                <c:pt idx="2438">
                  <c:v>4.5897018421679636</c:v>
                </c:pt>
                <c:pt idx="2439">
                  <c:v>4.5897018421679636</c:v>
                </c:pt>
                <c:pt idx="2440">
                  <c:v>4.5897018421679636</c:v>
                </c:pt>
                <c:pt idx="2441">
                  <c:v>4.5897018421679636</c:v>
                </c:pt>
                <c:pt idx="2442">
                  <c:v>4.5897018421679636</c:v>
                </c:pt>
                <c:pt idx="2443">
                  <c:v>4.5897018421679636</c:v>
                </c:pt>
                <c:pt idx="2444">
                  <c:v>4.5897018421679636</c:v>
                </c:pt>
                <c:pt idx="2445">
                  <c:v>4.5897018421679636</c:v>
                </c:pt>
                <c:pt idx="2446">
                  <c:v>4.5897018421679636</c:v>
                </c:pt>
                <c:pt idx="2447">
                  <c:v>4.5897018421679636</c:v>
                </c:pt>
                <c:pt idx="2448">
                  <c:v>4.5897018421679636</c:v>
                </c:pt>
                <c:pt idx="2449">
                  <c:v>4.5897018421679636</c:v>
                </c:pt>
                <c:pt idx="2450">
                  <c:v>4.5897018421679636</c:v>
                </c:pt>
                <c:pt idx="2451">
                  <c:v>4.5897018421679636</c:v>
                </c:pt>
                <c:pt idx="2452">
                  <c:v>4.5897018421679636</c:v>
                </c:pt>
                <c:pt idx="2453">
                  <c:v>4.5897018421679636</c:v>
                </c:pt>
                <c:pt idx="2454">
                  <c:v>4.5897018421679636</c:v>
                </c:pt>
                <c:pt idx="2455">
                  <c:v>4.5897018421679636</c:v>
                </c:pt>
                <c:pt idx="2456">
                  <c:v>4.5897018421679636</c:v>
                </c:pt>
                <c:pt idx="2457">
                  <c:v>4.5897018421679636</c:v>
                </c:pt>
                <c:pt idx="2458">
                  <c:v>4.5897018421679636</c:v>
                </c:pt>
                <c:pt idx="2459">
                  <c:v>4.5897018421679636</c:v>
                </c:pt>
                <c:pt idx="2460">
                  <c:v>4.5897018421679636</c:v>
                </c:pt>
                <c:pt idx="2461">
                  <c:v>4.5897018421679636</c:v>
                </c:pt>
                <c:pt idx="2462">
                  <c:v>4.5897018421679636</c:v>
                </c:pt>
                <c:pt idx="2463">
                  <c:v>4.5897018421679636</c:v>
                </c:pt>
                <c:pt idx="2464">
                  <c:v>4.5897018421679636</c:v>
                </c:pt>
                <c:pt idx="2465">
                  <c:v>4.5897018421679636</c:v>
                </c:pt>
                <c:pt idx="2466">
                  <c:v>4.5897018421679636</c:v>
                </c:pt>
                <c:pt idx="2467">
                  <c:v>4.5897018421679636</c:v>
                </c:pt>
                <c:pt idx="2468">
                  <c:v>4.5897018421679636</c:v>
                </c:pt>
                <c:pt idx="2469">
                  <c:v>4.5897018421679636</c:v>
                </c:pt>
                <c:pt idx="2470">
                  <c:v>4.5897018421679636</c:v>
                </c:pt>
                <c:pt idx="2471">
                  <c:v>4.5897018421679636</c:v>
                </c:pt>
                <c:pt idx="2472">
                  <c:v>4.5897018421679636</c:v>
                </c:pt>
                <c:pt idx="2473">
                  <c:v>4.5897018421679636</c:v>
                </c:pt>
                <c:pt idx="2474">
                  <c:v>4.5897018421679636</c:v>
                </c:pt>
                <c:pt idx="2475">
                  <c:v>4.5897018421679636</c:v>
                </c:pt>
                <c:pt idx="2476">
                  <c:v>4.5897018421679636</c:v>
                </c:pt>
                <c:pt idx="2477">
                  <c:v>4.5897018421679636</c:v>
                </c:pt>
                <c:pt idx="2478">
                  <c:v>4.5897018421679636</c:v>
                </c:pt>
                <c:pt idx="2479">
                  <c:v>4.5897018421679636</c:v>
                </c:pt>
                <c:pt idx="2480">
                  <c:v>4.5897018421679636</c:v>
                </c:pt>
                <c:pt idx="2481">
                  <c:v>4.5897018421679636</c:v>
                </c:pt>
                <c:pt idx="2482">
                  <c:v>4.5897018421679636</c:v>
                </c:pt>
                <c:pt idx="2483">
                  <c:v>4.5897018421679636</c:v>
                </c:pt>
                <c:pt idx="2484">
                  <c:v>4.5897018421679636</c:v>
                </c:pt>
                <c:pt idx="2485">
                  <c:v>4.5897018421679636</c:v>
                </c:pt>
                <c:pt idx="2486">
                  <c:v>4.5897018421679636</c:v>
                </c:pt>
                <c:pt idx="2487">
                  <c:v>4.5897018421679636</c:v>
                </c:pt>
                <c:pt idx="2488">
                  <c:v>4.5897018421679636</c:v>
                </c:pt>
                <c:pt idx="2489">
                  <c:v>4.5897018421679636</c:v>
                </c:pt>
                <c:pt idx="2490">
                  <c:v>4.5897018421679636</c:v>
                </c:pt>
                <c:pt idx="2491">
                  <c:v>4.5897018421679636</c:v>
                </c:pt>
                <c:pt idx="2492">
                  <c:v>4.5897018421679636</c:v>
                </c:pt>
                <c:pt idx="2493">
                  <c:v>4.5897018421679636</c:v>
                </c:pt>
                <c:pt idx="2494">
                  <c:v>4.5897018421679636</c:v>
                </c:pt>
                <c:pt idx="2495">
                  <c:v>4.5897018421679636</c:v>
                </c:pt>
                <c:pt idx="2496">
                  <c:v>4.5897018421679636</c:v>
                </c:pt>
                <c:pt idx="2497">
                  <c:v>4.5897018421679636</c:v>
                </c:pt>
                <c:pt idx="2498">
                  <c:v>4.5897018421679636</c:v>
                </c:pt>
                <c:pt idx="2499">
                  <c:v>4.5897018421679636</c:v>
                </c:pt>
                <c:pt idx="2500">
                  <c:v>4.5897018421679636</c:v>
                </c:pt>
                <c:pt idx="2501">
                  <c:v>4.5897018421679636</c:v>
                </c:pt>
                <c:pt idx="2502">
                  <c:v>4.5897018421679636</c:v>
                </c:pt>
                <c:pt idx="2503">
                  <c:v>4.5897018421679636</c:v>
                </c:pt>
                <c:pt idx="2504">
                  <c:v>4.5897018421679636</c:v>
                </c:pt>
                <c:pt idx="2505">
                  <c:v>4.5897018421679636</c:v>
                </c:pt>
                <c:pt idx="2506">
                  <c:v>4.5897018421679636</c:v>
                </c:pt>
                <c:pt idx="2507">
                  <c:v>4.5897018421679636</c:v>
                </c:pt>
                <c:pt idx="2508">
                  <c:v>4.5897018421679636</c:v>
                </c:pt>
                <c:pt idx="2509">
                  <c:v>4.5897018421679636</c:v>
                </c:pt>
                <c:pt idx="2510">
                  <c:v>4.5897018421679636</c:v>
                </c:pt>
                <c:pt idx="2511">
                  <c:v>4.5897018421679636</c:v>
                </c:pt>
                <c:pt idx="2512">
                  <c:v>4.5897018421679636</c:v>
                </c:pt>
                <c:pt idx="2513">
                  <c:v>4.5897018421679636</c:v>
                </c:pt>
                <c:pt idx="2514">
                  <c:v>4.5897018421679636</c:v>
                </c:pt>
                <c:pt idx="2515">
                  <c:v>4.5897018421679636</c:v>
                </c:pt>
                <c:pt idx="2516">
                  <c:v>4.5897018421679636</c:v>
                </c:pt>
                <c:pt idx="2517">
                  <c:v>4.5897018421679636</c:v>
                </c:pt>
                <c:pt idx="2518">
                  <c:v>4.5897018421679636</c:v>
                </c:pt>
                <c:pt idx="2519">
                  <c:v>4.5897018421679636</c:v>
                </c:pt>
                <c:pt idx="2520">
                  <c:v>4.5897018421679636</c:v>
                </c:pt>
                <c:pt idx="2521">
                  <c:v>4.5897018421679636</c:v>
                </c:pt>
                <c:pt idx="2522">
                  <c:v>4.5897018421679636</c:v>
                </c:pt>
                <c:pt idx="2523">
                  <c:v>4.5897018421679636</c:v>
                </c:pt>
                <c:pt idx="2524">
                  <c:v>4.5897018421679636</c:v>
                </c:pt>
                <c:pt idx="2525">
                  <c:v>4.5897018421679636</c:v>
                </c:pt>
                <c:pt idx="2526">
                  <c:v>4.5897018421679636</c:v>
                </c:pt>
                <c:pt idx="2527">
                  <c:v>4.5897018421679636</c:v>
                </c:pt>
                <c:pt idx="2528">
                  <c:v>4.5897018421679636</c:v>
                </c:pt>
                <c:pt idx="2529">
                  <c:v>4.5897018421679636</c:v>
                </c:pt>
                <c:pt idx="2530">
                  <c:v>4.5897018421679636</c:v>
                </c:pt>
                <c:pt idx="2531">
                  <c:v>4.5897018421679636</c:v>
                </c:pt>
                <c:pt idx="2532">
                  <c:v>4.5897018421679636</c:v>
                </c:pt>
                <c:pt idx="2533">
                  <c:v>4.5897018421679636</c:v>
                </c:pt>
                <c:pt idx="2534">
                  <c:v>4.5897018421679636</c:v>
                </c:pt>
                <c:pt idx="2535">
                  <c:v>4.5897018421679636</c:v>
                </c:pt>
                <c:pt idx="2536">
                  <c:v>4.5897018421679636</c:v>
                </c:pt>
                <c:pt idx="2537">
                  <c:v>4.5897018421679636</c:v>
                </c:pt>
                <c:pt idx="2538">
                  <c:v>4.5897018421679636</c:v>
                </c:pt>
                <c:pt idx="2539">
                  <c:v>4.5897018421679636</c:v>
                </c:pt>
                <c:pt idx="2540">
                  <c:v>4.5897018421679636</c:v>
                </c:pt>
                <c:pt idx="2541">
                  <c:v>4.5897018421679636</c:v>
                </c:pt>
                <c:pt idx="2542">
                  <c:v>4.5897018421679636</c:v>
                </c:pt>
                <c:pt idx="2543">
                  <c:v>4.5897018421679636</c:v>
                </c:pt>
                <c:pt idx="2544">
                  <c:v>4.5897018421679636</c:v>
                </c:pt>
                <c:pt idx="2545">
                  <c:v>4.5897018421679636</c:v>
                </c:pt>
                <c:pt idx="2546">
                  <c:v>4.5897018421679636</c:v>
                </c:pt>
                <c:pt idx="2547">
                  <c:v>4.5897018421679636</c:v>
                </c:pt>
                <c:pt idx="2548">
                  <c:v>4.5897018421679636</c:v>
                </c:pt>
                <c:pt idx="2549">
                  <c:v>4.5897018421679636</c:v>
                </c:pt>
                <c:pt idx="2550">
                  <c:v>4.5897018421679636</c:v>
                </c:pt>
                <c:pt idx="2551">
                  <c:v>4.5897018421679636</c:v>
                </c:pt>
                <c:pt idx="2552">
                  <c:v>4.5897018421679636</c:v>
                </c:pt>
                <c:pt idx="2553">
                  <c:v>4.5897018421679636</c:v>
                </c:pt>
                <c:pt idx="2554">
                  <c:v>4.5897018421679636</c:v>
                </c:pt>
                <c:pt idx="2555">
                  <c:v>4.5897018421679636</c:v>
                </c:pt>
                <c:pt idx="2556">
                  <c:v>4.5897018421679636</c:v>
                </c:pt>
                <c:pt idx="2557">
                  <c:v>4.5897018421679636</c:v>
                </c:pt>
                <c:pt idx="2558">
                  <c:v>4.5897018421679636</c:v>
                </c:pt>
                <c:pt idx="2559">
                  <c:v>4.5897018421679636</c:v>
                </c:pt>
                <c:pt idx="2560">
                  <c:v>4.5897018421679636</c:v>
                </c:pt>
                <c:pt idx="2561">
                  <c:v>4.5897018421679636</c:v>
                </c:pt>
                <c:pt idx="2562">
                  <c:v>4.5897018421679636</c:v>
                </c:pt>
                <c:pt idx="2563">
                  <c:v>4.5897018421679636</c:v>
                </c:pt>
                <c:pt idx="2564">
                  <c:v>4.5897018421679636</c:v>
                </c:pt>
                <c:pt idx="2565">
                  <c:v>4.5897018421679636</c:v>
                </c:pt>
                <c:pt idx="2566">
                  <c:v>4.5897018421679636</c:v>
                </c:pt>
                <c:pt idx="2567">
                  <c:v>4.5897018421679636</c:v>
                </c:pt>
                <c:pt idx="2568">
                  <c:v>4.5897018421679636</c:v>
                </c:pt>
                <c:pt idx="2569">
                  <c:v>4.5897018421679636</c:v>
                </c:pt>
                <c:pt idx="2570">
                  <c:v>4.5897018421679636</c:v>
                </c:pt>
                <c:pt idx="2571">
                  <c:v>4.5897018421679636</c:v>
                </c:pt>
                <c:pt idx="2572">
                  <c:v>4.5897018421679636</c:v>
                </c:pt>
                <c:pt idx="2573">
                  <c:v>4.5897018421679636</c:v>
                </c:pt>
                <c:pt idx="2574">
                  <c:v>4.5897018421679636</c:v>
                </c:pt>
                <c:pt idx="2575">
                  <c:v>4.5897018421679636</c:v>
                </c:pt>
                <c:pt idx="2576">
                  <c:v>4.5897018421679636</c:v>
                </c:pt>
                <c:pt idx="2577">
                  <c:v>4.5897018421679636</c:v>
                </c:pt>
                <c:pt idx="2578">
                  <c:v>4.5897018421679636</c:v>
                </c:pt>
                <c:pt idx="2579">
                  <c:v>4.5897018421679636</c:v>
                </c:pt>
                <c:pt idx="2580">
                  <c:v>4.5897018421679636</c:v>
                </c:pt>
                <c:pt idx="2581">
                  <c:v>4.5897018421679636</c:v>
                </c:pt>
                <c:pt idx="2582">
                  <c:v>4.5897018421679636</c:v>
                </c:pt>
                <c:pt idx="2583">
                  <c:v>4.5897018421679636</c:v>
                </c:pt>
                <c:pt idx="2584">
                  <c:v>4.5897018421679636</c:v>
                </c:pt>
                <c:pt idx="2585">
                  <c:v>4.5897018421679636</c:v>
                </c:pt>
                <c:pt idx="2586">
                  <c:v>4.5897018421679636</c:v>
                </c:pt>
                <c:pt idx="2587">
                  <c:v>4.5897018421679636</c:v>
                </c:pt>
                <c:pt idx="2588">
                  <c:v>4.5897018421679636</c:v>
                </c:pt>
                <c:pt idx="2589">
                  <c:v>4.5897018421679636</c:v>
                </c:pt>
                <c:pt idx="2590">
                  <c:v>4.5897018421679636</c:v>
                </c:pt>
                <c:pt idx="2591">
                  <c:v>4.5897018421679636</c:v>
                </c:pt>
                <c:pt idx="2592">
                  <c:v>4.5897018421679636</c:v>
                </c:pt>
                <c:pt idx="2593">
                  <c:v>4.5897018421679636</c:v>
                </c:pt>
                <c:pt idx="2594">
                  <c:v>4.5897018421679636</c:v>
                </c:pt>
                <c:pt idx="2595">
                  <c:v>4.5897018421679636</c:v>
                </c:pt>
                <c:pt idx="2596">
                  <c:v>4.5897018421679636</c:v>
                </c:pt>
                <c:pt idx="2597">
                  <c:v>4.5897018421679636</c:v>
                </c:pt>
                <c:pt idx="2598">
                  <c:v>4.5897018421679636</c:v>
                </c:pt>
                <c:pt idx="2599">
                  <c:v>4.5897018421679636</c:v>
                </c:pt>
                <c:pt idx="2600">
                  <c:v>4.5897018421679636</c:v>
                </c:pt>
                <c:pt idx="2601">
                  <c:v>4.5897018421679636</c:v>
                </c:pt>
                <c:pt idx="2602">
                  <c:v>4.5897018421679636</c:v>
                </c:pt>
                <c:pt idx="2603">
                  <c:v>4.5897018421679636</c:v>
                </c:pt>
                <c:pt idx="2604">
                  <c:v>4.5897018421679636</c:v>
                </c:pt>
                <c:pt idx="2605">
                  <c:v>4.5897018421679636</c:v>
                </c:pt>
                <c:pt idx="2606">
                  <c:v>4.5897018421679636</c:v>
                </c:pt>
                <c:pt idx="2607">
                  <c:v>4.5897018421679636</c:v>
                </c:pt>
                <c:pt idx="2608">
                  <c:v>4.5897018421679636</c:v>
                </c:pt>
                <c:pt idx="2609">
                  <c:v>4.5897018421679636</c:v>
                </c:pt>
                <c:pt idx="2610">
                  <c:v>4.5897018421679636</c:v>
                </c:pt>
                <c:pt idx="2611">
                  <c:v>4.5897018421679636</c:v>
                </c:pt>
                <c:pt idx="2612">
                  <c:v>4.5897018421679636</c:v>
                </c:pt>
                <c:pt idx="2613">
                  <c:v>4.6322346659037041</c:v>
                </c:pt>
                <c:pt idx="2614">
                  <c:v>4.5897018421679636</c:v>
                </c:pt>
                <c:pt idx="2615">
                  <c:v>4.5897018421679636</c:v>
                </c:pt>
                <c:pt idx="2616">
                  <c:v>4.5897018421679636</c:v>
                </c:pt>
                <c:pt idx="2617">
                  <c:v>4.5897018421679636</c:v>
                </c:pt>
                <c:pt idx="2618">
                  <c:v>4.5897018421679636</c:v>
                </c:pt>
                <c:pt idx="2619">
                  <c:v>4.5897018421679636</c:v>
                </c:pt>
                <c:pt idx="2620">
                  <c:v>4.5897018421679636</c:v>
                </c:pt>
                <c:pt idx="2621">
                  <c:v>4.5897018421679636</c:v>
                </c:pt>
                <c:pt idx="2622">
                  <c:v>4.5897018421679636</c:v>
                </c:pt>
                <c:pt idx="2623">
                  <c:v>4.5897018421679636</c:v>
                </c:pt>
                <c:pt idx="2624">
                  <c:v>4.5897018421679636</c:v>
                </c:pt>
                <c:pt idx="2625">
                  <c:v>4.5897018421679636</c:v>
                </c:pt>
                <c:pt idx="2626">
                  <c:v>4.5897018421679636</c:v>
                </c:pt>
                <c:pt idx="2627">
                  <c:v>4.5897018421679636</c:v>
                </c:pt>
                <c:pt idx="2628">
                  <c:v>4.5897018421679636</c:v>
                </c:pt>
                <c:pt idx="2629">
                  <c:v>4.5897018421679636</c:v>
                </c:pt>
                <c:pt idx="2630">
                  <c:v>4.5897018421679636</c:v>
                </c:pt>
                <c:pt idx="2631">
                  <c:v>4.5897018421679636</c:v>
                </c:pt>
                <c:pt idx="2632">
                  <c:v>4.5897018421679636</c:v>
                </c:pt>
                <c:pt idx="2633">
                  <c:v>4.5897018421679636</c:v>
                </c:pt>
                <c:pt idx="2634">
                  <c:v>4.5897018421679636</c:v>
                </c:pt>
                <c:pt idx="2635">
                  <c:v>4.5897018421679636</c:v>
                </c:pt>
                <c:pt idx="2636">
                  <c:v>4.5897018421679636</c:v>
                </c:pt>
                <c:pt idx="2637">
                  <c:v>4.5897018421679636</c:v>
                </c:pt>
                <c:pt idx="2638">
                  <c:v>4.5897018421679636</c:v>
                </c:pt>
                <c:pt idx="2639">
                  <c:v>4.5897018421679636</c:v>
                </c:pt>
                <c:pt idx="2640">
                  <c:v>4.5897018421679636</c:v>
                </c:pt>
                <c:pt idx="2641">
                  <c:v>4.5897018421679636</c:v>
                </c:pt>
                <c:pt idx="2642">
                  <c:v>4.5897018421679636</c:v>
                </c:pt>
                <c:pt idx="2643">
                  <c:v>4.5897018421679636</c:v>
                </c:pt>
                <c:pt idx="2644">
                  <c:v>4.5897018421679636</c:v>
                </c:pt>
                <c:pt idx="2645">
                  <c:v>4.5897018421679636</c:v>
                </c:pt>
                <c:pt idx="2646">
                  <c:v>4.5897018421679636</c:v>
                </c:pt>
                <c:pt idx="2647">
                  <c:v>4.5897018421679636</c:v>
                </c:pt>
                <c:pt idx="2648">
                  <c:v>4.5897018421679636</c:v>
                </c:pt>
                <c:pt idx="2649">
                  <c:v>4.5897018421679636</c:v>
                </c:pt>
                <c:pt idx="2650">
                  <c:v>4.5897018421679636</c:v>
                </c:pt>
                <c:pt idx="2651">
                  <c:v>4.5897018421679636</c:v>
                </c:pt>
                <c:pt idx="2652">
                  <c:v>4.5897018421679636</c:v>
                </c:pt>
                <c:pt idx="2653">
                  <c:v>4.5897018421679636</c:v>
                </c:pt>
                <c:pt idx="2654">
                  <c:v>4.5897018421679636</c:v>
                </c:pt>
                <c:pt idx="2655">
                  <c:v>4.5897018421679636</c:v>
                </c:pt>
                <c:pt idx="2656">
                  <c:v>4.5897018421679636</c:v>
                </c:pt>
                <c:pt idx="2657">
                  <c:v>4.5897018421679636</c:v>
                </c:pt>
                <c:pt idx="2658">
                  <c:v>167.61028901591931</c:v>
                </c:pt>
                <c:pt idx="2659">
                  <c:v>167.61028901591931</c:v>
                </c:pt>
                <c:pt idx="2660">
                  <c:v>167.61028901591931</c:v>
                </c:pt>
                <c:pt idx="2661">
                  <c:v>167.61028901591931</c:v>
                </c:pt>
                <c:pt idx="2662">
                  <c:v>167.61028901591931</c:v>
                </c:pt>
                <c:pt idx="2663">
                  <c:v>167.61028901591931</c:v>
                </c:pt>
                <c:pt idx="2664">
                  <c:v>167.61028901591931</c:v>
                </c:pt>
                <c:pt idx="2665">
                  <c:v>167.61028901591931</c:v>
                </c:pt>
                <c:pt idx="2666">
                  <c:v>167.61028901591931</c:v>
                </c:pt>
                <c:pt idx="2667">
                  <c:v>167.61028901591931</c:v>
                </c:pt>
                <c:pt idx="2668">
                  <c:v>167.61028901591931</c:v>
                </c:pt>
                <c:pt idx="2669">
                  <c:v>167.61028901591931</c:v>
                </c:pt>
                <c:pt idx="2670">
                  <c:v>167.61028901591931</c:v>
                </c:pt>
                <c:pt idx="2671">
                  <c:v>167.61028901591931</c:v>
                </c:pt>
                <c:pt idx="2672">
                  <c:v>167.61028901591931</c:v>
                </c:pt>
                <c:pt idx="2673">
                  <c:v>167.61028901591931</c:v>
                </c:pt>
                <c:pt idx="2674">
                  <c:v>167.61028901591931</c:v>
                </c:pt>
                <c:pt idx="2675">
                  <c:v>167.61028901591931</c:v>
                </c:pt>
                <c:pt idx="2676">
                  <c:v>167.61028901591931</c:v>
                </c:pt>
                <c:pt idx="2677">
                  <c:v>167.61028901591931</c:v>
                </c:pt>
                <c:pt idx="2678">
                  <c:v>167.61028901591931</c:v>
                </c:pt>
                <c:pt idx="2679">
                  <c:v>167.61028901591931</c:v>
                </c:pt>
                <c:pt idx="2680">
                  <c:v>167.61028901591931</c:v>
                </c:pt>
                <c:pt idx="2681">
                  <c:v>167.61028901591931</c:v>
                </c:pt>
                <c:pt idx="2682">
                  <c:v>167.61028901591931</c:v>
                </c:pt>
                <c:pt idx="2683">
                  <c:v>167.61028901591931</c:v>
                </c:pt>
                <c:pt idx="2684">
                  <c:v>167.61028901591931</c:v>
                </c:pt>
                <c:pt idx="2685">
                  <c:v>167.61028901591931</c:v>
                </c:pt>
                <c:pt idx="2686">
                  <c:v>167.61028901591931</c:v>
                </c:pt>
                <c:pt idx="2687">
                  <c:v>167.61028901591931</c:v>
                </c:pt>
                <c:pt idx="2688">
                  <c:v>167.61028901591931</c:v>
                </c:pt>
                <c:pt idx="2689">
                  <c:v>167.61028901591931</c:v>
                </c:pt>
                <c:pt idx="2690">
                  <c:v>167.61028901591931</c:v>
                </c:pt>
                <c:pt idx="2691">
                  <c:v>167.61028901591931</c:v>
                </c:pt>
                <c:pt idx="2692">
                  <c:v>167.61028901591931</c:v>
                </c:pt>
                <c:pt idx="2693">
                  <c:v>167.61028901591931</c:v>
                </c:pt>
                <c:pt idx="2694">
                  <c:v>167.61028901591931</c:v>
                </c:pt>
                <c:pt idx="2695">
                  <c:v>167.61028901591931</c:v>
                </c:pt>
                <c:pt idx="2696">
                  <c:v>167.61028901591931</c:v>
                </c:pt>
                <c:pt idx="2697">
                  <c:v>167.61028901591931</c:v>
                </c:pt>
                <c:pt idx="2698">
                  <c:v>167.61028901591931</c:v>
                </c:pt>
                <c:pt idx="2699">
                  <c:v>167.61028901591931</c:v>
                </c:pt>
                <c:pt idx="2700">
                  <c:v>167.61028901591931</c:v>
                </c:pt>
                <c:pt idx="2701">
                  <c:v>167.61028901591931</c:v>
                </c:pt>
                <c:pt idx="2702">
                  <c:v>167.61028901591931</c:v>
                </c:pt>
                <c:pt idx="2703">
                  <c:v>167.61028901591931</c:v>
                </c:pt>
                <c:pt idx="2704">
                  <c:v>167.61028901591931</c:v>
                </c:pt>
                <c:pt idx="2705">
                  <c:v>167.61028901591931</c:v>
                </c:pt>
                <c:pt idx="2706">
                  <c:v>167.61028901591931</c:v>
                </c:pt>
                <c:pt idx="2707">
                  <c:v>167.61028901591931</c:v>
                </c:pt>
                <c:pt idx="2708">
                  <c:v>167.61028901591931</c:v>
                </c:pt>
                <c:pt idx="2709">
                  <c:v>167.61028901591931</c:v>
                </c:pt>
                <c:pt idx="2710">
                  <c:v>167.61028901591931</c:v>
                </c:pt>
                <c:pt idx="2711">
                  <c:v>167.61028901591931</c:v>
                </c:pt>
                <c:pt idx="2712">
                  <c:v>167.61028901591931</c:v>
                </c:pt>
                <c:pt idx="2713">
                  <c:v>167.61028901591931</c:v>
                </c:pt>
                <c:pt idx="2714">
                  <c:v>167.61028901591931</c:v>
                </c:pt>
                <c:pt idx="2715">
                  <c:v>167.61028901591931</c:v>
                </c:pt>
                <c:pt idx="2716">
                  <c:v>167.61028901591931</c:v>
                </c:pt>
                <c:pt idx="2717">
                  <c:v>167.61028901591931</c:v>
                </c:pt>
                <c:pt idx="2718">
                  <c:v>167.61028901591931</c:v>
                </c:pt>
                <c:pt idx="2719">
                  <c:v>167.61028901591931</c:v>
                </c:pt>
                <c:pt idx="2720">
                  <c:v>167.61028901591931</c:v>
                </c:pt>
                <c:pt idx="2721">
                  <c:v>167.61028901591931</c:v>
                </c:pt>
                <c:pt idx="2722">
                  <c:v>167.61028901591931</c:v>
                </c:pt>
                <c:pt idx="2723">
                  <c:v>167.61028901591931</c:v>
                </c:pt>
                <c:pt idx="2724">
                  <c:v>167.61028901591931</c:v>
                </c:pt>
                <c:pt idx="2725">
                  <c:v>167.61028901591931</c:v>
                </c:pt>
                <c:pt idx="2726">
                  <c:v>167.61028901591931</c:v>
                </c:pt>
                <c:pt idx="2727">
                  <c:v>167.61028901591931</c:v>
                </c:pt>
                <c:pt idx="2728">
                  <c:v>167.61028901591931</c:v>
                </c:pt>
                <c:pt idx="2729">
                  <c:v>167.61028901591931</c:v>
                </c:pt>
                <c:pt idx="2730">
                  <c:v>167.61028901591931</c:v>
                </c:pt>
                <c:pt idx="2731">
                  <c:v>167.61028901591931</c:v>
                </c:pt>
                <c:pt idx="2732">
                  <c:v>167.61028901591931</c:v>
                </c:pt>
                <c:pt idx="2733">
                  <c:v>167.61028901591931</c:v>
                </c:pt>
                <c:pt idx="2734">
                  <c:v>167.61028901591931</c:v>
                </c:pt>
                <c:pt idx="2735">
                  <c:v>167.61028901591931</c:v>
                </c:pt>
                <c:pt idx="2736">
                  <c:v>167.61028901591931</c:v>
                </c:pt>
                <c:pt idx="2737">
                  <c:v>167.61028901591931</c:v>
                </c:pt>
                <c:pt idx="2738">
                  <c:v>167.61028901591931</c:v>
                </c:pt>
                <c:pt idx="2739">
                  <c:v>167.61028901591931</c:v>
                </c:pt>
                <c:pt idx="2740">
                  <c:v>167.61028901591931</c:v>
                </c:pt>
                <c:pt idx="2741">
                  <c:v>167.61028901591931</c:v>
                </c:pt>
                <c:pt idx="2742">
                  <c:v>167.61028901591931</c:v>
                </c:pt>
                <c:pt idx="2743">
                  <c:v>167.61028901591931</c:v>
                </c:pt>
                <c:pt idx="2744">
                  <c:v>167.61028901591931</c:v>
                </c:pt>
                <c:pt idx="2745">
                  <c:v>167.61028901591931</c:v>
                </c:pt>
                <c:pt idx="2746">
                  <c:v>167.61028901591931</c:v>
                </c:pt>
                <c:pt idx="2747">
                  <c:v>167.61028901591931</c:v>
                </c:pt>
                <c:pt idx="2748">
                  <c:v>167.61028901591931</c:v>
                </c:pt>
                <c:pt idx="2749">
                  <c:v>167.61028901591931</c:v>
                </c:pt>
                <c:pt idx="2750">
                  <c:v>167.61028901591931</c:v>
                </c:pt>
                <c:pt idx="2751">
                  <c:v>167.61028901591931</c:v>
                </c:pt>
                <c:pt idx="2752">
                  <c:v>167.61028901591931</c:v>
                </c:pt>
                <c:pt idx="2753">
                  <c:v>167.61028901591931</c:v>
                </c:pt>
                <c:pt idx="2754">
                  <c:v>259.88341737209782</c:v>
                </c:pt>
                <c:pt idx="2755">
                  <c:v>259.88341737209782</c:v>
                </c:pt>
                <c:pt idx="2756">
                  <c:v>259.88341737209782</c:v>
                </c:pt>
                <c:pt idx="2757">
                  <c:v>259.88341737209782</c:v>
                </c:pt>
                <c:pt idx="2758">
                  <c:v>259.88341737209782</c:v>
                </c:pt>
                <c:pt idx="2759">
                  <c:v>259.88341737209782</c:v>
                </c:pt>
                <c:pt idx="2760">
                  <c:v>259.88341737209782</c:v>
                </c:pt>
                <c:pt idx="2761">
                  <c:v>259.88341737209782</c:v>
                </c:pt>
                <c:pt idx="2762">
                  <c:v>259.88341737209782</c:v>
                </c:pt>
                <c:pt idx="2763">
                  <c:v>259.88341737209782</c:v>
                </c:pt>
                <c:pt idx="2764">
                  <c:v>259.88341737209782</c:v>
                </c:pt>
                <c:pt idx="2765">
                  <c:v>259.88341737209782</c:v>
                </c:pt>
                <c:pt idx="2766">
                  <c:v>259.88341737209782</c:v>
                </c:pt>
                <c:pt idx="2767">
                  <c:v>259.88341737209782</c:v>
                </c:pt>
                <c:pt idx="2768">
                  <c:v>259.88341737209782</c:v>
                </c:pt>
                <c:pt idx="2769">
                  <c:v>259.88341737209782</c:v>
                </c:pt>
                <c:pt idx="2770">
                  <c:v>259.88341737209782</c:v>
                </c:pt>
                <c:pt idx="2771">
                  <c:v>259.88341737209782</c:v>
                </c:pt>
                <c:pt idx="2772">
                  <c:v>259.88341737209782</c:v>
                </c:pt>
                <c:pt idx="2773">
                  <c:v>259.88341737209782</c:v>
                </c:pt>
                <c:pt idx="2774">
                  <c:v>259.88341737209782</c:v>
                </c:pt>
                <c:pt idx="2775">
                  <c:v>259.88341737209782</c:v>
                </c:pt>
                <c:pt idx="2776">
                  <c:v>259.88341737209782</c:v>
                </c:pt>
                <c:pt idx="2777">
                  <c:v>259.88341737209782</c:v>
                </c:pt>
                <c:pt idx="2778">
                  <c:v>259.88341737209782</c:v>
                </c:pt>
                <c:pt idx="2779">
                  <c:v>259.88341737209782</c:v>
                </c:pt>
                <c:pt idx="2780">
                  <c:v>259.88341737209782</c:v>
                </c:pt>
                <c:pt idx="2781">
                  <c:v>259.88341737209782</c:v>
                </c:pt>
                <c:pt idx="2782">
                  <c:v>259.88341737209782</c:v>
                </c:pt>
                <c:pt idx="2783">
                  <c:v>259.88341737209782</c:v>
                </c:pt>
                <c:pt idx="2784">
                  <c:v>259.88341737209782</c:v>
                </c:pt>
                <c:pt idx="2785">
                  <c:v>259.88341737209782</c:v>
                </c:pt>
                <c:pt idx="2786">
                  <c:v>259.88341737209782</c:v>
                </c:pt>
                <c:pt idx="2787">
                  <c:v>259.88341737209782</c:v>
                </c:pt>
                <c:pt idx="2788">
                  <c:v>259.88341737209782</c:v>
                </c:pt>
                <c:pt idx="2789">
                  <c:v>259.88341737209782</c:v>
                </c:pt>
                <c:pt idx="2790">
                  <c:v>259.88341737209782</c:v>
                </c:pt>
                <c:pt idx="2791">
                  <c:v>259.88341737209782</c:v>
                </c:pt>
                <c:pt idx="2792">
                  <c:v>259.88341737209782</c:v>
                </c:pt>
                <c:pt idx="2793">
                  <c:v>259.88341737209782</c:v>
                </c:pt>
                <c:pt idx="2794">
                  <c:v>259.88341737209782</c:v>
                </c:pt>
                <c:pt idx="2795">
                  <c:v>259.88341737209782</c:v>
                </c:pt>
                <c:pt idx="2796">
                  <c:v>259.88341737209782</c:v>
                </c:pt>
                <c:pt idx="2797">
                  <c:v>259.88341737209782</c:v>
                </c:pt>
                <c:pt idx="2798">
                  <c:v>259.88341737209782</c:v>
                </c:pt>
                <c:pt idx="2799">
                  <c:v>259.88341737209782</c:v>
                </c:pt>
                <c:pt idx="2800">
                  <c:v>259.88341737209782</c:v>
                </c:pt>
                <c:pt idx="2801">
                  <c:v>259.88341737209782</c:v>
                </c:pt>
                <c:pt idx="2802">
                  <c:v>259.88341737209782</c:v>
                </c:pt>
                <c:pt idx="2803">
                  <c:v>259.88341737209782</c:v>
                </c:pt>
                <c:pt idx="2804">
                  <c:v>259.88341737209782</c:v>
                </c:pt>
                <c:pt idx="2805">
                  <c:v>259.88341737209782</c:v>
                </c:pt>
                <c:pt idx="2806">
                  <c:v>259.88341737209782</c:v>
                </c:pt>
                <c:pt idx="2807">
                  <c:v>259.88341737209782</c:v>
                </c:pt>
                <c:pt idx="2808">
                  <c:v>259.88341737209782</c:v>
                </c:pt>
                <c:pt idx="2809">
                  <c:v>259.88341737209782</c:v>
                </c:pt>
                <c:pt idx="2810">
                  <c:v>259.88341737209782</c:v>
                </c:pt>
                <c:pt idx="2811">
                  <c:v>259.88341737209782</c:v>
                </c:pt>
                <c:pt idx="2812">
                  <c:v>259.88341737209782</c:v>
                </c:pt>
                <c:pt idx="2813">
                  <c:v>259.88341737209782</c:v>
                </c:pt>
                <c:pt idx="2814">
                  <c:v>259.88341737209782</c:v>
                </c:pt>
                <c:pt idx="2815">
                  <c:v>259.88341737209782</c:v>
                </c:pt>
                <c:pt idx="2816">
                  <c:v>259.88341737209782</c:v>
                </c:pt>
                <c:pt idx="2817">
                  <c:v>259.88341737209782</c:v>
                </c:pt>
                <c:pt idx="2818">
                  <c:v>259.88341737209782</c:v>
                </c:pt>
                <c:pt idx="2819">
                  <c:v>259.88341737209782</c:v>
                </c:pt>
                <c:pt idx="2820">
                  <c:v>259.88341737209782</c:v>
                </c:pt>
                <c:pt idx="2821">
                  <c:v>259.88341737209782</c:v>
                </c:pt>
                <c:pt idx="2822">
                  <c:v>259.88341737209782</c:v>
                </c:pt>
                <c:pt idx="2823">
                  <c:v>259.88341737209782</c:v>
                </c:pt>
                <c:pt idx="2824">
                  <c:v>259.88341737209782</c:v>
                </c:pt>
                <c:pt idx="2825">
                  <c:v>259.88341737209782</c:v>
                </c:pt>
                <c:pt idx="2826">
                  <c:v>259.88341737209782</c:v>
                </c:pt>
                <c:pt idx="2827">
                  <c:v>259.88341737209782</c:v>
                </c:pt>
                <c:pt idx="2828">
                  <c:v>259.88341737209782</c:v>
                </c:pt>
                <c:pt idx="2829">
                  <c:v>259.88341737209782</c:v>
                </c:pt>
                <c:pt idx="2830">
                  <c:v>259.88341737209782</c:v>
                </c:pt>
                <c:pt idx="2831">
                  <c:v>259.88341737209782</c:v>
                </c:pt>
                <c:pt idx="2832">
                  <c:v>259.88341737209782</c:v>
                </c:pt>
                <c:pt idx="2833">
                  <c:v>259.88341737209782</c:v>
                </c:pt>
                <c:pt idx="2834">
                  <c:v>259.88341737209782</c:v>
                </c:pt>
                <c:pt idx="2835">
                  <c:v>259.88341737209782</c:v>
                </c:pt>
                <c:pt idx="2836">
                  <c:v>259.88341737209782</c:v>
                </c:pt>
                <c:pt idx="2837">
                  <c:v>259.88341737209782</c:v>
                </c:pt>
                <c:pt idx="2838">
                  <c:v>259.88341737209782</c:v>
                </c:pt>
                <c:pt idx="2839">
                  <c:v>259.88341737209782</c:v>
                </c:pt>
                <c:pt idx="2840">
                  <c:v>259.88341737209782</c:v>
                </c:pt>
                <c:pt idx="2841">
                  <c:v>259.88341737209782</c:v>
                </c:pt>
                <c:pt idx="2842">
                  <c:v>259.88341737209782</c:v>
                </c:pt>
                <c:pt idx="2843">
                  <c:v>259.88341737209782</c:v>
                </c:pt>
                <c:pt idx="2844">
                  <c:v>259.88341737209782</c:v>
                </c:pt>
                <c:pt idx="2845">
                  <c:v>259.88341737209782</c:v>
                </c:pt>
                <c:pt idx="2846">
                  <c:v>259.88341737209782</c:v>
                </c:pt>
                <c:pt idx="2847">
                  <c:v>259.88341737209782</c:v>
                </c:pt>
                <c:pt idx="2848">
                  <c:v>259.88341737209782</c:v>
                </c:pt>
                <c:pt idx="2849">
                  <c:v>259.88341737209782</c:v>
                </c:pt>
                <c:pt idx="2850">
                  <c:v>259.88341737209782</c:v>
                </c:pt>
                <c:pt idx="2851">
                  <c:v>259.88341737209782</c:v>
                </c:pt>
                <c:pt idx="2852">
                  <c:v>259.88341737209782</c:v>
                </c:pt>
                <c:pt idx="2853">
                  <c:v>259.88341737209782</c:v>
                </c:pt>
                <c:pt idx="2854">
                  <c:v>259.88341737209782</c:v>
                </c:pt>
                <c:pt idx="2855">
                  <c:v>259.88341737209782</c:v>
                </c:pt>
                <c:pt idx="2856">
                  <c:v>259.88341737209782</c:v>
                </c:pt>
                <c:pt idx="2857">
                  <c:v>259.88341737209782</c:v>
                </c:pt>
                <c:pt idx="2858">
                  <c:v>259.88341737209782</c:v>
                </c:pt>
                <c:pt idx="2859">
                  <c:v>259.88341737209782</c:v>
                </c:pt>
                <c:pt idx="2860">
                  <c:v>259.88341737209782</c:v>
                </c:pt>
                <c:pt idx="2861">
                  <c:v>259.88341737209782</c:v>
                </c:pt>
                <c:pt idx="2862">
                  <c:v>259.88341737209782</c:v>
                </c:pt>
                <c:pt idx="2863">
                  <c:v>259.88341737209782</c:v>
                </c:pt>
                <c:pt idx="2864">
                  <c:v>259.88341737209782</c:v>
                </c:pt>
                <c:pt idx="2865">
                  <c:v>259.88341737209782</c:v>
                </c:pt>
                <c:pt idx="2866">
                  <c:v>259.88341737209782</c:v>
                </c:pt>
                <c:pt idx="2867">
                  <c:v>259.88341737209782</c:v>
                </c:pt>
                <c:pt idx="2868">
                  <c:v>259.88341737209782</c:v>
                </c:pt>
                <c:pt idx="2869">
                  <c:v>259.88341737209782</c:v>
                </c:pt>
                <c:pt idx="2870">
                  <c:v>259.88341737209782</c:v>
                </c:pt>
                <c:pt idx="2871">
                  <c:v>259.88341737209782</c:v>
                </c:pt>
                <c:pt idx="2872">
                  <c:v>259.88341737209782</c:v>
                </c:pt>
                <c:pt idx="2873">
                  <c:v>259.88341737209782</c:v>
                </c:pt>
                <c:pt idx="2874">
                  <c:v>259.88341737209782</c:v>
                </c:pt>
                <c:pt idx="2875">
                  <c:v>260.3097914024749</c:v>
                </c:pt>
                <c:pt idx="2876">
                  <c:v>258.95517227891008</c:v>
                </c:pt>
                <c:pt idx="2877">
                  <c:v>252.78294790195005</c:v>
                </c:pt>
                <c:pt idx="2878">
                  <c:v>249.61419449622653</c:v>
                </c:pt>
                <c:pt idx="2879">
                  <c:v>244.35316398606341</c:v>
                </c:pt>
                <c:pt idx="2880">
                  <c:v>235.34907584267248</c:v>
                </c:pt>
                <c:pt idx="2881">
                  <c:v>226.7147247225023</c:v>
                </c:pt>
                <c:pt idx="2882">
                  <c:v>217.88896613412987</c:v>
                </c:pt>
                <c:pt idx="2883">
                  <c:v>204.0319942754077</c:v>
                </c:pt>
                <c:pt idx="2884">
                  <c:v>196.65703211683024</c:v>
                </c:pt>
                <c:pt idx="2885">
                  <c:v>185.17101470802604</c:v>
                </c:pt>
                <c:pt idx="2886">
                  <c:v>175.01553502475144</c:v>
                </c:pt>
                <c:pt idx="2887">
                  <c:v>166.30702147233592</c:v>
                </c:pt>
                <c:pt idx="2888">
                  <c:v>157.96357249062203</c:v>
                </c:pt>
                <c:pt idx="2889">
                  <c:v>145.58255148540294</c:v>
                </c:pt>
                <c:pt idx="2890">
                  <c:v>141.24482152985291</c:v>
                </c:pt>
                <c:pt idx="2891">
                  <c:v>126.79328110353482</c:v>
                </c:pt>
                <c:pt idx="2892">
                  <c:v>116.38594621774573</c:v>
                </c:pt>
                <c:pt idx="2893">
                  <c:v>102.06299755053249</c:v>
                </c:pt>
                <c:pt idx="2894">
                  <c:v>92.043600614056814</c:v>
                </c:pt>
                <c:pt idx="2895">
                  <c:v>84.864828185768459</c:v>
                </c:pt>
                <c:pt idx="2896">
                  <c:v>75.044397665648575</c:v>
                </c:pt>
                <c:pt idx="2897">
                  <c:v>61.355664595862706</c:v>
                </c:pt>
                <c:pt idx="2898">
                  <c:v>48.994947525229577</c:v>
                </c:pt>
                <c:pt idx="2899">
                  <c:v>39.565320054310192</c:v>
                </c:pt>
                <c:pt idx="2900">
                  <c:v>30.781584104785768</c:v>
                </c:pt>
                <c:pt idx="2901">
                  <c:v>27.77413743035056</c:v>
                </c:pt>
                <c:pt idx="2902">
                  <c:v>19.797303553767115</c:v>
                </c:pt>
                <c:pt idx="2903">
                  <c:v>17.826917316238386</c:v>
                </c:pt>
                <c:pt idx="2904">
                  <c:v>15.92706988118028</c:v>
                </c:pt>
                <c:pt idx="2905">
                  <c:v>9.4827499176135603</c:v>
                </c:pt>
                <c:pt idx="2906">
                  <c:v>7.7077187286511695</c:v>
                </c:pt>
                <c:pt idx="2907">
                  <c:v>2.5312072218607469</c:v>
                </c:pt>
                <c:pt idx="2908">
                  <c:v>2.3946768049154357</c:v>
                </c:pt>
                <c:pt idx="2909">
                  <c:v>5.1744171652467292</c:v>
                </c:pt>
                <c:pt idx="2910">
                  <c:v>4.9390524394867485</c:v>
                </c:pt>
                <c:pt idx="2911">
                  <c:v>3.2339059973969557</c:v>
                </c:pt>
                <c:pt idx="2912">
                  <c:v>3.9730804170064316</c:v>
                </c:pt>
                <c:pt idx="2913">
                  <c:v>4.4778288265631598</c:v>
                </c:pt>
                <c:pt idx="2914">
                  <c:v>4.7066922567765141</c:v>
                </c:pt>
                <c:pt idx="2915">
                  <c:v>4.8224653446136863</c:v>
                </c:pt>
                <c:pt idx="2916">
                  <c:v>3.2339059973969557</c:v>
                </c:pt>
                <c:pt idx="2917">
                  <c:v>3.4776335344598919</c:v>
                </c:pt>
                <c:pt idx="2918">
                  <c:v>4.7066922567765141</c:v>
                </c:pt>
                <c:pt idx="2919">
                  <c:v>4.7066922567765141</c:v>
                </c:pt>
                <c:pt idx="2920">
                  <c:v>3.4776335344598919</c:v>
                </c:pt>
                <c:pt idx="2921">
                  <c:v>3.2339059973969557</c:v>
                </c:pt>
                <c:pt idx="2922">
                  <c:v>4.098303429469321</c:v>
                </c:pt>
                <c:pt idx="2923">
                  <c:v>5.0563954552625727</c:v>
                </c:pt>
                <c:pt idx="2924">
                  <c:v>4.5918196828708329</c:v>
                </c:pt>
                <c:pt idx="2925">
                  <c:v>4.098303429469321</c:v>
                </c:pt>
                <c:pt idx="2926">
                  <c:v>3.7242013909024845</c:v>
                </c:pt>
                <c:pt idx="2927">
                  <c:v>5.1744171652467292</c:v>
                </c:pt>
                <c:pt idx="2928">
                  <c:v>5.4124467664818656</c:v>
                </c:pt>
                <c:pt idx="2929">
                  <c:v>4.9390524394867485</c:v>
                </c:pt>
                <c:pt idx="2930">
                  <c:v>3.6006017552625837</c:v>
                </c:pt>
                <c:pt idx="2931">
                  <c:v>3.9730804170064316</c:v>
                </c:pt>
                <c:pt idx="2932">
                  <c:v>4.5918196828708329</c:v>
                </c:pt>
                <c:pt idx="2933">
                  <c:v>4.9390524394867485</c:v>
                </c:pt>
                <c:pt idx="2934">
                  <c:v>4.9390524394867485</c:v>
                </c:pt>
                <c:pt idx="2935">
                  <c:v>4.9390524394867485</c:v>
                </c:pt>
                <c:pt idx="2936">
                  <c:v>4.4778288265631598</c:v>
                </c:pt>
                <c:pt idx="2937">
                  <c:v>5.4124467664818656</c:v>
                </c:pt>
                <c:pt idx="2938">
                  <c:v>5.1744171652467292</c:v>
                </c:pt>
                <c:pt idx="2939">
                  <c:v>4.7066922567765141</c:v>
                </c:pt>
                <c:pt idx="2940">
                  <c:v>4.7066922567765141</c:v>
                </c:pt>
                <c:pt idx="2941">
                  <c:v>5.1744171652467292</c:v>
                </c:pt>
                <c:pt idx="2942">
                  <c:v>4.7066922567765141</c:v>
                </c:pt>
                <c:pt idx="2943">
                  <c:v>4.8224653446136863</c:v>
                </c:pt>
                <c:pt idx="2944">
                  <c:v>4.8224653446136863</c:v>
                </c:pt>
                <c:pt idx="2945">
                  <c:v>5.4124467664818656</c:v>
                </c:pt>
                <c:pt idx="2946">
                  <c:v>4.9390524394867485</c:v>
                </c:pt>
                <c:pt idx="2947">
                  <c:v>4.4778288265631598</c:v>
                </c:pt>
                <c:pt idx="2948">
                  <c:v>5.4124467664818656</c:v>
                </c:pt>
                <c:pt idx="2949">
                  <c:v>5.1744171652467292</c:v>
                </c:pt>
                <c:pt idx="2950">
                  <c:v>4.4778288265631598</c:v>
                </c:pt>
                <c:pt idx="2951">
                  <c:v>4.8224653446136863</c:v>
                </c:pt>
                <c:pt idx="2952">
                  <c:v>5.0563954552625727</c:v>
                </c:pt>
                <c:pt idx="2953">
                  <c:v>4.5918196828708329</c:v>
                </c:pt>
                <c:pt idx="2954">
                  <c:v>4.9390524394867485</c:v>
                </c:pt>
                <c:pt idx="2955">
                  <c:v>4.4778288265631598</c:v>
                </c:pt>
                <c:pt idx="2956">
                  <c:v>4.8224653446136863</c:v>
                </c:pt>
                <c:pt idx="2957">
                  <c:v>4.5918196828708329</c:v>
                </c:pt>
                <c:pt idx="2958">
                  <c:v>4.7066922567765141</c:v>
                </c:pt>
                <c:pt idx="2959">
                  <c:v>4.4778288265631598</c:v>
                </c:pt>
                <c:pt idx="2960">
                  <c:v>5.4124467664818656</c:v>
                </c:pt>
                <c:pt idx="2961">
                  <c:v>4.7066922567765141</c:v>
                </c:pt>
                <c:pt idx="2962">
                  <c:v>4.7066922567765141</c:v>
                </c:pt>
                <c:pt idx="2963">
                  <c:v>4.9390524394867485</c:v>
                </c:pt>
                <c:pt idx="2964">
                  <c:v>4.4778288265631598</c:v>
                </c:pt>
                <c:pt idx="2965">
                  <c:v>5.4124467664818656</c:v>
                </c:pt>
                <c:pt idx="2966">
                  <c:v>4.9390524394867485</c:v>
                </c:pt>
                <c:pt idx="2967">
                  <c:v>4.4778288265631598</c:v>
                </c:pt>
                <c:pt idx="2968">
                  <c:v>4.7066922567765141</c:v>
                </c:pt>
                <c:pt idx="2969">
                  <c:v>4.9390524394867485</c:v>
                </c:pt>
                <c:pt idx="2970">
                  <c:v>4.364891980335825</c:v>
                </c:pt>
                <c:pt idx="2971">
                  <c:v>5.4124467664818656</c:v>
                </c:pt>
                <c:pt idx="2972">
                  <c:v>5.0563954552625727</c:v>
                </c:pt>
                <c:pt idx="2973">
                  <c:v>4.4778288265631598</c:v>
                </c:pt>
                <c:pt idx="2974">
                  <c:v>4.9390524394867485</c:v>
                </c:pt>
                <c:pt idx="2975">
                  <c:v>4.5918196828708329</c:v>
                </c:pt>
                <c:pt idx="2976">
                  <c:v>4.4778288265631598</c:v>
                </c:pt>
                <c:pt idx="2977">
                  <c:v>5.1744171652467292</c:v>
                </c:pt>
                <c:pt idx="2978">
                  <c:v>4.7066922567765141</c:v>
                </c:pt>
                <c:pt idx="2979">
                  <c:v>4.9390524394867485</c:v>
                </c:pt>
                <c:pt idx="2980">
                  <c:v>4.7066922567765141</c:v>
                </c:pt>
                <c:pt idx="2981">
                  <c:v>4.9390524394867485</c:v>
                </c:pt>
                <c:pt idx="2982">
                  <c:v>4.8224653446136863</c:v>
                </c:pt>
                <c:pt idx="2983">
                  <c:v>4.9390524394867485</c:v>
                </c:pt>
                <c:pt idx="2984">
                  <c:v>4.5918196828708329</c:v>
                </c:pt>
                <c:pt idx="2985">
                  <c:v>5.4124467664818656</c:v>
                </c:pt>
                <c:pt idx="2986">
                  <c:v>5.1744171652467292</c:v>
                </c:pt>
                <c:pt idx="2987">
                  <c:v>4.4778288265631598</c:v>
                </c:pt>
                <c:pt idx="2988">
                  <c:v>5.4124467664818656</c:v>
                </c:pt>
                <c:pt idx="2989">
                  <c:v>5.1744171652467292</c:v>
                </c:pt>
                <c:pt idx="2990">
                  <c:v>4.4778288265631598</c:v>
                </c:pt>
                <c:pt idx="2991">
                  <c:v>5.5323785119964448</c:v>
                </c:pt>
                <c:pt idx="2992">
                  <c:v>4.9390524394867485</c:v>
                </c:pt>
                <c:pt idx="2993">
                  <c:v>4.7066922567765141</c:v>
                </c:pt>
                <c:pt idx="2994">
                  <c:v>5.5323785119964448</c:v>
                </c:pt>
                <c:pt idx="2995">
                  <c:v>4.9390524394867485</c:v>
                </c:pt>
                <c:pt idx="2996">
                  <c:v>4.5918196828708329</c:v>
                </c:pt>
                <c:pt idx="2997">
                  <c:v>4.9390524394867485</c:v>
                </c:pt>
                <c:pt idx="2998">
                  <c:v>4.9390524394867485</c:v>
                </c:pt>
                <c:pt idx="2999">
                  <c:v>4.4778288265631598</c:v>
                </c:pt>
                <c:pt idx="3000">
                  <c:v>4.9390524394867485</c:v>
                </c:pt>
                <c:pt idx="3001">
                  <c:v>4.9390524394867485</c:v>
                </c:pt>
                <c:pt idx="3002">
                  <c:v>4.9390524394867485</c:v>
                </c:pt>
                <c:pt idx="3003">
                  <c:v>4.9390524394867485</c:v>
                </c:pt>
                <c:pt idx="3004">
                  <c:v>4.9390524394867485</c:v>
                </c:pt>
                <c:pt idx="3005">
                  <c:v>4.9390524394867485</c:v>
                </c:pt>
                <c:pt idx="3006">
                  <c:v>4.9390524394867485</c:v>
                </c:pt>
                <c:pt idx="3007">
                  <c:v>4.9390524394867485</c:v>
                </c:pt>
                <c:pt idx="3008">
                  <c:v>4.9390524394867485</c:v>
                </c:pt>
                <c:pt idx="3009">
                  <c:v>4.9390524394867485</c:v>
                </c:pt>
                <c:pt idx="3010">
                  <c:v>4.9390524394867485</c:v>
                </c:pt>
                <c:pt idx="3011">
                  <c:v>4.9390524394867485</c:v>
                </c:pt>
                <c:pt idx="3012">
                  <c:v>4.9390524394867485</c:v>
                </c:pt>
                <c:pt idx="3013">
                  <c:v>4.9390524394867485</c:v>
                </c:pt>
                <c:pt idx="3014">
                  <c:v>4.9390524394867485</c:v>
                </c:pt>
                <c:pt idx="3015">
                  <c:v>4.9390524394867485</c:v>
                </c:pt>
                <c:pt idx="3016">
                  <c:v>4.9390524394867485</c:v>
                </c:pt>
                <c:pt idx="3017">
                  <c:v>4.9390524394867485</c:v>
                </c:pt>
                <c:pt idx="3018">
                  <c:v>4.9390524394867485</c:v>
                </c:pt>
                <c:pt idx="3019">
                  <c:v>4.9390524394867485</c:v>
                </c:pt>
                <c:pt idx="3020">
                  <c:v>4.9390524394867485</c:v>
                </c:pt>
                <c:pt idx="3021">
                  <c:v>4.9390524394867485</c:v>
                </c:pt>
                <c:pt idx="3022">
                  <c:v>4.9390524394867485</c:v>
                </c:pt>
                <c:pt idx="3023">
                  <c:v>4.9390524394867485</c:v>
                </c:pt>
                <c:pt idx="3024">
                  <c:v>4.9390524394867485</c:v>
                </c:pt>
                <c:pt idx="3025">
                  <c:v>4.9390524394867485</c:v>
                </c:pt>
                <c:pt idx="3026">
                  <c:v>4.9390524394867485</c:v>
                </c:pt>
                <c:pt idx="3027">
                  <c:v>4.9390524394867485</c:v>
                </c:pt>
                <c:pt idx="3028">
                  <c:v>4.9390524394867485</c:v>
                </c:pt>
                <c:pt idx="3029">
                  <c:v>4.9390524394867485</c:v>
                </c:pt>
                <c:pt idx="3030">
                  <c:v>4.9390524394867485</c:v>
                </c:pt>
                <c:pt idx="3031">
                  <c:v>4.9390524394867485</c:v>
                </c:pt>
                <c:pt idx="3032">
                  <c:v>4.9390524394867485</c:v>
                </c:pt>
                <c:pt idx="3033">
                  <c:v>4.9390524394867485</c:v>
                </c:pt>
                <c:pt idx="3034">
                  <c:v>4.9390524394867485</c:v>
                </c:pt>
                <c:pt idx="3035">
                  <c:v>4.9390524394867485</c:v>
                </c:pt>
                <c:pt idx="3036">
                  <c:v>4.9390524394867485</c:v>
                </c:pt>
                <c:pt idx="3037">
                  <c:v>165.56596825434869</c:v>
                </c:pt>
                <c:pt idx="3038">
                  <c:v>165.56596825434869</c:v>
                </c:pt>
                <c:pt idx="3039">
                  <c:v>165.56596825434869</c:v>
                </c:pt>
                <c:pt idx="3040">
                  <c:v>165.56596825434869</c:v>
                </c:pt>
                <c:pt idx="3041">
                  <c:v>165.56596825434869</c:v>
                </c:pt>
                <c:pt idx="3042">
                  <c:v>165.56596825434869</c:v>
                </c:pt>
                <c:pt idx="3043">
                  <c:v>165.56596825434869</c:v>
                </c:pt>
                <c:pt idx="3044">
                  <c:v>165.56596825434869</c:v>
                </c:pt>
                <c:pt idx="3045">
                  <c:v>165.56596825434869</c:v>
                </c:pt>
                <c:pt idx="3046">
                  <c:v>165.56596825434869</c:v>
                </c:pt>
                <c:pt idx="3047">
                  <c:v>165.56596825434869</c:v>
                </c:pt>
                <c:pt idx="3048">
                  <c:v>165.56596825434869</c:v>
                </c:pt>
                <c:pt idx="3049">
                  <c:v>165.56596825434869</c:v>
                </c:pt>
                <c:pt idx="3050">
                  <c:v>165.56596825434869</c:v>
                </c:pt>
                <c:pt idx="3051">
                  <c:v>165.56596825434869</c:v>
                </c:pt>
                <c:pt idx="3052">
                  <c:v>165.56596825434869</c:v>
                </c:pt>
                <c:pt idx="3053">
                  <c:v>165.56596825434869</c:v>
                </c:pt>
                <c:pt idx="3054">
                  <c:v>165.56596825434869</c:v>
                </c:pt>
                <c:pt idx="3055">
                  <c:v>165.56596825434869</c:v>
                </c:pt>
                <c:pt idx="3056">
                  <c:v>165.56596825434869</c:v>
                </c:pt>
                <c:pt idx="3057">
                  <c:v>165.56596825434869</c:v>
                </c:pt>
                <c:pt idx="3058">
                  <c:v>165.56596825434869</c:v>
                </c:pt>
                <c:pt idx="3059">
                  <c:v>165.56596825434869</c:v>
                </c:pt>
                <c:pt idx="3060">
                  <c:v>165.56596825434869</c:v>
                </c:pt>
                <c:pt idx="3061">
                  <c:v>165.56596825434869</c:v>
                </c:pt>
                <c:pt idx="3062">
                  <c:v>165.56596825434869</c:v>
                </c:pt>
                <c:pt idx="3063">
                  <c:v>165.56596825434869</c:v>
                </c:pt>
                <c:pt idx="3064">
                  <c:v>165.56596825434869</c:v>
                </c:pt>
                <c:pt idx="3065">
                  <c:v>165.56596825434869</c:v>
                </c:pt>
                <c:pt idx="3066">
                  <c:v>165.56596825434869</c:v>
                </c:pt>
                <c:pt idx="3067">
                  <c:v>165.56596825434869</c:v>
                </c:pt>
                <c:pt idx="3068">
                  <c:v>165.56596825434869</c:v>
                </c:pt>
                <c:pt idx="3069">
                  <c:v>165.56596825434869</c:v>
                </c:pt>
                <c:pt idx="3070">
                  <c:v>165.56596825434869</c:v>
                </c:pt>
                <c:pt idx="3071">
                  <c:v>165.56596825434869</c:v>
                </c:pt>
                <c:pt idx="3072">
                  <c:v>165.56596825434869</c:v>
                </c:pt>
                <c:pt idx="3073">
                  <c:v>165.56596825434869</c:v>
                </c:pt>
                <c:pt idx="3074">
                  <c:v>165.56596825434869</c:v>
                </c:pt>
                <c:pt idx="3075">
                  <c:v>165.56596825434869</c:v>
                </c:pt>
                <c:pt idx="3076">
                  <c:v>165.56596825434869</c:v>
                </c:pt>
                <c:pt idx="3077">
                  <c:v>165.56596825434869</c:v>
                </c:pt>
                <c:pt idx="3078">
                  <c:v>165.56596825434869</c:v>
                </c:pt>
                <c:pt idx="3079">
                  <c:v>165.56596825434869</c:v>
                </c:pt>
                <c:pt idx="3080">
                  <c:v>165.56596825434869</c:v>
                </c:pt>
                <c:pt idx="3081">
                  <c:v>165.56596825434869</c:v>
                </c:pt>
                <c:pt idx="3082">
                  <c:v>165.56596825434869</c:v>
                </c:pt>
                <c:pt idx="3083">
                  <c:v>165.56596825434869</c:v>
                </c:pt>
                <c:pt idx="3084">
                  <c:v>165.56596825434869</c:v>
                </c:pt>
                <c:pt idx="3085">
                  <c:v>165.56596825434869</c:v>
                </c:pt>
                <c:pt idx="3086">
                  <c:v>165.56596825434869</c:v>
                </c:pt>
                <c:pt idx="3087">
                  <c:v>165.56596825434869</c:v>
                </c:pt>
                <c:pt idx="3088">
                  <c:v>165.56596825434869</c:v>
                </c:pt>
                <c:pt idx="3089">
                  <c:v>165.56596825434869</c:v>
                </c:pt>
                <c:pt idx="3090">
                  <c:v>165.56596825434869</c:v>
                </c:pt>
                <c:pt idx="3091">
                  <c:v>165.56596825434869</c:v>
                </c:pt>
                <c:pt idx="3092">
                  <c:v>165.56596825434869</c:v>
                </c:pt>
                <c:pt idx="3093">
                  <c:v>165.56596825434869</c:v>
                </c:pt>
                <c:pt idx="3094">
                  <c:v>165.56596825434869</c:v>
                </c:pt>
                <c:pt idx="3095">
                  <c:v>165.56596825434869</c:v>
                </c:pt>
                <c:pt idx="3096">
                  <c:v>165.56596825434869</c:v>
                </c:pt>
                <c:pt idx="3097">
                  <c:v>165.56596825434869</c:v>
                </c:pt>
                <c:pt idx="3098">
                  <c:v>165.56596825434869</c:v>
                </c:pt>
                <c:pt idx="3099">
                  <c:v>165.56596825434869</c:v>
                </c:pt>
                <c:pt idx="3100">
                  <c:v>165.56596825434869</c:v>
                </c:pt>
                <c:pt idx="3101">
                  <c:v>165.56596825434869</c:v>
                </c:pt>
                <c:pt idx="3102">
                  <c:v>165.56596825434869</c:v>
                </c:pt>
                <c:pt idx="3103">
                  <c:v>165.56596825434869</c:v>
                </c:pt>
                <c:pt idx="3104">
                  <c:v>165.56596825434869</c:v>
                </c:pt>
                <c:pt idx="3105">
                  <c:v>165.56596825434869</c:v>
                </c:pt>
                <c:pt idx="3106">
                  <c:v>165.56596825434869</c:v>
                </c:pt>
                <c:pt idx="3107">
                  <c:v>165.56596825434869</c:v>
                </c:pt>
                <c:pt idx="3108">
                  <c:v>165.56596825434869</c:v>
                </c:pt>
                <c:pt idx="3109">
                  <c:v>165.56596825434869</c:v>
                </c:pt>
                <c:pt idx="3110">
                  <c:v>165.56596825434869</c:v>
                </c:pt>
                <c:pt idx="3111">
                  <c:v>165.56596825434869</c:v>
                </c:pt>
                <c:pt idx="3112">
                  <c:v>165.56596825434869</c:v>
                </c:pt>
                <c:pt idx="3113">
                  <c:v>165.56596825434869</c:v>
                </c:pt>
                <c:pt idx="3114">
                  <c:v>165.56596825434869</c:v>
                </c:pt>
                <c:pt idx="3115">
                  <c:v>261.7147630302884</c:v>
                </c:pt>
                <c:pt idx="3116">
                  <c:v>261.7147630302884</c:v>
                </c:pt>
                <c:pt idx="3117">
                  <c:v>261.7147630302884</c:v>
                </c:pt>
                <c:pt idx="3118">
                  <c:v>261.7147630302884</c:v>
                </c:pt>
                <c:pt idx="3119">
                  <c:v>261.7147630302884</c:v>
                </c:pt>
                <c:pt idx="3120">
                  <c:v>261.7147630302884</c:v>
                </c:pt>
                <c:pt idx="3121">
                  <c:v>261.7147630302884</c:v>
                </c:pt>
                <c:pt idx="3122">
                  <c:v>261.7147630302884</c:v>
                </c:pt>
                <c:pt idx="3123">
                  <c:v>261.7147630302884</c:v>
                </c:pt>
                <c:pt idx="3124">
                  <c:v>261.7147630302884</c:v>
                </c:pt>
                <c:pt idx="3125">
                  <c:v>261.7147630302884</c:v>
                </c:pt>
                <c:pt idx="3126">
                  <c:v>261.7147630302884</c:v>
                </c:pt>
                <c:pt idx="3127">
                  <c:v>261.7147630302884</c:v>
                </c:pt>
                <c:pt idx="3128">
                  <c:v>261.7147630302884</c:v>
                </c:pt>
                <c:pt idx="3129">
                  <c:v>261.7147630302884</c:v>
                </c:pt>
                <c:pt idx="3130">
                  <c:v>261.7147630302884</c:v>
                </c:pt>
                <c:pt idx="3131">
                  <c:v>261.7147630302884</c:v>
                </c:pt>
                <c:pt idx="3132">
                  <c:v>261.7147630302884</c:v>
                </c:pt>
                <c:pt idx="3133">
                  <c:v>261.7147630302884</c:v>
                </c:pt>
                <c:pt idx="3134">
                  <c:v>261.7147630302884</c:v>
                </c:pt>
                <c:pt idx="3135">
                  <c:v>261.7147630302884</c:v>
                </c:pt>
                <c:pt idx="3136">
                  <c:v>261.7147630302884</c:v>
                </c:pt>
                <c:pt idx="3137">
                  <c:v>261.7147630302884</c:v>
                </c:pt>
                <c:pt idx="3138">
                  <c:v>261.7147630302884</c:v>
                </c:pt>
                <c:pt idx="3139">
                  <c:v>261.7147630302884</c:v>
                </c:pt>
                <c:pt idx="3140">
                  <c:v>261.7147630302884</c:v>
                </c:pt>
                <c:pt idx="3141">
                  <c:v>261.7147630302884</c:v>
                </c:pt>
                <c:pt idx="3142">
                  <c:v>261.7147630302884</c:v>
                </c:pt>
                <c:pt idx="3143">
                  <c:v>261.7147630302884</c:v>
                </c:pt>
                <c:pt idx="3144">
                  <c:v>261.7147630302884</c:v>
                </c:pt>
                <c:pt idx="3145">
                  <c:v>261.7147630302884</c:v>
                </c:pt>
                <c:pt idx="3146">
                  <c:v>261.7147630302884</c:v>
                </c:pt>
                <c:pt idx="3147">
                  <c:v>261.7147630302884</c:v>
                </c:pt>
                <c:pt idx="3148">
                  <c:v>261.7147630302884</c:v>
                </c:pt>
                <c:pt idx="3149">
                  <c:v>261.7147630302884</c:v>
                </c:pt>
                <c:pt idx="3150">
                  <c:v>261.7147630302884</c:v>
                </c:pt>
                <c:pt idx="3151">
                  <c:v>261.7147630302884</c:v>
                </c:pt>
                <c:pt idx="3152">
                  <c:v>261.7147630302884</c:v>
                </c:pt>
                <c:pt idx="3153">
                  <c:v>261.7147630302884</c:v>
                </c:pt>
                <c:pt idx="3154">
                  <c:v>261.7147630302884</c:v>
                </c:pt>
                <c:pt idx="3155">
                  <c:v>261.7147630302884</c:v>
                </c:pt>
                <c:pt idx="3156">
                  <c:v>261.7147630302884</c:v>
                </c:pt>
                <c:pt idx="3157">
                  <c:v>261.7147630302884</c:v>
                </c:pt>
                <c:pt idx="3158">
                  <c:v>261.7147630302884</c:v>
                </c:pt>
                <c:pt idx="3159">
                  <c:v>261.7147630302884</c:v>
                </c:pt>
                <c:pt idx="3160">
                  <c:v>261.7147630302884</c:v>
                </c:pt>
                <c:pt idx="3161">
                  <c:v>261.7147630302884</c:v>
                </c:pt>
                <c:pt idx="3162">
                  <c:v>261.7147630302884</c:v>
                </c:pt>
                <c:pt idx="3163">
                  <c:v>261.7147630302884</c:v>
                </c:pt>
                <c:pt idx="3164">
                  <c:v>261.7147630302884</c:v>
                </c:pt>
                <c:pt idx="3165">
                  <c:v>261.7147630302884</c:v>
                </c:pt>
                <c:pt idx="3166">
                  <c:v>261.7147630302884</c:v>
                </c:pt>
                <c:pt idx="3167">
                  <c:v>261.7147630302884</c:v>
                </c:pt>
                <c:pt idx="3168">
                  <c:v>261.7147630302884</c:v>
                </c:pt>
                <c:pt idx="3169">
                  <c:v>261.7147630302884</c:v>
                </c:pt>
                <c:pt idx="3170">
                  <c:v>261.7147630302884</c:v>
                </c:pt>
                <c:pt idx="3171">
                  <c:v>261.7147630302884</c:v>
                </c:pt>
                <c:pt idx="3172">
                  <c:v>261.7147630302884</c:v>
                </c:pt>
                <c:pt idx="3173">
                  <c:v>261.74103076896449</c:v>
                </c:pt>
                <c:pt idx="3174">
                  <c:v>261.74103076896449</c:v>
                </c:pt>
                <c:pt idx="3175">
                  <c:v>259.01307580506432</c:v>
                </c:pt>
                <c:pt idx="3176">
                  <c:v>256.76907791827273</c:v>
                </c:pt>
                <c:pt idx="3177">
                  <c:v>253.98941907095264</c:v>
                </c:pt>
                <c:pt idx="3178">
                  <c:v>248.09325993464634</c:v>
                </c:pt>
                <c:pt idx="3179">
                  <c:v>244.44243794603261</c:v>
                </c:pt>
                <c:pt idx="3180">
                  <c:v>235.85238530911658</c:v>
                </c:pt>
                <c:pt idx="3181">
                  <c:v>227.34321520555656</c:v>
                </c:pt>
                <c:pt idx="3182">
                  <c:v>225.52705630367279</c:v>
                </c:pt>
                <c:pt idx="3183">
                  <c:v>216.55828819973618</c:v>
                </c:pt>
                <c:pt idx="3184">
                  <c:v>208.95680250472822</c:v>
                </c:pt>
                <c:pt idx="3185">
                  <c:v>200.16288289290799</c:v>
                </c:pt>
                <c:pt idx="3186">
                  <c:v>185.43760532588854</c:v>
                </c:pt>
                <c:pt idx="3187">
                  <c:v>177.00323310888984</c:v>
                </c:pt>
                <c:pt idx="3188">
                  <c:v>172.79194046019623</c:v>
                </c:pt>
                <c:pt idx="3189">
                  <c:v>160.10538521548861</c:v>
                </c:pt>
                <c:pt idx="3190">
                  <c:v>152.50393181488798</c:v>
                </c:pt>
                <c:pt idx="3191">
                  <c:v>137.42587490716585</c:v>
                </c:pt>
                <c:pt idx="3192">
                  <c:v>134.48769983162029</c:v>
                </c:pt>
                <c:pt idx="3193">
                  <c:v>128.6946407081507</c:v>
                </c:pt>
                <c:pt idx="3194">
                  <c:v>117.48276136948773</c:v>
                </c:pt>
                <c:pt idx="3195">
                  <c:v>106.66687062532584</c:v>
                </c:pt>
                <c:pt idx="3196">
                  <c:v>97.536491571103781</c:v>
                </c:pt>
                <c:pt idx="3197">
                  <c:v>85.397988301832967</c:v>
                </c:pt>
                <c:pt idx="3198">
                  <c:v>78.259998984155374</c:v>
                </c:pt>
                <c:pt idx="3199">
                  <c:v>77.728368174045698</c:v>
                </c:pt>
                <c:pt idx="3200">
                  <c:v>77.686318377176306</c:v>
                </c:pt>
                <c:pt idx="3201">
                  <c:v>77.636648684754547</c:v>
                </c:pt>
                <c:pt idx="3202">
                  <c:v>77.968743737474696</c:v>
                </c:pt>
                <c:pt idx="3203">
                  <c:v>78.299869916877896</c:v>
                </c:pt>
                <c:pt idx="3204">
                  <c:v>79.141240437587285</c:v>
                </c:pt>
                <c:pt idx="3205">
                  <c:v>78.941078330613138</c:v>
                </c:pt>
                <c:pt idx="3206">
                  <c:v>79.646840119366942</c:v>
                </c:pt>
                <c:pt idx="3207">
                  <c:v>80.63526763767824</c:v>
                </c:pt>
                <c:pt idx="3208">
                  <c:v>80.979797103969091</c:v>
                </c:pt>
                <c:pt idx="3209">
                  <c:v>74.822902890759323</c:v>
                </c:pt>
                <c:pt idx="3210">
                  <c:v>72.46722386706972</c:v>
                </c:pt>
                <c:pt idx="3211">
                  <c:v>67.154817630606374</c:v>
                </c:pt>
                <c:pt idx="3212">
                  <c:v>62.296024576211927</c:v>
                </c:pt>
                <c:pt idx="3213">
                  <c:v>56.764427196969052</c:v>
                </c:pt>
                <c:pt idx="3214">
                  <c:v>54.692171679318058</c:v>
                </c:pt>
                <c:pt idx="3215">
                  <c:v>47.225535687803479</c:v>
                </c:pt>
                <c:pt idx="3216">
                  <c:v>43.346035389640882</c:v>
                </c:pt>
                <c:pt idx="3217">
                  <c:v>36.267784230636423</c:v>
                </c:pt>
                <c:pt idx="3218">
                  <c:v>19.950891082856423</c:v>
                </c:pt>
                <c:pt idx="3219">
                  <c:v>14.019541575957469</c:v>
                </c:pt>
                <c:pt idx="3220">
                  <c:v>9.8936309815961909</c:v>
                </c:pt>
                <c:pt idx="3221">
                  <c:v>8.5966445779734322</c:v>
                </c:pt>
                <c:pt idx="3222">
                  <c:v>4.5985961988415553</c:v>
                </c:pt>
                <c:pt idx="3223">
                  <c:v>5.0408910918606447</c:v>
                </c:pt>
                <c:pt idx="3224">
                  <c:v>3.0305260269464771</c:v>
                </c:pt>
                <c:pt idx="3225">
                  <c:v>2.8313367867493264</c:v>
                </c:pt>
                <c:pt idx="3226">
                  <c:v>2.7802895532659901</c:v>
                </c:pt>
                <c:pt idx="3227">
                  <c:v>2.8313367867493264</c:v>
                </c:pt>
                <c:pt idx="3228">
                  <c:v>2.7802895532659901</c:v>
                </c:pt>
                <c:pt idx="3229">
                  <c:v>2.8313367867493264</c:v>
                </c:pt>
                <c:pt idx="3230">
                  <c:v>2.8313367867493264</c:v>
                </c:pt>
                <c:pt idx="3231">
                  <c:v>2.7802895532659901</c:v>
                </c:pt>
                <c:pt idx="3232">
                  <c:v>2.8028287496741573</c:v>
                </c:pt>
                <c:pt idx="3233">
                  <c:v>2.8028287496741573</c:v>
                </c:pt>
                <c:pt idx="3234">
                  <c:v>2.7802895532659901</c:v>
                </c:pt>
                <c:pt idx="3235">
                  <c:v>2.8313367867493264</c:v>
                </c:pt>
                <c:pt idx="3236">
                  <c:v>2.7802895532659901</c:v>
                </c:pt>
                <c:pt idx="3237">
                  <c:v>2.7802895532659901</c:v>
                </c:pt>
                <c:pt idx="3238">
                  <c:v>2.7802895532659901</c:v>
                </c:pt>
                <c:pt idx="3239">
                  <c:v>2.8313367867493264</c:v>
                </c:pt>
                <c:pt idx="3240">
                  <c:v>2.8313367867493264</c:v>
                </c:pt>
                <c:pt idx="3241">
                  <c:v>2.7802895532659901</c:v>
                </c:pt>
                <c:pt idx="3242">
                  <c:v>2.8313367867493264</c:v>
                </c:pt>
                <c:pt idx="3243">
                  <c:v>2.8313367867493264</c:v>
                </c:pt>
                <c:pt idx="3244">
                  <c:v>2.7802895532659901</c:v>
                </c:pt>
                <c:pt idx="3245">
                  <c:v>2.8313367867493264</c:v>
                </c:pt>
                <c:pt idx="3246">
                  <c:v>2.7802895532659901</c:v>
                </c:pt>
                <c:pt idx="3247">
                  <c:v>2.8313367867493264</c:v>
                </c:pt>
                <c:pt idx="3248">
                  <c:v>2.8313367867493264</c:v>
                </c:pt>
                <c:pt idx="3249">
                  <c:v>2.8028287496741573</c:v>
                </c:pt>
                <c:pt idx="3250">
                  <c:v>2.7802895532659901</c:v>
                </c:pt>
                <c:pt idx="3251">
                  <c:v>2.8313367867493264</c:v>
                </c:pt>
                <c:pt idx="3252">
                  <c:v>2.8313367867493264</c:v>
                </c:pt>
                <c:pt idx="3253">
                  <c:v>2.7802895532659901</c:v>
                </c:pt>
                <c:pt idx="3254">
                  <c:v>2.7802895532659901</c:v>
                </c:pt>
                <c:pt idx="3255">
                  <c:v>2.7802895532659901</c:v>
                </c:pt>
                <c:pt idx="3256">
                  <c:v>2.7802895532659901</c:v>
                </c:pt>
                <c:pt idx="3257">
                  <c:v>2.7802895532659901</c:v>
                </c:pt>
                <c:pt idx="3258">
                  <c:v>2.8313367867493264</c:v>
                </c:pt>
                <c:pt idx="3259">
                  <c:v>2.8313367867493264</c:v>
                </c:pt>
                <c:pt idx="3260">
                  <c:v>2.8313367867493264</c:v>
                </c:pt>
                <c:pt idx="3261">
                  <c:v>2.8313367867493264</c:v>
                </c:pt>
                <c:pt idx="3262">
                  <c:v>2.8313367867493264</c:v>
                </c:pt>
                <c:pt idx="3263">
                  <c:v>2.7802895532659901</c:v>
                </c:pt>
                <c:pt idx="3264">
                  <c:v>2.8028287496741573</c:v>
                </c:pt>
                <c:pt idx="3265">
                  <c:v>2.8656482687168712</c:v>
                </c:pt>
                <c:pt idx="3266">
                  <c:v>2.7537174873250887</c:v>
                </c:pt>
                <c:pt idx="3267">
                  <c:v>2.9055326534045354</c:v>
                </c:pt>
                <c:pt idx="3268">
                  <c:v>2.7638912786142655</c:v>
                </c:pt>
                <c:pt idx="3269">
                  <c:v>2.8313367867493264</c:v>
                </c:pt>
                <c:pt idx="3270">
                  <c:v>2.8313367867493264</c:v>
                </c:pt>
                <c:pt idx="3271">
                  <c:v>2.7537174873250887</c:v>
                </c:pt>
                <c:pt idx="3272">
                  <c:v>2.7498372679124121</c:v>
                </c:pt>
                <c:pt idx="3273">
                  <c:v>2.7498372679124121</c:v>
                </c:pt>
                <c:pt idx="3274">
                  <c:v>2.7537174873250887</c:v>
                </c:pt>
                <c:pt idx="3275">
                  <c:v>2.8028287496741573</c:v>
                </c:pt>
                <c:pt idx="3276">
                  <c:v>2.8028287496741573</c:v>
                </c:pt>
                <c:pt idx="3277">
                  <c:v>2.7537174873250887</c:v>
                </c:pt>
                <c:pt idx="3278">
                  <c:v>2.7638912786142655</c:v>
                </c:pt>
                <c:pt idx="3279">
                  <c:v>2.8313367867493264</c:v>
                </c:pt>
                <c:pt idx="3280">
                  <c:v>2.7802895532659901</c:v>
                </c:pt>
                <c:pt idx="3281">
                  <c:v>2.8313367867493264</c:v>
                </c:pt>
                <c:pt idx="3282">
                  <c:v>2.8313367867493264</c:v>
                </c:pt>
                <c:pt idx="3283">
                  <c:v>2.7802895532659901</c:v>
                </c:pt>
                <c:pt idx="3284">
                  <c:v>2.7802895532659901</c:v>
                </c:pt>
                <c:pt idx="3285">
                  <c:v>2.8028287496741573</c:v>
                </c:pt>
                <c:pt idx="3286">
                  <c:v>2.7802895532659901</c:v>
                </c:pt>
                <c:pt idx="3287">
                  <c:v>2.7802895532659901</c:v>
                </c:pt>
                <c:pt idx="3288">
                  <c:v>2.7802895532659901</c:v>
                </c:pt>
                <c:pt idx="3289">
                  <c:v>2.7802895532659901</c:v>
                </c:pt>
                <c:pt idx="3290">
                  <c:v>2.7802895532659901</c:v>
                </c:pt>
                <c:pt idx="3291">
                  <c:v>2.7802895532659901</c:v>
                </c:pt>
                <c:pt idx="3292">
                  <c:v>2.7802895532659901</c:v>
                </c:pt>
                <c:pt idx="3293">
                  <c:v>2.7802895532659901</c:v>
                </c:pt>
                <c:pt idx="3294">
                  <c:v>2.7802895532659901</c:v>
                </c:pt>
                <c:pt idx="3295">
                  <c:v>2.7802895532659901</c:v>
                </c:pt>
                <c:pt idx="3296">
                  <c:v>2.7802895532659901</c:v>
                </c:pt>
                <c:pt idx="3297">
                  <c:v>2.7802895532659901</c:v>
                </c:pt>
                <c:pt idx="3298">
                  <c:v>2.7802895532659901</c:v>
                </c:pt>
                <c:pt idx="3299">
                  <c:v>2.7802895532659901</c:v>
                </c:pt>
                <c:pt idx="3300">
                  <c:v>2.7802895532659901</c:v>
                </c:pt>
                <c:pt idx="3301">
                  <c:v>2.7802895532659901</c:v>
                </c:pt>
                <c:pt idx="3302">
                  <c:v>2.7802895532659901</c:v>
                </c:pt>
                <c:pt idx="3303">
                  <c:v>2.7802895532659901</c:v>
                </c:pt>
                <c:pt idx="3304">
                  <c:v>2.7802895532659901</c:v>
                </c:pt>
                <c:pt idx="3305">
                  <c:v>2.7802895532659901</c:v>
                </c:pt>
                <c:pt idx="3306">
                  <c:v>2.7802895532659901</c:v>
                </c:pt>
                <c:pt idx="3307">
                  <c:v>2.7802895532659901</c:v>
                </c:pt>
                <c:pt idx="3308">
                  <c:v>2.7802895532659901</c:v>
                </c:pt>
                <c:pt idx="3309">
                  <c:v>2.7802895532659901</c:v>
                </c:pt>
                <c:pt idx="3310">
                  <c:v>2.7802895532659901</c:v>
                </c:pt>
                <c:pt idx="3311">
                  <c:v>2.7802895532659901</c:v>
                </c:pt>
                <c:pt idx="3312">
                  <c:v>2.7802895532659901</c:v>
                </c:pt>
                <c:pt idx="3313">
                  <c:v>2.7802895532659901</c:v>
                </c:pt>
                <c:pt idx="3314">
                  <c:v>2.7802895532659901</c:v>
                </c:pt>
                <c:pt idx="3315">
                  <c:v>2.7802895532659901</c:v>
                </c:pt>
                <c:pt idx="3316">
                  <c:v>2.7802895532659901</c:v>
                </c:pt>
                <c:pt idx="3317">
                  <c:v>2.7802895532659901</c:v>
                </c:pt>
                <c:pt idx="3318">
                  <c:v>2.7802895532659901</c:v>
                </c:pt>
                <c:pt idx="3319">
                  <c:v>2.7802895532659901</c:v>
                </c:pt>
                <c:pt idx="3320">
                  <c:v>2.7802895532659901</c:v>
                </c:pt>
                <c:pt idx="3321">
                  <c:v>2.7802895532659901</c:v>
                </c:pt>
                <c:pt idx="3322">
                  <c:v>2.7802895532659901</c:v>
                </c:pt>
                <c:pt idx="3323">
                  <c:v>2.7802895532659901</c:v>
                </c:pt>
                <c:pt idx="3324">
                  <c:v>2.7802895532659901</c:v>
                </c:pt>
                <c:pt idx="3325">
                  <c:v>2.7802895532659901</c:v>
                </c:pt>
                <c:pt idx="3326">
                  <c:v>2.7802895532659901</c:v>
                </c:pt>
                <c:pt idx="3327">
                  <c:v>2.7802895532659901</c:v>
                </c:pt>
                <c:pt idx="3328">
                  <c:v>2.7802895532659901</c:v>
                </c:pt>
                <c:pt idx="3329">
                  <c:v>2.7802895532659901</c:v>
                </c:pt>
                <c:pt idx="3330">
                  <c:v>2.7802895532659901</c:v>
                </c:pt>
                <c:pt idx="3331">
                  <c:v>2.7802895532659901</c:v>
                </c:pt>
                <c:pt idx="3332">
                  <c:v>2.7802895532659901</c:v>
                </c:pt>
                <c:pt idx="3333">
                  <c:v>2.7802895532659901</c:v>
                </c:pt>
                <c:pt idx="3334">
                  <c:v>2.7802895532659901</c:v>
                </c:pt>
                <c:pt idx="3335">
                  <c:v>2.7802895532659901</c:v>
                </c:pt>
                <c:pt idx="3336">
                  <c:v>2.7802895532659901</c:v>
                </c:pt>
                <c:pt idx="3337">
                  <c:v>2.7802895532659901</c:v>
                </c:pt>
                <c:pt idx="3338">
                  <c:v>2.7802895532659901</c:v>
                </c:pt>
                <c:pt idx="3339">
                  <c:v>2.7802895532659901</c:v>
                </c:pt>
                <c:pt idx="3340">
                  <c:v>2.7802895532659901</c:v>
                </c:pt>
                <c:pt idx="3341">
                  <c:v>2.7802895532659901</c:v>
                </c:pt>
                <c:pt idx="3342">
                  <c:v>2.7802895532659901</c:v>
                </c:pt>
                <c:pt idx="3343">
                  <c:v>2.7802895532659901</c:v>
                </c:pt>
                <c:pt idx="3344">
                  <c:v>2.7802895532659901</c:v>
                </c:pt>
                <c:pt idx="3345">
                  <c:v>2.7802895532659901</c:v>
                </c:pt>
                <c:pt idx="3346">
                  <c:v>2.7802895532659901</c:v>
                </c:pt>
                <c:pt idx="3347">
                  <c:v>2.7802895532659901</c:v>
                </c:pt>
                <c:pt idx="3348">
                  <c:v>2.7802895532659901</c:v>
                </c:pt>
                <c:pt idx="3349">
                  <c:v>2.7802895532659901</c:v>
                </c:pt>
                <c:pt idx="3350">
                  <c:v>2.7802895532659901</c:v>
                </c:pt>
                <c:pt idx="3351">
                  <c:v>2.7802895532659901</c:v>
                </c:pt>
                <c:pt idx="3352">
                  <c:v>2.7802895532659901</c:v>
                </c:pt>
                <c:pt idx="3353">
                  <c:v>2.7802895532659901</c:v>
                </c:pt>
                <c:pt idx="3354">
                  <c:v>2.7802895532659901</c:v>
                </c:pt>
                <c:pt idx="3355">
                  <c:v>2.7802895532659901</c:v>
                </c:pt>
                <c:pt idx="3356">
                  <c:v>2.7802895532659901</c:v>
                </c:pt>
                <c:pt idx="3357">
                  <c:v>2.7802895532659901</c:v>
                </c:pt>
                <c:pt idx="3358">
                  <c:v>2.7802895532659901</c:v>
                </c:pt>
                <c:pt idx="3359">
                  <c:v>2.7802895532659901</c:v>
                </c:pt>
                <c:pt idx="3360">
                  <c:v>2.7802895532659901</c:v>
                </c:pt>
                <c:pt idx="3361">
                  <c:v>2.7802895532659901</c:v>
                </c:pt>
                <c:pt idx="3362">
                  <c:v>2.7802895532659901</c:v>
                </c:pt>
                <c:pt idx="3363">
                  <c:v>2.7802895532659901</c:v>
                </c:pt>
                <c:pt idx="3364">
                  <c:v>2.7802895532659901</c:v>
                </c:pt>
                <c:pt idx="3365">
                  <c:v>2.7802895532659901</c:v>
                </c:pt>
                <c:pt idx="3366">
                  <c:v>2.7802895532659901</c:v>
                </c:pt>
                <c:pt idx="3367">
                  <c:v>2.7802895532659901</c:v>
                </c:pt>
                <c:pt idx="3368">
                  <c:v>2.7802895532659901</c:v>
                </c:pt>
                <c:pt idx="3369">
                  <c:v>2.7802895532659901</c:v>
                </c:pt>
                <c:pt idx="3370">
                  <c:v>2.7802895532659901</c:v>
                </c:pt>
                <c:pt idx="3371">
                  <c:v>2.7802895532659901</c:v>
                </c:pt>
                <c:pt idx="3372">
                  <c:v>2.7802895532659901</c:v>
                </c:pt>
                <c:pt idx="3373">
                  <c:v>2.7802895532659901</c:v>
                </c:pt>
                <c:pt idx="3374">
                  <c:v>2.7802895532659901</c:v>
                </c:pt>
                <c:pt idx="3375">
                  <c:v>2.7802895532659901</c:v>
                </c:pt>
                <c:pt idx="3376">
                  <c:v>2.7802895532659901</c:v>
                </c:pt>
                <c:pt idx="3377">
                  <c:v>2.7802895532659901</c:v>
                </c:pt>
                <c:pt idx="3378">
                  <c:v>2.7802895532659901</c:v>
                </c:pt>
                <c:pt idx="3379">
                  <c:v>2.7802895532659901</c:v>
                </c:pt>
                <c:pt idx="3380">
                  <c:v>2.7802895532659901</c:v>
                </c:pt>
                <c:pt idx="3381">
                  <c:v>2.7802895532659901</c:v>
                </c:pt>
                <c:pt idx="3382">
                  <c:v>2.7802895532659901</c:v>
                </c:pt>
                <c:pt idx="3383">
                  <c:v>2.7802895532659901</c:v>
                </c:pt>
                <c:pt idx="3384">
                  <c:v>2.7802895532659901</c:v>
                </c:pt>
                <c:pt idx="3385">
                  <c:v>2.7802895532659901</c:v>
                </c:pt>
                <c:pt idx="3386">
                  <c:v>2.7802895532659901</c:v>
                </c:pt>
                <c:pt idx="3387">
                  <c:v>2.7802895532659901</c:v>
                </c:pt>
                <c:pt idx="3388">
                  <c:v>2.7802895532659901</c:v>
                </c:pt>
                <c:pt idx="3389">
                  <c:v>2.7802895532659901</c:v>
                </c:pt>
                <c:pt idx="3390">
                  <c:v>2.7802895532659901</c:v>
                </c:pt>
                <c:pt idx="3391">
                  <c:v>2.7802895532659901</c:v>
                </c:pt>
                <c:pt idx="3392">
                  <c:v>2.7802895532659901</c:v>
                </c:pt>
                <c:pt idx="3393">
                  <c:v>2.7802895532659901</c:v>
                </c:pt>
                <c:pt idx="3394">
                  <c:v>2.7802895532659901</c:v>
                </c:pt>
                <c:pt idx="3395">
                  <c:v>2.7802895532659901</c:v>
                </c:pt>
                <c:pt idx="3396">
                  <c:v>2.7802895532659901</c:v>
                </c:pt>
                <c:pt idx="3397">
                  <c:v>2.7802895532659901</c:v>
                </c:pt>
                <c:pt idx="3398">
                  <c:v>2.7802895532659901</c:v>
                </c:pt>
                <c:pt idx="3399">
                  <c:v>2.7802895532659901</c:v>
                </c:pt>
                <c:pt idx="3400">
                  <c:v>2.7802895532659901</c:v>
                </c:pt>
                <c:pt idx="3401">
                  <c:v>2.7802895532659901</c:v>
                </c:pt>
                <c:pt idx="3402">
                  <c:v>2.7802895532659901</c:v>
                </c:pt>
                <c:pt idx="3403">
                  <c:v>2.7802895532659901</c:v>
                </c:pt>
                <c:pt idx="3404">
                  <c:v>2.7802895532659901</c:v>
                </c:pt>
                <c:pt idx="3405">
                  <c:v>2.7802895532659901</c:v>
                </c:pt>
                <c:pt idx="3406">
                  <c:v>2.7802895532659901</c:v>
                </c:pt>
                <c:pt idx="3407">
                  <c:v>2.7802895532659901</c:v>
                </c:pt>
                <c:pt idx="3408">
                  <c:v>2.7802895532659901</c:v>
                </c:pt>
                <c:pt idx="3409">
                  <c:v>2.7802895532659901</c:v>
                </c:pt>
                <c:pt idx="3410">
                  <c:v>2.7802895532659901</c:v>
                </c:pt>
                <c:pt idx="3411">
                  <c:v>2.7802895532659901</c:v>
                </c:pt>
                <c:pt idx="3412">
                  <c:v>2.7802895532659901</c:v>
                </c:pt>
                <c:pt idx="3413">
                  <c:v>2.7802895532659901</c:v>
                </c:pt>
                <c:pt idx="3414">
                  <c:v>2.7802895532659901</c:v>
                </c:pt>
                <c:pt idx="3415">
                  <c:v>2.7802895532659901</c:v>
                </c:pt>
                <c:pt idx="3416">
                  <c:v>2.7802895532659901</c:v>
                </c:pt>
                <c:pt idx="3417">
                  <c:v>2.7802895532659901</c:v>
                </c:pt>
                <c:pt idx="3418">
                  <c:v>2.7802895532659901</c:v>
                </c:pt>
                <c:pt idx="3419">
                  <c:v>2.7802895532659901</c:v>
                </c:pt>
                <c:pt idx="3420">
                  <c:v>2.7802895532659901</c:v>
                </c:pt>
                <c:pt idx="3421">
                  <c:v>2.7802895532659901</c:v>
                </c:pt>
                <c:pt idx="3422">
                  <c:v>2.7802895532659901</c:v>
                </c:pt>
                <c:pt idx="3423">
                  <c:v>2.7802895532659901</c:v>
                </c:pt>
                <c:pt idx="3424">
                  <c:v>2.7802895532659901</c:v>
                </c:pt>
                <c:pt idx="3425">
                  <c:v>2.7802895532659901</c:v>
                </c:pt>
                <c:pt idx="3426">
                  <c:v>2.7802895532659901</c:v>
                </c:pt>
                <c:pt idx="3427">
                  <c:v>2.7802895532659901</c:v>
                </c:pt>
                <c:pt idx="3428">
                  <c:v>2.7802895532659901</c:v>
                </c:pt>
                <c:pt idx="3429">
                  <c:v>2.7802895532659901</c:v>
                </c:pt>
                <c:pt idx="3430">
                  <c:v>2.7802895532659901</c:v>
                </c:pt>
                <c:pt idx="3431">
                  <c:v>2.7802895532659901</c:v>
                </c:pt>
                <c:pt idx="3432">
                  <c:v>2.7802895532659901</c:v>
                </c:pt>
                <c:pt idx="3433">
                  <c:v>2.7802895532659901</c:v>
                </c:pt>
                <c:pt idx="3434">
                  <c:v>2.7802895532659901</c:v>
                </c:pt>
                <c:pt idx="3435">
                  <c:v>2.7802895532659901</c:v>
                </c:pt>
                <c:pt idx="3436">
                  <c:v>2.7802895532659901</c:v>
                </c:pt>
                <c:pt idx="3437">
                  <c:v>2.7802895532659901</c:v>
                </c:pt>
                <c:pt idx="3438">
                  <c:v>2.7802895532659901</c:v>
                </c:pt>
                <c:pt idx="3439">
                  <c:v>2.7802895532659901</c:v>
                </c:pt>
                <c:pt idx="3440">
                  <c:v>2.7802895532659901</c:v>
                </c:pt>
                <c:pt idx="3441">
                  <c:v>2.7802895532659901</c:v>
                </c:pt>
                <c:pt idx="3442">
                  <c:v>2.7802895532659901</c:v>
                </c:pt>
                <c:pt idx="3443">
                  <c:v>2.7802895532659901</c:v>
                </c:pt>
                <c:pt idx="3444">
                  <c:v>2.7802895532659901</c:v>
                </c:pt>
                <c:pt idx="3445">
                  <c:v>2.7802895532659901</c:v>
                </c:pt>
                <c:pt idx="3446">
                  <c:v>2.7802895532659901</c:v>
                </c:pt>
                <c:pt idx="3447">
                  <c:v>2.7802895532659901</c:v>
                </c:pt>
                <c:pt idx="3448">
                  <c:v>2.7802895532659901</c:v>
                </c:pt>
                <c:pt idx="3449">
                  <c:v>2.7802895532659901</c:v>
                </c:pt>
                <c:pt idx="3450">
                  <c:v>2.7802895532659901</c:v>
                </c:pt>
                <c:pt idx="3451">
                  <c:v>2.7802895532659901</c:v>
                </c:pt>
                <c:pt idx="3452">
                  <c:v>2.7802895532659901</c:v>
                </c:pt>
                <c:pt idx="3453">
                  <c:v>2.7802895532659901</c:v>
                </c:pt>
                <c:pt idx="3454">
                  <c:v>2.7802895532659901</c:v>
                </c:pt>
                <c:pt idx="3455">
                  <c:v>2.7802895532659901</c:v>
                </c:pt>
                <c:pt idx="3456">
                  <c:v>2.7802895532659901</c:v>
                </c:pt>
                <c:pt idx="3457">
                  <c:v>2.7802895532659901</c:v>
                </c:pt>
                <c:pt idx="3458">
                  <c:v>2.7802895532659901</c:v>
                </c:pt>
                <c:pt idx="3459">
                  <c:v>2.7802895532659901</c:v>
                </c:pt>
                <c:pt idx="3460">
                  <c:v>2.7802895532659901</c:v>
                </c:pt>
                <c:pt idx="3461">
                  <c:v>2.7802895532659901</c:v>
                </c:pt>
                <c:pt idx="3462">
                  <c:v>2.7802895532659901</c:v>
                </c:pt>
                <c:pt idx="3463">
                  <c:v>2.7802895532659901</c:v>
                </c:pt>
                <c:pt idx="3464">
                  <c:v>2.7802895532659901</c:v>
                </c:pt>
                <c:pt idx="3465">
                  <c:v>2.7802895532659901</c:v>
                </c:pt>
                <c:pt idx="3466">
                  <c:v>2.7802895532659901</c:v>
                </c:pt>
                <c:pt idx="3467">
                  <c:v>2.7802895532659901</c:v>
                </c:pt>
                <c:pt idx="3468">
                  <c:v>2.7802895532659901</c:v>
                </c:pt>
                <c:pt idx="3469">
                  <c:v>2.7802895532659901</c:v>
                </c:pt>
                <c:pt idx="3470">
                  <c:v>2.7802895532659901</c:v>
                </c:pt>
                <c:pt idx="3471">
                  <c:v>2.7802895532659901</c:v>
                </c:pt>
                <c:pt idx="3472">
                  <c:v>2.7802895532659901</c:v>
                </c:pt>
                <c:pt idx="3473">
                  <c:v>2.7802895532659901</c:v>
                </c:pt>
                <c:pt idx="3474">
                  <c:v>2.7802895532659901</c:v>
                </c:pt>
                <c:pt idx="3475">
                  <c:v>2.7802895532659901</c:v>
                </c:pt>
                <c:pt idx="3476">
                  <c:v>2.7802895532659901</c:v>
                </c:pt>
                <c:pt idx="3477">
                  <c:v>2.7802895532659901</c:v>
                </c:pt>
                <c:pt idx="3478">
                  <c:v>2.7802895532659901</c:v>
                </c:pt>
                <c:pt idx="3479">
                  <c:v>2.7802895532659901</c:v>
                </c:pt>
                <c:pt idx="3480">
                  <c:v>2.7802895532659901</c:v>
                </c:pt>
                <c:pt idx="3481">
                  <c:v>2.7802895532659901</c:v>
                </c:pt>
                <c:pt idx="3482">
                  <c:v>2.7802895532659901</c:v>
                </c:pt>
                <c:pt idx="3483">
                  <c:v>2.7802895532659901</c:v>
                </c:pt>
                <c:pt idx="3484">
                  <c:v>2.7802895532659901</c:v>
                </c:pt>
                <c:pt idx="3485">
                  <c:v>2.7802895532659901</c:v>
                </c:pt>
                <c:pt idx="3486">
                  <c:v>2.7802895532659901</c:v>
                </c:pt>
                <c:pt idx="3487">
                  <c:v>2.7802895532659901</c:v>
                </c:pt>
                <c:pt idx="3488">
                  <c:v>2.7802895532659901</c:v>
                </c:pt>
                <c:pt idx="3489">
                  <c:v>2.7802895532659901</c:v>
                </c:pt>
                <c:pt idx="3490">
                  <c:v>2.7802895532659901</c:v>
                </c:pt>
                <c:pt idx="3491">
                  <c:v>2.7802895532659901</c:v>
                </c:pt>
                <c:pt idx="3492">
                  <c:v>2.7802895532659901</c:v>
                </c:pt>
                <c:pt idx="3493">
                  <c:v>2.7802895532659901</c:v>
                </c:pt>
                <c:pt idx="3494">
                  <c:v>2.7802895532659901</c:v>
                </c:pt>
                <c:pt idx="3495">
                  <c:v>2.7802895532659901</c:v>
                </c:pt>
                <c:pt idx="3496">
                  <c:v>2.7802895532659901</c:v>
                </c:pt>
                <c:pt idx="3497">
                  <c:v>2.7802895532659901</c:v>
                </c:pt>
                <c:pt idx="3498">
                  <c:v>2.7802895532659901</c:v>
                </c:pt>
                <c:pt idx="3499">
                  <c:v>2.7802895532659901</c:v>
                </c:pt>
                <c:pt idx="3500">
                  <c:v>2.7802895532659901</c:v>
                </c:pt>
                <c:pt idx="3501">
                  <c:v>2.7802895532659901</c:v>
                </c:pt>
                <c:pt idx="3502">
                  <c:v>2.7802895532659901</c:v>
                </c:pt>
                <c:pt idx="3503">
                  <c:v>2.7802895532659901</c:v>
                </c:pt>
                <c:pt idx="3504">
                  <c:v>2.7802895532659901</c:v>
                </c:pt>
                <c:pt idx="3505">
                  <c:v>2.7802895532659901</c:v>
                </c:pt>
                <c:pt idx="3506">
                  <c:v>2.7802895532659901</c:v>
                </c:pt>
                <c:pt idx="3507">
                  <c:v>2.7802895532659901</c:v>
                </c:pt>
                <c:pt idx="3508">
                  <c:v>2.7802895532659901</c:v>
                </c:pt>
                <c:pt idx="3509">
                  <c:v>2.7802895532659901</c:v>
                </c:pt>
                <c:pt idx="3510">
                  <c:v>2.7802895532659901</c:v>
                </c:pt>
                <c:pt idx="3511">
                  <c:v>2.7802895532659901</c:v>
                </c:pt>
                <c:pt idx="3512">
                  <c:v>2.7802895532659901</c:v>
                </c:pt>
                <c:pt idx="3513">
                  <c:v>2.7802895532659901</c:v>
                </c:pt>
                <c:pt idx="3514">
                  <c:v>2.7802895532659901</c:v>
                </c:pt>
                <c:pt idx="3515">
                  <c:v>2.7802895532659901</c:v>
                </c:pt>
                <c:pt idx="3516">
                  <c:v>2.7802895532659901</c:v>
                </c:pt>
                <c:pt idx="3517">
                  <c:v>2.7802895532659901</c:v>
                </c:pt>
                <c:pt idx="3518">
                  <c:v>2.7802895532659901</c:v>
                </c:pt>
                <c:pt idx="3519">
                  <c:v>2.7802895532659901</c:v>
                </c:pt>
                <c:pt idx="3520">
                  <c:v>2.7802895532659901</c:v>
                </c:pt>
                <c:pt idx="3521">
                  <c:v>2.7802895532659901</c:v>
                </c:pt>
                <c:pt idx="3522">
                  <c:v>2.7802895532659901</c:v>
                </c:pt>
                <c:pt idx="3523">
                  <c:v>2.7802895532659901</c:v>
                </c:pt>
                <c:pt idx="3524">
                  <c:v>2.7802895532659901</c:v>
                </c:pt>
                <c:pt idx="3525">
                  <c:v>2.7802895532659901</c:v>
                </c:pt>
                <c:pt idx="3526">
                  <c:v>2.7802895532659901</c:v>
                </c:pt>
                <c:pt idx="3527">
                  <c:v>2.7802895532659901</c:v>
                </c:pt>
                <c:pt idx="3528">
                  <c:v>2.7802895532659901</c:v>
                </c:pt>
                <c:pt idx="3529">
                  <c:v>2.7802895532659901</c:v>
                </c:pt>
                <c:pt idx="3530">
                  <c:v>2.7802895532659901</c:v>
                </c:pt>
                <c:pt idx="3531">
                  <c:v>2.7802895532659901</c:v>
                </c:pt>
                <c:pt idx="3532">
                  <c:v>2.7802895532659901</c:v>
                </c:pt>
                <c:pt idx="3533">
                  <c:v>2.7802895532659901</c:v>
                </c:pt>
                <c:pt idx="3534">
                  <c:v>2.7802895532659901</c:v>
                </c:pt>
                <c:pt idx="3535">
                  <c:v>2.7802895532659901</c:v>
                </c:pt>
                <c:pt idx="3536">
                  <c:v>2.7802895532659901</c:v>
                </c:pt>
                <c:pt idx="3537">
                  <c:v>2.7802895532659901</c:v>
                </c:pt>
                <c:pt idx="3538">
                  <c:v>2.7802895532659901</c:v>
                </c:pt>
                <c:pt idx="3539">
                  <c:v>2.7802895532659901</c:v>
                </c:pt>
                <c:pt idx="3540">
                  <c:v>2.7802895532659901</c:v>
                </c:pt>
                <c:pt idx="3541">
                  <c:v>2.7802895532659901</c:v>
                </c:pt>
                <c:pt idx="3542">
                  <c:v>2.7802895532659901</c:v>
                </c:pt>
                <c:pt idx="3543">
                  <c:v>2.7802895532659901</c:v>
                </c:pt>
                <c:pt idx="3544">
                  <c:v>2.7802895532659901</c:v>
                </c:pt>
                <c:pt idx="3545">
                  <c:v>2.7802895532659901</c:v>
                </c:pt>
                <c:pt idx="3546">
                  <c:v>2.7802895532659901</c:v>
                </c:pt>
                <c:pt idx="3547">
                  <c:v>2.7802895532659901</c:v>
                </c:pt>
                <c:pt idx="3548">
                  <c:v>2.7802895532659901</c:v>
                </c:pt>
                <c:pt idx="3549">
                  <c:v>2.7802895532659901</c:v>
                </c:pt>
                <c:pt idx="3550">
                  <c:v>2.7802895532659901</c:v>
                </c:pt>
                <c:pt idx="3551">
                  <c:v>2.7802895532659901</c:v>
                </c:pt>
                <c:pt idx="3552">
                  <c:v>2.7802895532659901</c:v>
                </c:pt>
                <c:pt idx="3553">
                  <c:v>2.7802895532659901</c:v>
                </c:pt>
                <c:pt idx="3554">
                  <c:v>2.7802895532659901</c:v>
                </c:pt>
                <c:pt idx="3555">
                  <c:v>2.7802895532659901</c:v>
                </c:pt>
                <c:pt idx="3556">
                  <c:v>2.7802895532659901</c:v>
                </c:pt>
                <c:pt idx="3557">
                  <c:v>2.7802895532659901</c:v>
                </c:pt>
                <c:pt idx="3558">
                  <c:v>2.7802895532659901</c:v>
                </c:pt>
                <c:pt idx="3559">
                  <c:v>2.7802895532659901</c:v>
                </c:pt>
                <c:pt idx="3560">
                  <c:v>2.7802895532659901</c:v>
                </c:pt>
                <c:pt idx="3561">
                  <c:v>2.7802895532659901</c:v>
                </c:pt>
                <c:pt idx="3562">
                  <c:v>2.7802895532659901</c:v>
                </c:pt>
                <c:pt idx="3563">
                  <c:v>2.7802895532659901</c:v>
                </c:pt>
                <c:pt idx="3564">
                  <c:v>2.7802895532659901</c:v>
                </c:pt>
                <c:pt idx="3565">
                  <c:v>2.7802895532659901</c:v>
                </c:pt>
                <c:pt idx="3566">
                  <c:v>2.7802895532659901</c:v>
                </c:pt>
                <c:pt idx="3567">
                  <c:v>2.7802895532659901</c:v>
                </c:pt>
                <c:pt idx="3568">
                  <c:v>2.7802895532659901</c:v>
                </c:pt>
                <c:pt idx="3569">
                  <c:v>2.7802895532659901</c:v>
                </c:pt>
                <c:pt idx="3570">
                  <c:v>2.7802895532659901</c:v>
                </c:pt>
                <c:pt idx="3571">
                  <c:v>2.7802895532659901</c:v>
                </c:pt>
                <c:pt idx="3572">
                  <c:v>2.7802895532659901</c:v>
                </c:pt>
                <c:pt idx="3573">
                  <c:v>2.7802895532659901</c:v>
                </c:pt>
                <c:pt idx="3574">
                  <c:v>2.7802895532659901</c:v>
                </c:pt>
                <c:pt idx="3575">
                  <c:v>2.7802895532659901</c:v>
                </c:pt>
                <c:pt idx="3576">
                  <c:v>2.7802895532659901</c:v>
                </c:pt>
                <c:pt idx="3577">
                  <c:v>2.7802895532659901</c:v>
                </c:pt>
                <c:pt idx="3578">
                  <c:v>2.7802895532659901</c:v>
                </c:pt>
                <c:pt idx="3579">
                  <c:v>2.7802895532659901</c:v>
                </c:pt>
                <c:pt idx="3580">
                  <c:v>2.7802895532659901</c:v>
                </c:pt>
                <c:pt idx="3581">
                  <c:v>2.7802895532659901</c:v>
                </c:pt>
                <c:pt idx="3582">
                  <c:v>2.7802895532659901</c:v>
                </c:pt>
                <c:pt idx="3583">
                  <c:v>2.7802895532659901</c:v>
                </c:pt>
                <c:pt idx="3584">
                  <c:v>2.7802895532659901</c:v>
                </c:pt>
                <c:pt idx="3585">
                  <c:v>2.7802895532659901</c:v>
                </c:pt>
                <c:pt idx="3586">
                  <c:v>2.7802895532659901</c:v>
                </c:pt>
                <c:pt idx="3587">
                  <c:v>2.7802895532659901</c:v>
                </c:pt>
                <c:pt idx="3588">
                  <c:v>2.7802895532659901</c:v>
                </c:pt>
                <c:pt idx="3589">
                  <c:v>2.7802895532659901</c:v>
                </c:pt>
                <c:pt idx="3590">
                  <c:v>2.7802895532659901</c:v>
                </c:pt>
                <c:pt idx="3591">
                  <c:v>2.7802895532659901</c:v>
                </c:pt>
                <c:pt idx="3592">
                  <c:v>2.7802895532659901</c:v>
                </c:pt>
                <c:pt idx="3593">
                  <c:v>2.7802895532659901</c:v>
                </c:pt>
                <c:pt idx="3594">
                  <c:v>2.7802895532659901</c:v>
                </c:pt>
                <c:pt idx="3595">
                  <c:v>2.7802895532659901</c:v>
                </c:pt>
                <c:pt idx="3596">
                  <c:v>2.7802895532659901</c:v>
                </c:pt>
                <c:pt idx="3597">
                  <c:v>2.7802895532659901</c:v>
                </c:pt>
                <c:pt idx="3598">
                  <c:v>2.7802895532659901</c:v>
                </c:pt>
                <c:pt idx="3599">
                  <c:v>2.7802895532659901</c:v>
                </c:pt>
                <c:pt idx="3600">
                  <c:v>2.7802895532659901</c:v>
                </c:pt>
                <c:pt idx="3601">
                  <c:v>2.7802895532659901</c:v>
                </c:pt>
                <c:pt idx="3602">
                  <c:v>2.7802895532659901</c:v>
                </c:pt>
                <c:pt idx="3603">
                  <c:v>2.7802895532659901</c:v>
                </c:pt>
                <c:pt idx="3604">
                  <c:v>2.7802895532659901</c:v>
                </c:pt>
                <c:pt idx="3605">
                  <c:v>2.7802895532659901</c:v>
                </c:pt>
                <c:pt idx="3606">
                  <c:v>2.7802895532659901</c:v>
                </c:pt>
                <c:pt idx="3607">
                  <c:v>2.7802895532659901</c:v>
                </c:pt>
                <c:pt idx="3608">
                  <c:v>2.7802895532659901</c:v>
                </c:pt>
                <c:pt idx="3609">
                  <c:v>2.7802895532659901</c:v>
                </c:pt>
                <c:pt idx="3610">
                  <c:v>2.7802895532659901</c:v>
                </c:pt>
                <c:pt idx="3611">
                  <c:v>2.7802895532659901</c:v>
                </c:pt>
                <c:pt idx="3612">
                  <c:v>2.7802895532659901</c:v>
                </c:pt>
                <c:pt idx="3613">
                  <c:v>2.7802895532659901</c:v>
                </c:pt>
                <c:pt idx="3614">
                  <c:v>2.7802895532659901</c:v>
                </c:pt>
                <c:pt idx="3615">
                  <c:v>2.7802895532659901</c:v>
                </c:pt>
                <c:pt idx="3616">
                  <c:v>2.7802895532659901</c:v>
                </c:pt>
                <c:pt idx="3617">
                  <c:v>2.7802895532659901</c:v>
                </c:pt>
                <c:pt idx="3618">
                  <c:v>2.7802895532659901</c:v>
                </c:pt>
                <c:pt idx="3619">
                  <c:v>2.7802895532659901</c:v>
                </c:pt>
                <c:pt idx="3620">
                  <c:v>2.7802895532659901</c:v>
                </c:pt>
                <c:pt idx="3621">
                  <c:v>2.7802895532659901</c:v>
                </c:pt>
                <c:pt idx="3622">
                  <c:v>2.7802895532659901</c:v>
                </c:pt>
                <c:pt idx="3623">
                  <c:v>2.7802895532659901</c:v>
                </c:pt>
                <c:pt idx="3624">
                  <c:v>2.7802895532659901</c:v>
                </c:pt>
                <c:pt idx="3625">
                  <c:v>2.7802895532659901</c:v>
                </c:pt>
                <c:pt idx="3626">
                  <c:v>2.7802895532659901</c:v>
                </c:pt>
                <c:pt idx="3627">
                  <c:v>2.7802895532659901</c:v>
                </c:pt>
                <c:pt idx="3628">
                  <c:v>2.7802895532659901</c:v>
                </c:pt>
                <c:pt idx="3629">
                  <c:v>2.7802895532659901</c:v>
                </c:pt>
                <c:pt idx="3630">
                  <c:v>2.7802895532659901</c:v>
                </c:pt>
                <c:pt idx="3631">
                  <c:v>2.7802895532659901</c:v>
                </c:pt>
                <c:pt idx="3632">
                  <c:v>2.7802895532659901</c:v>
                </c:pt>
                <c:pt idx="3633">
                  <c:v>2.7802895532659901</c:v>
                </c:pt>
                <c:pt idx="3634">
                  <c:v>2.7802895532659901</c:v>
                </c:pt>
                <c:pt idx="3635">
                  <c:v>2.7802895532659901</c:v>
                </c:pt>
                <c:pt idx="3636">
                  <c:v>2.7802895532659901</c:v>
                </c:pt>
                <c:pt idx="3637">
                  <c:v>2.7802895532659901</c:v>
                </c:pt>
                <c:pt idx="3638">
                  <c:v>2.7802895532659901</c:v>
                </c:pt>
                <c:pt idx="3639">
                  <c:v>2.7802895532659901</c:v>
                </c:pt>
                <c:pt idx="3640">
                  <c:v>2.7802895532659901</c:v>
                </c:pt>
                <c:pt idx="3641">
                  <c:v>2.7802895532659901</c:v>
                </c:pt>
                <c:pt idx="3642">
                  <c:v>2.7802895532659901</c:v>
                </c:pt>
                <c:pt idx="3643">
                  <c:v>2.7802895532659901</c:v>
                </c:pt>
                <c:pt idx="3644">
                  <c:v>2.7802895532659901</c:v>
                </c:pt>
                <c:pt idx="3645">
                  <c:v>2.7802895532659901</c:v>
                </c:pt>
                <c:pt idx="3646">
                  <c:v>2.7802895532659901</c:v>
                </c:pt>
                <c:pt idx="3647">
                  <c:v>2.7802895532659901</c:v>
                </c:pt>
                <c:pt idx="3648">
                  <c:v>2.7802895532659901</c:v>
                </c:pt>
                <c:pt idx="3649">
                  <c:v>2.7802895532659901</c:v>
                </c:pt>
                <c:pt idx="3650">
                  <c:v>2.7802895532659901</c:v>
                </c:pt>
                <c:pt idx="3651">
                  <c:v>2.7802895532659901</c:v>
                </c:pt>
                <c:pt idx="3652">
                  <c:v>2.7802895532659901</c:v>
                </c:pt>
                <c:pt idx="3653">
                  <c:v>2.7802895532659901</c:v>
                </c:pt>
                <c:pt idx="3654">
                  <c:v>2.7802895532659901</c:v>
                </c:pt>
                <c:pt idx="3655">
                  <c:v>2.7802895532659901</c:v>
                </c:pt>
                <c:pt idx="3656">
                  <c:v>2.7802895532659901</c:v>
                </c:pt>
                <c:pt idx="3657">
                  <c:v>2.7802895532659901</c:v>
                </c:pt>
                <c:pt idx="3658">
                  <c:v>2.7802895532659901</c:v>
                </c:pt>
                <c:pt idx="3659">
                  <c:v>2.7802895532659901</c:v>
                </c:pt>
                <c:pt idx="3660">
                  <c:v>2.7802895532659901</c:v>
                </c:pt>
                <c:pt idx="3661">
                  <c:v>2.7802895532659901</c:v>
                </c:pt>
                <c:pt idx="3662">
                  <c:v>2.7802895532659901</c:v>
                </c:pt>
                <c:pt idx="3663">
                  <c:v>2.7802895532659901</c:v>
                </c:pt>
                <c:pt idx="3664">
                  <c:v>2.7802895532659901</c:v>
                </c:pt>
                <c:pt idx="3665">
                  <c:v>2.7802895532659901</c:v>
                </c:pt>
                <c:pt idx="3666">
                  <c:v>2.7802895532659901</c:v>
                </c:pt>
                <c:pt idx="3667">
                  <c:v>2.7802895532659901</c:v>
                </c:pt>
                <c:pt idx="3668">
                  <c:v>2.7802895532659901</c:v>
                </c:pt>
                <c:pt idx="3669">
                  <c:v>2.7802895532659901</c:v>
                </c:pt>
                <c:pt idx="3670">
                  <c:v>2.7802895532659901</c:v>
                </c:pt>
                <c:pt idx="3671">
                  <c:v>2.7802895532659901</c:v>
                </c:pt>
                <c:pt idx="3672">
                  <c:v>2.7802895532659901</c:v>
                </c:pt>
                <c:pt idx="3673">
                  <c:v>2.7802895532659901</c:v>
                </c:pt>
                <c:pt idx="3674">
                  <c:v>2.7802895532659901</c:v>
                </c:pt>
                <c:pt idx="3675">
                  <c:v>2.7802895532659901</c:v>
                </c:pt>
                <c:pt idx="3676">
                  <c:v>2.7802895532659901</c:v>
                </c:pt>
                <c:pt idx="3677">
                  <c:v>2.7802895532659901</c:v>
                </c:pt>
                <c:pt idx="3678">
                  <c:v>2.7802895532659901</c:v>
                </c:pt>
                <c:pt idx="3679">
                  <c:v>2.7802895532659901</c:v>
                </c:pt>
                <c:pt idx="3680">
                  <c:v>2.7802895532659901</c:v>
                </c:pt>
                <c:pt idx="3681">
                  <c:v>2.7802895532659901</c:v>
                </c:pt>
                <c:pt idx="3682">
                  <c:v>2.7802895532659901</c:v>
                </c:pt>
                <c:pt idx="3683">
                  <c:v>2.7802895532659901</c:v>
                </c:pt>
                <c:pt idx="3684">
                  <c:v>2.7802895532659901</c:v>
                </c:pt>
                <c:pt idx="3685">
                  <c:v>2.7802895532659901</c:v>
                </c:pt>
                <c:pt idx="3686">
                  <c:v>2.7802895532659901</c:v>
                </c:pt>
                <c:pt idx="3687">
                  <c:v>2.7802895532659901</c:v>
                </c:pt>
                <c:pt idx="3688">
                  <c:v>2.7802895532659901</c:v>
                </c:pt>
                <c:pt idx="3689">
                  <c:v>2.7802895532659901</c:v>
                </c:pt>
                <c:pt idx="3690">
                  <c:v>2.7802895532659901</c:v>
                </c:pt>
                <c:pt idx="3691">
                  <c:v>2.7802895532659901</c:v>
                </c:pt>
                <c:pt idx="3692">
                  <c:v>2.7802895532659901</c:v>
                </c:pt>
                <c:pt idx="3693">
                  <c:v>2.7802895532659901</c:v>
                </c:pt>
                <c:pt idx="3694">
                  <c:v>2.7802895532659901</c:v>
                </c:pt>
                <c:pt idx="3695">
                  <c:v>2.7802895532659901</c:v>
                </c:pt>
                <c:pt idx="3696">
                  <c:v>2.7802895532659901</c:v>
                </c:pt>
                <c:pt idx="3697">
                  <c:v>2.7802895532659901</c:v>
                </c:pt>
                <c:pt idx="3698">
                  <c:v>2.7802895532659901</c:v>
                </c:pt>
                <c:pt idx="3699">
                  <c:v>2.7802895532659901</c:v>
                </c:pt>
                <c:pt idx="3700">
                  <c:v>2.7802895532659901</c:v>
                </c:pt>
                <c:pt idx="3701">
                  <c:v>2.7802895532659901</c:v>
                </c:pt>
                <c:pt idx="3702">
                  <c:v>2.7802895532659901</c:v>
                </c:pt>
                <c:pt idx="3703">
                  <c:v>2.7802895532659901</c:v>
                </c:pt>
                <c:pt idx="3704">
                  <c:v>2.7802895532659901</c:v>
                </c:pt>
                <c:pt idx="3705">
                  <c:v>2.7802895532659901</c:v>
                </c:pt>
                <c:pt idx="3706">
                  <c:v>2.7802895532659901</c:v>
                </c:pt>
                <c:pt idx="3707">
                  <c:v>2.7802895532659901</c:v>
                </c:pt>
                <c:pt idx="3708">
                  <c:v>2.7802895532659901</c:v>
                </c:pt>
                <c:pt idx="3709">
                  <c:v>2.7802895532659901</c:v>
                </c:pt>
                <c:pt idx="3710">
                  <c:v>2.7802895532659901</c:v>
                </c:pt>
                <c:pt idx="3711">
                  <c:v>2.7802895532659901</c:v>
                </c:pt>
                <c:pt idx="3712">
                  <c:v>2.7802895532659901</c:v>
                </c:pt>
                <c:pt idx="3713">
                  <c:v>2.7802895532659901</c:v>
                </c:pt>
                <c:pt idx="3714">
                  <c:v>2.7802895532659901</c:v>
                </c:pt>
                <c:pt idx="3715">
                  <c:v>2.7802895532659901</c:v>
                </c:pt>
                <c:pt idx="3716">
                  <c:v>2.7802895532659901</c:v>
                </c:pt>
                <c:pt idx="3717">
                  <c:v>2.7802895532659901</c:v>
                </c:pt>
                <c:pt idx="3718">
                  <c:v>2.7802895532659901</c:v>
                </c:pt>
                <c:pt idx="3719">
                  <c:v>2.7802895532659901</c:v>
                </c:pt>
                <c:pt idx="3720">
                  <c:v>2.7802895532659901</c:v>
                </c:pt>
                <c:pt idx="3721">
                  <c:v>2.7802895532659901</c:v>
                </c:pt>
                <c:pt idx="3722">
                  <c:v>2.7802895532659901</c:v>
                </c:pt>
                <c:pt idx="3723">
                  <c:v>2.7802895532659901</c:v>
                </c:pt>
                <c:pt idx="3724">
                  <c:v>2.7802895532659901</c:v>
                </c:pt>
                <c:pt idx="3725">
                  <c:v>2.7802895532659901</c:v>
                </c:pt>
                <c:pt idx="3726">
                  <c:v>2.7802895532659901</c:v>
                </c:pt>
                <c:pt idx="3727">
                  <c:v>2.7802895532659901</c:v>
                </c:pt>
                <c:pt idx="3728">
                  <c:v>2.7802895532659901</c:v>
                </c:pt>
                <c:pt idx="3729">
                  <c:v>2.7802895532659901</c:v>
                </c:pt>
                <c:pt idx="3730">
                  <c:v>2.7802895532659901</c:v>
                </c:pt>
                <c:pt idx="3731">
                  <c:v>2.7802895532659901</c:v>
                </c:pt>
                <c:pt idx="3732">
                  <c:v>2.7802895532659901</c:v>
                </c:pt>
                <c:pt idx="3733">
                  <c:v>2.7802895532659901</c:v>
                </c:pt>
                <c:pt idx="3734">
                  <c:v>2.7802895532659901</c:v>
                </c:pt>
                <c:pt idx="3735">
                  <c:v>2.7802895532659901</c:v>
                </c:pt>
                <c:pt idx="3736">
                  <c:v>2.7802895532659901</c:v>
                </c:pt>
                <c:pt idx="3737">
                  <c:v>2.7802895532659901</c:v>
                </c:pt>
                <c:pt idx="3738">
                  <c:v>2.7802895532659901</c:v>
                </c:pt>
                <c:pt idx="3739">
                  <c:v>2.7802895532659901</c:v>
                </c:pt>
                <c:pt idx="3740">
                  <c:v>2.7802895532659901</c:v>
                </c:pt>
                <c:pt idx="3741">
                  <c:v>2.7802895532659901</c:v>
                </c:pt>
                <c:pt idx="3742">
                  <c:v>2.7802895532659901</c:v>
                </c:pt>
                <c:pt idx="3743">
                  <c:v>2.7802895532659901</c:v>
                </c:pt>
                <c:pt idx="3744">
                  <c:v>2.7802895532659901</c:v>
                </c:pt>
                <c:pt idx="3745">
                  <c:v>2.7802895532659901</c:v>
                </c:pt>
                <c:pt idx="3746">
                  <c:v>2.7802895532659901</c:v>
                </c:pt>
                <c:pt idx="3747">
                  <c:v>2.7802895532659901</c:v>
                </c:pt>
                <c:pt idx="3748">
                  <c:v>2.7802895532659901</c:v>
                </c:pt>
                <c:pt idx="3749">
                  <c:v>2.7802895532659901</c:v>
                </c:pt>
                <c:pt idx="3750">
                  <c:v>2.7802895532659901</c:v>
                </c:pt>
                <c:pt idx="3751">
                  <c:v>2.7802895532659901</c:v>
                </c:pt>
                <c:pt idx="3752">
                  <c:v>2.7802895532659901</c:v>
                </c:pt>
                <c:pt idx="3753">
                  <c:v>2.7802895532659901</c:v>
                </c:pt>
                <c:pt idx="3754">
                  <c:v>2.7802895532659901</c:v>
                </c:pt>
                <c:pt idx="3755">
                  <c:v>2.7802895532659901</c:v>
                </c:pt>
                <c:pt idx="3756">
                  <c:v>2.7802895532659901</c:v>
                </c:pt>
                <c:pt idx="3757">
                  <c:v>2.7802895532659901</c:v>
                </c:pt>
                <c:pt idx="3758">
                  <c:v>2.7802895532659901</c:v>
                </c:pt>
                <c:pt idx="3759">
                  <c:v>2.7802895532659901</c:v>
                </c:pt>
                <c:pt idx="3760">
                  <c:v>2.7802895532659901</c:v>
                </c:pt>
                <c:pt idx="3761">
                  <c:v>2.7802895532659901</c:v>
                </c:pt>
                <c:pt idx="3762">
                  <c:v>2.7802895532659901</c:v>
                </c:pt>
                <c:pt idx="3763">
                  <c:v>2.7802895532659901</c:v>
                </c:pt>
                <c:pt idx="3764">
                  <c:v>2.7802895532659901</c:v>
                </c:pt>
                <c:pt idx="3765">
                  <c:v>2.7802895532659901</c:v>
                </c:pt>
                <c:pt idx="3766">
                  <c:v>2.7802895532659901</c:v>
                </c:pt>
                <c:pt idx="3767">
                  <c:v>2.7802895532659901</c:v>
                </c:pt>
                <c:pt idx="3768">
                  <c:v>2.7802895532659901</c:v>
                </c:pt>
                <c:pt idx="3769">
                  <c:v>2.7802895532659901</c:v>
                </c:pt>
                <c:pt idx="3770">
                  <c:v>2.7802895532659901</c:v>
                </c:pt>
                <c:pt idx="3771">
                  <c:v>2.7802895532659901</c:v>
                </c:pt>
                <c:pt idx="3772">
                  <c:v>2.7802895532659901</c:v>
                </c:pt>
                <c:pt idx="3773">
                  <c:v>2.7802895532659901</c:v>
                </c:pt>
                <c:pt idx="3774">
                  <c:v>2.7802895532659901</c:v>
                </c:pt>
                <c:pt idx="3775">
                  <c:v>2.7802895532659901</c:v>
                </c:pt>
                <c:pt idx="3776">
                  <c:v>2.7802895532659901</c:v>
                </c:pt>
                <c:pt idx="3777">
                  <c:v>2.7802895532659901</c:v>
                </c:pt>
                <c:pt idx="3778">
                  <c:v>2.7802895532659901</c:v>
                </c:pt>
                <c:pt idx="3779">
                  <c:v>2.7802895532659901</c:v>
                </c:pt>
                <c:pt idx="3780">
                  <c:v>2.7802895532659901</c:v>
                </c:pt>
                <c:pt idx="3781">
                  <c:v>2.7802895532659901</c:v>
                </c:pt>
                <c:pt idx="3782">
                  <c:v>2.7802895532659901</c:v>
                </c:pt>
                <c:pt idx="3783">
                  <c:v>2.7802895532659901</c:v>
                </c:pt>
                <c:pt idx="3784">
                  <c:v>2.7802895532659901</c:v>
                </c:pt>
                <c:pt idx="3785">
                  <c:v>2.7802895532659901</c:v>
                </c:pt>
                <c:pt idx="3786">
                  <c:v>2.7802895532659901</c:v>
                </c:pt>
                <c:pt idx="3787">
                  <c:v>2.7802895532659901</c:v>
                </c:pt>
                <c:pt idx="3788">
                  <c:v>2.7802895532659901</c:v>
                </c:pt>
                <c:pt idx="3789">
                  <c:v>2.7802895532659901</c:v>
                </c:pt>
                <c:pt idx="3790">
                  <c:v>2.7802895532659901</c:v>
                </c:pt>
                <c:pt idx="3791">
                  <c:v>2.7802895532659901</c:v>
                </c:pt>
                <c:pt idx="3792">
                  <c:v>2.7802895532659901</c:v>
                </c:pt>
                <c:pt idx="3793">
                  <c:v>2.7802895532659901</c:v>
                </c:pt>
                <c:pt idx="3794">
                  <c:v>2.7802895532659901</c:v>
                </c:pt>
                <c:pt idx="3795">
                  <c:v>2.7802895532659901</c:v>
                </c:pt>
                <c:pt idx="3796">
                  <c:v>2.7802895532659901</c:v>
                </c:pt>
                <c:pt idx="3797">
                  <c:v>2.7802895532659901</c:v>
                </c:pt>
                <c:pt idx="3798">
                  <c:v>2.7802895532659901</c:v>
                </c:pt>
                <c:pt idx="3799">
                  <c:v>2.7802895532659901</c:v>
                </c:pt>
                <c:pt idx="3800">
                  <c:v>2.7802895532659901</c:v>
                </c:pt>
                <c:pt idx="3801">
                  <c:v>2.7802895532659901</c:v>
                </c:pt>
                <c:pt idx="3802">
                  <c:v>2.7802895532659901</c:v>
                </c:pt>
                <c:pt idx="3803">
                  <c:v>2.7802895532659901</c:v>
                </c:pt>
                <c:pt idx="3804">
                  <c:v>2.7802895532659901</c:v>
                </c:pt>
                <c:pt idx="3805">
                  <c:v>2.7802895532659901</c:v>
                </c:pt>
                <c:pt idx="3806">
                  <c:v>2.7802895532659901</c:v>
                </c:pt>
                <c:pt idx="3807">
                  <c:v>2.7802895532659901</c:v>
                </c:pt>
                <c:pt idx="3808">
                  <c:v>2.7802895532659901</c:v>
                </c:pt>
                <c:pt idx="3809">
                  <c:v>2.7802895532659901</c:v>
                </c:pt>
                <c:pt idx="3810">
                  <c:v>2.7802895532659901</c:v>
                </c:pt>
                <c:pt idx="3811">
                  <c:v>2.7802895532659901</c:v>
                </c:pt>
                <c:pt idx="3812">
                  <c:v>2.7802895532659901</c:v>
                </c:pt>
                <c:pt idx="3813">
                  <c:v>2.7802895532659901</c:v>
                </c:pt>
                <c:pt idx="3814">
                  <c:v>2.7802895532659901</c:v>
                </c:pt>
                <c:pt idx="3815">
                  <c:v>2.7802895532659901</c:v>
                </c:pt>
                <c:pt idx="3816">
                  <c:v>2.7802895532659901</c:v>
                </c:pt>
                <c:pt idx="3817">
                  <c:v>2.7802895532659901</c:v>
                </c:pt>
                <c:pt idx="3818">
                  <c:v>2.7802895532659901</c:v>
                </c:pt>
                <c:pt idx="3819">
                  <c:v>2.7802895532659901</c:v>
                </c:pt>
                <c:pt idx="3820">
                  <c:v>2.7802895532659901</c:v>
                </c:pt>
                <c:pt idx="3821">
                  <c:v>2.7802895532659901</c:v>
                </c:pt>
                <c:pt idx="3822">
                  <c:v>2.7802895532659901</c:v>
                </c:pt>
                <c:pt idx="3823">
                  <c:v>2.7802895532659901</c:v>
                </c:pt>
                <c:pt idx="3824">
                  <c:v>2.7802895532659901</c:v>
                </c:pt>
                <c:pt idx="3825">
                  <c:v>2.7802895532659901</c:v>
                </c:pt>
                <c:pt idx="3826">
                  <c:v>2.7802895532659901</c:v>
                </c:pt>
                <c:pt idx="3827">
                  <c:v>2.7802895532659901</c:v>
                </c:pt>
                <c:pt idx="3828">
                  <c:v>2.7802895532659901</c:v>
                </c:pt>
                <c:pt idx="3829">
                  <c:v>2.7802895532659901</c:v>
                </c:pt>
                <c:pt idx="3830">
                  <c:v>2.7802895532659901</c:v>
                </c:pt>
                <c:pt idx="3831">
                  <c:v>2.7802895532659901</c:v>
                </c:pt>
                <c:pt idx="3832">
                  <c:v>2.7802895532659901</c:v>
                </c:pt>
                <c:pt idx="3833">
                  <c:v>2.7802895532659901</c:v>
                </c:pt>
                <c:pt idx="3834">
                  <c:v>2.7802895532659901</c:v>
                </c:pt>
                <c:pt idx="3835">
                  <c:v>2.7802895532659901</c:v>
                </c:pt>
                <c:pt idx="3836">
                  <c:v>2.7802895532659901</c:v>
                </c:pt>
                <c:pt idx="3837">
                  <c:v>2.7802895532659901</c:v>
                </c:pt>
                <c:pt idx="3838">
                  <c:v>2.7802895532659901</c:v>
                </c:pt>
                <c:pt idx="3839">
                  <c:v>2.7802895532659901</c:v>
                </c:pt>
                <c:pt idx="3840">
                  <c:v>2.7802895532659901</c:v>
                </c:pt>
                <c:pt idx="3841">
                  <c:v>2.7802895532659901</c:v>
                </c:pt>
                <c:pt idx="3842">
                  <c:v>2.7802895532659901</c:v>
                </c:pt>
                <c:pt idx="3843">
                  <c:v>2.7802895532659901</c:v>
                </c:pt>
                <c:pt idx="3844">
                  <c:v>2.7802895532659901</c:v>
                </c:pt>
                <c:pt idx="3845">
                  <c:v>2.7802895532659901</c:v>
                </c:pt>
                <c:pt idx="3846">
                  <c:v>2.7802895532659901</c:v>
                </c:pt>
                <c:pt idx="3847">
                  <c:v>2.7802895532659901</c:v>
                </c:pt>
                <c:pt idx="3848">
                  <c:v>2.7802895532659901</c:v>
                </c:pt>
                <c:pt idx="3849">
                  <c:v>2.7802895532659901</c:v>
                </c:pt>
                <c:pt idx="3850">
                  <c:v>2.7802895532659901</c:v>
                </c:pt>
                <c:pt idx="3851">
                  <c:v>2.7802895532659901</c:v>
                </c:pt>
                <c:pt idx="3852">
                  <c:v>2.7802895532659901</c:v>
                </c:pt>
                <c:pt idx="3853">
                  <c:v>2.7802895532659901</c:v>
                </c:pt>
                <c:pt idx="3854">
                  <c:v>2.7802895532659901</c:v>
                </c:pt>
                <c:pt idx="3855">
                  <c:v>2.7802895532659901</c:v>
                </c:pt>
                <c:pt idx="3856">
                  <c:v>2.7802895532659901</c:v>
                </c:pt>
                <c:pt idx="3857">
                  <c:v>2.7802895532659901</c:v>
                </c:pt>
                <c:pt idx="3858">
                  <c:v>2.7802895532659901</c:v>
                </c:pt>
                <c:pt idx="3859">
                  <c:v>2.7802895532659901</c:v>
                </c:pt>
                <c:pt idx="3860">
                  <c:v>2.7802895532659901</c:v>
                </c:pt>
                <c:pt idx="3861">
                  <c:v>2.7802895532659901</c:v>
                </c:pt>
                <c:pt idx="3862">
                  <c:v>2.7802895532659901</c:v>
                </c:pt>
                <c:pt idx="3863">
                  <c:v>2.7802895532659901</c:v>
                </c:pt>
                <c:pt idx="3864">
                  <c:v>2.7802895532659901</c:v>
                </c:pt>
                <c:pt idx="3865">
                  <c:v>2.7802895532659901</c:v>
                </c:pt>
                <c:pt idx="3866">
                  <c:v>2.7802895532659901</c:v>
                </c:pt>
                <c:pt idx="3867">
                  <c:v>2.7802895532659901</c:v>
                </c:pt>
                <c:pt idx="3868">
                  <c:v>2.7802895532659901</c:v>
                </c:pt>
                <c:pt idx="3869">
                  <c:v>2.7802895532659901</c:v>
                </c:pt>
                <c:pt idx="3870">
                  <c:v>2.7802895532659901</c:v>
                </c:pt>
                <c:pt idx="3871">
                  <c:v>2.7802895532659901</c:v>
                </c:pt>
                <c:pt idx="3872">
                  <c:v>2.7802895532659901</c:v>
                </c:pt>
                <c:pt idx="3873">
                  <c:v>2.7802895532659901</c:v>
                </c:pt>
                <c:pt idx="3874">
                  <c:v>2.7802895532659901</c:v>
                </c:pt>
                <c:pt idx="3875">
                  <c:v>2.7802895532659901</c:v>
                </c:pt>
                <c:pt idx="3876">
                  <c:v>2.7802895532659901</c:v>
                </c:pt>
                <c:pt idx="3877">
                  <c:v>2.7802895532659901</c:v>
                </c:pt>
                <c:pt idx="3878">
                  <c:v>2.7802895532659901</c:v>
                </c:pt>
                <c:pt idx="3879">
                  <c:v>2.7802895532659901</c:v>
                </c:pt>
                <c:pt idx="3880">
                  <c:v>2.7802895532659901</c:v>
                </c:pt>
                <c:pt idx="3881">
                  <c:v>2.7802895532659901</c:v>
                </c:pt>
                <c:pt idx="3882">
                  <c:v>2.7802895532659901</c:v>
                </c:pt>
                <c:pt idx="3883">
                  <c:v>2.7802895532659901</c:v>
                </c:pt>
                <c:pt idx="3884">
                  <c:v>2.7802895532659901</c:v>
                </c:pt>
                <c:pt idx="3885">
                  <c:v>2.7802895532659901</c:v>
                </c:pt>
                <c:pt idx="3886">
                  <c:v>2.7802895532659901</c:v>
                </c:pt>
                <c:pt idx="3887">
                  <c:v>2.7802895532659901</c:v>
                </c:pt>
                <c:pt idx="3888">
                  <c:v>2.7802895532659901</c:v>
                </c:pt>
                <c:pt idx="3889">
                  <c:v>2.7802895532659901</c:v>
                </c:pt>
                <c:pt idx="3890">
                  <c:v>2.7802895532659901</c:v>
                </c:pt>
                <c:pt idx="3891">
                  <c:v>2.7802895532659901</c:v>
                </c:pt>
                <c:pt idx="3892">
                  <c:v>2.7802895532659901</c:v>
                </c:pt>
                <c:pt idx="3893">
                  <c:v>2.7802895532659901</c:v>
                </c:pt>
                <c:pt idx="3894">
                  <c:v>2.7802895532659901</c:v>
                </c:pt>
                <c:pt idx="3895">
                  <c:v>2.7802895532659901</c:v>
                </c:pt>
                <c:pt idx="3896">
                  <c:v>2.7802895532659901</c:v>
                </c:pt>
                <c:pt idx="3897">
                  <c:v>2.7802895532659901</c:v>
                </c:pt>
                <c:pt idx="3898">
                  <c:v>2.7802895532659901</c:v>
                </c:pt>
                <c:pt idx="3899">
                  <c:v>2.7802895532659901</c:v>
                </c:pt>
                <c:pt idx="3900">
                  <c:v>2.7802895532659901</c:v>
                </c:pt>
                <c:pt idx="3901">
                  <c:v>2.7802895532659901</c:v>
                </c:pt>
                <c:pt idx="3902">
                  <c:v>2.7802895532659901</c:v>
                </c:pt>
                <c:pt idx="3903">
                  <c:v>2.7802895532659901</c:v>
                </c:pt>
                <c:pt idx="3904">
                  <c:v>2.7802895532659901</c:v>
                </c:pt>
                <c:pt idx="3905">
                  <c:v>2.7802895532659901</c:v>
                </c:pt>
                <c:pt idx="3906">
                  <c:v>2.7802895532659901</c:v>
                </c:pt>
                <c:pt idx="3907">
                  <c:v>2.7802895532659901</c:v>
                </c:pt>
                <c:pt idx="3908">
                  <c:v>2.7802895532659901</c:v>
                </c:pt>
                <c:pt idx="3909">
                  <c:v>2.7802895532659901</c:v>
                </c:pt>
                <c:pt idx="3910">
                  <c:v>2.7802895532659901</c:v>
                </c:pt>
                <c:pt idx="3911">
                  <c:v>2.7802895532659901</c:v>
                </c:pt>
                <c:pt idx="3912">
                  <c:v>2.7802895532659901</c:v>
                </c:pt>
                <c:pt idx="3913">
                  <c:v>2.7802895532659901</c:v>
                </c:pt>
                <c:pt idx="3914">
                  <c:v>2.7802895532659901</c:v>
                </c:pt>
                <c:pt idx="3915">
                  <c:v>2.7802895532659901</c:v>
                </c:pt>
                <c:pt idx="3916">
                  <c:v>2.7802895532659901</c:v>
                </c:pt>
                <c:pt idx="3917">
                  <c:v>2.7802895532659901</c:v>
                </c:pt>
                <c:pt idx="3918">
                  <c:v>2.7802895532659901</c:v>
                </c:pt>
                <c:pt idx="3919">
                  <c:v>2.7802895532659901</c:v>
                </c:pt>
                <c:pt idx="3920">
                  <c:v>2.7802895532659901</c:v>
                </c:pt>
                <c:pt idx="3921">
                  <c:v>2.7802895532659901</c:v>
                </c:pt>
                <c:pt idx="3922">
                  <c:v>2.7802895532659901</c:v>
                </c:pt>
                <c:pt idx="3923">
                  <c:v>2.7802895532659901</c:v>
                </c:pt>
                <c:pt idx="3924">
                  <c:v>2.7802895532659901</c:v>
                </c:pt>
                <c:pt idx="3925">
                  <c:v>2.7802895532659901</c:v>
                </c:pt>
                <c:pt idx="3926">
                  <c:v>2.7802895532659901</c:v>
                </c:pt>
                <c:pt idx="3927">
                  <c:v>2.7802895532659901</c:v>
                </c:pt>
                <c:pt idx="3928">
                  <c:v>2.7802895532659901</c:v>
                </c:pt>
                <c:pt idx="3929">
                  <c:v>2.7802895532659901</c:v>
                </c:pt>
                <c:pt idx="3930">
                  <c:v>2.7802895532659901</c:v>
                </c:pt>
                <c:pt idx="3931">
                  <c:v>2.7802895532659901</c:v>
                </c:pt>
                <c:pt idx="3932">
                  <c:v>2.7802895532659901</c:v>
                </c:pt>
                <c:pt idx="3933">
                  <c:v>2.7802895532659901</c:v>
                </c:pt>
                <c:pt idx="3934">
                  <c:v>2.7802895532659901</c:v>
                </c:pt>
                <c:pt idx="3935">
                  <c:v>2.7802895532659901</c:v>
                </c:pt>
                <c:pt idx="3936">
                  <c:v>2.7802895532659901</c:v>
                </c:pt>
                <c:pt idx="3937">
                  <c:v>2.7802895532659901</c:v>
                </c:pt>
                <c:pt idx="3938">
                  <c:v>2.7802895532659901</c:v>
                </c:pt>
                <c:pt idx="3939">
                  <c:v>2.7802895532659901</c:v>
                </c:pt>
                <c:pt idx="3940">
                  <c:v>2.7802895532659901</c:v>
                </c:pt>
                <c:pt idx="3941">
                  <c:v>2.7802895532659901</c:v>
                </c:pt>
                <c:pt idx="3942">
                  <c:v>2.7802895532659901</c:v>
                </c:pt>
                <c:pt idx="3943">
                  <c:v>2.7802895532659901</c:v>
                </c:pt>
                <c:pt idx="3944">
                  <c:v>2.7802895532659901</c:v>
                </c:pt>
                <c:pt idx="3945">
                  <c:v>2.7802895532659901</c:v>
                </c:pt>
                <c:pt idx="3946">
                  <c:v>2.7802895532659901</c:v>
                </c:pt>
                <c:pt idx="3947">
                  <c:v>2.7802895532659901</c:v>
                </c:pt>
                <c:pt idx="3948">
                  <c:v>2.7802895532659901</c:v>
                </c:pt>
                <c:pt idx="3949">
                  <c:v>2.7802895532659901</c:v>
                </c:pt>
                <c:pt idx="3950">
                  <c:v>2.7802895532659901</c:v>
                </c:pt>
                <c:pt idx="3951">
                  <c:v>2.7802895532659901</c:v>
                </c:pt>
                <c:pt idx="3952">
                  <c:v>2.7802895532659901</c:v>
                </c:pt>
                <c:pt idx="3953">
                  <c:v>2.7802895532659901</c:v>
                </c:pt>
                <c:pt idx="3954">
                  <c:v>2.7802895532659901</c:v>
                </c:pt>
                <c:pt idx="3955">
                  <c:v>2.7802895532659901</c:v>
                </c:pt>
                <c:pt idx="3956">
                  <c:v>2.7802895532659901</c:v>
                </c:pt>
                <c:pt idx="3957">
                  <c:v>2.7802895532659901</c:v>
                </c:pt>
                <c:pt idx="3958">
                  <c:v>2.7802895532659901</c:v>
                </c:pt>
                <c:pt idx="3959">
                  <c:v>2.7802895532659901</c:v>
                </c:pt>
                <c:pt idx="3960">
                  <c:v>2.7802895532659901</c:v>
                </c:pt>
                <c:pt idx="3961">
                  <c:v>2.7802895532659901</c:v>
                </c:pt>
                <c:pt idx="3962">
                  <c:v>2.7802895532659901</c:v>
                </c:pt>
                <c:pt idx="3963">
                  <c:v>2.7802895532659901</c:v>
                </c:pt>
                <c:pt idx="3964">
                  <c:v>2.7802895532659901</c:v>
                </c:pt>
                <c:pt idx="3965">
                  <c:v>2.7802895532659901</c:v>
                </c:pt>
                <c:pt idx="3966">
                  <c:v>2.7802895532659901</c:v>
                </c:pt>
                <c:pt idx="3967">
                  <c:v>2.7802895532659901</c:v>
                </c:pt>
                <c:pt idx="3968">
                  <c:v>2.7802895532659901</c:v>
                </c:pt>
                <c:pt idx="3969">
                  <c:v>2.7802895532659901</c:v>
                </c:pt>
                <c:pt idx="3970">
                  <c:v>2.7802895532659901</c:v>
                </c:pt>
                <c:pt idx="3971">
                  <c:v>2.7802895532659901</c:v>
                </c:pt>
                <c:pt idx="3972">
                  <c:v>2.7802895532659901</c:v>
                </c:pt>
                <c:pt idx="3973">
                  <c:v>2.7802895532659901</c:v>
                </c:pt>
                <c:pt idx="3974">
                  <c:v>2.7802895532659901</c:v>
                </c:pt>
                <c:pt idx="3975">
                  <c:v>2.7802895532659901</c:v>
                </c:pt>
                <c:pt idx="3976">
                  <c:v>2.7802895532659901</c:v>
                </c:pt>
                <c:pt idx="3977">
                  <c:v>2.7802895532659901</c:v>
                </c:pt>
                <c:pt idx="3978">
                  <c:v>2.7802895532659901</c:v>
                </c:pt>
                <c:pt idx="3979">
                  <c:v>2.7802895532659901</c:v>
                </c:pt>
                <c:pt idx="3980">
                  <c:v>2.7802895532659901</c:v>
                </c:pt>
                <c:pt idx="3981">
                  <c:v>2.7802895532659901</c:v>
                </c:pt>
                <c:pt idx="3982">
                  <c:v>2.7802895532659901</c:v>
                </c:pt>
                <c:pt idx="3983">
                  <c:v>2.7802895532659901</c:v>
                </c:pt>
                <c:pt idx="3984">
                  <c:v>2.7802895532659901</c:v>
                </c:pt>
                <c:pt idx="3985">
                  <c:v>2.7802895532659901</c:v>
                </c:pt>
                <c:pt idx="3986">
                  <c:v>2.7802895532659901</c:v>
                </c:pt>
                <c:pt idx="3987">
                  <c:v>2.7802895532659901</c:v>
                </c:pt>
                <c:pt idx="3988">
                  <c:v>2.7802895532659901</c:v>
                </c:pt>
                <c:pt idx="3989">
                  <c:v>2.7802895532659901</c:v>
                </c:pt>
                <c:pt idx="3990">
                  <c:v>2.7802895532659901</c:v>
                </c:pt>
                <c:pt idx="3991">
                  <c:v>2.7802895532659901</c:v>
                </c:pt>
                <c:pt idx="3992">
                  <c:v>2.7802895532659901</c:v>
                </c:pt>
                <c:pt idx="3993">
                  <c:v>2.7802895532659901</c:v>
                </c:pt>
                <c:pt idx="3994">
                  <c:v>2.7802895532659901</c:v>
                </c:pt>
                <c:pt idx="3995">
                  <c:v>2.7802895532659901</c:v>
                </c:pt>
                <c:pt idx="3996">
                  <c:v>2.7802895532659901</c:v>
                </c:pt>
                <c:pt idx="3997">
                  <c:v>2.7802895532659901</c:v>
                </c:pt>
                <c:pt idx="3998">
                  <c:v>2.7802895532659901</c:v>
                </c:pt>
                <c:pt idx="3999">
                  <c:v>2.7802895532659901</c:v>
                </c:pt>
                <c:pt idx="4000">
                  <c:v>2.7802895532659901</c:v>
                </c:pt>
                <c:pt idx="4001">
                  <c:v>2.7802895532659901</c:v>
                </c:pt>
                <c:pt idx="4002">
                  <c:v>2.7802895532659901</c:v>
                </c:pt>
                <c:pt idx="4003">
                  <c:v>2.7802895532659901</c:v>
                </c:pt>
                <c:pt idx="4004">
                  <c:v>2.7802895532659901</c:v>
                </c:pt>
                <c:pt idx="4005">
                  <c:v>2.7802895532659901</c:v>
                </c:pt>
                <c:pt idx="4006">
                  <c:v>2.7802895532659901</c:v>
                </c:pt>
                <c:pt idx="4007">
                  <c:v>2.7802895532659901</c:v>
                </c:pt>
                <c:pt idx="4008">
                  <c:v>2.7802895532659901</c:v>
                </c:pt>
                <c:pt idx="4009">
                  <c:v>2.7802895532659901</c:v>
                </c:pt>
                <c:pt idx="4010">
                  <c:v>2.7802895532659901</c:v>
                </c:pt>
                <c:pt idx="4011">
                  <c:v>2.7802895532659901</c:v>
                </c:pt>
                <c:pt idx="4012">
                  <c:v>2.7802895532659901</c:v>
                </c:pt>
                <c:pt idx="4013">
                  <c:v>2.7802895532659901</c:v>
                </c:pt>
                <c:pt idx="4014">
                  <c:v>2.7802895532659901</c:v>
                </c:pt>
                <c:pt idx="4015">
                  <c:v>2.7802895532659901</c:v>
                </c:pt>
                <c:pt idx="4016">
                  <c:v>2.7802895532659901</c:v>
                </c:pt>
                <c:pt idx="4017">
                  <c:v>2.7802895532659901</c:v>
                </c:pt>
                <c:pt idx="4018">
                  <c:v>2.7802895532659901</c:v>
                </c:pt>
                <c:pt idx="4019">
                  <c:v>2.7802895532659901</c:v>
                </c:pt>
                <c:pt idx="4020">
                  <c:v>2.7802895532659901</c:v>
                </c:pt>
                <c:pt idx="4021">
                  <c:v>2.7802895532659901</c:v>
                </c:pt>
                <c:pt idx="4022">
                  <c:v>2.7802895532659901</c:v>
                </c:pt>
                <c:pt idx="4023">
                  <c:v>2.7802895532659901</c:v>
                </c:pt>
                <c:pt idx="4024">
                  <c:v>2.7802895532659901</c:v>
                </c:pt>
                <c:pt idx="4025">
                  <c:v>2.7802895532659901</c:v>
                </c:pt>
                <c:pt idx="4026">
                  <c:v>2.7802895532659901</c:v>
                </c:pt>
                <c:pt idx="4027">
                  <c:v>2.7802895532659901</c:v>
                </c:pt>
                <c:pt idx="4028">
                  <c:v>2.7802895532659901</c:v>
                </c:pt>
                <c:pt idx="4029">
                  <c:v>2.7802895532659901</c:v>
                </c:pt>
                <c:pt idx="4030">
                  <c:v>2.7802895532659901</c:v>
                </c:pt>
                <c:pt idx="4031">
                  <c:v>2.7802895532659901</c:v>
                </c:pt>
                <c:pt idx="4032">
                  <c:v>2.7802895532659901</c:v>
                </c:pt>
                <c:pt idx="4033">
                  <c:v>2.7802895532659901</c:v>
                </c:pt>
                <c:pt idx="4034">
                  <c:v>2.7802895532659901</c:v>
                </c:pt>
                <c:pt idx="4035">
                  <c:v>2.7802895532659901</c:v>
                </c:pt>
                <c:pt idx="4036">
                  <c:v>2.7802895532659901</c:v>
                </c:pt>
                <c:pt idx="4037">
                  <c:v>2.7802895532659901</c:v>
                </c:pt>
                <c:pt idx="4038">
                  <c:v>2.7802895532659901</c:v>
                </c:pt>
                <c:pt idx="4039">
                  <c:v>2.7802895532659901</c:v>
                </c:pt>
                <c:pt idx="4040">
                  <c:v>2.7802895532659901</c:v>
                </c:pt>
                <c:pt idx="4041">
                  <c:v>2.7802895532659901</c:v>
                </c:pt>
                <c:pt idx="4042">
                  <c:v>2.7802895532659901</c:v>
                </c:pt>
                <c:pt idx="4043">
                  <c:v>2.7802895532659901</c:v>
                </c:pt>
                <c:pt idx="4044">
                  <c:v>2.7802895532659901</c:v>
                </c:pt>
                <c:pt idx="4045">
                  <c:v>2.7802895532659901</c:v>
                </c:pt>
                <c:pt idx="4046">
                  <c:v>2.7802895532659901</c:v>
                </c:pt>
                <c:pt idx="4047">
                  <c:v>2.7802895532659901</c:v>
                </c:pt>
                <c:pt idx="4048">
                  <c:v>2.7802895532659901</c:v>
                </c:pt>
                <c:pt idx="4049">
                  <c:v>2.7802895532659901</c:v>
                </c:pt>
                <c:pt idx="4050">
                  <c:v>2.7802895532659901</c:v>
                </c:pt>
                <c:pt idx="4051">
                  <c:v>2.7802895532659901</c:v>
                </c:pt>
                <c:pt idx="4052">
                  <c:v>2.7802895532659901</c:v>
                </c:pt>
                <c:pt idx="4053">
                  <c:v>2.7802895532659901</c:v>
                </c:pt>
                <c:pt idx="4054">
                  <c:v>2.7802895532659901</c:v>
                </c:pt>
                <c:pt idx="4055">
                  <c:v>2.7802895532659901</c:v>
                </c:pt>
                <c:pt idx="4056">
                  <c:v>2.7802895532659901</c:v>
                </c:pt>
                <c:pt idx="4057">
                  <c:v>2.7802895532659901</c:v>
                </c:pt>
                <c:pt idx="4058">
                  <c:v>2.7802895532659901</c:v>
                </c:pt>
                <c:pt idx="4059">
                  <c:v>2.7802895532659901</c:v>
                </c:pt>
                <c:pt idx="4060">
                  <c:v>2.7802895532659901</c:v>
                </c:pt>
                <c:pt idx="4061">
                  <c:v>2.7802895532659901</c:v>
                </c:pt>
                <c:pt idx="4062">
                  <c:v>2.7802895532659901</c:v>
                </c:pt>
                <c:pt idx="4063">
                  <c:v>2.7802895532659901</c:v>
                </c:pt>
                <c:pt idx="4064">
                  <c:v>2.7802895532659901</c:v>
                </c:pt>
                <c:pt idx="4065">
                  <c:v>2.7802895532659901</c:v>
                </c:pt>
                <c:pt idx="4066">
                  <c:v>2.7802895532659901</c:v>
                </c:pt>
                <c:pt idx="4067">
                  <c:v>2.7802895532659901</c:v>
                </c:pt>
                <c:pt idx="4068">
                  <c:v>2.7802895532659901</c:v>
                </c:pt>
                <c:pt idx="4069">
                  <c:v>2.7802895532659901</c:v>
                </c:pt>
                <c:pt idx="4070">
                  <c:v>2.7802895532659901</c:v>
                </c:pt>
                <c:pt idx="4071">
                  <c:v>2.7802895532659901</c:v>
                </c:pt>
                <c:pt idx="4072">
                  <c:v>2.7802895532659901</c:v>
                </c:pt>
                <c:pt idx="4073">
                  <c:v>2.7802895532659901</c:v>
                </c:pt>
                <c:pt idx="4074">
                  <c:v>2.7802895532659901</c:v>
                </c:pt>
                <c:pt idx="4075">
                  <c:v>2.7802895532659901</c:v>
                </c:pt>
                <c:pt idx="4076">
                  <c:v>2.7802895532659901</c:v>
                </c:pt>
                <c:pt idx="4077">
                  <c:v>2.7802895532659901</c:v>
                </c:pt>
                <c:pt idx="4078">
                  <c:v>2.7802895532659901</c:v>
                </c:pt>
                <c:pt idx="4079">
                  <c:v>2.7802895532659901</c:v>
                </c:pt>
                <c:pt idx="4080">
                  <c:v>2.7802895532659901</c:v>
                </c:pt>
                <c:pt idx="4081">
                  <c:v>2.7802895532659901</c:v>
                </c:pt>
                <c:pt idx="4082">
                  <c:v>2.7802895532659901</c:v>
                </c:pt>
                <c:pt idx="4083">
                  <c:v>2.7802895532659901</c:v>
                </c:pt>
                <c:pt idx="4084">
                  <c:v>2.7802895532659901</c:v>
                </c:pt>
                <c:pt idx="4085">
                  <c:v>2.7802895532659901</c:v>
                </c:pt>
                <c:pt idx="4086">
                  <c:v>2.7802895532659901</c:v>
                </c:pt>
                <c:pt idx="4087">
                  <c:v>2.7802895532659901</c:v>
                </c:pt>
                <c:pt idx="4088">
                  <c:v>2.7802895532659901</c:v>
                </c:pt>
                <c:pt idx="4089">
                  <c:v>2.7802895532659901</c:v>
                </c:pt>
                <c:pt idx="4090">
                  <c:v>2.7802895532659901</c:v>
                </c:pt>
                <c:pt idx="4091">
                  <c:v>2.7802895532659901</c:v>
                </c:pt>
                <c:pt idx="4092">
                  <c:v>2.7802895532659901</c:v>
                </c:pt>
                <c:pt idx="4093">
                  <c:v>2.7802895532659901</c:v>
                </c:pt>
                <c:pt idx="4094">
                  <c:v>2.7802895532659901</c:v>
                </c:pt>
                <c:pt idx="4095">
                  <c:v>2.7802895532659901</c:v>
                </c:pt>
                <c:pt idx="4096">
                  <c:v>2.7802895532659901</c:v>
                </c:pt>
                <c:pt idx="4097">
                  <c:v>2.7802895532659901</c:v>
                </c:pt>
                <c:pt idx="4098">
                  <c:v>2.7802895532659901</c:v>
                </c:pt>
                <c:pt idx="4099">
                  <c:v>2.7802895532659901</c:v>
                </c:pt>
                <c:pt idx="4100">
                  <c:v>2.7802895532659901</c:v>
                </c:pt>
                <c:pt idx="4101">
                  <c:v>2.7802895532659901</c:v>
                </c:pt>
                <c:pt idx="4102">
                  <c:v>2.7802895532659901</c:v>
                </c:pt>
                <c:pt idx="4103">
                  <c:v>2.7802895532659901</c:v>
                </c:pt>
                <c:pt idx="4104">
                  <c:v>2.7802895532659901</c:v>
                </c:pt>
                <c:pt idx="4105">
                  <c:v>2.7802895532659901</c:v>
                </c:pt>
                <c:pt idx="4106">
                  <c:v>2.7802895532659901</c:v>
                </c:pt>
                <c:pt idx="4107">
                  <c:v>2.7802895532659901</c:v>
                </c:pt>
                <c:pt idx="4108">
                  <c:v>2.7802895532659901</c:v>
                </c:pt>
                <c:pt idx="4109">
                  <c:v>2.7802895532659901</c:v>
                </c:pt>
                <c:pt idx="4110">
                  <c:v>2.7802895532659901</c:v>
                </c:pt>
                <c:pt idx="4111">
                  <c:v>2.7802895532659901</c:v>
                </c:pt>
                <c:pt idx="4112">
                  <c:v>2.7802895532659901</c:v>
                </c:pt>
                <c:pt idx="4113">
                  <c:v>2.7802895532659901</c:v>
                </c:pt>
                <c:pt idx="4114">
                  <c:v>2.7802895532659901</c:v>
                </c:pt>
                <c:pt idx="4115">
                  <c:v>2.7802895532659901</c:v>
                </c:pt>
                <c:pt idx="4116">
                  <c:v>2.7802895532659901</c:v>
                </c:pt>
                <c:pt idx="4117">
                  <c:v>2.7802895532659901</c:v>
                </c:pt>
                <c:pt idx="4118">
                  <c:v>2.7802895532659901</c:v>
                </c:pt>
                <c:pt idx="4119">
                  <c:v>2.7802895532659901</c:v>
                </c:pt>
                <c:pt idx="4120">
                  <c:v>2.7802895532659901</c:v>
                </c:pt>
                <c:pt idx="4121">
                  <c:v>2.7802895532659901</c:v>
                </c:pt>
                <c:pt idx="4122">
                  <c:v>2.7802895532659901</c:v>
                </c:pt>
                <c:pt idx="4123">
                  <c:v>2.7802895532659901</c:v>
                </c:pt>
                <c:pt idx="4124">
                  <c:v>2.7802895532659901</c:v>
                </c:pt>
                <c:pt idx="4125">
                  <c:v>2.7802895532659901</c:v>
                </c:pt>
                <c:pt idx="4126">
                  <c:v>2.7802895532659901</c:v>
                </c:pt>
                <c:pt idx="4127">
                  <c:v>2.7802895532659901</c:v>
                </c:pt>
                <c:pt idx="4128">
                  <c:v>2.7802895532659901</c:v>
                </c:pt>
                <c:pt idx="4129">
                  <c:v>2.7802895532659901</c:v>
                </c:pt>
                <c:pt idx="4130">
                  <c:v>2.7802895532659901</c:v>
                </c:pt>
                <c:pt idx="4131">
                  <c:v>2.7802895532659901</c:v>
                </c:pt>
                <c:pt idx="4132">
                  <c:v>2.7802895532659901</c:v>
                </c:pt>
                <c:pt idx="4133">
                  <c:v>2.7802895532659901</c:v>
                </c:pt>
                <c:pt idx="4134">
                  <c:v>2.7802895532659901</c:v>
                </c:pt>
                <c:pt idx="4135">
                  <c:v>2.7802895532659901</c:v>
                </c:pt>
                <c:pt idx="4136">
                  <c:v>2.7802895532659901</c:v>
                </c:pt>
                <c:pt idx="4137">
                  <c:v>2.7802895532659901</c:v>
                </c:pt>
                <c:pt idx="4138">
                  <c:v>2.7802895532659901</c:v>
                </c:pt>
                <c:pt idx="4139">
                  <c:v>2.7802895532659901</c:v>
                </c:pt>
                <c:pt idx="4140">
                  <c:v>2.7802895532659901</c:v>
                </c:pt>
                <c:pt idx="4141">
                  <c:v>2.7802895532659901</c:v>
                </c:pt>
                <c:pt idx="4142">
                  <c:v>2.7802895532659901</c:v>
                </c:pt>
                <c:pt idx="4143">
                  <c:v>2.7802895532659901</c:v>
                </c:pt>
                <c:pt idx="4144">
                  <c:v>2.7802895532659901</c:v>
                </c:pt>
                <c:pt idx="4145">
                  <c:v>2.7802895532659901</c:v>
                </c:pt>
                <c:pt idx="4146">
                  <c:v>2.7802895532659901</c:v>
                </c:pt>
                <c:pt idx="4147">
                  <c:v>2.7802895532659901</c:v>
                </c:pt>
                <c:pt idx="4148">
                  <c:v>2.7802895532659901</c:v>
                </c:pt>
                <c:pt idx="4149">
                  <c:v>2.7802895532659901</c:v>
                </c:pt>
                <c:pt idx="4150">
                  <c:v>2.7802895532659901</c:v>
                </c:pt>
                <c:pt idx="4151">
                  <c:v>2.7802895532659901</c:v>
                </c:pt>
                <c:pt idx="4152">
                  <c:v>2.7802895532659901</c:v>
                </c:pt>
                <c:pt idx="4153">
                  <c:v>2.7802895532659901</c:v>
                </c:pt>
                <c:pt idx="4154">
                  <c:v>2.7802895532659901</c:v>
                </c:pt>
                <c:pt idx="4155">
                  <c:v>2.7802895532659901</c:v>
                </c:pt>
                <c:pt idx="4156">
                  <c:v>2.7802895532659901</c:v>
                </c:pt>
                <c:pt idx="4157">
                  <c:v>2.7802895532659901</c:v>
                </c:pt>
                <c:pt idx="4158">
                  <c:v>2.7802895532659901</c:v>
                </c:pt>
                <c:pt idx="4159">
                  <c:v>2.7802895532659901</c:v>
                </c:pt>
                <c:pt idx="4160">
                  <c:v>2.7802895532659901</c:v>
                </c:pt>
                <c:pt idx="4161">
                  <c:v>2.7802895532659901</c:v>
                </c:pt>
                <c:pt idx="4162">
                  <c:v>2.7802895532659901</c:v>
                </c:pt>
                <c:pt idx="4163">
                  <c:v>2.7802895532659901</c:v>
                </c:pt>
                <c:pt idx="4164">
                  <c:v>2.7802895532659901</c:v>
                </c:pt>
                <c:pt idx="4165">
                  <c:v>2.7802895532659901</c:v>
                </c:pt>
                <c:pt idx="4166">
                  <c:v>2.7802895532659901</c:v>
                </c:pt>
                <c:pt idx="4167">
                  <c:v>2.7802895532659901</c:v>
                </c:pt>
                <c:pt idx="4168">
                  <c:v>2.7802895532659901</c:v>
                </c:pt>
                <c:pt idx="4169">
                  <c:v>2.7802895532659901</c:v>
                </c:pt>
                <c:pt idx="4170">
                  <c:v>2.7802895532659901</c:v>
                </c:pt>
                <c:pt idx="4171">
                  <c:v>2.7802895532659901</c:v>
                </c:pt>
                <c:pt idx="4172">
                  <c:v>2.7802895532659901</c:v>
                </c:pt>
                <c:pt idx="4173">
                  <c:v>2.7802895532659901</c:v>
                </c:pt>
                <c:pt idx="4174">
                  <c:v>2.7802895532659901</c:v>
                </c:pt>
                <c:pt idx="4175">
                  <c:v>2.7802895532659901</c:v>
                </c:pt>
                <c:pt idx="4176">
                  <c:v>2.7802895532659901</c:v>
                </c:pt>
                <c:pt idx="4177">
                  <c:v>2.7802895532659901</c:v>
                </c:pt>
                <c:pt idx="4178">
                  <c:v>2.7802895532659901</c:v>
                </c:pt>
                <c:pt idx="4179">
                  <c:v>2.7802895532659901</c:v>
                </c:pt>
                <c:pt idx="4180">
                  <c:v>2.7802895532659901</c:v>
                </c:pt>
                <c:pt idx="4181">
                  <c:v>2.7802895532659901</c:v>
                </c:pt>
                <c:pt idx="4182">
                  <c:v>2.7802895532659901</c:v>
                </c:pt>
                <c:pt idx="4183">
                  <c:v>2.7802895532659901</c:v>
                </c:pt>
                <c:pt idx="4184">
                  <c:v>2.7802895532659901</c:v>
                </c:pt>
                <c:pt idx="4185">
                  <c:v>2.7802895532659901</c:v>
                </c:pt>
                <c:pt idx="4186">
                  <c:v>2.7802895532659901</c:v>
                </c:pt>
                <c:pt idx="4187">
                  <c:v>2.7802895532659901</c:v>
                </c:pt>
                <c:pt idx="4188">
                  <c:v>2.7802895532659901</c:v>
                </c:pt>
                <c:pt idx="4189">
                  <c:v>2.7802895532659901</c:v>
                </c:pt>
                <c:pt idx="4190">
                  <c:v>2.7802895532659901</c:v>
                </c:pt>
                <c:pt idx="4191">
                  <c:v>2.7802895532659901</c:v>
                </c:pt>
                <c:pt idx="4192">
                  <c:v>2.7802895532659901</c:v>
                </c:pt>
                <c:pt idx="4193">
                  <c:v>2.7802895532659901</c:v>
                </c:pt>
                <c:pt idx="4194">
                  <c:v>2.7802895532659901</c:v>
                </c:pt>
                <c:pt idx="4195">
                  <c:v>2.7802895532659901</c:v>
                </c:pt>
                <c:pt idx="4196">
                  <c:v>2.7802895532659901</c:v>
                </c:pt>
                <c:pt idx="4197">
                  <c:v>2.7802895532659901</c:v>
                </c:pt>
                <c:pt idx="4198">
                  <c:v>2.7802895532659901</c:v>
                </c:pt>
                <c:pt idx="4199">
                  <c:v>2.7802895532659901</c:v>
                </c:pt>
                <c:pt idx="4200">
                  <c:v>2.7802895532659901</c:v>
                </c:pt>
                <c:pt idx="4201">
                  <c:v>2.7802895532659901</c:v>
                </c:pt>
                <c:pt idx="4202">
                  <c:v>2.7802895532659901</c:v>
                </c:pt>
                <c:pt idx="4203">
                  <c:v>2.7802895532659901</c:v>
                </c:pt>
                <c:pt idx="4204">
                  <c:v>2.7802895532659901</c:v>
                </c:pt>
                <c:pt idx="4205">
                  <c:v>2.7802895532659901</c:v>
                </c:pt>
                <c:pt idx="4206">
                  <c:v>2.7802895532659901</c:v>
                </c:pt>
                <c:pt idx="4207">
                  <c:v>2.7802895532659901</c:v>
                </c:pt>
                <c:pt idx="4208">
                  <c:v>2.7802895532659901</c:v>
                </c:pt>
                <c:pt idx="4209">
                  <c:v>2.7802895532659901</c:v>
                </c:pt>
                <c:pt idx="4210">
                  <c:v>2.7802895532659901</c:v>
                </c:pt>
                <c:pt idx="4211">
                  <c:v>2.7802895532659901</c:v>
                </c:pt>
                <c:pt idx="4212">
                  <c:v>2.7802895532659901</c:v>
                </c:pt>
                <c:pt idx="4213">
                  <c:v>2.7802895532659901</c:v>
                </c:pt>
                <c:pt idx="4214">
                  <c:v>2.7802895532659901</c:v>
                </c:pt>
                <c:pt idx="4215">
                  <c:v>2.7802895532659901</c:v>
                </c:pt>
                <c:pt idx="4216">
                  <c:v>2.7802895532659901</c:v>
                </c:pt>
                <c:pt idx="4217">
                  <c:v>2.7802895532659901</c:v>
                </c:pt>
                <c:pt idx="4218">
                  <c:v>2.7802895532659901</c:v>
                </c:pt>
                <c:pt idx="4219">
                  <c:v>2.7802895532659901</c:v>
                </c:pt>
                <c:pt idx="4220">
                  <c:v>2.7802895532659901</c:v>
                </c:pt>
                <c:pt idx="4221">
                  <c:v>2.7802895532659901</c:v>
                </c:pt>
                <c:pt idx="4222">
                  <c:v>2.7802895532659901</c:v>
                </c:pt>
                <c:pt idx="4223">
                  <c:v>2.7802895532659901</c:v>
                </c:pt>
                <c:pt idx="4224">
                  <c:v>2.7802895532659901</c:v>
                </c:pt>
                <c:pt idx="4225">
                  <c:v>2.7802895532659901</c:v>
                </c:pt>
                <c:pt idx="4226">
                  <c:v>2.7802895532659901</c:v>
                </c:pt>
                <c:pt idx="4227">
                  <c:v>2.7802895532659901</c:v>
                </c:pt>
                <c:pt idx="4228">
                  <c:v>2.7802895532659901</c:v>
                </c:pt>
                <c:pt idx="4229">
                  <c:v>2.7802895532659901</c:v>
                </c:pt>
                <c:pt idx="4230">
                  <c:v>2.7802895532659901</c:v>
                </c:pt>
                <c:pt idx="4231">
                  <c:v>2.7802895532659901</c:v>
                </c:pt>
                <c:pt idx="4232">
                  <c:v>2.7802895532659901</c:v>
                </c:pt>
                <c:pt idx="4233">
                  <c:v>2.7802895532659901</c:v>
                </c:pt>
                <c:pt idx="4234">
                  <c:v>2.7802895532659901</c:v>
                </c:pt>
                <c:pt idx="4235">
                  <c:v>2.7802895532659901</c:v>
                </c:pt>
                <c:pt idx="4236">
                  <c:v>2.7802895532659901</c:v>
                </c:pt>
                <c:pt idx="4237">
                  <c:v>2.7802895532659901</c:v>
                </c:pt>
                <c:pt idx="4238">
                  <c:v>2.7802895532659901</c:v>
                </c:pt>
                <c:pt idx="4239">
                  <c:v>2.7802895532659901</c:v>
                </c:pt>
                <c:pt idx="4240">
                  <c:v>2.7802895532659901</c:v>
                </c:pt>
                <c:pt idx="4241">
                  <c:v>2.7802895532659901</c:v>
                </c:pt>
                <c:pt idx="4242">
                  <c:v>2.7802895532659901</c:v>
                </c:pt>
                <c:pt idx="4243">
                  <c:v>2.7802895532659901</c:v>
                </c:pt>
                <c:pt idx="4244">
                  <c:v>2.7802895532659901</c:v>
                </c:pt>
                <c:pt idx="4245">
                  <c:v>2.7802895532659901</c:v>
                </c:pt>
                <c:pt idx="4246">
                  <c:v>2.7802895532659901</c:v>
                </c:pt>
                <c:pt idx="4247">
                  <c:v>2.7802895532659901</c:v>
                </c:pt>
                <c:pt idx="4248">
                  <c:v>2.7802895532659901</c:v>
                </c:pt>
                <c:pt idx="4249">
                  <c:v>2.7802895532659901</c:v>
                </c:pt>
                <c:pt idx="4250">
                  <c:v>2.7802895532659901</c:v>
                </c:pt>
                <c:pt idx="4251">
                  <c:v>2.7802895532659901</c:v>
                </c:pt>
                <c:pt idx="4252">
                  <c:v>2.7802895532659901</c:v>
                </c:pt>
                <c:pt idx="4253">
                  <c:v>2.7802895532659901</c:v>
                </c:pt>
                <c:pt idx="4254">
                  <c:v>2.7802895532659901</c:v>
                </c:pt>
                <c:pt idx="4255">
                  <c:v>2.7802895532659901</c:v>
                </c:pt>
                <c:pt idx="4256">
                  <c:v>2.7802895532659901</c:v>
                </c:pt>
                <c:pt idx="4257">
                  <c:v>2.7802895532659901</c:v>
                </c:pt>
                <c:pt idx="4258">
                  <c:v>2.7802895532659901</c:v>
                </c:pt>
                <c:pt idx="4259">
                  <c:v>2.7802895532659901</c:v>
                </c:pt>
                <c:pt idx="4260">
                  <c:v>2.7802895532659901</c:v>
                </c:pt>
                <c:pt idx="4261">
                  <c:v>2.7802895532659901</c:v>
                </c:pt>
                <c:pt idx="4262">
                  <c:v>2.7802895532659901</c:v>
                </c:pt>
                <c:pt idx="4263">
                  <c:v>2.7802895532659901</c:v>
                </c:pt>
                <c:pt idx="4264">
                  <c:v>2.7802895532659901</c:v>
                </c:pt>
                <c:pt idx="4265">
                  <c:v>2.7802895532659901</c:v>
                </c:pt>
                <c:pt idx="4266">
                  <c:v>2.7802895532659901</c:v>
                </c:pt>
                <c:pt idx="4267">
                  <c:v>2.7802895532659901</c:v>
                </c:pt>
                <c:pt idx="4268">
                  <c:v>2.7802895532659901</c:v>
                </c:pt>
                <c:pt idx="4269">
                  <c:v>2.7802895532659901</c:v>
                </c:pt>
                <c:pt idx="4270">
                  <c:v>2.7802895532659901</c:v>
                </c:pt>
                <c:pt idx="4271">
                  <c:v>2.7802895532659901</c:v>
                </c:pt>
                <c:pt idx="4272">
                  <c:v>2.7802895532659901</c:v>
                </c:pt>
                <c:pt idx="4273">
                  <c:v>2.7802895532659901</c:v>
                </c:pt>
                <c:pt idx="4274">
                  <c:v>2.7802895532659901</c:v>
                </c:pt>
                <c:pt idx="4275">
                  <c:v>2.7802895532659901</c:v>
                </c:pt>
                <c:pt idx="4276">
                  <c:v>2.7802895532659901</c:v>
                </c:pt>
                <c:pt idx="4277">
                  <c:v>2.7802895532659901</c:v>
                </c:pt>
                <c:pt idx="4278">
                  <c:v>2.7802895532659901</c:v>
                </c:pt>
                <c:pt idx="4279">
                  <c:v>2.7802895532659901</c:v>
                </c:pt>
                <c:pt idx="4280">
                  <c:v>2.7802895532659901</c:v>
                </c:pt>
                <c:pt idx="4281">
                  <c:v>2.7802895532659901</c:v>
                </c:pt>
                <c:pt idx="4282">
                  <c:v>2.7802895532659901</c:v>
                </c:pt>
                <c:pt idx="4283">
                  <c:v>2.7802895532659901</c:v>
                </c:pt>
                <c:pt idx="4284">
                  <c:v>2.7802895532659901</c:v>
                </c:pt>
                <c:pt idx="4285">
                  <c:v>2.7802895532659901</c:v>
                </c:pt>
                <c:pt idx="4286">
                  <c:v>2.7802895532659901</c:v>
                </c:pt>
                <c:pt idx="4287">
                  <c:v>2.7802895532659901</c:v>
                </c:pt>
                <c:pt idx="4288">
                  <c:v>2.7802895532659901</c:v>
                </c:pt>
                <c:pt idx="4289">
                  <c:v>2.7802895532659901</c:v>
                </c:pt>
                <c:pt idx="4290">
                  <c:v>2.7802895532659901</c:v>
                </c:pt>
                <c:pt idx="4291">
                  <c:v>2.7802895532659901</c:v>
                </c:pt>
                <c:pt idx="4292">
                  <c:v>2.7802895532659901</c:v>
                </c:pt>
                <c:pt idx="4293">
                  <c:v>2.7802895532659901</c:v>
                </c:pt>
                <c:pt idx="4294">
                  <c:v>2.7802895532659901</c:v>
                </c:pt>
                <c:pt idx="4295">
                  <c:v>2.7802895532659901</c:v>
                </c:pt>
                <c:pt idx="4296">
                  <c:v>2.7802895532659901</c:v>
                </c:pt>
                <c:pt idx="4297">
                  <c:v>2.7802895532659901</c:v>
                </c:pt>
                <c:pt idx="4298">
                  <c:v>2.7802895532659901</c:v>
                </c:pt>
                <c:pt idx="4299">
                  <c:v>2.7802895532659901</c:v>
                </c:pt>
                <c:pt idx="4300">
                  <c:v>2.7802895532659901</c:v>
                </c:pt>
                <c:pt idx="4301">
                  <c:v>2.7802895532659901</c:v>
                </c:pt>
                <c:pt idx="4302">
                  <c:v>2.7802895532659901</c:v>
                </c:pt>
                <c:pt idx="4303">
                  <c:v>2.7802895532659901</c:v>
                </c:pt>
                <c:pt idx="4304">
                  <c:v>2.7802895532659901</c:v>
                </c:pt>
                <c:pt idx="4305">
                  <c:v>2.7802895532659901</c:v>
                </c:pt>
                <c:pt idx="4306">
                  <c:v>2.7802895532659901</c:v>
                </c:pt>
                <c:pt idx="4307">
                  <c:v>2.7802895532659901</c:v>
                </c:pt>
                <c:pt idx="4308">
                  <c:v>2.7802895532659901</c:v>
                </c:pt>
                <c:pt idx="4309">
                  <c:v>2.7802895532659901</c:v>
                </c:pt>
                <c:pt idx="4310">
                  <c:v>2.7802895532659901</c:v>
                </c:pt>
                <c:pt idx="4311">
                  <c:v>2.7802895532659901</c:v>
                </c:pt>
                <c:pt idx="4312">
                  <c:v>2.7802895532659901</c:v>
                </c:pt>
                <c:pt idx="4313">
                  <c:v>2.7802895532659901</c:v>
                </c:pt>
                <c:pt idx="4314">
                  <c:v>2.7802895532659901</c:v>
                </c:pt>
                <c:pt idx="4315">
                  <c:v>2.7802895532659901</c:v>
                </c:pt>
                <c:pt idx="4316">
                  <c:v>2.7802895532659901</c:v>
                </c:pt>
                <c:pt idx="4317">
                  <c:v>2.7802895532659901</c:v>
                </c:pt>
                <c:pt idx="4318">
                  <c:v>2.7802895532659901</c:v>
                </c:pt>
                <c:pt idx="4319">
                  <c:v>2.7802895532659901</c:v>
                </c:pt>
                <c:pt idx="4320">
                  <c:v>2.7802895532659901</c:v>
                </c:pt>
                <c:pt idx="4321">
                  <c:v>2.7802895532659901</c:v>
                </c:pt>
                <c:pt idx="4322">
                  <c:v>2.7802895532659901</c:v>
                </c:pt>
                <c:pt idx="4323">
                  <c:v>2.7802895532659901</c:v>
                </c:pt>
                <c:pt idx="4324">
                  <c:v>2.7802895532659901</c:v>
                </c:pt>
                <c:pt idx="4325">
                  <c:v>2.7802895532659901</c:v>
                </c:pt>
                <c:pt idx="4326">
                  <c:v>2.7802895532659901</c:v>
                </c:pt>
                <c:pt idx="4327">
                  <c:v>2.7802895532659901</c:v>
                </c:pt>
                <c:pt idx="4328">
                  <c:v>2.7802895532659901</c:v>
                </c:pt>
                <c:pt idx="4329">
                  <c:v>2.7802895532659901</c:v>
                </c:pt>
                <c:pt idx="4330">
                  <c:v>2.7802895532659901</c:v>
                </c:pt>
                <c:pt idx="4331">
                  <c:v>2.7802895532659901</c:v>
                </c:pt>
                <c:pt idx="4332">
                  <c:v>2.7802895532659901</c:v>
                </c:pt>
                <c:pt idx="4333">
                  <c:v>2.7802895532659901</c:v>
                </c:pt>
                <c:pt idx="4334">
                  <c:v>2.7802895532659901</c:v>
                </c:pt>
                <c:pt idx="4335">
                  <c:v>2.7802895532659901</c:v>
                </c:pt>
                <c:pt idx="4336">
                  <c:v>2.7802895532659901</c:v>
                </c:pt>
                <c:pt idx="4337">
                  <c:v>2.7802895532659901</c:v>
                </c:pt>
                <c:pt idx="4338">
                  <c:v>2.7802895532659901</c:v>
                </c:pt>
                <c:pt idx="4339">
                  <c:v>2.7802895532659901</c:v>
                </c:pt>
                <c:pt idx="4340">
                  <c:v>2.7802895532659901</c:v>
                </c:pt>
                <c:pt idx="4341">
                  <c:v>2.7802895532659901</c:v>
                </c:pt>
                <c:pt idx="4342">
                  <c:v>2.7802895532659901</c:v>
                </c:pt>
                <c:pt idx="4343">
                  <c:v>2.7802895532659901</c:v>
                </c:pt>
                <c:pt idx="4344">
                  <c:v>2.7802895532659901</c:v>
                </c:pt>
                <c:pt idx="4345">
                  <c:v>2.7802895532659901</c:v>
                </c:pt>
                <c:pt idx="4346">
                  <c:v>2.7802895532659901</c:v>
                </c:pt>
                <c:pt idx="4347">
                  <c:v>2.7802895532659901</c:v>
                </c:pt>
                <c:pt idx="4348">
                  <c:v>2.7802895532659901</c:v>
                </c:pt>
                <c:pt idx="4349">
                  <c:v>2.7802895532659901</c:v>
                </c:pt>
                <c:pt idx="4350">
                  <c:v>2.7802895532659901</c:v>
                </c:pt>
                <c:pt idx="4351">
                  <c:v>2.7802895532659901</c:v>
                </c:pt>
                <c:pt idx="4352">
                  <c:v>2.7802895532659901</c:v>
                </c:pt>
                <c:pt idx="4353">
                  <c:v>2.7802895532659901</c:v>
                </c:pt>
                <c:pt idx="4354">
                  <c:v>2.7802895532659901</c:v>
                </c:pt>
                <c:pt idx="4355">
                  <c:v>2.7802895532659901</c:v>
                </c:pt>
                <c:pt idx="4356">
                  <c:v>2.7802895532659901</c:v>
                </c:pt>
                <c:pt idx="4357">
                  <c:v>2.7802895532659901</c:v>
                </c:pt>
                <c:pt idx="4358">
                  <c:v>2.7802895532659901</c:v>
                </c:pt>
                <c:pt idx="4359">
                  <c:v>2.7802895532659901</c:v>
                </c:pt>
                <c:pt idx="4360">
                  <c:v>2.7802895532659901</c:v>
                </c:pt>
                <c:pt idx="4361">
                  <c:v>2.7802895532659901</c:v>
                </c:pt>
                <c:pt idx="4362">
                  <c:v>2.7802895532659901</c:v>
                </c:pt>
                <c:pt idx="4363">
                  <c:v>2.7802895532659901</c:v>
                </c:pt>
                <c:pt idx="4364">
                  <c:v>2.7802895532659901</c:v>
                </c:pt>
                <c:pt idx="4365">
                  <c:v>2.7802895532659901</c:v>
                </c:pt>
                <c:pt idx="4366">
                  <c:v>2.7802895532659901</c:v>
                </c:pt>
                <c:pt idx="4367">
                  <c:v>2.7802895532659901</c:v>
                </c:pt>
                <c:pt idx="4368">
                  <c:v>2.7802895532659901</c:v>
                </c:pt>
                <c:pt idx="4369">
                  <c:v>2.7802895532659901</c:v>
                </c:pt>
                <c:pt idx="4370">
                  <c:v>2.7802895532659901</c:v>
                </c:pt>
                <c:pt idx="4371">
                  <c:v>2.7802895532659901</c:v>
                </c:pt>
                <c:pt idx="4372">
                  <c:v>2.7802895532659901</c:v>
                </c:pt>
                <c:pt idx="4373">
                  <c:v>2.7802895532659901</c:v>
                </c:pt>
                <c:pt idx="4374">
                  <c:v>2.7802895532659901</c:v>
                </c:pt>
                <c:pt idx="4375">
                  <c:v>2.7802895532659901</c:v>
                </c:pt>
                <c:pt idx="4376">
                  <c:v>2.7802895532659901</c:v>
                </c:pt>
                <c:pt idx="4377">
                  <c:v>2.7802895532659901</c:v>
                </c:pt>
                <c:pt idx="4378">
                  <c:v>2.7802895532659901</c:v>
                </c:pt>
                <c:pt idx="4379">
                  <c:v>2.7802895532659901</c:v>
                </c:pt>
                <c:pt idx="4380">
                  <c:v>2.7802895532659901</c:v>
                </c:pt>
                <c:pt idx="4381">
                  <c:v>2.7802895532659901</c:v>
                </c:pt>
                <c:pt idx="4382">
                  <c:v>2.7802895532659901</c:v>
                </c:pt>
                <c:pt idx="4383">
                  <c:v>2.7802895532659901</c:v>
                </c:pt>
                <c:pt idx="4384">
                  <c:v>2.7802895532659901</c:v>
                </c:pt>
                <c:pt idx="4385">
                  <c:v>2.7802895532659901</c:v>
                </c:pt>
                <c:pt idx="4386">
                  <c:v>2.7802895532659901</c:v>
                </c:pt>
                <c:pt idx="4387">
                  <c:v>2.7802895532659901</c:v>
                </c:pt>
                <c:pt idx="4388">
                  <c:v>2.7802895532659901</c:v>
                </c:pt>
                <c:pt idx="4389">
                  <c:v>2.7802895532659901</c:v>
                </c:pt>
                <c:pt idx="4390">
                  <c:v>2.7802895532659901</c:v>
                </c:pt>
                <c:pt idx="4391">
                  <c:v>2.7802895532659901</c:v>
                </c:pt>
                <c:pt idx="4392">
                  <c:v>2.7802895532659901</c:v>
                </c:pt>
                <c:pt idx="4393">
                  <c:v>2.7802895532659901</c:v>
                </c:pt>
                <c:pt idx="4394">
                  <c:v>2.7802895532659901</c:v>
                </c:pt>
                <c:pt idx="4395">
                  <c:v>2.7802895532659901</c:v>
                </c:pt>
                <c:pt idx="4396">
                  <c:v>2.7802895532659901</c:v>
                </c:pt>
                <c:pt idx="4397">
                  <c:v>2.7802895532659901</c:v>
                </c:pt>
                <c:pt idx="4398">
                  <c:v>2.7802895532659901</c:v>
                </c:pt>
                <c:pt idx="4399">
                  <c:v>2.7802895532659901</c:v>
                </c:pt>
                <c:pt idx="4400">
                  <c:v>2.7802895532659901</c:v>
                </c:pt>
                <c:pt idx="4401">
                  <c:v>2.7802895532659901</c:v>
                </c:pt>
                <c:pt idx="4402">
                  <c:v>2.7802895532659901</c:v>
                </c:pt>
                <c:pt idx="4403">
                  <c:v>2.7802895532659901</c:v>
                </c:pt>
                <c:pt idx="4404">
                  <c:v>2.7802895532659901</c:v>
                </c:pt>
                <c:pt idx="4405">
                  <c:v>2.7802895532659901</c:v>
                </c:pt>
                <c:pt idx="4406">
                  <c:v>2.7802895532659901</c:v>
                </c:pt>
                <c:pt idx="4407">
                  <c:v>2.7802895532659901</c:v>
                </c:pt>
                <c:pt idx="4408">
                  <c:v>2.7802895532659901</c:v>
                </c:pt>
                <c:pt idx="4409">
                  <c:v>2.7802895532659901</c:v>
                </c:pt>
                <c:pt idx="4410">
                  <c:v>2.7802895532659901</c:v>
                </c:pt>
                <c:pt idx="4411">
                  <c:v>2.7802895532659901</c:v>
                </c:pt>
                <c:pt idx="4412">
                  <c:v>2.7802895532659901</c:v>
                </c:pt>
                <c:pt idx="4413">
                  <c:v>2.7802895532659901</c:v>
                </c:pt>
                <c:pt idx="4414">
                  <c:v>2.7802895532659901</c:v>
                </c:pt>
                <c:pt idx="4415">
                  <c:v>2.7802895532659901</c:v>
                </c:pt>
                <c:pt idx="4416">
                  <c:v>2.7802895532659901</c:v>
                </c:pt>
                <c:pt idx="4417">
                  <c:v>2.7802895532659901</c:v>
                </c:pt>
                <c:pt idx="4418">
                  <c:v>2.7802895532659901</c:v>
                </c:pt>
                <c:pt idx="4419">
                  <c:v>2.7802895532659901</c:v>
                </c:pt>
                <c:pt idx="4420">
                  <c:v>2.7802895532659901</c:v>
                </c:pt>
                <c:pt idx="4421">
                  <c:v>2.7802895532659901</c:v>
                </c:pt>
                <c:pt idx="4422">
                  <c:v>2.7802895532659901</c:v>
                </c:pt>
                <c:pt idx="4423">
                  <c:v>2.7802895532659901</c:v>
                </c:pt>
                <c:pt idx="4424">
                  <c:v>2.7802895532659901</c:v>
                </c:pt>
                <c:pt idx="4425">
                  <c:v>2.7802895532659901</c:v>
                </c:pt>
                <c:pt idx="4426">
                  <c:v>2.7802895532659901</c:v>
                </c:pt>
                <c:pt idx="4427">
                  <c:v>2.7802895532659901</c:v>
                </c:pt>
                <c:pt idx="4428">
                  <c:v>2.7802895532659901</c:v>
                </c:pt>
                <c:pt idx="4429">
                  <c:v>2.7802895532659901</c:v>
                </c:pt>
                <c:pt idx="4430">
                  <c:v>2.7802895532659901</c:v>
                </c:pt>
                <c:pt idx="4431">
                  <c:v>2.7802895532659901</c:v>
                </c:pt>
                <c:pt idx="4432">
                  <c:v>2.7802895532659901</c:v>
                </c:pt>
                <c:pt idx="4433">
                  <c:v>2.7802895532659901</c:v>
                </c:pt>
                <c:pt idx="4434">
                  <c:v>2.7802895532659901</c:v>
                </c:pt>
                <c:pt idx="4435">
                  <c:v>2.7802895532659901</c:v>
                </c:pt>
                <c:pt idx="4436">
                  <c:v>2.7802895532659901</c:v>
                </c:pt>
                <c:pt idx="4437">
                  <c:v>2.7802895532659901</c:v>
                </c:pt>
                <c:pt idx="4438">
                  <c:v>2.7802895532659901</c:v>
                </c:pt>
                <c:pt idx="4439">
                  <c:v>2.7802895532659901</c:v>
                </c:pt>
                <c:pt idx="4440">
                  <c:v>2.7802895532659901</c:v>
                </c:pt>
                <c:pt idx="4441">
                  <c:v>2.7802895532659901</c:v>
                </c:pt>
                <c:pt idx="4442">
                  <c:v>2.7802895532659901</c:v>
                </c:pt>
                <c:pt idx="4443">
                  <c:v>2.7802895532659901</c:v>
                </c:pt>
                <c:pt idx="4444">
                  <c:v>2.7802895532659901</c:v>
                </c:pt>
                <c:pt idx="4445">
                  <c:v>2.7802895532659901</c:v>
                </c:pt>
                <c:pt idx="4446">
                  <c:v>2.7802895532659901</c:v>
                </c:pt>
                <c:pt idx="4447">
                  <c:v>2.7802895532659901</c:v>
                </c:pt>
                <c:pt idx="4448">
                  <c:v>2.7802895532659901</c:v>
                </c:pt>
                <c:pt idx="4449">
                  <c:v>2.7802895532659901</c:v>
                </c:pt>
                <c:pt idx="4450">
                  <c:v>2.7802895532659901</c:v>
                </c:pt>
                <c:pt idx="4451">
                  <c:v>2.7802895532659901</c:v>
                </c:pt>
                <c:pt idx="4452">
                  <c:v>2.7802895532659901</c:v>
                </c:pt>
                <c:pt idx="4453">
                  <c:v>2.7802895532659901</c:v>
                </c:pt>
                <c:pt idx="4454">
                  <c:v>2.7802895532659901</c:v>
                </c:pt>
                <c:pt idx="4455">
                  <c:v>2.7802895532659901</c:v>
                </c:pt>
                <c:pt idx="4456">
                  <c:v>2.7802895532659901</c:v>
                </c:pt>
                <c:pt idx="4457">
                  <c:v>2.7802895532659901</c:v>
                </c:pt>
                <c:pt idx="4458">
                  <c:v>2.7802895532659901</c:v>
                </c:pt>
                <c:pt idx="4459">
                  <c:v>2.7802895532659901</c:v>
                </c:pt>
                <c:pt idx="4460">
                  <c:v>2.7802895532659901</c:v>
                </c:pt>
                <c:pt idx="4461">
                  <c:v>2.7802895532659901</c:v>
                </c:pt>
                <c:pt idx="4462">
                  <c:v>2.7802895532659901</c:v>
                </c:pt>
                <c:pt idx="4463">
                  <c:v>2.7802895532659901</c:v>
                </c:pt>
                <c:pt idx="4464">
                  <c:v>2.7802895532659901</c:v>
                </c:pt>
                <c:pt idx="4465">
                  <c:v>2.7802895532659901</c:v>
                </c:pt>
                <c:pt idx="4466">
                  <c:v>2.7802895532659901</c:v>
                </c:pt>
                <c:pt idx="4467">
                  <c:v>2.7802895532659901</c:v>
                </c:pt>
                <c:pt idx="4468">
                  <c:v>2.7802895532659901</c:v>
                </c:pt>
                <c:pt idx="4469">
                  <c:v>2.7802895532659901</c:v>
                </c:pt>
                <c:pt idx="4470">
                  <c:v>2.7802895532659901</c:v>
                </c:pt>
                <c:pt idx="4471">
                  <c:v>2.7802895532659901</c:v>
                </c:pt>
                <c:pt idx="4472">
                  <c:v>2.7802895532659901</c:v>
                </c:pt>
                <c:pt idx="4473">
                  <c:v>2.7802895532659901</c:v>
                </c:pt>
                <c:pt idx="4474">
                  <c:v>2.7802895532659901</c:v>
                </c:pt>
                <c:pt idx="4475">
                  <c:v>2.7802895532659901</c:v>
                </c:pt>
                <c:pt idx="4476">
                  <c:v>2.7802895532659901</c:v>
                </c:pt>
                <c:pt idx="4477">
                  <c:v>2.7802895532659901</c:v>
                </c:pt>
                <c:pt idx="4478">
                  <c:v>2.7802895532659901</c:v>
                </c:pt>
                <c:pt idx="4479">
                  <c:v>2.7802895532659901</c:v>
                </c:pt>
                <c:pt idx="4480">
                  <c:v>2.7802895532659901</c:v>
                </c:pt>
                <c:pt idx="4481">
                  <c:v>2.7802895532659901</c:v>
                </c:pt>
                <c:pt idx="4482">
                  <c:v>2.7802895532659901</c:v>
                </c:pt>
                <c:pt idx="4483">
                  <c:v>2.7802895532659901</c:v>
                </c:pt>
                <c:pt idx="4484">
                  <c:v>2.7802895532659901</c:v>
                </c:pt>
                <c:pt idx="4485">
                  <c:v>2.7802895532659901</c:v>
                </c:pt>
                <c:pt idx="4486">
                  <c:v>2.7802895532659901</c:v>
                </c:pt>
                <c:pt idx="4487">
                  <c:v>2.7802895532659901</c:v>
                </c:pt>
                <c:pt idx="4488">
                  <c:v>2.7802895532659901</c:v>
                </c:pt>
                <c:pt idx="4489">
                  <c:v>2.7802895532659901</c:v>
                </c:pt>
                <c:pt idx="4490">
                  <c:v>2.7802895532659901</c:v>
                </c:pt>
                <c:pt idx="4491">
                  <c:v>2.7802895532659901</c:v>
                </c:pt>
                <c:pt idx="4492">
                  <c:v>2.7802895532659901</c:v>
                </c:pt>
                <c:pt idx="4493">
                  <c:v>2.7802895532659901</c:v>
                </c:pt>
                <c:pt idx="4494">
                  <c:v>2.7802895532659901</c:v>
                </c:pt>
                <c:pt idx="4495">
                  <c:v>2.7802895532659901</c:v>
                </c:pt>
                <c:pt idx="4496">
                  <c:v>2.7802895532659901</c:v>
                </c:pt>
                <c:pt idx="4497">
                  <c:v>2.7802895532659901</c:v>
                </c:pt>
                <c:pt idx="4498">
                  <c:v>2.7802895532659901</c:v>
                </c:pt>
                <c:pt idx="4499">
                  <c:v>2.7802895532659901</c:v>
                </c:pt>
                <c:pt idx="4500">
                  <c:v>2.7802895532659901</c:v>
                </c:pt>
                <c:pt idx="4501">
                  <c:v>2.7802895532659901</c:v>
                </c:pt>
                <c:pt idx="4502">
                  <c:v>2.7802895532659901</c:v>
                </c:pt>
                <c:pt idx="4503">
                  <c:v>2.7802895532659901</c:v>
                </c:pt>
                <c:pt idx="4504">
                  <c:v>2.7802895532659901</c:v>
                </c:pt>
                <c:pt idx="4505">
                  <c:v>2.7802895532659901</c:v>
                </c:pt>
                <c:pt idx="4506">
                  <c:v>2.7802895532659901</c:v>
                </c:pt>
                <c:pt idx="4507">
                  <c:v>2.7802895532659901</c:v>
                </c:pt>
                <c:pt idx="4508">
                  <c:v>2.7802895532659901</c:v>
                </c:pt>
                <c:pt idx="4509">
                  <c:v>2.7802895532659901</c:v>
                </c:pt>
                <c:pt idx="4510">
                  <c:v>2.7802895532659901</c:v>
                </c:pt>
                <c:pt idx="4511">
                  <c:v>2.7802895532659901</c:v>
                </c:pt>
                <c:pt idx="4512">
                  <c:v>2.7802895532659901</c:v>
                </c:pt>
                <c:pt idx="4513">
                  <c:v>2.7802895532659901</c:v>
                </c:pt>
                <c:pt idx="4514">
                  <c:v>2.7802895532659901</c:v>
                </c:pt>
                <c:pt idx="4515">
                  <c:v>2.7802895532659901</c:v>
                </c:pt>
                <c:pt idx="4516">
                  <c:v>2.7802895532659901</c:v>
                </c:pt>
                <c:pt idx="4517">
                  <c:v>2.7802895532659901</c:v>
                </c:pt>
                <c:pt idx="4518">
                  <c:v>2.7802895532659901</c:v>
                </c:pt>
                <c:pt idx="4519">
                  <c:v>2.7802895532659901</c:v>
                </c:pt>
                <c:pt idx="4520">
                  <c:v>2.7802895532659901</c:v>
                </c:pt>
                <c:pt idx="4521">
                  <c:v>2.7802895532659901</c:v>
                </c:pt>
                <c:pt idx="4522">
                  <c:v>2.7802895532659901</c:v>
                </c:pt>
                <c:pt idx="4523">
                  <c:v>2.7802895532659901</c:v>
                </c:pt>
                <c:pt idx="4524">
                  <c:v>2.7802895532659901</c:v>
                </c:pt>
                <c:pt idx="4525">
                  <c:v>2.7802895532659901</c:v>
                </c:pt>
                <c:pt idx="4526">
                  <c:v>2.7802895532659901</c:v>
                </c:pt>
                <c:pt idx="4527">
                  <c:v>2.7802895532659901</c:v>
                </c:pt>
                <c:pt idx="4528">
                  <c:v>2.7802895532659901</c:v>
                </c:pt>
                <c:pt idx="4529">
                  <c:v>2.7802895532659901</c:v>
                </c:pt>
                <c:pt idx="4530">
                  <c:v>2.7802895532659901</c:v>
                </c:pt>
                <c:pt idx="4531">
                  <c:v>2.7802895532659901</c:v>
                </c:pt>
                <c:pt idx="4532">
                  <c:v>2.7802895532659901</c:v>
                </c:pt>
                <c:pt idx="4533">
                  <c:v>2.7802895532659901</c:v>
                </c:pt>
                <c:pt idx="4534">
                  <c:v>2.7802895532659901</c:v>
                </c:pt>
                <c:pt idx="4535">
                  <c:v>2.7802895532659901</c:v>
                </c:pt>
                <c:pt idx="4536">
                  <c:v>2.7802895532659901</c:v>
                </c:pt>
                <c:pt idx="4537">
                  <c:v>2.7802895532659901</c:v>
                </c:pt>
                <c:pt idx="4538">
                  <c:v>2.7802895532659901</c:v>
                </c:pt>
                <c:pt idx="4539">
                  <c:v>2.7802895532659901</c:v>
                </c:pt>
                <c:pt idx="4540">
                  <c:v>2.7802895532659901</c:v>
                </c:pt>
                <c:pt idx="4541">
                  <c:v>2.7802895532659901</c:v>
                </c:pt>
                <c:pt idx="4542">
                  <c:v>2.7802895532659901</c:v>
                </c:pt>
                <c:pt idx="4543">
                  <c:v>2.7802895532659901</c:v>
                </c:pt>
                <c:pt idx="4544">
                  <c:v>2.7802895532659901</c:v>
                </c:pt>
                <c:pt idx="4545">
                  <c:v>2.7802895532659901</c:v>
                </c:pt>
                <c:pt idx="4546">
                  <c:v>2.7802895532659901</c:v>
                </c:pt>
                <c:pt idx="4547">
                  <c:v>2.7802895532659901</c:v>
                </c:pt>
                <c:pt idx="4548">
                  <c:v>2.7802895532659901</c:v>
                </c:pt>
                <c:pt idx="4549">
                  <c:v>2.7802895532659901</c:v>
                </c:pt>
                <c:pt idx="4550">
                  <c:v>2.7802895532659901</c:v>
                </c:pt>
                <c:pt idx="4551">
                  <c:v>2.7802895532659901</c:v>
                </c:pt>
                <c:pt idx="4552">
                  <c:v>2.7802895532659901</c:v>
                </c:pt>
                <c:pt idx="4553">
                  <c:v>2.7802895532659901</c:v>
                </c:pt>
                <c:pt idx="4554">
                  <c:v>2.7802895532659901</c:v>
                </c:pt>
                <c:pt idx="4555">
                  <c:v>2.7802895532659901</c:v>
                </c:pt>
                <c:pt idx="4556">
                  <c:v>2.7802895532659901</c:v>
                </c:pt>
                <c:pt idx="4557">
                  <c:v>2.7802895532659901</c:v>
                </c:pt>
                <c:pt idx="4558">
                  <c:v>2.7802895532659901</c:v>
                </c:pt>
                <c:pt idx="4559">
                  <c:v>2.7802895532659901</c:v>
                </c:pt>
                <c:pt idx="4560">
                  <c:v>2.7802895532659901</c:v>
                </c:pt>
                <c:pt idx="4561">
                  <c:v>2.7802895532659901</c:v>
                </c:pt>
                <c:pt idx="4562">
                  <c:v>2.7802895532659901</c:v>
                </c:pt>
                <c:pt idx="4563">
                  <c:v>2.7802895532659901</c:v>
                </c:pt>
                <c:pt idx="4564">
                  <c:v>2.7802895532659901</c:v>
                </c:pt>
                <c:pt idx="4565">
                  <c:v>2.7802895532659901</c:v>
                </c:pt>
                <c:pt idx="4566">
                  <c:v>2.7802895532659901</c:v>
                </c:pt>
                <c:pt idx="4567">
                  <c:v>2.7802895532659901</c:v>
                </c:pt>
                <c:pt idx="4568">
                  <c:v>2.7802895532659901</c:v>
                </c:pt>
                <c:pt idx="4569">
                  <c:v>2.7802895532659901</c:v>
                </c:pt>
                <c:pt idx="4570">
                  <c:v>2.7802895532659901</c:v>
                </c:pt>
                <c:pt idx="4571">
                  <c:v>2.7802895532659901</c:v>
                </c:pt>
                <c:pt idx="4572">
                  <c:v>2.7802895532659901</c:v>
                </c:pt>
                <c:pt idx="4573">
                  <c:v>2.7802895532659901</c:v>
                </c:pt>
                <c:pt idx="4574">
                  <c:v>2.7802895532659901</c:v>
                </c:pt>
                <c:pt idx="4575">
                  <c:v>2.7802895532659901</c:v>
                </c:pt>
                <c:pt idx="4576">
                  <c:v>2.7802895532659901</c:v>
                </c:pt>
                <c:pt idx="4577">
                  <c:v>2.7802895532659901</c:v>
                </c:pt>
                <c:pt idx="4578">
                  <c:v>2.7802895532659901</c:v>
                </c:pt>
                <c:pt idx="4579">
                  <c:v>2.7802895532659901</c:v>
                </c:pt>
                <c:pt idx="4580">
                  <c:v>2.7802895532659901</c:v>
                </c:pt>
                <c:pt idx="4581">
                  <c:v>2.7802895532659901</c:v>
                </c:pt>
                <c:pt idx="4582">
                  <c:v>2.7802895532659901</c:v>
                </c:pt>
                <c:pt idx="4583">
                  <c:v>2.7802895532659901</c:v>
                </c:pt>
                <c:pt idx="4584">
                  <c:v>2.7802895532659901</c:v>
                </c:pt>
                <c:pt idx="4585">
                  <c:v>2.7802895532659901</c:v>
                </c:pt>
                <c:pt idx="4586">
                  <c:v>2.7802895532659901</c:v>
                </c:pt>
                <c:pt idx="4587">
                  <c:v>2.7802895532659901</c:v>
                </c:pt>
                <c:pt idx="4588">
                  <c:v>2.7802895532659901</c:v>
                </c:pt>
                <c:pt idx="4589">
                  <c:v>2.7802895532659901</c:v>
                </c:pt>
                <c:pt idx="4590">
                  <c:v>2.7802895532659901</c:v>
                </c:pt>
                <c:pt idx="4591">
                  <c:v>2.7802895532659901</c:v>
                </c:pt>
                <c:pt idx="4592">
                  <c:v>2.7802895532659901</c:v>
                </c:pt>
                <c:pt idx="4593">
                  <c:v>2.7802895532659901</c:v>
                </c:pt>
                <c:pt idx="4594">
                  <c:v>2.7802895532659901</c:v>
                </c:pt>
                <c:pt idx="4595">
                  <c:v>2.7802895532659901</c:v>
                </c:pt>
                <c:pt idx="4596">
                  <c:v>2.7802895532659901</c:v>
                </c:pt>
                <c:pt idx="4597">
                  <c:v>2.7802895532659901</c:v>
                </c:pt>
                <c:pt idx="4598">
                  <c:v>2.7802895532659901</c:v>
                </c:pt>
                <c:pt idx="4599">
                  <c:v>2.7802895532659901</c:v>
                </c:pt>
                <c:pt idx="4600">
                  <c:v>2.7802895532659901</c:v>
                </c:pt>
                <c:pt idx="4601">
                  <c:v>2.7802895532659901</c:v>
                </c:pt>
                <c:pt idx="4602">
                  <c:v>2.7802895532659901</c:v>
                </c:pt>
                <c:pt idx="4603">
                  <c:v>2.7802895532659901</c:v>
                </c:pt>
                <c:pt idx="4604">
                  <c:v>2.7802895532659901</c:v>
                </c:pt>
                <c:pt idx="4605">
                  <c:v>2.7802895532659901</c:v>
                </c:pt>
                <c:pt idx="4606">
                  <c:v>2.7802895532659901</c:v>
                </c:pt>
                <c:pt idx="4607">
                  <c:v>2.7802895532659901</c:v>
                </c:pt>
                <c:pt idx="4608">
                  <c:v>2.7802895532659901</c:v>
                </c:pt>
                <c:pt idx="4609">
                  <c:v>2.7802895532659901</c:v>
                </c:pt>
                <c:pt idx="4610">
                  <c:v>2.7802895532659901</c:v>
                </c:pt>
                <c:pt idx="4611">
                  <c:v>2.7802895532659901</c:v>
                </c:pt>
                <c:pt idx="4612">
                  <c:v>2.7802895532659901</c:v>
                </c:pt>
                <c:pt idx="4613">
                  <c:v>2.7802895532659901</c:v>
                </c:pt>
                <c:pt idx="4614">
                  <c:v>2.7802895532659901</c:v>
                </c:pt>
                <c:pt idx="4615">
                  <c:v>2.7802895532659901</c:v>
                </c:pt>
                <c:pt idx="4616">
                  <c:v>2.7802895532659901</c:v>
                </c:pt>
                <c:pt idx="4617">
                  <c:v>2.7802895532659901</c:v>
                </c:pt>
                <c:pt idx="4618">
                  <c:v>2.7802895532659901</c:v>
                </c:pt>
                <c:pt idx="4619">
                  <c:v>2.7802895532659901</c:v>
                </c:pt>
                <c:pt idx="4620">
                  <c:v>2.7802895532659901</c:v>
                </c:pt>
                <c:pt idx="4621">
                  <c:v>2.7802895532659901</c:v>
                </c:pt>
                <c:pt idx="4622">
                  <c:v>2.7802895532659901</c:v>
                </c:pt>
                <c:pt idx="4623">
                  <c:v>2.7802895532659901</c:v>
                </c:pt>
                <c:pt idx="4624">
                  <c:v>2.7802895532659901</c:v>
                </c:pt>
                <c:pt idx="4625">
                  <c:v>2.7802895532659901</c:v>
                </c:pt>
                <c:pt idx="4626">
                  <c:v>2.7802895532659901</c:v>
                </c:pt>
                <c:pt idx="4627">
                  <c:v>2.7802895532659901</c:v>
                </c:pt>
                <c:pt idx="4628">
                  <c:v>2.7802895532659901</c:v>
                </c:pt>
                <c:pt idx="4629">
                  <c:v>2.7802895532659901</c:v>
                </c:pt>
                <c:pt idx="4630">
                  <c:v>2.7802895532659901</c:v>
                </c:pt>
                <c:pt idx="4631">
                  <c:v>2.7802895532659901</c:v>
                </c:pt>
                <c:pt idx="4632">
                  <c:v>2.7802895532659901</c:v>
                </c:pt>
                <c:pt idx="4633">
                  <c:v>2.7802895532659901</c:v>
                </c:pt>
                <c:pt idx="4634">
                  <c:v>2.7802895532659901</c:v>
                </c:pt>
                <c:pt idx="4635">
                  <c:v>2.7802895532659901</c:v>
                </c:pt>
                <c:pt idx="4636">
                  <c:v>2.7802895532659901</c:v>
                </c:pt>
                <c:pt idx="4637">
                  <c:v>2.7802895532659901</c:v>
                </c:pt>
                <c:pt idx="4638">
                  <c:v>2.7802895532659901</c:v>
                </c:pt>
                <c:pt idx="4639">
                  <c:v>2.7802895532659901</c:v>
                </c:pt>
                <c:pt idx="4640">
                  <c:v>2.7802895532659901</c:v>
                </c:pt>
                <c:pt idx="4641">
                  <c:v>2.7802895532659901</c:v>
                </c:pt>
                <c:pt idx="4642">
                  <c:v>2.7802895532659901</c:v>
                </c:pt>
                <c:pt idx="4643">
                  <c:v>2.7802895532659901</c:v>
                </c:pt>
                <c:pt idx="4644">
                  <c:v>2.7802895532659901</c:v>
                </c:pt>
                <c:pt idx="4645">
                  <c:v>2.7802895532659901</c:v>
                </c:pt>
                <c:pt idx="4646">
                  <c:v>2.7802895532659901</c:v>
                </c:pt>
                <c:pt idx="4647">
                  <c:v>2.7802895532659901</c:v>
                </c:pt>
                <c:pt idx="4648">
                  <c:v>2.7802895532659901</c:v>
                </c:pt>
                <c:pt idx="4649">
                  <c:v>2.7802895532659901</c:v>
                </c:pt>
                <c:pt idx="4650">
                  <c:v>2.7802895532659901</c:v>
                </c:pt>
                <c:pt idx="4651">
                  <c:v>2.7802895532659901</c:v>
                </c:pt>
                <c:pt idx="4652">
                  <c:v>2.7802895532659901</c:v>
                </c:pt>
                <c:pt idx="4653">
                  <c:v>2.7802895532659901</c:v>
                </c:pt>
                <c:pt idx="4654">
                  <c:v>2.7802895532659901</c:v>
                </c:pt>
                <c:pt idx="4655">
                  <c:v>2.7802895532659901</c:v>
                </c:pt>
                <c:pt idx="4656">
                  <c:v>2.7802895532659901</c:v>
                </c:pt>
                <c:pt idx="4657">
                  <c:v>2.7802895532659901</c:v>
                </c:pt>
                <c:pt idx="4658">
                  <c:v>2.7802895532659901</c:v>
                </c:pt>
                <c:pt idx="4659">
                  <c:v>2.7802895532659901</c:v>
                </c:pt>
                <c:pt idx="4660">
                  <c:v>2.7802895532659901</c:v>
                </c:pt>
                <c:pt idx="4661">
                  <c:v>2.7802895532659901</c:v>
                </c:pt>
                <c:pt idx="4662">
                  <c:v>2.7802895532659901</c:v>
                </c:pt>
                <c:pt idx="4663">
                  <c:v>2.7802895532659901</c:v>
                </c:pt>
                <c:pt idx="4664">
                  <c:v>2.7802895532659901</c:v>
                </c:pt>
                <c:pt idx="4665">
                  <c:v>2.7802895532659901</c:v>
                </c:pt>
                <c:pt idx="4666">
                  <c:v>2.7802895532659901</c:v>
                </c:pt>
                <c:pt idx="4667">
                  <c:v>2.7802895532659901</c:v>
                </c:pt>
                <c:pt idx="4668">
                  <c:v>2.7802895532659901</c:v>
                </c:pt>
                <c:pt idx="4669">
                  <c:v>2.7802895532659901</c:v>
                </c:pt>
                <c:pt idx="4670">
                  <c:v>2.7802895532659901</c:v>
                </c:pt>
                <c:pt idx="4671">
                  <c:v>2.7802895532659901</c:v>
                </c:pt>
                <c:pt idx="4672">
                  <c:v>2.7802895532659901</c:v>
                </c:pt>
                <c:pt idx="4673">
                  <c:v>2.7802895532659901</c:v>
                </c:pt>
                <c:pt idx="4674">
                  <c:v>2.7802895532659901</c:v>
                </c:pt>
                <c:pt idx="4675">
                  <c:v>2.7802895532659901</c:v>
                </c:pt>
                <c:pt idx="4676">
                  <c:v>2.7802895532659901</c:v>
                </c:pt>
                <c:pt idx="4677">
                  <c:v>2.7802895532659901</c:v>
                </c:pt>
                <c:pt idx="4678">
                  <c:v>2.7802895532659901</c:v>
                </c:pt>
                <c:pt idx="4679">
                  <c:v>2.7802895532659901</c:v>
                </c:pt>
                <c:pt idx="4680">
                  <c:v>2.7802895532659901</c:v>
                </c:pt>
                <c:pt idx="4681">
                  <c:v>2.7802895532659901</c:v>
                </c:pt>
                <c:pt idx="4682">
                  <c:v>2.7802895532659901</c:v>
                </c:pt>
                <c:pt idx="4683">
                  <c:v>2.7802895532659901</c:v>
                </c:pt>
                <c:pt idx="4684">
                  <c:v>2.7802895532659901</c:v>
                </c:pt>
                <c:pt idx="4685">
                  <c:v>2.7802895532659901</c:v>
                </c:pt>
                <c:pt idx="4686">
                  <c:v>2.7802895532659901</c:v>
                </c:pt>
                <c:pt idx="4687">
                  <c:v>2.7802895532659901</c:v>
                </c:pt>
                <c:pt idx="4688">
                  <c:v>2.7802895532659901</c:v>
                </c:pt>
                <c:pt idx="4689">
                  <c:v>2.7802895532659901</c:v>
                </c:pt>
                <c:pt idx="4690">
                  <c:v>2.7802895532659901</c:v>
                </c:pt>
                <c:pt idx="4691">
                  <c:v>2.7802895532659901</c:v>
                </c:pt>
                <c:pt idx="4692">
                  <c:v>2.7802895532659901</c:v>
                </c:pt>
                <c:pt idx="4693">
                  <c:v>2.7802895532659901</c:v>
                </c:pt>
                <c:pt idx="4694">
                  <c:v>2.7802895532659901</c:v>
                </c:pt>
                <c:pt idx="4695">
                  <c:v>2.7802895532659901</c:v>
                </c:pt>
                <c:pt idx="4696">
                  <c:v>2.7802895532659901</c:v>
                </c:pt>
                <c:pt idx="4697">
                  <c:v>2.7802895532659901</c:v>
                </c:pt>
                <c:pt idx="4698">
                  <c:v>2.7802895532659901</c:v>
                </c:pt>
                <c:pt idx="4699">
                  <c:v>2.7802895532659901</c:v>
                </c:pt>
                <c:pt idx="4700">
                  <c:v>2.7802895532659901</c:v>
                </c:pt>
                <c:pt idx="4701">
                  <c:v>2.7802895532659901</c:v>
                </c:pt>
                <c:pt idx="4702">
                  <c:v>2.7802895532659901</c:v>
                </c:pt>
                <c:pt idx="4703">
                  <c:v>2.7802895532659901</c:v>
                </c:pt>
                <c:pt idx="4704">
                  <c:v>2.7802895532659901</c:v>
                </c:pt>
                <c:pt idx="4705">
                  <c:v>2.7802895532659901</c:v>
                </c:pt>
                <c:pt idx="4706">
                  <c:v>2.7802895532659901</c:v>
                </c:pt>
                <c:pt idx="4707">
                  <c:v>2.7802895532659901</c:v>
                </c:pt>
                <c:pt idx="4708">
                  <c:v>2.7802895532659901</c:v>
                </c:pt>
                <c:pt idx="4709">
                  <c:v>2.7802895532659901</c:v>
                </c:pt>
                <c:pt idx="4710">
                  <c:v>2.7802895532659901</c:v>
                </c:pt>
                <c:pt idx="4711">
                  <c:v>2.7802895532659901</c:v>
                </c:pt>
                <c:pt idx="4712">
                  <c:v>2.7802895532659901</c:v>
                </c:pt>
                <c:pt idx="4713">
                  <c:v>2.7802895532659901</c:v>
                </c:pt>
                <c:pt idx="4714">
                  <c:v>2.7802895532659901</c:v>
                </c:pt>
                <c:pt idx="4715">
                  <c:v>2.7802895532659901</c:v>
                </c:pt>
                <c:pt idx="4716">
                  <c:v>2.7802895532659901</c:v>
                </c:pt>
                <c:pt idx="4717">
                  <c:v>2.7802895532659901</c:v>
                </c:pt>
                <c:pt idx="4718">
                  <c:v>2.7802895532659901</c:v>
                </c:pt>
                <c:pt idx="4719">
                  <c:v>2.7802895532659901</c:v>
                </c:pt>
                <c:pt idx="4720">
                  <c:v>2.7802895532659901</c:v>
                </c:pt>
                <c:pt idx="4721">
                  <c:v>2.7802895532659901</c:v>
                </c:pt>
                <c:pt idx="4722">
                  <c:v>2.7802895532659901</c:v>
                </c:pt>
                <c:pt idx="4723">
                  <c:v>2.7802895532659901</c:v>
                </c:pt>
                <c:pt idx="4724">
                  <c:v>2.7802895532659901</c:v>
                </c:pt>
                <c:pt idx="4725">
                  <c:v>2.7802895532659901</c:v>
                </c:pt>
                <c:pt idx="4726">
                  <c:v>2.7802895532659901</c:v>
                </c:pt>
                <c:pt idx="4727">
                  <c:v>2.7802895532659901</c:v>
                </c:pt>
                <c:pt idx="4728">
                  <c:v>2.7802895532659901</c:v>
                </c:pt>
                <c:pt idx="4729">
                  <c:v>2.7802895532659901</c:v>
                </c:pt>
                <c:pt idx="4730">
                  <c:v>2.7802895532659901</c:v>
                </c:pt>
                <c:pt idx="4731">
                  <c:v>2.7802895532659901</c:v>
                </c:pt>
                <c:pt idx="4732">
                  <c:v>2.7802895532659901</c:v>
                </c:pt>
                <c:pt idx="4733">
                  <c:v>2.7802895532659901</c:v>
                </c:pt>
                <c:pt idx="4734">
                  <c:v>2.7802895532659901</c:v>
                </c:pt>
                <c:pt idx="4735">
                  <c:v>2.7802895532659901</c:v>
                </c:pt>
                <c:pt idx="4736">
                  <c:v>2.7802895532659901</c:v>
                </c:pt>
                <c:pt idx="4737">
                  <c:v>2.7802895532659901</c:v>
                </c:pt>
                <c:pt idx="4738">
                  <c:v>2.7802895532659901</c:v>
                </c:pt>
                <c:pt idx="4739">
                  <c:v>2.7802895532659901</c:v>
                </c:pt>
                <c:pt idx="4740">
                  <c:v>2.7802895532659901</c:v>
                </c:pt>
                <c:pt idx="4741">
                  <c:v>2.7802895532659901</c:v>
                </c:pt>
                <c:pt idx="4742">
                  <c:v>2.7802895532659901</c:v>
                </c:pt>
                <c:pt idx="4743">
                  <c:v>2.7802895532659901</c:v>
                </c:pt>
                <c:pt idx="4744">
                  <c:v>2.7802895532659901</c:v>
                </c:pt>
                <c:pt idx="4745">
                  <c:v>2.7802895532659901</c:v>
                </c:pt>
                <c:pt idx="4746">
                  <c:v>2.7802895532659901</c:v>
                </c:pt>
                <c:pt idx="4747">
                  <c:v>2.7802895532659901</c:v>
                </c:pt>
                <c:pt idx="4748">
                  <c:v>2.7802895532659901</c:v>
                </c:pt>
                <c:pt idx="4749">
                  <c:v>2.7802895532659901</c:v>
                </c:pt>
                <c:pt idx="4750">
                  <c:v>2.7802895532659901</c:v>
                </c:pt>
                <c:pt idx="4751">
                  <c:v>2.7802895532659901</c:v>
                </c:pt>
                <c:pt idx="4752">
                  <c:v>2.7802895532659901</c:v>
                </c:pt>
                <c:pt idx="4753">
                  <c:v>2.7802895532659901</c:v>
                </c:pt>
                <c:pt idx="4754">
                  <c:v>2.7802895532659901</c:v>
                </c:pt>
                <c:pt idx="4755">
                  <c:v>2.7802895532659901</c:v>
                </c:pt>
                <c:pt idx="4756">
                  <c:v>2.7802895532659901</c:v>
                </c:pt>
                <c:pt idx="4757">
                  <c:v>2.7802895532659901</c:v>
                </c:pt>
                <c:pt idx="4758">
                  <c:v>2.7802895532659901</c:v>
                </c:pt>
                <c:pt idx="4759">
                  <c:v>2.7802895532659901</c:v>
                </c:pt>
                <c:pt idx="4760">
                  <c:v>2.7802895532659901</c:v>
                </c:pt>
                <c:pt idx="4761">
                  <c:v>2.7802895532659901</c:v>
                </c:pt>
                <c:pt idx="4762">
                  <c:v>2.7802895532659901</c:v>
                </c:pt>
                <c:pt idx="4763">
                  <c:v>2.7802895532659901</c:v>
                </c:pt>
                <c:pt idx="4764">
                  <c:v>2.7802895532659901</c:v>
                </c:pt>
                <c:pt idx="4765">
                  <c:v>2.7802895532659901</c:v>
                </c:pt>
                <c:pt idx="4766">
                  <c:v>2.7802895532659901</c:v>
                </c:pt>
                <c:pt idx="4767">
                  <c:v>2.7802895532659901</c:v>
                </c:pt>
                <c:pt idx="4768">
                  <c:v>2.7802895532659901</c:v>
                </c:pt>
                <c:pt idx="4769">
                  <c:v>2.7802895532659901</c:v>
                </c:pt>
                <c:pt idx="4770">
                  <c:v>2.7802895532659901</c:v>
                </c:pt>
                <c:pt idx="4771">
                  <c:v>2.7802895532659901</c:v>
                </c:pt>
                <c:pt idx="4772">
                  <c:v>2.7802895532659901</c:v>
                </c:pt>
                <c:pt idx="4773">
                  <c:v>2.7802895532659901</c:v>
                </c:pt>
                <c:pt idx="4774">
                  <c:v>2.7802895532659901</c:v>
                </c:pt>
                <c:pt idx="4775">
                  <c:v>2.7802895532659901</c:v>
                </c:pt>
                <c:pt idx="4776">
                  <c:v>2.7802895532659901</c:v>
                </c:pt>
                <c:pt idx="4777">
                  <c:v>2.7802895532659901</c:v>
                </c:pt>
                <c:pt idx="4778">
                  <c:v>2.7802895532659901</c:v>
                </c:pt>
                <c:pt idx="4779">
                  <c:v>2.7802895532659901</c:v>
                </c:pt>
                <c:pt idx="4780">
                  <c:v>2.7802895532659901</c:v>
                </c:pt>
                <c:pt idx="4781">
                  <c:v>2.7802895532659901</c:v>
                </c:pt>
                <c:pt idx="4782">
                  <c:v>2.7802895532659901</c:v>
                </c:pt>
                <c:pt idx="4783">
                  <c:v>2.7802895532659901</c:v>
                </c:pt>
                <c:pt idx="4784">
                  <c:v>2.7802895532659901</c:v>
                </c:pt>
                <c:pt idx="4785">
                  <c:v>2.7802895532659901</c:v>
                </c:pt>
                <c:pt idx="4786">
                  <c:v>2.7802895532659901</c:v>
                </c:pt>
                <c:pt idx="4787">
                  <c:v>2.7802895532659901</c:v>
                </c:pt>
                <c:pt idx="4788">
                  <c:v>2.7802895532659901</c:v>
                </c:pt>
                <c:pt idx="4789">
                  <c:v>2.7802895532659901</c:v>
                </c:pt>
                <c:pt idx="4790">
                  <c:v>2.7802895532659901</c:v>
                </c:pt>
                <c:pt idx="4791">
                  <c:v>2.7802895532659901</c:v>
                </c:pt>
                <c:pt idx="4792">
                  <c:v>2.7802895532659901</c:v>
                </c:pt>
                <c:pt idx="4793">
                  <c:v>2.7802895532659901</c:v>
                </c:pt>
                <c:pt idx="4794">
                  <c:v>2.7802895532659901</c:v>
                </c:pt>
                <c:pt idx="4795">
                  <c:v>2.7802895532659901</c:v>
                </c:pt>
                <c:pt idx="4796">
                  <c:v>2.7802895532659901</c:v>
                </c:pt>
                <c:pt idx="4797">
                  <c:v>2.7802895532659901</c:v>
                </c:pt>
                <c:pt idx="4798">
                  <c:v>2.7802895532659901</c:v>
                </c:pt>
                <c:pt idx="4799">
                  <c:v>2.7802895532659901</c:v>
                </c:pt>
                <c:pt idx="4800">
                  <c:v>2.7802895532659901</c:v>
                </c:pt>
                <c:pt idx="4801">
                  <c:v>2.7802895532659901</c:v>
                </c:pt>
                <c:pt idx="4802">
                  <c:v>2.7802895532659901</c:v>
                </c:pt>
                <c:pt idx="4803">
                  <c:v>2.7802895532659901</c:v>
                </c:pt>
                <c:pt idx="4804">
                  <c:v>2.7802895532659901</c:v>
                </c:pt>
                <c:pt idx="4805">
                  <c:v>2.7802895532659901</c:v>
                </c:pt>
                <c:pt idx="4806">
                  <c:v>2.7802895532659901</c:v>
                </c:pt>
                <c:pt idx="4807">
                  <c:v>2.7802895532659901</c:v>
                </c:pt>
                <c:pt idx="4808">
                  <c:v>2.7802895532659901</c:v>
                </c:pt>
                <c:pt idx="4809">
                  <c:v>2.7802895532659901</c:v>
                </c:pt>
                <c:pt idx="4810">
                  <c:v>2.7802895532659901</c:v>
                </c:pt>
                <c:pt idx="4811">
                  <c:v>2.7802895532659901</c:v>
                </c:pt>
                <c:pt idx="4812">
                  <c:v>2.7802895532659901</c:v>
                </c:pt>
                <c:pt idx="4813">
                  <c:v>2.7802895532659901</c:v>
                </c:pt>
                <c:pt idx="4814">
                  <c:v>2.7802895532659901</c:v>
                </c:pt>
                <c:pt idx="4815">
                  <c:v>2.7802895532659901</c:v>
                </c:pt>
                <c:pt idx="4816">
                  <c:v>2.7802895532659901</c:v>
                </c:pt>
                <c:pt idx="4817">
                  <c:v>2.7802895532659901</c:v>
                </c:pt>
                <c:pt idx="4818">
                  <c:v>2.7802895532659901</c:v>
                </c:pt>
                <c:pt idx="4819">
                  <c:v>2.7802895532659901</c:v>
                </c:pt>
                <c:pt idx="4820">
                  <c:v>2.7802895532659901</c:v>
                </c:pt>
                <c:pt idx="4821">
                  <c:v>2.7802895532659901</c:v>
                </c:pt>
                <c:pt idx="4822">
                  <c:v>2.7802895532659901</c:v>
                </c:pt>
                <c:pt idx="4823">
                  <c:v>2.7802895532659901</c:v>
                </c:pt>
                <c:pt idx="4824">
                  <c:v>2.7802895532659901</c:v>
                </c:pt>
                <c:pt idx="4825">
                  <c:v>2.7802895532659901</c:v>
                </c:pt>
                <c:pt idx="4826">
                  <c:v>2.7802895532659901</c:v>
                </c:pt>
                <c:pt idx="4827">
                  <c:v>2.7802895532659901</c:v>
                </c:pt>
                <c:pt idx="4828">
                  <c:v>2.7802895532659901</c:v>
                </c:pt>
                <c:pt idx="4829">
                  <c:v>2.7802895532659901</c:v>
                </c:pt>
                <c:pt idx="4830">
                  <c:v>2.7802895532659901</c:v>
                </c:pt>
                <c:pt idx="4831">
                  <c:v>2.7802895532659901</c:v>
                </c:pt>
                <c:pt idx="4832">
                  <c:v>2.7802895532659901</c:v>
                </c:pt>
                <c:pt idx="4833">
                  <c:v>2.7802895532659901</c:v>
                </c:pt>
                <c:pt idx="4834">
                  <c:v>2.7802895532659901</c:v>
                </c:pt>
                <c:pt idx="4835">
                  <c:v>2.7802895532659901</c:v>
                </c:pt>
                <c:pt idx="4836">
                  <c:v>2.7802895532659901</c:v>
                </c:pt>
                <c:pt idx="4837">
                  <c:v>2.7802895532659901</c:v>
                </c:pt>
                <c:pt idx="4838">
                  <c:v>2.7802895532659901</c:v>
                </c:pt>
                <c:pt idx="4839">
                  <c:v>2.7802895532659901</c:v>
                </c:pt>
                <c:pt idx="4840">
                  <c:v>2.7802895532659901</c:v>
                </c:pt>
                <c:pt idx="4841">
                  <c:v>2.7802895532659901</c:v>
                </c:pt>
                <c:pt idx="4842">
                  <c:v>2.7802895532659901</c:v>
                </c:pt>
                <c:pt idx="4843">
                  <c:v>2.7802895532659901</c:v>
                </c:pt>
                <c:pt idx="4844">
                  <c:v>2.7802895532659901</c:v>
                </c:pt>
                <c:pt idx="4845">
                  <c:v>2.7802895532659901</c:v>
                </c:pt>
                <c:pt idx="4846">
                  <c:v>2.7802895532659901</c:v>
                </c:pt>
                <c:pt idx="4847">
                  <c:v>2.7802895532659901</c:v>
                </c:pt>
                <c:pt idx="4848">
                  <c:v>2.7802895532659901</c:v>
                </c:pt>
                <c:pt idx="4849">
                  <c:v>2.7802895532659901</c:v>
                </c:pt>
                <c:pt idx="4850">
                  <c:v>2.7802895532659901</c:v>
                </c:pt>
                <c:pt idx="4851">
                  <c:v>2.7802895532659901</c:v>
                </c:pt>
                <c:pt idx="4852">
                  <c:v>2.7802895532659901</c:v>
                </c:pt>
                <c:pt idx="4853">
                  <c:v>2.7802895532659901</c:v>
                </c:pt>
                <c:pt idx="4854">
                  <c:v>2.7802895532659901</c:v>
                </c:pt>
                <c:pt idx="4855">
                  <c:v>2.7802895532659901</c:v>
                </c:pt>
                <c:pt idx="4856">
                  <c:v>2.7802895532659901</c:v>
                </c:pt>
                <c:pt idx="4857">
                  <c:v>2.7802895532659901</c:v>
                </c:pt>
                <c:pt idx="4858">
                  <c:v>2.7802895532659901</c:v>
                </c:pt>
                <c:pt idx="4859">
                  <c:v>2.7802895532659901</c:v>
                </c:pt>
                <c:pt idx="4860">
                  <c:v>2.7802895532659901</c:v>
                </c:pt>
                <c:pt idx="4861">
                  <c:v>2.7802895532659901</c:v>
                </c:pt>
                <c:pt idx="4862">
                  <c:v>2.7802895532659901</c:v>
                </c:pt>
                <c:pt idx="4863">
                  <c:v>2.7802895532659901</c:v>
                </c:pt>
                <c:pt idx="4864">
                  <c:v>2.7802895532659901</c:v>
                </c:pt>
                <c:pt idx="4865">
                  <c:v>2.7802895532659901</c:v>
                </c:pt>
                <c:pt idx="4866">
                  <c:v>2.7802895532659901</c:v>
                </c:pt>
                <c:pt idx="4867">
                  <c:v>2.7802895532659901</c:v>
                </c:pt>
                <c:pt idx="4868">
                  <c:v>2.7802895532659901</c:v>
                </c:pt>
                <c:pt idx="4869">
                  <c:v>2.7802895532659901</c:v>
                </c:pt>
                <c:pt idx="4870">
                  <c:v>2.7802895532659901</c:v>
                </c:pt>
                <c:pt idx="4871">
                  <c:v>2.7802895532659901</c:v>
                </c:pt>
                <c:pt idx="4872">
                  <c:v>2.7802895532659901</c:v>
                </c:pt>
                <c:pt idx="4873">
                  <c:v>2.7802895532659901</c:v>
                </c:pt>
                <c:pt idx="4874">
                  <c:v>2.7802895532659901</c:v>
                </c:pt>
                <c:pt idx="4875">
                  <c:v>2.7802895532659901</c:v>
                </c:pt>
                <c:pt idx="4876">
                  <c:v>2.7802895532659901</c:v>
                </c:pt>
                <c:pt idx="4877">
                  <c:v>2.7802895532659901</c:v>
                </c:pt>
                <c:pt idx="4878">
                  <c:v>2.7802895532659901</c:v>
                </c:pt>
                <c:pt idx="4879">
                  <c:v>2.7802895532659901</c:v>
                </c:pt>
                <c:pt idx="4880">
                  <c:v>2.7802895532659901</c:v>
                </c:pt>
                <c:pt idx="4881">
                  <c:v>2.7802895532659901</c:v>
                </c:pt>
                <c:pt idx="4882">
                  <c:v>2.7802895532659901</c:v>
                </c:pt>
                <c:pt idx="4883">
                  <c:v>2.7802895532659901</c:v>
                </c:pt>
                <c:pt idx="4884">
                  <c:v>2.7802895532659901</c:v>
                </c:pt>
                <c:pt idx="4885">
                  <c:v>2.7802895532659901</c:v>
                </c:pt>
                <c:pt idx="4886">
                  <c:v>2.7802895532659901</c:v>
                </c:pt>
                <c:pt idx="4887">
                  <c:v>2.7802895532659901</c:v>
                </c:pt>
                <c:pt idx="4888">
                  <c:v>2.7802895532659901</c:v>
                </c:pt>
                <c:pt idx="4889">
                  <c:v>2.7802895532659901</c:v>
                </c:pt>
                <c:pt idx="4890">
                  <c:v>2.7802895532659901</c:v>
                </c:pt>
                <c:pt idx="4891">
                  <c:v>2.7802895532659901</c:v>
                </c:pt>
                <c:pt idx="4892">
                  <c:v>2.7802895532659901</c:v>
                </c:pt>
                <c:pt idx="4893">
                  <c:v>2.7802895532659901</c:v>
                </c:pt>
                <c:pt idx="4894">
                  <c:v>2.7802895532659901</c:v>
                </c:pt>
                <c:pt idx="4895">
                  <c:v>2.7802895532659901</c:v>
                </c:pt>
                <c:pt idx="4896">
                  <c:v>2.7802895532659901</c:v>
                </c:pt>
                <c:pt idx="4897">
                  <c:v>2.7802895532659901</c:v>
                </c:pt>
                <c:pt idx="4898">
                  <c:v>2.7802895532659901</c:v>
                </c:pt>
                <c:pt idx="4899">
                  <c:v>2.7802895532659901</c:v>
                </c:pt>
                <c:pt idx="4900">
                  <c:v>2.7802895532659901</c:v>
                </c:pt>
                <c:pt idx="4901">
                  <c:v>2.7802895532659901</c:v>
                </c:pt>
                <c:pt idx="4902">
                  <c:v>2.7802895532659901</c:v>
                </c:pt>
                <c:pt idx="4903">
                  <c:v>2.7802895532659901</c:v>
                </c:pt>
                <c:pt idx="4904">
                  <c:v>2.7802895532659901</c:v>
                </c:pt>
                <c:pt idx="4905">
                  <c:v>2.7802895532659901</c:v>
                </c:pt>
                <c:pt idx="4906">
                  <c:v>2.7802895532659901</c:v>
                </c:pt>
                <c:pt idx="4907">
                  <c:v>2.7802895532659901</c:v>
                </c:pt>
                <c:pt idx="4908">
                  <c:v>2.7802895532659901</c:v>
                </c:pt>
                <c:pt idx="4909">
                  <c:v>2.7802895532659901</c:v>
                </c:pt>
                <c:pt idx="4910">
                  <c:v>2.7802895532659901</c:v>
                </c:pt>
                <c:pt idx="4911">
                  <c:v>2.7802895532659901</c:v>
                </c:pt>
                <c:pt idx="4912">
                  <c:v>2.7802895532659901</c:v>
                </c:pt>
                <c:pt idx="4913">
                  <c:v>2.7802895532659901</c:v>
                </c:pt>
                <c:pt idx="4914">
                  <c:v>2.7802895532659901</c:v>
                </c:pt>
                <c:pt idx="4915">
                  <c:v>2.7802895532659901</c:v>
                </c:pt>
                <c:pt idx="4916">
                  <c:v>2.7802895532659901</c:v>
                </c:pt>
                <c:pt idx="4917">
                  <c:v>2.7802895532659901</c:v>
                </c:pt>
                <c:pt idx="4918">
                  <c:v>2.7802895532659901</c:v>
                </c:pt>
                <c:pt idx="4919">
                  <c:v>2.7802895532659901</c:v>
                </c:pt>
                <c:pt idx="4920">
                  <c:v>2.7802895532659901</c:v>
                </c:pt>
                <c:pt idx="4921">
                  <c:v>2.7802895532659901</c:v>
                </c:pt>
                <c:pt idx="4922">
                  <c:v>2.7802895532659901</c:v>
                </c:pt>
                <c:pt idx="4923">
                  <c:v>2.7802895532659901</c:v>
                </c:pt>
                <c:pt idx="4924">
                  <c:v>2.7802895532659901</c:v>
                </c:pt>
                <c:pt idx="4925">
                  <c:v>2.7802895532659901</c:v>
                </c:pt>
                <c:pt idx="4926">
                  <c:v>2.7802895532659901</c:v>
                </c:pt>
                <c:pt idx="4927">
                  <c:v>2.7802895532659901</c:v>
                </c:pt>
                <c:pt idx="4928">
                  <c:v>2.7802895532659901</c:v>
                </c:pt>
                <c:pt idx="4929">
                  <c:v>2.7802895532659901</c:v>
                </c:pt>
                <c:pt idx="4930">
                  <c:v>2.7802895532659901</c:v>
                </c:pt>
                <c:pt idx="4931">
                  <c:v>2.7802895532659901</c:v>
                </c:pt>
                <c:pt idx="4932">
                  <c:v>2.7802895532659901</c:v>
                </c:pt>
                <c:pt idx="4933">
                  <c:v>2.7802895532659901</c:v>
                </c:pt>
                <c:pt idx="4934">
                  <c:v>2.7802895532659901</c:v>
                </c:pt>
                <c:pt idx="4935">
                  <c:v>2.7802895532659901</c:v>
                </c:pt>
                <c:pt idx="4936">
                  <c:v>2.7802895532659901</c:v>
                </c:pt>
                <c:pt idx="4937">
                  <c:v>2.7802895532659901</c:v>
                </c:pt>
                <c:pt idx="4938">
                  <c:v>2.7802895532659901</c:v>
                </c:pt>
                <c:pt idx="4939">
                  <c:v>2.7802895532659901</c:v>
                </c:pt>
                <c:pt idx="4940">
                  <c:v>2.7802895532659901</c:v>
                </c:pt>
                <c:pt idx="4941">
                  <c:v>2.7802895532659901</c:v>
                </c:pt>
                <c:pt idx="4942">
                  <c:v>2.7802895532659901</c:v>
                </c:pt>
                <c:pt idx="4943">
                  <c:v>2.7802895532659901</c:v>
                </c:pt>
                <c:pt idx="4944">
                  <c:v>2.7802895532659901</c:v>
                </c:pt>
                <c:pt idx="4945">
                  <c:v>2.7802895532659901</c:v>
                </c:pt>
                <c:pt idx="4946">
                  <c:v>2.7802895532659901</c:v>
                </c:pt>
                <c:pt idx="4947">
                  <c:v>2.7802895532659901</c:v>
                </c:pt>
                <c:pt idx="4948">
                  <c:v>2.7802895532659901</c:v>
                </c:pt>
                <c:pt idx="4949">
                  <c:v>2.7802895532659901</c:v>
                </c:pt>
                <c:pt idx="4950">
                  <c:v>2.7802895532659901</c:v>
                </c:pt>
                <c:pt idx="4951">
                  <c:v>2.7802895532659901</c:v>
                </c:pt>
                <c:pt idx="4952">
                  <c:v>2.7802895532659901</c:v>
                </c:pt>
                <c:pt idx="4953">
                  <c:v>2.7802895532659901</c:v>
                </c:pt>
                <c:pt idx="4954">
                  <c:v>2.7802895532659901</c:v>
                </c:pt>
                <c:pt idx="4955">
                  <c:v>2.7802895532659901</c:v>
                </c:pt>
                <c:pt idx="4956">
                  <c:v>2.7802895532659901</c:v>
                </c:pt>
                <c:pt idx="4957">
                  <c:v>2.7802895532659901</c:v>
                </c:pt>
                <c:pt idx="4958">
                  <c:v>2.7802895532659901</c:v>
                </c:pt>
                <c:pt idx="4959">
                  <c:v>2.7802895532659901</c:v>
                </c:pt>
                <c:pt idx="4960">
                  <c:v>2.7802895532659901</c:v>
                </c:pt>
                <c:pt idx="4961">
                  <c:v>2.7802895532659901</c:v>
                </c:pt>
                <c:pt idx="4962">
                  <c:v>2.7802895532659901</c:v>
                </c:pt>
                <c:pt idx="4963">
                  <c:v>2.7802895532659901</c:v>
                </c:pt>
                <c:pt idx="4964">
                  <c:v>2.7802895532659901</c:v>
                </c:pt>
                <c:pt idx="4965">
                  <c:v>2.7802895532659901</c:v>
                </c:pt>
                <c:pt idx="4966">
                  <c:v>2.7802895532659901</c:v>
                </c:pt>
                <c:pt idx="4967">
                  <c:v>2.7802895532659901</c:v>
                </c:pt>
                <c:pt idx="4968">
                  <c:v>2.7802895532659901</c:v>
                </c:pt>
                <c:pt idx="4969">
                  <c:v>2.7802895532659901</c:v>
                </c:pt>
                <c:pt idx="4970">
                  <c:v>2.7802895532659901</c:v>
                </c:pt>
                <c:pt idx="4971">
                  <c:v>2.7802895532659901</c:v>
                </c:pt>
                <c:pt idx="4972">
                  <c:v>2.7802895532659901</c:v>
                </c:pt>
                <c:pt idx="4973">
                  <c:v>2.7802895532659901</c:v>
                </c:pt>
                <c:pt idx="4974">
                  <c:v>2.7802895532659901</c:v>
                </c:pt>
                <c:pt idx="4975">
                  <c:v>2.7802895532659901</c:v>
                </c:pt>
                <c:pt idx="4976">
                  <c:v>2.7802895532659901</c:v>
                </c:pt>
                <c:pt idx="4977">
                  <c:v>2.7802895532659901</c:v>
                </c:pt>
                <c:pt idx="4978">
                  <c:v>2.7802895532659901</c:v>
                </c:pt>
                <c:pt idx="4979">
                  <c:v>2.7802895532659901</c:v>
                </c:pt>
                <c:pt idx="4980">
                  <c:v>2.7802895532659901</c:v>
                </c:pt>
                <c:pt idx="4981">
                  <c:v>2.7802895532659901</c:v>
                </c:pt>
                <c:pt idx="4982">
                  <c:v>2.7802895532659901</c:v>
                </c:pt>
                <c:pt idx="4983">
                  <c:v>2.7802895532659901</c:v>
                </c:pt>
                <c:pt idx="4984">
                  <c:v>2.7802895532659901</c:v>
                </c:pt>
                <c:pt idx="4985">
                  <c:v>2.7802895532659901</c:v>
                </c:pt>
                <c:pt idx="4986">
                  <c:v>2.7802895532659901</c:v>
                </c:pt>
                <c:pt idx="4987">
                  <c:v>2.7802895532659901</c:v>
                </c:pt>
                <c:pt idx="4988">
                  <c:v>2.7802895532659901</c:v>
                </c:pt>
                <c:pt idx="4989">
                  <c:v>2.7802895532659901</c:v>
                </c:pt>
                <c:pt idx="4990">
                  <c:v>2.7802895532659901</c:v>
                </c:pt>
                <c:pt idx="4991">
                  <c:v>2.7802895532659901</c:v>
                </c:pt>
                <c:pt idx="4992">
                  <c:v>2.7802895532659901</c:v>
                </c:pt>
                <c:pt idx="4993">
                  <c:v>2.7802895532659901</c:v>
                </c:pt>
                <c:pt idx="4994">
                  <c:v>2.7802895532659901</c:v>
                </c:pt>
                <c:pt idx="4995">
                  <c:v>2.7802895532659901</c:v>
                </c:pt>
                <c:pt idx="4996">
                  <c:v>2.7802895532659901</c:v>
                </c:pt>
                <c:pt idx="4997">
                  <c:v>2.7802895532659901</c:v>
                </c:pt>
                <c:pt idx="4998">
                  <c:v>2.7802895532659901</c:v>
                </c:pt>
                <c:pt idx="4999">
                  <c:v>2.7802895532659901</c:v>
                </c:pt>
                <c:pt idx="5000">
                  <c:v>2.7802895532659901</c:v>
                </c:pt>
                <c:pt idx="5001">
                  <c:v>2.7802895532659901</c:v>
                </c:pt>
                <c:pt idx="5002">
                  <c:v>2.7802895532659901</c:v>
                </c:pt>
                <c:pt idx="5003">
                  <c:v>2.7802895532659901</c:v>
                </c:pt>
                <c:pt idx="5004">
                  <c:v>2.7802895532659901</c:v>
                </c:pt>
                <c:pt idx="5005">
                  <c:v>2.7802895532659901</c:v>
                </c:pt>
                <c:pt idx="5006">
                  <c:v>2.7802895532659901</c:v>
                </c:pt>
                <c:pt idx="5007">
                  <c:v>2.7802895532659901</c:v>
                </c:pt>
                <c:pt idx="5008">
                  <c:v>2.7802895532659901</c:v>
                </c:pt>
                <c:pt idx="5009">
                  <c:v>2.7802895532659901</c:v>
                </c:pt>
                <c:pt idx="5010">
                  <c:v>2.7802895532659901</c:v>
                </c:pt>
                <c:pt idx="5011">
                  <c:v>2.7802895532659901</c:v>
                </c:pt>
                <c:pt idx="5012">
                  <c:v>2.7802895532659901</c:v>
                </c:pt>
                <c:pt idx="5013">
                  <c:v>2.7802895532659901</c:v>
                </c:pt>
                <c:pt idx="5014">
                  <c:v>2.7802895532659901</c:v>
                </c:pt>
                <c:pt idx="5015">
                  <c:v>2.7802895532659901</c:v>
                </c:pt>
                <c:pt idx="5016">
                  <c:v>2.7802895532659901</c:v>
                </c:pt>
                <c:pt idx="5017">
                  <c:v>2.7802895532659901</c:v>
                </c:pt>
                <c:pt idx="5018">
                  <c:v>2.7802895532659901</c:v>
                </c:pt>
                <c:pt idx="5019">
                  <c:v>2.7802895532659901</c:v>
                </c:pt>
                <c:pt idx="5020">
                  <c:v>2.7802895532659901</c:v>
                </c:pt>
                <c:pt idx="5021">
                  <c:v>2.7802895532659901</c:v>
                </c:pt>
                <c:pt idx="5022">
                  <c:v>2.7802895532659901</c:v>
                </c:pt>
                <c:pt idx="5023">
                  <c:v>2.7802895532659901</c:v>
                </c:pt>
                <c:pt idx="5024">
                  <c:v>2.7802895532659901</c:v>
                </c:pt>
                <c:pt idx="5025">
                  <c:v>2.7802895532659901</c:v>
                </c:pt>
                <c:pt idx="5026">
                  <c:v>2.7802895532659901</c:v>
                </c:pt>
                <c:pt idx="5027">
                  <c:v>2.7802895532659901</c:v>
                </c:pt>
                <c:pt idx="5028">
                  <c:v>2.7802895532659901</c:v>
                </c:pt>
                <c:pt idx="5029">
                  <c:v>2.7802895532659901</c:v>
                </c:pt>
                <c:pt idx="5030">
                  <c:v>2.7802895532659901</c:v>
                </c:pt>
                <c:pt idx="5031">
                  <c:v>2.7802895532659901</c:v>
                </c:pt>
                <c:pt idx="5032">
                  <c:v>2.7802895532659901</c:v>
                </c:pt>
                <c:pt idx="5033">
                  <c:v>2.7802895532659901</c:v>
                </c:pt>
                <c:pt idx="5034">
                  <c:v>2.7802895532659901</c:v>
                </c:pt>
                <c:pt idx="5035">
                  <c:v>2.7802895532659901</c:v>
                </c:pt>
                <c:pt idx="5036">
                  <c:v>2.7802895532659901</c:v>
                </c:pt>
                <c:pt idx="5037">
                  <c:v>2.7802895532659901</c:v>
                </c:pt>
                <c:pt idx="5038">
                  <c:v>2.7802895532659901</c:v>
                </c:pt>
                <c:pt idx="5039">
                  <c:v>2.7802895532659901</c:v>
                </c:pt>
                <c:pt idx="5040">
                  <c:v>2.7802895532659901</c:v>
                </c:pt>
                <c:pt idx="5041">
                  <c:v>2.7802895532659901</c:v>
                </c:pt>
                <c:pt idx="5042">
                  <c:v>2.7802895532659901</c:v>
                </c:pt>
                <c:pt idx="5043">
                  <c:v>2.7802895532659901</c:v>
                </c:pt>
                <c:pt idx="5044">
                  <c:v>2.7802895532659901</c:v>
                </c:pt>
                <c:pt idx="5045">
                  <c:v>2.7802895532659901</c:v>
                </c:pt>
                <c:pt idx="5046">
                  <c:v>2.7802895532659901</c:v>
                </c:pt>
                <c:pt idx="5047">
                  <c:v>2.7802895532659901</c:v>
                </c:pt>
                <c:pt idx="5048">
                  <c:v>2.7802895532659901</c:v>
                </c:pt>
                <c:pt idx="5049">
                  <c:v>2.7802895532659901</c:v>
                </c:pt>
                <c:pt idx="5050">
                  <c:v>2.7802895532659901</c:v>
                </c:pt>
                <c:pt idx="5051">
                  <c:v>2.7802895532659901</c:v>
                </c:pt>
                <c:pt idx="5052">
                  <c:v>2.7802895532659901</c:v>
                </c:pt>
                <c:pt idx="5053">
                  <c:v>2.7802895532659901</c:v>
                </c:pt>
                <c:pt idx="5054">
                  <c:v>2.7802895532659901</c:v>
                </c:pt>
                <c:pt idx="5055">
                  <c:v>2.7802895532659901</c:v>
                </c:pt>
                <c:pt idx="5056">
                  <c:v>2.7802895532659901</c:v>
                </c:pt>
                <c:pt idx="5057">
                  <c:v>2.7802895532659901</c:v>
                </c:pt>
                <c:pt idx="5058">
                  <c:v>2.7802895532659901</c:v>
                </c:pt>
                <c:pt idx="5059">
                  <c:v>2.7802895532659901</c:v>
                </c:pt>
                <c:pt idx="5060">
                  <c:v>2.7802895532659901</c:v>
                </c:pt>
                <c:pt idx="5061">
                  <c:v>2.7802895532659901</c:v>
                </c:pt>
                <c:pt idx="5062">
                  <c:v>2.7802895532659901</c:v>
                </c:pt>
                <c:pt idx="5063">
                  <c:v>2.7802895532659901</c:v>
                </c:pt>
                <c:pt idx="5064">
                  <c:v>2.7802895532659901</c:v>
                </c:pt>
                <c:pt idx="5065">
                  <c:v>2.7802895532659901</c:v>
                </c:pt>
                <c:pt idx="5066">
                  <c:v>2.7802895532659901</c:v>
                </c:pt>
                <c:pt idx="5067">
                  <c:v>2.7802895532659901</c:v>
                </c:pt>
                <c:pt idx="5068">
                  <c:v>2.7802895532659901</c:v>
                </c:pt>
                <c:pt idx="5069">
                  <c:v>2.7802895532659901</c:v>
                </c:pt>
                <c:pt idx="5070">
                  <c:v>2.7802895532659901</c:v>
                </c:pt>
                <c:pt idx="5071">
                  <c:v>2.7802895532659901</c:v>
                </c:pt>
                <c:pt idx="5072">
                  <c:v>2.7802895532659901</c:v>
                </c:pt>
                <c:pt idx="5073">
                  <c:v>2.7802895532659901</c:v>
                </c:pt>
                <c:pt idx="5074">
                  <c:v>2.7802895532659901</c:v>
                </c:pt>
                <c:pt idx="5075">
                  <c:v>2.7802895532659901</c:v>
                </c:pt>
                <c:pt idx="5076">
                  <c:v>2.7802895532659901</c:v>
                </c:pt>
                <c:pt idx="5077">
                  <c:v>2.7802895532659901</c:v>
                </c:pt>
                <c:pt idx="5078">
                  <c:v>2.7802895532659901</c:v>
                </c:pt>
                <c:pt idx="5079">
                  <c:v>2.7802895532659901</c:v>
                </c:pt>
                <c:pt idx="5080">
                  <c:v>2.7802895532659901</c:v>
                </c:pt>
                <c:pt idx="5081">
                  <c:v>2.7802895532659901</c:v>
                </c:pt>
                <c:pt idx="5082">
                  <c:v>2.7802895532659901</c:v>
                </c:pt>
                <c:pt idx="5083">
                  <c:v>2.7802895532659901</c:v>
                </c:pt>
                <c:pt idx="5084">
                  <c:v>2.7802895532659901</c:v>
                </c:pt>
                <c:pt idx="5085">
                  <c:v>2.7802895532659901</c:v>
                </c:pt>
                <c:pt idx="5086">
                  <c:v>2.7802895532659901</c:v>
                </c:pt>
                <c:pt idx="5087">
                  <c:v>2.7802895532659901</c:v>
                </c:pt>
                <c:pt idx="5088">
                  <c:v>2.7802895532659901</c:v>
                </c:pt>
                <c:pt idx="5089">
                  <c:v>2.7802895532659901</c:v>
                </c:pt>
                <c:pt idx="5090">
                  <c:v>2.7802895532659901</c:v>
                </c:pt>
                <c:pt idx="5091">
                  <c:v>2.7802895532659901</c:v>
                </c:pt>
                <c:pt idx="5092">
                  <c:v>2.7802895532659901</c:v>
                </c:pt>
                <c:pt idx="5093">
                  <c:v>2.7802895532659901</c:v>
                </c:pt>
                <c:pt idx="5094">
                  <c:v>2.7802895532659901</c:v>
                </c:pt>
                <c:pt idx="5095">
                  <c:v>2.7802895532659901</c:v>
                </c:pt>
                <c:pt idx="5096">
                  <c:v>2.7802895532659901</c:v>
                </c:pt>
                <c:pt idx="5097">
                  <c:v>2.7802895532659901</c:v>
                </c:pt>
                <c:pt idx="5098">
                  <c:v>2.7802895532659901</c:v>
                </c:pt>
                <c:pt idx="5099">
                  <c:v>2.7802895532659901</c:v>
                </c:pt>
                <c:pt idx="5100">
                  <c:v>2.7802895532659901</c:v>
                </c:pt>
                <c:pt idx="5101">
                  <c:v>2.7802895532659901</c:v>
                </c:pt>
                <c:pt idx="5102">
                  <c:v>2.7802895532659901</c:v>
                </c:pt>
                <c:pt idx="5103">
                  <c:v>2.7802895532659901</c:v>
                </c:pt>
                <c:pt idx="5104">
                  <c:v>2.7802895532659901</c:v>
                </c:pt>
                <c:pt idx="5105">
                  <c:v>2.7802895532659901</c:v>
                </c:pt>
                <c:pt idx="5106">
                  <c:v>2.7802895532659901</c:v>
                </c:pt>
                <c:pt idx="5107">
                  <c:v>2.7802895532659901</c:v>
                </c:pt>
                <c:pt idx="5108">
                  <c:v>2.7802895532659901</c:v>
                </c:pt>
                <c:pt idx="5109">
                  <c:v>2.7802895532659901</c:v>
                </c:pt>
                <c:pt idx="5110">
                  <c:v>2.7802895532659901</c:v>
                </c:pt>
                <c:pt idx="5111">
                  <c:v>2.7802895532659901</c:v>
                </c:pt>
                <c:pt idx="5112">
                  <c:v>2.7802895532659901</c:v>
                </c:pt>
                <c:pt idx="5113">
                  <c:v>2.7802895532659901</c:v>
                </c:pt>
                <c:pt idx="5114">
                  <c:v>2.7802895532659901</c:v>
                </c:pt>
                <c:pt idx="5115">
                  <c:v>2.7802895532659901</c:v>
                </c:pt>
                <c:pt idx="5116">
                  <c:v>2.7802895532659901</c:v>
                </c:pt>
                <c:pt idx="5117">
                  <c:v>2.7802895532659901</c:v>
                </c:pt>
                <c:pt idx="5118">
                  <c:v>2.7802895532659901</c:v>
                </c:pt>
                <c:pt idx="5119">
                  <c:v>2.7802895532659901</c:v>
                </c:pt>
                <c:pt idx="5120">
                  <c:v>2.7802895532659901</c:v>
                </c:pt>
                <c:pt idx="5121">
                  <c:v>2.7802895532659901</c:v>
                </c:pt>
                <c:pt idx="5122">
                  <c:v>2.7802895532659901</c:v>
                </c:pt>
                <c:pt idx="5123">
                  <c:v>2.7802895532659901</c:v>
                </c:pt>
                <c:pt idx="5124">
                  <c:v>2.7802895532659901</c:v>
                </c:pt>
                <c:pt idx="5125">
                  <c:v>2.7802895532659901</c:v>
                </c:pt>
                <c:pt idx="5126">
                  <c:v>2.7802895532659901</c:v>
                </c:pt>
                <c:pt idx="5127">
                  <c:v>2.7802895532659901</c:v>
                </c:pt>
                <c:pt idx="5128">
                  <c:v>2.7802895532659901</c:v>
                </c:pt>
                <c:pt idx="5129">
                  <c:v>2.7802895532659901</c:v>
                </c:pt>
                <c:pt idx="5130">
                  <c:v>2.7802895532659901</c:v>
                </c:pt>
                <c:pt idx="5131">
                  <c:v>2.7802895532659901</c:v>
                </c:pt>
                <c:pt idx="5132">
                  <c:v>2.7802895532659901</c:v>
                </c:pt>
                <c:pt idx="5133">
                  <c:v>2.7802895532659901</c:v>
                </c:pt>
                <c:pt idx="5134">
                  <c:v>2.7802895532659901</c:v>
                </c:pt>
                <c:pt idx="5135">
                  <c:v>2.7802895532659901</c:v>
                </c:pt>
                <c:pt idx="5136">
                  <c:v>2.7802895532659901</c:v>
                </c:pt>
                <c:pt idx="5137">
                  <c:v>2.7802895532659901</c:v>
                </c:pt>
                <c:pt idx="5138">
                  <c:v>2.7802895532659901</c:v>
                </c:pt>
                <c:pt idx="5139">
                  <c:v>2.7802895532659901</c:v>
                </c:pt>
                <c:pt idx="5140">
                  <c:v>2.7802895532659901</c:v>
                </c:pt>
                <c:pt idx="5141">
                  <c:v>2.7802895532659901</c:v>
                </c:pt>
                <c:pt idx="5142">
                  <c:v>2.7802895532659901</c:v>
                </c:pt>
                <c:pt idx="5143">
                  <c:v>2.7802895532659901</c:v>
                </c:pt>
                <c:pt idx="5144">
                  <c:v>2.7802895532659901</c:v>
                </c:pt>
                <c:pt idx="5145">
                  <c:v>2.7802895532659901</c:v>
                </c:pt>
                <c:pt idx="5146">
                  <c:v>2.7802895532659901</c:v>
                </c:pt>
                <c:pt idx="5147">
                  <c:v>2.7802895532659901</c:v>
                </c:pt>
                <c:pt idx="5148">
                  <c:v>2.7802895532659901</c:v>
                </c:pt>
                <c:pt idx="5149">
                  <c:v>2.7802895532659901</c:v>
                </c:pt>
                <c:pt idx="5150">
                  <c:v>2.7802895532659901</c:v>
                </c:pt>
                <c:pt idx="5151">
                  <c:v>2.7802895532659901</c:v>
                </c:pt>
                <c:pt idx="5152">
                  <c:v>2.7802895532659901</c:v>
                </c:pt>
                <c:pt idx="5153">
                  <c:v>2.7802895532659901</c:v>
                </c:pt>
                <c:pt idx="5154">
                  <c:v>2.7802895532659901</c:v>
                </c:pt>
                <c:pt idx="5155">
                  <c:v>2.7802895532659901</c:v>
                </c:pt>
                <c:pt idx="5156">
                  <c:v>2.7802895532659901</c:v>
                </c:pt>
                <c:pt idx="5157">
                  <c:v>2.7802895532659901</c:v>
                </c:pt>
                <c:pt idx="5158">
                  <c:v>2.7802895532659901</c:v>
                </c:pt>
                <c:pt idx="5159">
                  <c:v>2.7802895532659901</c:v>
                </c:pt>
                <c:pt idx="5160">
                  <c:v>2.7802895532659901</c:v>
                </c:pt>
                <c:pt idx="5161">
                  <c:v>2.7802895532659901</c:v>
                </c:pt>
                <c:pt idx="5162">
                  <c:v>2.7802895532659901</c:v>
                </c:pt>
                <c:pt idx="5163">
                  <c:v>2.7802895532659901</c:v>
                </c:pt>
                <c:pt idx="5164">
                  <c:v>2.7802895532659901</c:v>
                </c:pt>
                <c:pt idx="5165">
                  <c:v>2.7802895532659901</c:v>
                </c:pt>
                <c:pt idx="5166">
                  <c:v>2.7802895532659901</c:v>
                </c:pt>
                <c:pt idx="5167">
                  <c:v>2.7802895532659901</c:v>
                </c:pt>
                <c:pt idx="5168">
                  <c:v>2.7802895532659901</c:v>
                </c:pt>
                <c:pt idx="5169">
                  <c:v>2.7802895532659901</c:v>
                </c:pt>
                <c:pt idx="5170">
                  <c:v>2.7802895532659901</c:v>
                </c:pt>
                <c:pt idx="5171">
                  <c:v>2.7802895532659901</c:v>
                </c:pt>
                <c:pt idx="5172">
                  <c:v>2.7802895532659901</c:v>
                </c:pt>
                <c:pt idx="5173">
                  <c:v>2.7802895532659901</c:v>
                </c:pt>
                <c:pt idx="5174">
                  <c:v>2.7802895532659901</c:v>
                </c:pt>
                <c:pt idx="5175">
                  <c:v>2.7802895532659901</c:v>
                </c:pt>
                <c:pt idx="5176">
                  <c:v>2.7802895532659901</c:v>
                </c:pt>
                <c:pt idx="5177">
                  <c:v>2.7802895532659901</c:v>
                </c:pt>
                <c:pt idx="5178">
                  <c:v>2.7802895532659901</c:v>
                </c:pt>
                <c:pt idx="5179">
                  <c:v>2.7802895532659901</c:v>
                </c:pt>
                <c:pt idx="5180">
                  <c:v>2.7802895532659901</c:v>
                </c:pt>
                <c:pt idx="5181">
                  <c:v>2.7802895532659901</c:v>
                </c:pt>
                <c:pt idx="5182">
                  <c:v>2.7802895532659901</c:v>
                </c:pt>
                <c:pt idx="5183">
                  <c:v>2.7802895532659901</c:v>
                </c:pt>
                <c:pt idx="5184">
                  <c:v>2.7802895532659901</c:v>
                </c:pt>
                <c:pt idx="5185">
                  <c:v>2.7802895532659901</c:v>
                </c:pt>
                <c:pt idx="5186">
                  <c:v>2.7802895532659901</c:v>
                </c:pt>
                <c:pt idx="5187">
                  <c:v>2.7802895532659901</c:v>
                </c:pt>
                <c:pt idx="5188">
                  <c:v>2.7802895532659901</c:v>
                </c:pt>
                <c:pt idx="5189">
                  <c:v>2.7802895532659901</c:v>
                </c:pt>
                <c:pt idx="5190">
                  <c:v>2.7802895532659901</c:v>
                </c:pt>
                <c:pt idx="5191">
                  <c:v>2.7802895532659901</c:v>
                </c:pt>
                <c:pt idx="5192">
                  <c:v>2.7802895532659901</c:v>
                </c:pt>
                <c:pt idx="5193">
                  <c:v>2.7802895532659901</c:v>
                </c:pt>
                <c:pt idx="5194">
                  <c:v>2.7802895532659901</c:v>
                </c:pt>
                <c:pt idx="5195">
                  <c:v>2.7802895532659901</c:v>
                </c:pt>
                <c:pt idx="5196">
                  <c:v>2.7802895532659901</c:v>
                </c:pt>
                <c:pt idx="5197">
                  <c:v>2.7802895532659901</c:v>
                </c:pt>
                <c:pt idx="5198">
                  <c:v>2.7802895532659901</c:v>
                </c:pt>
                <c:pt idx="5199">
                  <c:v>2.7802895532659901</c:v>
                </c:pt>
                <c:pt idx="5200">
                  <c:v>2.7802895532659901</c:v>
                </c:pt>
                <c:pt idx="5201">
                  <c:v>2.7802895532659901</c:v>
                </c:pt>
                <c:pt idx="5202">
                  <c:v>2.7802895532659901</c:v>
                </c:pt>
                <c:pt idx="5203">
                  <c:v>2.7802895532659901</c:v>
                </c:pt>
                <c:pt idx="5204">
                  <c:v>2.7802895532659901</c:v>
                </c:pt>
                <c:pt idx="5205">
                  <c:v>2.7802895532659901</c:v>
                </c:pt>
                <c:pt idx="5206">
                  <c:v>2.7802895532659901</c:v>
                </c:pt>
                <c:pt idx="5207">
                  <c:v>2.7802895532659901</c:v>
                </c:pt>
                <c:pt idx="5208">
                  <c:v>2.7802895532659901</c:v>
                </c:pt>
                <c:pt idx="5209">
                  <c:v>2.7802895532659901</c:v>
                </c:pt>
                <c:pt idx="5210">
                  <c:v>2.7802895532659901</c:v>
                </c:pt>
                <c:pt idx="5211">
                  <c:v>2.7802895532659901</c:v>
                </c:pt>
                <c:pt idx="5212">
                  <c:v>2.7802895532659901</c:v>
                </c:pt>
                <c:pt idx="5213">
                  <c:v>2.7802895532659901</c:v>
                </c:pt>
                <c:pt idx="5214">
                  <c:v>2.7802895532659901</c:v>
                </c:pt>
                <c:pt idx="5215">
                  <c:v>2.7802895532659901</c:v>
                </c:pt>
                <c:pt idx="5216">
                  <c:v>2.7802895532659901</c:v>
                </c:pt>
                <c:pt idx="5217">
                  <c:v>2.7802895532659901</c:v>
                </c:pt>
                <c:pt idx="5218">
                  <c:v>2.7802895532659901</c:v>
                </c:pt>
                <c:pt idx="5219">
                  <c:v>2.7802895532659901</c:v>
                </c:pt>
                <c:pt idx="5220">
                  <c:v>2.7802895532659901</c:v>
                </c:pt>
                <c:pt idx="5221">
                  <c:v>2.7802895532659901</c:v>
                </c:pt>
                <c:pt idx="5222">
                  <c:v>2.7802895532659901</c:v>
                </c:pt>
                <c:pt idx="5223">
                  <c:v>2.7802895532659901</c:v>
                </c:pt>
                <c:pt idx="5224">
                  <c:v>2.7802895532659901</c:v>
                </c:pt>
                <c:pt idx="5225">
                  <c:v>2.7802895532659901</c:v>
                </c:pt>
                <c:pt idx="5226">
                  <c:v>2.7802895532659901</c:v>
                </c:pt>
                <c:pt idx="5227">
                  <c:v>2.7802895532659901</c:v>
                </c:pt>
                <c:pt idx="5228">
                  <c:v>2.7802895532659901</c:v>
                </c:pt>
                <c:pt idx="5229">
                  <c:v>2.7802895532659901</c:v>
                </c:pt>
                <c:pt idx="5230">
                  <c:v>2.7802895532659901</c:v>
                </c:pt>
                <c:pt idx="5231">
                  <c:v>2.7802895532659901</c:v>
                </c:pt>
                <c:pt idx="5232">
                  <c:v>2.7802895532659901</c:v>
                </c:pt>
                <c:pt idx="5233">
                  <c:v>2.7802895532659901</c:v>
                </c:pt>
                <c:pt idx="5234">
                  <c:v>2.7802895532659901</c:v>
                </c:pt>
                <c:pt idx="5235">
                  <c:v>2.7802895532659901</c:v>
                </c:pt>
                <c:pt idx="5236">
                  <c:v>2.7802895532659901</c:v>
                </c:pt>
                <c:pt idx="5237">
                  <c:v>2.7802895532659901</c:v>
                </c:pt>
                <c:pt idx="5238">
                  <c:v>2.7802895532659901</c:v>
                </c:pt>
                <c:pt idx="5239">
                  <c:v>2.7802895532659901</c:v>
                </c:pt>
                <c:pt idx="5240">
                  <c:v>2.7802895532659901</c:v>
                </c:pt>
                <c:pt idx="5241">
                  <c:v>2.7802895532659901</c:v>
                </c:pt>
                <c:pt idx="5242">
                  <c:v>2.7802895532659901</c:v>
                </c:pt>
                <c:pt idx="5243">
                  <c:v>2.7802895532659901</c:v>
                </c:pt>
                <c:pt idx="5244">
                  <c:v>2.7802895532659901</c:v>
                </c:pt>
                <c:pt idx="5245">
                  <c:v>2.7802895532659901</c:v>
                </c:pt>
                <c:pt idx="5246">
                  <c:v>2.7802895532659901</c:v>
                </c:pt>
                <c:pt idx="5247">
                  <c:v>2.7802895532659901</c:v>
                </c:pt>
                <c:pt idx="5248">
                  <c:v>2.7802895532659901</c:v>
                </c:pt>
                <c:pt idx="5249">
                  <c:v>2.7802895532659901</c:v>
                </c:pt>
                <c:pt idx="5250">
                  <c:v>2.7802895532659901</c:v>
                </c:pt>
                <c:pt idx="5251">
                  <c:v>2.7802895532659901</c:v>
                </c:pt>
                <c:pt idx="5252">
                  <c:v>2.7802895532659901</c:v>
                </c:pt>
                <c:pt idx="5253">
                  <c:v>2.7802895532659901</c:v>
                </c:pt>
                <c:pt idx="5254">
                  <c:v>2.7802895532659901</c:v>
                </c:pt>
                <c:pt idx="5255">
                  <c:v>2.7802895532659901</c:v>
                </c:pt>
                <c:pt idx="5256">
                  <c:v>2.7802895532659901</c:v>
                </c:pt>
                <c:pt idx="5257">
                  <c:v>2.7802895532659901</c:v>
                </c:pt>
                <c:pt idx="5258">
                  <c:v>2.7802895532659901</c:v>
                </c:pt>
                <c:pt idx="5259">
                  <c:v>2.7802895532659901</c:v>
                </c:pt>
                <c:pt idx="5260">
                  <c:v>2.7802895532659901</c:v>
                </c:pt>
                <c:pt idx="5261">
                  <c:v>2.7802895532659901</c:v>
                </c:pt>
                <c:pt idx="5262">
                  <c:v>2.7802895532659901</c:v>
                </c:pt>
                <c:pt idx="5263">
                  <c:v>2.7802895532659901</c:v>
                </c:pt>
                <c:pt idx="5264">
                  <c:v>2.7802895532659901</c:v>
                </c:pt>
                <c:pt idx="5265">
                  <c:v>2.7802895532659901</c:v>
                </c:pt>
                <c:pt idx="5266">
                  <c:v>2.7802895532659901</c:v>
                </c:pt>
                <c:pt idx="5267">
                  <c:v>2.7802895532659901</c:v>
                </c:pt>
                <c:pt idx="5268">
                  <c:v>2.7802895532659901</c:v>
                </c:pt>
                <c:pt idx="5269">
                  <c:v>2.7802895532659901</c:v>
                </c:pt>
                <c:pt idx="5270">
                  <c:v>2.7802895532659901</c:v>
                </c:pt>
                <c:pt idx="5271">
                  <c:v>2.7802895532659901</c:v>
                </c:pt>
                <c:pt idx="5272">
                  <c:v>2.7802895532659901</c:v>
                </c:pt>
                <c:pt idx="5273">
                  <c:v>2.7802895532659901</c:v>
                </c:pt>
                <c:pt idx="5274">
                  <c:v>2.7802895532659901</c:v>
                </c:pt>
                <c:pt idx="5275">
                  <c:v>2.7802895532659901</c:v>
                </c:pt>
                <c:pt idx="5276">
                  <c:v>2.7802895532659901</c:v>
                </c:pt>
                <c:pt idx="5277">
                  <c:v>2.7802895532659901</c:v>
                </c:pt>
                <c:pt idx="5278">
                  <c:v>2.7802895532659901</c:v>
                </c:pt>
                <c:pt idx="5279">
                  <c:v>2.7802895532659901</c:v>
                </c:pt>
                <c:pt idx="5280">
                  <c:v>2.7802895532659901</c:v>
                </c:pt>
                <c:pt idx="5281">
                  <c:v>2.7802895532659901</c:v>
                </c:pt>
                <c:pt idx="5282">
                  <c:v>2.7802895532659901</c:v>
                </c:pt>
                <c:pt idx="5283">
                  <c:v>2.7802895532659901</c:v>
                </c:pt>
                <c:pt idx="5284">
                  <c:v>2.7802895532659901</c:v>
                </c:pt>
                <c:pt idx="5285">
                  <c:v>2.7802895532659901</c:v>
                </c:pt>
                <c:pt idx="5286">
                  <c:v>2.7802895532659901</c:v>
                </c:pt>
                <c:pt idx="5287">
                  <c:v>2.7802895532659901</c:v>
                </c:pt>
                <c:pt idx="5288">
                  <c:v>2.7802895532659901</c:v>
                </c:pt>
                <c:pt idx="5289">
                  <c:v>2.7802895532659901</c:v>
                </c:pt>
                <c:pt idx="5290">
                  <c:v>2.7802895532659901</c:v>
                </c:pt>
                <c:pt idx="5291">
                  <c:v>2.7802895532659901</c:v>
                </c:pt>
                <c:pt idx="5292">
                  <c:v>2.7802895532659901</c:v>
                </c:pt>
                <c:pt idx="5293">
                  <c:v>2.7802895532659901</c:v>
                </c:pt>
                <c:pt idx="5294">
                  <c:v>2.7802895532659901</c:v>
                </c:pt>
                <c:pt idx="5295">
                  <c:v>2.7802895532659901</c:v>
                </c:pt>
                <c:pt idx="5296">
                  <c:v>2.7802895532659901</c:v>
                </c:pt>
                <c:pt idx="5297">
                  <c:v>2.7802895532659901</c:v>
                </c:pt>
                <c:pt idx="5298">
                  <c:v>2.7802895532659901</c:v>
                </c:pt>
                <c:pt idx="5299">
                  <c:v>2.7802895532659901</c:v>
                </c:pt>
                <c:pt idx="5300">
                  <c:v>2.7802895532659901</c:v>
                </c:pt>
                <c:pt idx="5301">
                  <c:v>2.7802895532659901</c:v>
                </c:pt>
                <c:pt idx="5302">
                  <c:v>2.7802895532659901</c:v>
                </c:pt>
                <c:pt idx="5303">
                  <c:v>2.7802895532659901</c:v>
                </c:pt>
                <c:pt idx="5304">
                  <c:v>2.7802895532659901</c:v>
                </c:pt>
                <c:pt idx="5305">
                  <c:v>2.7802895532659901</c:v>
                </c:pt>
                <c:pt idx="5306">
                  <c:v>2.7802895532659901</c:v>
                </c:pt>
                <c:pt idx="5307">
                  <c:v>2.7802895532659901</c:v>
                </c:pt>
                <c:pt idx="5308">
                  <c:v>2.7802895532659901</c:v>
                </c:pt>
                <c:pt idx="5309">
                  <c:v>2.7802895532659901</c:v>
                </c:pt>
                <c:pt idx="5310">
                  <c:v>2.7802895532659901</c:v>
                </c:pt>
                <c:pt idx="5311">
                  <c:v>2.7802895532659901</c:v>
                </c:pt>
                <c:pt idx="5312">
                  <c:v>2.7802895532659901</c:v>
                </c:pt>
                <c:pt idx="5313">
                  <c:v>2.7802895532659901</c:v>
                </c:pt>
                <c:pt idx="5314">
                  <c:v>2.7802895532659901</c:v>
                </c:pt>
                <c:pt idx="5315">
                  <c:v>2.7802895532659901</c:v>
                </c:pt>
                <c:pt idx="5316">
                  <c:v>2.7802895532659901</c:v>
                </c:pt>
                <c:pt idx="5317">
                  <c:v>2.7802895532659901</c:v>
                </c:pt>
                <c:pt idx="5318">
                  <c:v>2.7802895532659901</c:v>
                </c:pt>
                <c:pt idx="5319">
                  <c:v>2.7802895532659901</c:v>
                </c:pt>
                <c:pt idx="5320">
                  <c:v>2.7802895532659901</c:v>
                </c:pt>
                <c:pt idx="5321">
                  <c:v>2.7802895532659901</c:v>
                </c:pt>
                <c:pt idx="5322">
                  <c:v>2.7802895532659901</c:v>
                </c:pt>
                <c:pt idx="5323">
                  <c:v>2.7802895532659901</c:v>
                </c:pt>
                <c:pt idx="5324">
                  <c:v>2.7802895532659901</c:v>
                </c:pt>
                <c:pt idx="5325">
                  <c:v>2.7802895532659901</c:v>
                </c:pt>
                <c:pt idx="5326">
                  <c:v>2.7802895532659901</c:v>
                </c:pt>
                <c:pt idx="5327">
                  <c:v>2.7802895532659901</c:v>
                </c:pt>
                <c:pt idx="5328">
                  <c:v>2.7802895532659901</c:v>
                </c:pt>
                <c:pt idx="5329">
                  <c:v>2.7802895532659901</c:v>
                </c:pt>
                <c:pt idx="5330">
                  <c:v>2.7802895532659901</c:v>
                </c:pt>
                <c:pt idx="5331">
                  <c:v>2.7802895532659901</c:v>
                </c:pt>
                <c:pt idx="5332">
                  <c:v>2.7802895532659901</c:v>
                </c:pt>
                <c:pt idx="5333">
                  <c:v>2.7802895532659901</c:v>
                </c:pt>
                <c:pt idx="5334">
                  <c:v>2.7802895532659901</c:v>
                </c:pt>
                <c:pt idx="5335">
                  <c:v>2.7802895532659901</c:v>
                </c:pt>
                <c:pt idx="5336">
                  <c:v>2.7802895532659901</c:v>
                </c:pt>
                <c:pt idx="5337">
                  <c:v>2.7802895532659901</c:v>
                </c:pt>
                <c:pt idx="5338">
                  <c:v>2.7802895532659901</c:v>
                </c:pt>
                <c:pt idx="5339">
                  <c:v>2.7802895532659901</c:v>
                </c:pt>
                <c:pt idx="5340">
                  <c:v>2.7802895532659901</c:v>
                </c:pt>
                <c:pt idx="5341">
                  <c:v>2.7802895532659901</c:v>
                </c:pt>
                <c:pt idx="5342">
                  <c:v>2.7802895532659901</c:v>
                </c:pt>
                <c:pt idx="5343">
                  <c:v>2.7802895532659901</c:v>
                </c:pt>
                <c:pt idx="5344">
                  <c:v>2.7802895532659901</c:v>
                </c:pt>
                <c:pt idx="5345">
                  <c:v>2.7802895532659901</c:v>
                </c:pt>
                <c:pt idx="5346">
                  <c:v>2.7802895532659901</c:v>
                </c:pt>
                <c:pt idx="5347">
                  <c:v>2.7802895532659901</c:v>
                </c:pt>
                <c:pt idx="5348">
                  <c:v>2.7802895532659901</c:v>
                </c:pt>
                <c:pt idx="5349">
                  <c:v>2.7802895532659901</c:v>
                </c:pt>
                <c:pt idx="5350">
                  <c:v>2.7802895532659901</c:v>
                </c:pt>
                <c:pt idx="5351">
                  <c:v>2.7802895532659901</c:v>
                </c:pt>
                <c:pt idx="5352">
                  <c:v>2.7802895532659901</c:v>
                </c:pt>
                <c:pt idx="5353">
                  <c:v>2.7802895532659901</c:v>
                </c:pt>
                <c:pt idx="5354">
                  <c:v>2.7802895532659901</c:v>
                </c:pt>
                <c:pt idx="5355">
                  <c:v>2.7802895532659901</c:v>
                </c:pt>
                <c:pt idx="5356">
                  <c:v>2.7802895532659901</c:v>
                </c:pt>
                <c:pt idx="5357">
                  <c:v>2.7802895532659901</c:v>
                </c:pt>
                <c:pt idx="5358">
                  <c:v>2.7802895532659901</c:v>
                </c:pt>
                <c:pt idx="5359">
                  <c:v>2.7802895532659901</c:v>
                </c:pt>
                <c:pt idx="5360">
                  <c:v>2.7802895532659901</c:v>
                </c:pt>
                <c:pt idx="5361">
                  <c:v>2.7802895532659901</c:v>
                </c:pt>
                <c:pt idx="5362">
                  <c:v>2.7802895532659901</c:v>
                </c:pt>
                <c:pt idx="5363">
                  <c:v>2.7802895532659901</c:v>
                </c:pt>
                <c:pt idx="5364">
                  <c:v>2.7802895532659901</c:v>
                </c:pt>
                <c:pt idx="5365">
                  <c:v>2.7802895532659901</c:v>
                </c:pt>
                <c:pt idx="5366">
                  <c:v>2.7802895532659901</c:v>
                </c:pt>
                <c:pt idx="5367">
                  <c:v>2.7802895532659901</c:v>
                </c:pt>
                <c:pt idx="5368">
                  <c:v>2.7802895532659901</c:v>
                </c:pt>
                <c:pt idx="5369">
                  <c:v>2.7802895532659901</c:v>
                </c:pt>
                <c:pt idx="5370">
                  <c:v>2.7802895532659901</c:v>
                </c:pt>
                <c:pt idx="5371">
                  <c:v>2.7802895532659901</c:v>
                </c:pt>
                <c:pt idx="5372">
                  <c:v>2.7802895532659901</c:v>
                </c:pt>
                <c:pt idx="5373">
                  <c:v>2.7802895532659901</c:v>
                </c:pt>
                <c:pt idx="5374">
                  <c:v>2.7802895532659901</c:v>
                </c:pt>
                <c:pt idx="5375">
                  <c:v>2.7802895532659901</c:v>
                </c:pt>
                <c:pt idx="5376">
                  <c:v>2.7802895532659901</c:v>
                </c:pt>
                <c:pt idx="5377">
                  <c:v>2.7802895532659901</c:v>
                </c:pt>
                <c:pt idx="5378">
                  <c:v>2.7802895532659901</c:v>
                </c:pt>
                <c:pt idx="5379">
                  <c:v>2.7802895532659901</c:v>
                </c:pt>
                <c:pt idx="5380">
                  <c:v>2.7802895532659901</c:v>
                </c:pt>
                <c:pt idx="5381">
                  <c:v>2.7802895532659901</c:v>
                </c:pt>
                <c:pt idx="5382">
                  <c:v>2.7802895532659901</c:v>
                </c:pt>
                <c:pt idx="5383">
                  <c:v>2.7802895532659901</c:v>
                </c:pt>
                <c:pt idx="5384">
                  <c:v>2.7802895532659901</c:v>
                </c:pt>
                <c:pt idx="5385">
                  <c:v>2.7802895532659901</c:v>
                </c:pt>
                <c:pt idx="5386">
                  <c:v>2.7802895532659901</c:v>
                </c:pt>
                <c:pt idx="5387">
                  <c:v>2.7802895532659901</c:v>
                </c:pt>
                <c:pt idx="5388">
                  <c:v>2.7802895532659901</c:v>
                </c:pt>
                <c:pt idx="5389">
                  <c:v>2.7802895532659901</c:v>
                </c:pt>
                <c:pt idx="5390">
                  <c:v>2.7802895532659901</c:v>
                </c:pt>
                <c:pt idx="5391">
                  <c:v>2.7802895532659901</c:v>
                </c:pt>
                <c:pt idx="5392">
                  <c:v>2.7802895532659901</c:v>
                </c:pt>
                <c:pt idx="5393">
                  <c:v>2.7802895532659901</c:v>
                </c:pt>
                <c:pt idx="5394">
                  <c:v>2.7802895532659901</c:v>
                </c:pt>
                <c:pt idx="5395">
                  <c:v>2.7802895532659901</c:v>
                </c:pt>
                <c:pt idx="5396">
                  <c:v>2.7802895532659901</c:v>
                </c:pt>
                <c:pt idx="5397">
                  <c:v>2.7802895532659901</c:v>
                </c:pt>
                <c:pt idx="5398">
                  <c:v>2.7802895532659901</c:v>
                </c:pt>
                <c:pt idx="5399">
                  <c:v>2.7802895532659901</c:v>
                </c:pt>
                <c:pt idx="5400">
                  <c:v>2.7802895532659901</c:v>
                </c:pt>
                <c:pt idx="5401">
                  <c:v>2.7802895532659901</c:v>
                </c:pt>
                <c:pt idx="5402">
                  <c:v>2.7802895532659901</c:v>
                </c:pt>
                <c:pt idx="5403">
                  <c:v>2.7802895532659901</c:v>
                </c:pt>
                <c:pt idx="5404">
                  <c:v>2.7802895532659901</c:v>
                </c:pt>
                <c:pt idx="5405">
                  <c:v>2.7802895532659901</c:v>
                </c:pt>
                <c:pt idx="5406">
                  <c:v>2.7802895532659901</c:v>
                </c:pt>
                <c:pt idx="5407">
                  <c:v>2.7802895532659901</c:v>
                </c:pt>
                <c:pt idx="5408">
                  <c:v>2.7802895532659901</c:v>
                </c:pt>
                <c:pt idx="5409">
                  <c:v>2.7802895532659901</c:v>
                </c:pt>
                <c:pt idx="5410">
                  <c:v>2.7802895532659901</c:v>
                </c:pt>
                <c:pt idx="5411">
                  <c:v>2.7802895532659901</c:v>
                </c:pt>
                <c:pt idx="5412">
                  <c:v>2.7802895532659901</c:v>
                </c:pt>
                <c:pt idx="5413">
                  <c:v>2.7802895532659901</c:v>
                </c:pt>
                <c:pt idx="5414">
                  <c:v>2.7802895532659901</c:v>
                </c:pt>
                <c:pt idx="5415">
                  <c:v>2.7802895532659901</c:v>
                </c:pt>
                <c:pt idx="5416">
                  <c:v>2.7802895532659901</c:v>
                </c:pt>
                <c:pt idx="5417">
                  <c:v>2.7802895532659901</c:v>
                </c:pt>
                <c:pt idx="5418">
                  <c:v>2.7802895532659901</c:v>
                </c:pt>
                <c:pt idx="5419">
                  <c:v>2.7802895532659901</c:v>
                </c:pt>
                <c:pt idx="5420">
                  <c:v>2.7802895532659901</c:v>
                </c:pt>
                <c:pt idx="5421">
                  <c:v>2.7802895532659901</c:v>
                </c:pt>
                <c:pt idx="5422">
                  <c:v>2.7802895532659901</c:v>
                </c:pt>
                <c:pt idx="5423">
                  <c:v>2.7802895532659901</c:v>
                </c:pt>
                <c:pt idx="5424">
                  <c:v>2.7802895532659901</c:v>
                </c:pt>
                <c:pt idx="5425">
                  <c:v>2.7802895532659901</c:v>
                </c:pt>
                <c:pt idx="5426">
                  <c:v>2.7802895532659901</c:v>
                </c:pt>
                <c:pt idx="5427">
                  <c:v>2.7802895532659901</c:v>
                </c:pt>
                <c:pt idx="5428">
                  <c:v>2.7802895532659901</c:v>
                </c:pt>
                <c:pt idx="5429">
                  <c:v>2.7802895532659901</c:v>
                </c:pt>
                <c:pt idx="5430">
                  <c:v>2.7802895532659901</c:v>
                </c:pt>
                <c:pt idx="5431">
                  <c:v>2.7802895532659901</c:v>
                </c:pt>
                <c:pt idx="5432">
                  <c:v>2.7802895532659901</c:v>
                </c:pt>
                <c:pt idx="5433">
                  <c:v>2.7802895532659901</c:v>
                </c:pt>
                <c:pt idx="5434">
                  <c:v>2.7802895532659901</c:v>
                </c:pt>
                <c:pt idx="5435">
                  <c:v>2.7802895532659901</c:v>
                </c:pt>
                <c:pt idx="5436">
                  <c:v>2.7802895532659901</c:v>
                </c:pt>
                <c:pt idx="5437">
                  <c:v>2.7802895532659901</c:v>
                </c:pt>
                <c:pt idx="5438">
                  <c:v>2.7802895532659901</c:v>
                </c:pt>
                <c:pt idx="5439">
                  <c:v>2.7802895532659901</c:v>
                </c:pt>
                <c:pt idx="5440">
                  <c:v>2.7802895532659901</c:v>
                </c:pt>
                <c:pt idx="5441">
                  <c:v>2.7802895532659901</c:v>
                </c:pt>
                <c:pt idx="5442">
                  <c:v>2.7802895532659901</c:v>
                </c:pt>
                <c:pt idx="5443">
                  <c:v>2.7802895532659901</c:v>
                </c:pt>
                <c:pt idx="5444">
                  <c:v>2.7802895532659901</c:v>
                </c:pt>
                <c:pt idx="5445">
                  <c:v>2.7802895532659901</c:v>
                </c:pt>
                <c:pt idx="5446">
                  <c:v>2.7802895532659901</c:v>
                </c:pt>
                <c:pt idx="5447">
                  <c:v>2.7802895532659901</c:v>
                </c:pt>
                <c:pt idx="5448">
                  <c:v>2.7802895532659901</c:v>
                </c:pt>
                <c:pt idx="5449">
                  <c:v>2.7802895532659901</c:v>
                </c:pt>
                <c:pt idx="5450">
                  <c:v>2.7802895532659901</c:v>
                </c:pt>
                <c:pt idx="5451">
                  <c:v>2.7802895532659901</c:v>
                </c:pt>
                <c:pt idx="5452">
                  <c:v>2.7802895532659901</c:v>
                </c:pt>
                <c:pt idx="5453">
                  <c:v>2.7802895532659901</c:v>
                </c:pt>
                <c:pt idx="5454">
                  <c:v>2.7802895532659901</c:v>
                </c:pt>
                <c:pt idx="5455">
                  <c:v>2.7802895532659901</c:v>
                </c:pt>
                <c:pt idx="5456">
                  <c:v>2.7802895532659901</c:v>
                </c:pt>
                <c:pt idx="5457">
                  <c:v>2.7802895532659901</c:v>
                </c:pt>
                <c:pt idx="5458">
                  <c:v>2.7802895532659901</c:v>
                </c:pt>
                <c:pt idx="5459">
                  <c:v>2.7802895532659901</c:v>
                </c:pt>
                <c:pt idx="5460">
                  <c:v>2.7802895532659901</c:v>
                </c:pt>
                <c:pt idx="5461">
                  <c:v>2.7802895532659901</c:v>
                </c:pt>
                <c:pt idx="5462">
                  <c:v>2.7802895532659901</c:v>
                </c:pt>
                <c:pt idx="5463">
                  <c:v>2.7802895532659901</c:v>
                </c:pt>
                <c:pt idx="5464">
                  <c:v>2.7802895532659901</c:v>
                </c:pt>
                <c:pt idx="5465">
                  <c:v>2.7802895532659901</c:v>
                </c:pt>
                <c:pt idx="5466">
                  <c:v>2.7802895532659901</c:v>
                </c:pt>
                <c:pt idx="5467">
                  <c:v>2.7802895532659901</c:v>
                </c:pt>
                <c:pt idx="5468">
                  <c:v>2.7802895532659901</c:v>
                </c:pt>
                <c:pt idx="5469">
                  <c:v>2.7802895532659901</c:v>
                </c:pt>
                <c:pt idx="5470">
                  <c:v>2.7802895532659901</c:v>
                </c:pt>
                <c:pt idx="5471">
                  <c:v>2.7802895532659901</c:v>
                </c:pt>
                <c:pt idx="5472">
                  <c:v>2.7802895532659901</c:v>
                </c:pt>
                <c:pt idx="5473">
                  <c:v>2.7802895532659901</c:v>
                </c:pt>
                <c:pt idx="5474">
                  <c:v>2.7802895532659901</c:v>
                </c:pt>
                <c:pt idx="5475">
                  <c:v>2.7802895532659901</c:v>
                </c:pt>
                <c:pt idx="5476">
                  <c:v>2.7802895532659901</c:v>
                </c:pt>
                <c:pt idx="5477">
                  <c:v>2.7802895532659901</c:v>
                </c:pt>
                <c:pt idx="5478">
                  <c:v>2.7802895532659901</c:v>
                </c:pt>
                <c:pt idx="5479">
                  <c:v>2.7802895532659901</c:v>
                </c:pt>
                <c:pt idx="5480">
                  <c:v>2.7802895532659901</c:v>
                </c:pt>
                <c:pt idx="5481">
                  <c:v>2.7802895532659901</c:v>
                </c:pt>
                <c:pt idx="5482">
                  <c:v>2.7802895532659901</c:v>
                </c:pt>
                <c:pt idx="5483">
                  <c:v>2.7802895532659901</c:v>
                </c:pt>
                <c:pt idx="5484">
                  <c:v>2.7802895532659901</c:v>
                </c:pt>
                <c:pt idx="5485">
                  <c:v>2.7802895532659901</c:v>
                </c:pt>
                <c:pt idx="5486">
                  <c:v>2.7802895532659901</c:v>
                </c:pt>
                <c:pt idx="5487">
                  <c:v>2.7802895532659901</c:v>
                </c:pt>
                <c:pt idx="5488">
                  <c:v>2.7802895532659901</c:v>
                </c:pt>
                <c:pt idx="5489">
                  <c:v>2.7802895532659901</c:v>
                </c:pt>
                <c:pt idx="5490">
                  <c:v>2.7802895532659901</c:v>
                </c:pt>
                <c:pt idx="5491">
                  <c:v>2.7802895532659901</c:v>
                </c:pt>
                <c:pt idx="5492">
                  <c:v>2.7802895532659901</c:v>
                </c:pt>
                <c:pt idx="5493">
                  <c:v>2.7802895532659901</c:v>
                </c:pt>
                <c:pt idx="5494">
                  <c:v>2.7802895532659901</c:v>
                </c:pt>
                <c:pt idx="5495">
                  <c:v>2.7802895532659901</c:v>
                </c:pt>
                <c:pt idx="5496">
                  <c:v>2.7802895532659901</c:v>
                </c:pt>
                <c:pt idx="5497">
                  <c:v>2.7802895532659901</c:v>
                </c:pt>
                <c:pt idx="5498">
                  <c:v>2.7802895532659901</c:v>
                </c:pt>
                <c:pt idx="5499">
                  <c:v>2.7802895532659901</c:v>
                </c:pt>
                <c:pt idx="5500">
                  <c:v>2.7802895532659901</c:v>
                </c:pt>
                <c:pt idx="5501">
                  <c:v>2.7802895532659901</c:v>
                </c:pt>
                <c:pt idx="5502">
                  <c:v>2.7802895532659901</c:v>
                </c:pt>
                <c:pt idx="5503">
                  <c:v>2.7802895532659901</c:v>
                </c:pt>
                <c:pt idx="5504">
                  <c:v>2.7802895532659901</c:v>
                </c:pt>
                <c:pt idx="5505">
                  <c:v>2.7802895532659901</c:v>
                </c:pt>
                <c:pt idx="5506">
                  <c:v>2.7802895532659901</c:v>
                </c:pt>
                <c:pt idx="5507">
                  <c:v>2.7802895532659901</c:v>
                </c:pt>
                <c:pt idx="5508">
                  <c:v>2.7802895532659901</c:v>
                </c:pt>
                <c:pt idx="5509">
                  <c:v>2.7802895532659901</c:v>
                </c:pt>
                <c:pt idx="5510">
                  <c:v>2.7802895532659901</c:v>
                </c:pt>
                <c:pt idx="5511">
                  <c:v>2.7802895532659901</c:v>
                </c:pt>
                <c:pt idx="5512">
                  <c:v>2.7802895532659901</c:v>
                </c:pt>
                <c:pt idx="5513">
                  <c:v>2.7802895532659901</c:v>
                </c:pt>
                <c:pt idx="5514">
                  <c:v>2.7802895532659901</c:v>
                </c:pt>
                <c:pt idx="5515">
                  <c:v>2.7802895532659901</c:v>
                </c:pt>
                <c:pt idx="5516">
                  <c:v>2.7802895532659901</c:v>
                </c:pt>
                <c:pt idx="5517">
                  <c:v>2.7802895532659901</c:v>
                </c:pt>
                <c:pt idx="5518">
                  <c:v>2.7802895532659901</c:v>
                </c:pt>
                <c:pt idx="5519">
                  <c:v>2.7802895532659901</c:v>
                </c:pt>
                <c:pt idx="5520">
                  <c:v>2.7802895532659901</c:v>
                </c:pt>
                <c:pt idx="5521">
                  <c:v>2.7802895532659901</c:v>
                </c:pt>
                <c:pt idx="5522">
                  <c:v>2.7802895532659901</c:v>
                </c:pt>
                <c:pt idx="5523">
                  <c:v>2.7802895532659901</c:v>
                </c:pt>
                <c:pt idx="5524">
                  <c:v>2.7802895532659901</c:v>
                </c:pt>
                <c:pt idx="5525">
                  <c:v>2.7802895532659901</c:v>
                </c:pt>
                <c:pt idx="5526">
                  <c:v>2.7802895532659901</c:v>
                </c:pt>
                <c:pt idx="5527">
                  <c:v>2.7802895532659901</c:v>
                </c:pt>
                <c:pt idx="5528">
                  <c:v>2.7802895532659901</c:v>
                </c:pt>
                <c:pt idx="5529">
                  <c:v>2.7802895532659901</c:v>
                </c:pt>
                <c:pt idx="5530">
                  <c:v>2.7802895532659901</c:v>
                </c:pt>
                <c:pt idx="5531">
                  <c:v>2.7802895532659901</c:v>
                </c:pt>
                <c:pt idx="5532">
                  <c:v>2.7802895532659901</c:v>
                </c:pt>
                <c:pt idx="5533">
                  <c:v>2.7802895532659901</c:v>
                </c:pt>
                <c:pt idx="5534">
                  <c:v>2.7802895532659901</c:v>
                </c:pt>
                <c:pt idx="5535">
                  <c:v>2.7802895532659901</c:v>
                </c:pt>
                <c:pt idx="5536">
                  <c:v>2.7802895532659901</c:v>
                </c:pt>
                <c:pt idx="5537">
                  <c:v>2.7802895532659901</c:v>
                </c:pt>
                <c:pt idx="5538">
                  <c:v>2.7802895532659901</c:v>
                </c:pt>
                <c:pt idx="5539">
                  <c:v>2.7802895532659901</c:v>
                </c:pt>
                <c:pt idx="5540">
                  <c:v>2.7802895532659901</c:v>
                </c:pt>
                <c:pt idx="5541">
                  <c:v>2.7802895532659901</c:v>
                </c:pt>
                <c:pt idx="5542">
                  <c:v>2.7802895532659901</c:v>
                </c:pt>
                <c:pt idx="5543">
                  <c:v>2.7802895532659901</c:v>
                </c:pt>
                <c:pt idx="5544">
                  <c:v>2.7802895532659901</c:v>
                </c:pt>
                <c:pt idx="5545">
                  <c:v>2.7802895532659901</c:v>
                </c:pt>
                <c:pt idx="5546">
                  <c:v>2.7802895532659901</c:v>
                </c:pt>
                <c:pt idx="5547">
                  <c:v>2.7802895532659901</c:v>
                </c:pt>
                <c:pt idx="5548">
                  <c:v>2.7802895532659901</c:v>
                </c:pt>
                <c:pt idx="5549">
                  <c:v>2.7802895532659901</c:v>
                </c:pt>
                <c:pt idx="5550">
                  <c:v>2.7802895532659901</c:v>
                </c:pt>
                <c:pt idx="5551">
                  <c:v>2.7802895532659901</c:v>
                </c:pt>
                <c:pt idx="5552">
                  <c:v>2.7802895532659901</c:v>
                </c:pt>
                <c:pt idx="5553">
                  <c:v>2.7802895532659901</c:v>
                </c:pt>
                <c:pt idx="5554">
                  <c:v>2.7802895532659901</c:v>
                </c:pt>
                <c:pt idx="5555">
                  <c:v>2.7802895532659901</c:v>
                </c:pt>
                <c:pt idx="5556">
                  <c:v>2.7802895532659901</c:v>
                </c:pt>
                <c:pt idx="5557">
                  <c:v>2.7802895532659901</c:v>
                </c:pt>
                <c:pt idx="5558">
                  <c:v>2.7802895532659901</c:v>
                </c:pt>
                <c:pt idx="5559">
                  <c:v>2.7802895532659901</c:v>
                </c:pt>
                <c:pt idx="5560">
                  <c:v>2.7802895532659901</c:v>
                </c:pt>
                <c:pt idx="5561">
                  <c:v>2.7802895532659901</c:v>
                </c:pt>
                <c:pt idx="5562">
                  <c:v>2.7802895532659901</c:v>
                </c:pt>
                <c:pt idx="5563">
                  <c:v>2.7802895532659901</c:v>
                </c:pt>
                <c:pt idx="5564">
                  <c:v>2.7802895532659901</c:v>
                </c:pt>
                <c:pt idx="5565">
                  <c:v>2.7802895532659901</c:v>
                </c:pt>
                <c:pt idx="5566">
                  <c:v>2.7802895532659901</c:v>
                </c:pt>
                <c:pt idx="5567">
                  <c:v>2.7802895532659901</c:v>
                </c:pt>
                <c:pt idx="5568">
                  <c:v>2.7802895532659901</c:v>
                </c:pt>
                <c:pt idx="5569">
                  <c:v>2.7802895532659901</c:v>
                </c:pt>
                <c:pt idx="5570">
                  <c:v>2.7802895532659901</c:v>
                </c:pt>
                <c:pt idx="5571">
                  <c:v>2.7802895532659901</c:v>
                </c:pt>
                <c:pt idx="5572">
                  <c:v>2.7802895532659901</c:v>
                </c:pt>
                <c:pt idx="5573">
                  <c:v>2.7802895532659901</c:v>
                </c:pt>
                <c:pt idx="5574">
                  <c:v>2.7802895532659901</c:v>
                </c:pt>
                <c:pt idx="5575">
                  <c:v>2.7802895532659901</c:v>
                </c:pt>
                <c:pt idx="5576">
                  <c:v>2.7802895532659901</c:v>
                </c:pt>
                <c:pt idx="5577">
                  <c:v>2.7802895532659901</c:v>
                </c:pt>
                <c:pt idx="5578">
                  <c:v>2.7802895532659901</c:v>
                </c:pt>
                <c:pt idx="5579">
                  <c:v>2.7802895532659901</c:v>
                </c:pt>
                <c:pt idx="5580">
                  <c:v>2.7802895532659901</c:v>
                </c:pt>
                <c:pt idx="5581">
                  <c:v>2.7802895532659901</c:v>
                </c:pt>
                <c:pt idx="5582">
                  <c:v>2.7802895532659901</c:v>
                </c:pt>
                <c:pt idx="5583">
                  <c:v>2.7802895532659901</c:v>
                </c:pt>
                <c:pt idx="5584">
                  <c:v>2.7802895532659901</c:v>
                </c:pt>
                <c:pt idx="5585">
                  <c:v>2.7802895532659901</c:v>
                </c:pt>
                <c:pt idx="5586">
                  <c:v>2.7802895532659901</c:v>
                </c:pt>
                <c:pt idx="5587">
                  <c:v>2.7802895532659901</c:v>
                </c:pt>
                <c:pt idx="5588">
                  <c:v>2.7802895532659901</c:v>
                </c:pt>
                <c:pt idx="5589">
                  <c:v>2.7802895532659901</c:v>
                </c:pt>
                <c:pt idx="5590">
                  <c:v>2.7802895532659901</c:v>
                </c:pt>
                <c:pt idx="5591">
                  <c:v>2.7802895532659901</c:v>
                </c:pt>
                <c:pt idx="5592">
                  <c:v>2.7802895532659901</c:v>
                </c:pt>
                <c:pt idx="5593">
                  <c:v>2.7802895532659901</c:v>
                </c:pt>
                <c:pt idx="5594">
                  <c:v>2.7802895532659901</c:v>
                </c:pt>
                <c:pt idx="5595">
                  <c:v>2.7802895532659901</c:v>
                </c:pt>
                <c:pt idx="5596">
                  <c:v>2.7802895532659901</c:v>
                </c:pt>
                <c:pt idx="5597">
                  <c:v>2.7802895532659901</c:v>
                </c:pt>
                <c:pt idx="5598">
                  <c:v>2.7802895532659901</c:v>
                </c:pt>
                <c:pt idx="5599">
                  <c:v>2.7802895532659901</c:v>
                </c:pt>
                <c:pt idx="5600">
                  <c:v>2.7802895532659901</c:v>
                </c:pt>
                <c:pt idx="5601">
                  <c:v>2.7802895532659901</c:v>
                </c:pt>
                <c:pt idx="5602">
                  <c:v>2.7802895532659901</c:v>
                </c:pt>
                <c:pt idx="5603">
                  <c:v>2.7802895532659901</c:v>
                </c:pt>
                <c:pt idx="5604">
                  <c:v>2.7802895532659901</c:v>
                </c:pt>
                <c:pt idx="5605">
                  <c:v>2.7802895532659901</c:v>
                </c:pt>
                <c:pt idx="5606">
                  <c:v>2.7802895532659901</c:v>
                </c:pt>
                <c:pt idx="5607">
                  <c:v>2.7802895532659901</c:v>
                </c:pt>
                <c:pt idx="5608">
                  <c:v>2.7802895532659901</c:v>
                </c:pt>
                <c:pt idx="5609">
                  <c:v>2.7802895532659901</c:v>
                </c:pt>
                <c:pt idx="5610">
                  <c:v>2.7802895532659901</c:v>
                </c:pt>
                <c:pt idx="5611">
                  <c:v>2.7802895532659901</c:v>
                </c:pt>
                <c:pt idx="5612">
                  <c:v>2.7802895532659901</c:v>
                </c:pt>
                <c:pt idx="5613">
                  <c:v>2.7802895532659901</c:v>
                </c:pt>
                <c:pt idx="5614">
                  <c:v>2.7802895532659901</c:v>
                </c:pt>
                <c:pt idx="5615">
                  <c:v>2.7802895532659901</c:v>
                </c:pt>
                <c:pt idx="5616">
                  <c:v>2.7802895532659901</c:v>
                </c:pt>
                <c:pt idx="5617">
                  <c:v>2.7802895532659901</c:v>
                </c:pt>
                <c:pt idx="5618">
                  <c:v>2.7802895532659901</c:v>
                </c:pt>
                <c:pt idx="5619">
                  <c:v>2.7802895532659901</c:v>
                </c:pt>
                <c:pt idx="5620">
                  <c:v>2.7802895532659901</c:v>
                </c:pt>
                <c:pt idx="5621">
                  <c:v>2.7802895532659901</c:v>
                </c:pt>
                <c:pt idx="5622">
                  <c:v>2.7802895532659901</c:v>
                </c:pt>
                <c:pt idx="5623">
                  <c:v>2.7802895532659901</c:v>
                </c:pt>
                <c:pt idx="5624">
                  <c:v>2.7802895532659901</c:v>
                </c:pt>
                <c:pt idx="5625">
                  <c:v>2.7802895532659901</c:v>
                </c:pt>
                <c:pt idx="5626">
                  <c:v>2.7802895532659901</c:v>
                </c:pt>
                <c:pt idx="5627">
                  <c:v>2.7802895532659901</c:v>
                </c:pt>
                <c:pt idx="5628">
                  <c:v>2.7802895532659901</c:v>
                </c:pt>
                <c:pt idx="5629">
                  <c:v>2.7802895532659901</c:v>
                </c:pt>
                <c:pt idx="5630">
                  <c:v>2.7802895532659901</c:v>
                </c:pt>
                <c:pt idx="5631">
                  <c:v>2.7802895532659901</c:v>
                </c:pt>
                <c:pt idx="5632">
                  <c:v>2.7802895532659901</c:v>
                </c:pt>
                <c:pt idx="5633">
                  <c:v>2.7802895532659901</c:v>
                </c:pt>
                <c:pt idx="5634">
                  <c:v>2.7802895532659901</c:v>
                </c:pt>
                <c:pt idx="5635">
                  <c:v>2.7802895532659901</c:v>
                </c:pt>
                <c:pt idx="5636">
                  <c:v>2.7802895532659901</c:v>
                </c:pt>
                <c:pt idx="5637">
                  <c:v>2.7802895532659901</c:v>
                </c:pt>
                <c:pt idx="5638">
                  <c:v>2.7802895532659901</c:v>
                </c:pt>
                <c:pt idx="5639">
                  <c:v>2.7802895532659901</c:v>
                </c:pt>
                <c:pt idx="5640">
                  <c:v>2.7802895532659901</c:v>
                </c:pt>
                <c:pt idx="5641">
                  <c:v>2.7802895532659901</c:v>
                </c:pt>
                <c:pt idx="5642">
                  <c:v>2.7802895532659901</c:v>
                </c:pt>
                <c:pt idx="5643">
                  <c:v>2.7802895532659901</c:v>
                </c:pt>
                <c:pt idx="5644">
                  <c:v>2.7802895532659901</c:v>
                </c:pt>
                <c:pt idx="5645">
                  <c:v>2.7802895532659901</c:v>
                </c:pt>
                <c:pt idx="5646">
                  <c:v>2.7802895532659901</c:v>
                </c:pt>
                <c:pt idx="5647">
                  <c:v>2.7802895532659901</c:v>
                </c:pt>
                <c:pt idx="5648">
                  <c:v>2.7802895532659901</c:v>
                </c:pt>
                <c:pt idx="5649">
                  <c:v>2.7802895532659901</c:v>
                </c:pt>
                <c:pt idx="5650">
                  <c:v>2.7802895532659901</c:v>
                </c:pt>
                <c:pt idx="5651">
                  <c:v>2.7802895532659901</c:v>
                </c:pt>
                <c:pt idx="5652">
                  <c:v>2.7802895532659901</c:v>
                </c:pt>
                <c:pt idx="5653">
                  <c:v>2.7802895532659901</c:v>
                </c:pt>
                <c:pt idx="5654">
                  <c:v>2.7802895532659901</c:v>
                </c:pt>
                <c:pt idx="5655">
                  <c:v>2.7802895532659901</c:v>
                </c:pt>
                <c:pt idx="5656">
                  <c:v>2.7802895532659901</c:v>
                </c:pt>
                <c:pt idx="5657">
                  <c:v>2.7802895532659901</c:v>
                </c:pt>
                <c:pt idx="5658">
                  <c:v>2.7802895532659901</c:v>
                </c:pt>
                <c:pt idx="5659">
                  <c:v>2.7802895532659901</c:v>
                </c:pt>
                <c:pt idx="5660">
                  <c:v>2.7802895532659901</c:v>
                </c:pt>
                <c:pt idx="5661">
                  <c:v>2.7802895532659901</c:v>
                </c:pt>
                <c:pt idx="5662">
                  <c:v>2.7802895532659901</c:v>
                </c:pt>
                <c:pt idx="5663">
                  <c:v>2.7802895532659901</c:v>
                </c:pt>
                <c:pt idx="5664">
                  <c:v>2.7802895532659901</c:v>
                </c:pt>
                <c:pt idx="5665">
                  <c:v>2.7802895532659901</c:v>
                </c:pt>
                <c:pt idx="5666">
                  <c:v>2.7802895532659901</c:v>
                </c:pt>
                <c:pt idx="5667">
                  <c:v>2.7802895532659901</c:v>
                </c:pt>
                <c:pt idx="5668">
                  <c:v>2.7802895532659901</c:v>
                </c:pt>
                <c:pt idx="5669">
                  <c:v>2.7802895532659901</c:v>
                </c:pt>
                <c:pt idx="5670">
                  <c:v>2.7802895532659901</c:v>
                </c:pt>
                <c:pt idx="5671">
                  <c:v>2.7802895532659901</c:v>
                </c:pt>
                <c:pt idx="5672">
                  <c:v>2.7802895532659901</c:v>
                </c:pt>
                <c:pt idx="5673">
                  <c:v>2.7802895532659901</c:v>
                </c:pt>
                <c:pt idx="5674">
                  <c:v>2.7802895532659901</c:v>
                </c:pt>
                <c:pt idx="5675">
                  <c:v>2.7802895532659901</c:v>
                </c:pt>
                <c:pt idx="5676">
                  <c:v>2.7802895532659901</c:v>
                </c:pt>
                <c:pt idx="5677">
                  <c:v>2.7802895532659901</c:v>
                </c:pt>
                <c:pt idx="5678">
                  <c:v>2.7802895532659901</c:v>
                </c:pt>
                <c:pt idx="5679">
                  <c:v>2.7802895532659901</c:v>
                </c:pt>
                <c:pt idx="5680">
                  <c:v>2.7802895532659901</c:v>
                </c:pt>
                <c:pt idx="5681">
                  <c:v>2.7802895532659901</c:v>
                </c:pt>
                <c:pt idx="5682">
                  <c:v>2.7802895532659901</c:v>
                </c:pt>
                <c:pt idx="5683">
                  <c:v>2.7802895532659901</c:v>
                </c:pt>
                <c:pt idx="5684">
                  <c:v>2.7802895532659901</c:v>
                </c:pt>
                <c:pt idx="5685">
                  <c:v>2.7802895532659901</c:v>
                </c:pt>
                <c:pt idx="5686">
                  <c:v>2.7802895532659901</c:v>
                </c:pt>
                <c:pt idx="5687">
                  <c:v>2.7802895532659901</c:v>
                </c:pt>
                <c:pt idx="5688">
                  <c:v>2.7802895532659901</c:v>
                </c:pt>
                <c:pt idx="5689">
                  <c:v>2.7802895532659901</c:v>
                </c:pt>
                <c:pt idx="5690">
                  <c:v>2.7802895532659901</c:v>
                </c:pt>
                <c:pt idx="5691">
                  <c:v>2.7802895532659901</c:v>
                </c:pt>
                <c:pt idx="5692">
                  <c:v>2.7802895532659901</c:v>
                </c:pt>
                <c:pt idx="5693">
                  <c:v>2.7802895532659901</c:v>
                </c:pt>
                <c:pt idx="5694">
                  <c:v>2.7802895532659901</c:v>
                </c:pt>
                <c:pt idx="5695">
                  <c:v>2.7802895532659901</c:v>
                </c:pt>
                <c:pt idx="5696">
                  <c:v>2.7802895532659901</c:v>
                </c:pt>
                <c:pt idx="5697">
                  <c:v>2.7802895532659901</c:v>
                </c:pt>
                <c:pt idx="5698">
                  <c:v>2.7802895532659901</c:v>
                </c:pt>
                <c:pt idx="5699">
                  <c:v>2.7802895532659901</c:v>
                </c:pt>
                <c:pt idx="5700">
                  <c:v>2.7802895532659901</c:v>
                </c:pt>
                <c:pt idx="5701">
                  <c:v>2.7802895532659901</c:v>
                </c:pt>
                <c:pt idx="5702">
                  <c:v>2.7802895532659901</c:v>
                </c:pt>
                <c:pt idx="5703">
                  <c:v>2.7802895532659901</c:v>
                </c:pt>
                <c:pt idx="5704">
                  <c:v>2.7802895532659901</c:v>
                </c:pt>
                <c:pt idx="5705">
                  <c:v>2.7802895532659901</c:v>
                </c:pt>
                <c:pt idx="5706">
                  <c:v>2.7802895532659901</c:v>
                </c:pt>
                <c:pt idx="5707">
                  <c:v>2.7802895532659901</c:v>
                </c:pt>
                <c:pt idx="5708">
                  <c:v>2.7802895532659901</c:v>
                </c:pt>
                <c:pt idx="5709">
                  <c:v>2.7802895532659901</c:v>
                </c:pt>
                <c:pt idx="5710">
                  <c:v>2.7802895532659901</c:v>
                </c:pt>
                <c:pt idx="5711">
                  <c:v>2.7802895532659901</c:v>
                </c:pt>
                <c:pt idx="5712">
                  <c:v>2.7802895532659901</c:v>
                </c:pt>
                <c:pt idx="5713">
                  <c:v>2.7802895532659901</c:v>
                </c:pt>
                <c:pt idx="5714">
                  <c:v>2.7802895532659901</c:v>
                </c:pt>
                <c:pt idx="5715">
                  <c:v>2.7802895532659901</c:v>
                </c:pt>
                <c:pt idx="5716">
                  <c:v>2.7802895532659901</c:v>
                </c:pt>
                <c:pt idx="5717">
                  <c:v>2.7802895532659901</c:v>
                </c:pt>
                <c:pt idx="5718">
                  <c:v>2.7802895532659901</c:v>
                </c:pt>
                <c:pt idx="5719">
                  <c:v>2.7802895532659901</c:v>
                </c:pt>
                <c:pt idx="5720">
                  <c:v>2.7802895532659901</c:v>
                </c:pt>
                <c:pt idx="5721">
                  <c:v>2.7802895532659901</c:v>
                </c:pt>
                <c:pt idx="5722">
                  <c:v>2.7802895532659901</c:v>
                </c:pt>
                <c:pt idx="5723">
                  <c:v>2.7802895532659901</c:v>
                </c:pt>
                <c:pt idx="5724">
                  <c:v>2.7802895532659901</c:v>
                </c:pt>
                <c:pt idx="5725">
                  <c:v>2.7802895532659901</c:v>
                </c:pt>
                <c:pt idx="5726">
                  <c:v>2.7802895532659901</c:v>
                </c:pt>
                <c:pt idx="5727">
                  <c:v>2.7802895532659901</c:v>
                </c:pt>
                <c:pt idx="5728">
                  <c:v>2.7802895532659901</c:v>
                </c:pt>
                <c:pt idx="5729">
                  <c:v>2.7802895532659901</c:v>
                </c:pt>
                <c:pt idx="5730">
                  <c:v>2.7802895532659901</c:v>
                </c:pt>
                <c:pt idx="5731">
                  <c:v>2.7802895532659901</c:v>
                </c:pt>
                <c:pt idx="5732">
                  <c:v>2.7802895532659901</c:v>
                </c:pt>
                <c:pt idx="5733">
                  <c:v>2.7802895532659901</c:v>
                </c:pt>
                <c:pt idx="5734">
                  <c:v>2.7802895532659901</c:v>
                </c:pt>
                <c:pt idx="5735">
                  <c:v>2.7802895532659901</c:v>
                </c:pt>
                <c:pt idx="5736">
                  <c:v>2.7802895532659901</c:v>
                </c:pt>
                <c:pt idx="5737">
                  <c:v>2.7802895532659901</c:v>
                </c:pt>
                <c:pt idx="5738">
                  <c:v>2.7802895532659901</c:v>
                </c:pt>
                <c:pt idx="5739">
                  <c:v>2.7802895532659901</c:v>
                </c:pt>
                <c:pt idx="5740">
                  <c:v>2.7802895532659901</c:v>
                </c:pt>
                <c:pt idx="5741">
                  <c:v>2.7802895532659901</c:v>
                </c:pt>
                <c:pt idx="5742">
                  <c:v>2.7802895532659901</c:v>
                </c:pt>
                <c:pt idx="5743">
                  <c:v>2.7802895532659901</c:v>
                </c:pt>
                <c:pt idx="5744">
                  <c:v>2.7802895532659901</c:v>
                </c:pt>
                <c:pt idx="5745">
                  <c:v>2.7802895532659901</c:v>
                </c:pt>
                <c:pt idx="5746">
                  <c:v>2.7802895532659901</c:v>
                </c:pt>
                <c:pt idx="5747">
                  <c:v>2.7802895532659901</c:v>
                </c:pt>
                <c:pt idx="5748">
                  <c:v>2.7802895532659901</c:v>
                </c:pt>
                <c:pt idx="5749">
                  <c:v>2.7802895532659901</c:v>
                </c:pt>
                <c:pt idx="5750">
                  <c:v>2.7802895532659901</c:v>
                </c:pt>
                <c:pt idx="5751">
                  <c:v>2.7802895532659901</c:v>
                </c:pt>
                <c:pt idx="5752">
                  <c:v>2.7802895532659901</c:v>
                </c:pt>
                <c:pt idx="5753">
                  <c:v>2.7802895532659901</c:v>
                </c:pt>
                <c:pt idx="5754">
                  <c:v>2.7802895532659901</c:v>
                </c:pt>
                <c:pt idx="5755">
                  <c:v>2.7802895532659901</c:v>
                </c:pt>
                <c:pt idx="5756">
                  <c:v>2.7802895532659901</c:v>
                </c:pt>
                <c:pt idx="5757">
                  <c:v>2.7802895532659901</c:v>
                </c:pt>
                <c:pt idx="5758">
                  <c:v>2.7802895532659901</c:v>
                </c:pt>
                <c:pt idx="5759">
                  <c:v>2.7802895532659901</c:v>
                </c:pt>
                <c:pt idx="5760">
                  <c:v>2.7802895532659901</c:v>
                </c:pt>
                <c:pt idx="5761">
                  <c:v>2.7802895532659901</c:v>
                </c:pt>
                <c:pt idx="5762">
                  <c:v>2.7802895532659901</c:v>
                </c:pt>
                <c:pt idx="5763">
                  <c:v>2.7802895532659901</c:v>
                </c:pt>
                <c:pt idx="5764">
                  <c:v>2.7802895532659901</c:v>
                </c:pt>
                <c:pt idx="5765">
                  <c:v>2.7802895532659901</c:v>
                </c:pt>
                <c:pt idx="5766">
                  <c:v>2.7802895532659901</c:v>
                </c:pt>
                <c:pt idx="5767">
                  <c:v>2.7802895532659901</c:v>
                </c:pt>
                <c:pt idx="5768">
                  <c:v>2.7802895532659901</c:v>
                </c:pt>
                <c:pt idx="5769">
                  <c:v>2.7802895532659901</c:v>
                </c:pt>
                <c:pt idx="5770">
                  <c:v>2.7802895532659901</c:v>
                </c:pt>
                <c:pt idx="5771">
                  <c:v>2.7802895532659901</c:v>
                </c:pt>
                <c:pt idx="5772">
                  <c:v>2.7802895532659901</c:v>
                </c:pt>
                <c:pt idx="5773">
                  <c:v>2.7802895532659901</c:v>
                </c:pt>
                <c:pt idx="5774">
                  <c:v>2.7802895532659901</c:v>
                </c:pt>
                <c:pt idx="5775">
                  <c:v>2.7802895532659901</c:v>
                </c:pt>
                <c:pt idx="5776">
                  <c:v>2.7802895532659901</c:v>
                </c:pt>
                <c:pt idx="5777">
                  <c:v>2.7802895532659901</c:v>
                </c:pt>
                <c:pt idx="5778">
                  <c:v>2.7802895532659901</c:v>
                </c:pt>
                <c:pt idx="5779">
                  <c:v>2.7802895532659901</c:v>
                </c:pt>
                <c:pt idx="5780">
                  <c:v>2.7802895532659901</c:v>
                </c:pt>
                <c:pt idx="5781">
                  <c:v>2.7802895532659901</c:v>
                </c:pt>
                <c:pt idx="5782">
                  <c:v>2.7802895532659901</c:v>
                </c:pt>
                <c:pt idx="5783">
                  <c:v>2.7802895532659901</c:v>
                </c:pt>
                <c:pt idx="5784">
                  <c:v>2.7802895532659901</c:v>
                </c:pt>
                <c:pt idx="5785">
                  <c:v>2.7802895532659901</c:v>
                </c:pt>
                <c:pt idx="5786">
                  <c:v>2.7802895532659901</c:v>
                </c:pt>
                <c:pt idx="5787">
                  <c:v>2.7802895532659901</c:v>
                </c:pt>
                <c:pt idx="5788">
                  <c:v>2.7802895532659901</c:v>
                </c:pt>
                <c:pt idx="5789">
                  <c:v>2.7802895532659901</c:v>
                </c:pt>
                <c:pt idx="5790">
                  <c:v>2.7802895532659901</c:v>
                </c:pt>
                <c:pt idx="5791">
                  <c:v>2.7802895532659901</c:v>
                </c:pt>
                <c:pt idx="5792">
                  <c:v>2.7802895532659901</c:v>
                </c:pt>
                <c:pt idx="5793">
                  <c:v>2.7802895532659901</c:v>
                </c:pt>
                <c:pt idx="5794">
                  <c:v>2.7802895532659901</c:v>
                </c:pt>
                <c:pt idx="5795">
                  <c:v>2.7802895532659901</c:v>
                </c:pt>
                <c:pt idx="5796">
                  <c:v>2.7802895532659901</c:v>
                </c:pt>
                <c:pt idx="5797">
                  <c:v>2.7802895532659901</c:v>
                </c:pt>
                <c:pt idx="5798">
                  <c:v>2.7802895532659901</c:v>
                </c:pt>
                <c:pt idx="5799">
                  <c:v>2.7802895532659901</c:v>
                </c:pt>
                <c:pt idx="5800">
                  <c:v>2.7802895532659901</c:v>
                </c:pt>
                <c:pt idx="5801">
                  <c:v>2.7802895532659901</c:v>
                </c:pt>
                <c:pt idx="5802">
                  <c:v>2.7802895532659901</c:v>
                </c:pt>
                <c:pt idx="5803">
                  <c:v>2.7802895532659901</c:v>
                </c:pt>
                <c:pt idx="5804">
                  <c:v>2.7802895532659901</c:v>
                </c:pt>
                <c:pt idx="5805">
                  <c:v>2.7802895532659901</c:v>
                </c:pt>
                <c:pt idx="5806">
                  <c:v>2.7802895532659901</c:v>
                </c:pt>
                <c:pt idx="5807">
                  <c:v>2.7802895532659901</c:v>
                </c:pt>
                <c:pt idx="5808">
                  <c:v>2.7802895532659901</c:v>
                </c:pt>
                <c:pt idx="5809">
                  <c:v>2.7802895532659901</c:v>
                </c:pt>
                <c:pt idx="5810">
                  <c:v>2.7802895532659901</c:v>
                </c:pt>
                <c:pt idx="5811">
                  <c:v>2.7802895532659901</c:v>
                </c:pt>
                <c:pt idx="5812">
                  <c:v>2.7802895532659901</c:v>
                </c:pt>
                <c:pt idx="5813">
                  <c:v>2.7802895532659901</c:v>
                </c:pt>
                <c:pt idx="5814">
                  <c:v>2.7802895532659901</c:v>
                </c:pt>
                <c:pt idx="5815">
                  <c:v>2.7802895532659901</c:v>
                </c:pt>
                <c:pt idx="5816">
                  <c:v>2.7802895532659901</c:v>
                </c:pt>
                <c:pt idx="5817">
                  <c:v>2.7802895532659901</c:v>
                </c:pt>
                <c:pt idx="5818">
                  <c:v>2.7802895532659901</c:v>
                </c:pt>
                <c:pt idx="5819">
                  <c:v>2.7802895532659901</c:v>
                </c:pt>
                <c:pt idx="5820">
                  <c:v>2.7802895532659901</c:v>
                </c:pt>
                <c:pt idx="5821">
                  <c:v>2.7802895532659901</c:v>
                </c:pt>
                <c:pt idx="5822">
                  <c:v>2.7802895532659901</c:v>
                </c:pt>
                <c:pt idx="5823">
                  <c:v>2.7802895532659901</c:v>
                </c:pt>
                <c:pt idx="5824">
                  <c:v>2.7802895532659901</c:v>
                </c:pt>
                <c:pt idx="5825">
                  <c:v>2.7802895532659901</c:v>
                </c:pt>
                <c:pt idx="5826">
                  <c:v>2.7802895532659901</c:v>
                </c:pt>
                <c:pt idx="5827">
                  <c:v>2.7802895532659901</c:v>
                </c:pt>
                <c:pt idx="5828">
                  <c:v>2.7802895532659901</c:v>
                </c:pt>
                <c:pt idx="5829">
                  <c:v>2.7802895532659901</c:v>
                </c:pt>
                <c:pt idx="5830">
                  <c:v>2.7802895532659901</c:v>
                </c:pt>
                <c:pt idx="5831">
                  <c:v>2.7802895532659901</c:v>
                </c:pt>
                <c:pt idx="5832">
                  <c:v>2.7802895532659901</c:v>
                </c:pt>
                <c:pt idx="5833">
                  <c:v>2.7802895532659901</c:v>
                </c:pt>
                <c:pt idx="5834">
                  <c:v>2.7802895532659901</c:v>
                </c:pt>
                <c:pt idx="5835">
                  <c:v>2.7802895532659901</c:v>
                </c:pt>
                <c:pt idx="5836">
                  <c:v>2.7802895532659901</c:v>
                </c:pt>
                <c:pt idx="5837">
                  <c:v>2.7802895532659901</c:v>
                </c:pt>
                <c:pt idx="5838">
                  <c:v>2.7802895532659901</c:v>
                </c:pt>
                <c:pt idx="5839">
                  <c:v>2.7802895532659901</c:v>
                </c:pt>
                <c:pt idx="5840">
                  <c:v>2.7802895532659901</c:v>
                </c:pt>
                <c:pt idx="5841">
                  <c:v>2.7802895532659901</c:v>
                </c:pt>
                <c:pt idx="5842">
                  <c:v>2.7802895532659901</c:v>
                </c:pt>
                <c:pt idx="5843">
                  <c:v>2.7802895532659901</c:v>
                </c:pt>
                <c:pt idx="5844">
                  <c:v>2.7802895532659901</c:v>
                </c:pt>
                <c:pt idx="5845">
                  <c:v>2.7802895532659901</c:v>
                </c:pt>
                <c:pt idx="5846">
                  <c:v>2.7802895532659901</c:v>
                </c:pt>
                <c:pt idx="5847">
                  <c:v>2.7802895532659901</c:v>
                </c:pt>
                <c:pt idx="5848">
                  <c:v>2.7802895532659901</c:v>
                </c:pt>
                <c:pt idx="5849">
                  <c:v>2.7802895532659901</c:v>
                </c:pt>
                <c:pt idx="5850">
                  <c:v>2.7802895532659901</c:v>
                </c:pt>
                <c:pt idx="5851">
                  <c:v>2.7802895532659901</c:v>
                </c:pt>
                <c:pt idx="5852">
                  <c:v>2.7802895532659901</c:v>
                </c:pt>
                <c:pt idx="5853">
                  <c:v>2.7802895532659901</c:v>
                </c:pt>
                <c:pt idx="5854">
                  <c:v>2.7802895532659901</c:v>
                </c:pt>
                <c:pt idx="5855">
                  <c:v>2.7802895532659901</c:v>
                </c:pt>
                <c:pt idx="5856">
                  <c:v>2.7802895532659901</c:v>
                </c:pt>
                <c:pt idx="5857">
                  <c:v>2.7802895532659901</c:v>
                </c:pt>
                <c:pt idx="5858">
                  <c:v>2.7802895532659901</c:v>
                </c:pt>
                <c:pt idx="5859">
                  <c:v>2.7802895532659901</c:v>
                </c:pt>
                <c:pt idx="5860">
                  <c:v>2.7802895532659901</c:v>
                </c:pt>
                <c:pt idx="5861">
                  <c:v>2.7802895532659901</c:v>
                </c:pt>
                <c:pt idx="5862">
                  <c:v>2.7802895532659901</c:v>
                </c:pt>
                <c:pt idx="5863">
                  <c:v>2.7802895532659901</c:v>
                </c:pt>
                <c:pt idx="5864">
                  <c:v>2.7802895532659901</c:v>
                </c:pt>
                <c:pt idx="5865">
                  <c:v>2.7802895532659901</c:v>
                </c:pt>
                <c:pt idx="5866">
                  <c:v>2.7802895532659901</c:v>
                </c:pt>
                <c:pt idx="5867">
                  <c:v>2.7802895532659901</c:v>
                </c:pt>
                <c:pt idx="5868">
                  <c:v>2.7802895532659901</c:v>
                </c:pt>
                <c:pt idx="5869">
                  <c:v>2.7802895532659901</c:v>
                </c:pt>
                <c:pt idx="5870">
                  <c:v>2.7802895532659901</c:v>
                </c:pt>
                <c:pt idx="5871">
                  <c:v>2.7802895532659901</c:v>
                </c:pt>
                <c:pt idx="5872">
                  <c:v>2.7802895532659901</c:v>
                </c:pt>
                <c:pt idx="5873">
                  <c:v>2.7802895532659901</c:v>
                </c:pt>
                <c:pt idx="5874">
                  <c:v>2.7802895532659901</c:v>
                </c:pt>
                <c:pt idx="5875">
                  <c:v>2.7802895532659901</c:v>
                </c:pt>
                <c:pt idx="5876">
                  <c:v>2.7802895532659901</c:v>
                </c:pt>
                <c:pt idx="5877">
                  <c:v>2.7802895532659901</c:v>
                </c:pt>
                <c:pt idx="5878">
                  <c:v>2.7802895532659901</c:v>
                </c:pt>
                <c:pt idx="5879">
                  <c:v>2.7802895532659901</c:v>
                </c:pt>
                <c:pt idx="5880">
                  <c:v>2.7802895532659901</c:v>
                </c:pt>
                <c:pt idx="5881">
                  <c:v>2.7802895532659901</c:v>
                </c:pt>
                <c:pt idx="5882">
                  <c:v>2.7802895532659901</c:v>
                </c:pt>
                <c:pt idx="5883">
                  <c:v>2.7802895532659901</c:v>
                </c:pt>
                <c:pt idx="5884">
                  <c:v>2.7802895532659901</c:v>
                </c:pt>
                <c:pt idx="5885">
                  <c:v>2.7802895532659901</c:v>
                </c:pt>
                <c:pt idx="5886">
                  <c:v>2.7802895532659901</c:v>
                </c:pt>
                <c:pt idx="5887">
                  <c:v>2.7802895532659901</c:v>
                </c:pt>
                <c:pt idx="5888">
                  <c:v>2.7802895532659901</c:v>
                </c:pt>
                <c:pt idx="5889">
                  <c:v>2.7802895532659901</c:v>
                </c:pt>
                <c:pt idx="5890">
                  <c:v>2.7802895532659901</c:v>
                </c:pt>
                <c:pt idx="5891">
                  <c:v>2.7802895532659901</c:v>
                </c:pt>
                <c:pt idx="5892">
                  <c:v>2.7802895532659901</c:v>
                </c:pt>
                <c:pt idx="5893">
                  <c:v>2.7802895532659901</c:v>
                </c:pt>
                <c:pt idx="5894">
                  <c:v>2.7802895532659901</c:v>
                </c:pt>
                <c:pt idx="5895">
                  <c:v>2.7802895532659901</c:v>
                </c:pt>
                <c:pt idx="5896">
                  <c:v>280.68724254051875</c:v>
                </c:pt>
                <c:pt idx="5897">
                  <c:v>280.68724254051875</c:v>
                </c:pt>
                <c:pt idx="5898">
                  <c:v>280.68724254051875</c:v>
                </c:pt>
                <c:pt idx="5899">
                  <c:v>280.68724254051875</c:v>
                </c:pt>
                <c:pt idx="5900">
                  <c:v>280.68724254051875</c:v>
                </c:pt>
                <c:pt idx="5901">
                  <c:v>280.68724254051875</c:v>
                </c:pt>
                <c:pt idx="5902">
                  <c:v>280.68724254051875</c:v>
                </c:pt>
                <c:pt idx="5903">
                  <c:v>280.68724254051875</c:v>
                </c:pt>
                <c:pt idx="5904">
                  <c:v>280.68724254051875</c:v>
                </c:pt>
                <c:pt idx="5905">
                  <c:v>280.68724254051875</c:v>
                </c:pt>
                <c:pt idx="5906">
                  <c:v>280.68724254051875</c:v>
                </c:pt>
                <c:pt idx="5907">
                  <c:v>280.68724254051875</c:v>
                </c:pt>
                <c:pt idx="5908">
                  <c:v>280.68724254051875</c:v>
                </c:pt>
                <c:pt idx="5909">
                  <c:v>280.68724254051875</c:v>
                </c:pt>
                <c:pt idx="5910">
                  <c:v>280.68724254051875</c:v>
                </c:pt>
                <c:pt idx="5911">
                  <c:v>280.68724254051875</c:v>
                </c:pt>
                <c:pt idx="5912">
                  <c:v>280.68724254051875</c:v>
                </c:pt>
                <c:pt idx="5913">
                  <c:v>280.68724254051875</c:v>
                </c:pt>
                <c:pt idx="5914">
                  <c:v>280.68724254051875</c:v>
                </c:pt>
                <c:pt idx="5915">
                  <c:v>280.68724254051875</c:v>
                </c:pt>
                <c:pt idx="5916">
                  <c:v>280.68724254051875</c:v>
                </c:pt>
                <c:pt idx="5917">
                  <c:v>280.68724254051875</c:v>
                </c:pt>
                <c:pt idx="5918">
                  <c:v>280.68724254051875</c:v>
                </c:pt>
                <c:pt idx="5919">
                  <c:v>280.68724254051875</c:v>
                </c:pt>
                <c:pt idx="5920">
                  <c:v>280.68724254051875</c:v>
                </c:pt>
                <c:pt idx="5921">
                  <c:v>280.68724254051875</c:v>
                </c:pt>
                <c:pt idx="5922">
                  <c:v>280.68724254051875</c:v>
                </c:pt>
                <c:pt idx="5923">
                  <c:v>280.68724254051875</c:v>
                </c:pt>
                <c:pt idx="5924">
                  <c:v>280.68724254051875</c:v>
                </c:pt>
                <c:pt idx="5925">
                  <c:v>280.68724254051875</c:v>
                </c:pt>
                <c:pt idx="5926">
                  <c:v>280.68724254051875</c:v>
                </c:pt>
                <c:pt idx="5927">
                  <c:v>280.68724254051875</c:v>
                </c:pt>
                <c:pt idx="5928">
                  <c:v>280.68724254051875</c:v>
                </c:pt>
                <c:pt idx="5929">
                  <c:v>280.68724254051875</c:v>
                </c:pt>
                <c:pt idx="5930">
                  <c:v>280.68724254051875</c:v>
                </c:pt>
                <c:pt idx="5931">
                  <c:v>280.68724254051875</c:v>
                </c:pt>
                <c:pt idx="5932">
                  <c:v>168.86723358307259</c:v>
                </c:pt>
                <c:pt idx="5933">
                  <c:v>168.86723358307259</c:v>
                </c:pt>
                <c:pt idx="5934">
                  <c:v>168.86723358307259</c:v>
                </c:pt>
                <c:pt idx="5935">
                  <c:v>168.86723358307259</c:v>
                </c:pt>
                <c:pt idx="5936">
                  <c:v>168.86723358307259</c:v>
                </c:pt>
                <c:pt idx="5937">
                  <c:v>168.86723358307259</c:v>
                </c:pt>
                <c:pt idx="5938">
                  <c:v>168.86723358307259</c:v>
                </c:pt>
                <c:pt idx="5939">
                  <c:v>168.86723358307259</c:v>
                </c:pt>
                <c:pt idx="5940">
                  <c:v>168.86723358307259</c:v>
                </c:pt>
                <c:pt idx="5941">
                  <c:v>168.86723358307259</c:v>
                </c:pt>
                <c:pt idx="5942">
                  <c:v>168.86723358307259</c:v>
                </c:pt>
                <c:pt idx="5943">
                  <c:v>168.86723358307259</c:v>
                </c:pt>
                <c:pt idx="5944">
                  <c:v>168.86723358307259</c:v>
                </c:pt>
                <c:pt idx="5945">
                  <c:v>168.86723358307259</c:v>
                </c:pt>
                <c:pt idx="5946">
                  <c:v>168.86723358307259</c:v>
                </c:pt>
                <c:pt idx="5947">
                  <c:v>168.86723358307259</c:v>
                </c:pt>
                <c:pt idx="5948">
                  <c:v>168.86723358307259</c:v>
                </c:pt>
                <c:pt idx="5949">
                  <c:v>168.86723358307259</c:v>
                </c:pt>
                <c:pt idx="5950">
                  <c:v>168.86723358307259</c:v>
                </c:pt>
                <c:pt idx="5951">
                  <c:v>168.86723358307259</c:v>
                </c:pt>
                <c:pt idx="5952">
                  <c:v>168.86723358307259</c:v>
                </c:pt>
                <c:pt idx="5953">
                  <c:v>168.86723358307259</c:v>
                </c:pt>
                <c:pt idx="5954">
                  <c:v>168.86723358307259</c:v>
                </c:pt>
                <c:pt idx="5955">
                  <c:v>168.86723358307259</c:v>
                </c:pt>
                <c:pt idx="5956">
                  <c:v>168.86723358307259</c:v>
                </c:pt>
                <c:pt idx="5957">
                  <c:v>168.86723358307259</c:v>
                </c:pt>
                <c:pt idx="5958">
                  <c:v>168.86723358307259</c:v>
                </c:pt>
                <c:pt idx="5959">
                  <c:v>168.86723358307259</c:v>
                </c:pt>
                <c:pt idx="5960">
                  <c:v>168.86723358307259</c:v>
                </c:pt>
                <c:pt idx="5961">
                  <c:v>168.86723358307259</c:v>
                </c:pt>
                <c:pt idx="5962">
                  <c:v>168.86723358307259</c:v>
                </c:pt>
                <c:pt idx="5963">
                  <c:v>168.86723358307259</c:v>
                </c:pt>
                <c:pt idx="5964">
                  <c:v>168.86723358307259</c:v>
                </c:pt>
                <c:pt idx="5965">
                  <c:v>168.86723358307259</c:v>
                </c:pt>
                <c:pt idx="5966">
                  <c:v>168.86723358307259</c:v>
                </c:pt>
                <c:pt idx="5967">
                  <c:v>168.86723358307259</c:v>
                </c:pt>
                <c:pt idx="5968">
                  <c:v>239.88617906415533</c:v>
                </c:pt>
                <c:pt idx="5969">
                  <c:v>239.88617906415533</c:v>
                </c:pt>
                <c:pt idx="5970">
                  <c:v>239.88617906415533</c:v>
                </c:pt>
                <c:pt idx="5971">
                  <c:v>239.88617906415533</c:v>
                </c:pt>
                <c:pt idx="5972">
                  <c:v>239.88617906415533</c:v>
                </c:pt>
                <c:pt idx="5973">
                  <c:v>239.88617906415533</c:v>
                </c:pt>
                <c:pt idx="5974">
                  <c:v>239.88617906415533</c:v>
                </c:pt>
                <c:pt idx="5975">
                  <c:v>239.88617906415533</c:v>
                </c:pt>
                <c:pt idx="5976">
                  <c:v>239.88617906415533</c:v>
                </c:pt>
                <c:pt idx="5977">
                  <c:v>239.88617906415533</c:v>
                </c:pt>
                <c:pt idx="5978">
                  <c:v>239.88617906415533</c:v>
                </c:pt>
                <c:pt idx="5979">
                  <c:v>239.88617906415533</c:v>
                </c:pt>
                <c:pt idx="5980">
                  <c:v>239.88617906415533</c:v>
                </c:pt>
                <c:pt idx="5981">
                  <c:v>239.88617906415533</c:v>
                </c:pt>
                <c:pt idx="5982">
                  <c:v>239.88617906415533</c:v>
                </c:pt>
                <c:pt idx="5983">
                  <c:v>239.88617906415533</c:v>
                </c:pt>
                <c:pt idx="5984">
                  <c:v>239.88617906415533</c:v>
                </c:pt>
                <c:pt idx="5985">
                  <c:v>239.88617906415533</c:v>
                </c:pt>
                <c:pt idx="5986">
                  <c:v>239.88617906415533</c:v>
                </c:pt>
                <c:pt idx="5987">
                  <c:v>239.88617906415533</c:v>
                </c:pt>
                <c:pt idx="5988">
                  <c:v>239.88617906415533</c:v>
                </c:pt>
                <c:pt idx="5989">
                  <c:v>239.88617906415533</c:v>
                </c:pt>
                <c:pt idx="5990">
                  <c:v>239.88617906415533</c:v>
                </c:pt>
                <c:pt idx="5991">
                  <c:v>239.88617906415533</c:v>
                </c:pt>
                <c:pt idx="5992">
                  <c:v>239.88617906415533</c:v>
                </c:pt>
                <c:pt idx="5993">
                  <c:v>239.88617906415533</c:v>
                </c:pt>
                <c:pt idx="5994">
                  <c:v>239.88617906415533</c:v>
                </c:pt>
                <c:pt idx="5995">
                  <c:v>239.88617906415533</c:v>
                </c:pt>
                <c:pt idx="5996">
                  <c:v>239.88617906415533</c:v>
                </c:pt>
                <c:pt idx="5997">
                  <c:v>239.88617906415533</c:v>
                </c:pt>
                <c:pt idx="5998">
                  <c:v>239.88617906415533</c:v>
                </c:pt>
                <c:pt idx="5999">
                  <c:v>239.88617906415533</c:v>
                </c:pt>
                <c:pt idx="6000">
                  <c:v>239.88617906415533</c:v>
                </c:pt>
                <c:pt idx="6001">
                  <c:v>239.88617906415533</c:v>
                </c:pt>
                <c:pt idx="6002">
                  <c:v>239.88617906415533</c:v>
                </c:pt>
                <c:pt idx="6003">
                  <c:v>239.88617906415533</c:v>
                </c:pt>
                <c:pt idx="6004">
                  <c:v>239.88617906415533</c:v>
                </c:pt>
                <c:pt idx="6005">
                  <c:v>239.88617906415533</c:v>
                </c:pt>
                <c:pt idx="6006">
                  <c:v>225.17920814542359</c:v>
                </c:pt>
                <c:pt idx="6007">
                  <c:v>225.17920814542359</c:v>
                </c:pt>
                <c:pt idx="6008">
                  <c:v>225.17920814542359</c:v>
                </c:pt>
                <c:pt idx="6009">
                  <c:v>225.17920814542359</c:v>
                </c:pt>
                <c:pt idx="6010">
                  <c:v>225.17920814542359</c:v>
                </c:pt>
                <c:pt idx="6011">
                  <c:v>225.17920814542359</c:v>
                </c:pt>
                <c:pt idx="6012">
                  <c:v>225.17920814542359</c:v>
                </c:pt>
                <c:pt idx="6013">
                  <c:v>225.17920814542359</c:v>
                </c:pt>
                <c:pt idx="6014">
                  <c:v>225.17920814542359</c:v>
                </c:pt>
                <c:pt idx="6015">
                  <c:v>225.17920814542359</c:v>
                </c:pt>
                <c:pt idx="6016">
                  <c:v>225.17920814542359</c:v>
                </c:pt>
                <c:pt idx="6017">
                  <c:v>225.17920814542359</c:v>
                </c:pt>
                <c:pt idx="6018">
                  <c:v>225.17920814542359</c:v>
                </c:pt>
                <c:pt idx="6019">
                  <c:v>225.17920814542359</c:v>
                </c:pt>
                <c:pt idx="6020">
                  <c:v>225.17920814542359</c:v>
                </c:pt>
                <c:pt idx="6021">
                  <c:v>225.17920814542359</c:v>
                </c:pt>
                <c:pt idx="6022">
                  <c:v>225.17920814542359</c:v>
                </c:pt>
                <c:pt idx="6023">
                  <c:v>225.17920814542359</c:v>
                </c:pt>
                <c:pt idx="6024">
                  <c:v>225.17920814542359</c:v>
                </c:pt>
                <c:pt idx="6025">
                  <c:v>225.17920814542359</c:v>
                </c:pt>
                <c:pt idx="6026">
                  <c:v>225.17920814542359</c:v>
                </c:pt>
                <c:pt idx="6027">
                  <c:v>225.17920814542359</c:v>
                </c:pt>
                <c:pt idx="6028">
                  <c:v>225.17920814542359</c:v>
                </c:pt>
                <c:pt idx="6029">
                  <c:v>225.17920814542359</c:v>
                </c:pt>
                <c:pt idx="6030">
                  <c:v>225.17920814542359</c:v>
                </c:pt>
                <c:pt idx="6031">
                  <c:v>225.17920814542359</c:v>
                </c:pt>
                <c:pt idx="6032">
                  <c:v>225.17920814542359</c:v>
                </c:pt>
                <c:pt idx="6033">
                  <c:v>225.17920814542359</c:v>
                </c:pt>
                <c:pt idx="6034">
                  <c:v>225.17920814542359</c:v>
                </c:pt>
                <c:pt idx="6035">
                  <c:v>225.17920814542359</c:v>
                </c:pt>
                <c:pt idx="6036">
                  <c:v>225.17920814542359</c:v>
                </c:pt>
                <c:pt idx="6037">
                  <c:v>225.17920814542359</c:v>
                </c:pt>
                <c:pt idx="6038">
                  <c:v>225.17920814542359</c:v>
                </c:pt>
                <c:pt idx="6039">
                  <c:v>225.17920814542359</c:v>
                </c:pt>
                <c:pt idx="6040">
                  <c:v>225.17920814542359</c:v>
                </c:pt>
                <c:pt idx="6041">
                  <c:v>225.17920814542359</c:v>
                </c:pt>
                <c:pt idx="6042">
                  <c:v>225.17920814542359</c:v>
                </c:pt>
                <c:pt idx="6043">
                  <c:v>225.17920814542359</c:v>
                </c:pt>
                <c:pt idx="6044">
                  <c:v>225.17920814542359</c:v>
                </c:pt>
                <c:pt idx="6045">
                  <c:v>225.17920814542359</c:v>
                </c:pt>
                <c:pt idx="6046">
                  <c:v>225.17920814542359</c:v>
                </c:pt>
                <c:pt idx="6047">
                  <c:v>225.17920814542359</c:v>
                </c:pt>
                <c:pt idx="6048">
                  <c:v>225.17920814542359</c:v>
                </c:pt>
                <c:pt idx="6049">
                  <c:v>225.17920814542359</c:v>
                </c:pt>
                <c:pt idx="6050">
                  <c:v>225.17920814542359</c:v>
                </c:pt>
                <c:pt idx="6051">
                  <c:v>225.17920814542359</c:v>
                </c:pt>
                <c:pt idx="6052">
                  <c:v>225.17920814542359</c:v>
                </c:pt>
                <c:pt idx="6053">
                  <c:v>225.17920814542359</c:v>
                </c:pt>
                <c:pt idx="6054">
                  <c:v>225.17920814542359</c:v>
                </c:pt>
                <c:pt idx="6055">
                  <c:v>225.17920814542359</c:v>
                </c:pt>
                <c:pt idx="6056">
                  <c:v>225.17920814542359</c:v>
                </c:pt>
                <c:pt idx="6057">
                  <c:v>225.17920814542359</c:v>
                </c:pt>
                <c:pt idx="6058">
                  <c:v>225.17920814542359</c:v>
                </c:pt>
                <c:pt idx="6059">
                  <c:v>225.17920814542359</c:v>
                </c:pt>
                <c:pt idx="6060">
                  <c:v>225.17920814542359</c:v>
                </c:pt>
                <c:pt idx="6061">
                  <c:v>225.17920814542359</c:v>
                </c:pt>
                <c:pt idx="6062">
                  <c:v>225.17920814542359</c:v>
                </c:pt>
                <c:pt idx="6063">
                  <c:v>225.17920814542359</c:v>
                </c:pt>
                <c:pt idx="6064">
                  <c:v>225.17920814542359</c:v>
                </c:pt>
                <c:pt idx="6065">
                  <c:v>225.17920814542359</c:v>
                </c:pt>
                <c:pt idx="6066">
                  <c:v>225.17920814542359</c:v>
                </c:pt>
                <c:pt idx="6067">
                  <c:v>225.17920814542359</c:v>
                </c:pt>
                <c:pt idx="6068">
                  <c:v>225.17920814542359</c:v>
                </c:pt>
                <c:pt idx="6069">
                  <c:v>225.17920814542359</c:v>
                </c:pt>
                <c:pt idx="6070">
                  <c:v>225.17920814542359</c:v>
                </c:pt>
                <c:pt idx="6071">
                  <c:v>225.17920814542359</c:v>
                </c:pt>
                <c:pt idx="6072">
                  <c:v>225.17920814542359</c:v>
                </c:pt>
                <c:pt idx="6073">
                  <c:v>225.17920814542359</c:v>
                </c:pt>
                <c:pt idx="6074">
                  <c:v>225.17920814542359</c:v>
                </c:pt>
                <c:pt idx="6075">
                  <c:v>225.17920814542359</c:v>
                </c:pt>
                <c:pt idx="6076">
                  <c:v>225.17920814542359</c:v>
                </c:pt>
                <c:pt idx="6077">
                  <c:v>225.17920814542359</c:v>
                </c:pt>
                <c:pt idx="6078">
                  <c:v>225.17920814542359</c:v>
                </c:pt>
                <c:pt idx="6079">
                  <c:v>225.17920814542359</c:v>
                </c:pt>
                <c:pt idx="6080">
                  <c:v>225.17920814542359</c:v>
                </c:pt>
                <c:pt idx="6081">
                  <c:v>225.17920814542359</c:v>
                </c:pt>
                <c:pt idx="6082">
                  <c:v>225.17920814542359</c:v>
                </c:pt>
                <c:pt idx="6083">
                  <c:v>225.17920814542359</c:v>
                </c:pt>
                <c:pt idx="6084">
                  <c:v>225.17920814542359</c:v>
                </c:pt>
                <c:pt idx="6085">
                  <c:v>225.17920814542359</c:v>
                </c:pt>
                <c:pt idx="6086">
                  <c:v>225.17920814542359</c:v>
                </c:pt>
                <c:pt idx="6087">
                  <c:v>225.17920814542359</c:v>
                </c:pt>
                <c:pt idx="6088">
                  <c:v>225.17920814542359</c:v>
                </c:pt>
                <c:pt idx="6089">
                  <c:v>225.17920814542359</c:v>
                </c:pt>
                <c:pt idx="6090">
                  <c:v>225.17920814542359</c:v>
                </c:pt>
                <c:pt idx="6091">
                  <c:v>225.17920814542359</c:v>
                </c:pt>
                <c:pt idx="6092">
                  <c:v>225.17920814542359</c:v>
                </c:pt>
                <c:pt idx="6093">
                  <c:v>225.17920814542359</c:v>
                </c:pt>
                <c:pt idx="6094">
                  <c:v>225.17920814542359</c:v>
                </c:pt>
                <c:pt idx="6095">
                  <c:v>225.17920814542359</c:v>
                </c:pt>
                <c:pt idx="6096">
                  <c:v>225.17920814542359</c:v>
                </c:pt>
                <c:pt idx="6097">
                  <c:v>225.17920814542359</c:v>
                </c:pt>
                <c:pt idx="6098">
                  <c:v>225.17920814542359</c:v>
                </c:pt>
                <c:pt idx="6099">
                  <c:v>225.17920814542359</c:v>
                </c:pt>
                <c:pt idx="6100">
                  <c:v>225.17920814542359</c:v>
                </c:pt>
                <c:pt idx="6101">
                  <c:v>225.17920814542359</c:v>
                </c:pt>
                <c:pt idx="6102">
                  <c:v>225.17920814542359</c:v>
                </c:pt>
                <c:pt idx="6103">
                  <c:v>225.17920814542359</c:v>
                </c:pt>
                <c:pt idx="6104">
                  <c:v>225.17920814542359</c:v>
                </c:pt>
                <c:pt idx="6105">
                  <c:v>225.17920814542359</c:v>
                </c:pt>
                <c:pt idx="6106">
                  <c:v>225.17920814542359</c:v>
                </c:pt>
                <c:pt idx="6107">
                  <c:v>225.17920814542359</c:v>
                </c:pt>
                <c:pt idx="6108">
                  <c:v>225.17920814542359</c:v>
                </c:pt>
                <c:pt idx="6109">
                  <c:v>225.17920814542359</c:v>
                </c:pt>
                <c:pt idx="6110">
                  <c:v>225.17920814542359</c:v>
                </c:pt>
                <c:pt idx="6111">
                  <c:v>225.17920814542359</c:v>
                </c:pt>
                <c:pt idx="6112">
                  <c:v>225.17920814542359</c:v>
                </c:pt>
                <c:pt idx="6113">
                  <c:v>225.17920814542359</c:v>
                </c:pt>
                <c:pt idx="6114">
                  <c:v>225.17920814542359</c:v>
                </c:pt>
                <c:pt idx="6115">
                  <c:v>225.17920814542359</c:v>
                </c:pt>
                <c:pt idx="6116">
                  <c:v>225.17920814542359</c:v>
                </c:pt>
                <c:pt idx="6117">
                  <c:v>225.17920814542359</c:v>
                </c:pt>
                <c:pt idx="6118">
                  <c:v>225.17920814542359</c:v>
                </c:pt>
                <c:pt idx="6119">
                  <c:v>225.17920814542359</c:v>
                </c:pt>
                <c:pt idx="6120">
                  <c:v>225.17920814542359</c:v>
                </c:pt>
                <c:pt idx="6121">
                  <c:v>225.17920814542359</c:v>
                </c:pt>
                <c:pt idx="6122">
                  <c:v>225.17920814542359</c:v>
                </c:pt>
                <c:pt idx="6123">
                  <c:v>225.17920814542359</c:v>
                </c:pt>
                <c:pt idx="6124">
                  <c:v>225.17920814542359</c:v>
                </c:pt>
                <c:pt idx="6125">
                  <c:v>225.17920814542359</c:v>
                </c:pt>
                <c:pt idx="6126">
                  <c:v>225.17920814542359</c:v>
                </c:pt>
                <c:pt idx="6127">
                  <c:v>225.17920814542359</c:v>
                </c:pt>
                <c:pt idx="6128">
                  <c:v>225.17920814542359</c:v>
                </c:pt>
                <c:pt idx="6129">
                  <c:v>225.17920814542359</c:v>
                </c:pt>
                <c:pt idx="6130">
                  <c:v>225.17920814542359</c:v>
                </c:pt>
                <c:pt idx="6131">
                  <c:v>225.17920814542359</c:v>
                </c:pt>
                <c:pt idx="6132">
                  <c:v>225.17920814542359</c:v>
                </c:pt>
                <c:pt idx="6133">
                  <c:v>225.17920814542359</c:v>
                </c:pt>
                <c:pt idx="6134">
                  <c:v>225.17920814542359</c:v>
                </c:pt>
                <c:pt idx="6135">
                  <c:v>225.17920814542359</c:v>
                </c:pt>
                <c:pt idx="6136">
                  <c:v>225.17920814542359</c:v>
                </c:pt>
                <c:pt idx="6137">
                  <c:v>225.17920814542359</c:v>
                </c:pt>
                <c:pt idx="6138">
                  <c:v>225.17920814542359</c:v>
                </c:pt>
                <c:pt idx="6139">
                  <c:v>225.17920814542359</c:v>
                </c:pt>
                <c:pt idx="6140">
                  <c:v>225.17920814542359</c:v>
                </c:pt>
                <c:pt idx="6141">
                  <c:v>225.17920814542359</c:v>
                </c:pt>
                <c:pt idx="6142">
                  <c:v>225.17920814542359</c:v>
                </c:pt>
                <c:pt idx="6143">
                  <c:v>225.17920814542359</c:v>
                </c:pt>
                <c:pt idx="6144">
                  <c:v>225.17920814542359</c:v>
                </c:pt>
                <c:pt idx="6145">
                  <c:v>225.17920814542359</c:v>
                </c:pt>
                <c:pt idx="6146">
                  <c:v>225.17920814542359</c:v>
                </c:pt>
                <c:pt idx="6147">
                  <c:v>225.17920814542359</c:v>
                </c:pt>
                <c:pt idx="6148">
                  <c:v>225.17920814542359</c:v>
                </c:pt>
                <c:pt idx="6149">
                  <c:v>225.17920814542359</c:v>
                </c:pt>
                <c:pt idx="6150">
                  <c:v>225.17920814542359</c:v>
                </c:pt>
                <c:pt idx="6151">
                  <c:v>225.17920814542359</c:v>
                </c:pt>
                <c:pt idx="6152">
                  <c:v>225.17920814542359</c:v>
                </c:pt>
                <c:pt idx="6153">
                  <c:v>225.17920814542359</c:v>
                </c:pt>
                <c:pt idx="6154">
                  <c:v>225.17920814542359</c:v>
                </c:pt>
                <c:pt idx="6155">
                  <c:v>225.17920814542359</c:v>
                </c:pt>
                <c:pt idx="6156">
                  <c:v>225.17920814542359</c:v>
                </c:pt>
                <c:pt idx="6157">
                  <c:v>225.17920814542359</c:v>
                </c:pt>
                <c:pt idx="6158">
                  <c:v>225.17920814542359</c:v>
                </c:pt>
                <c:pt idx="6159">
                  <c:v>225.17920814542359</c:v>
                </c:pt>
                <c:pt idx="6160">
                  <c:v>225.17920814542359</c:v>
                </c:pt>
                <c:pt idx="6161">
                  <c:v>225.17920814542359</c:v>
                </c:pt>
                <c:pt idx="6162">
                  <c:v>225.17920814542359</c:v>
                </c:pt>
                <c:pt idx="6163">
                  <c:v>225.17920814542359</c:v>
                </c:pt>
                <c:pt idx="6164">
                  <c:v>225.17920814542359</c:v>
                </c:pt>
                <c:pt idx="6165">
                  <c:v>225.17920814542359</c:v>
                </c:pt>
                <c:pt idx="6166">
                  <c:v>225.17920814542359</c:v>
                </c:pt>
                <c:pt idx="6167">
                  <c:v>225.17920814542359</c:v>
                </c:pt>
                <c:pt idx="6168">
                  <c:v>225.17920814542359</c:v>
                </c:pt>
                <c:pt idx="6169">
                  <c:v>225.17920814542359</c:v>
                </c:pt>
                <c:pt idx="6170">
                  <c:v>225.17920814542359</c:v>
                </c:pt>
                <c:pt idx="6171">
                  <c:v>225.17920814542359</c:v>
                </c:pt>
                <c:pt idx="6172">
                  <c:v>225.17920814542359</c:v>
                </c:pt>
                <c:pt idx="6173">
                  <c:v>225.17920814542359</c:v>
                </c:pt>
                <c:pt idx="6174">
                  <c:v>225.17920814542359</c:v>
                </c:pt>
                <c:pt idx="6175">
                  <c:v>225.17920814542359</c:v>
                </c:pt>
                <c:pt idx="6176">
                  <c:v>225.17920814542359</c:v>
                </c:pt>
                <c:pt idx="6177">
                  <c:v>225.17920814542359</c:v>
                </c:pt>
                <c:pt idx="6178">
                  <c:v>225.17920814542359</c:v>
                </c:pt>
                <c:pt idx="6179">
                  <c:v>211.75832886571428</c:v>
                </c:pt>
                <c:pt idx="6180">
                  <c:v>211.75832886571428</c:v>
                </c:pt>
                <c:pt idx="6181">
                  <c:v>211.75832886571428</c:v>
                </c:pt>
                <c:pt idx="6182">
                  <c:v>211.75832886571428</c:v>
                </c:pt>
                <c:pt idx="6183">
                  <c:v>211.75832886571428</c:v>
                </c:pt>
                <c:pt idx="6184">
                  <c:v>211.75832886571428</c:v>
                </c:pt>
                <c:pt idx="6185">
                  <c:v>211.75832886571428</c:v>
                </c:pt>
                <c:pt idx="6186">
                  <c:v>211.75832886571428</c:v>
                </c:pt>
                <c:pt idx="6187">
                  <c:v>211.75832886571428</c:v>
                </c:pt>
                <c:pt idx="6188">
                  <c:v>211.75832886571428</c:v>
                </c:pt>
                <c:pt idx="6189">
                  <c:v>211.75832886571428</c:v>
                </c:pt>
                <c:pt idx="6190">
                  <c:v>211.75832886571428</c:v>
                </c:pt>
                <c:pt idx="6191">
                  <c:v>211.75832886571428</c:v>
                </c:pt>
                <c:pt idx="6192">
                  <c:v>211.75832886571428</c:v>
                </c:pt>
                <c:pt idx="6193">
                  <c:v>211.75832886571428</c:v>
                </c:pt>
                <c:pt idx="6194">
                  <c:v>211.75832886571428</c:v>
                </c:pt>
                <c:pt idx="6195">
                  <c:v>211.75832886571428</c:v>
                </c:pt>
                <c:pt idx="6196">
                  <c:v>211.75832886571428</c:v>
                </c:pt>
                <c:pt idx="6197">
                  <c:v>211.75832886571428</c:v>
                </c:pt>
                <c:pt idx="6198">
                  <c:v>211.75832886571428</c:v>
                </c:pt>
                <c:pt idx="6199">
                  <c:v>211.75832886571428</c:v>
                </c:pt>
                <c:pt idx="6200">
                  <c:v>211.75832886571428</c:v>
                </c:pt>
                <c:pt idx="6201">
                  <c:v>211.75832886571428</c:v>
                </c:pt>
                <c:pt idx="6202">
                  <c:v>211.75832886571428</c:v>
                </c:pt>
                <c:pt idx="6203">
                  <c:v>211.75832886571428</c:v>
                </c:pt>
                <c:pt idx="6204">
                  <c:v>211.75832886571428</c:v>
                </c:pt>
                <c:pt idx="6205">
                  <c:v>211.75832886571428</c:v>
                </c:pt>
                <c:pt idx="6206">
                  <c:v>211.75832886571428</c:v>
                </c:pt>
                <c:pt idx="6207">
                  <c:v>211.75832886571428</c:v>
                </c:pt>
                <c:pt idx="6208">
                  <c:v>211.75832886571428</c:v>
                </c:pt>
                <c:pt idx="6209">
                  <c:v>211.75832886571428</c:v>
                </c:pt>
                <c:pt idx="6210">
                  <c:v>211.75832886571428</c:v>
                </c:pt>
                <c:pt idx="6211">
                  <c:v>211.75832886571428</c:v>
                </c:pt>
                <c:pt idx="6212">
                  <c:v>211.75832886571428</c:v>
                </c:pt>
                <c:pt idx="6213">
                  <c:v>211.75832886571428</c:v>
                </c:pt>
                <c:pt idx="6214">
                  <c:v>211.75832886571428</c:v>
                </c:pt>
                <c:pt idx="6215">
                  <c:v>211.75832886571428</c:v>
                </c:pt>
                <c:pt idx="6216">
                  <c:v>211.75832886571428</c:v>
                </c:pt>
                <c:pt idx="6217">
                  <c:v>211.75832886571428</c:v>
                </c:pt>
                <c:pt idx="6218">
                  <c:v>211.75832886571428</c:v>
                </c:pt>
                <c:pt idx="6219">
                  <c:v>211.75832886571428</c:v>
                </c:pt>
                <c:pt idx="6220">
                  <c:v>211.75832886571428</c:v>
                </c:pt>
                <c:pt idx="6221">
                  <c:v>211.75832886571428</c:v>
                </c:pt>
                <c:pt idx="6222">
                  <c:v>211.75832886571428</c:v>
                </c:pt>
                <c:pt idx="6223">
                  <c:v>211.75832886571428</c:v>
                </c:pt>
                <c:pt idx="6224">
                  <c:v>211.75832886571428</c:v>
                </c:pt>
                <c:pt idx="6225">
                  <c:v>211.75832886571428</c:v>
                </c:pt>
                <c:pt idx="6226">
                  <c:v>211.75832886571428</c:v>
                </c:pt>
                <c:pt idx="6227">
                  <c:v>211.75832886571428</c:v>
                </c:pt>
                <c:pt idx="6228">
                  <c:v>211.75832886571428</c:v>
                </c:pt>
                <c:pt idx="6229">
                  <c:v>211.75832886571428</c:v>
                </c:pt>
                <c:pt idx="6230">
                  <c:v>211.75832886571428</c:v>
                </c:pt>
                <c:pt idx="6231">
                  <c:v>211.75832886571428</c:v>
                </c:pt>
                <c:pt idx="6232">
                  <c:v>211.75832886571428</c:v>
                </c:pt>
                <c:pt idx="6233">
                  <c:v>211.75832886571428</c:v>
                </c:pt>
                <c:pt idx="6234">
                  <c:v>211.75832886571428</c:v>
                </c:pt>
                <c:pt idx="6235">
                  <c:v>211.75832886571428</c:v>
                </c:pt>
                <c:pt idx="6236">
                  <c:v>211.75832886571428</c:v>
                </c:pt>
                <c:pt idx="6237">
                  <c:v>211.75832886571428</c:v>
                </c:pt>
                <c:pt idx="6238">
                  <c:v>211.75832886571428</c:v>
                </c:pt>
                <c:pt idx="6239">
                  <c:v>211.75832886571428</c:v>
                </c:pt>
                <c:pt idx="6240">
                  <c:v>211.75832886571428</c:v>
                </c:pt>
                <c:pt idx="6241">
                  <c:v>211.75832886571428</c:v>
                </c:pt>
                <c:pt idx="6242">
                  <c:v>211.75832886571428</c:v>
                </c:pt>
                <c:pt idx="6243">
                  <c:v>211.75832886571428</c:v>
                </c:pt>
                <c:pt idx="6244">
                  <c:v>211.75832886571428</c:v>
                </c:pt>
                <c:pt idx="6245">
                  <c:v>211.75832886571428</c:v>
                </c:pt>
                <c:pt idx="6246">
                  <c:v>211.75832886571428</c:v>
                </c:pt>
                <c:pt idx="6247">
                  <c:v>211.75832886571428</c:v>
                </c:pt>
                <c:pt idx="6248">
                  <c:v>211.75832886571428</c:v>
                </c:pt>
                <c:pt idx="6249">
                  <c:v>211.75832886571428</c:v>
                </c:pt>
                <c:pt idx="6250">
                  <c:v>211.75832886571428</c:v>
                </c:pt>
                <c:pt idx="6251">
                  <c:v>211.75832886571428</c:v>
                </c:pt>
                <c:pt idx="6252">
                  <c:v>211.75832886571428</c:v>
                </c:pt>
                <c:pt idx="6253">
                  <c:v>211.75832886571428</c:v>
                </c:pt>
                <c:pt idx="6254">
                  <c:v>211.75832886571428</c:v>
                </c:pt>
                <c:pt idx="6255">
                  <c:v>211.75832886571428</c:v>
                </c:pt>
                <c:pt idx="6256">
                  <c:v>211.75832886571428</c:v>
                </c:pt>
                <c:pt idx="6257">
                  <c:v>211.75832886571428</c:v>
                </c:pt>
                <c:pt idx="6258">
                  <c:v>211.75832886571428</c:v>
                </c:pt>
                <c:pt idx="6259">
                  <c:v>211.75832886571428</c:v>
                </c:pt>
                <c:pt idx="6260">
                  <c:v>211.75832886571428</c:v>
                </c:pt>
                <c:pt idx="6261">
                  <c:v>211.75832886571428</c:v>
                </c:pt>
                <c:pt idx="6262">
                  <c:v>211.75832886571428</c:v>
                </c:pt>
                <c:pt idx="6263">
                  <c:v>211.75832886571428</c:v>
                </c:pt>
                <c:pt idx="6264">
                  <c:v>211.75832886571428</c:v>
                </c:pt>
                <c:pt idx="6265">
                  <c:v>211.75832886571428</c:v>
                </c:pt>
                <c:pt idx="6266">
                  <c:v>211.75832886571428</c:v>
                </c:pt>
                <c:pt idx="6267">
                  <c:v>211.75832886571428</c:v>
                </c:pt>
                <c:pt idx="6268">
                  <c:v>211.75832886571428</c:v>
                </c:pt>
                <c:pt idx="6269">
                  <c:v>211.75832886571428</c:v>
                </c:pt>
                <c:pt idx="6270">
                  <c:v>211.75832886571428</c:v>
                </c:pt>
                <c:pt idx="6271">
                  <c:v>211.75832886571428</c:v>
                </c:pt>
                <c:pt idx="6272">
                  <c:v>211.75832886571428</c:v>
                </c:pt>
                <c:pt idx="6273">
                  <c:v>211.75832886571428</c:v>
                </c:pt>
                <c:pt idx="6274">
                  <c:v>211.75832886571428</c:v>
                </c:pt>
                <c:pt idx="6275">
                  <c:v>211.75832886571428</c:v>
                </c:pt>
                <c:pt idx="6276">
                  <c:v>211.75832886571428</c:v>
                </c:pt>
                <c:pt idx="6277">
                  <c:v>211.75832886571428</c:v>
                </c:pt>
                <c:pt idx="6278">
                  <c:v>211.75832886571428</c:v>
                </c:pt>
                <c:pt idx="6279">
                  <c:v>211.75832886571428</c:v>
                </c:pt>
                <c:pt idx="6280">
                  <c:v>211.75832886571428</c:v>
                </c:pt>
                <c:pt idx="6281">
                  <c:v>211.75832886571428</c:v>
                </c:pt>
                <c:pt idx="6282">
                  <c:v>211.75832886571428</c:v>
                </c:pt>
                <c:pt idx="6283">
                  <c:v>211.75832886571428</c:v>
                </c:pt>
                <c:pt idx="6284">
                  <c:v>211.75832886571428</c:v>
                </c:pt>
                <c:pt idx="6285">
                  <c:v>211.75832886571428</c:v>
                </c:pt>
                <c:pt idx="6286">
                  <c:v>211.75832886571428</c:v>
                </c:pt>
                <c:pt idx="6287">
                  <c:v>211.75832886571428</c:v>
                </c:pt>
                <c:pt idx="6288">
                  <c:v>211.75832886571428</c:v>
                </c:pt>
                <c:pt idx="6289">
                  <c:v>211.75832886571428</c:v>
                </c:pt>
                <c:pt idx="6290">
                  <c:v>211.75832886571428</c:v>
                </c:pt>
                <c:pt idx="6291">
                  <c:v>211.75832886571428</c:v>
                </c:pt>
                <c:pt idx="6292">
                  <c:v>211.75832886571428</c:v>
                </c:pt>
                <c:pt idx="6293">
                  <c:v>211.75832886571428</c:v>
                </c:pt>
                <c:pt idx="6294">
                  <c:v>211.75832886571428</c:v>
                </c:pt>
                <c:pt idx="6295">
                  <c:v>211.75832886571428</c:v>
                </c:pt>
                <c:pt idx="6296">
                  <c:v>211.75832886571428</c:v>
                </c:pt>
                <c:pt idx="6297">
                  <c:v>211.75832886571428</c:v>
                </c:pt>
                <c:pt idx="6298">
                  <c:v>211.75832886571428</c:v>
                </c:pt>
                <c:pt idx="6299">
                  <c:v>211.75832886571428</c:v>
                </c:pt>
                <c:pt idx="6300">
                  <c:v>211.75832886571428</c:v>
                </c:pt>
                <c:pt idx="6301">
                  <c:v>211.75832886571428</c:v>
                </c:pt>
                <c:pt idx="6302">
                  <c:v>211.75832886571428</c:v>
                </c:pt>
                <c:pt idx="6303">
                  <c:v>211.75832886571428</c:v>
                </c:pt>
                <c:pt idx="6304">
                  <c:v>211.75832886571428</c:v>
                </c:pt>
                <c:pt idx="6305">
                  <c:v>211.75832886571428</c:v>
                </c:pt>
                <c:pt idx="6306">
                  <c:v>211.75832886571428</c:v>
                </c:pt>
                <c:pt idx="6307">
                  <c:v>211.75832886571428</c:v>
                </c:pt>
                <c:pt idx="6308">
                  <c:v>211.75832886571428</c:v>
                </c:pt>
                <c:pt idx="6309">
                  <c:v>211.75832886571428</c:v>
                </c:pt>
                <c:pt idx="6310">
                  <c:v>211.75832886571428</c:v>
                </c:pt>
                <c:pt idx="6311">
                  <c:v>211.75832886571428</c:v>
                </c:pt>
                <c:pt idx="6312">
                  <c:v>211.75832886571428</c:v>
                </c:pt>
                <c:pt idx="6313">
                  <c:v>211.75832886571428</c:v>
                </c:pt>
                <c:pt idx="6314">
                  <c:v>211.75832886571428</c:v>
                </c:pt>
                <c:pt idx="6315">
                  <c:v>211.75832886571428</c:v>
                </c:pt>
                <c:pt idx="6316">
                  <c:v>211.75832886571428</c:v>
                </c:pt>
                <c:pt idx="6317">
                  <c:v>211.75832886571428</c:v>
                </c:pt>
                <c:pt idx="6318">
                  <c:v>211.75832886571428</c:v>
                </c:pt>
                <c:pt idx="6319">
                  <c:v>211.75832886571428</c:v>
                </c:pt>
                <c:pt idx="6320">
                  <c:v>211.75832886571428</c:v>
                </c:pt>
                <c:pt idx="6321">
                  <c:v>211.75832886571428</c:v>
                </c:pt>
                <c:pt idx="6322">
                  <c:v>211.75832886571428</c:v>
                </c:pt>
                <c:pt idx="6323">
                  <c:v>211.75832886571428</c:v>
                </c:pt>
                <c:pt idx="6324">
                  <c:v>211.75832886571428</c:v>
                </c:pt>
                <c:pt idx="6325">
                  <c:v>211.75832886571428</c:v>
                </c:pt>
                <c:pt idx="6326">
                  <c:v>211.75832886571428</c:v>
                </c:pt>
                <c:pt idx="6327">
                  <c:v>211.75832886571428</c:v>
                </c:pt>
                <c:pt idx="6328">
                  <c:v>211.75832886571428</c:v>
                </c:pt>
                <c:pt idx="6329">
                  <c:v>211.75832886571428</c:v>
                </c:pt>
                <c:pt idx="6330">
                  <c:v>211.75832886571428</c:v>
                </c:pt>
                <c:pt idx="6331">
                  <c:v>211.75832886571428</c:v>
                </c:pt>
                <c:pt idx="6332">
                  <c:v>211.75832886571428</c:v>
                </c:pt>
                <c:pt idx="6333">
                  <c:v>211.75832886571428</c:v>
                </c:pt>
                <c:pt idx="6334">
                  <c:v>211.75832886571428</c:v>
                </c:pt>
                <c:pt idx="6335">
                  <c:v>211.75832886571428</c:v>
                </c:pt>
                <c:pt idx="6336">
                  <c:v>211.75832886571428</c:v>
                </c:pt>
                <c:pt idx="6337">
                  <c:v>211.75832886571428</c:v>
                </c:pt>
                <c:pt idx="6338">
                  <c:v>211.75832886571428</c:v>
                </c:pt>
                <c:pt idx="6339">
                  <c:v>211.75832886571428</c:v>
                </c:pt>
                <c:pt idx="6340">
                  <c:v>211.75832886571428</c:v>
                </c:pt>
                <c:pt idx="6341">
                  <c:v>211.75832886571428</c:v>
                </c:pt>
                <c:pt idx="6342">
                  <c:v>211.75832886571428</c:v>
                </c:pt>
                <c:pt idx="6343">
                  <c:v>211.75832886571428</c:v>
                </c:pt>
                <c:pt idx="6344">
                  <c:v>211.75832886571428</c:v>
                </c:pt>
                <c:pt idx="6345">
                  <c:v>211.75832886571428</c:v>
                </c:pt>
                <c:pt idx="6346">
                  <c:v>211.75832886571428</c:v>
                </c:pt>
                <c:pt idx="6347">
                  <c:v>211.75832886571428</c:v>
                </c:pt>
                <c:pt idx="6348">
                  <c:v>211.75832886571428</c:v>
                </c:pt>
                <c:pt idx="6349">
                  <c:v>211.75832886571428</c:v>
                </c:pt>
                <c:pt idx="6350">
                  <c:v>211.75832886571428</c:v>
                </c:pt>
                <c:pt idx="6351">
                  <c:v>211.75832886571428</c:v>
                </c:pt>
                <c:pt idx="6352">
                  <c:v>211.75832886571428</c:v>
                </c:pt>
                <c:pt idx="6353">
                  <c:v>211.75832886571428</c:v>
                </c:pt>
                <c:pt idx="6354">
                  <c:v>201.81465816436625</c:v>
                </c:pt>
                <c:pt idx="6355">
                  <c:v>201.81465816436625</c:v>
                </c:pt>
                <c:pt idx="6356">
                  <c:v>201.81465816436625</c:v>
                </c:pt>
                <c:pt idx="6357">
                  <c:v>201.81465816436625</c:v>
                </c:pt>
                <c:pt idx="6358">
                  <c:v>201.81465816436625</c:v>
                </c:pt>
                <c:pt idx="6359">
                  <c:v>201.81465816436625</c:v>
                </c:pt>
                <c:pt idx="6360">
                  <c:v>201.81465816436625</c:v>
                </c:pt>
                <c:pt idx="6361">
                  <c:v>201.81465816436625</c:v>
                </c:pt>
                <c:pt idx="6362">
                  <c:v>201.81465816436625</c:v>
                </c:pt>
                <c:pt idx="6363">
                  <c:v>201.81465816436625</c:v>
                </c:pt>
                <c:pt idx="6364">
                  <c:v>201.81465816436625</c:v>
                </c:pt>
                <c:pt idx="6365">
                  <c:v>201.81465816436625</c:v>
                </c:pt>
                <c:pt idx="6366">
                  <c:v>201.81465816436625</c:v>
                </c:pt>
                <c:pt idx="6367">
                  <c:v>201.81465816436625</c:v>
                </c:pt>
                <c:pt idx="6368">
                  <c:v>201.81465816436625</c:v>
                </c:pt>
                <c:pt idx="6369">
                  <c:v>201.81465816436625</c:v>
                </c:pt>
                <c:pt idx="6370">
                  <c:v>201.81465816436625</c:v>
                </c:pt>
                <c:pt idx="6371">
                  <c:v>201.81465816436625</c:v>
                </c:pt>
                <c:pt idx="6372">
                  <c:v>201.81465816436625</c:v>
                </c:pt>
                <c:pt idx="6373">
                  <c:v>201.81465816436625</c:v>
                </c:pt>
                <c:pt idx="6374">
                  <c:v>201.81465816436625</c:v>
                </c:pt>
                <c:pt idx="6375">
                  <c:v>201.81465816436625</c:v>
                </c:pt>
                <c:pt idx="6376">
                  <c:v>201.81465816436625</c:v>
                </c:pt>
                <c:pt idx="6377">
                  <c:v>201.81465816436625</c:v>
                </c:pt>
                <c:pt idx="6378">
                  <c:v>201.81465816436625</c:v>
                </c:pt>
                <c:pt idx="6379">
                  <c:v>201.81465816436625</c:v>
                </c:pt>
                <c:pt idx="6380">
                  <c:v>201.81465816436625</c:v>
                </c:pt>
                <c:pt idx="6381">
                  <c:v>201.81465816436625</c:v>
                </c:pt>
                <c:pt idx="6382">
                  <c:v>201.81465816436625</c:v>
                </c:pt>
                <c:pt idx="6383">
                  <c:v>201.81465816436625</c:v>
                </c:pt>
                <c:pt idx="6384">
                  <c:v>201.81465816436625</c:v>
                </c:pt>
                <c:pt idx="6385">
                  <c:v>201.81465816436625</c:v>
                </c:pt>
                <c:pt idx="6386">
                  <c:v>201.81465816436625</c:v>
                </c:pt>
                <c:pt idx="6387">
                  <c:v>201.81465816436625</c:v>
                </c:pt>
                <c:pt idx="6388">
                  <c:v>201.81465816436625</c:v>
                </c:pt>
                <c:pt idx="6389">
                  <c:v>201.81465816436625</c:v>
                </c:pt>
                <c:pt idx="6390">
                  <c:v>201.81465816436625</c:v>
                </c:pt>
                <c:pt idx="6391">
                  <c:v>201.81465816436625</c:v>
                </c:pt>
                <c:pt idx="6392">
                  <c:v>201.81465816436625</c:v>
                </c:pt>
                <c:pt idx="6393">
                  <c:v>201.81465816436625</c:v>
                </c:pt>
                <c:pt idx="6394">
                  <c:v>201.81465816436625</c:v>
                </c:pt>
                <c:pt idx="6395">
                  <c:v>201.81465816436625</c:v>
                </c:pt>
                <c:pt idx="6396">
                  <c:v>201.81465816436625</c:v>
                </c:pt>
                <c:pt idx="6397">
                  <c:v>201.81465816436625</c:v>
                </c:pt>
                <c:pt idx="6398">
                  <c:v>201.81465816436625</c:v>
                </c:pt>
                <c:pt idx="6399">
                  <c:v>201.81465816436625</c:v>
                </c:pt>
                <c:pt idx="6400">
                  <c:v>201.81465816436625</c:v>
                </c:pt>
                <c:pt idx="6401">
                  <c:v>201.81465816436625</c:v>
                </c:pt>
                <c:pt idx="6402">
                  <c:v>201.81465816436625</c:v>
                </c:pt>
                <c:pt idx="6403">
                  <c:v>201.81465816436625</c:v>
                </c:pt>
                <c:pt idx="6404">
                  <c:v>201.81465816436625</c:v>
                </c:pt>
                <c:pt idx="6405">
                  <c:v>201.81465816436625</c:v>
                </c:pt>
                <c:pt idx="6406">
                  <c:v>201.81465816436625</c:v>
                </c:pt>
                <c:pt idx="6407">
                  <c:v>201.81465816436625</c:v>
                </c:pt>
                <c:pt idx="6408">
                  <c:v>201.81465816436625</c:v>
                </c:pt>
                <c:pt idx="6409">
                  <c:v>201.81465816436625</c:v>
                </c:pt>
                <c:pt idx="6410">
                  <c:v>201.81465816436625</c:v>
                </c:pt>
                <c:pt idx="6411">
                  <c:v>201.81465816436625</c:v>
                </c:pt>
                <c:pt idx="6412">
                  <c:v>201.81465816436625</c:v>
                </c:pt>
                <c:pt idx="6413">
                  <c:v>201.81465816436625</c:v>
                </c:pt>
                <c:pt idx="6414">
                  <c:v>201.81465816436625</c:v>
                </c:pt>
                <c:pt idx="6415">
                  <c:v>201.81465816436625</c:v>
                </c:pt>
                <c:pt idx="6416">
                  <c:v>201.81465816436625</c:v>
                </c:pt>
                <c:pt idx="6417">
                  <c:v>201.81465816436625</c:v>
                </c:pt>
                <c:pt idx="6418">
                  <c:v>201.81465816436625</c:v>
                </c:pt>
                <c:pt idx="6419">
                  <c:v>201.81465816436625</c:v>
                </c:pt>
                <c:pt idx="6420">
                  <c:v>201.81465816436625</c:v>
                </c:pt>
                <c:pt idx="6421">
                  <c:v>201.81465816436625</c:v>
                </c:pt>
                <c:pt idx="6422">
                  <c:v>201.81465816436625</c:v>
                </c:pt>
                <c:pt idx="6423">
                  <c:v>201.81465816436625</c:v>
                </c:pt>
                <c:pt idx="6424">
                  <c:v>201.81465816436625</c:v>
                </c:pt>
                <c:pt idx="6425">
                  <c:v>201.81465816436625</c:v>
                </c:pt>
                <c:pt idx="6426">
                  <c:v>201.81465816436625</c:v>
                </c:pt>
                <c:pt idx="6427">
                  <c:v>201.81465816436625</c:v>
                </c:pt>
                <c:pt idx="6428">
                  <c:v>201.81465816436625</c:v>
                </c:pt>
                <c:pt idx="6429">
                  <c:v>201.81465816436625</c:v>
                </c:pt>
                <c:pt idx="6430">
                  <c:v>201.81465816436625</c:v>
                </c:pt>
                <c:pt idx="6431">
                  <c:v>201.81465816436625</c:v>
                </c:pt>
                <c:pt idx="6432">
                  <c:v>201.81465816436625</c:v>
                </c:pt>
                <c:pt idx="6433">
                  <c:v>201.81465816436625</c:v>
                </c:pt>
                <c:pt idx="6434">
                  <c:v>201.81465816436625</c:v>
                </c:pt>
                <c:pt idx="6435">
                  <c:v>201.81465816436625</c:v>
                </c:pt>
                <c:pt idx="6436">
                  <c:v>201.81465816436625</c:v>
                </c:pt>
                <c:pt idx="6437">
                  <c:v>201.81465816436625</c:v>
                </c:pt>
                <c:pt idx="6438">
                  <c:v>201.81465816436625</c:v>
                </c:pt>
                <c:pt idx="6439">
                  <c:v>201.81465816436625</c:v>
                </c:pt>
                <c:pt idx="6440">
                  <c:v>201.81465816436625</c:v>
                </c:pt>
                <c:pt idx="6441">
                  <c:v>201.81465816436625</c:v>
                </c:pt>
                <c:pt idx="6442">
                  <c:v>201.81465816436625</c:v>
                </c:pt>
                <c:pt idx="6443">
                  <c:v>201.81465816436625</c:v>
                </c:pt>
                <c:pt idx="6444">
                  <c:v>201.81465816436625</c:v>
                </c:pt>
                <c:pt idx="6445">
                  <c:v>201.81465816436625</c:v>
                </c:pt>
                <c:pt idx="6446">
                  <c:v>201.81465816436625</c:v>
                </c:pt>
                <c:pt idx="6447">
                  <c:v>201.81465816436625</c:v>
                </c:pt>
                <c:pt idx="6448">
                  <c:v>201.81465816436625</c:v>
                </c:pt>
                <c:pt idx="6449">
                  <c:v>201.81465816436625</c:v>
                </c:pt>
                <c:pt idx="6450">
                  <c:v>201.81465816436625</c:v>
                </c:pt>
                <c:pt idx="6451">
                  <c:v>201.81465816436625</c:v>
                </c:pt>
                <c:pt idx="6452">
                  <c:v>201.81465816436625</c:v>
                </c:pt>
                <c:pt idx="6453">
                  <c:v>201.81465816436625</c:v>
                </c:pt>
                <c:pt idx="6454">
                  <c:v>201.81465816436625</c:v>
                </c:pt>
                <c:pt idx="6455">
                  <c:v>201.81465816436625</c:v>
                </c:pt>
                <c:pt idx="6456">
                  <c:v>201.81465816436625</c:v>
                </c:pt>
                <c:pt idx="6457">
                  <c:v>201.81465816436625</c:v>
                </c:pt>
                <c:pt idx="6458">
                  <c:v>201.81465816436625</c:v>
                </c:pt>
                <c:pt idx="6459">
                  <c:v>201.81465816436625</c:v>
                </c:pt>
                <c:pt idx="6460">
                  <c:v>201.81465816436625</c:v>
                </c:pt>
                <c:pt idx="6461">
                  <c:v>201.81465816436625</c:v>
                </c:pt>
                <c:pt idx="6462">
                  <c:v>201.81465816436625</c:v>
                </c:pt>
                <c:pt idx="6463">
                  <c:v>201.81465816436625</c:v>
                </c:pt>
                <c:pt idx="6464">
                  <c:v>201.81465816436625</c:v>
                </c:pt>
                <c:pt idx="6465">
                  <c:v>201.81465816436625</c:v>
                </c:pt>
                <c:pt idx="6466">
                  <c:v>201.81465816436625</c:v>
                </c:pt>
                <c:pt idx="6467">
                  <c:v>201.81465816436625</c:v>
                </c:pt>
                <c:pt idx="6468">
                  <c:v>201.81465816436625</c:v>
                </c:pt>
                <c:pt idx="6469">
                  <c:v>201.81465816436625</c:v>
                </c:pt>
                <c:pt idx="6470">
                  <c:v>201.81465816436625</c:v>
                </c:pt>
                <c:pt idx="6471">
                  <c:v>201.81465816436625</c:v>
                </c:pt>
                <c:pt idx="6472">
                  <c:v>201.81465816436625</c:v>
                </c:pt>
                <c:pt idx="6473">
                  <c:v>201.81465816436625</c:v>
                </c:pt>
                <c:pt idx="6474">
                  <c:v>201.81465816436625</c:v>
                </c:pt>
                <c:pt idx="6475">
                  <c:v>201.81465816436625</c:v>
                </c:pt>
                <c:pt idx="6476">
                  <c:v>201.81465816436625</c:v>
                </c:pt>
                <c:pt idx="6477">
                  <c:v>201.81465816436625</c:v>
                </c:pt>
                <c:pt idx="6478">
                  <c:v>201.81465816436625</c:v>
                </c:pt>
                <c:pt idx="6479">
                  <c:v>201.81465816436625</c:v>
                </c:pt>
                <c:pt idx="6480">
                  <c:v>201.81465816436625</c:v>
                </c:pt>
                <c:pt idx="6481">
                  <c:v>201.81465816436625</c:v>
                </c:pt>
                <c:pt idx="6482">
                  <c:v>201.81465816436625</c:v>
                </c:pt>
                <c:pt idx="6483">
                  <c:v>201.81465816436625</c:v>
                </c:pt>
                <c:pt idx="6484">
                  <c:v>201.81465816436625</c:v>
                </c:pt>
                <c:pt idx="6485">
                  <c:v>201.81465816436625</c:v>
                </c:pt>
                <c:pt idx="6486">
                  <c:v>201.81465816436625</c:v>
                </c:pt>
                <c:pt idx="6487">
                  <c:v>201.81465816436625</c:v>
                </c:pt>
                <c:pt idx="6488">
                  <c:v>201.81465816436625</c:v>
                </c:pt>
                <c:pt idx="6489">
                  <c:v>158.15725955516552</c:v>
                </c:pt>
                <c:pt idx="6490">
                  <c:v>158.15725955516552</c:v>
                </c:pt>
                <c:pt idx="6491">
                  <c:v>155.84501891943805</c:v>
                </c:pt>
                <c:pt idx="6492">
                  <c:v>155.52103078362103</c:v>
                </c:pt>
                <c:pt idx="6493">
                  <c:v>151.13592030354664</c:v>
                </c:pt>
                <c:pt idx="6494">
                  <c:v>144.2485783084187</c:v>
                </c:pt>
                <c:pt idx="6495">
                  <c:v>142.27027123752873</c:v>
                </c:pt>
                <c:pt idx="6496">
                  <c:v>133.34191541297133</c:v>
                </c:pt>
                <c:pt idx="6497">
                  <c:v>125.53494128727667</c:v>
                </c:pt>
                <c:pt idx="6498">
                  <c:v>120.29761677606086</c:v>
                </c:pt>
                <c:pt idx="6499">
                  <c:v>109.31633248055846</c:v>
                </c:pt>
                <c:pt idx="6500">
                  <c:v>103.66771963345195</c:v>
                </c:pt>
                <c:pt idx="6501">
                  <c:v>95.861798308815381</c:v>
                </c:pt>
                <c:pt idx="6502">
                  <c:v>91.366823760049797</c:v>
                </c:pt>
                <c:pt idx="6503">
                  <c:v>81.163228909402065</c:v>
                </c:pt>
                <c:pt idx="6504">
                  <c:v>77.155221618500974</c:v>
                </c:pt>
                <c:pt idx="6505">
                  <c:v>71.924765380222127</c:v>
                </c:pt>
                <c:pt idx="6506">
                  <c:v>64.499901589072209</c:v>
                </c:pt>
                <c:pt idx="6507">
                  <c:v>54.953127217657048</c:v>
                </c:pt>
                <c:pt idx="6508">
                  <c:v>47.820054035937687</c:v>
                </c:pt>
                <c:pt idx="6509">
                  <c:v>39.280022479626972</c:v>
                </c:pt>
                <c:pt idx="6510">
                  <c:v>30.037746836272525</c:v>
                </c:pt>
                <c:pt idx="6511">
                  <c:v>21.260356934915276</c:v>
                </c:pt>
                <c:pt idx="6512">
                  <c:v>15.203951986243577</c:v>
                </c:pt>
                <c:pt idx="6513">
                  <c:v>10.977807977916175</c:v>
                </c:pt>
                <c:pt idx="6514">
                  <c:v>8.7977509057713146</c:v>
                </c:pt>
                <c:pt idx="6515">
                  <c:v>8.3764998060048921</c:v>
                </c:pt>
                <c:pt idx="6516">
                  <c:v>4.7136538905609093</c:v>
                </c:pt>
                <c:pt idx="6517">
                  <c:v>5.11383662234139</c:v>
                </c:pt>
                <c:pt idx="6518">
                  <c:v>1.8408163949726219</c:v>
                </c:pt>
                <c:pt idx="6519">
                  <c:v>3.4522932957673222</c:v>
                </c:pt>
                <c:pt idx="6520">
                  <c:v>2.168932917358211</c:v>
                </c:pt>
                <c:pt idx="6521">
                  <c:v>29.106035731442372</c:v>
                </c:pt>
                <c:pt idx="6522">
                  <c:v>29.182791418916732</c:v>
                </c:pt>
                <c:pt idx="6523">
                  <c:v>28.580542542086214</c:v>
                </c:pt>
                <c:pt idx="6524">
                  <c:v>27.727077613769541</c:v>
                </c:pt>
                <c:pt idx="6525">
                  <c:v>27.691402673031931</c:v>
                </c:pt>
                <c:pt idx="6526">
                  <c:v>26.141244901496179</c:v>
                </c:pt>
                <c:pt idx="6527">
                  <c:v>26.400401531037364</c:v>
                </c:pt>
                <c:pt idx="6528">
                  <c:v>26.609407114778037</c:v>
                </c:pt>
                <c:pt idx="6529">
                  <c:v>26.717749437405839</c:v>
                </c:pt>
                <c:pt idx="6530">
                  <c:v>26.78893491723775</c:v>
                </c:pt>
                <c:pt idx="6531">
                  <c:v>23.123579978022434</c:v>
                </c:pt>
                <c:pt idx="6532">
                  <c:v>21.043514392800457</c:v>
                </c:pt>
                <c:pt idx="6533">
                  <c:v>19.522923218616622</c:v>
                </c:pt>
                <c:pt idx="6534">
                  <c:v>19.258367142621413</c:v>
                </c:pt>
                <c:pt idx="6535">
                  <c:v>17.948459153921821</c:v>
                </c:pt>
                <c:pt idx="6536">
                  <c:v>14.843828111373428</c:v>
                </c:pt>
                <c:pt idx="6537">
                  <c:v>14.145102438653458</c:v>
                </c:pt>
                <c:pt idx="6538">
                  <c:v>13.903998237917035</c:v>
                </c:pt>
                <c:pt idx="6539">
                  <c:v>10.572691946708748</c:v>
                </c:pt>
                <c:pt idx="6540">
                  <c:v>10.308603009137562</c:v>
                </c:pt>
                <c:pt idx="6541">
                  <c:v>10.464059250596778</c:v>
                </c:pt>
                <c:pt idx="6542">
                  <c:v>8.0007857739099606</c:v>
                </c:pt>
                <c:pt idx="6543">
                  <c:v>8.4445522675864826</c:v>
                </c:pt>
                <c:pt idx="6544">
                  <c:v>8.676049446608749</c:v>
                </c:pt>
                <c:pt idx="6545">
                  <c:v>6.6100866106277305</c:v>
                </c:pt>
                <c:pt idx="6546">
                  <c:v>6.0643625386350379</c:v>
                </c:pt>
                <c:pt idx="6547">
                  <c:v>5.5527364425119261</c:v>
                </c:pt>
                <c:pt idx="6548">
                  <c:v>4.7148489901586457</c:v>
                </c:pt>
                <c:pt idx="6549">
                  <c:v>5.177500458715576</c:v>
                </c:pt>
                <c:pt idx="6550">
                  <c:v>3.4605810205802148</c:v>
                </c:pt>
                <c:pt idx="6551">
                  <c:v>2.6745668808238841</c:v>
                </c:pt>
                <c:pt idx="6552">
                  <c:v>2.574898638781729</c:v>
                </c:pt>
                <c:pt idx="6553">
                  <c:v>2.5044959572736385</c:v>
                </c:pt>
                <c:pt idx="6554">
                  <c:v>2.6162639392844138</c:v>
                </c:pt>
                <c:pt idx="6555">
                  <c:v>2.7298547580411672</c:v>
                </c:pt>
                <c:pt idx="6556">
                  <c:v>3.3186147712562239</c:v>
                </c:pt>
                <c:pt idx="6557">
                  <c:v>2.8450613350154685</c:v>
                </c:pt>
                <c:pt idx="6558">
                  <c:v>3.5612652246076815</c:v>
                </c:pt>
                <c:pt idx="6559">
                  <c:v>2.7298549412010886</c:v>
                </c:pt>
                <c:pt idx="6560">
                  <c:v>3.5612652246076815</c:v>
                </c:pt>
                <c:pt idx="6561">
                  <c:v>3.5612652246076815</c:v>
                </c:pt>
                <c:pt idx="6562">
                  <c:v>2.7298547580411672</c:v>
                </c:pt>
                <c:pt idx="6563">
                  <c:v>3.5612652246076815</c:v>
                </c:pt>
                <c:pt idx="6564">
                  <c:v>3.0795934796657822</c:v>
                </c:pt>
                <c:pt idx="6565">
                  <c:v>3.6837206734496033</c:v>
                </c:pt>
                <c:pt idx="6566">
                  <c:v>3.4395368874312133</c:v>
                </c:pt>
                <c:pt idx="6567">
                  <c:v>2.9617033950076772</c:v>
                </c:pt>
                <c:pt idx="6568">
                  <c:v>3.8068007565408517</c:v>
                </c:pt>
                <c:pt idx="6569">
                  <c:v>3.1985871881191543</c:v>
                </c:pt>
                <c:pt idx="6570">
                  <c:v>2.7298547580411672</c:v>
                </c:pt>
                <c:pt idx="6571">
                  <c:v>3.8068007565408517</c:v>
                </c:pt>
                <c:pt idx="6572">
                  <c:v>3.0795934796657822</c:v>
                </c:pt>
                <c:pt idx="6573">
                  <c:v>3.8068007565408517</c:v>
                </c:pt>
                <c:pt idx="6574">
                  <c:v>3.3186147712562239</c:v>
                </c:pt>
                <c:pt idx="6575">
                  <c:v>2.8450613350154685</c:v>
                </c:pt>
                <c:pt idx="6576">
                  <c:v>3.6837206734496033</c:v>
                </c:pt>
                <c:pt idx="6577">
                  <c:v>3.4395368874312133</c:v>
                </c:pt>
                <c:pt idx="6578">
                  <c:v>2.9617033950076772</c:v>
                </c:pt>
                <c:pt idx="6579">
                  <c:v>3.5612652246076815</c:v>
                </c:pt>
                <c:pt idx="6580">
                  <c:v>3.5612652246076815</c:v>
                </c:pt>
                <c:pt idx="6581">
                  <c:v>2.7298547580411672</c:v>
                </c:pt>
                <c:pt idx="6582">
                  <c:v>3.8068007565408517</c:v>
                </c:pt>
                <c:pt idx="6583">
                  <c:v>3.3186147712562239</c:v>
                </c:pt>
                <c:pt idx="6584">
                  <c:v>2.8450613350154685</c:v>
                </c:pt>
                <c:pt idx="6585">
                  <c:v>3.6837206734496033</c:v>
                </c:pt>
                <c:pt idx="6586">
                  <c:v>3.0795934796657822</c:v>
                </c:pt>
                <c:pt idx="6587">
                  <c:v>2.8450613350154685</c:v>
                </c:pt>
                <c:pt idx="6588">
                  <c:v>3.4395368874312133</c:v>
                </c:pt>
                <c:pt idx="6589">
                  <c:v>2.9617033950076772</c:v>
                </c:pt>
                <c:pt idx="6590">
                  <c:v>3.8068007565408517</c:v>
                </c:pt>
                <c:pt idx="6591">
                  <c:v>3.1985871881191543</c:v>
                </c:pt>
                <c:pt idx="6592">
                  <c:v>2.7298547580411672</c:v>
                </c:pt>
                <c:pt idx="6593">
                  <c:v>3.5612652246076815</c:v>
                </c:pt>
                <c:pt idx="6594">
                  <c:v>3.3186147712562239</c:v>
                </c:pt>
                <c:pt idx="6595">
                  <c:v>3.0795934796657822</c:v>
                </c:pt>
                <c:pt idx="6596">
                  <c:v>3.8068007565408517</c:v>
                </c:pt>
                <c:pt idx="6597">
                  <c:v>3.3186147712562239</c:v>
                </c:pt>
                <c:pt idx="6598">
                  <c:v>2.8450613350154685</c:v>
                </c:pt>
                <c:pt idx="6599">
                  <c:v>3.8068007565408517</c:v>
                </c:pt>
                <c:pt idx="6600">
                  <c:v>2.9617033950076772</c:v>
                </c:pt>
                <c:pt idx="6601">
                  <c:v>3.5612652246076815</c:v>
                </c:pt>
                <c:pt idx="6602">
                  <c:v>3.1985871881191543</c:v>
                </c:pt>
                <c:pt idx="6603">
                  <c:v>2.7298547580411672</c:v>
                </c:pt>
                <c:pt idx="6604">
                  <c:v>3.5612652246076815</c:v>
                </c:pt>
                <c:pt idx="6605">
                  <c:v>3.0795934796657822</c:v>
                </c:pt>
                <c:pt idx="6606">
                  <c:v>3.6837206734496033</c:v>
                </c:pt>
                <c:pt idx="6607">
                  <c:v>3.4395368874312133</c:v>
                </c:pt>
                <c:pt idx="6608">
                  <c:v>2.8450613350154685</c:v>
                </c:pt>
                <c:pt idx="6609">
                  <c:v>3.8068007565408517</c:v>
                </c:pt>
                <c:pt idx="6610">
                  <c:v>3.4395368874312133</c:v>
                </c:pt>
                <c:pt idx="6611">
                  <c:v>2.7298547580411672</c:v>
                </c:pt>
                <c:pt idx="6612">
                  <c:v>3.8068007565408517</c:v>
                </c:pt>
                <c:pt idx="6613">
                  <c:v>3.0795934796657822</c:v>
                </c:pt>
                <c:pt idx="6614">
                  <c:v>3.8068007565408517</c:v>
                </c:pt>
                <c:pt idx="6615">
                  <c:v>3.6837206734496033</c:v>
                </c:pt>
                <c:pt idx="6616">
                  <c:v>3.0795934796657822</c:v>
                </c:pt>
                <c:pt idx="6617">
                  <c:v>3.0795934796657822</c:v>
                </c:pt>
                <c:pt idx="6618">
                  <c:v>3.6837206734496033</c:v>
                </c:pt>
                <c:pt idx="6619">
                  <c:v>2.9617033950076772</c:v>
                </c:pt>
                <c:pt idx="6620">
                  <c:v>83.674379920020925</c:v>
                </c:pt>
                <c:pt idx="6621">
                  <c:v>83.674379920020925</c:v>
                </c:pt>
                <c:pt idx="6622">
                  <c:v>83.350964607495698</c:v>
                </c:pt>
                <c:pt idx="6623">
                  <c:v>81.463904129374995</c:v>
                </c:pt>
                <c:pt idx="6624">
                  <c:v>79.69582677279908</c:v>
                </c:pt>
                <c:pt idx="6625">
                  <c:v>80.252947889781595</c:v>
                </c:pt>
                <c:pt idx="6626">
                  <c:v>78.140357863270623</c:v>
                </c:pt>
                <c:pt idx="6627">
                  <c:v>78.453478202052963</c:v>
                </c:pt>
                <c:pt idx="6628">
                  <c:v>75.037493881392379</c:v>
                </c:pt>
                <c:pt idx="6629">
                  <c:v>71.664361868365233</c:v>
                </c:pt>
                <c:pt idx="6630">
                  <c:v>67.947913470540072</c:v>
                </c:pt>
                <c:pt idx="6631">
                  <c:v>65.86436257947085</c:v>
                </c:pt>
                <c:pt idx="6632">
                  <c:v>58.811763160102586</c:v>
                </c:pt>
                <c:pt idx="6633">
                  <c:v>53.193847849163909</c:v>
                </c:pt>
                <c:pt idx="6634">
                  <c:v>52.419511405582554</c:v>
                </c:pt>
                <c:pt idx="6635">
                  <c:v>47.610303160135416</c:v>
                </c:pt>
                <c:pt idx="6636">
                  <c:v>41.424220741010927</c:v>
                </c:pt>
                <c:pt idx="6637">
                  <c:v>35.914323368260746</c:v>
                </c:pt>
                <c:pt idx="6638">
                  <c:v>32.79614547473529</c:v>
                </c:pt>
                <c:pt idx="6639">
                  <c:v>29.033110563630622</c:v>
                </c:pt>
                <c:pt idx="6640">
                  <c:v>26.657777195407721</c:v>
                </c:pt>
                <c:pt idx="6641">
                  <c:v>21.976611112726182</c:v>
                </c:pt>
                <c:pt idx="6642">
                  <c:v>21.20400224014325</c:v>
                </c:pt>
                <c:pt idx="6643">
                  <c:v>17.474636333841115</c:v>
                </c:pt>
                <c:pt idx="6644">
                  <c:v>15.695310063837541</c:v>
                </c:pt>
                <c:pt idx="6645">
                  <c:v>14.85851341823939</c:v>
                </c:pt>
                <c:pt idx="6646">
                  <c:v>13.719831084966025</c:v>
                </c:pt>
                <c:pt idx="6647">
                  <c:v>12.407220357517634</c:v>
                </c:pt>
                <c:pt idx="6648">
                  <c:v>11.092773052758268</c:v>
                </c:pt>
                <c:pt idx="6649">
                  <c:v>10.733605219123721</c:v>
                </c:pt>
                <c:pt idx="6650">
                  <c:v>9.4174210907232982</c:v>
                </c:pt>
                <c:pt idx="6651">
                  <c:v>7.6915624550542399</c:v>
                </c:pt>
                <c:pt idx="6652">
                  <c:v>7.5415606475052632</c:v>
                </c:pt>
                <c:pt idx="6653">
                  <c:v>7.5508527333010544</c:v>
                </c:pt>
                <c:pt idx="6654">
                  <c:v>7.5784894273199326</c:v>
                </c:pt>
                <c:pt idx="6655">
                  <c:v>7.3812421041448033</c:v>
                </c:pt>
                <c:pt idx="6656">
                  <c:v>6.9995182691382416</c:v>
                </c:pt>
                <c:pt idx="6657">
                  <c:v>40.270778437969135</c:v>
                </c:pt>
                <c:pt idx="6658">
                  <c:v>40.075747678614803</c:v>
                </c:pt>
                <c:pt idx="6659">
                  <c:v>39.881400715120328</c:v>
                </c:pt>
                <c:pt idx="6660">
                  <c:v>39.863261156107136</c:v>
                </c:pt>
                <c:pt idx="6661">
                  <c:v>38.353473010928226</c:v>
                </c:pt>
                <c:pt idx="6662">
                  <c:v>38.419921030632011</c:v>
                </c:pt>
                <c:pt idx="6663">
                  <c:v>35.767090879745865</c:v>
                </c:pt>
                <c:pt idx="6664">
                  <c:v>34.453077163005339</c:v>
                </c:pt>
                <c:pt idx="6665">
                  <c:v>30.280295589706519</c:v>
                </c:pt>
                <c:pt idx="6666">
                  <c:v>30.575536021466572</c:v>
                </c:pt>
                <c:pt idx="6667">
                  <c:v>27.393820233768054</c:v>
                </c:pt>
                <c:pt idx="6668">
                  <c:v>26.67093217343556</c:v>
                </c:pt>
                <c:pt idx="6669">
                  <c:v>24.494507465960609</c:v>
                </c:pt>
                <c:pt idx="6670">
                  <c:v>21.352634451046082</c:v>
                </c:pt>
                <c:pt idx="6671">
                  <c:v>21.16637526833539</c:v>
                </c:pt>
                <c:pt idx="6672">
                  <c:v>18.804345082985474</c:v>
                </c:pt>
                <c:pt idx="6673">
                  <c:v>18.804345082985474</c:v>
                </c:pt>
                <c:pt idx="6674">
                  <c:v>15.084680705934746</c:v>
                </c:pt>
                <c:pt idx="6675">
                  <c:v>14.220169689564186</c:v>
                </c:pt>
                <c:pt idx="6676">
                  <c:v>12.829941815924187</c:v>
                </c:pt>
                <c:pt idx="6677">
                  <c:v>11.519256399611912</c:v>
                </c:pt>
                <c:pt idx="6678">
                  <c:v>8.133092523757492</c:v>
                </c:pt>
                <c:pt idx="6679">
                  <c:v>8.3690811323585574</c:v>
                </c:pt>
                <c:pt idx="6680">
                  <c:v>6.48239068554187</c:v>
                </c:pt>
                <c:pt idx="6681">
                  <c:v>3.6639706603628799</c:v>
                </c:pt>
                <c:pt idx="6682">
                  <c:v>3.5861603422044586</c:v>
                </c:pt>
                <c:pt idx="6683">
                  <c:v>3.045270595530059</c:v>
                </c:pt>
                <c:pt idx="6684">
                  <c:v>3.0653443525972737</c:v>
                </c:pt>
                <c:pt idx="6685">
                  <c:v>2.9412709837755515</c:v>
                </c:pt>
                <c:pt idx="6686">
                  <c:v>3.9301955422090642</c:v>
                </c:pt>
                <c:pt idx="6687">
                  <c:v>2.8958675729390664</c:v>
                </c:pt>
                <c:pt idx="6688">
                  <c:v>2.8461709365391248</c:v>
                </c:pt>
                <c:pt idx="6689">
                  <c:v>2.8461709365391248</c:v>
                </c:pt>
                <c:pt idx="6690">
                  <c:v>2.8461709365391248</c:v>
                </c:pt>
                <c:pt idx="6691">
                  <c:v>2.8461709365391248</c:v>
                </c:pt>
                <c:pt idx="6692">
                  <c:v>2.8461709365391248</c:v>
                </c:pt>
                <c:pt idx="6693">
                  <c:v>2.8461709365391248</c:v>
                </c:pt>
                <c:pt idx="6694">
                  <c:v>25.21333415080203</c:v>
                </c:pt>
                <c:pt idx="6695">
                  <c:v>25.21333415080203</c:v>
                </c:pt>
                <c:pt idx="6696">
                  <c:v>25.21333415080203</c:v>
                </c:pt>
                <c:pt idx="6697">
                  <c:v>25.21333415080203</c:v>
                </c:pt>
                <c:pt idx="6698">
                  <c:v>25.21333415080203</c:v>
                </c:pt>
                <c:pt idx="6699">
                  <c:v>25.21333415080203</c:v>
                </c:pt>
                <c:pt idx="6700">
                  <c:v>25.21333415080203</c:v>
                </c:pt>
                <c:pt idx="6701">
                  <c:v>25.21333415080203</c:v>
                </c:pt>
                <c:pt idx="6702">
                  <c:v>25.21333415080203</c:v>
                </c:pt>
                <c:pt idx="6703">
                  <c:v>25.21333415080203</c:v>
                </c:pt>
                <c:pt idx="6704">
                  <c:v>25.21333415080203</c:v>
                </c:pt>
                <c:pt idx="6705">
                  <c:v>25.21333415080203</c:v>
                </c:pt>
                <c:pt idx="6706">
                  <c:v>25.21333415080203</c:v>
                </c:pt>
                <c:pt idx="6707">
                  <c:v>25.21333415080203</c:v>
                </c:pt>
                <c:pt idx="6708">
                  <c:v>25.21333415080203</c:v>
                </c:pt>
                <c:pt idx="6709">
                  <c:v>25.21333415080203</c:v>
                </c:pt>
                <c:pt idx="6710">
                  <c:v>25.21333415080203</c:v>
                </c:pt>
                <c:pt idx="6711">
                  <c:v>25.21333415080203</c:v>
                </c:pt>
                <c:pt idx="6712">
                  <c:v>25.21333415080203</c:v>
                </c:pt>
                <c:pt idx="6713">
                  <c:v>25.21333415080203</c:v>
                </c:pt>
                <c:pt idx="6714">
                  <c:v>25.21333415080203</c:v>
                </c:pt>
                <c:pt idx="6715">
                  <c:v>25.21333415080203</c:v>
                </c:pt>
                <c:pt idx="6716">
                  <c:v>25.21333415080203</c:v>
                </c:pt>
                <c:pt idx="6717">
                  <c:v>25.21333415080203</c:v>
                </c:pt>
                <c:pt idx="6718">
                  <c:v>25.21333415080203</c:v>
                </c:pt>
                <c:pt idx="6719">
                  <c:v>25.21333415080203</c:v>
                </c:pt>
                <c:pt idx="6720">
                  <c:v>25.21333415080203</c:v>
                </c:pt>
                <c:pt idx="6721">
                  <c:v>25.21333415080203</c:v>
                </c:pt>
                <c:pt idx="6722">
                  <c:v>25.21333415080203</c:v>
                </c:pt>
                <c:pt idx="6723">
                  <c:v>25.21333415080203</c:v>
                </c:pt>
                <c:pt idx="6724">
                  <c:v>25.21333415080203</c:v>
                </c:pt>
                <c:pt idx="6725">
                  <c:v>25.21333415080203</c:v>
                </c:pt>
                <c:pt idx="6726">
                  <c:v>25.21333415080203</c:v>
                </c:pt>
                <c:pt idx="6727">
                  <c:v>25.21333415080203</c:v>
                </c:pt>
                <c:pt idx="6728">
                  <c:v>25.21333415080203</c:v>
                </c:pt>
                <c:pt idx="6729">
                  <c:v>25.21333415080203</c:v>
                </c:pt>
                <c:pt idx="6730">
                  <c:v>25.21333415080203</c:v>
                </c:pt>
                <c:pt idx="6731">
                  <c:v>25.21333415080203</c:v>
                </c:pt>
                <c:pt idx="6732">
                  <c:v>25.21333415080203</c:v>
                </c:pt>
                <c:pt idx="6733">
                  <c:v>25.21333415080203</c:v>
                </c:pt>
                <c:pt idx="6734">
                  <c:v>25.21333415080203</c:v>
                </c:pt>
                <c:pt idx="6735">
                  <c:v>25.21333415080203</c:v>
                </c:pt>
                <c:pt idx="6736">
                  <c:v>25.21333415080203</c:v>
                </c:pt>
                <c:pt idx="6737">
                  <c:v>25.21333415080203</c:v>
                </c:pt>
                <c:pt idx="6738">
                  <c:v>25.21333415080203</c:v>
                </c:pt>
                <c:pt idx="6739">
                  <c:v>25.21333415080203</c:v>
                </c:pt>
                <c:pt idx="6740">
                  <c:v>25.21333415080203</c:v>
                </c:pt>
                <c:pt idx="6741">
                  <c:v>25.21333415080203</c:v>
                </c:pt>
                <c:pt idx="6742">
                  <c:v>25.21333415080203</c:v>
                </c:pt>
                <c:pt idx="6743">
                  <c:v>25.21333415080203</c:v>
                </c:pt>
                <c:pt idx="6744">
                  <c:v>25.21333415080203</c:v>
                </c:pt>
                <c:pt idx="6745">
                  <c:v>25.21333415080203</c:v>
                </c:pt>
                <c:pt idx="6746">
                  <c:v>25.21333415080203</c:v>
                </c:pt>
                <c:pt idx="6747">
                  <c:v>25.21333415080203</c:v>
                </c:pt>
                <c:pt idx="6748">
                  <c:v>25.21333415080203</c:v>
                </c:pt>
                <c:pt idx="6749">
                  <c:v>25.21333415080203</c:v>
                </c:pt>
                <c:pt idx="6750">
                  <c:v>25.21333415080203</c:v>
                </c:pt>
                <c:pt idx="6751">
                  <c:v>25.21333415080203</c:v>
                </c:pt>
                <c:pt idx="6752">
                  <c:v>25.21333415080203</c:v>
                </c:pt>
                <c:pt idx="6753">
                  <c:v>25.21333415080203</c:v>
                </c:pt>
                <c:pt idx="6754">
                  <c:v>25.21333415080203</c:v>
                </c:pt>
                <c:pt idx="6755">
                  <c:v>25.21333415080203</c:v>
                </c:pt>
                <c:pt idx="6756">
                  <c:v>25.21333415080203</c:v>
                </c:pt>
                <c:pt idx="6757">
                  <c:v>25.21333415080203</c:v>
                </c:pt>
                <c:pt idx="6758">
                  <c:v>25.21333415080203</c:v>
                </c:pt>
                <c:pt idx="6759">
                  <c:v>25.21333415080203</c:v>
                </c:pt>
                <c:pt idx="6760">
                  <c:v>25.21333415080203</c:v>
                </c:pt>
                <c:pt idx="6761">
                  <c:v>25.21333415080203</c:v>
                </c:pt>
                <c:pt idx="6762">
                  <c:v>25.21333415080203</c:v>
                </c:pt>
                <c:pt idx="6763">
                  <c:v>25.21333415080203</c:v>
                </c:pt>
                <c:pt idx="6764">
                  <c:v>25.21333415080203</c:v>
                </c:pt>
                <c:pt idx="6765">
                  <c:v>25.21333415080203</c:v>
                </c:pt>
                <c:pt idx="6766">
                  <c:v>25.21333415080203</c:v>
                </c:pt>
                <c:pt idx="6767">
                  <c:v>25.21333415080203</c:v>
                </c:pt>
                <c:pt idx="6768">
                  <c:v>25.21333415080203</c:v>
                </c:pt>
                <c:pt idx="6769">
                  <c:v>25.21333415080203</c:v>
                </c:pt>
                <c:pt idx="6770">
                  <c:v>25.21333415080203</c:v>
                </c:pt>
                <c:pt idx="6771">
                  <c:v>25.21333415080203</c:v>
                </c:pt>
                <c:pt idx="6772">
                  <c:v>25.21333415080203</c:v>
                </c:pt>
                <c:pt idx="6773">
                  <c:v>25.21333415080203</c:v>
                </c:pt>
                <c:pt idx="6774">
                  <c:v>25.21333415080203</c:v>
                </c:pt>
                <c:pt idx="6775">
                  <c:v>25.21333415080203</c:v>
                </c:pt>
                <c:pt idx="6776">
                  <c:v>25.21333415080203</c:v>
                </c:pt>
                <c:pt idx="6777">
                  <c:v>25.21333415080203</c:v>
                </c:pt>
                <c:pt idx="6778">
                  <c:v>25.21333415080203</c:v>
                </c:pt>
                <c:pt idx="6779">
                  <c:v>25.21333415080203</c:v>
                </c:pt>
                <c:pt idx="6780">
                  <c:v>25.21333415080203</c:v>
                </c:pt>
                <c:pt idx="6781">
                  <c:v>25.21333415080203</c:v>
                </c:pt>
                <c:pt idx="6782">
                  <c:v>25.21333415080203</c:v>
                </c:pt>
                <c:pt idx="6783">
                  <c:v>25.21333415080203</c:v>
                </c:pt>
                <c:pt idx="6784">
                  <c:v>25.21333415080203</c:v>
                </c:pt>
                <c:pt idx="6785">
                  <c:v>25.21333415080203</c:v>
                </c:pt>
                <c:pt idx="6786">
                  <c:v>25.21333415080203</c:v>
                </c:pt>
                <c:pt idx="6787">
                  <c:v>25.21333415080203</c:v>
                </c:pt>
                <c:pt idx="6788">
                  <c:v>25.21333415080203</c:v>
                </c:pt>
                <c:pt idx="6789">
                  <c:v>25.21333415080203</c:v>
                </c:pt>
                <c:pt idx="6790">
                  <c:v>25.21333415080203</c:v>
                </c:pt>
                <c:pt idx="6791">
                  <c:v>25.21333415080203</c:v>
                </c:pt>
                <c:pt idx="6792">
                  <c:v>25.21333415080203</c:v>
                </c:pt>
                <c:pt idx="6793">
                  <c:v>25.21333415080203</c:v>
                </c:pt>
                <c:pt idx="6794">
                  <c:v>25.21333415080203</c:v>
                </c:pt>
                <c:pt idx="6795">
                  <c:v>25.21333415080203</c:v>
                </c:pt>
                <c:pt idx="6796">
                  <c:v>25.21333415080203</c:v>
                </c:pt>
                <c:pt idx="6797">
                  <c:v>25.21333415080203</c:v>
                </c:pt>
                <c:pt idx="6798">
                  <c:v>25.21333415080203</c:v>
                </c:pt>
                <c:pt idx="6799">
                  <c:v>25.21333415080203</c:v>
                </c:pt>
                <c:pt idx="6800">
                  <c:v>30.763019065104778</c:v>
                </c:pt>
                <c:pt idx="6801">
                  <c:v>30.970422228313257</c:v>
                </c:pt>
                <c:pt idx="6802">
                  <c:v>32.41743004928059</c:v>
                </c:pt>
                <c:pt idx="6803">
                  <c:v>33.543323344594228</c:v>
                </c:pt>
                <c:pt idx="6804">
                  <c:v>33.68508478540614</c:v>
                </c:pt>
                <c:pt idx="6805">
                  <c:v>33.864456174579267</c:v>
                </c:pt>
                <c:pt idx="6806">
                  <c:v>33.667983025420455</c:v>
                </c:pt>
                <c:pt idx="6807">
                  <c:v>34.301996341321008</c:v>
                </c:pt>
                <c:pt idx="6808">
                  <c:v>36.612269145738566</c:v>
                </c:pt>
                <c:pt idx="6809">
                  <c:v>35.18663270334347</c:v>
                </c:pt>
                <c:pt idx="6810">
                  <c:v>37.063170250263269</c:v>
                </c:pt>
                <c:pt idx="6811">
                  <c:v>35.034204828995335</c:v>
                </c:pt>
                <c:pt idx="6812">
                  <c:v>34.125003575091391</c:v>
                </c:pt>
                <c:pt idx="6813">
                  <c:v>29.994639621105634</c:v>
                </c:pt>
                <c:pt idx="6814">
                  <c:v>28.346495444763537</c:v>
                </c:pt>
                <c:pt idx="6815">
                  <c:v>27.566452473976408</c:v>
                </c:pt>
                <c:pt idx="6816">
                  <c:v>26.912634895156586</c:v>
                </c:pt>
                <c:pt idx="6817">
                  <c:v>23.160872716717737</c:v>
                </c:pt>
                <c:pt idx="6818">
                  <c:v>22.896655563640731</c:v>
                </c:pt>
                <c:pt idx="6819">
                  <c:v>18.28726614341247</c:v>
                </c:pt>
                <c:pt idx="6820">
                  <c:v>18.557197202163909</c:v>
                </c:pt>
                <c:pt idx="6821">
                  <c:v>17.725087898230576</c:v>
                </c:pt>
                <c:pt idx="6822">
                  <c:v>14.236076109658869</c:v>
                </c:pt>
                <c:pt idx="6823">
                  <c:v>15.13803976742035</c:v>
                </c:pt>
                <c:pt idx="6824">
                  <c:v>10.411297997848299</c:v>
                </c:pt>
                <c:pt idx="6825">
                  <c:v>11.203911549097485</c:v>
                </c:pt>
                <c:pt idx="6826">
                  <c:v>8.0323157930947904</c:v>
                </c:pt>
                <c:pt idx="6827">
                  <c:v>6.8197394378377831</c:v>
                </c:pt>
                <c:pt idx="6828">
                  <c:v>3.9237274370170008</c:v>
                </c:pt>
                <c:pt idx="6829">
                  <c:v>4.0422513528972939</c:v>
                </c:pt>
                <c:pt idx="6830">
                  <c:v>2.8823677766725053</c:v>
                </c:pt>
                <c:pt idx="6831">
                  <c:v>3.3034860375064401</c:v>
                </c:pt>
                <c:pt idx="6832">
                  <c:v>3.6217005674130487</c:v>
                </c:pt>
                <c:pt idx="6833">
                  <c:v>4.2972705290684221</c:v>
                </c:pt>
                <c:pt idx="6834">
                  <c:v>210.67806267858074</c:v>
                </c:pt>
                <c:pt idx="6835">
                  <c:v>210.15524395788938</c:v>
                </c:pt>
                <c:pt idx="6836">
                  <c:v>209.63531392396655</c:v>
                </c:pt>
                <c:pt idx="6837">
                  <c:v>203.68621509321636</c:v>
                </c:pt>
                <c:pt idx="6838">
                  <c:v>201.31614790175178</c:v>
                </c:pt>
                <c:pt idx="6839">
                  <c:v>196.75162801105358</c:v>
                </c:pt>
                <c:pt idx="6840">
                  <c:v>190.25815110790916</c:v>
                </c:pt>
                <c:pt idx="6841">
                  <c:v>183.23521640503498</c:v>
                </c:pt>
                <c:pt idx="6842">
                  <c:v>177.16443302198101</c:v>
                </c:pt>
                <c:pt idx="6843">
                  <c:v>168.07102990700093</c:v>
                </c:pt>
                <c:pt idx="6844">
                  <c:v>161.92461232931822</c:v>
                </c:pt>
                <c:pt idx="6845">
                  <c:v>158.41613514727595</c:v>
                </c:pt>
                <c:pt idx="6846">
                  <c:v>146.68373850226206</c:v>
                </c:pt>
                <c:pt idx="6847">
                  <c:v>140.12838003416724</c:v>
                </c:pt>
                <c:pt idx="6848">
                  <c:v>128.19487423840314</c:v>
                </c:pt>
                <c:pt idx="6849">
                  <c:v>121.05586907705053</c:v>
                </c:pt>
                <c:pt idx="6850">
                  <c:v>114.84480441883298</c:v>
                </c:pt>
                <c:pt idx="6851">
                  <c:v>101.90993936805184</c:v>
                </c:pt>
                <c:pt idx="6852">
                  <c:v>98.230208327173983</c:v>
                </c:pt>
                <c:pt idx="6853">
                  <c:v>88.147764123657723</c:v>
                </c:pt>
                <c:pt idx="6854">
                  <c:v>79.584338861361417</c:v>
                </c:pt>
                <c:pt idx="6855">
                  <c:v>72.711356788331216</c:v>
                </c:pt>
                <c:pt idx="6856">
                  <c:v>62.655946070584555</c:v>
                </c:pt>
                <c:pt idx="6857">
                  <c:v>57.619585229329793</c:v>
                </c:pt>
                <c:pt idx="6858">
                  <c:v>48.858030844478371</c:v>
                </c:pt>
                <c:pt idx="6859">
                  <c:v>36.5672606439148</c:v>
                </c:pt>
                <c:pt idx="6860">
                  <c:v>27.201010238592243</c:v>
                </c:pt>
                <c:pt idx="6861">
                  <c:v>15.554616388712388</c:v>
                </c:pt>
                <c:pt idx="6862">
                  <c:v>8.2358124067999512</c:v>
                </c:pt>
                <c:pt idx="6863">
                  <c:v>8.968948210353318</c:v>
                </c:pt>
                <c:pt idx="6864">
                  <c:v>4.9044718370075282</c:v>
                </c:pt>
                <c:pt idx="6865">
                  <c:v>5.6907047893912051</c:v>
                </c:pt>
                <c:pt idx="6866">
                  <c:v>4.1099829683345401</c:v>
                </c:pt>
                <c:pt idx="6867">
                  <c:v>3.4389841523333602</c:v>
                </c:pt>
                <c:pt idx="6868">
                  <c:v>3.3980398761639039</c:v>
                </c:pt>
                <c:pt idx="6869">
                  <c:v>4.4423193266580911</c:v>
                </c:pt>
                <c:pt idx="6870">
                  <c:v>4.3492123424822573</c:v>
                </c:pt>
                <c:pt idx="6871">
                  <c:v>4.1051708856026927</c:v>
                </c:pt>
                <c:pt idx="6872">
                  <c:v>4.2036007184317592</c:v>
                </c:pt>
                <c:pt idx="6873">
                  <c:v>3.9681139096553162</c:v>
                </c:pt>
                <c:pt idx="6874">
                  <c:v>3.9681139096553162</c:v>
                </c:pt>
                <c:pt idx="6875">
                  <c:v>4.4423193266580911</c:v>
                </c:pt>
                <c:pt idx="6876">
                  <c:v>3.9681139096553162</c:v>
                </c:pt>
                <c:pt idx="6877">
                  <c:v>4.2036007184317592</c:v>
                </c:pt>
                <c:pt idx="6878">
                  <c:v>4.4423193266580911</c:v>
                </c:pt>
                <c:pt idx="6879">
                  <c:v>4.4423193266580911</c:v>
                </c:pt>
                <c:pt idx="6880">
                  <c:v>4.2036007184317592</c:v>
                </c:pt>
                <c:pt idx="6881">
                  <c:v>4.4423193266580911</c:v>
                </c:pt>
                <c:pt idx="6882">
                  <c:v>4.0854198070700152</c:v>
                </c:pt>
                <c:pt idx="6883">
                  <c:v>3.9681139096553162</c:v>
                </c:pt>
                <c:pt idx="6884">
                  <c:v>4.4423193266580911</c:v>
                </c:pt>
                <c:pt idx="6885">
                  <c:v>4.2036007184317592</c:v>
                </c:pt>
                <c:pt idx="6886">
                  <c:v>4.2036007184317592</c:v>
                </c:pt>
                <c:pt idx="6887">
                  <c:v>4.4423193266580911</c:v>
                </c:pt>
                <c:pt idx="6888">
                  <c:v>3.9681139096553162</c:v>
                </c:pt>
                <c:pt idx="6889">
                  <c:v>4.3226021098407843</c:v>
                </c:pt>
                <c:pt idx="6890">
                  <c:v>4.4423193266580911</c:v>
                </c:pt>
                <c:pt idx="6891">
                  <c:v>4.2036007184317592</c:v>
                </c:pt>
                <c:pt idx="6892">
                  <c:v>3.9681139096553162</c:v>
                </c:pt>
                <c:pt idx="6893">
                  <c:v>4.4423193266580911</c:v>
                </c:pt>
                <c:pt idx="6894">
                  <c:v>4.4423193266580911</c:v>
                </c:pt>
                <c:pt idx="6895">
                  <c:v>4.4423193266580911</c:v>
                </c:pt>
                <c:pt idx="6896">
                  <c:v>4.4423193266580911</c:v>
                </c:pt>
                <c:pt idx="6897">
                  <c:v>4.4423193266580911</c:v>
                </c:pt>
                <c:pt idx="6898">
                  <c:v>4.4423193266580911</c:v>
                </c:pt>
                <c:pt idx="6899">
                  <c:v>3.9681139096553162</c:v>
                </c:pt>
                <c:pt idx="6900">
                  <c:v>4.0854198070700152</c:v>
                </c:pt>
                <c:pt idx="6901">
                  <c:v>4.4423193266580911</c:v>
                </c:pt>
                <c:pt idx="6902">
                  <c:v>3.9681139096553162</c:v>
                </c:pt>
                <c:pt idx="6903">
                  <c:v>3.9681139096553162</c:v>
                </c:pt>
                <c:pt idx="6904">
                  <c:v>22.246803995180972</c:v>
                </c:pt>
                <c:pt idx="6905">
                  <c:v>22.438203158898443</c:v>
                </c:pt>
                <c:pt idx="6906">
                  <c:v>22.438203158898443</c:v>
                </c:pt>
                <c:pt idx="6907">
                  <c:v>22.438203158898443</c:v>
                </c:pt>
                <c:pt idx="6908">
                  <c:v>22.639820273138213</c:v>
                </c:pt>
                <c:pt idx="6909">
                  <c:v>21.236749092080924</c:v>
                </c:pt>
                <c:pt idx="6910">
                  <c:v>20.92038859581724</c:v>
                </c:pt>
                <c:pt idx="6911">
                  <c:v>19.563918779222121</c:v>
                </c:pt>
                <c:pt idx="6912">
                  <c:v>19.549251852692471</c:v>
                </c:pt>
                <c:pt idx="6913">
                  <c:v>16.821980680050729</c:v>
                </c:pt>
                <c:pt idx="6914">
                  <c:v>15.557144660894556</c:v>
                </c:pt>
                <c:pt idx="6915">
                  <c:v>15.200039440738303</c:v>
                </c:pt>
                <c:pt idx="6916">
                  <c:v>14.90451277298255</c:v>
                </c:pt>
                <c:pt idx="6917">
                  <c:v>13.93357624588892</c:v>
                </c:pt>
                <c:pt idx="6918">
                  <c:v>13.268000640639116</c:v>
                </c:pt>
                <c:pt idx="6919">
                  <c:v>12.63171207714932</c:v>
                </c:pt>
                <c:pt idx="6920">
                  <c:v>11.732691592298844</c:v>
                </c:pt>
                <c:pt idx="6921">
                  <c:v>10.956192860661043</c:v>
                </c:pt>
                <c:pt idx="6922">
                  <c:v>10.526398671910542</c:v>
                </c:pt>
                <c:pt idx="6923">
                  <c:v>9.2964433521643102</c:v>
                </c:pt>
                <c:pt idx="6924">
                  <c:v>6.941887639540127</c:v>
                </c:pt>
                <c:pt idx="6925">
                  <c:v>5.6197604041453584</c:v>
                </c:pt>
                <c:pt idx="6926">
                  <c:v>4.171426974070144</c:v>
                </c:pt>
                <c:pt idx="6927">
                  <c:v>3.6373608564452331</c:v>
                </c:pt>
                <c:pt idx="6928">
                  <c:v>3.063385545438249</c:v>
                </c:pt>
                <c:pt idx="6929">
                  <c:v>2.3111250507058245</c:v>
                </c:pt>
                <c:pt idx="6930">
                  <c:v>2.1095397602320749</c:v>
                </c:pt>
                <c:pt idx="6931">
                  <c:v>2.5912068616766204</c:v>
                </c:pt>
                <c:pt idx="6932">
                  <c:v>3.5131093065829875</c:v>
                </c:pt>
                <c:pt idx="6933">
                  <c:v>3.8818755776042075</c:v>
                </c:pt>
                <c:pt idx="6934">
                  <c:v>3.1404235383145376</c:v>
                </c:pt>
                <c:pt idx="6935">
                  <c:v>4.3057974871096754</c:v>
                </c:pt>
                <c:pt idx="6936">
                  <c:v>3.8693424505980341</c:v>
                </c:pt>
                <c:pt idx="6937">
                  <c:v>145.91380294886429</c:v>
                </c:pt>
                <c:pt idx="6938">
                  <c:v>145.68920928812813</c:v>
                </c:pt>
                <c:pt idx="6939">
                  <c:v>144.97332728816014</c:v>
                </c:pt>
                <c:pt idx="6940">
                  <c:v>140.74345011402841</c:v>
                </c:pt>
                <c:pt idx="6941">
                  <c:v>136.06974889004536</c:v>
                </c:pt>
                <c:pt idx="6942">
                  <c:v>130.70535058672999</c:v>
                </c:pt>
                <c:pt idx="6943">
                  <c:v>126.10238508053683</c:v>
                </c:pt>
                <c:pt idx="6944">
                  <c:v>121.20722908721245</c:v>
                </c:pt>
                <c:pt idx="6945">
                  <c:v>114.24283689142177</c:v>
                </c:pt>
                <c:pt idx="6946">
                  <c:v>111.45548526205428</c:v>
                </c:pt>
                <c:pt idx="6947">
                  <c:v>106.54846406682735</c:v>
                </c:pt>
                <c:pt idx="6948">
                  <c:v>102.31923370510552</c:v>
                </c:pt>
                <c:pt idx="6949">
                  <c:v>95.975699846367363</c:v>
                </c:pt>
                <c:pt idx="6950">
                  <c:v>88.463145020963395</c:v>
                </c:pt>
                <c:pt idx="6951">
                  <c:v>80.78935525179044</c:v>
                </c:pt>
                <c:pt idx="6952">
                  <c:v>72.917708329321485</c:v>
                </c:pt>
                <c:pt idx="6953">
                  <c:v>66.15853798263683</c:v>
                </c:pt>
                <c:pt idx="6954">
                  <c:v>60.292337954337121</c:v>
                </c:pt>
                <c:pt idx="6955">
                  <c:v>53.739197677300687</c:v>
                </c:pt>
                <c:pt idx="6956">
                  <c:v>46.082331744389847</c:v>
                </c:pt>
                <c:pt idx="6957">
                  <c:v>42.052660676822818</c:v>
                </c:pt>
                <c:pt idx="6958">
                  <c:v>34.720253052073225</c:v>
                </c:pt>
                <c:pt idx="6959">
                  <c:v>28.161126966085714</c:v>
                </c:pt>
                <c:pt idx="6960">
                  <c:v>24.247004680991012</c:v>
                </c:pt>
                <c:pt idx="6961">
                  <c:v>20.234435326937096</c:v>
                </c:pt>
                <c:pt idx="6962">
                  <c:v>17.481440701498261</c:v>
                </c:pt>
                <c:pt idx="6963">
                  <c:v>15.348857709940502</c:v>
                </c:pt>
                <c:pt idx="6964">
                  <c:v>14.656697138168612</c:v>
                </c:pt>
                <c:pt idx="6965">
                  <c:v>15.037245226436921</c:v>
                </c:pt>
                <c:pt idx="6966">
                  <c:v>14.262666651085974</c:v>
                </c:pt>
                <c:pt idx="6967">
                  <c:v>14.058229618269863</c:v>
                </c:pt>
                <c:pt idx="6968">
                  <c:v>13.070980835423178</c:v>
                </c:pt>
                <c:pt idx="6969">
                  <c:v>12.610544516395793</c:v>
                </c:pt>
                <c:pt idx="6970">
                  <c:v>10.624197899135726</c:v>
                </c:pt>
                <c:pt idx="6971">
                  <c:v>10.291949863849901</c:v>
                </c:pt>
                <c:pt idx="6972">
                  <c:v>9.1223328704887763</c:v>
                </c:pt>
                <c:pt idx="6973">
                  <c:v>7.059109292254937</c:v>
                </c:pt>
                <c:pt idx="6974">
                  <c:v>6.0407775161811745</c:v>
                </c:pt>
                <c:pt idx="6975">
                  <c:v>5.7883346482386449</c:v>
                </c:pt>
                <c:pt idx="6976">
                  <c:v>5.7883346482386449</c:v>
                </c:pt>
                <c:pt idx="6977">
                  <c:v>5.7883346482386449</c:v>
                </c:pt>
                <c:pt idx="6978">
                  <c:v>5.7883346482386449</c:v>
                </c:pt>
                <c:pt idx="6979">
                  <c:v>5.7883346482386449</c:v>
                </c:pt>
                <c:pt idx="6980">
                  <c:v>5.7883346482386449</c:v>
                </c:pt>
                <c:pt idx="6981">
                  <c:v>5.7883346482386449</c:v>
                </c:pt>
                <c:pt idx="6982">
                  <c:v>5.7883346482386449</c:v>
                </c:pt>
                <c:pt idx="6983">
                  <c:v>5.7883346482386449</c:v>
                </c:pt>
                <c:pt idx="6984">
                  <c:v>5.7883346482386449</c:v>
                </c:pt>
                <c:pt idx="6985">
                  <c:v>5.7883346482386449</c:v>
                </c:pt>
                <c:pt idx="6986">
                  <c:v>5.7883346482386449</c:v>
                </c:pt>
                <c:pt idx="6987">
                  <c:v>5.7883346482386449</c:v>
                </c:pt>
                <c:pt idx="6988">
                  <c:v>5.7883346482386449</c:v>
                </c:pt>
                <c:pt idx="6989">
                  <c:v>5.7883346482386449</c:v>
                </c:pt>
                <c:pt idx="6990">
                  <c:v>5.7883346482386449</c:v>
                </c:pt>
                <c:pt idx="6991">
                  <c:v>5.7883346482386449</c:v>
                </c:pt>
                <c:pt idx="6992">
                  <c:v>5.7883346482386449</c:v>
                </c:pt>
                <c:pt idx="6993">
                  <c:v>5.7883346482386449</c:v>
                </c:pt>
                <c:pt idx="6994">
                  <c:v>5.7883346482386449</c:v>
                </c:pt>
                <c:pt idx="6995">
                  <c:v>5.7883346482386449</c:v>
                </c:pt>
                <c:pt idx="6996">
                  <c:v>5.7883346482386449</c:v>
                </c:pt>
                <c:pt idx="6997">
                  <c:v>5.7883346482386449</c:v>
                </c:pt>
                <c:pt idx="6998">
                  <c:v>5.7883346482386449</c:v>
                </c:pt>
                <c:pt idx="6999">
                  <c:v>5.7883346482386449</c:v>
                </c:pt>
                <c:pt idx="7000">
                  <c:v>5.7883346482386449</c:v>
                </c:pt>
                <c:pt idx="7001">
                  <c:v>5.7883346482386449</c:v>
                </c:pt>
                <c:pt idx="7002">
                  <c:v>5.7883346482386449</c:v>
                </c:pt>
                <c:pt idx="7003">
                  <c:v>5.7883346482386449</c:v>
                </c:pt>
                <c:pt idx="7004">
                  <c:v>5.7883346482386449</c:v>
                </c:pt>
                <c:pt idx="7005">
                  <c:v>5.7883346482386449</c:v>
                </c:pt>
                <c:pt idx="7006">
                  <c:v>5.7883346482386449</c:v>
                </c:pt>
                <c:pt idx="7007">
                  <c:v>5.7883346482386449</c:v>
                </c:pt>
                <c:pt idx="7008">
                  <c:v>5.7883346482386449</c:v>
                </c:pt>
                <c:pt idx="7009">
                  <c:v>5.7883346482386449</c:v>
                </c:pt>
                <c:pt idx="7010">
                  <c:v>5.7883346482386449</c:v>
                </c:pt>
                <c:pt idx="7011">
                  <c:v>5.7883346482386449</c:v>
                </c:pt>
                <c:pt idx="7012">
                  <c:v>5.7883346482386449</c:v>
                </c:pt>
                <c:pt idx="7013">
                  <c:v>5.7883346482386449</c:v>
                </c:pt>
                <c:pt idx="7014">
                  <c:v>5.7883346482386449</c:v>
                </c:pt>
                <c:pt idx="7015">
                  <c:v>5.7883346482386449</c:v>
                </c:pt>
                <c:pt idx="7016">
                  <c:v>5.7883346482386449</c:v>
                </c:pt>
                <c:pt idx="7017">
                  <c:v>5.7883346482386449</c:v>
                </c:pt>
                <c:pt idx="7018">
                  <c:v>5.7883346482386449</c:v>
                </c:pt>
                <c:pt idx="7019">
                  <c:v>5.7883346482386449</c:v>
                </c:pt>
                <c:pt idx="7020">
                  <c:v>5.7883346482386449</c:v>
                </c:pt>
                <c:pt idx="7021">
                  <c:v>5.7883346482386449</c:v>
                </c:pt>
                <c:pt idx="7022">
                  <c:v>5.7883346482386449</c:v>
                </c:pt>
                <c:pt idx="7023">
                  <c:v>5.7883346482386449</c:v>
                </c:pt>
                <c:pt idx="7024">
                  <c:v>5.7883346482386449</c:v>
                </c:pt>
                <c:pt idx="7025">
                  <c:v>5.7883346482386449</c:v>
                </c:pt>
                <c:pt idx="7026">
                  <c:v>5.7883346482386449</c:v>
                </c:pt>
                <c:pt idx="7027">
                  <c:v>5.7883346482386449</c:v>
                </c:pt>
                <c:pt idx="7028">
                  <c:v>5.7883346482386449</c:v>
                </c:pt>
                <c:pt idx="7029">
                  <c:v>5.7883346482386449</c:v>
                </c:pt>
                <c:pt idx="7030">
                  <c:v>5.7883346482386449</c:v>
                </c:pt>
                <c:pt idx="7031">
                  <c:v>5.7883346482386449</c:v>
                </c:pt>
                <c:pt idx="7032">
                  <c:v>5.7883346482386449</c:v>
                </c:pt>
                <c:pt idx="7033">
                  <c:v>5.7883346482386449</c:v>
                </c:pt>
                <c:pt idx="7034">
                  <c:v>5.7883346482386449</c:v>
                </c:pt>
                <c:pt idx="7035">
                  <c:v>5.7883346482386449</c:v>
                </c:pt>
                <c:pt idx="7036">
                  <c:v>5.7883346482386449</c:v>
                </c:pt>
                <c:pt idx="7037">
                  <c:v>5.7883346482386449</c:v>
                </c:pt>
                <c:pt idx="7038">
                  <c:v>5.7883346482386449</c:v>
                </c:pt>
                <c:pt idx="7039">
                  <c:v>5.7883346482386449</c:v>
                </c:pt>
                <c:pt idx="7040">
                  <c:v>5.7883346482386449</c:v>
                </c:pt>
                <c:pt idx="7041">
                  <c:v>5.7883346482386449</c:v>
                </c:pt>
                <c:pt idx="7042">
                  <c:v>5.7883346482386449</c:v>
                </c:pt>
                <c:pt idx="7043">
                  <c:v>5.7883346482386449</c:v>
                </c:pt>
                <c:pt idx="7044">
                  <c:v>5.7883346482386449</c:v>
                </c:pt>
                <c:pt idx="7045">
                  <c:v>5.7883346482386449</c:v>
                </c:pt>
                <c:pt idx="7046">
                  <c:v>5.7883346482386449</c:v>
                </c:pt>
                <c:pt idx="7047">
                  <c:v>5.7883346482386449</c:v>
                </c:pt>
                <c:pt idx="7048">
                  <c:v>5.7883346482386449</c:v>
                </c:pt>
                <c:pt idx="7049">
                  <c:v>5.7883346482386449</c:v>
                </c:pt>
                <c:pt idx="7050">
                  <c:v>5.7883346482386449</c:v>
                </c:pt>
                <c:pt idx="7051">
                  <c:v>5.7883346482386449</c:v>
                </c:pt>
                <c:pt idx="7052">
                  <c:v>5.7883346482386449</c:v>
                </c:pt>
                <c:pt idx="7053">
                  <c:v>5.7883346482386449</c:v>
                </c:pt>
                <c:pt idx="7054">
                  <c:v>5.7883346482386449</c:v>
                </c:pt>
                <c:pt idx="7055">
                  <c:v>5.7883346482386449</c:v>
                </c:pt>
                <c:pt idx="7056">
                  <c:v>5.7883346482386449</c:v>
                </c:pt>
                <c:pt idx="7057">
                  <c:v>5.7883346482386449</c:v>
                </c:pt>
                <c:pt idx="7058">
                  <c:v>5.7883346482386449</c:v>
                </c:pt>
                <c:pt idx="7059">
                  <c:v>5.7883346482386449</c:v>
                </c:pt>
                <c:pt idx="7060">
                  <c:v>5.7883346482386449</c:v>
                </c:pt>
                <c:pt idx="7061">
                  <c:v>5.7883346482386449</c:v>
                </c:pt>
                <c:pt idx="7062">
                  <c:v>5.7883346482386449</c:v>
                </c:pt>
                <c:pt idx="7063">
                  <c:v>5.7883346482386449</c:v>
                </c:pt>
                <c:pt idx="7064">
                  <c:v>5.7883346482386449</c:v>
                </c:pt>
                <c:pt idx="7065">
                  <c:v>5.7883346482386449</c:v>
                </c:pt>
                <c:pt idx="7066">
                  <c:v>5.7883346482386449</c:v>
                </c:pt>
                <c:pt idx="7067">
                  <c:v>5.7883346482386449</c:v>
                </c:pt>
                <c:pt idx="7068">
                  <c:v>5.7883346482386449</c:v>
                </c:pt>
                <c:pt idx="7069">
                  <c:v>5.7883346482386449</c:v>
                </c:pt>
                <c:pt idx="7070">
                  <c:v>5.7883346482386449</c:v>
                </c:pt>
                <c:pt idx="7071">
                  <c:v>5.7883346482386449</c:v>
                </c:pt>
                <c:pt idx="7072">
                  <c:v>5.7883346482386449</c:v>
                </c:pt>
                <c:pt idx="7073">
                  <c:v>5.7883346482386449</c:v>
                </c:pt>
                <c:pt idx="7074">
                  <c:v>5.7883346482386449</c:v>
                </c:pt>
                <c:pt idx="7075">
                  <c:v>5.7883346482386449</c:v>
                </c:pt>
                <c:pt idx="7076">
                  <c:v>5.7883346482386449</c:v>
                </c:pt>
                <c:pt idx="7077">
                  <c:v>5.7883346482386449</c:v>
                </c:pt>
                <c:pt idx="7078">
                  <c:v>5.7883346482386449</c:v>
                </c:pt>
                <c:pt idx="7079">
                  <c:v>5.7883346482386449</c:v>
                </c:pt>
                <c:pt idx="7080">
                  <c:v>5.7883346482386449</c:v>
                </c:pt>
                <c:pt idx="7081">
                  <c:v>5.7883346482386449</c:v>
                </c:pt>
                <c:pt idx="7082">
                  <c:v>5.7883346482386449</c:v>
                </c:pt>
                <c:pt idx="7083">
                  <c:v>5.7883346482386449</c:v>
                </c:pt>
                <c:pt idx="7084">
                  <c:v>5.7883346482386449</c:v>
                </c:pt>
                <c:pt idx="7085">
                  <c:v>5.7883346482386449</c:v>
                </c:pt>
                <c:pt idx="7086">
                  <c:v>5.7883346482386449</c:v>
                </c:pt>
                <c:pt idx="7087">
                  <c:v>5.7883346482386449</c:v>
                </c:pt>
                <c:pt idx="7088">
                  <c:v>5.7883346482386449</c:v>
                </c:pt>
                <c:pt idx="7089">
                  <c:v>5.7883346482386449</c:v>
                </c:pt>
                <c:pt idx="7090">
                  <c:v>5.7883346482386449</c:v>
                </c:pt>
                <c:pt idx="7091">
                  <c:v>5.7883346482386449</c:v>
                </c:pt>
                <c:pt idx="7092">
                  <c:v>5.7883346482386449</c:v>
                </c:pt>
                <c:pt idx="7093">
                  <c:v>5.7883346482386449</c:v>
                </c:pt>
                <c:pt idx="7094">
                  <c:v>5.7883346482386449</c:v>
                </c:pt>
                <c:pt idx="7095">
                  <c:v>5.7883346482386449</c:v>
                </c:pt>
                <c:pt idx="7096">
                  <c:v>5.7883346482386449</c:v>
                </c:pt>
                <c:pt idx="7097">
                  <c:v>5.7883346482386449</c:v>
                </c:pt>
                <c:pt idx="7098">
                  <c:v>5.7883346482386449</c:v>
                </c:pt>
                <c:pt idx="7099">
                  <c:v>5.7883346482386449</c:v>
                </c:pt>
                <c:pt idx="7100">
                  <c:v>5.7883346482386449</c:v>
                </c:pt>
                <c:pt idx="7101">
                  <c:v>5.7883346482386449</c:v>
                </c:pt>
                <c:pt idx="7102">
                  <c:v>5.7883346482386449</c:v>
                </c:pt>
                <c:pt idx="7103">
                  <c:v>5.7883346482386449</c:v>
                </c:pt>
                <c:pt idx="7104">
                  <c:v>5.7883346482386449</c:v>
                </c:pt>
                <c:pt idx="7105">
                  <c:v>5.7883346482386449</c:v>
                </c:pt>
                <c:pt idx="7106">
                  <c:v>5.7883346482386449</c:v>
                </c:pt>
                <c:pt idx="7107">
                  <c:v>5.7883346482386449</c:v>
                </c:pt>
                <c:pt idx="7108">
                  <c:v>5.7883346482386449</c:v>
                </c:pt>
                <c:pt idx="7109">
                  <c:v>102.82691768209334</c:v>
                </c:pt>
                <c:pt idx="7110">
                  <c:v>102.88281220398284</c:v>
                </c:pt>
                <c:pt idx="7111">
                  <c:v>102.71546047212172</c:v>
                </c:pt>
                <c:pt idx="7112">
                  <c:v>100.3776608862749</c:v>
                </c:pt>
                <c:pt idx="7113">
                  <c:v>99.407546755766987</c:v>
                </c:pt>
                <c:pt idx="7114">
                  <c:v>95.636917150230218</c:v>
                </c:pt>
                <c:pt idx="7115">
                  <c:v>92.276260235230609</c:v>
                </c:pt>
                <c:pt idx="7116">
                  <c:v>87.720489493618302</c:v>
                </c:pt>
                <c:pt idx="7117">
                  <c:v>80.392773599372731</c:v>
                </c:pt>
                <c:pt idx="7118">
                  <c:v>76.839714972141849</c:v>
                </c:pt>
                <c:pt idx="7119">
                  <c:v>72.239551036810852</c:v>
                </c:pt>
                <c:pt idx="7120">
                  <c:v>69.287761870333213</c:v>
                </c:pt>
                <c:pt idx="7121">
                  <c:v>66.00892162427742</c:v>
                </c:pt>
                <c:pt idx="7122">
                  <c:v>64.0583306604223</c:v>
                </c:pt>
                <c:pt idx="7123">
                  <c:v>58.378674017144306</c:v>
                </c:pt>
                <c:pt idx="7124">
                  <c:v>54.489794411430843</c:v>
                </c:pt>
                <c:pt idx="7125">
                  <c:v>48.989124568622373</c:v>
                </c:pt>
                <c:pt idx="7126">
                  <c:v>45.352207818363155</c:v>
                </c:pt>
                <c:pt idx="7127">
                  <c:v>42.707078230663356</c:v>
                </c:pt>
                <c:pt idx="7128">
                  <c:v>40.888983063901208</c:v>
                </c:pt>
                <c:pt idx="7129">
                  <c:v>35.220008162974636</c:v>
                </c:pt>
                <c:pt idx="7130">
                  <c:v>31.416052966596553</c:v>
                </c:pt>
                <c:pt idx="7131">
                  <c:v>27.348328852052369</c:v>
                </c:pt>
                <c:pt idx="7132">
                  <c:v>24.141037115252526</c:v>
                </c:pt>
                <c:pt idx="7133">
                  <c:v>23.926266904805686</c:v>
                </c:pt>
                <c:pt idx="7134">
                  <c:v>21.431646227016721</c:v>
                </c:pt>
                <c:pt idx="7135">
                  <c:v>16.216187036415189</c:v>
                </c:pt>
                <c:pt idx="7136">
                  <c:v>14.069410186642509</c:v>
                </c:pt>
                <c:pt idx="7137">
                  <c:v>8.26600248003834</c:v>
                </c:pt>
                <c:pt idx="7138">
                  <c:v>8.9263274082906019</c:v>
                </c:pt>
                <c:pt idx="7139">
                  <c:v>11.475704902096428</c:v>
                </c:pt>
                <c:pt idx="7140">
                  <c:v>11.65283939647329</c:v>
                </c:pt>
                <c:pt idx="7141">
                  <c:v>7.4492525799572666</c:v>
                </c:pt>
                <c:pt idx="7142">
                  <c:v>1.2370379945660521</c:v>
                </c:pt>
                <c:pt idx="7143">
                  <c:v>140.01169733632972</c:v>
                </c:pt>
                <c:pt idx="7144">
                  <c:v>139.88191867428756</c:v>
                </c:pt>
                <c:pt idx="7145">
                  <c:v>137.67456248704769</c:v>
                </c:pt>
                <c:pt idx="7146">
                  <c:v>135.65779413288425</c:v>
                </c:pt>
                <c:pt idx="7147">
                  <c:v>132.97692762656234</c:v>
                </c:pt>
                <c:pt idx="7148">
                  <c:v>129.3584228529399</c:v>
                </c:pt>
                <c:pt idx="7149">
                  <c:v>123.47011040733705</c:v>
                </c:pt>
                <c:pt idx="7150">
                  <c:v>114.41001854732828</c:v>
                </c:pt>
                <c:pt idx="7151">
                  <c:v>110.00964091387627</c:v>
                </c:pt>
                <c:pt idx="7152">
                  <c:v>107.49305937129151</c:v>
                </c:pt>
                <c:pt idx="7153">
                  <c:v>101.4403496198628</c:v>
                </c:pt>
                <c:pt idx="7154">
                  <c:v>95.915566505129917</c:v>
                </c:pt>
                <c:pt idx="7155">
                  <c:v>84.400690536274638</c:v>
                </c:pt>
                <c:pt idx="7156">
                  <c:v>81.103606097386319</c:v>
                </c:pt>
                <c:pt idx="7157">
                  <c:v>73.510409283311702</c:v>
                </c:pt>
                <c:pt idx="7158">
                  <c:v>70.344680132899882</c:v>
                </c:pt>
                <c:pt idx="7159">
                  <c:v>66.692665421319006</c:v>
                </c:pt>
                <c:pt idx="7160">
                  <c:v>56.627203153608072</c:v>
                </c:pt>
                <c:pt idx="7161">
                  <c:v>50.290467327317607</c:v>
                </c:pt>
                <c:pt idx="7162">
                  <c:v>45.679002714595249</c:v>
                </c:pt>
                <c:pt idx="7163">
                  <c:v>36.810117372809337</c:v>
                </c:pt>
                <c:pt idx="7164">
                  <c:v>28.255186975137857</c:v>
                </c:pt>
                <c:pt idx="7165">
                  <c:v>20.183548771214639</c:v>
                </c:pt>
                <c:pt idx="7166">
                  <c:v>16.12207855705957</c:v>
                </c:pt>
                <c:pt idx="7167">
                  <c:v>9.0293042921367981</c:v>
                </c:pt>
                <c:pt idx="7168">
                  <c:v>7.5720437135558054</c:v>
                </c:pt>
                <c:pt idx="7169">
                  <c:v>6.0279557065393243</c:v>
                </c:pt>
                <c:pt idx="7170">
                  <c:v>6.270151194349304</c:v>
                </c:pt>
                <c:pt idx="7171">
                  <c:v>4.9599200598396749</c:v>
                </c:pt>
                <c:pt idx="7172">
                  <c:v>5.2618126154396645</c:v>
                </c:pt>
                <c:pt idx="7173">
                  <c:v>6.4481643124225672</c:v>
                </c:pt>
                <c:pt idx="7174">
                  <c:v>6.4481643124225672</c:v>
                </c:pt>
                <c:pt idx="7175">
                  <c:v>6.4481643124225672</c:v>
                </c:pt>
                <c:pt idx="7176">
                  <c:v>6.4481643124225672</c:v>
                </c:pt>
                <c:pt idx="7177">
                  <c:v>6.4481643124225672</c:v>
                </c:pt>
                <c:pt idx="7178">
                  <c:v>6.4481643124225672</c:v>
                </c:pt>
                <c:pt idx="7179">
                  <c:v>6.4481643124225672</c:v>
                </c:pt>
                <c:pt idx="7180">
                  <c:v>6.4481643124225672</c:v>
                </c:pt>
                <c:pt idx="7181">
                  <c:v>6.4481643124225672</c:v>
                </c:pt>
                <c:pt idx="7182">
                  <c:v>6.4481643124225672</c:v>
                </c:pt>
                <c:pt idx="7183">
                  <c:v>6.4481643124225672</c:v>
                </c:pt>
                <c:pt idx="7184">
                  <c:v>6.4481643124225672</c:v>
                </c:pt>
                <c:pt idx="7185">
                  <c:v>6.4481643124225672</c:v>
                </c:pt>
                <c:pt idx="7186">
                  <c:v>6.4481643124225672</c:v>
                </c:pt>
                <c:pt idx="7187">
                  <c:v>6.4481643124225672</c:v>
                </c:pt>
                <c:pt idx="7188">
                  <c:v>6.4481643124225672</c:v>
                </c:pt>
                <c:pt idx="7189">
                  <c:v>6.4481643124225672</c:v>
                </c:pt>
                <c:pt idx="7190">
                  <c:v>6.4481643124225672</c:v>
                </c:pt>
                <c:pt idx="7191">
                  <c:v>6.4481643124225672</c:v>
                </c:pt>
                <c:pt idx="7192">
                  <c:v>6.4481643124225672</c:v>
                </c:pt>
                <c:pt idx="7193">
                  <c:v>6.4481643124225672</c:v>
                </c:pt>
                <c:pt idx="7194">
                  <c:v>6.4481643124225672</c:v>
                </c:pt>
                <c:pt idx="7195">
                  <c:v>6.4481643124225672</c:v>
                </c:pt>
                <c:pt idx="7196">
                  <c:v>6.4481643124225672</c:v>
                </c:pt>
                <c:pt idx="7197">
                  <c:v>6.4481643124225672</c:v>
                </c:pt>
                <c:pt idx="7198">
                  <c:v>6.4481643124225672</c:v>
                </c:pt>
                <c:pt idx="7199">
                  <c:v>6.4481643124225672</c:v>
                </c:pt>
                <c:pt idx="7200">
                  <c:v>6.4481643124225672</c:v>
                </c:pt>
                <c:pt idx="7201">
                  <c:v>6.4481643124225672</c:v>
                </c:pt>
                <c:pt idx="7202">
                  <c:v>6.4481643124225672</c:v>
                </c:pt>
                <c:pt idx="7203">
                  <c:v>6.4481643124225672</c:v>
                </c:pt>
                <c:pt idx="7204">
                  <c:v>6.4481643124225672</c:v>
                </c:pt>
                <c:pt idx="7205">
                  <c:v>6.4481643124225672</c:v>
                </c:pt>
                <c:pt idx="7206">
                  <c:v>6.4481643124225672</c:v>
                </c:pt>
                <c:pt idx="7207">
                  <c:v>6.4481643124225672</c:v>
                </c:pt>
                <c:pt idx="7208">
                  <c:v>6.4481643124225672</c:v>
                </c:pt>
                <c:pt idx="7209">
                  <c:v>6.4481643124225672</c:v>
                </c:pt>
                <c:pt idx="7210">
                  <c:v>6.4481643124225672</c:v>
                </c:pt>
                <c:pt idx="7211">
                  <c:v>6.4481643124225672</c:v>
                </c:pt>
                <c:pt idx="7212">
                  <c:v>6.4481643124225672</c:v>
                </c:pt>
                <c:pt idx="7213">
                  <c:v>6.4481643124225672</c:v>
                </c:pt>
                <c:pt idx="7214">
                  <c:v>6.4481643124225672</c:v>
                </c:pt>
                <c:pt idx="7215">
                  <c:v>6.4481643124225672</c:v>
                </c:pt>
                <c:pt idx="7216">
                  <c:v>6.4481643124225672</c:v>
                </c:pt>
                <c:pt idx="7217">
                  <c:v>6.4481643124225672</c:v>
                </c:pt>
                <c:pt idx="7218">
                  <c:v>6.4481643124225672</c:v>
                </c:pt>
                <c:pt idx="7219">
                  <c:v>6.4481643124225672</c:v>
                </c:pt>
                <c:pt idx="7220">
                  <c:v>6.4481643124225672</c:v>
                </c:pt>
                <c:pt idx="7221">
                  <c:v>6.4481643124225672</c:v>
                </c:pt>
                <c:pt idx="7222">
                  <c:v>6.4481643124225672</c:v>
                </c:pt>
                <c:pt idx="7223">
                  <c:v>6.4481643124225672</c:v>
                </c:pt>
                <c:pt idx="7224">
                  <c:v>6.4481643124225672</c:v>
                </c:pt>
                <c:pt idx="7225">
                  <c:v>6.4481643124225672</c:v>
                </c:pt>
                <c:pt idx="7226">
                  <c:v>6.4481643124225672</c:v>
                </c:pt>
                <c:pt idx="7227">
                  <c:v>6.4481643124225672</c:v>
                </c:pt>
                <c:pt idx="7228">
                  <c:v>6.4481643124225672</c:v>
                </c:pt>
                <c:pt idx="7229">
                  <c:v>6.4481643124225672</c:v>
                </c:pt>
                <c:pt idx="7230">
                  <c:v>6.4481643124225672</c:v>
                </c:pt>
                <c:pt idx="7231">
                  <c:v>6.4481643124225672</c:v>
                </c:pt>
                <c:pt idx="7232">
                  <c:v>6.4481643124225672</c:v>
                </c:pt>
                <c:pt idx="7233">
                  <c:v>6.4481643124225672</c:v>
                </c:pt>
                <c:pt idx="7234">
                  <c:v>6.4481643124225672</c:v>
                </c:pt>
                <c:pt idx="7235">
                  <c:v>6.4481643124225672</c:v>
                </c:pt>
                <c:pt idx="7236">
                  <c:v>6.4481643124225672</c:v>
                </c:pt>
                <c:pt idx="7237">
                  <c:v>6.4481643124225672</c:v>
                </c:pt>
                <c:pt idx="7238">
                  <c:v>6.4481643124225672</c:v>
                </c:pt>
                <c:pt idx="7239">
                  <c:v>6.4481643124225672</c:v>
                </c:pt>
                <c:pt idx="7240">
                  <c:v>6.4481643124225672</c:v>
                </c:pt>
                <c:pt idx="7241">
                  <c:v>6.4481643124225672</c:v>
                </c:pt>
                <c:pt idx="7242">
                  <c:v>6.4481643124225672</c:v>
                </c:pt>
                <c:pt idx="7243">
                  <c:v>6.4481643124225672</c:v>
                </c:pt>
                <c:pt idx="7244">
                  <c:v>6.4481643124225672</c:v>
                </c:pt>
                <c:pt idx="7245">
                  <c:v>6.4481643124225672</c:v>
                </c:pt>
                <c:pt idx="7246">
                  <c:v>6.4481643124225672</c:v>
                </c:pt>
                <c:pt idx="7247">
                  <c:v>6.4481643124225672</c:v>
                </c:pt>
                <c:pt idx="7248">
                  <c:v>6.4481643124225672</c:v>
                </c:pt>
                <c:pt idx="7249">
                  <c:v>6.4481643124225672</c:v>
                </c:pt>
                <c:pt idx="7250">
                  <c:v>6.4481643124225672</c:v>
                </c:pt>
                <c:pt idx="7251">
                  <c:v>6.4481643124225672</c:v>
                </c:pt>
                <c:pt idx="7252">
                  <c:v>6.4481643124225672</c:v>
                </c:pt>
                <c:pt idx="7253">
                  <c:v>148.32373930359225</c:v>
                </c:pt>
                <c:pt idx="7254">
                  <c:v>148.32373930359225</c:v>
                </c:pt>
                <c:pt idx="7255">
                  <c:v>148.32373930359225</c:v>
                </c:pt>
                <c:pt idx="7256">
                  <c:v>148.32373930359225</c:v>
                </c:pt>
                <c:pt idx="7257">
                  <c:v>148.32373930359225</c:v>
                </c:pt>
                <c:pt idx="7258">
                  <c:v>148.32373930359225</c:v>
                </c:pt>
                <c:pt idx="7259">
                  <c:v>148.32373930359225</c:v>
                </c:pt>
                <c:pt idx="7260">
                  <c:v>148.32373930359225</c:v>
                </c:pt>
                <c:pt idx="7261">
                  <c:v>148.32373930359225</c:v>
                </c:pt>
                <c:pt idx="7262">
                  <c:v>148.32373930359225</c:v>
                </c:pt>
                <c:pt idx="7263">
                  <c:v>148.32373930359225</c:v>
                </c:pt>
                <c:pt idx="7264">
                  <c:v>148.32373930359225</c:v>
                </c:pt>
                <c:pt idx="7265">
                  <c:v>148.32373930359225</c:v>
                </c:pt>
                <c:pt idx="7266">
                  <c:v>148.32373930359225</c:v>
                </c:pt>
                <c:pt idx="7267">
                  <c:v>148.32373930359225</c:v>
                </c:pt>
                <c:pt idx="7268">
                  <c:v>148.32373930359225</c:v>
                </c:pt>
                <c:pt idx="7269">
                  <c:v>148.32373930359225</c:v>
                </c:pt>
                <c:pt idx="7270">
                  <c:v>148.32373930359225</c:v>
                </c:pt>
                <c:pt idx="7271">
                  <c:v>148.32373930359225</c:v>
                </c:pt>
                <c:pt idx="7272">
                  <c:v>148.32373930359225</c:v>
                </c:pt>
                <c:pt idx="7273">
                  <c:v>148.32373930359225</c:v>
                </c:pt>
                <c:pt idx="7274">
                  <c:v>148.32373930359225</c:v>
                </c:pt>
                <c:pt idx="7275">
                  <c:v>148.32373930359225</c:v>
                </c:pt>
                <c:pt idx="7276">
                  <c:v>148.32373930359225</c:v>
                </c:pt>
                <c:pt idx="7277">
                  <c:v>148.32373930359225</c:v>
                </c:pt>
                <c:pt idx="7278">
                  <c:v>148.32373930359225</c:v>
                </c:pt>
                <c:pt idx="7279">
                  <c:v>148.32373930359225</c:v>
                </c:pt>
                <c:pt idx="7280">
                  <c:v>148.32373930359225</c:v>
                </c:pt>
                <c:pt idx="7281">
                  <c:v>148.32373930359225</c:v>
                </c:pt>
                <c:pt idx="7282">
                  <c:v>148.32373930359225</c:v>
                </c:pt>
                <c:pt idx="7283">
                  <c:v>148.32373930359225</c:v>
                </c:pt>
                <c:pt idx="7284">
                  <c:v>148.32373930359225</c:v>
                </c:pt>
                <c:pt idx="7285">
                  <c:v>148.32373930359225</c:v>
                </c:pt>
                <c:pt idx="7286">
                  <c:v>148.32373930359225</c:v>
                </c:pt>
                <c:pt idx="7287">
                  <c:v>238.69207412480205</c:v>
                </c:pt>
                <c:pt idx="7288">
                  <c:v>238.69207412480205</c:v>
                </c:pt>
                <c:pt idx="7289">
                  <c:v>238.69207412480205</c:v>
                </c:pt>
                <c:pt idx="7290">
                  <c:v>238.69207412480205</c:v>
                </c:pt>
                <c:pt idx="7291">
                  <c:v>238.69207412480205</c:v>
                </c:pt>
                <c:pt idx="7292">
                  <c:v>238.69207412480205</c:v>
                </c:pt>
                <c:pt idx="7293">
                  <c:v>238.69207412480205</c:v>
                </c:pt>
                <c:pt idx="7294">
                  <c:v>238.69207412480205</c:v>
                </c:pt>
                <c:pt idx="7295">
                  <c:v>238.69207412480205</c:v>
                </c:pt>
                <c:pt idx="7296">
                  <c:v>238.69207412480205</c:v>
                </c:pt>
                <c:pt idx="7297">
                  <c:v>238.69207412480205</c:v>
                </c:pt>
                <c:pt idx="7298">
                  <c:v>238.69207412480205</c:v>
                </c:pt>
                <c:pt idx="7299">
                  <c:v>238.69207412480205</c:v>
                </c:pt>
                <c:pt idx="7300">
                  <c:v>238.69207412480205</c:v>
                </c:pt>
                <c:pt idx="7301">
                  <c:v>238.69207412480205</c:v>
                </c:pt>
                <c:pt idx="7302">
                  <c:v>238.69207412480205</c:v>
                </c:pt>
                <c:pt idx="7303">
                  <c:v>238.69207412480205</c:v>
                </c:pt>
                <c:pt idx="7304">
                  <c:v>238.69207412480205</c:v>
                </c:pt>
                <c:pt idx="7305">
                  <c:v>238.69207412480205</c:v>
                </c:pt>
                <c:pt idx="7306">
                  <c:v>238.69207412480205</c:v>
                </c:pt>
                <c:pt idx="7307">
                  <c:v>238.69207412480205</c:v>
                </c:pt>
                <c:pt idx="7308">
                  <c:v>238.69207412480205</c:v>
                </c:pt>
                <c:pt idx="7309">
                  <c:v>238.69207412480205</c:v>
                </c:pt>
                <c:pt idx="7310">
                  <c:v>238.69207412480205</c:v>
                </c:pt>
                <c:pt idx="7311">
                  <c:v>238.69207412480205</c:v>
                </c:pt>
                <c:pt idx="7312">
                  <c:v>238.69207412480205</c:v>
                </c:pt>
                <c:pt idx="7313">
                  <c:v>238.69207412480205</c:v>
                </c:pt>
                <c:pt idx="7314">
                  <c:v>238.69207412480205</c:v>
                </c:pt>
                <c:pt idx="7315">
                  <c:v>238.69207412480205</c:v>
                </c:pt>
                <c:pt idx="7316">
                  <c:v>238.69207412480205</c:v>
                </c:pt>
                <c:pt idx="7317">
                  <c:v>238.69207412480205</c:v>
                </c:pt>
                <c:pt idx="7318">
                  <c:v>238.69207412480205</c:v>
                </c:pt>
                <c:pt idx="7319">
                  <c:v>238.69207412480205</c:v>
                </c:pt>
                <c:pt idx="7320">
                  <c:v>238.69207412480205</c:v>
                </c:pt>
                <c:pt idx="7321">
                  <c:v>238.69207412480205</c:v>
                </c:pt>
                <c:pt idx="7322">
                  <c:v>238.69207412480205</c:v>
                </c:pt>
                <c:pt idx="7323">
                  <c:v>238.69207412480205</c:v>
                </c:pt>
                <c:pt idx="7324">
                  <c:v>238.69207412480205</c:v>
                </c:pt>
                <c:pt idx="7325">
                  <c:v>238.69207412480205</c:v>
                </c:pt>
                <c:pt idx="7326">
                  <c:v>238.69207412480205</c:v>
                </c:pt>
                <c:pt idx="7327">
                  <c:v>238.69207412480205</c:v>
                </c:pt>
                <c:pt idx="7328">
                  <c:v>238.69207412480205</c:v>
                </c:pt>
                <c:pt idx="7329">
                  <c:v>238.69207412480205</c:v>
                </c:pt>
                <c:pt idx="7330">
                  <c:v>238.69207412480205</c:v>
                </c:pt>
                <c:pt idx="7331">
                  <c:v>238.69207412480205</c:v>
                </c:pt>
                <c:pt idx="7332">
                  <c:v>238.69207412480205</c:v>
                </c:pt>
                <c:pt idx="7333">
                  <c:v>238.69207412480205</c:v>
                </c:pt>
                <c:pt idx="7334">
                  <c:v>238.69207412480205</c:v>
                </c:pt>
                <c:pt idx="7335">
                  <c:v>238.69207412480205</c:v>
                </c:pt>
                <c:pt idx="7336">
                  <c:v>238.69207412480205</c:v>
                </c:pt>
                <c:pt idx="7337">
                  <c:v>238.69207412480205</c:v>
                </c:pt>
                <c:pt idx="7338">
                  <c:v>238.69207412480205</c:v>
                </c:pt>
                <c:pt idx="7339">
                  <c:v>238.69207412480205</c:v>
                </c:pt>
                <c:pt idx="7340">
                  <c:v>238.69207412480205</c:v>
                </c:pt>
                <c:pt idx="7341">
                  <c:v>238.69207412480205</c:v>
                </c:pt>
                <c:pt idx="7342">
                  <c:v>238.69207412480205</c:v>
                </c:pt>
                <c:pt idx="7343">
                  <c:v>238.69207412480205</c:v>
                </c:pt>
                <c:pt idx="7344">
                  <c:v>238.69207412480205</c:v>
                </c:pt>
                <c:pt idx="7345">
                  <c:v>238.69207412480205</c:v>
                </c:pt>
                <c:pt idx="7346">
                  <c:v>238.69207412480205</c:v>
                </c:pt>
                <c:pt idx="7347">
                  <c:v>238.69207412480205</c:v>
                </c:pt>
                <c:pt idx="7348">
                  <c:v>238.69207412480205</c:v>
                </c:pt>
                <c:pt idx="7349">
                  <c:v>238.69207412480205</c:v>
                </c:pt>
                <c:pt idx="7350">
                  <c:v>238.69207412480205</c:v>
                </c:pt>
                <c:pt idx="7351">
                  <c:v>238.69207412480205</c:v>
                </c:pt>
                <c:pt idx="7352">
                  <c:v>238.69207412480205</c:v>
                </c:pt>
                <c:pt idx="7353">
                  <c:v>238.69207412480205</c:v>
                </c:pt>
                <c:pt idx="7354">
                  <c:v>238.69207412480205</c:v>
                </c:pt>
                <c:pt idx="7355">
                  <c:v>238.69207412480205</c:v>
                </c:pt>
                <c:pt idx="7356">
                  <c:v>238.69207412480205</c:v>
                </c:pt>
                <c:pt idx="7357">
                  <c:v>238.69207412480205</c:v>
                </c:pt>
                <c:pt idx="7358">
                  <c:v>238.69207412480205</c:v>
                </c:pt>
                <c:pt idx="7359">
                  <c:v>238.69207412480205</c:v>
                </c:pt>
                <c:pt idx="7360">
                  <c:v>238.69207412480205</c:v>
                </c:pt>
                <c:pt idx="7361">
                  <c:v>238.69207412480205</c:v>
                </c:pt>
                <c:pt idx="7362">
                  <c:v>238.69207412480205</c:v>
                </c:pt>
                <c:pt idx="7363">
                  <c:v>238.69207412480205</c:v>
                </c:pt>
                <c:pt idx="7364">
                  <c:v>238.69207412480205</c:v>
                </c:pt>
                <c:pt idx="7365">
                  <c:v>238.69207412480205</c:v>
                </c:pt>
                <c:pt idx="7366">
                  <c:v>238.69207412480205</c:v>
                </c:pt>
                <c:pt idx="7367">
                  <c:v>238.69207412480205</c:v>
                </c:pt>
                <c:pt idx="7368">
                  <c:v>238.69207412480205</c:v>
                </c:pt>
                <c:pt idx="7369">
                  <c:v>238.69207412480205</c:v>
                </c:pt>
                <c:pt idx="7370">
                  <c:v>238.69207412480205</c:v>
                </c:pt>
                <c:pt idx="7371">
                  <c:v>238.69207412480205</c:v>
                </c:pt>
                <c:pt idx="7372">
                  <c:v>238.69207412480205</c:v>
                </c:pt>
                <c:pt idx="7373">
                  <c:v>238.69207412480205</c:v>
                </c:pt>
                <c:pt idx="7374">
                  <c:v>238.69207412480205</c:v>
                </c:pt>
                <c:pt idx="7375">
                  <c:v>238.69207412480205</c:v>
                </c:pt>
                <c:pt idx="7376">
                  <c:v>238.69207412480205</c:v>
                </c:pt>
                <c:pt idx="7377">
                  <c:v>238.69207412480205</c:v>
                </c:pt>
                <c:pt idx="7378">
                  <c:v>238.69207412480205</c:v>
                </c:pt>
                <c:pt idx="7379">
                  <c:v>238.69207412480205</c:v>
                </c:pt>
                <c:pt idx="7380">
                  <c:v>238.69207412480205</c:v>
                </c:pt>
                <c:pt idx="7381">
                  <c:v>238.69207412480205</c:v>
                </c:pt>
                <c:pt idx="7382">
                  <c:v>238.69207412480205</c:v>
                </c:pt>
                <c:pt idx="7383">
                  <c:v>238.69207412480205</c:v>
                </c:pt>
                <c:pt idx="7384">
                  <c:v>238.69207412480205</c:v>
                </c:pt>
                <c:pt idx="7385">
                  <c:v>238.69207412480205</c:v>
                </c:pt>
                <c:pt idx="7386">
                  <c:v>238.69207412480205</c:v>
                </c:pt>
                <c:pt idx="7387">
                  <c:v>238.69207412480205</c:v>
                </c:pt>
                <c:pt idx="7388">
                  <c:v>238.69207412480205</c:v>
                </c:pt>
                <c:pt idx="7389">
                  <c:v>238.69207412480205</c:v>
                </c:pt>
                <c:pt idx="7390">
                  <c:v>238.69207412480205</c:v>
                </c:pt>
                <c:pt idx="7391">
                  <c:v>238.69207412480205</c:v>
                </c:pt>
                <c:pt idx="7392">
                  <c:v>238.69207412480205</c:v>
                </c:pt>
                <c:pt idx="7393">
                  <c:v>238.69207412480205</c:v>
                </c:pt>
                <c:pt idx="7394">
                  <c:v>238.69207412480205</c:v>
                </c:pt>
                <c:pt idx="7395">
                  <c:v>238.69207412480205</c:v>
                </c:pt>
                <c:pt idx="7396">
                  <c:v>209.8349984225701</c:v>
                </c:pt>
                <c:pt idx="7397">
                  <c:v>209.8349984225701</c:v>
                </c:pt>
                <c:pt idx="7398">
                  <c:v>209.8349984225701</c:v>
                </c:pt>
                <c:pt idx="7399">
                  <c:v>209.8349984225701</c:v>
                </c:pt>
                <c:pt idx="7400">
                  <c:v>209.8349984225701</c:v>
                </c:pt>
                <c:pt idx="7401">
                  <c:v>209.8349984225701</c:v>
                </c:pt>
                <c:pt idx="7402">
                  <c:v>209.8349984225701</c:v>
                </c:pt>
                <c:pt idx="7403">
                  <c:v>209.8349984225701</c:v>
                </c:pt>
                <c:pt idx="7404">
                  <c:v>209.8349984225701</c:v>
                </c:pt>
                <c:pt idx="7405">
                  <c:v>209.8349984225701</c:v>
                </c:pt>
                <c:pt idx="7406">
                  <c:v>209.8349984225701</c:v>
                </c:pt>
                <c:pt idx="7407">
                  <c:v>209.8349984225701</c:v>
                </c:pt>
                <c:pt idx="7408">
                  <c:v>209.8349984225701</c:v>
                </c:pt>
                <c:pt idx="7409">
                  <c:v>209.8349984225701</c:v>
                </c:pt>
                <c:pt idx="7410">
                  <c:v>209.8349984225701</c:v>
                </c:pt>
                <c:pt idx="7411">
                  <c:v>209.8349984225701</c:v>
                </c:pt>
                <c:pt idx="7412">
                  <c:v>209.8349984225701</c:v>
                </c:pt>
                <c:pt idx="7413">
                  <c:v>209.8349984225701</c:v>
                </c:pt>
                <c:pt idx="7414">
                  <c:v>209.8349984225701</c:v>
                </c:pt>
                <c:pt idx="7415">
                  <c:v>209.8349984225701</c:v>
                </c:pt>
                <c:pt idx="7416">
                  <c:v>209.8349984225701</c:v>
                </c:pt>
                <c:pt idx="7417">
                  <c:v>209.8349984225701</c:v>
                </c:pt>
                <c:pt idx="7418">
                  <c:v>209.8349984225701</c:v>
                </c:pt>
                <c:pt idx="7419">
                  <c:v>209.8349984225701</c:v>
                </c:pt>
                <c:pt idx="7420">
                  <c:v>209.8349984225701</c:v>
                </c:pt>
                <c:pt idx="7421">
                  <c:v>209.8349984225701</c:v>
                </c:pt>
                <c:pt idx="7422">
                  <c:v>209.8349984225701</c:v>
                </c:pt>
                <c:pt idx="7423">
                  <c:v>209.8349984225701</c:v>
                </c:pt>
                <c:pt idx="7424">
                  <c:v>209.8349984225701</c:v>
                </c:pt>
                <c:pt idx="7425">
                  <c:v>209.8349984225701</c:v>
                </c:pt>
                <c:pt idx="7426">
                  <c:v>209.8349984225701</c:v>
                </c:pt>
                <c:pt idx="7427">
                  <c:v>209.8349984225701</c:v>
                </c:pt>
                <c:pt idx="7428">
                  <c:v>209.8349984225701</c:v>
                </c:pt>
                <c:pt idx="7429">
                  <c:v>209.8349984225701</c:v>
                </c:pt>
                <c:pt idx="7430">
                  <c:v>209.8349984225701</c:v>
                </c:pt>
                <c:pt idx="7431">
                  <c:v>209.8349984225701</c:v>
                </c:pt>
                <c:pt idx="7432">
                  <c:v>209.8349984225701</c:v>
                </c:pt>
                <c:pt idx="7433">
                  <c:v>209.8349984225701</c:v>
                </c:pt>
                <c:pt idx="7434">
                  <c:v>209.8349984225701</c:v>
                </c:pt>
                <c:pt idx="7435">
                  <c:v>209.8349984225701</c:v>
                </c:pt>
                <c:pt idx="7436">
                  <c:v>209.8349984225701</c:v>
                </c:pt>
                <c:pt idx="7437">
                  <c:v>209.8349984225701</c:v>
                </c:pt>
                <c:pt idx="7438">
                  <c:v>209.8349984225701</c:v>
                </c:pt>
                <c:pt idx="7439">
                  <c:v>209.8349984225701</c:v>
                </c:pt>
                <c:pt idx="7440">
                  <c:v>209.8349984225701</c:v>
                </c:pt>
                <c:pt idx="7441">
                  <c:v>209.8349984225701</c:v>
                </c:pt>
                <c:pt idx="7442">
                  <c:v>209.8349984225701</c:v>
                </c:pt>
                <c:pt idx="7443">
                  <c:v>209.8349984225701</c:v>
                </c:pt>
                <c:pt idx="7444">
                  <c:v>209.8349984225701</c:v>
                </c:pt>
                <c:pt idx="7445">
                  <c:v>209.8349984225701</c:v>
                </c:pt>
                <c:pt idx="7446">
                  <c:v>209.8349984225701</c:v>
                </c:pt>
                <c:pt idx="7447">
                  <c:v>209.8349984225701</c:v>
                </c:pt>
                <c:pt idx="7448">
                  <c:v>209.8349984225701</c:v>
                </c:pt>
                <c:pt idx="7449">
                  <c:v>209.8349984225701</c:v>
                </c:pt>
                <c:pt idx="7450">
                  <c:v>209.8349984225701</c:v>
                </c:pt>
                <c:pt idx="7451">
                  <c:v>209.8349984225701</c:v>
                </c:pt>
                <c:pt idx="7452">
                  <c:v>209.8349984225701</c:v>
                </c:pt>
                <c:pt idx="7453">
                  <c:v>209.8349984225701</c:v>
                </c:pt>
                <c:pt idx="7454">
                  <c:v>209.8349984225701</c:v>
                </c:pt>
                <c:pt idx="7455">
                  <c:v>209.8349984225701</c:v>
                </c:pt>
                <c:pt idx="7456">
                  <c:v>209.8349984225701</c:v>
                </c:pt>
                <c:pt idx="7457">
                  <c:v>209.8349984225701</c:v>
                </c:pt>
                <c:pt idx="7458">
                  <c:v>209.8349984225701</c:v>
                </c:pt>
                <c:pt idx="7459">
                  <c:v>209.8349984225701</c:v>
                </c:pt>
                <c:pt idx="7460">
                  <c:v>209.8349984225701</c:v>
                </c:pt>
                <c:pt idx="7461">
                  <c:v>209.8349984225701</c:v>
                </c:pt>
                <c:pt idx="7462">
                  <c:v>209.8349984225701</c:v>
                </c:pt>
                <c:pt idx="7463">
                  <c:v>209.8349984225701</c:v>
                </c:pt>
                <c:pt idx="7464">
                  <c:v>209.8349984225701</c:v>
                </c:pt>
                <c:pt idx="7465">
                  <c:v>209.8349984225701</c:v>
                </c:pt>
                <c:pt idx="7466">
                  <c:v>209.8349984225701</c:v>
                </c:pt>
                <c:pt idx="7467">
                  <c:v>209.8349984225701</c:v>
                </c:pt>
                <c:pt idx="7468">
                  <c:v>209.8349984225701</c:v>
                </c:pt>
                <c:pt idx="7469">
                  <c:v>209.8349984225701</c:v>
                </c:pt>
                <c:pt idx="7470">
                  <c:v>209.8349984225701</c:v>
                </c:pt>
                <c:pt idx="7471">
                  <c:v>209.8349984225701</c:v>
                </c:pt>
                <c:pt idx="7472">
                  <c:v>209.8349984225701</c:v>
                </c:pt>
                <c:pt idx="7473">
                  <c:v>209.8349984225701</c:v>
                </c:pt>
                <c:pt idx="7474">
                  <c:v>209.8349984225701</c:v>
                </c:pt>
                <c:pt idx="7475">
                  <c:v>209.8349984225701</c:v>
                </c:pt>
                <c:pt idx="7476">
                  <c:v>209.8349984225701</c:v>
                </c:pt>
                <c:pt idx="7477">
                  <c:v>209.8349984225701</c:v>
                </c:pt>
                <c:pt idx="7478">
                  <c:v>209.8349984225701</c:v>
                </c:pt>
                <c:pt idx="7479">
                  <c:v>209.8349984225701</c:v>
                </c:pt>
                <c:pt idx="7480">
                  <c:v>209.8349984225701</c:v>
                </c:pt>
                <c:pt idx="7481">
                  <c:v>209.8349984225701</c:v>
                </c:pt>
                <c:pt idx="7482">
                  <c:v>209.8349984225701</c:v>
                </c:pt>
                <c:pt idx="7483">
                  <c:v>209.8349984225701</c:v>
                </c:pt>
                <c:pt idx="7484">
                  <c:v>209.8349984225701</c:v>
                </c:pt>
                <c:pt idx="7485">
                  <c:v>209.8349984225701</c:v>
                </c:pt>
                <c:pt idx="7486">
                  <c:v>209.8349984225701</c:v>
                </c:pt>
                <c:pt idx="7487">
                  <c:v>209.8349984225701</c:v>
                </c:pt>
                <c:pt idx="7488">
                  <c:v>209.8349984225701</c:v>
                </c:pt>
                <c:pt idx="7489">
                  <c:v>209.8349984225701</c:v>
                </c:pt>
                <c:pt idx="7490">
                  <c:v>209.8349984225701</c:v>
                </c:pt>
                <c:pt idx="7491">
                  <c:v>209.8349984225701</c:v>
                </c:pt>
                <c:pt idx="7492">
                  <c:v>209.8349984225701</c:v>
                </c:pt>
                <c:pt idx="7493">
                  <c:v>209.8349984225701</c:v>
                </c:pt>
                <c:pt idx="7494">
                  <c:v>209.8349984225701</c:v>
                </c:pt>
                <c:pt idx="7495">
                  <c:v>209.8349984225701</c:v>
                </c:pt>
                <c:pt idx="7496">
                  <c:v>209.8349984225701</c:v>
                </c:pt>
                <c:pt idx="7497">
                  <c:v>209.8349984225701</c:v>
                </c:pt>
                <c:pt idx="7498">
                  <c:v>172.85767944757328</c:v>
                </c:pt>
                <c:pt idx="7499">
                  <c:v>171.76637476526074</c:v>
                </c:pt>
                <c:pt idx="7500">
                  <c:v>169.58218417038978</c:v>
                </c:pt>
                <c:pt idx="7501">
                  <c:v>165.80898389713386</c:v>
                </c:pt>
                <c:pt idx="7502">
                  <c:v>160.65745051506326</c:v>
                </c:pt>
                <c:pt idx="7503">
                  <c:v>153.22860015675926</c:v>
                </c:pt>
                <c:pt idx="7504">
                  <c:v>142.67923212927661</c:v>
                </c:pt>
                <c:pt idx="7505">
                  <c:v>134.85213256007486</c:v>
                </c:pt>
                <c:pt idx="7506">
                  <c:v>127.62858099971182</c:v>
                </c:pt>
                <c:pt idx="7507">
                  <c:v>119.70430283410869</c:v>
                </c:pt>
                <c:pt idx="7508">
                  <c:v>114.49251562001771</c:v>
                </c:pt>
                <c:pt idx="7509">
                  <c:v>106.89843949749688</c:v>
                </c:pt>
                <c:pt idx="7510">
                  <c:v>101.55223986697683</c:v>
                </c:pt>
                <c:pt idx="7511">
                  <c:v>91.873187693690042</c:v>
                </c:pt>
                <c:pt idx="7512">
                  <c:v>88.164053848493154</c:v>
                </c:pt>
                <c:pt idx="7513">
                  <c:v>85.661861934001877</c:v>
                </c:pt>
                <c:pt idx="7514">
                  <c:v>72.621376040391851</c:v>
                </c:pt>
                <c:pt idx="7515">
                  <c:v>67.860420135746281</c:v>
                </c:pt>
                <c:pt idx="7516">
                  <c:v>62.527304579679431</c:v>
                </c:pt>
                <c:pt idx="7517">
                  <c:v>55.451665502489647</c:v>
                </c:pt>
                <c:pt idx="7518">
                  <c:v>44.542368403577285</c:v>
                </c:pt>
                <c:pt idx="7519">
                  <c:v>37.499291979982772</c:v>
                </c:pt>
                <c:pt idx="7520">
                  <c:v>28.104430415861483</c:v>
                </c:pt>
                <c:pt idx="7521">
                  <c:v>20.117656250169901</c:v>
                </c:pt>
                <c:pt idx="7522">
                  <c:v>16.922674818124939</c:v>
                </c:pt>
                <c:pt idx="7523">
                  <c:v>14.833779558831257</c:v>
                </c:pt>
                <c:pt idx="7524">
                  <c:v>9.6398862026478298</c:v>
                </c:pt>
                <c:pt idx="7525">
                  <c:v>6.7305931387954212</c:v>
                </c:pt>
                <c:pt idx="7526">
                  <c:v>5.6059017115893139</c:v>
                </c:pt>
                <c:pt idx="7527">
                  <c:v>5.2453560412997708</c:v>
                </c:pt>
                <c:pt idx="7528">
                  <c:v>3.9061971276421779</c:v>
                </c:pt>
                <c:pt idx="7529">
                  <c:v>4.0405361030437534</c:v>
                </c:pt>
                <c:pt idx="7530">
                  <c:v>4.1832880608440055</c:v>
                </c:pt>
                <c:pt idx="7531">
                  <c:v>2.9155855329590317</c:v>
                </c:pt>
                <c:pt idx="7532">
                  <c:v>3.018828083876258</c:v>
                </c:pt>
                <c:pt idx="7533">
                  <c:v>28.725936764533895</c:v>
                </c:pt>
                <c:pt idx="7534">
                  <c:v>28.833886401246712</c:v>
                </c:pt>
                <c:pt idx="7535">
                  <c:v>28.725936764533895</c:v>
                </c:pt>
                <c:pt idx="7536">
                  <c:v>28.9469719487203</c:v>
                </c:pt>
                <c:pt idx="7537">
                  <c:v>28.908715052731072</c:v>
                </c:pt>
                <c:pt idx="7538">
                  <c:v>27.752862464978275</c:v>
                </c:pt>
                <c:pt idx="7539">
                  <c:v>26.724058318301882</c:v>
                </c:pt>
                <c:pt idx="7540">
                  <c:v>26.641082053850589</c:v>
                </c:pt>
                <c:pt idx="7541">
                  <c:v>25.144891409588549</c:v>
                </c:pt>
                <c:pt idx="7542">
                  <c:v>23.092187986416533</c:v>
                </c:pt>
                <c:pt idx="7543">
                  <c:v>23.040200302948758</c:v>
                </c:pt>
                <c:pt idx="7544">
                  <c:v>20.688171185486649</c:v>
                </c:pt>
                <c:pt idx="7545">
                  <c:v>18.093469180895077</c:v>
                </c:pt>
                <c:pt idx="7546">
                  <c:v>16.65821950269596</c:v>
                </c:pt>
                <c:pt idx="7547">
                  <c:v>16.502161070599207</c:v>
                </c:pt>
                <c:pt idx="7548">
                  <c:v>17.053040286119071</c:v>
                </c:pt>
                <c:pt idx="7549">
                  <c:v>14.725504575395711</c:v>
                </c:pt>
                <c:pt idx="7550">
                  <c:v>14.107233534609115</c:v>
                </c:pt>
                <c:pt idx="7551">
                  <c:v>11.567298690705622</c:v>
                </c:pt>
                <c:pt idx="7552">
                  <c:v>10.895824291901921</c:v>
                </c:pt>
                <c:pt idx="7553">
                  <c:v>9.5972802397345891</c:v>
                </c:pt>
                <c:pt idx="7554">
                  <c:v>8.8333886476255543</c:v>
                </c:pt>
                <c:pt idx="7555">
                  <c:v>8.4516474133745074</c:v>
                </c:pt>
                <c:pt idx="7556">
                  <c:v>6.926728015448564</c:v>
                </c:pt>
                <c:pt idx="7557">
                  <c:v>6.4136711795975323</c:v>
                </c:pt>
                <c:pt idx="7558">
                  <c:v>5.7638280682199392</c:v>
                </c:pt>
                <c:pt idx="7559">
                  <c:v>4.1121716890227242</c:v>
                </c:pt>
                <c:pt idx="7560">
                  <c:v>4.5510683361162574</c:v>
                </c:pt>
                <c:pt idx="7561">
                  <c:v>4.5510683361162574</c:v>
                </c:pt>
                <c:pt idx="7562">
                  <c:v>4.8874656009019644</c:v>
                </c:pt>
                <c:pt idx="7563">
                  <c:v>5.2322266770467811</c:v>
                </c:pt>
                <c:pt idx="7564">
                  <c:v>5.1165207905372574</c:v>
                </c:pt>
                <c:pt idx="7565">
                  <c:v>5.7022353511583503</c:v>
                </c:pt>
                <c:pt idx="7566">
                  <c:v>4.7899816283572525</c:v>
                </c:pt>
                <c:pt idx="7567">
                  <c:v>4.6518144846930429</c:v>
                </c:pt>
                <c:pt idx="7568">
                  <c:v>5.0970341376137558</c:v>
                </c:pt>
                <c:pt idx="7569">
                  <c:v>4.9924753379460975</c:v>
                </c:pt>
                <c:pt idx="7570">
                  <c:v>4.889218853763861</c:v>
                </c:pt>
                <c:pt idx="7571">
                  <c:v>4.9924753379460975</c:v>
                </c:pt>
                <c:pt idx="7572">
                  <c:v>4.889218853763861</c:v>
                </c:pt>
                <c:pt idx="7573">
                  <c:v>5.2028422040265641</c:v>
                </c:pt>
                <c:pt idx="7574">
                  <c:v>4.687002346916417</c:v>
                </c:pt>
                <c:pt idx="7575">
                  <c:v>5.3098178876492552</c:v>
                </c:pt>
                <c:pt idx="7576">
                  <c:v>4.889218853763861</c:v>
                </c:pt>
                <c:pt idx="7577">
                  <c:v>5.2028422040265641</c:v>
                </c:pt>
                <c:pt idx="7578">
                  <c:v>5.4178635088012328</c:v>
                </c:pt>
                <c:pt idx="7579">
                  <c:v>4.7873669172103366</c:v>
                </c:pt>
                <c:pt idx="7580">
                  <c:v>5.3098178876492552</c:v>
                </c:pt>
                <c:pt idx="7581">
                  <c:v>5.0970341376137558</c:v>
                </c:pt>
                <c:pt idx="7582">
                  <c:v>4.889218853763861</c:v>
                </c:pt>
                <c:pt idx="7583">
                  <c:v>5.3098178876492552</c:v>
                </c:pt>
                <c:pt idx="7584">
                  <c:v>4.889218853763861</c:v>
                </c:pt>
                <c:pt idx="7585">
                  <c:v>5.4178635088012328</c:v>
                </c:pt>
                <c:pt idx="7586">
                  <c:v>5.0970341376137558</c:v>
                </c:pt>
                <c:pt idx="7587">
                  <c:v>5.2028422040265641</c:v>
                </c:pt>
                <c:pt idx="7588">
                  <c:v>4.889218853763861</c:v>
                </c:pt>
                <c:pt idx="7589">
                  <c:v>4.687002346916417</c:v>
                </c:pt>
                <c:pt idx="7590">
                  <c:v>5.0970341376137558</c:v>
                </c:pt>
                <c:pt idx="7591">
                  <c:v>5.0970341376137558</c:v>
                </c:pt>
                <c:pt idx="7592">
                  <c:v>4.7873669172103366</c:v>
                </c:pt>
                <c:pt idx="7593">
                  <c:v>5.0970341376137558</c:v>
                </c:pt>
                <c:pt idx="7594">
                  <c:v>5.3098178876492552</c:v>
                </c:pt>
                <c:pt idx="7595">
                  <c:v>5.3098178876492552</c:v>
                </c:pt>
                <c:pt idx="7596">
                  <c:v>4.889218853763861</c:v>
                </c:pt>
                <c:pt idx="7597">
                  <c:v>5.0970341376137558</c:v>
                </c:pt>
                <c:pt idx="7598">
                  <c:v>4.9924753379460975</c:v>
                </c:pt>
                <c:pt idx="7599">
                  <c:v>4.687002346916417</c:v>
                </c:pt>
                <c:pt idx="7600">
                  <c:v>5.0970341376137558</c:v>
                </c:pt>
                <c:pt idx="7601">
                  <c:v>4.687002346916417</c:v>
                </c:pt>
                <c:pt idx="7602">
                  <c:v>5.4178635088012328</c:v>
                </c:pt>
                <c:pt idx="7603">
                  <c:v>4.9924753379460975</c:v>
                </c:pt>
                <c:pt idx="7604">
                  <c:v>4.687002346916417</c:v>
                </c:pt>
                <c:pt idx="7605">
                  <c:v>5.0970341376137558</c:v>
                </c:pt>
                <c:pt idx="7606">
                  <c:v>5.0970341376137558</c:v>
                </c:pt>
                <c:pt idx="7607">
                  <c:v>5.2028422040265641</c:v>
                </c:pt>
                <c:pt idx="7608">
                  <c:v>5.3098178876492552</c:v>
                </c:pt>
                <c:pt idx="7609">
                  <c:v>4.7873669172103366</c:v>
                </c:pt>
                <c:pt idx="7610">
                  <c:v>5.5269605571235987</c:v>
                </c:pt>
                <c:pt idx="7611">
                  <c:v>5.0970341376137558</c:v>
                </c:pt>
                <c:pt idx="7612">
                  <c:v>4.889218853763861</c:v>
                </c:pt>
                <c:pt idx="7613">
                  <c:v>5.3098178876492552</c:v>
                </c:pt>
                <c:pt idx="7614">
                  <c:v>5.0970341376137558</c:v>
                </c:pt>
                <c:pt idx="7615">
                  <c:v>4.889218853763861</c:v>
                </c:pt>
                <c:pt idx="7616">
                  <c:v>5.0970341376137558</c:v>
                </c:pt>
                <c:pt idx="7617">
                  <c:v>4.687002346916417</c:v>
                </c:pt>
                <c:pt idx="7618">
                  <c:v>5.3098178876492552</c:v>
                </c:pt>
                <c:pt idx="7619">
                  <c:v>4.889218853763861</c:v>
                </c:pt>
                <c:pt idx="7620">
                  <c:v>5.4178635088012328</c:v>
                </c:pt>
                <c:pt idx="7621">
                  <c:v>5.2028422040265641</c:v>
                </c:pt>
                <c:pt idx="7622">
                  <c:v>4.889218853763861</c:v>
                </c:pt>
                <c:pt idx="7623">
                  <c:v>5.5269605571235987</c:v>
                </c:pt>
                <c:pt idx="7624">
                  <c:v>5.0970341376137558</c:v>
                </c:pt>
                <c:pt idx="7625">
                  <c:v>4.687002346916417</c:v>
                </c:pt>
                <c:pt idx="7626">
                  <c:v>5.5269605571235987</c:v>
                </c:pt>
                <c:pt idx="7627">
                  <c:v>4.889218853763861</c:v>
                </c:pt>
                <c:pt idx="7628">
                  <c:v>4.9924753379460975</c:v>
                </c:pt>
                <c:pt idx="7629">
                  <c:v>5.5269605571235987</c:v>
                </c:pt>
                <c:pt idx="7630">
                  <c:v>5.0970341376137558</c:v>
                </c:pt>
                <c:pt idx="7631">
                  <c:v>4.889218853763861</c:v>
                </c:pt>
                <c:pt idx="7632">
                  <c:v>5.3098178876492552</c:v>
                </c:pt>
                <c:pt idx="7633">
                  <c:v>4.687002346916417</c:v>
                </c:pt>
                <c:pt idx="7634">
                  <c:v>5.3098178876492552</c:v>
                </c:pt>
                <c:pt idx="7635">
                  <c:v>198.63970013318084</c:v>
                </c:pt>
                <c:pt idx="7636">
                  <c:v>198.74876178985366</c:v>
                </c:pt>
                <c:pt idx="7637">
                  <c:v>196.06968228923103</c:v>
                </c:pt>
                <c:pt idx="7638">
                  <c:v>193.06911610612403</c:v>
                </c:pt>
                <c:pt idx="7639">
                  <c:v>188.97668506987839</c:v>
                </c:pt>
                <c:pt idx="7640">
                  <c:v>185.35295721946278</c:v>
                </c:pt>
                <c:pt idx="7641">
                  <c:v>179.50546757968127</c:v>
                </c:pt>
                <c:pt idx="7642">
                  <c:v>177.54152793360768</c:v>
                </c:pt>
                <c:pt idx="7643">
                  <c:v>167.58782095963895</c:v>
                </c:pt>
                <c:pt idx="7644">
                  <c:v>153.92188055309094</c:v>
                </c:pt>
                <c:pt idx="7645">
                  <c:v>147.26563743453528</c:v>
                </c:pt>
                <c:pt idx="7646">
                  <c:v>143.21385751385932</c:v>
                </c:pt>
                <c:pt idx="7647">
                  <c:v>134.38456361502239</c:v>
                </c:pt>
                <c:pt idx="7648">
                  <c:v>125.24207029588739</c:v>
                </c:pt>
                <c:pt idx="7649">
                  <c:v>123.07653313284381</c:v>
                </c:pt>
                <c:pt idx="7650">
                  <c:v>112.52234153269296</c:v>
                </c:pt>
                <c:pt idx="7651">
                  <c:v>105.31100703630177</c:v>
                </c:pt>
                <c:pt idx="7652">
                  <c:v>96.957208061082284</c:v>
                </c:pt>
                <c:pt idx="7653">
                  <c:v>90.284073163543084</c:v>
                </c:pt>
                <c:pt idx="7654">
                  <c:v>83.679205738343384</c:v>
                </c:pt>
                <c:pt idx="7655">
                  <c:v>71.446275711194346</c:v>
                </c:pt>
                <c:pt idx="7656">
                  <c:v>59.03619206046406</c:v>
                </c:pt>
                <c:pt idx="7657">
                  <c:v>50.264901302996705</c:v>
                </c:pt>
                <c:pt idx="7658">
                  <c:v>36.463563059580451</c:v>
                </c:pt>
                <c:pt idx="7659">
                  <c:v>27.267940662983701</c:v>
                </c:pt>
                <c:pt idx="7660">
                  <c:v>14.186682593192815</c:v>
                </c:pt>
                <c:pt idx="7661">
                  <c:v>6.3381253537619466</c:v>
                </c:pt>
                <c:pt idx="7662">
                  <c:v>4.9159009347219351</c:v>
                </c:pt>
                <c:pt idx="7663">
                  <c:v>5.1282868484514399</c:v>
                </c:pt>
                <c:pt idx="7664">
                  <c:v>5.3893933795929208</c:v>
                </c:pt>
                <c:pt idx="7665">
                  <c:v>3.4769470804140807</c:v>
                </c:pt>
                <c:pt idx="7666">
                  <c:v>3.4364948712314414</c:v>
                </c:pt>
                <c:pt idx="7667">
                  <c:v>3.4364948712314414</c:v>
                </c:pt>
                <c:pt idx="7668">
                  <c:v>3.7391091184933343</c:v>
                </c:pt>
                <c:pt idx="7669">
                  <c:v>125.86035167994724</c:v>
                </c:pt>
                <c:pt idx="7670">
                  <c:v>125.9069131580947</c:v>
                </c:pt>
                <c:pt idx="7671">
                  <c:v>123.65048081588684</c:v>
                </c:pt>
                <c:pt idx="7672">
                  <c:v>122.5649580630614</c:v>
                </c:pt>
                <c:pt idx="7673">
                  <c:v>117.37464224013634</c:v>
                </c:pt>
                <c:pt idx="7674">
                  <c:v>114.38430631428422</c:v>
                </c:pt>
                <c:pt idx="7675">
                  <c:v>106.82560078932391</c:v>
                </c:pt>
                <c:pt idx="7676">
                  <c:v>103.00796389114775</c:v>
                </c:pt>
                <c:pt idx="7677">
                  <c:v>96.505555622461443</c:v>
                </c:pt>
                <c:pt idx="7678">
                  <c:v>92.430701447084132</c:v>
                </c:pt>
                <c:pt idx="7679">
                  <c:v>87.202597260632089</c:v>
                </c:pt>
                <c:pt idx="7680">
                  <c:v>81.489781402332895</c:v>
                </c:pt>
                <c:pt idx="7681">
                  <c:v>77.727611200911099</c:v>
                </c:pt>
                <c:pt idx="7682">
                  <c:v>72.543703151962134</c:v>
                </c:pt>
                <c:pt idx="7683">
                  <c:v>64.505495765864779</c:v>
                </c:pt>
                <c:pt idx="7684">
                  <c:v>57.082539011505084</c:v>
                </c:pt>
                <c:pt idx="7685">
                  <c:v>52.133146749452983</c:v>
                </c:pt>
                <c:pt idx="7686">
                  <c:v>45.794878512776947</c:v>
                </c:pt>
                <c:pt idx="7687">
                  <c:v>40.629218525588207</c:v>
                </c:pt>
                <c:pt idx="7688">
                  <c:v>33.063245802552416</c:v>
                </c:pt>
                <c:pt idx="7689">
                  <c:v>29.794751786178718</c:v>
                </c:pt>
                <c:pt idx="7690">
                  <c:v>25.741216540793094</c:v>
                </c:pt>
                <c:pt idx="7691">
                  <c:v>18.044311236508864</c:v>
                </c:pt>
                <c:pt idx="7692">
                  <c:v>14.005438693593286</c:v>
                </c:pt>
                <c:pt idx="7693">
                  <c:v>10.752207308269311</c:v>
                </c:pt>
                <c:pt idx="7694">
                  <c:v>9.7193650512777836</c:v>
                </c:pt>
                <c:pt idx="7695">
                  <c:v>9.261960537596778</c:v>
                </c:pt>
                <c:pt idx="7696">
                  <c:v>8.285165900571938</c:v>
                </c:pt>
                <c:pt idx="7697">
                  <c:v>7.5942654022624199</c:v>
                </c:pt>
                <c:pt idx="7698">
                  <c:v>7.328148947722064</c:v>
                </c:pt>
                <c:pt idx="7699">
                  <c:v>7.3182204804173532</c:v>
                </c:pt>
                <c:pt idx="7700">
                  <c:v>7.3064375040097342</c:v>
                </c:pt>
                <c:pt idx="7701">
                  <c:v>7.0273931155158813</c:v>
                </c:pt>
                <c:pt idx="7702">
                  <c:v>7.0273931155158813</c:v>
                </c:pt>
                <c:pt idx="7703">
                  <c:v>7.0273931155158813</c:v>
                </c:pt>
                <c:pt idx="7704">
                  <c:v>7.0273931155158813</c:v>
                </c:pt>
                <c:pt idx="7705">
                  <c:v>7.0273931155158813</c:v>
                </c:pt>
                <c:pt idx="7706">
                  <c:v>7.0273931155158813</c:v>
                </c:pt>
                <c:pt idx="7707">
                  <c:v>7.0273931155158813</c:v>
                </c:pt>
                <c:pt idx="7708">
                  <c:v>7.0273931155158813</c:v>
                </c:pt>
                <c:pt idx="7709">
                  <c:v>7.0273931155158813</c:v>
                </c:pt>
                <c:pt idx="7710">
                  <c:v>7.0273931155158813</c:v>
                </c:pt>
                <c:pt idx="7711">
                  <c:v>7.0273931155158813</c:v>
                </c:pt>
                <c:pt idx="7712">
                  <c:v>7.0273931155158813</c:v>
                </c:pt>
                <c:pt idx="7713">
                  <c:v>7.0273931155158813</c:v>
                </c:pt>
                <c:pt idx="7714">
                  <c:v>7.0273931155158813</c:v>
                </c:pt>
                <c:pt idx="7715">
                  <c:v>7.0273931155158813</c:v>
                </c:pt>
                <c:pt idx="7716">
                  <c:v>7.0273931155158813</c:v>
                </c:pt>
                <c:pt idx="7717">
                  <c:v>7.0273931155158813</c:v>
                </c:pt>
                <c:pt idx="7718">
                  <c:v>7.0273931155158813</c:v>
                </c:pt>
                <c:pt idx="7719">
                  <c:v>7.0273931155158813</c:v>
                </c:pt>
                <c:pt idx="7720">
                  <c:v>7.0273931155158813</c:v>
                </c:pt>
                <c:pt idx="7721">
                  <c:v>7.0273931155158813</c:v>
                </c:pt>
                <c:pt idx="7722">
                  <c:v>7.0273931155158813</c:v>
                </c:pt>
                <c:pt idx="7723">
                  <c:v>7.0273931155158813</c:v>
                </c:pt>
                <c:pt idx="7724">
                  <c:v>7.0273931155158813</c:v>
                </c:pt>
                <c:pt idx="7725">
                  <c:v>7.0273931155158813</c:v>
                </c:pt>
                <c:pt idx="7726">
                  <c:v>7.0273931155158813</c:v>
                </c:pt>
                <c:pt idx="7727">
                  <c:v>7.0273931155158813</c:v>
                </c:pt>
                <c:pt idx="7728">
                  <c:v>7.0273931155158813</c:v>
                </c:pt>
                <c:pt idx="7729">
                  <c:v>7.0273931155158813</c:v>
                </c:pt>
                <c:pt idx="7730">
                  <c:v>7.0273931155158813</c:v>
                </c:pt>
                <c:pt idx="7731">
                  <c:v>7.0273931155158813</c:v>
                </c:pt>
                <c:pt idx="7732">
                  <c:v>7.0273931155158813</c:v>
                </c:pt>
                <c:pt idx="7733">
                  <c:v>7.0273931155158813</c:v>
                </c:pt>
                <c:pt idx="7734">
                  <c:v>7.0273931155158813</c:v>
                </c:pt>
                <c:pt idx="7735">
                  <c:v>7.0273931155158813</c:v>
                </c:pt>
                <c:pt idx="7736">
                  <c:v>7.0273931155158813</c:v>
                </c:pt>
                <c:pt idx="7737">
                  <c:v>7.0273931155158813</c:v>
                </c:pt>
                <c:pt idx="7738">
                  <c:v>7.0273931155158813</c:v>
                </c:pt>
                <c:pt idx="7739">
                  <c:v>7.0273931155158813</c:v>
                </c:pt>
                <c:pt idx="7740">
                  <c:v>7.0273931155158813</c:v>
                </c:pt>
                <c:pt idx="7741">
                  <c:v>7.0273931155158813</c:v>
                </c:pt>
                <c:pt idx="7742">
                  <c:v>7.0273931155158813</c:v>
                </c:pt>
                <c:pt idx="7743">
                  <c:v>7.0273931155158813</c:v>
                </c:pt>
                <c:pt idx="7744">
                  <c:v>7.0273931155158813</c:v>
                </c:pt>
                <c:pt idx="7745">
                  <c:v>7.0273931155158813</c:v>
                </c:pt>
                <c:pt idx="7746">
                  <c:v>7.0273931155158813</c:v>
                </c:pt>
                <c:pt idx="7747">
                  <c:v>7.0273931155158813</c:v>
                </c:pt>
                <c:pt idx="7748">
                  <c:v>7.0273931155158813</c:v>
                </c:pt>
                <c:pt idx="7749">
                  <c:v>7.0273931155158813</c:v>
                </c:pt>
                <c:pt idx="7750">
                  <c:v>7.0273931155158813</c:v>
                </c:pt>
                <c:pt idx="7751">
                  <c:v>7.0273931155158813</c:v>
                </c:pt>
                <c:pt idx="7752">
                  <c:v>7.0273931155158813</c:v>
                </c:pt>
                <c:pt idx="7753">
                  <c:v>7.0273931155158813</c:v>
                </c:pt>
                <c:pt idx="7754">
                  <c:v>7.0273931155158813</c:v>
                </c:pt>
                <c:pt idx="7755">
                  <c:v>7.0273931155158813</c:v>
                </c:pt>
                <c:pt idx="7756">
                  <c:v>7.0273931155158813</c:v>
                </c:pt>
                <c:pt idx="7757">
                  <c:v>7.0273931155158813</c:v>
                </c:pt>
                <c:pt idx="7758">
                  <c:v>7.0273931155158813</c:v>
                </c:pt>
                <c:pt idx="7759">
                  <c:v>7.0273931155158813</c:v>
                </c:pt>
                <c:pt idx="7760">
                  <c:v>7.0273931155158813</c:v>
                </c:pt>
                <c:pt idx="7761">
                  <c:v>7.0273931155158813</c:v>
                </c:pt>
                <c:pt idx="7762">
                  <c:v>7.0273931155158813</c:v>
                </c:pt>
                <c:pt idx="7763">
                  <c:v>7.0273931155158813</c:v>
                </c:pt>
                <c:pt idx="7764">
                  <c:v>7.0273931155158813</c:v>
                </c:pt>
                <c:pt idx="7765">
                  <c:v>7.0273931155158813</c:v>
                </c:pt>
                <c:pt idx="7766">
                  <c:v>7.0273931155158813</c:v>
                </c:pt>
                <c:pt idx="7767">
                  <c:v>7.0273931155158813</c:v>
                </c:pt>
                <c:pt idx="7768">
                  <c:v>7.0273931155158813</c:v>
                </c:pt>
                <c:pt idx="7769">
                  <c:v>7.0273931155158813</c:v>
                </c:pt>
                <c:pt idx="7770">
                  <c:v>7.0273931155158813</c:v>
                </c:pt>
                <c:pt idx="7771">
                  <c:v>185.19421815488732</c:v>
                </c:pt>
                <c:pt idx="7772">
                  <c:v>185.51471892548039</c:v>
                </c:pt>
                <c:pt idx="7773">
                  <c:v>184.49000650441747</c:v>
                </c:pt>
                <c:pt idx="7774">
                  <c:v>182.95367412271338</c:v>
                </c:pt>
                <c:pt idx="7775">
                  <c:v>179.44446607794848</c:v>
                </c:pt>
                <c:pt idx="7776">
                  <c:v>172.36425252064305</c:v>
                </c:pt>
                <c:pt idx="7777">
                  <c:v>165.72624264129081</c:v>
                </c:pt>
                <c:pt idx="7778">
                  <c:v>157.3240957196322</c:v>
                </c:pt>
                <c:pt idx="7779">
                  <c:v>149.41823380698889</c:v>
                </c:pt>
                <c:pt idx="7780">
                  <c:v>143.47250389883072</c:v>
                </c:pt>
                <c:pt idx="7781">
                  <c:v>136.46744403336643</c:v>
                </c:pt>
                <c:pt idx="7782">
                  <c:v>132.38107870840153</c:v>
                </c:pt>
                <c:pt idx="7783">
                  <c:v>120.13442991082948</c:v>
                </c:pt>
                <c:pt idx="7784">
                  <c:v>112.25036539361464</c:v>
                </c:pt>
                <c:pt idx="7785">
                  <c:v>95.983920976380205</c:v>
                </c:pt>
                <c:pt idx="7786">
                  <c:v>93.206424134820239</c:v>
                </c:pt>
                <c:pt idx="7787">
                  <c:v>82.022472743754804</c:v>
                </c:pt>
                <c:pt idx="7788">
                  <c:v>78.515427547711923</c:v>
                </c:pt>
                <c:pt idx="7789">
                  <c:v>73.325093494655704</c:v>
                </c:pt>
                <c:pt idx="7790">
                  <c:v>64.591637152188682</c:v>
                </c:pt>
                <c:pt idx="7791">
                  <c:v>58.352068232411433</c:v>
                </c:pt>
                <c:pt idx="7792">
                  <c:v>55.223493886207528</c:v>
                </c:pt>
                <c:pt idx="7793">
                  <c:v>53.200353269503765</c:v>
                </c:pt>
                <c:pt idx="7794">
                  <c:v>55.630119584627892</c:v>
                </c:pt>
                <c:pt idx="7795">
                  <c:v>56.82880163262287</c:v>
                </c:pt>
                <c:pt idx="7796">
                  <c:v>61.127749893154089</c:v>
                </c:pt>
                <c:pt idx="7797">
                  <c:v>64.592147417468638</c:v>
                </c:pt>
                <c:pt idx="7798">
                  <c:v>65.910265406839315</c:v>
                </c:pt>
                <c:pt idx="7799">
                  <c:v>65.654171345010525</c:v>
                </c:pt>
                <c:pt idx="7800">
                  <c:v>65.171712045948283</c:v>
                </c:pt>
                <c:pt idx="7801">
                  <c:v>64.494375057054398</c:v>
                </c:pt>
                <c:pt idx="7802">
                  <c:v>63.270998395789519</c:v>
                </c:pt>
                <c:pt idx="7803">
                  <c:v>64.43011142315369</c:v>
                </c:pt>
                <c:pt idx="7804">
                  <c:v>64.929295984170352</c:v>
                </c:pt>
                <c:pt idx="7805">
                  <c:v>152.99370646859956</c:v>
                </c:pt>
                <c:pt idx="7806">
                  <c:v>152.37717261453568</c:v>
                </c:pt>
                <c:pt idx="7807">
                  <c:v>151.82343517718203</c:v>
                </c:pt>
                <c:pt idx="7808">
                  <c:v>149.2332159205852</c:v>
                </c:pt>
                <c:pt idx="7809">
                  <c:v>144.82289831031557</c:v>
                </c:pt>
                <c:pt idx="7810">
                  <c:v>135.592810119121</c:v>
                </c:pt>
                <c:pt idx="7811">
                  <c:v>130.75108298977869</c:v>
                </c:pt>
                <c:pt idx="7812">
                  <c:v>125.92592223605114</c:v>
                </c:pt>
                <c:pt idx="7813">
                  <c:v>119.82749237967053</c:v>
                </c:pt>
                <c:pt idx="7814">
                  <c:v>110.32358301378721</c:v>
                </c:pt>
                <c:pt idx="7815">
                  <c:v>102.70240115498761</c:v>
                </c:pt>
                <c:pt idx="7816">
                  <c:v>93.819963477929363</c:v>
                </c:pt>
                <c:pt idx="7817">
                  <c:v>87.501403445887661</c:v>
                </c:pt>
                <c:pt idx="7818">
                  <c:v>81.309449407802532</c:v>
                </c:pt>
                <c:pt idx="7819">
                  <c:v>75.786330370324706</c:v>
                </c:pt>
                <c:pt idx="7820">
                  <c:v>67.342172982463225</c:v>
                </c:pt>
                <c:pt idx="7821">
                  <c:v>61.361577261344905</c:v>
                </c:pt>
                <c:pt idx="7822">
                  <c:v>56.683029382699722</c:v>
                </c:pt>
                <c:pt idx="7823">
                  <c:v>48.043414512292941</c:v>
                </c:pt>
                <c:pt idx="7824">
                  <c:v>45.399921057200089</c:v>
                </c:pt>
                <c:pt idx="7825">
                  <c:v>36.368916948405271</c:v>
                </c:pt>
                <c:pt idx="7826">
                  <c:v>31.073838433640606</c:v>
                </c:pt>
                <c:pt idx="7827">
                  <c:v>25.530410885843573</c:v>
                </c:pt>
                <c:pt idx="7828">
                  <c:v>17.666605446434808</c:v>
                </c:pt>
                <c:pt idx="7829">
                  <c:v>9.478868761619184</c:v>
                </c:pt>
                <c:pt idx="7830">
                  <c:v>6.2253867349747836</c:v>
                </c:pt>
                <c:pt idx="7831">
                  <c:v>5.3078778245170639</c:v>
                </c:pt>
                <c:pt idx="7832">
                  <c:v>7.5630220811524804</c:v>
                </c:pt>
                <c:pt idx="7833">
                  <c:v>6.4881169070848284</c:v>
                </c:pt>
                <c:pt idx="7834">
                  <c:v>1.8205804019597707</c:v>
                </c:pt>
                <c:pt idx="7835">
                  <c:v>4.1041846936998345</c:v>
                </c:pt>
                <c:pt idx="7836">
                  <c:v>3.589298538711986</c:v>
                </c:pt>
                <c:pt idx="7837">
                  <c:v>4.5560700170212485</c:v>
                </c:pt>
                <c:pt idx="7838">
                  <c:v>4.5524360511708455</c:v>
                </c:pt>
                <c:pt idx="7839">
                  <c:v>4.5524360511708455</c:v>
                </c:pt>
                <c:pt idx="7840">
                  <c:v>4.5524360511708455</c:v>
                </c:pt>
                <c:pt idx="7841">
                  <c:v>4.5524360511708455</c:v>
                </c:pt>
                <c:pt idx="7842">
                  <c:v>4.5524360511708455</c:v>
                </c:pt>
                <c:pt idx="7843">
                  <c:v>4.5524360511708455</c:v>
                </c:pt>
                <c:pt idx="7844">
                  <c:v>4.5524360511708455</c:v>
                </c:pt>
                <c:pt idx="7845">
                  <c:v>4.5524360511708455</c:v>
                </c:pt>
                <c:pt idx="7846">
                  <c:v>4.5524360511708455</c:v>
                </c:pt>
                <c:pt idx="7847">
                  <c:v>4.5524360511708455</c:v>
                </c:pt>
                <c:pt idx="7848">
                  <c:v>4.5524360511708455</c:v>
                </c:pt>
                <c:pt idx="7849">
                  <c:v>4.5524360511708455</c:v>
                </c:pt>
                <c:pt idx="7850">
                  <c:v>4.5524360511708455</c:v>
                </c:pt>
                <c:pt idx="7851">
                  <c:v>4.5524360511708455</c:v>
                </c:pt>
                <c:pt idx="7852">
                  <c:v>4.5524360511708455</c:v>
                </c:pt>
                <c:pt idx="7853">
                  <c:v>4.5524360511708455</c:v>
                </c:pt>
                <c:pt idx="7854">
                  <c:v>4.5524360511708455</c:v>
                </c:pt>
                <c:pt idx="7855">
                  <c:v>4.5524360511708455</c:v>
                </c:pt>
                <c:pt idx="7856">
                  <c:v>4.5524360511708455</c:v>
                </c:pt>
                <c:pt idx="7857">
                  <c:v>4.5524360511708455</c:v>
                </c:pt>
                <c:pt idx="7858">
                  <c:v>4.5524360511708455</c:v>
                </c:pt>
                <c:pt idx="7859">
                  <c:v>4.5524360511708455</c:v>
                </c:pt>
                <c:pt idx="7860">
                  <c:v>4.5524360511708455</c:v>
                </c:pt>
                <c:pt idx="7861">
                  <c:v>4.5524360511708455</c:v>
                </c:pt>
                <c:pt idx="7862">
                  <c:v>4.5524360511708455</c:v>
                </c:pt>
                <c:pt idx="7863">
                  <c:v>4.5524360511708455</c:v>
                </c:pt>
                <c:pt idx="7864">
                  <c:v>4.5524360511708455</c:v>
                </c:pt>
                <c:pt idx="7865">
                  <c:v>4.5524360511708455</c:v>
                </c:pt>
                <c:pt idx="7866">
                  <c:v>4.5524360511708455</c:v>
                </c:pt>
                <c:pt idx="7867">
                  <c:v>4.5524360511708455</c:v>
                </c:pt>
                <c:pt idx="7868">
                  <c:v>4.5524360511708455</c:v>
                </c:pt>
                <c:pt idx="7869">
                  <c:v>4.5524360511708455</c:v>
                </c:pt>
                <c:pt idx="7870">
                  <c:v>4.5524360511708455</c:v>
                </c:pt>
                <c:pt idx="7871">
                  <c:v>4.5524360511708455</c:v>
                </c:pt>
                <c:pt idx="7872">
                  <c:v>4.5524360511708455</c:v>
                </c:pt>
                <c:pt idx="7873">
                  <c:v>4.5524360511708455</c:v>
                </c:pt>
                <c:pt idx="7874">
                  <c:v>4.5524360511708455</c:v>
                </c:pt>
                <c:pt idx="7875">
                  <c:v>4.5524360511708455</c:v>
                </c:pt>
                <c:pt idx="7876">
                  <c:v>4.5524360511708455</c:v>
                </c:pt>
                <c:pt idx="7877">
                  <c:v>4.5524360511708455</c:v>
                </c:pt>
                <c:pt idx="7878">
                  <c:v>4.5524360511708455</c:v>
                </c:pt>
                <c:pt idx="7879">
                  <c:v>4.5524360511708455</c:v>
                </c:pt>
                <c:pt idx="7880">
                  <c:v>4.5524360511708455</c:v>
                </c:pt>
                <c:pt idx="7881">
                  <c:v>4.5524360511708455</c:v>
                </c:pt>
                <c:pt idx="7882">
                  <c:v>4.5524360511708455</c:v>
                </c:pt>
                <c:pt idx="7883">
                  <c:v>4.5524360511708455</c:v>
                </c:pt>
                <c:pt idx="7884">
                  <c:v>4.5524360511708455</c:v>
                </c:pt>
                <c:pt idx="7885">
                  <c:v>4.5524360511708455</c:v>
                </c:pt>
                <c:pt idx="7886">
                  <c:v>4.5524360511708455</c:v>
                </c:pt>
                <c:pt idx="7887">
                  <c:v>4.5524360511708455</c:v>
                </c:pt>
                <c:pt idx="7888">
                  <c:v>4.5524360511708455</c:v>
                </c:pt>
                <c:pt idx="7889">
                  <c:v>4.5524360511708455</c:v>
                </c:pt>
                <c:pt idx="7890">
                  <c:v>4.5524360511708455</c:v>
                </c:pt>
                <c:pt idx="7891">
                  <c:v>4.5524360511708455</c:v>
                </c:pt>
                <c:pt idx="7892">
                  <c:v>4.5524360511708455</c:v>
                </c:pt>
                <c:pt idx="7893">
                  <c:v>4.5524360511708455</c:v>
                </c:pt>
                <c:pt idx="7894">
                  <c:v>4.5524360511708455</c:v>
                </c:pt>
                <c:pt idx="7895">
                  <c:v>4.5524360511708455</c:v>
                </c:pt>
                <c:pt idx="7896">
                  <c:v>4.5524360511708455</c:v>
                </c:pt>
                <c:pt idx="7897">
                  <c:v>4.5524360511708455</c:v>
                </c:pt>
                <c:pt idx="7898">
                  <c:v>4.5524360511708455</c:v>
                </c:pt>
                <c:pt idx="7899">
                  <c:v>4.5524360511708455</c:v>
                </c:pt>
                <c:pt idx="7900">
                  <c:v>4.5524360511708455</c:v>
                </c:pt>
                <c:pt idx="7901">
                  <c:v>4.5524360511708455</c:v>
                </c:pt>
                <c:pt idx="7902">
                  <c:v>4.5524360511708455</c:v>
                </c:pt>
                <c:pt idx="7903">
                  <c:v>4.5524360511708455</c:v>
                </c:pt>
                <c:pt idx="7904">
                  <c:v>4.5524360511708455</c:v>
                </c:pt>
                <c:pt idx="7905">
                  <c:v>4.5524360511708455</c:v>
                </c:pt>
                <c:pt idx="7906">
                  <c:v>4.5524360511708455</c:v>
                </c:pt>
                <c:pt idx="7907">
                  <c:v>4.5524360511708455</c:v>
                </c:pt>
                <c:pt idx="7908">
                  <c:v>4.5524360511708455</c:v>
                </c:pt>
                <c:pt idx="7909">
                  <c:v>293.07419602380554</c:v>
                </c:pt>
                <c:pt idx="7910">
                  <c:v>293.14925272802589</c:v>
                </c:pt>
                <c:pt idx="7911">
                  <c:v>292.46603702481423</c:v>
                </c:pt>
                <c:pt idx="7912">
                  <c:v>288.07591772829608</c:v>
                </c:pt>
                <c:pt idx="7913">
                  <c:v>285.04085507695208</c:v>
                </c:pt>
                <c:pt idx="7914">
                  <c:v>281.81917407266667</c:v>
                </c:pt>
                <c:pt idx="7915">
                  <c:v>272.00002872242493</c:v>
                </c:pt>
                <c:pt idx="7916">
                  <c:v>264.73363677100048</c:v>
                </c:pt>
                <c:pt idx="7917">
                  <c:v>257.31540713684439</c:v>
                </c:pt>
                <c:pt idx="7918">
                  <c:v>253.02091224047075</c:v>
                </c:pt>
                <c:pt idx="7919">
                  <c:v>245.76081645779092</c:v>
                </c:pt>
                <c:pt idx="7920">
                  <c:v>236.49516875403609</c:v>
                </c:pt>
                <c:pt idx="7921">
                  <c:v>231.64091115129037</c:v>
                </c:pt>
                <c:pt idx="7922">
                  <c:v>229.42178507935989</c:v>
                </c:pt>
                <c:pt idx="7923">
                  <c:v>217.05503154499783</c:v>
                </c:pt>
                <c:pt idx="7924">
                  <c:v>201.96102075895735</c:v>
                </c:pt>
                <c:pt idx="7925">
                  <c:v>192.54298424248026</c:v>
                </c:pt>
                <c:pt idx="7926">
                  <c:v>179.02508880601064</c:v>
                </c:pt>
                <c:pt idx="7927">
                  <c:v>160.64233247808625</c:v>
                </c:pt>
                <c:pt idx="7928">
                  <c:v>147.168821796602</c:v>
                </c:pt>
                <c:pt idx="7929">
                  <c:v>135.45905746756102</c:v>
                </c:pt>
                <c:pt idx="7930">
                  <c:v>129.01251302102443</c:v>
                </c:pt>
                <c:pt idx="7931">
                  <c:v>109.74410487584288</c:v>
                </c:pt>
                <c:pt idx="7932">
                  <c:v>99.077744292045722</c:v>
                </c:pt>
                <c:pt idx="7933">
                  <c:v>82.119176091824002</c:v>
                </c:pt>
                <c:pt idx="7934">
                  <c:v>64.943300840040465</c:v>
                </c:pt>
                <c:pt idx="7935">
                  <c:v>55.760555072560031</c:v>
                </c:pt>
                <c:pt idx="7936">
                  <c:v>42.626169849049305</c:v>
                </c:pt>
                <c:pt idx="7937">
                  <c:v>40.353417637171695</c:v>
                </c:pt>
                <c:pt idx="7938">
                  <c:v>30.903600631641613</c:v>
                </c:pt>
                <c:pt idx="7939">
                  <c:v>29.995587858883511</c:v>
                </c:pt>
                <c:pt idx="7940">
                  <c:v>31.424707922270336</c:v>
                </c:pt>
                <c:pt idx="7941">
                  <c:v>36.221500106980656</c:v>
                </c:pt>
                <c:pt idx="7942">
                  <c:v>36.337401365535207</c:v>
                </c:pt>
                <c:pt idx="7943">
                  <c:v>37.894772647424602</c:v>
                </c:pt>
                <c:pt idx="7944">
                  <c:v>39.892156559905359</c:v>
                </c:pt>
                <c:pt idx="7945">
                  <c:v>41.190802990473493</c:v>
                </c:pt>
                <c:pt idx="7946">
                  <c:v>146.15097475555885</c:v>
                </c:pt>
                <c:pt idx="7947">
                  <c:v>146.15097475555885</c:v>
                </c:pt>
                <c:pt idx="7948">
                  <c:v>146.15097475555885</c:v>
                </c:pt>
                <c:pt idx="7949">
                  <c:v>145.3551348731788</c:v>
                </c:pt>
                <c:pt idx="7950">
                  <c:v>140.59007204991397</c:v>
                </c:pt>
                <c:pt idx="7951">
                  <c:v>137.22026943567775</c:v>
                </c:pt>
                <c:pt idx="7952">
                  <c:v>127.16644865686861</c:v>
                </c:pt>
                <c:pt idx="7953">
                  <c:v>120.593786440264</c:v>
                </c:pt>
                <c:pt idx="7954">
                  <c:v>112.16026393068091</c:v>
                </c:pt>
                <c:pt idx="7955">
                  <c:v>110.17148387400435</c:v>
                </c:pt>
                <c:pt idx="7956">
                  <c:v>102.47503983409814</c:v>
                </c:pt>
                <c:pt idx="7957">
                  <c:v>100.91355656203977</c:v>
                </c:pt>
                <c:pt idx="7958">
                  <c:v>94.34003387745841</c:v>
                </c:pt>
                <c:pt idx="7959">
                  <c:v>93.489288530825817</c:v>
                </c:pt>
                <c:pt idx="7960">
                  <c:v>85.88372749246507</c:v>
                </c:pt>
                <c:pt idx="7961">
                  <c:v>80.256653126080465</c:v>
                </c:pt>
                <c:pt idx="7962">
                  <c:v>72.274521409691815</c:v>
                </c:pt>
                <c:pt idx="7963">
                  <c:v>65.919284363530522</c:v>
                </c:pt>
                <c:pt idx="7964">
                  <c:v>60.721391634250281</c:v>
                </c:pt>
                <c:pt idx="7965">
                  <c:v>57.345874446205805</c:v>
                </c:pt>
                <c:pt idx="7966">
                  <c:v>51.239137570806164</c:v>
                </c:pt>
                <c:pt idx="7967">
                  <c:v>46.654486525949466</c:v>
                </c:pt>
                <c:pt idx="7968">
                  <c:v>42.460682354385213</c:v>
                </c:pt>
                <c:pt idx="7969">
                  <c:v>39.646594015123164</c:v>
                </c:pt>
                <c:pt idx="7970">
                  <c:v>35.069202999212855</c:v>
                </c:pt>
                <c:pt idx="7971">
                  <c:v>29.679023248752646</c:v>
                </c:pt>
                <c:pt idx="7972">
                  <c:v>25.255184438051526</c:v>
                </c:pt>
                <c:pt idx="7973">
                  <c:v>19.100605487784936</c:v>
                </c:pt>
                <c:pt idx="7974">
                  <c:v>15.553901214807814</c:v>
                </c:pt>
                <c:pt idx="7975">
                  <c:v>12.413975833712582</c:v>
                </c:pt>
                <c:pt idx="7976">
                  <c:v>9.4144073100753403</c:v>
                </c:pt>
                <c:pt idx="7977">
                  <c:v>9.7750977488718753</c:v>
                </c:pt>
                <c:pt idx="7978">
                  <c:v>12.282708536800831</c:v>
                </c:pt>
                <c:pt idx="7979">
                  <c:v>14.565368103827653</c:v>
                </c:pt>
                <c:pt idx="7980">
                  <c:v>15.074101830623276</c:v>
                </c:pt>
                <c:pt idx="7981">
                  <c:v>14.548636602788592</c:v>
                </c:pt>
                <c:pt idx="7982">
                  <c:v>12.337701244559296</c:v>
                </c:pt>
                <c:pt idx="7983">
                  <c:v>9.7253599419250296</c:v>
                </c:pt>
                <c:pt idx="7984">
                  <c:v>2.952304015510598</c:v>
                </c:pt>
                <c:pt idx="7985">
                  <c:v>2.0719447386453145</c:v>
                </c:pt>
                <c:pt idx="7986">
                  <c:v>2.2416728128788108</c:v>
                </c:pt>
                <c:pt idx="7987">
                  <c:v>2.2416728128788108</c:v>
                </c:pt>
                <c:pt idx="7988">
                  <c:v>2.1544412268613873</c:v>
                </c:pt>
                <c:pt idx="7989">
                  <c:v>2.1544412268613873</c:v>
                </c:pt>
                <c:pt idx="7990">
                  <c:v>2.1544412268613873</c:v>
                </c:pt>
                <c:pt idx="7991">
                  <c:v>2.1544412268613873</c:v>
                </c:pt>
                <c:pt idx="7992">
                  <c:v>2.1544412268613873</c:v>
                </c:pt>
                <c:pt idx="7993">
                  <c:v>2.1544412268613873</c:v>
                </c:pt>
                <c:pt idx="7994">
                  <c:v>2.1544412268613873</c:v>
                </c:pt>
                <c:pt idx="7995">
                  <c:v>2.1544412268613873</c:v>
                </c:pt>
                <c:pt idx="7996">
                  <c:v>2.1544412268613873</c:v>
                </c:pt>
                <c:pt idx="7997">
                  <c:v>2.1544412268613873</c:v>
                </c:pt>
                <c:pt idx="7998">
                  <c:v>2.1544412268613873</c:v>
                </c:pt>
                <c:pt idx="7999">
                  <c:v>2.1544412268613873</c:v>
                </c:pt>
                <c:pt idx="8000">
                  <c:v>2.1544412268613873</c:v>
                </c:pt>
                <c:pt idx="8001">
                  <c:v>2.1544412268613873</c:v>
                </c:pt>
                <c:pt idx="8002">
                  <c:v>2.1544412268613873</c:v>
                </c:pt>
                <c:pt idx="8003">
                  <c:v>2.1544412268613873</c:v>
                </c:pt>
                <c:pt idx="8004">
                  <c:v>2.1544412268613873</c:v>
                </c:pt>
                <c:pt idx="8005">
                  <c:v>2.1544412268613873</c:v>
                </c:pt>
                <c:pt idx="8006">
                  <c:v>2.1544412268613873</c:v>
                </c:pt>
                <c:pt idx="8007">
                  <c:v>2.1544412268613873</c:v>
                </c:pt>
                <c:pt idx="8008">
                  <c:v>2.1544412268613873</c:v>
                </c:pt>
                <c:pt idx="8009">
                  <c:v>2.1544412268613873</c:v>
                </c:pt>
                <c:pt idx="8010">
                  <c:v>2.1544412268613873</c:v>
                </c:pt>
                <c:pt idx="8011">
                  <c:v>2.1544412268613873</c:v>
                </c:pt>
                <c:pt idx="8012">
                  <c:v>2.1544412268613873</c:v>
                </c:pt>
                <c:pt idx="8013">
                  <c:v>2.1544412268613873</c:v>
                </c:pt>
                <c:pt idx="8014">
                  <c:v>2.1544412268613873</c:v>
                </c:pt>
                <c:pt idx="8015">
                  <c:v>2.1544412268613873</c:v>
                </c:pt>
                <c:pt idx="8016">
                  <c:v>2.1544412268613873</c:v>
                </c:pt>
                <c:pt idx="8017">
                  <c:v>2.1544412268613873</c:v>
                </c:pt>
                <c:pt idx="8018">
                  <c:v>2.1544412268613873</c:v>
                </c:pt>
                <c:pt idx="8019">
                  <c:v>2.1544412268613873</c:v>
                </c:pt>
                <c:pt idx="8020">
                  <c:v>2.1544412268613873</c:v>
                </c:pt>
                <c:pt idx="8021">
                  <c:v>2.1544412268613873</c:v>
                </c:pt>
                <c:pt idx="8022">
                  <c:v>2.1544412268613873</c:v>
                </c:pt>
                <c:pt idx="8023">
                  <c:v>2.1544412268613873</c:v>
                </c:pt>
                <c:pt idx="8024">
                  <c:v>2.1544412268613873</c:v>
                </c:pt>
                <c:pt idx="8025">
                  <c:v>2.1544412268613873</c:v>
                </c:pt>
                <c:pt idx="8026">
                  <c:v>2.1544412268613873</c:v>
                </c:pt>
                <c:pt idx="8027">
                  <c:v>2.1544412268613873</c:v>
                </c:pt>
                <c:pt idx="8028">
                  <c:v>2.1544412268613873</c:v>
                </c:pt>
                <c:pt idx="8029">
                  <c:v>2.1544412268613873</c:v>
                </c:pt>
                <c:pt idx="8030">
                  <c:v>2.1544412268613873</c:v>
                </c:pt>
                <c:pt idx="8031">
                  <c:v>2.1544412268613873</c:v>
                </c:pt>
                <c:pt idx="8032">
                  <c:v>2.1544412268613873</c:v>
                </c:pt>
                <c:pt idx="8033">
                  <c:v>2.1544412268613873</c:v>
                </c:pt>
                <c:pt idx="8034">
                  <c:v>2.1544412268613873</c:v>
                </c:pt>
                <c:pt idx="8035">
                  <c:v>2.1544412268613873</c:v>
                </c:pt>
                <c:pt idx="8036">
                  <c:v>2.1544412268613873</c:v>
                </c:pt>
                <c:pt idx="8037">
                  <c:v>2.1544412268613873</c:v>
                </c:pt>
                <c:pt idx="8038">
                  <c:v>2.1544412268613873</c:v>
                </c:pt>
                <c:pt idx="8039">
                  <c:v>2.1544412268613873</c:v>
                </c:pt>
                <c:pt idx="8040">
                  <c:v>2.1544412268613873</c:v>
                </c:pt>
                <c:pt idx="8041">
                  <c:v>2.1544412268613873</c:v>
                </c:pt>
                <c:pt idx="8042">
                  <c:v>2.1544412268613873</c:v>
                </c:pt>
                <c:pt idx="8043">
                  <c:v>2.1544412268613873</c:v>
                </c:pt>
                <c:pt idx="8044">
                  <c:v>2.1544412268613873</c:v>
                </c:pt>
                <c:pt idx="8045">
                  <c:v>2.1544412268613873</c:v>
                </c:pt>
                <c:pt idx="8046">
                  <c:v>2.1544412268613873</c:v>
                </c:pt>
                <c:pt idx="8047">
                  <c:v>2.1544412268613873</c:v>
                </c:pt>
                <c:pt idx="8048">
                  <c:v>2.1544412268613873</c:v>
                </c:pt>
                <c:pt idx="8049">
                  <c:v>2.1544412268613873</c:v>
                </c:pt>
                <c:pt idx="8050">
                  <c:v>220.6547607417524</c:v>
                </c:pt>
                <c:pt idx="8051">
                  <c:v>219.11872495293505</c:v>
                </c:pt>
                <c:pt idx="8052">
                  <c:v>215.05142008598781</c:v>
                </c:pt>
                <c:pt idx="8053">
                  <c:v>209.76224450315172</c:v>
                </c:pt>
                <c:pt idx="8054">
                  <c:v>201.24850543047518</c:v>
                </c:pt>
                <c:pt idx="8055">
                  <c:v>194.84783726795635</c:v>
                </c:pt>
                <c:pt idx="8056">
                  <c:v>187.86597616385995</c:v>
                </c:pt>
                <c:pt idx="8057">
                  <c:v>176.2740730453574</c:v>
                </c:pt>
                <c:pt idx="8058">
                  <c:v>163.66372369282081</c:v>
                </c:pt>
                <c:pt idx="8059">
                  <c:v>155.29927005945649</c:v>
                </c:pt>
                <c:pt idx="8060">
                  <c:v>142.56328775670124</c:v>
                </c:pt>
                <c:pt idx="8061">
                  <c:v>130.26924491989658</c:v>
                </c:pt>
                <c:pt idx="8062">
                  <c:v>121.91745254064325</c:v>
                </c:pt>
                <c:pt idx="8063">
                  <c:v>114.13271811360667</c:v>
                </c:pt>
                <c:pt idx="8064">
                  <c:v>104.51038188620305</c:v>
                </c:pt>
                <c:pt idx="8065">
                  <c:v>91.953028090433222</c:v>
                </c:pt>
                <c:pt idx="8066">
                  <c:v>84.402293037570971</c:v>
                </c:pt>
                <c:pt idx="8067">
                  <c:v>81.282508518130754</c:v>
                </c:pt>
                <c:pt idx="8068">
                  <c:v>68.959928074208435</c:v>
                </c:pt>
                <c:pt idx="8069">
                  <c:v>64.10671873524646</c:v>
                </c:pt>
                <c:pt idx="8070">
                  <c:v>56.934046018177909</c:v>
                </c:pt>
                <c:pt idx="8071">
                  <c:v>49.36190985972889</c:v>
                </c:pt>
                <c:pt idx="8072">
                  <c:v>41.065220016456749</c:v>
                </c:pt>
                <c:pt idx="8073">
                  <c:v>35.028957049846632</c:v>
                </c:pt>
                <c:pt idx="8074">
                  <c:v>29.437889785105181</c:v>
                </c:pt>
                <c:pt idx="8075">
                  <c:v>25.83473618986654</c:v>
                </c:pt>
                <c:pt idx="8076">
                  <c:v>23.809861087373022</c:v>
                </c:pt>
                <c:pt idx="8077">
                  <c:v>24.137495996892468</c:v>
                </c:pt>
                <c:pt idx="8078">
                  <c:v>25.261643553023227</c:v>
                </c:pt>
                <c:pt idx="8079">
                  <c:v>27.314933479692019</c:v>
                </c:pt>
                <c:pt idx="8080">
                  <c:v>28.190565939689822</c:v>
                </c:pt>
                <c:pt idx="8081">
                  <c:v>28.49192401365692</c:v>
                </c:pt>
                <c:pt idx="8082">
                  <c:v>30.267425807293225</c:v>
                </c:pt>
                <c:pt idx="8083">
                  <c:v>31.578896196669067</c:v>
                </c:pt>
                <c:pt idx="8084">
                  <c:v>31.767903723727191</c:v>
                </c:pt>
                <c:pt idx="8085">
                  <c:v>31.767903723727191</c:v>
                </c:pt>
                <c:pt idx="8086">
                  <c:v>228.85404054768182</c:v>
                </c:pt>
                <c:pt idx="8087">
                  <c:v>228.85874293764704</c:v>
                </c:pt>
                <c:pt idx="8088">
                  <c:v>228.85874293764704</c:v>
                </c:pt>
                <c:pt idx="8089">
                  <c:v>228.85874293764704</c:v>
                </c:pt>
                <c:pt idx="8090">
                  <c:v>228.85874293764704</c:v>
                </c:pt>
                <c:pt idx="8091">
                  <c:v>228.85874293764704</c:v>
                </c:pt>
                <c:pt idx="8092">
                  <c:v>228.85874293764704</c:v>
                </c:pt>
                <c:pt idx="8093">
                  <c:v>228.85874293764704</c:v>
                </c:pt>
                <c:pt idx="8094">
                  <c:v>228.85874293764704</c:v>
                </c:pt>
                <c:pt idx="8095">
                  <c:v>228.85874293764704</c:v>
                </c:pt>
                <c:pt idx="8096">
                  <c:v>228.85874293764704</c:v>
                </c:pt>
                <c:pt idx="8097">
                  <c:v>228.85874293764704</c:v>
                </c:pt>
                <c:pt idx="8098">
                  <c:v>228.85874293764704</c:v>
                </c:pt>
                <c:pt idx="8099">
                  <c:v>228.85874293764704</c:v>
                </c:pt>
                <c:pt idx="8100">
                  <c:v>228.85874293764704</c:v>
                </c:pt>
                <c:pt idx="8101">
                  <c:v>228.85874293764704</c:v>
                </c:pt>
                <c:pt idx="8102">
                  <c:v>228.85874293764704</c:v>
                </c:pt>
                <c:pt idx="8103">
                  <c:v>228.85874293764704</c:v>
                </c:pt>
                <c:pt idx="8104">
                  <c:v>228.85874293764704</c:v>
                </c:pt>
                <c:pt idx="8105">
                  <c:v>228.85874293764704</c:v>
                </c:pt>
                <c:pt idx="8106">
                  <c:v>228.85874293764704</c:v>
                </c:pt>
                <c:pt idx="8107">
                  <c:v>228.85874293764704</c:v>
                </c:pt>
                <c:pt idx="8108">
                  <c:v>228.85874293764704</c:v>
                </c:pt>
                <c:pt idx="8109">
                  <c:v>228.85874293764704</c:v>
                </c:pt>
                <c:pt idx="8110">
                  <c:v>228.85874293764704</c:v>
                </c:pt>
                <c:pt idx="8111">
                  <c:v>228.85874293764704</c:v>
                </c:pt>
                <c:pt idx="8112">
                  <c:v>228.85874293764704</c:v>
                </c:pt>
                <c:pt idx="8113">
                  <c:v>228.85874293764704</c:v>
                </c:pt>
                <c:pt idx="8114">
                  <c:v>228.85874293764704</c:v>
                </c:pt>
                <c:pt idx="8115">
                  <c:v>228.85874293764704</c:v>
                </c:pt>
                <c:pt idx="8116">
                  <c:v>228.85874293764704</c:v>
                </c:pt>
                <c:pt idx="8117">
                  <c:v>228.85874293764704</c:v>
                </c:pt>
                <c:pt idx="8118">
                  <c:v>228.86817302761867</c:v>
                </c:pt>
                <c:pt idx="8119">
                  <c:v>228.86817302761867</c:v>
                </c:pt>
                <c:pt idx="8120">
                  <c:v>228.86817302761867</c:v>
                </c:pt>
                <c:pt idx="8121">
                  <c:v>228.86817302761867</c:v>
                </c:pt>
                <c:pt idx="8122">
                  <c:v>228.86817302761867</c:v>
                </c:pt>
                <c:pt idx="8123">
                  <c:v>228.86817302761867</c:v>
                </c:pt>
                <c:pt idx="8124">
                  <c:v>228.86817302761867</c:v>
                </c:pt>
                <c:pt idx="8125">
                  <c:v>228.86817302761867</c:v>
                </c:pt>
                <c:pt idx="8126">
                  <c:v>228.86817302761867</c:v>
                </c:pt>
                <c:pt idx="8127">
                  <c:v>228.86817302761867</c:v>
                </c:pt>
                <c:pt idx="8128">
                  <c:v>228.86817302761867</c:v>
                </c:pt>
                <c:pt idx="8129">
                  <c:v>228.86817302761867</c:v>
                </c:pt>
                <c:pt idx="8130">
                  <c:v>228.86817302761867</c:v>
                </c:pt>
                <c:pt idx="8131">
                  <c:v>228.86817302761867</c:v>
                </c:pt>
                <c:pt idx="8132">
                  <c:v>228.86817302761867</c:v>
                </c:pt>
                <c:pt idx="8133">
                  <c:v>228.86817302761867</c:v>
                </c:pt>
                <c:pt idx="8134">
                  <c:v>228.86817302761867</c:v>
                </c:pt>
                <c:pt idx="8135">
                  <c:v>228.86817302761867</c:v>
                </c:pt>
                <c:pt idx="8136">
                  <c:v>228.86817302761867</c:v>
                </c:pt>
                <c:pt idx="8137">
                  <c:v>228.86817302761867</c:v>
                </c:pt>
                <c:pt idx="8138">
                  <c:v>228.86817302761867</c:v>
                </c:pt>
                <c:pt idx="8139">
                  <c:v>228.86817302761867</c:v>
                </c:pt>
                <c:pt idx="8140">
                  <c:v>228.86817302761867</c:v>
                </c:pt>
                <c:pt idx="8141">
                  <c:v>228.86817302761867</c:v>
                </c:pt>
                <c:pt idx="8142">
                  <c:v>228.86817302761867</c:v>
                </c:pt>
                <c:pt idx="8143">
                  <c:v>228.86817302761867</c:v>
                </c:pt>
                <c:pt idx="8144">
                  <c:v>228.86817302761867</c:v>
                </c:pt>
                <c:pt idx="8145">
                  <c:v>228.86817302761867</c:v>
                </c:pt>
                <c:pt idx="8146">
                  <c:v>228.86817302761867</c:v>
                </c:pt>
                <c:pt idx="8147">
                  <c:v>228.86817302761867</c:v>
                </c:pt>
                <c:pt idx="8148">
                  <c:v>228.86817302761867</c:v>
                </c:pt>
                <c:pt idx="8149">
                  <c:v>228.86817302761867</c:v>
                </c:pt>
                <c:pt idx="8150">
                  <c:v>228.86817302761867</c:v>
                </c:pt>
                <c:pt idx="8151">
                  <c:v>228.86817302761867</c:v>
                </c:pt>
                <c:pt idx="8152">
                  <c:v>228.86817302761867</c:v>
                </c:pt>
                <c:pt idx="8153">
                  <c:v>228.86817302761867</c:v>
                </c:pt>
                <c:pt idx="8154">
                  <c:v>228.86817302761867</c:v>
                </c:pt>
                <c:pt idx="8155">
                  <c:v>228.86817302761867</c:v>
                </c:pt>
                <c:pt idx="8156">
                  <c:v>228.86817302761867</c:v>
                </c:pt>
                <c:pt idx="8157">
                  <c:v>228.86817302761867</c:v>
                </c:pt>
                <c:pt idx="8158">
                  <c:v>228.86817302761867</c:v>
                </c:pt>
                <c:pt idx="8159">
                  <c:v>228.86817302761867</c:v>
                </c:pt>
                <c:pt idx="8160">
                  <c:v>228.86817302761867</c:v>
                </c:pt>
                <c:pt idx="8161">
                  <c:v>228.86817302761867</c:v>
                </c:pt>
                <c:pt idx="8162">
                  <c:v>228.86817302761867</c:v>
                </c:pt>
                <c:pt idx="8163">
                  <c:v>228.86817302761867</c:v>
                </c:pt>
                <c:pt idx="8164">
                  <c:v>228.86817302761867</c:v>
                </c:pt>
                <c:pt idx="8165">
                  <c:v>228.86817302761867</c:v>
                </c:pt>
                <c:pt idx="8166">
                  <c:v>228.86817302761867</c:v>
                </c:pt>
                <c:pt idx="8167">
                  <c:v>228.86817302761867</c:v>
                </c:pt>
                <c:pt idx="8168">
                  <c:v>228.86817302761867</c:v>
                </c:pt>
                <c:pt idx="8169">
                  <c:v>228.86817302761867</c:v>
                </c:pt>
                <c:pt idx="8170">
                  <c:v>228.86817302761867</c:v>
                </c:pt>
                <c:pt idx="8171">
                  <c:v>228.86817302761867</c:v>
                </c:pt>
                <c:pt idx="8172">
                  <c:v>228.86817302761867</c:v>
                </c:pt>
                <c:pt idx="8173">
                  <c:v>228.86817302761867</c:v>
                </c:pt>
                <c:pt idx="8174">
                  <c:v>228.86817302761867</c:v>
                </c:pt>
                <c:pt idx="8175">
                  <c:v>228.86817302761867</c:v>
                </c:pt>
                <c:pt idx="8176">
                  <c:v>228.86817302761867</c:v>
                </c:pt>
                <c:pt idx="8177">
                  <c:v>228.86817302761867</c:v>
                </c:pt>
                <c:pt idx="8178">
                  <c:v>228.86817302761867</c:v>
                </c:pt>
                <c:pt idx="8179">
                  <c:v>228.86817302761867</c:v>
                </c:pt>
                <c:pt idx="8180">
                  <c:v>228.86817302761867</c:v>
                </c:pt>
                <c:pt idx="8181">
                  <c:v>228.86817302761867</c:v>
                </c:pt>
                <c:pt idx="8182">
                  <c:v>228.86817302761867</c:v>
                </c:pt>
                <c:pt idx="8183">
                  <c:v>228.86817302761867</c:v>
                </c:pt>
                <c:pt idx="8184">
                  <c:v>228.86817302761867</c:v>
                </c:pt>
                <c:pt idx="8185">
                  <c:v>228.86817302761867</c:v>
                </c:pt>
                <c:pt idx="8186">
                  <c:v>228.86817302761867</c:v>
                </c:pt>
                <c:pt idx="8187">
                  <c:v>228.86817302761867</c:v>
                </c:pt>
                <c:pt idx="8188">
                  <c:v>212.11406129721811</c:v>
                </c:pt>
                <c:pt idx="8189">
                  <c:v>212.11406129721811</c:v>
                </c:pt>
                <c:pt idx="8190">
                  <c:v>210.95785087073673</c:v>
                </c:pt>
                <c:pt idx="8191">
                  <c:v>207.48735842455559</c:v>
                </c:pt>
                <c:pt idx="8192">
                  <c:v>205.17226946154298</c:v>
                </c:pt>
                <c:pt idx="8193">
                  <c:v>200.53905869680349</c:v>
                </c:pt>
                <c:pt idx="8194">
                  <c:v>198.22113204196972</c:v>
                </c:pt>
                <c:pt idx="8195">
                  <c:v>183.72179843175931</c:v>
                </c:pt>
                <c:pt idx="8196">
                  <c:v>180.82095771784861</c:v>
                </c:pt>
                <c:pt idx="8197">
                  <c:v>167.48484073193012</c:v>
                </c:pt>
                <c:pt idx="8198">
                  <c:v>157.07776984984221</c:v>
                </c:pt>
                <c:pt idx="8199">
                  <c:v>143.27839760061528</c:v>
                </c:pt>
                <c:pt idx="8200">
                  <c:v>132.24878159741209</c:v>
                </c:pt>
                <c:pt idx="8201">
                  <c:v>122.91341273839889</c:v>
                </c:pt>
                <c:pt idx="8202">
                  <c:v>119.82099686198575</c:v>
                </c:pt>
                <c:pt idx="8203">
                  <c:v>106.9161653165694</c:v>
                </c:pt>
                <c:pt idx="8204">
                  <c:v>101.79640373313784</c:v>
                </c:pt>
                <c:pt idx="8205">
                  <c:v>95.690985197143831</c:v>
                </c:pt>
                <c:pt idx="8206">
                  <c:v>88.774704967124507</c:v>
                </c:pt>
                <c:pt idx="8207">
                  <c:v>84.470735618911235</c:v>
                </c:pt>
                <c:pt idx="8208">
                  <c:v>80.351999651533248</c:v>
                </c:pt>
                <c:pt idx="8209">
                  <c:v>71.117224833369306</c:v>
                </c:pt>
                <c:pt idx="8210">
                  <c:v>62.097404502925883</c:v>
                </c:pt>
                <c:pt idx="8211">
                  <c:v>56.931781835807669</c:v>
                </c:pt>
                <c:pt idx="8212">
                  <c:v>53.202115446662454</c:v>
                </c:pt>
                <c:pt idx="8213">
                  <c:v>52.752466804880321</c:v>
                </c:pt>
                <c:pt idx="8214">
                  <c:v>51.994241248430583</c:v>
                </c:pt>
                <c:pt idx="8215">
                  <c:v>51.261000634010259</c:v>
                </c:pt>
                <c:pt idx="8216">
                  <c:v>48.922960407154434</c:v>
                </c:pt>
                <c:pt idx="8217">
                  <c:v>45.373754396126401</c:v>
                </c:pt>
                <c:pt idx="8218">
                  <c:v>40.270739029722314</c:v>
                </c:pt>
                <c:pt idx="8219">
                  <c:v>39.323226749594191</c:v>
                </c:pt>
                <c:pt idx="8220">
                  <c:v>35.851195628597942</c:v>
                </c:pt>
                <c:pt idx="8221">
                  <c:v>31.036218954634279</c:v>
                </c:pt>
                <c:pt idx="8222">
                  <c:v>27.483139140207403</c:v>
                </c:pt>
                <c:pt idx="8223">
                  <c:v>23.432378347064986</c:v>
                </c:pt>
                <c:pt idx="8224">
                  <c:v>17.416637562974088</c:v>
                </c:pt>
                <c:pt idx="8225">
                  <c:v>18.087613828252746</c:v>
                </c:pt>
                <c:pt idx="8226">
                  <c:v>18.544581122257792</c:v>
                </c:pt>
                <c:pt idx="8227">
                  <c:v>21.122463090274298</c:v>
                </c:pt>
                <c:pt idx="8228">
                  <c:v>23.428073629728928</c:v>
                </c:pt>
                <c:pt idx="8229">
                  <c:v>28.086158067631821</c:v>
                </c:pt>
                <c:pt idx="8230">
                  <c:v>31.822915281287479</c:v>
                </c:pt>
                <c:pt idx="8231">
                  <c:v>35.197309357392648</c:v>
                </c:pt>
                <c:pt idx="8232">
                  <c:v>34.330342089760769</c:v>
                </c:pt>
                <c:pt idx="8233">
                  <c:v>33.161768363583988</c:v>
                </c:pt>
                <c:pt idx="8234">
                  <c:v>31.851643945014832</c:v>
                </c:pt>
                <c:pt idx="8235">
                  <c:v>31.851643945014832</c:v>
                </c:pt>
                <c:pt idx="8236">
                  <c:v>33.015258957033794</c:v>
                </c:pt>
                <c:pt idx="8237">
                  <c:v>33.015258957033794</c:v>
                </c:pt>
                <c:pt idx="8238">
                  <c:v>33.015258957033794</c:v>
                </c:pt>
                <c:pt idx="8239">
                  <c:v>31.466844328594501</c:v>
                </c:pt>
                <c:pt idx="8240">
                  <c:v>31.466844328594501</c:v>
                </c:pt>
                <c:pt idx="8241">
                  <c:v>32.644673118289909</c:v>
                </c:pt>
                <c:pt idx="8242">
                  <c:v>32.644673118289909</c:v>
                </c:pt>
                <c:pt idx="8243">
                  <c:v>32.316022604893689</c:v>
                </c:pt>
                <c:pt idx="8244">
                  <c:v>31.071267193341182</c:v>
                </c:pt>
                <c:pt idx="8245">
                  <c:v>31.071267193341182</c:v>
                </c:pt>
                <c:pt idx="8246">
                  <c:v>32.219827901464654</c:v>
                </c:pt>
                <c:pt idx="8247">
                  <c:v>32.131675648804872</c:v>
                </c:pt>
                <c:pt idx="8248">
                  <c:v>31.484947848138482</c:v>
                </c:pt>
                <c:pt idx="8249">
                  <c:v>29.717774445607464</c:v>
                </c:pt>
                <c:pt idx="8250">
                  <c:v>28.941940588011718</c:v>
                </c:pt>
                <c:pt idx="8251">
                  <c:v>28.670228373698038</c:v>
                </c:pt>
                <c:pt idx="8252">
                  <c:v>28.202016949147449</c:v>
                </c:pt>
                <c:pt idx="8253">
                  <c:v>27.211974882393228</c:v>
                </c:pt>
                <c:pt idx="8254">
                  <c:v>26.285579734904079</c:v>
                </c:pt>
                <c:pt idx="8255">
                  <c:v>24.565536346678858</c:v>
                </c:pt>
                <c:pt idx="8256">
                  <c:v>25.658659766246561</c:v>
                </c:pt>
                <c:pt idx="8257">
                  <c:v>27.880681429979433</c:v>
                </c:pt>
                <c:pt idx="8258">
                  <c:v>33.874380186211525</c:v>
                </c:pt>
                <c:pt idx="8259">
                  <c:v>40.986042904871894</c:v>
                </c:pt>
                <c:pt idx="8260">
                  <c:v>43.695930599999812</c:v>
                </c:pt>
                <c:pt idx="8261">
                  <c:v>48.634669269976534</c:v>
                </c:pt>
                <c:pt idx="8262">
                  <c:v>51.529501753849708</c:v>
                </c:pt>
                <c:pt idx="8263">
                  <c:v>54.866946661902006</c:v>
                </c:pt>
                <c:pt idx="8264">
                  <c:v>55.461374946894345</c:v>
                </c:pt>
                <c:pt idx="8265">
                  <c:v>55.461374946894345</c:v>
                </c:pt>
                <c:pt idx="8266">
                  <c:v>56.021262356358946</c:v>
                </c:pt>
                <c:pt idx="8267">
                  <c:v>56.021262356358946</c:v>
                </c:pt>
                <c:pt idx="8268">
                  <c:v>56.021262356358946</c:v>
                </c:pt>
                <c:pt idx="8269">
                  <c:v>55.461374946894345</c:v>
                </c:pt>
                <c:pt idx="8270">
                  <c:v>56.021262356358946</c:v>
                </c:pt>
                <c:pt idx="8271">
                  <c:v>56.021262356358946</c:v>
                </c:pt>
                <c:pt idx="8272">
                  <c:v>56.021262356358946</c:v>
                </c:pt>
                <c:pt idx="8273">
                  <c:v>56.021262356358946</c:v>
                </c:pt>
                <c:pt idx="8274">
                  <c:v>56.021262356358946</c:v>
                </c:pt>
                <c:pt idx="8275">
                  <c:v>56.021262356358946</c:v>
                </c:pt>
                <c:pt idx="8276">
                  <c:v>56.021262356358946</c:v>
                </c:pt>
                <c:pt idx="8277">
                  <c:v>56.021262356358946</c:v>
                </c:pt>
                <c:pt idx="8278">
                  <c:v>56.021262356358946</c:v>
                </c:pt>
                <c:pt idx="8279">
                  <c:v>56.021262356358946</c:v>
                </c:pt>
                <c:pt idx="8280">
                  <c:v>56.021262356358946</c:v>
                </c:pt>
                <c:pt idx="8281">
                  <c:v>56.021262356358946</c:v>
                </c:pt>
                <c:pt idx="8282">
                  <c:v>56.021262356358946</c:v>
                </c:pt>
                <c:pt idx="8283">
                  <c:v>56.021262356358946</c:v>
                </c:pt>
                <c:pt idx="8284">
                  <c:v>56.021262356358946</c:v>
                </c:pt>
                <c:pt idx="8285">
                  <c:v>56.021262356358946</c:v>
                </c:pt>
                <c:pt idx="8286">
                  <c:v>56.021262356358946</c:v>
                </c:pt>
                <c:pt idx="8287">
                  <c:v>56.021262356358946</c:v>
                </c:pt>
                <c:pt idx="8288">
                  <c:v>56.021262356358946</c:v>
                </c:pt>
                <c:pt idx="8289">
                  <c:v>56.021262356358946</c:v>
                </c:pt>
                <c:pt idx="8290">
                  <c:v>56.021262356358946</c:v>
                </c:pt>
                <c:pt idx="8291">
                  <c:v>56.021262356358946</c:v>
                </c:pt>
                <c:pt idx="8292">
                  <c:v>64.859369354010838</c:v>
                </c:pt>
                <c:pt idx="8293">
                  <c:v>64.859369354010838</c:v>
                </c:pt>
                <c:pt idx="8294">
                  <c:v>64.859369354010838</c:v>
                </c:pt>
                <c:pt idx="8295">
                  <c:v>64.859369354010838</c:v>
                </c:pt>
                <c:pt idx="8296">
                  <c:v>64.656397262761246</c:v>
                </c:pt>
                <c:pt idx="8297">
                  <c:v>63.889453785425339</c:v>
                </c:pt>
                <c:pt idx="8298">
                  <c:v>63.889453785425339</c:v>
                </c:pt>
                <c:pt idx="8299">
                  <c:v>63.36266560838488</c:v>
                </c:pt>
                <c:pt idx="8300">
                  <c:v>62.87852173834878</c:v>
                </c:pt>
                <c:pt idx="8301">
                  <c:v>62.726785809572611</c:v>
                </c:pt>
                <c:pt idx="8302">
                  <c:v>62.042147182379175</c:v>
                </c:pt>
                <c:pt idx="8303">
                  <c:v>61.803442679190617</c:v>
                </c:pt>
                <c:pt idx="8304">
                  <c:v>61.803442679190617</c:v>
                </c:pt>
                <c:pt idx="8305">
                  <c:v>61.483817106617579</c:v>
                </c:pt>
                <c:pt idx="8306">
                  <c:v>61.387624404272238</c:v>
                </c:pt>
                <c:pt idx="8307">
                  <c:v>61.210915064226903</c:v>
                </c:pt>
                <c:pt idx="8308">
                  <c:v>61.13046371491059</c:v>
                </c:pt>
                <c:pt idx="8309">
                  <c:v>61.13046371491059</c:v>
                </c:pt>
                <c:pt idx="8310">
                  <c:v>60.920885154436156</c:v>
                </c:pt>
                <c:pt idx="8311">
                  <c:v>60.920885154436156</c:v>
                </c:pt>
                <c:pt idx="8312">
                  <c:v>60.678590598332129</c:v>
                </c:pt>
                <c:pt idx="8313">
                  <c:v>60.678590598332129</c:v>
                </c:pt>
                <c:pt idx="8314">
                  <c:v>60.678590598332129</c:v>
                </c:pt>
                <c:pt idx="8315">
                  <c:v>60.581995865108304</c:v>
                </c:pt>
                <c:pt idx="8316">
                  <c:v>60.566265040862476</c:v>
                </c:pt>
                <c:pt idx="8317">
                  <c:v>60.566265040862476</c:v>
                </c:pt>
                <c:pt idx="8318">
                  <c:v>60.566265040862476</c:v>
                </c:pt>
                <c:pt idx="8319">
                  <c:v>60.566265040862476</c:v>
                </c:pt>
                <c:pt idx="8320">
                  <c:v>60.566265040862476</c:v>
                </c:pt>
                <c:pt idx="8321">
                  <c:v>60.566265040862476</c:v>
                </c:pt>
                <c:pt idx="8322">
                  <c:v>60.566265040862476</c:v>
                </c:pt>
                <c:pt idx="8323">
                  <c:v>60.566265040862476</c:v>
                </c:pt>
                <c:pt idx="8324">
                  <c:v>60.49888218802063</c:v>
                </c:pt>
                <c:pt idx="8325">
                  <c:v>226.01742189486191</c:v>
                </c:pt>
                <c:pt idx="8326">
                  <c:v>226.06231856503641</c:v>
                </c:pt>
                <c:pt idx="8327">
                  <c:v>222.9769729568504</c:v>
                </c:pt>
                <c:pt idx="8328">
                  <c:v>218.8576699318532</c:v>
                </c:pt>
                <c:pt idx="8329">
                  <c:v>214.21664158276778</c:v>
                </c:pt>
                <c:pt idx="8330">
                  <c:v>205.95084364964373</c:v>
                </c:pt>
                <c:pt idx="8331">
                  <c:v>203.36452224023736</c:v>
                </c:pt>
                <c:pt idx="8332">
                  <c:v>194.56282123262912</c:v>
                </c:pt>
                <c:pt idx="8333">
                  <c:v>188.34526142167741</c:v>
                </c:pt>
                <c:pt idx="8334">
                  <c:v>181.0911912021123</c:v>
                </c:pt>
                <c:pt idx="8335">
                  <c:v>175.24870719922586</c:v>
                </c:pt>
                <c:pt idx="8336">
                  <c:v>168.73553757581715</c:v>
                </c:pt>
                <c:pt idx="8337">
                  <c:v>156.02657776481544</c:v>
                </c:pt>
                <c:pt idx="8338">
                  <c:v>147.53420551519571</c:v>
                </c:pt>
                <c:pt idx="8339">
                  <c:v>137.84298132295311</c:v>
                </c:pt>
                <c:pt idx="8340">
                  <c:v>134.37050137958107</c:v>
                </c:pt>
                <c:pt idx="8341">
                  <c:v>122.49816245560584</c:v>
                </c:pt>
                <c:pt idx="8342">
                  <c:v>113.72226224446997</c:v>
                </c:pt>
                <c:pt idx="8343">
                  <c:v>103.34345233733968</c:v>
                </c:pt>
                <c:pt idx="8344">
                  <c:v>95.60503263950072</c:v>
                </c:pt>
                <c:pt idx="8345">
                  <c:v>88.109517698146547</c:v>
                </c:pt>
                <c:pt idx="8346">
                  <c:v>81.285301826344963</c:v>
                </c:pt>
                <c:pt idx="8347">
                  <c:v>71.471134362062557</c:v>
                </c:pt>
                <c:pt idx="8348">
                  <c:v>64.570777089949914</c:v>
                </c:pt>
                <c:pt idx="8349">
                  <c:v>59.22635587304017</c:v>
                </c:pt>
                <c:pt idx="8350">
                  <c:v>54.042630922263584</c:v>
                </c:pt>
                <c:pt idx="8351">
                  <c:v>52.931255161766188</c:v>
                </c:pt>
                <c:pt idx="8352">
                  <c:v>52.710320905871939</c:v>
                </c:pt>
                <c:pt idx="8353">
                  <c:v>52.689951195650202</c:v>
                </c:pt>
                <c:pt idx="8354">
                  <c:v>52.094005413291079</c:v>
                </c:pt>
                <c:pt idx="8355">
                  <c:v>52.689951195650202</c:v>
                </c:pt>
                <c:pt idx="8356">
                  <c:v>52.689951195650202</c:v>
                </c:pt>
                <c:pt idx="8357">
                  <c:v>52.689951195650202</c:v>
                </c:pt>
                <c:pt idx="8358">
                  <c:v>52.689951195650202</c:v>
                </c:pt>
                <c:pt idx="8359">
                  <c:v>52.689951195650202</c:v>
                </c:pt>
                <c:pt idx="8360">
                  <c:v>52.689951195650202</c:v>
                </c:pt>
                <c:pt idx="8361">
                  <c:v>52.689951195650202</c:v>
                </c:pt>
                <c:pt idx="8362">
                  <c:v>52.689951195650202</c:v>
                </c:pt>
                <c:pt idx="8363">
                  <c:v>52.689951195650202</c:v>
                </c:pt>
                <c:pt idx="8364">
                  <c:v>52.689951195650202</c:v>
                </c:pt>
                <c:pt idx="8365">
                  <c:v>52.689951195650202</c:v>
                </c:pt>
                <c:pt idx="8366">
                  <c:v>52.689951195650202</c:v>
                </c:pt>
                <c:pt idx="8367">
                  <c:v>52.752809280644001</c:v>
                </c:pt>
                <c:pt idx="8368">
                  <c:v>53.446504179412891</c:v>
                </c:pt>
                <c:pt idx="8369">
                  <c:v>55.611126692416512</c:v>
                </c:pt>
                <c:pt idx="8370">
                  <c:v>57.738922773117267</c:v>
                </c:pt>
                <c:pt idx="8371">
                  <c:v>60.152382180591985</c:v>
                </c:pt>
                <c:pt idx="8372">
                  <c:v>60.809252067428027</c:v>
                </c:pt>
                <c:pt idx="8373">
                  <c:v>60.36166430773757</c:v>
                </c:pt>
                <c:pt idx="8374">
                  <c:v>60.875076197077568</c:v>
                </c:pt>
                <c:pt idx="8375">
                  <c:v>60.875076197077568</c:v>
                </c:pt>
                <c:pt idx="8376">
                  <c:v>60.875076197077568</c:v>
                </c:pt>
                <c:pt idx="8377">
                  <c:v>60.875076197077568</c:v>
                </c:pt>
                <c:pt idx="8378">
                  <c:v>60.875076197077568</c:v>
                </c:pt>
                <c:pt idx="8379">
                  <c:v>60.875076197077568</c:v>
                </c:pt>
                <c:pt idx="8380">
                  <c:v>60.875076197077568</c:v>
                </c:pt>
                <c:pt idx="8381">
                  <c:v>60.875076197077568</c:v>
                </c:pt>
                <c:pt idx="8382">
                  <c:v>60.875076197077568</c:v>
                </c:pt>
                <c:pt idx="8383">
                  <c:v>60.875076197077568</c:v>
                </c:pt>
                <c:pt idx="8384">
                  <c:v>60.875076197077568</c:v>
                </c:pt>
                <c:pt idx="8385">
                  <c:v>60.875076197077568</c:v>
                </c:pt>
                <c:pt idx="8386">
                  <c:v>60.875076197077568</c:v>
                </c:pt>
                <c:pt idx="8387">
                  <c:v>60.875076197077568</c:v>
                </c:pt>
                <c:pt idx="8388">
                  <c:v>60.875076197077568</c:v>
                </c:pt>
                <c:pt idx="8389">
                  <c:v>60.875076197077568</c:v>
                </c:pt>
                <c:pt idx="8390">
                  <c:v>60.875076197077568</c:v>
                </c:pt>
                <c:pt idx="8391">
                  <c:v>60.875076197077568</c:v>
                </c:pt>
                <c:pt idx="8392">
                  <c:v>60.875076197077568</c:v>
                </c:pt>
                <c:pt idx="8393">
                  <c:v>60.875076197077568</c:v>
                </c:pt>
                <c:pt idx="8394">
                  <c:v>60.875076197077568</c:v>
                </c:pt>
                <c:pt idx="8395">
                  <c:v>60.875076197077568</c:v>
                </c:pt>
                <c:pt idx="8396">
                  <c:v>60.875076197077568</c:v>
                </c:pt>
                <c:pt idx="8397">
                  <c:v>60.875076197077568</c:v>
                </c:pt>
                <c:pt idx="8398">
                  <c:v>60.875076197077568</c:v>
                </c:pt>
                <c:pt idx="8399">
                  <c:v>60.875076197077568</c:v>
                </c:pt>
                <c:pt idx="8400">
                  <c:v>60.875076197077568</c:v>
                </c:pt>
                <c:pt idx="8401">
                  <c:v>60.875076197077568</c:v>
                </c:pt>
                <c:pt idx="8402">
                  <c:v>60.875076197077568</c:v>
                </c:pt>
                <c:pt idx="8403">
                  <c:v>60.875076197077568</c:v>
                </c:pt>
                <c:pt idx="8404">
                  <c:v>60.875076197077568</c:v>
                </c:pt>
                <c:pt idx="8405">
                  <c:v>60.875076197077568</c:v>
                </c:pt>
                <c:pt idx="8406">
                  <c:v>60.875076197077568</c:v>
                </c:pt>
                <c:pt idx="8407">
                  <c:v>60.875076197077568</c:v>
                </c:pt>
                <c:pt idx="8408">
                  <c:v>60.875076197077568</c:v>
                </c:pt>
                <c:pt idx="8409">
                  <c:v>60.875076197077568</c:v>
                </c:pt>
                <c:pt idx="8410">
                  <c:v>60.875076197077568</c:v>
                </c:pt>
                <c:pt idx="8411">
                  <c:v>60.875076197077568</c:v>
                </c:pt>
                <c:pt idx="8412">
                  <c:v>60.875076197077568</c:v>
                </c:pt>
                <c:pt idx="8413">
                  <c:v>60.875076197077568</c:v>
                </c:pt>
                <c:pt idx="8414">
                  <c:v>60.875076197077568</c:v>
                </c:pt>
                <c:pt idx="8415">
                  <c:v>60.875076197077568</c:v>
                </c:pt>
                <c:pt idx="8416">
                  <c:v>60.875076197077568</c:v>
                </c:pt>
                <c:pt idx="8417">
                  <c:v>60.875076197077568</c:v>
                </c:pt>
                <c:pt idx="8418">
                  <c:v>60.875076197077568</c:v>
                </c:pt>
                <c:pt idx="8419">
                  <c:v>60.875076197077568</c:v>
                </c:pt>
                <c:pt idx="8420">
                  <c:v>60.875076197077568</c:v>
                </c:pt>
                <c:pt idx="8421">
                  <c:v>60.875076197077568</c:v>
                </c:pt>
                <c:pt idx="8422">
                  <c:v>60.875076197077568</c:v>
                </c:pt>
                <c:pt idx="8423">
                  <c:v>60.875076197077568</c:v>
                </c:pt>
                <c:pt idx="8424">
                  <c:v>60.875076197077568</c:v>
                </c:pt>
                <c:pt idx="8425">
                  <c:v>153.89775674453477</c:v>
                </c:pt>
                <c:pt idx="8426">
                  <c:v>153.89775674453477</c:v>
                </c:pt>
                <c:pt idx="8427">
                  <c:v>151.89407030559158</c:v>
                </c:pt>
                <c:pt idx="8428">
                  <c:v>150.89369188272914</c:v>
                </c:pt>
                <c:pt idx="8429">
                  <c:v>146.40529949083125</c:v>
                </c:pt>
                <c:pt idx="8430">
                  <c:v>142.93086588277566</c:v>
                </c:pt>
                <c:pt idx="8431">
                  <c:v>135.05381595127182</c:v>
                </c:pt>
                <c:pt idx="8432">
                  <c:v>130.18456699624576</c:v>
                </c:pt>
                <c:pt idx="8433">
                  <c:v>124.40741961394426</c:v>
                </c:pt>
                <c:pt idx="8434">
                  <c:v>117.3071430902654</c:v>
                </c:pt>
                <c:pt idx="8435">
                  <c:v>112.20281928721755</c:v>
                </c:pt>
                <c:pt idx="8436">
                  <c:v>105.41226265003517</c:v>
                </c:pt>
                <c:pt idx="8437">
                  <c:v>102.75982218260209</c:v>
                </c:pt>
                <c:pt idx="8438">
                  <c:v>96.737977692321024</c:v>
                </c:pt>
                <c:pt idx="8439">
                  <c:v>91.793277853010565</c:v>
                </c:pt>
                <c:pt idx="8440">
                  <c:v>88.23940380011642</c:v>
                </c:pt>
                <c:pt idx="8441">
                  <c:v>84.10467401399282</c:v>
                </c:pt>
                <c:pt idx="8442">
                  <c:v>82.664700065989479</c:v>
                </c:pt>
                <c:pt idx="8443">
                  <c:v>75.75909792229578</c:v>
                </c:pt>
                <c:pt idx="8444">
                  <c:v>73.188891028625378</c:v>
                </c:pt>
                <c:pt idx="8445">
                  <c:v>70.190814840689796</c:v>
                </c:pt>
                <c:pt idx="8446">
                  <c:v>67.393532211926683</c:v>
                </c:pt>
                <c:pt idx="8447">
                  <c:v>65.667214841197577</c:v>
                </c:pt>
                <c:pt idx="8448">
                  <c:v>64.741711886541893</c:v>
                </c:pt>
                <c:pt idx="8449">
                  <c:v>64.461399092790401</c:v>
                </c:pt>
                <c:pt idx="8450">
                  <c:v>64.305089464209601</c:v>
                </c:pt>
                <c:pt idx="8451">
                  <c:v>64.277516450155417</c:v>
                </c:pt>
                <c:pt idx="8452">
                  <c:v>64.269942336989843</c:v>
                </c:pt>
                <c:pt idx="8453">
                  <c:v>64.273702919623361</c:v>
                </c:pt>
                <c:pt idx="8454">
                  <c:v>64.273702919623361</c:v>
                </c:pt>
                <c:pt idx="8455">
                  <c:v>64.273702919623361</c:v>
                </c:pt>
                <c:pt idx="8456">
                  <c:v>64.273702919623361</c:v>
                </c:pt>
                <c:pt idx="8457">
                  <c:v>64.273702919623361</c:v>
                </c:pt>
                <c:pt idx="8458">
                  <c:v>64.273702919623361</c:v>
                </c:pt>
                <c:pt idx="8459">
                  <c:v>64.273702919623361</c:v>
                </c:pt>
                <c:pt idx="8460">
                  <c:v>64.273702919623361</c:v>
                </c:pt>
                <c:pt idx="8461">
                  <c:v>94.834122245107537</c:v>
                </c:pt>
                <c:pt idx="8462">
                  <c:v>94.834122245107537</c:v>
                </c:pt>
                <c:pt idx="8463">
                  <c:v>94.834122245107537</c:v>
                </c:pt>
                <c:pt idx="8464">
                  <c:v>93.792396664121981</c:v>
                </c:pt>
                <c:pt idx="8465">
                  <c:v>93.108844026762569</c:v>
                </c:pt>
                <c:pt idx="8466">
                  <c:v>92.100387865632783</c:v>
                </c:pt>
                <c:pt idx="8467">
                  <c:v>90.466388675573867</c:v>
                </c:pt>
                <c:pt idx="8468">
                  <c:v>88.586890717532242</c:v>
                </c:pt>
                <c:pt idx="8469">
                  <c:v>88.282660386963869</c:v>
                </c:pt>
                <c:pt idx="8470">
                  <c:v>85.946536457265111</c:v>
                </c:pt>
                <c:pt idx="8471">
                  <c:v>84.846647623815997</c:v>
                </c:pt>
                <c:pt idx="8472">
                  <c:v>84.314587747316892</c:v>
                </c:pt>
                <c:pt idx="8473">
                  <c:v>82.242682878174648</c:v>
                </c:pt>
                <c:pt idx="8474">
                  <c:v>81.681546263522705</c:v>
                </c:pt>
                <c:pt idx="8475">
                  <c:v>80.411071563560199</c:v>
                </c:pt>
                <c:pt idx="8476">
                  <c:v>79.138707716262346</c:v>
                </c:pt>
                <c:pt idx="8477">
                  <c:v>77.871523171182417</c:v>
                </c:pt>
                <c:pt idx="8478">
                  <c:v>77.819734855626436</c:v>
                </c:pt>
                <c:pt idx="8479">
                  <c:v>77.00802451692941</c:v>
                </c:pt>
                <c:pt idx="8480">
                  <c:v>76.524869578457952</c:v>
                </c:pt>
                <c:pt idx="8481">
                  <c:v>75.784909705032973</c:v>
                </c:pt>
                <c:pt idx="8482">
                  <c:v>75.642140358400752</c:v>
                </c:pt>
                <c:pt idx="8483">
                  <c:v>75.642140358400752</c:v>
                </c:pt>
                <c:pt idx="8484">
                  <c:v>75.164701968410682</c:v>
                </c:pt>
                <c:pt idx="8485">
                  <c:v>75.147332500894535</c:v>
                </c:pt>
                <c:pt idx="8486">
                  <c:v>75.164701968410682</c:v>
                </c:pt>
                <c:pt idx="8487">
                  <c:v>75.134332824614873</c:v>
                </c:pt>
                <c:pt idx="8488">
                  <c:v>75.121434890449208</c:v>
                </c:pt>
                <c:pt idx="8489">
                  <c:v>75.121434890449208</c:v>
                </c:pt>
                <c:pt idx="8490">
                  <c:v>75.121434890449208</c:v>
                </c:pt>
                <c:pt idx="8491">
                  <c:v>75.121434890449208</c:v>
                </c:pt>
                <c:pt idx="8492">
                  <c:v>75.121434890449208</c:v>
                </c:pt>
                <c:pt idx="8493">
                  <c:v>75.121434890449208</c:v>
                </c:pt>
                <c:pt idx="8494">
                  <c:v>75.121434890449208</c:v>
                </c:pt>
                <c:pt idx="8495">
                  <c:v>75.050380212228106</c:v>
                </c:pt>
                <c:pt idx="8496">
                  <c:v>74.766299306572606</c:v>
                </c:pt>
                <c:pt idx="8497">
                  <c:v>74.482157574817876</c:v>
                </c:pt>
                <c:pt idx="8498">
                  <c:v>72.919998436642885</c:v>
                </c:pt>
                <c:pt idx="8499">
                  <c:v>68.379659490231447</c:v>
                </c:pt>
                <c:pt idx="8500">
                  <c:v>60.808316594031773</c:v>
                </c:pt>
                <c:pt idx="8501">
                  <c:v>56.930158694667277</c:v>
                </c:pt>
                <c:pt idx="8502">
                  <c:v>54.679494950118183</c:v>
                </c:pt>
                <c:pt idx="8503">
                  <c:v>50.823182210483431</c:v>
                </c:pt>
                <c:pt idx="8504">
                  <c:v>44.626267869944044</c:v>
                </c:pt>
                <c:pt idx="8505">
                  <c:v>42.07100089135033</c:v>
                </c:pt>
                <c:pt idx="8506">
                  <c:v>37.283674550666277</c:v>
                </c:pt>
                <c:pt idx="8507">
                  <c:v>32.781160626188935</c:v>
                </c:pt>
                <c:pt idx="8508">
                  <c:v>30.145493742846543</c:v>
                </c:pt>
                <c:pt idx="8509">
                  <c:v>30.255568313948427</c:v>
                </c:pt>
                <c:pt idx="8510">
                  <c:v>29.819486615299063</c:v>
                </c:pt>
                <c:pt idx="8511">
                  <c:v>29.819486615299063</c:v>
                </c:pt>
                <c:pt idx="8512">
                  <c:v>29.819486615299063</c:v>
                </c:pt>
                <c:pt idx="8513">
                  <c:v>29.819486615299063</c:v>
                </c:pt>
                <c:pt idx="8514">
                  <c:v>29.819486615299063</c:v>
                </c:pt>
                <c:pt idx="8515">
                  <c:v>29.819486615299063</c:v>
                </c:pt>
                <c:pt idx="8516">
                  <c:v>29.819486615299063</c:v>
                </c:pt>
                <c:pt idx="8517">
                  <c:v>29.819486615299063</c:v>
                </c:pt>
                <c:pt idx="8518">
                  <c:v>29.819486615299063</c:v>
                </c:pt>
                <c:pt idx="8519">
                  <c:v>29.819486615299063</c:v>
                </c:pt>
                <c:pt idx="8520">
                  <c:v>29.819486615299063</c:v>
                </c:pt>
                <c:pt idx="8521">
                  <c:v>29.819486615299063</c:v>
                </c:pt>
                <c:pt idx="8522">
                  <c:v>29.819486615299063</c:v>
                </c:pt>
                <c:pt idx="8523">
                  <c:v>29.819486615299063</c:v>
                </c:pt>
                <c:pt idx="8524">
                  <c:v>29.819486615299063</c:v>
                </c:pt>
                <c:pt idx="8525">
                  <c:v>29.819486615299063</c:v>
                </c:pt>
                <c:pt idx="8526">
                  <c:v>29.819486615299063</c:v>
                </c:pt>
                <c:pt idx="8527">
                  <c:v>29.819486615299063</c:v>
                </c:pt>
                <c:pt idx="8528">
                  <c:v>29.819486615299063</c:v>
                </c:pt>
                <c:pt idx="8529">
                  <c:v>29.819486615299063</c:v>
                </c:pt>
                <c:pt idx="8530">
                  <c:v>29.819486615299063</c:v>
                </c:pt>
                <c:pt idx="8531">
                  <c:v>29.688318241355471</c:v>
                </c:pt>
                <c:pt idx="8532">
                  <c:v>29.557162482214018</c:v>
                </c:pt>
                <c:pt idx="8533">
                  <c:v>29.557162482214018</c:v>
                </c:pt>
                <c:pt idx="8534">
                  <c:v>28.901488214277133</c:v>
                </c:pt>
                <c:pt idx="8535">
                  <c:v>26.672363562309208</c:v>
                </c:pt>
                <c:pt idx="8536">
                  <c:v>24.575129948791727</c:v>
                </c:pt>
                <c:pt idx="8537">
                  <c:v>16.596477156312421</c:v>
                </c:pt>
                <c:pt idx="8538">
                  <c:v>12.309439183000986</c:v>
                </c:pt>
                <c:pt idx="8539">
                  <c:v>9.2284000780200248</c:v>
                </c:pt>
                <c:pt idx="8540">
                  <c:v>2.5440546377780491</c:v>
                </c:pt>
                <c:pt idx="8541">
                  <c:v>2.4623023778569522</c:v>
                </c:pt>
                <c:pt idx="8542">
                  <c:v>2.6866311618828513</c:v>
                </c:pt>
                <c:pt idx="8543">
                  <c:v>2.6340880774947522</c:v>
                </c:pt>
                <c:pt idx="8544">
                  <c:v>2.6340880774947522</c:v>
                </c:pt>
                <c:pt idx="8545">
                  <c:v>2.6340880774947522</c:v>
                </c:pt>
                <c:pt idx="8546">
                  <c:v>2.6340880774947522</c:v>
                </c:pt>
                <c:pt idx="8547">
                  <c:v>2.6340880774947522</c:v>
                </c:pt>
                <c:pt idx="8548">
                  <c:v>2.6340880774947522</c:v>
                </c:pt>
                <c:pt idx="8549">
                  <c:v>2.6340880774947522</c:v>
                </c:pt>
                <c:pt idx="8550">
                  <c:v>2.6340880774947522</c:v>
                </c:pt>
                <c:pt idx="8551">
                  <c:v>2.6340880774947522</c:v>
                </c:pt>
                <c:pt idx="8552">
                  <c:v>2.6340880774947522</c:v>
                </c:pt>
                <c:pt idx="8553">
                  <c:v>2.6340880774947522</c:v>
                </c:pt>
                <c:pt idx="8554">
                  <c:v>2.6340880774947522</c:v>
                </c:pt>
                <c:pt idx="8555">
                  <c:v>2.6340880774947522</c:v>
                </c:pt>
                <c:pt idx="8556">
                  <c:v>2.6340880774947522</c:v>
                </c:pt>
                <c:pt idx="8557">
                  <c:v>2.6340880774947522</c:v>
                </c:pt>
                <c:pt idx="8558">
                  <c:v>2.6340880774947522</c:v>
                </c:pt>
                <c:pt idx="8559">
                  <c:v>2.6340880774947522</c:v>
                </c:pt>
                <c:pt idx="8560">
                  <c:v>2.6340880774947522</c:v>
                </c:pt>
                <c:pt idx="8561">
                  <c:v>2.6340880774947522</c:v>
                </c:pt>
                <c:pt idx="8562">
                  <c:v>2.6340880774947522</c:v>
                </c:pt>
                <c:pt idx="8563">
                  <c:v>2.6340880774947522</c:v>
                </c:pt>
                <c:pt idx="8564">
                  <c:v>2.6340880774947522</c:v>
                </c:pt>
                <c:pt idx="8565">
                  <c:v>2.6340880774947522</c:v>
                </c:pt>
                <c:pt idx="8566">
                  <c:v>2.6340880774947522</c:v>
                </c:pt>
                <c:pt idx="8567">
                  <c:v>2.6340880774947522</c:v>
                </c:pt>
                <c:pt idx="8568">
                  <c:v>61.08129668728391</c:v>
                </c:pt>
                <c:pt idx="8569">
                  <c:v>61.08129668728391</c:v>
                </c:pt>
                <c:pt idx="8570">
                  <c:v>61.08129668728391</c:v>
                </c:pt>
                <c:pt idx="8571">
                  <c:v>61.08129668728391</c:v>
                </c:pt>
                <c:pt idx="8572">
                  <c:v>61.08129668728391</c:v>
                </c:pt>
                <c:pt idx="8573">
                  <c:v>61.08129668728391</c:v>
                </c:pt>
                <c:pt idx="8574">
                  <c:v>61.08129668728391</c:v>
                </c:pt>
                <c:pt idx="8575">
                  <c:v>61.08129668728391</c:v>
                </c:pt>
                <c:pt idx="8576">
                  <c:v>61.08129668728391</c:v>
                </c:pt>
                <c:pt idx="8577">
                  <c:v>61.08129668728391</c:v>
                </c:pt>
                <c:pt idx="8578">
                  <c:v>61.08129668728391</c:v>
                </c:pt>
                <c:pt idx="8579">
                  <c:v>61.08129668728391</c:v>
                </c:pt>
                <c:pt idx="8580">
                  <c:v>61.08129668728391</c:v>
                </c:pt>
                <c:pt idx="8581">
                  <c:v>61.08129668728391</c:v>
                </c:pt>
                <c:pt idx="8582">
                  <c:v>61.08129668728391</c:v>
                </c:pt>
                <c:pt idx="8583">
                  <c:v>61.08129668728391</c:v>
                </c:pt>
                <c:pt idx="8584">
                  <c:v>61.08129668728391</c:v>
                </c:pt>
                <c:pt idx="8585">
                  <c:v>61.08129668728391</c:v>
                </c:pt>
                <c:pt idx="8586">
                  <c:v>61.08129668728391</c:v>
                </c:pt>
                <c:pt idx="8587">
                  <c:v>61.08129668728391</c:v>
                </c:pt>
                <c:pt idx="8588">
                  <c:v>61.08129668728391</c:v>
                </c:pt>
                <c:pt idx="8589">
                  <c:v>61.08129668728391</c:v>
                </c:pt>
                <c:pt idx="8590">
                  <c:v>61.08129668728391</c:v>
                </c:pt>
                <c:pt idx="8591">
                  <c:v>61.08129668728391</c:v>
                </c:pt>
                <c:pt idx="8592">
                  <c:v>61.08129668728391</c:v>
                </c:pt>
                <c:pt idx="8593">
                  <c:v>61.08129668728391</c:v>
                </c:pt>
                <c:pt idx="8594">
                  <c:v>61.08129668728391</c:v>
                </c:pt>
                <c:pt idx="8595">
                  <c:v>61.08129668728391</c:v>
                </c:pt>
                <c:pt idx="8596">
                  <c:v>61.08129668728391</c:v>
                </c:pt>
                <c:pt idx="8597">
                  <c:v>61.08129668728391</c:v>
                </c:pt>
                <c:pt idx="8598">
                  <c:v>61.08129668728391</c:v>
                </c:pt>
                <c:pt idx="8599">
                  <c:v>61.08129668728391</c:v>
                </c:pt>
                <c:pt idx="8600">
                  <c:v>61.08129668728391</c:v>
                </c:pt>
                <c:pt idx="8601">
                  <c:v>61.08129668728391</c:v>
                </c:pt>
                <c:pt idx="8602">
                  <c:v>61.08129668728391</c:v>
                </c:pt>
                <c:pt idx="8603">
                  <c:v>61.08129668728391</c:v>
                </c:pt>
                <c:pt idx="8604">
                  <c:v>61.08129668728391</c:v>
                </c:pt>
                <c:pt idx="8605">
                  <c:v>84.325940599556901</c:v>
                </c:pt>
                <c:pt idx="8606">
                  <c:v>84.325940599556901</c:v>
                </c:pt>
                <c:pt idx="8607">
                  <c:v>84.325940599556901</c:v>
                </c:pt>
                <c:pt idx="8608">
                  <c:v>84.325940599556901</c:v>
                </c:pt>
                <c:pt idx="8609">
                  <c:v>84.325940599556901</c:v>
                </c:pt>
                <c:pt idx="8610">
                  <c:v>84.325940599556901</c:v>
                </c:pt>
                <c:pt idx="8611">
                  <c:v>84.325940599556901</c:v>
                </c:pt>
                <c:pt idx="8612">
                  <c:v>84.325940599556901</c:v>
                </c:pt>
                <c:pt idx="8613">
                  <c:v>84.325940599556901</c:v>
                </c:pt>
                <c:pt idx="8614">
                  <c:v>84.325940599556901</c:v>
                </c:pt>
                <c:pt idx="8615">
                  <c:v>84.325940599556901</c:v>
                </c:pt>
                <c:pt idx="8616">
                  <c:v>84.325940599556901</c:v>
                </c:pt>
                <c:pt idx="8617">
                  <c:v>84.325940599556901</c:v>
                </c:pt>
                <c:pt idx="8618">
                  <c:v>84.325940599556901</c:v>
                </c:pt>
                <c:pt idx="8619">
                  <c:v>84.325940599556901</c:v>
                </c:pt>
                <c:pt idx="8620">
                  <c:v>84.325940599556901</c:v>
                </c:pt>
                <c:pt idx="8621">
                  <c:v>84.325940599556901</c:v>
                </c:pt>
                <c:pt idx="8622">
                  <c:v>84.325940599556901</c:v>
                </c:pt>
                <c:pt idx="8623">
                  <c:v>84.325940599556901</c:v>
                </c:pt>
                <c:pt idx="8624">
                  <c:v>84.325940599556901</c:v>
                </c:pt>
                <c:pt idx="8625">
                  <c:v>84.325940599556901</c:v>
                </c:pt>
                <c:pt idx="8626">
                  <c:v>84.325940599556901</c:v>
                </c:pt>
                <c:pt idx="8627">
                  <c:v>84.325940599556901</c:v>
                </c:pt>
                <c:pt idx="8628">
                  <c:v>84.325940599556901</c:v>
                </c:pt>
                <c:pt idx="8629">
                  <c:v>84.325940599556901</c:v>
                </c:pt>
                <c:pt idx="8630">
                  <c:v>84.325940599556901</c:v>
                </c:pt>
                <c:pt idx="8631">
                  <c:v>84.325940599556901</c:v>
                </c:pt>
                <c:pt idx="8632">
                  <c:v>84.325940599556901</c:v>
                </c:pt>
                <c:pt idx="8633">
                  <c:v>84.325940599556901</c:v>
                </c:pt>
                <c:pt idx="8634">
                  <c:v>84.325940599556901</c:v>
                </c:pt>
                <c:pt idx="8635">
                  <c:v>84.325940599556901</c:v>
                </c:pt>
                <c:pt idx="8636">
                  <c:v>84.325940599556901</c:v>
                </c:pt>
                <c:pt idx="8637">
                  <c:v>84.325940599556901</c:v>
                </c:pt>
                <c:pt idx="8638">
                  <c:v>84.325940599556901</c:v>
                </c:pt>
                <c:pt idx="8639">
                  <c:v>114.59934452692127</c:v>
                </c:pt>
                <c:pt idx="8640">
                  <c:v>114.59934452692127</c:v>
                </c:pt>
                <c:pt idx="8641">
                  <c:v>114.59934452692127</c:v>
                </c:pt>
                <c:pt idx="8642">
                  <c:v>114.59934452692127</c:v>
                </c:pt>
                <c:pt idx="8643">
                  <c:v>114.59934452692127</c:v>
                </c:pt>
                <c:pt idx="8644">
                  <c:v>114.59934452692127</c:v>
                </c:pt>
                <c:pt idx="8645">
                  <c:v>114.59934452692127</c:v>
                </c:pt>
                <c:pt idx="8646">
                  <c:v>114.59934452692127</c:v>
                </c:pt>
                <c:pt idx="8647">
                  <c:v>114.59934452692127</c:v>
                </c:pt>
                <c:pt idx="8648">
                  <c:v>114.59934452692127</c:v>
                </c:pt>
                <c:pt idx="8649">
                  <c:v>114.59934452692127</c:v>
                </c:pt>
                <c:pt idx="8650">
                  <c:v>114.59934452692127</c:v>
                </c:pt>
                <c:pt idx="8651">
                  <c:v>114.59934452692127</c:v>
                </c:pt>
                <c:pt idx="8652">
                  <c:v>114.59934452692127</c:v>
                </c:pt>
                <c:pt idx="8653">
                  <c:v>114.59934452692127</c:v>
                </c:pt>
                <c:pt idx="8654">
                  <c:v>114.59934452692127</c:v>
                </c:pt>
                <c:pt idx="8655">
                  <c:v>114.59934452692127</c:v>
                </c:pt>
                <c:pt idx="8656">
                  <c:v>114.59934452692127</c:v>
                </c:pt>
                <c:pt idx="8657">
                  <c:v>114.59934452692127</c:v>
                </c:pt>
                <c:pt idx="8658">
                  <c:v>114.59934452692127</c:v>
                </c:pt>
                <c:pt idx="8659">
                  <c:v>114.59934452692127</c:v>
                </c:pt>
                <c:pt idx="8660">
                  <c:v>114.59934452692127</c:v>
                </c:pt>
                <c:pt idx="8661">
                  <c:v>114.59934452692127</c:v>
                </c:pt>
                <c:pt idx="8662">
                  <c:v>114.59934452692127</c:v>
                </c:pt>
                <c:pt idx="8663">
                  <c:v>114.59934452692127</c:v>
                </c:pt>
                <c:pt idx="8664">
                  <c:v>114.59934452692127</c:v>
                </c:pt>
                <c:pt idx="8665">
                  <c:v>114.59934452692127</c:v>
                </c:pt>
                <c:pt idx="8666">
                  <c:v>114.59934452692127</c:v>
                </c:pt>
                <c:pt idx="8667">
                  <c:v>114.59934452692127</c:v>
                </c:pt>
                <c:pt idx="8668">
                  <c:v>114.59934452692127</c:v>
                </c:pt>
                <c:pt idx="8669">
                  <c:v>114.59934452692127</c:v>
                </c:pt>
                <c:pt idx="8670">
                  <c:v>98.359681541778087</c:v>
                </c:pt>
                <c:pt idx="8671">
                  <c:v>98.359681541778087</c:v>
                </c:pt>
                <c:pt idx="8672">
                  <c:v>98.359681541778087</c:v>
                </c:pt>
                <c:pt idx="8673">
                  <c:v>98.359681541778087</c:v>
                </c:pt>
                <c:pt idx="8674">
                  <c:v>97.029035803722181</c:v>
                </c:pt>
                <c:pt idx="8675">
                  <c:v>95.284094129083272</c:v>
                </c:pt>
                <c:pt idx="8676">
                  <c:v>93.57443456949126</c:v>
                </c:pt>
                <c:pt idx="8677">
                  <c:v>90.269280317281797</c:v>
                </c:pt>
                <c:pt idx="8678">
                  <c:v>88.678247293234207</c:v>
                </c:pt>
                <c:pt idx="8679">
                  <c:v>86.751871489899287</c:v>
                </c:pt>
                <c:pt idx="8680">
                  <c:v>84.180226579642806</c:v>
                </c:pt>
                <c:pt idx="8681">
                  <c:v>84.180226579642806</c:v>
                </c:pt>
                <c:pt idx="8682">
                  <c:v>81.767606091899253</c:v>
                </c:pt>
                <c:pt idx="8683">
                  <c:v>80.149914466579446</c:v>
                </c:pt>
                <c:pt idx="8684">
                  <c:v>78.923389226515098</c:v>
                </c:pt>
                <c:pt idx="8685">
                  <c:v>74.469661399794219</c:v>
                </c:pt>
                <c:pt idx="8686">
                  <c:v>67.262988113820811</c:v>
                </c:pt>
                <c:pt idx="8687">
                  <c:v>63.200222040749196</c:v>
                </c:pt>
                <c:pt idx="8688">
                  <c:v>59.034653653595704</c:v>
                </c:pt>
                <c:pt idx="8689">
                  <c:v>52.940396173432624</c:v>
                </c:pt>
                <c:pt idx="8690">
                  <c:v>46.733160400298203</c:v>
                </c:pt>
                <c:pt idx="8691">
                  <c:v>41.199341523864192</c:v>
                </c:pt>
                <c:pt idx="8692">
                  <c:v>39.203710385625492</c:v>
                </c:pt>
                <c:pt idx="8693">
                  <c:v>35.116738216981368</c:v>
                </c:pt>
                <c:pt idx="8694">
                  <c:v>31.458563778405399</c:v>
                </c:pt>
                <c:pt idx="8695">
                  <c:v>29.046843477390102</c:v>
                </c:pt>
                <c:pt idx="8696">
                  <c:v>25.916919319240087</c:v>
                </c:pt>
                <c:pt idx="8697">
                  <c:v>25.696959742350845</c:v>
                </c:pt>
                <c:pt idx="8698">
                  <c:v>26.506002640911362</c:v>
                </c:pt>
                <c:pt idx="8699">
                  <c:v>26.477440794004242</c:v>
                </c:pt>
                <c:pt idx="8700">
                  <c:v>26.463214033824386</c:v>
                </c:pt>
                <c:pt idx="8701">
                  <c:v>26.477440794004242</c:v>
                </c:pt>
                <c:pt idx="8702">
                  <c:v>25.567952890288264</c:v>
                </c:pt>
                <c:pt idx="8703">
                  <c:v>25.292379642888488</c:v>
                </c:pt>
                <c:pt idx="8704">
                  <c:v>25.174294766686117</c:v>
                </c:pt>
                <c:pt idx="8705">
                  <c:v>23.511305663446254</c:v>
                </c:pt>
                <c:pt idx="8706">
                  <c:v>19.680565972552721</c:v>
                </c:pt>
                <c:pt idx="8707">
                  <c:v>17.57818141902057</c:v>
                </c:pt>
                <c:pt idx="8708">
                  <c:v>16.639577789114721</c:v>
                </c:pt>
                <c:pt idx="8709">
                  <c:v>17.16254581931247</c:v>
                </c:pt>
                <c:pt idx="8710">
                  <c:v>39.831882418484817</c:v>
                </c:pt>
                <c:pt idx="8711">
                  <c:v>42.18832753262447</c:v>
                </c:pt>
                <c:pt idx="8712">
                  <c:v>39.835179841441658</c:v>
                </c:pt>
                <c:pt idx="8713">
                  <c:v>36.935384876835926</c:v>
                </c:pt>
                <c:pt idx="8714">
                  <c:v>36.103771271156702</c:v>
                </c:pt>
                <c:pt idx="8715">
                  <c:v>34.799293742833349</c:v>
                </c:pt>
                <c:pt idx="8716">
                  <c:v>33.784357519420134</c:v>
                </c:pt>
                <c:pt idx="8717">
                  <c:v>33.361594266461545</c:v>
                </c:pt>
                <c:pt idx="8718">
                  <c:v>32.941063234206631</c:v>
                </c:pt>
                <c:pt idx="8719">
                  <c:v>31.63053562619514</c:v>
                </c:pt>
                <c:pt idx="8720">
                  <c:v>29.590076579826555</c:v>
                </c:pt>
                <c:pt idx="8721">
                  <c:v>29.590076579826555</c:v>
                </c:pt>
                <c:pt idx="8722">
                  <c:v>28.610501411195155</c:v>
                </c:pt>
                <c:pt idx="8723">
                  <c:v>27.944417009485097</c:v>
                </c:pt>
                <c:pt idx="8724">
                  <c:v>28.272528645312221</c:v>
                </c:pt>
                <c:pt idx="8725">
                  <c:v>26.814641970386255</c:v>
                </c:pt>
                <c:pt idx="8726">
                  <c:v>25.945765338490208</c:v>
                </c:pt>
                <c:pt idx="8727">
                  <c:v>26.203855231625745</c:v>
                </c:pt>
                <c:pt idx="8728">
                  <c:v>25.955134482410219</c:v>
                </c:pt>
                <c:pt idx="8729">
                  <c:v>24.910637406537795</c:v>
                </c:pt>
                <c:pt idx="8730">
                  <c:v>24.910637406537795</c:v>
                </c:pt>
                <c:pt idx="8731">
                  <c:v>24.362297613320465</c:v>
                </c:pt>
                <c:pt idx="8732">
                  <c:v>24.137004184446752</c:v>
                </c:pt>
                <c:pt idx="8733">
                  <c:v>24.137004184446752</c:v>
                </c:pt>
                <c:pt idx="8734">
                  <c:v>24.137004184446752</c:v>
                </c:pt>
                <c:pt idx="8735">
                  <c:v>24.137004184446752</c:v>
                </c:pt>
                <c:pt idx="8736">
                  <c:v>23.936239094728311</c:v>
                </c:pt>
                <c:pt idx="8737">
                  <c:v>23.936239094728311</c:v>
                </c:pt>
                <c:pt idx="8738">
                  <c:v>23.936239094728311</c:v>
                </c:pt>
                <c:pt idx="8739">
                  <c:v>23.936239094728311</c:v>
                </c:pt>
                <c:pt idx="8740">
                  <c:v>23.936239094728311</c:v>
                </c:pt>
                <c:pt idx="8741">
                  <c:v>23.936239094728311</c:v>
                </c:pt>
                <c:pt idx="8742">
                  <c:v>16.944587601945347</c:v>
                </c:pt>
                <c:pt idx="8743">
                  <c:v>16.944587601945347</c:v>
                </c:pt>
                <c:pt idx="8744">
                  <c:v>16.944587601945347</c:v>
                </c:pt>
                <c:pt idx="8745">
                  <c:v>16.944587601945347</c:v>
                </c:pt>
                <c:pt idx="8746">
                  <c:v>16.944587601945347</c:v>
                </c:pt>
                <c:pt idx="8747">
                  <c:v>16.944587601945347</c:v>
                </c:pt>
                <c:pt idx="8748">
                  <c:v>16.944587601945347</c:v>
                </c:pt>
                <c:pt idx="8749">
                  <c:v>16.944587601945347</c:v>
                </c:pt>
                <c:pt idx="8750">
                  <c:v>16.944587601945347</c:v>
                </c:pt>
                <c:pt idx="8751">
                  <c:v>16.944587601945347</c:v>
                </c:pt>
                <c:pt idx="8752">
                  <c:v>16.944587601945347</c:v>
                </c:pt>
                <c:pt idx="8753">
                  <c:v>16.550810282279233</c:v>
                </c:pt>
                <c:pt idx="8754">
                  <c:v>16.550810282279233</c:v>
                </c:pt>
                <c:pt idx="8755">
                  <c:v>14.101405071835927</c:v>
                </c:pt>
                <c:pt idx="8756">
                  <c:v>12.151366219483306</c:v>
                </c:pt>
                <c:pt idx="8757">
                  <c:v>15.394792431208678</c:v>
                </c:pt>
                <c:pt idx="8758">
                  <c:v>20.964761863660652</c:v>
                </c:pt>
                <c:pt idx="8759">
                  <c:v>22.086150977479079</c:v>
                </c:pt>
                <c:pt idx="8760">
                  <c:v>20.964761863660652</c:v>
                </c:pt>
                <c:pt idx="8761">
                  <c:v>20.964761863660652</c:v>
                </c:pt>
                <c:pt idx="8762">
                  <c:v>20.964761863660652</c:v>
                </c:pt>
                <c:pt idx="8763">
                  <c:v>22.086150977479079</c:v>
                </c:pt>
                <c:pt idx="8764">
                  <c:v>22.086150977479079</c:v>
                </c:pt>
                <c:pt idx="8765">
                  <c:v>20.964761863660652</c:v>
                </c:pt>
                <c:pt idx="8766">
                  <c:v>20.813752184553366</c:v>
                </c:pt>
                <c:pt idx="8767">
                  <c:v>20.813752184553366</c:v>
                </c:pt>
                <c:pt idx="8768">
                  <c:v>21.942592280767556</c:v>
                </c:pt>
                <c:pt idx="8769">
                  <c:v>21.942592280767556</c:v>
                </c:pt>
                <c:pt idx="8770">
                  <c:v>21.942592280767556</c:v>
                </c:pt>
                <c:pt idx="8771">
                  <c:v>21.942592280767556</c:v>
                </c:pt>
                <c:pt idx="8772">
                  <c:v>20.813752184553366</c:v>
                </c:pt>
                <c:pt idx="8773">
                  <c:v>20.813752184553366</c:v>
                </c:pt>
                <c:pt idx="8774">
                  <c:v>20.813752184553366</c:v>
                </c:pt>
                <c:pt idx="8775">
                  <c:v>6.7194574185718299</c:v>
                </c:pt>
                <c:pt idx="8776">
                  <c:v>6.7194574185718299</c:v>
                </c:pt>
                <c:pt idx="8777">
                  <c:v>7.8645575209289431</c:v>
                </c:pt>
                <c:pt idx="8778">
                  <c:v>6.7194574185718299</c:v>
                </c:pt>
                <c:pt idx="8779">
                  <c:v>8.1458252497828596</c:v>
                </c:pt>
                <c:pt idx="8780">
                  <c:v>21.249880799665679</c:v>
                </c:pt>
                <c:pt idx="8781">
                  <c:v>23.96069932201479</c:v>
                </c:pt>
                <c:pt idx="8782">
                  <c:v>36.222721750304743</c:v>
                </c:pt>
                <c:pt idx="8783">
                  <c:v>41.68143081757151</c:v>
                </c:pt>
                <c:pt idx="8784">
                  <c:v>48.49980116454087</c:v>
                </c:pt>
                <c:pt idx="8785">
                  <c:v>52.585565500429873</c:v>
                </c:pt>
                <c:pt idx="8786">
                  <c:v>53.94634831014978</c:v>
                </c:pt>
                <c:pt idx="8787">
                  <c:v>52.585565500429873</c:v>
                </c:pt>
                <c:pt idx="8788">
                  <c:v>51.224200345149363</c:v>
                </c:pt>
                <c:pt idx="8789">
                  <c:v>48.49980116454087</c:v>
                </c:pt>
                <c:pt idx="8790">
                  <c:v>49.862254110699809</c:v>
                </c:pt>
                <c:pt idx="8791">
                  <c:v>52.585565500429873</c:v>
                </c:pt>
                <c:pt idx="8792">
                  <c:v>51.224200345149363</c:v>
                </c:pt>
                <c:pt idx="8793">
                  <c:v>51.224200345149363</c:v>
                </c:pt>
                <c:pt idx="8794">
                  <c:v>49.862254110699809</c:v>
                </c:pt>
                <c:pt idx="8795">
                  <c:v>49.862254110699809</c:v>
                </c:pt>
                <c:pt idx="8796">
                  <c:v>51.224200345149363</c:v>
                </c:pt>
                <c:pt idx="8797">
                  <c:v>52.585565500429873</c:v>
                </c:pt>
                <c:pt idx="8798">
                  <c:v>51.224200345149363</c:v>
                </c:pt>
                <c:pt idx="8799">
                  <c:v>51.224200345149363</c:v>
                </c:pt>
                <c:pt idx="8800">
                  <c:v>49.862254110699809</c:v>
                </c:pt>
                <c:pt idx="8801">
                  <c:v>49.862254110699809</c:v>
                </c:pt>
                <c:pt idx="8802">
                  <c:v>51.224200345149363</c:v>
                </c:pt>
                <c:pt idx="8803">
                  <c:v>51.224200345149363</c:v>
                </c:pt>
                <c:pt idx="8804">
                  <c:v>51.224200345149363</c:v>
                </c:pt>
                <c:pt idx="8805">
                  <c:v>51.224200345149363</c:v>
                </c:pt>
                <c:pt idx="8806">
                  <c:v>51.224200345149363</c:v>
                </c:pt>
                <c:pt idx="8807">
                  <c:v>51.169074351604216</c:v>
                </c:pt>
                <c:pt idx="8808">
                  <c:v>50.978606875825861</c:v>
                </c:pt>
                <c:pt idx="8809">
                  <c:v>50.33043643760702</c:v>
                </c:pt>
                <c:pt idx="8810">
                  <c:v>49.94258178148182</c:v>
                </c:pt>
                <c:pt idx="8811">
                  <c:v>49.466467389535708</c:v>
                </c:pt>
                <c:pt idx="8812">
                  <c:v>48.834072142306546</c:v>
                </c:pt>
                <c:pt idx="8813">
                  <c:v>45.141149619831353</c:v>
                </c:pt>
                <c:pt idx="8814">
                  <c:v>46.098434615505113</c:v>
                </c:pt>
                <c:pt idx="8815">
                  <c:v>46.195475676737004</c:v>
                </c:pt>
                <c:pt idx="8816">
                  <c:v>45.477665045602329</c:v>
                </c:pt>
                <c:pt idx="8817">
                  <c:v>44.781421728212244</c:v>
                </c:pt>
                <c:pt idx="8818">
                  <c:v>42.832532659183251</c:v>
                </c:pt>
                <c:pt idx="8819">
                  <c:v>41.117200123549267</c:v>
                </c:pt>
                <c:pt idx="8820">
                  <c:v>39.410091004716037</c:v>
                </c:pt>
                <c:pt idx="8821">
                  <c:v>37.75350187730934</c:v>
                </c:pt>
                <c:pt idx="8822">
                  <c:v>36.538131233000954</c:v>
                </c:pt>
                <c:pt idx="8823">
                  <c:v>36.176187651547806</c:v>
                </c:pt>
                <c:pt idx="8824">
                  <c:v>35.167586709923668</c:v>
                </c:pt>
                <c:pt idx="8825">
                  <c:v>35.167586709923668</c:v>
                </c:pt>
                <c:pt idx="8826">
                  <c:v>35.471384466919247</c:v>
                </c:pt>
                <c:pt idx="8827">
                  <c:v>35.471384466919247</c:v>
                </c:pt>
                <c:pt idx="8828">
                  <c:v>35.003307943678692</c:v>
                </c:pt>
                <c:pt idx="8829">
                  <c:v>35.003307943678692</c:v>
                </c:pt>
                <c:pt idx="8830">
                  <c:v>34.717586192015141</c:v>
                </c:pt>
                <c:pt idx="8831">
                  <c:v>34.717586192015141</c:v>
                </c:pt>
                <c:pt idx="8832">
                  <c:v>34.717586192015141</c:v>
                </c:pt>
                <c:pt idx="8833">
                  <c:v>34.224314616950331</c:v>
                </c:pt>
                <c:pt idx="8834">
                  <c:v>34.224314616950331</c:v>
                </c:pt>
                <c:pt idx="8835">
                  <c:v>34.294901355740912</c:v>
                </c:pt>
                <c:pt idx="8836">
                  <c:v>34.297448024597983</c:v>
                </c:pt>
                <c:pt idx="8837">
                  <c:v>34.225882180011077</c:v>
                </c:pt>
                <c:pt idx="8838">
                  <c:v>34.095792570345097</c:v>
                </c:pt>
                <c:pt idx="8839">
                  <c:v>34.095792570345097</c:v>
                </c:pt>
                <c:pt idx="8840">
                  <c:v>33.959635392624577</c:v>
                </c:pt>
                <c:pt idx="8841">
                  <c:v>33.687596025837166</c:v>
                </c:pt>
                <c:pt idx="8842">
                  <c:v>33.625530032997247</c:v>
                </c:pt>
                <c:pt idx="8843">
                  <c:v>33.292986859096921</c:v>
                </c:pt>
                <c:pt idx="8844">
                  <c:v>32.365449772867365</c:v>
                </c:pt>
                <c:pt idx="8845">
                  <c:v>26.282343826226764</c:v>
                </c:pt>
                <c:pt idx="8846">
                  <c:v>25.201543563837514</c:v>
                </c:pt>
                <c:pt idx="8847">
                  <c:v>25.201543563837514</c:v>
                </c:pt>
                <c:pt idx="8848">
                  <c:v>25.201543563837514</c:v>
                </c:pt>
                <c:pt idx="8849">
                  <c:v>25.201543563837514</c:v>
                </c:pt>
                <c:pt idx="8850">
                  <c:v>25.201543563837514</c:v>
                </c:pt>
                <c:pt idx="8851">
                  <c:v>23.171095312910868</c:v>
                </c:pt>
                <c:pt idx="8852">
                  <c:v>21.39185120554086</c:v>
                </c:pt>
                <c:pt idx="8853">
                  <c:v>23.328925607494231</c:v>
                </c:pt>
                <c:pt idx="8854">
                  <c:v>30.662752762920682</c:v>
                </c:pt>
                <c:pt idx="8855">
                  <c:v>34.391093527249176</c:v>
                </c:pt>
                <c:pt idx="8856">
                  <c:v>42.58246537014972</c:v>
                </c:pt>
                <c:pt idx="8857">
                  <c:v>50.68777694868853</c:v>
                </c:pt>
                <c:pt idx="8858">
                  <c:v>54.951021337187179</c:v>
                </c:pt>
                <c:pt idx="8859">
                  <c:v>54.982157087549773</c:v>
                </c:pt>
                <c:pt idx="8860">
                  <c:v>51.646772987283533</c:v>
                </c:pt>
                <c:pt idx="8861">
                  <c:v>51.375472834807077</c:v>
                </c:pt>
                <c:pt idx="8862">
                  <c:v>50.070626389131583</c:v>
                </c:pt>
                <c:pt idx="8863">
                  <c:v>50.188438857968073</c:v>
                </c:pt>
                <c:pt idx="8864">
                  <c:v>50.990965993987601</c:v>
                </c:pt>
                <c:pt idx="8865">
                  <c:v>51.527897958290517</c:v>
                </c:pt>
                <c:pt idx="8866">
                  <c:v>52.650486512472035</c:v>
                </c:pt>
                <c:pt idx="8867">
                  <c:v>54.164048417746621</c:v>
                </c:pt>
                <c:pt idx="8868">
                  <c:v>55.867787829839834</c:v>
                </c:pt>
                <c:pt idx="8869">
                  <c:v>57.517131873903452</c:v>
                </c:pt>
                <c:pt idx="8870">
                  <c:v>61.97358780964678</c:v>
                </c:pt>
                <c:pt idx="8871">
                  <c:v>64.630609799072758</c:v>
                </c:pt>
                <c:pt idx="8872">
                  <c:v>67.787909570955208</c:v>
                </c:pt>
                <c:pt idx="8873">
                  <c:v>71.670629960954017</c:v>
                </c:pt>
                <c:pt idx="8874">
                  <c:v>75.717083013016293</c:v>
                </c:pt>
                <c:pt idx="8875">
                  <c:v>77.314056800817269</c:v>
                </c:pt>
                <c:pt idx="8876">
                  <c:v>80.046281781229538</c:v>
                </c:pt>
                <c:pt idx="8877">
                  <c:v>83.43752925991997</c:v>
                </c:pt>
                <c:pt idx="8878">
                  <c:v>83.546525798503438</c:v>
                </c:pt>
                <c:pt idx="8879">
                  <c:v>83.546525798503438</c:v>
                </c:pt>
                <c:pt idx="8880">
                  <c:v>83.546525798503438</c:v>
                </c:pt>
                <c:pt idx="8881">
                  <c:v>77.184083935744169</c:v>
                </c:pt>
                <c:pt idx="8882">
                  <c:v>77.184083935744169</c:v>
                </c:pt>
                <c:pt idx="8883">
                  <c:v>77.184083935744169</c:v>
                </c:pt>
                <c:pt idx="8884">
                  <c:v>77.184083935744169</c:v>
                </c:pt>
                <c:pt idx="8885">
                  <c:v>77.184083935744169</c:v>
                </c:pt>
                <c:pt idx="8886">
                  <c:v>77.184083935744169</c:v>
                </c:pt>
                <c:pt idx="8887">
                  <c:v>77.184083935744169</c:v>
                </c:pt>
                <c:pt idx="8888">
                  <c:v>77.184083935744169</c:v>
                </c:pt>
                <c:pt idx="8889">
                  <c:v>77.184083935744169</c:v>
                </c:pt>
                <c:pt idx="8890">
                  <c:v>77.184083935744169</c:v>
                </c:pt>
                <c:pt idx="8891">
                  <c:v>77.184083935744169</c:v>
                </c:pt>
                <c:pt idx="8892">
                  <c:v>77.184083935744169</c:v>
                </c:pt>
                <c:pt idx="8893">
                  <c:v>77.184083935744169</c:v>
                </c:pt>
                <c:pt idx="8894">
                  <c:v>77.184083935744169</c:v>
                </c:pt>
                <c:pt idx="8895">
                  <c:v>77.184083935744169</c:v>
                </c:pt>
                <c:pt idx="8896">
                  <c:v>77.184083935744169</c:v>
                </c:pt>
                <c:pt idx="8897">
                  <c:v>77.184083935744169</c:v>
                </c:pt>
                <c:pt idx="8898">
                  <c:v>77.184083935744169</c:v>
                </c:pt>
                <c:pt idx="8899">
                  <c:v>77.184083935744169</c:v>
                </c:pt>
                <c:pt idx="8900">
                  <c:v>77.184083935744169</c:v>
                </c:pt>
                <c:pt idx="8901">
                  <c:v>77.184083935744169</c:v>
                </c:pt>
                <c:pt idx="8902">
                  <c:v>77.184083935744169</c:v>
                </c:pt>
                <c:pt idx="8903">
                  <c:v>77.184083935744169</c:v>
                </c:pt>
                <c:pt idx="8904">
                  <c:v>77.184083935744169</c:v>
                </c:pt>
                <c:pt idx="8905">
                  <c:v>77.184083935744169</c:v>
                </c:pt>
                <c:pt idx="8906">
                  <c:v>77.184083935744169</c:v>
                </c:pt>
                <c:pt idx="8907">
                  <c:v>77.184083935744169</c:v>
                </c:pt>
                <c:pt idx="8908">
                  <c:v>77.184083935744169</c:v>
                </c:pt>
                <c:pt idx="8909">
                  <c:v>77.184083935744169</c:v>
                </c:pt>
                <c:pt idx="8910">
                  <c:v>77.184083935744169</c:v>
                </c:pt>
                <c:pt idx="8911">
                  <c:v>77.184083935744169</c:v>
                </c:pt>
                <c:pt idx="8912">
                  <c:v>77.184083935744169</c:v>
                </c:pt>
                <c:pt idx="8913">
                  <c:v>77.184083935744169</c:v>
                </c:pt>
                <c:pt idx="8914">
                  <c:v>77.184083935744169</c:v>
                </c:pt>
                <c:pt idx="8915">
                  <c:v>77.184083935744169</c:v>
                </c:pt>
                <c:pt idx="8916">
                  <c:v>77.184083935744169</c:v>
                </c:pt>
                <c:pt idx="8917">
                  <c:v>77.184083935744169</c:v>
                </c:pt>
                <c:pt idx="8918">
                  <c:v>77.184083935744169</c:v>
                </c:pt>
                <c:pt idx="8919">
                  <c:v>77.184083935744169</c:v>
                </c:pt>
                <c:pt idx="8920">
                  <c:v>77.184083935744169</c:v>
                </c:pt>
                <c:pt idx="8921">
                  <c:v>77.184083935744169</c:v>
                </c:pt>
                <c:pt idx="8922">
                  <c:v>77.184083935744169</c:v>
                </c:pt>
                <c:pt idx="8923">
                  <c:v>77.184083935744169</c:v>
                </c:pt>
                <c:pt idx="8924">
                  <c:v>77.184083935744169</c:v>
                </c:pt>
                <c:pt idx="8925">
                  <c:v>77.184083935744169</c:v>
                </c:pt>
                <c:pt idx="8926">
                  <c:v>77.184083935744169</c:v>
                </c:pt>
                <c:pt idx="8927">
                  <c:v>77.184083935744169</c:v>
                </c:pt>
                <c:pt idx="8928">
                  <c:v>77.184083935744169</c:v>
                </c:pt>
                <c:pt idx="8929">
                  <c:v>77.184083935744169</c:v>
                </c:pt>
                <c:pt idx="8930">
                  <c:v>77.184083935744169</c:v>
                </c:pt>
                <c:pt idx="8931">
                  <c:v>77.184083935744169</c:v>
                </c:pt>
                <c:pt idx="8932">
                  <c:v>77.184083935744169</c:v>
                </c:pt>
                <c:pt idx="8933">
                  <c:v>77.184083935744169</c:v>
                </c:pt>
                <c:pt idx="8934">
                  <c:v>77.184083935744169</c:v>
                </c:pt>
                <c:pt idx="8935">
                  <c:v>77.184083935744169</c:v>
                </c:pt>
                <c:pt idx="8936">
                  <c:v>77.184083935744169</c:v>
                </c:pt>
                <c:pt idx="8937">
                  <c:v>77.184083935744169</c:v>
                </c:pt>
                <c:pt idx="8938">
                  <c:v>77.184083935744169</c:v>
                </c:pt>
                <c:pt idx="8939">
                  <c:v>77.184083935744169</c:v>
                </c:pt>
                <c:pt idx="8940">
                  <c:v>77.184083935744169</c:v>
                </c:pt>
                <c:pt idx="8941">
                  <c:v>77.184083935744169</c:v>
                </c:pt>
                <c:pt idx="8942">
                  <c:v>77.184083935744169</c:v>
                </c:pt>
                <c:pt idx="8943">
                  <c:v>77.184083935744169</c:v>
                </c:pt>
                <c:pt idx="8944">
                  <c:v>77.184083935744169</c:v>
                </c:pt>
                <c:pt idx="8945">
                  <c:v>77.184083935744169</c:v>
                </c:pt>
                <c:pt idx="8946">
                  <c:v>77.184083935744169</c:v>
                </c:pt>
                <c:pt idx="8947">
                  <c:v>77.184083935744169</c:v>
                </c:pt>
                <c:pt idx="8948">
                  <c:v>77.184083935744169</c:v>
                </c:pt>
                <c:pt idx="8949">
                  <c:v>77.184083935744169</c:v>
                </c:pt>
                <c:pt idx="8950">
                  <c:v>77.184083935744169</c:v>
                </c:pt>
                <c:pt idx="8951">
                  <c:v>77.184083935744169</c:v>
                </c:pt>
                <c:pt idx="8952">
                  <c:v>77.184083935744169</c:v>
                </c:pt>
                <c:pt idx="8953">
                  <c:v>77.184083935744169</c:v>
                </c:pt>
                <c:pt idx="8954">
                  <c:v>77.184083935744169</c:v>
                </c:pt>
                <c:pt idx="8955">
                  <c:v>77.184083935744169</c:v>
                </c:pt>
                <c:pt idx="8956">
                  <c:v>77.184083935744169</c:v>
                </c:pt>
                <c:pt idx="8957">
                  <c:v>77.184083935744169</c:v>
                </c:pt>
                <c:pt idx="8958">
                  <c:v>77.184083935744169</c:v>
                </c:pt>
                <c:pt idx="8959">
                  <c:v>77.184083935744169</c:v>
                </c:pt>
                <c:pt idx="8960">
                  <c:v>77.184083935744169</c:v>
                </c:pt>
                <c:pt idx="8961">
                  <c:v>77.184083935744169</c:v>
                </c:pt>
                <c:pt idx="8962">
                  <c:v>77.184083935744169</c:v>
                </c:pt>
                <c:pt idx="8963">
                  <c:v>77.184083935744169</c:v>
                </c:pt>
                <c:pt idx="8964">
                  <c:v>77.184083935744169</c:v>
                </c:pt>
                <c:pt idx="8965">
                  <c:v>77.184083935744169</c:v>
                </c:pt>
                <c:pt idx="8966">
                  <c:v>77.184083935744169</c:v>
                </c:pt>
                <c:pt idx="8967">
                  <c:v>77.184083935744169</c:v>
                </c:pt>
                <c:pt idx="8968">
                  <c:v>77.184083935744169</c:v>
                </c:pt>
                <c:pt idx="8969">
                  <c:v>77.184083935744169</c:v>
                </c:pt>
                <c:pt idx="8970">
                  <c:v>77.184083935744169</c:v>
                </c:pt>
                <c:pt idx="8971">
                  <c:v>77.184083935744169</c:v>
                </c:pt>
                <c:pt idx="8972">
                  <c:v>77.184083935744169</c:v>
                </c:pt>
                <c:pt idx="8973">
                  <c:v>77.184083935744169</c:v>
                </c:pt>
                <c:pt idx="8974">
                  <c:v>77.184083935744169</c:v>
                </c:pt>
                <c:pt idx="8975">
                  <c:v>77.184083935744169</c:v>
                </c:pt>
                <c:pt idx="8976">
                  <c:v>77.184083935744169</c:v>
                </c:pt>
                <c:pt idx="8977">
                  <c:v>77.184083935744169</c:v>
                </c:pt>
                <c:pt idx="8978">
                  <c:v>77.184083935744169</c:v>
                </c:pt>
                <c:pt idx="8979">
                  <c:v>77.184083935744169</c:v>
                </c:pt>
                <c:pt idx="8980">
                  <c:v>77.184083935744169</c:v>
                </c:pt>
                <c:pt idx="8981">
                  <c:v>77.184083935744169</c:v>
                </c:pt>
                <c:pt idx="8982">
                  <c:v>77.184083935744169</c:v>
                </c:pt>
                <c:pt idx="8983">
                  <c:v>77.184083935744169</c:v>
                </c:pt>
                <c:pt idx="8984">
                  <c:v>77.184083935744169</c:v>
                </c:pt>
                <c:pt idx="8985">
                  <c:v>77.184083935744169</c:v>
                </c:pt>
                <c:pt idx="8986">
                  <c:v>77.184083935744169</c:v>
                </c:pt>
                <c:pt idx="8987">
                  <c:v>77.184083935744169</c:v>
                </c:pt>
                <c:pt idx="8988">
                  <c:v>77.184083935744169</c:v>
                </c:pt>
                <c:pt idx="8989">
                  <c:v>77.184083935744169</c:v>
                </c:pt>
                <c:pt idx="8990">
                  <c:v>77.184083935744169</c:v>
                </c:pt>
                <c:pt idx="8991">
                  <c:v>77.184083935744169</c:v>
                </c:pt>
                <c:pt idx="8992">
                  <c:v>77.184083935744169</c:v>
                </c:pt>
                <c:pt idx="8993">
                  <c:v>77.184083935744169</c:v>
                </c:pt>
                <c:pt idx="8994">
                  <c:v>77.184083935744169</c:v>
                </c:pt>
                <c:pt idx="8995">
                  <c:v>77.184083935744169</c:v>
                </c:pt>
                <c:pt idx="8996">
                  <c:v>77.184083935744169</c:v>
                </c:pt>
                <c:pt idx="8997">
                  <c:v>77.184083935744169</c:v>
                </c:pt>
                <c:pt idx="8998">
                  <c:v>77.184083935744169</c:v>
                </c:pt>
                <c:pt idx="8999">
                  <c:v>77.184083935744169</c:v>
                </c:pt>
                <c:pt idx="9000">
                  <c:v>77.184083935744169</c:v>
                </c:pt>
                <c:pt idx="9001">
                  <c:v>77.184083935744169</c:v>
                </c:pt>
                <c:pt idx="9002">
                  <c:v>77.184083935744169</c:v>
                </c:pt>
                <c:pt idx="9003">
                  <c:v>77.184083935744169</c:v>
                </c:pt>
                <c:pt idx="9004">
                  <c:v>77.184083935744169</c:v>
                </c:pt>
                <c:pt idx="9005">
                  <c:v>77.184083935744169</c:v>
                </c:pt>
                <c:pt idx="9006">
                  <c:v>77.184083935744169</c:v>
                </c:pt>
                <c:pt idx="9007">
                  <c:v>77.184083935744169</c:v>
                </c:pt>
                <c:pt idx="9008">
                  <c:v>77.184083935744169</c:v>
                </c:pt>
                <c:pt idx="9009">
                  <c:v>77.184083935744169</c:v>
                </c:pt>
                <c:pt idx="9010">
                  <c:v>77.184083935744169</c:v>
                </c:pt>
                <c:pt idx="9011">
                  <c:v>77.184083935744169</c:v>
                </c:pt>
                <c:pt idx="9012">
                  <c:v>77.184083935744169</c:v>
                </c:pt>
                <c:pt idx="9013">
                  <c:v>77.184083935744169</c:v>
                </c:pt>
                <c:pt idx="9014">
                  <c:v>77.184083935744169</c:v>
                </c:pt>
                <c:pt idx="9015">
                  <c:v>77.184083935744169</c:v>
                </c:pt>
                <c:pt idx="9016">
                  <c:v>77.184083935744169</c:v>
                </c:pt>
                <c:pt idx="9017">
                  <c:v>77.184083935744169</c:v>
                </c:pt>
                <c:pt idx="9018">
                  <c:v>77.184083935744169</c:v>
                </c:pt>
                <c:pt idx="9019">
                  <c:v>266.49377044876678</c:v>
                </c:pt>
                <c:pt idx="9020">
                  <c:v>266.49377044876678</c:v>
                </c:pt>
                <c:pt idx="9021">
                  <c:v>265.20948382929294</c:v>
                </c:pt>
                <c:pt idx="9022">
                  <c:v>261.35987521997328</c:v>
                </c:pt>
                <c:pt idx="9023">
                  <c:v>257.51583689163664</c:v>
                </c:pt>
                <c:pt idx="9024">
                  <c:v>250.4853101980234</c:v>
                </c:pt>
                <c:pt idx="9025">
                  <c:v>244.75229825274369</c:v>
                </c:pt>
                <c:pt idx="9026">
                  <c:v>234.61282100729278</c:v>
                </c:pt>
                <c:pt idx="9027">
                  <c:v>224.13382755844776</c:v>
                </c:pt>
                <c:pt idx="9028">
                  <c:v>219.97902954145422</c:v>
                </c:pt>
                <c:pt idx="9029">
                  <c:v>217.9200236761184</c:v>
                </c:pt>
                <c:pt idx="9030">
                  <c:v>207.17705478889306</c:v>
                </c:pt>
                <c:pt idx="9031">
                  <c:v>201.52229250135082</c:v>
                </c:pt>
                <c:pt idx="9032">
                  <c:v>193.5325291624124</c:v>
                </c:pt>
                <c:pt idx="9033">
                  <c:v>186.61090243069935</c:v>
                </c:pt>
                <c:pt idx="9034">
                  <c:v>175.3912089359099</c:v>
                </c:pt>
                <c:pt idx="9035">
                  <c:v>166.05077348510002</c:v>
                </c:pt>
                <c:pt idx="9036">
                  <c:v>160.25319931595749</c:v>
                </c:pt>
                <c:pt idx="9037">
                  <c:v>156.2642805986064</c:v>
                </c:pt>
                <c:pt idx="9038">
                  <c:v>151.84399117515321</c:v>
                </c:pt>
                <c:pt idx="9039">
                  <c:v>149.17356318396367</c:v>
                </c:pt>
                <c:pt idx="9040">
                  <c:v>141.10284093171194</c:v>
                </c:pt>
                <c:pt idx="9041">
                  <c:v>136.3395992659506</c:v>
                </c:pt>
                <c:pt idx="9042">
                  <c:v>133.30153347955152</c:v>
                </c:pt>
                <c:pt idx="9043">
                  <c:v>131.36609448788528</c:v>
                </c:pt>
                <c:pt idx="9044">
                  <c:v>128.10656879723226</c:v>
                </c:pt>
                <c:pt idx="9045">
                  <c:v>127.54133061874492</c:v>
                </c:pt>
                <c:pt idx="9046">
                  <c:v>126.52886126888205</c:v>
                </c:pt>
                <c:pt idx="9047">
                  <c:v>122.19712238428531</c:v>
                </c:pt>
                <c:pt idx="9048">
                  <c:v>119.64987985785861</c:v>
                </c:pt>
                <c:pt idx="9049">
                  <c:v>116.59131262662756</c:v>
                </c:pt>
                <c:pt idx="9050">
                  <c:v>114.19414491995639</c:v>
                </c:pt>
                <c:pt idx="9051">
                  <c:v>106.11446318480813</c:v>
                </c:pt>
                <c:pt idx="9052">
                  <c:v>97.349743995554505</c:v>
                </c:pt>
                <c:pt idx="9053">
                  <c:v>90.471321748938763</c:v>
                </c:pt>
                <c:pt idx="9054">
                  <c:v>82.267831465281745</c:v>
                </c:pt>
                <c:pt idx="9055">
                  <c:v>70.062322285234018</c:v>
                </c:pt>
                <c:pt idx="9056">
                  <c:v>62.466233062351371</c:v>
                </c:pt>
                <c:pt idx="9057">
                  <c:v>57.891548571445213</c:v>
                </c:pt>
                <c:pt idx="9058">
                  <c:v>44.976808801870327</c:v>
                </c:pt>
                <c:pt idx="9059">
                  <c:v>37.348424130075422</c:v>
                </c:pt>
                <c:pt idx="9060">
                  <c:v>29.689447923462637</c:v>
                </c:pt>
                <c:pt idx="9061">
                  <c:v>16.321698042789542</c:v>
                </c:pt>
                <c:pt idx="9062">
                  <c:v>12.002648374421373</c:v>
                </c:pt>
                <c:pt idx="9063">
                  <c:v>4.24586740254568</c:v>
                </c:pt>
                <c:pt idx="9064">
                  <c:v>6.2323924780135602</c:v>
                </c:pt>
                <c:pt idx="9065">
                  <c:v>3.935739320635959</c:v>
                </c:pt>
                <c:pt idx="9066">
                  <c:v>3.6164048445935917</c:v>
                </c:pt>
                <c:pt idx="9067">
                  <c:v>3.6164048445935917</c:v>
                </c:pt>
                <c:pt idx="9068">
                  <c:v>3.6164048445935917</c:v>
                </c:pt>
                <c:pt idx="9069">
                  <c:v>3.6164048445935917</c:v>
                </c:pt>
                <c:pt idx="9070">
                  <c:v>3.6164048445935917</c:v>
                </c:pt>
                <c:pt idx="9071">
                  <c:v>3.6164048445935917</c:v>
                </c:pt>
                <c:pt idx="9072">
                  <c:v>3.6164048445935917</c:v>
                </c:pt>
                <c:pt idx="9073">
                  <c:v>3.6164048445935917</c:v>
                </c:pt>
                <c:pt idx="9074">
                  <c:v>3.6164048445935917</c:v>
                </c:pt>
                <c:pt idx="9075">
                  <c:v>3.6164048445935917</c:v>
                </c:pt>
                <c:pt idx="9076">
                  <c:v>3.6164048445935917</c:v>
                </c:pt>
                <c:pt idx="9077">
                  <c:v>3.6164048445935917</c:v>
                </c:pt>
                <c:pt idx="9078">
                  <c:v>3.6164048445935917</c:v>
                </c:pt>
                <c:pt idx="9079">
                  <c:v>3.6164048445935917</c:v>
                </c:pt>
                <c:pt idx="9080">
                  <c:v>3.6164048445935917</c:v>
                </c:pt>
                <c:pt idx="9081">
                  <c:v>3.6164048445935917</c:v>
                </c:pt>
                <c:pt idx="9082">
                  <c:v>3.6164048445935917</c:v>
                </c:pt>
                <c:pt idx="9083">
                  <c:v>3.6164048445935917</c:v>
                </c:pt>
                <c:pt idx="9084">
                  <c:v>3.6164048445935917</c:v>
                </c:pt>
                <c:pt idx="9085">
                  <c:v>3.6164048445935917</c:v>
                </c:pt>
                <c:pt idx="9086">
                  <c:v>3.6164048445935917</c:v>
                </c:pt>
                <c:pt idx="9087">
                  <c:v>3.6164048445935917</c:v>
                </c:pt>
                <c:pt idx="9088">
                  <c:v>3.6164048445935917</c:v>
                </c:pt>
                <c:pt idx="9089">
                  <c:v>3.6164048445935917</c:v>
                </c:pt>
                <c:pt idx="9090">
                  <c:v>3.6164048445935917</c:v>
                </c:pt>
                <c:pt idx="9091">
                  <c:v>3.6164048445935917</c:v>
                </c:pt>
                <c:pt idx="9092">
                  <c:v>3.6164048445935917</c:v>
                </c:pt>
                <c:pt idx="9093">
                  <c:v>3.6164048445935917</c:v>
                </c:pt>
                <c:pt idx="9094">
                  <c:v>3.6164048445935917</c:v>
                </c:pt>
                <c:pt idx="9095">
                  <c:v>3.6164048445935917</c:v>
                </c:pt>
                <c:pt idx="9096">
                  <c:v>3.6164048445935917</c:v>
                </c:pt>
                <c:pt idx="9097">
                  <c:v>3.6164048445935917</c:v>
                </c:pt>
                <c:pt idx="9098">
                  <c:v>3.6591641121983036</c:v>
                </c:pt>
                <c:pt idx="9099">
                  <c:v>3.6591641121983036</c:v>
                </c:pt>
                <c:pt idx="9100">
                  <c:v>3.6591641121983036</c:v>
                </c:pt>
                <c:pt idx="9101">
                  <c:v>3.6591641121983036</c:v>
                </c:pt>
                <c:pt idx="9102">
                  <c:v>3.6591641121983036</c:v>
                </c:pt>
                <c:pt idx="9103">
                  <c:v>3.6591641121983036</c:v>
                </c:pt>
                <c:pt idx="9104">
                  <c:v>3.6591641121983036</c:v>
                </c:pt>
                <c:pt idx="9105">
                  <c:v>3.6591641121983036</c:v>
                </c:pt>
                <c:pt idx="9106">
                  <c:v>3.6591641121983036</c:v>
                </c:pt>
                <c:pt idx="9107">
                  <c:v>3.6591641121983036</c:v>
                </c:pt>
                <c:pt idx="9108">
                  <c:v>3.6591641121983036</c:v>
                </c:pt>
                <c:pt idx="9109">
                  <c:v>3.6591641121983036</c:v>
                </c:pt>
                <c:pt idx="9110">
                  <c:v>3.6591641121983036</c:v>
                </c:pt>
                <c:pt idx="9111">
                  <c:v>3.6591641121983036</c:v>
                </c:pt>
                <c:pt idx="9112">
                  <c:v>3.6591641121983036</c:v>
                </c:pt>
                <c:pt idx="9113">
                  <c:v>3.6591641121983036</c:v>
                </c:pt>
                <c:pt idx="9114">
                  <c:v>3.6591641121983036</c:v>
                </c:pt>
                <c:pt idx="9115">
                  <c:v>3.6591641121983036</c:v>
                </c:pt>
                <c:pt idx="9116">
                  <c:v>3.6591641121983036</c:v>
                </c:pt>
                <c:pt idx="9117">
                  <c:v>3.6591641121983036</c:v>
                </c:pt>
                <c:pt idx="9118">
                  <c:v>3.6591641121983036</c:v>
                </c:pt>
                <c:pt idx="9119">
                  <c:v>3.6591641121983036</c:v>
                </c:pt>
                <c:pt idx="9120">
                  <c:v>3.6591641121983036</c:v>
                </c:pt>
                <c:pt idx="9121">
                  <c:v>3.6591641121983036</c:v>
                </c:pt>
                <c:pt idx="9122">
                  <c:v>3.6591641121983036</c:v>
                </c:pt>
                <c:pt idx="9123">
                  <c:v>3.6591641121983036</c:v>
                </c:pt>
                <c:pt idx="9124">
                  <c:v>3.6591641121983036</c:v>
                </c:pt>
                <c:pt idx="9125">
                  <c:v>3.6591641121983036</c:v>
                </c:pt>
                <c:pt idx="9126">
                  <c:v>3.6591641121983036</c:v>
                </c:pt>
                <c:pt idx="9127">
                  <c:v>3.6591641121983036</c:v>
                </c:pt>
                <c:pt idx="9128">
                  <c:v>3.6591641121983036</c:v>
                </c:pt>
                <c:pt idx="9129">
                  <c:v>3.6591641121983036</c:v>
                </c:pt>
                <c:pt idx="9130">
                  <c:v>3.6591641121983036</c:v>
                </c:pt>
                <c:pt idx="9131">
                  <c:v>3.6591641121983036</c:v>
                </c:pt>
                <c:pt idx="9132">
                  <c:v>3.6591641121983036</c:v>
                </c:pt>
                <c:pt idx="9133">
                  <c:v>3.6591641121983036</c:v>
                </c:pt>
                <c:pt idx="9134">
                  <c:v>3.6591641121983036</c:v>
                </c:pt>
                <c:pt idx="9135">
                  <c:v>3.6591641121983036</c:v>
                </c:pt>
                <c:pt idx="9136">
                  <c:v>3.6591641121983036</c:v>
                </c:pt>
                <c:pt idx="9137">
                  <c:v>3.6591641121983036</c:v>
                </c:pt>
                <c:pt idx="9138">
                  <c:v>3.6591641121983036</c:v>
                </c:pt>
                <c:pt idx="9139">
                  <c:v>3.6591641121983036</c:v>
                </c:pt>
                <c:pt idx="9140">
                  <c:v>3.6591641121983036</c:v>
                </c:pt>
                <c:pt idx="9141">
                  <c:v>3.6591641121983036</c:v>
                </c:pt>
                <c:pt idx="9142">
                  <c:v>3.6591641121983036</c:v>
                </c:pt>
                <c:pt idx="9143">
                  <c:v>3.6591641121983036</c:v>
                </c:pt>
                <c:pt idx="9144">
                  <c:v>3.6591641121983036</c:v>
                </c:pt>
                <c:pt idx="9145">
                  <c:v>3.6591641121983036</c:v>
                </c:pt>
                <c:pt idx="9146">
                  <c:v>3.6591641121983036</c:v>
                </c:pt>
                <c:pt idx="9147">
                  <c:v>3.6591641121983036</c:v>
                </c:pt>
                <c:pt idx="9148">
                  <c:v>3.6591641121983036</c:v>
                </c:pt>
                <c:pt idx="9149">
                  <c:v>3.6591641121983036</c:v>
                </c:pt>
                <c:pt idx="9150">
                  <c:v>3.6591641121983036</c:v>
                </c:pt>
                <c:pt idx="9151">
                  <c:v>3.6591641121983036</c:v>
                </c:pt>
                <c:pt idx="9152">
                  <c:v>3.6591641121983036</c:v>
                </c:pt>
                <c:pt idx="9153">
                  <c:v>3.6591641121983036</c:v>
                </c:pt>
                <c:pt idx="9154">
                  <c:v>3.6591641121983036</c:v>
                </c:pt>
                <c:pt idx="9155">
                  <c:v>3.6591641121983036</c:v>
                </c:pt>
                <c:pt idx="9156">
                  <c:v>3.6591641121983036</c:v>
                </c:pt>
                <c:pt idx="9157">
                  <c:v>3.6591641121983036</c:v>
                </c:pt>
                <c:pt idx="9158">
                  <c:v>3.6591641121983036</c:v>
                </c:pt>
                <c:pt idx="9159">
                  <c:v>3.6591641121983036</c:v>
                </c:pt>
                <c:pt idx="9160">
                  <c:v>3.6591641121983036</c:v>
                </c:pt>
                <c:pt idx="9161">
                  <c:v>3.6591641121983036</c:v>
                </c:pt>
                <c:pt idx="9162">
                  <c:v>3.6591641121983036</c:v>
                </c:pt>
                <c:pt idx="9163">
                  <c:v>3.6591641121983036</c:v>
                </c:pt>
                <c:pt idx="9164">
                  <c:v>3.6591641121983036</c:v>
                </c:pt>
                <c:pt idx="9165">
                  <c:v>3.6591641121983036</c:v>
                </c:pt>
                <c:pt idx="9166">
                  <c:v>3.6591641121983036</c:v>
                </c:pt>
                <c:pt idx="9167">
                  <c:v>3.6591641121983036</c:v>
                </c:pt>
                <c:pt idx="9168">
                  <c:v>3.6591641121983036</c:v>
                </c:pt>
                <c:pt idx="9169">
                  <c:v>3.6591641121983036</c:v>
                </c:pt>
                <c:pt idx="9170">
                  <c:v>3.6591641121983036</c:v>
                </c:pt>
                <c:pt idx="9171">
                  <c:v>3.6591641121983036</c:v>
                </c:pt>
                <c:pt idx="9172">
                  <c:v>3.6591641121983036</c:v>
                </c:pt>
                <c:pt idx="9173">
                  <c:v>3.6591641121983036</c:v>
                </c:pt>
                <c:pt idx="9174">
                  <c:v>3.6591641121983036</c:v>
                </c:pt>
                <c:pt idx="9175">
                  <c:v>3.6591641121983036</c:v>
                </c:pt>
                <c:pt idx="9176">
                  <c:v>3.6591641121983036</c:v>
                </c:pt>
                <c:pt idx="9177">
                  <c:v>3.6591641121983036</c:v>
                </c:pt>
                <c:pt idx="9178">
                  <c:v>3.6591641121983036</c:v>
                </c:pt>
                <c:pt idx="9179">
                  <c:v>3.6591641121983036</c:v>
                </c:pt>
                <c:pt idx="9180">
                  <c:v>3.6591641121983036</c:v>
                </c:pt>
                <c:pt idx="9181">
                  <c:v>3.6591641121983036</c:v>
                </c:pt>
                <c:pt idx="9182">
                  <c:v>3.6591641121983036</c:v>
                </c:pt>
                <c:pt idx="9183">
                  <c:v>3.6591641121983036</c:v>
                </c:pt>
                <c:pt idx="9184">
                  <c:v>3.6591641121983036</c:v>
                </c:pt>
                <c:pt idx="9185">
                  <c:v>3.6591641121983036</c:v>
                </c:pt>
                <c:pt idx="9186">
                  <c:v>3.6591641121983036</c:v>
                </c:pt>
                <c:pt idx="9187">
                  <c:v>3.6591641121983036</c:v>
                </c:pt>
                <c:pt idx="9188">
                  <c:v>3.6591641121983036</c:v>
                </c:pt>
                <c:pt idx="9189">
                  <c:v>3.6591641121983036</c:v>
                </c:pt>
                <c:pt idx="9190">
                  <c:v>3.6591641121983036</c:v>
                </c:pt>
                <c:pt idx="9191">
                  <c:v>3.6591641121983036</c:v>
                </c:pt>
                <c:pt idx="9192">
                  <c:v>3.6591641121983036</c:v>
                </c:pt>
                <c:pt idx="9193">
                  <c:v>3.6591641121983036</c:v>
                </c:pt>
                <c:pt idx="9194">
                  <c:v>3.6591641121983036</c:v>
                </c:pt>
                <c:pt idx="9195">
                  <c:v>3.6591641121983036</c:v>
                </c:pt>
                <c:pt idx="9196">
                  <c:v>3.6591641121983036</c:v>
                </c:pt>
                <c:pt idx="9197">
                  <c:v>3.6591641121983036</c:v>
                </c:pt>
                <c:pt idx="9198">
                  <c:v>3.6591641121983036</c:v>
                </c:pt>
                <c:pt idx="9199">
                  <c:v>3.6591641121983036</c:v>
                </c:pt>
                <c:pt idx="9200">
                  <c:v>3.6591641121983036</c:v>
                </c:pt>
                <c:pt idx="9201">
                  <c:v>3.6591641121983036</c:v>
                </c:pt>
                <c:pt idx="9202">
                  <c:v>3.6591641121983036</c:v>
                </c:pt>
                <c:pt idx="9203">
                  <c:v>3.6591641121983036</c:v>
                </c:pt>
                <c:pt idx="9204">
                  <c:v>3.6591641121983036</c:v>
                </c:pt>
                <c:pt idx="9205">
                  <c:v>3.6591641121983036</c:v>
                </c:pt>
                <c:pt idx="9206">
                  <c:v>3.6591641121983036</c:v>
                </c:pt>
                <c:pt idx="9207">
                  <c:v>3.6591641121983036</c:v>
                </c:pt>
                <c:pt idx="9208">
                  <c:v>3.6591641121983036</c:v>
                </c:pt>
                <c:pt idx="9209">
                  <c:v>3.6591641121983036</c:v>
                </c:pt>
                <c:pt idx="9210">
                  <c:v>3.6591641121983036</c:v>
                </c:pt>
                <c:pt idx="9211">
                  <c:v>3.6591641121983036</c:v>
                </c:pt>
                <c:pt idx="9212">
                  <c:v>3.6591641121983036</c:v>
                </c:pt>
                <c:pt idx="9213">
                  <c:v>3.6591641121983036</c:v>
                </c:pt>
                <c:pt idx="9214">
                  <c:v>3.6591641121983036</c:v>
                </c:pt>
                <c:pt idx="9215">
                  <c:v>3.6591641121983036</c:v>
                </c:pt>
                <c:pt idx="9216">
                  <c:v>3.6591641121983036</c:v>
                </c:pt>
                <c:pt idx="9217">
                  <c:v>3.6591641121983036</c:v>
                </c:pt>
                <c:pt idx="9218">
                  <c:v>3.6591641121983036</c:v>
                </c:pt>
                <c:pt idx="9219">
                  <c:v>3.6591641121983036</c:v>
                </c:pt>
                <c:pt idx="9220">
                  <c:v>3.6591641121983036</c:v>
                </c:pt>
                <c:pt idx="9221">
                  <c:v>3.6591641121983036</c:v>
                </c:pt>
                <c:pt idx="9222">
                  <c:v>3.6591641121983036</c:v>
                </c:pt>
                <c:pt idx="9223">
                  <c:v>3.6591641121983036</c:v>
                </c:pt>
                <c:pt idx="9224">
                  <c:v>3.6591641121983036</c:v>
                </c:pt>
                <c:pt idx="9225">
                  <c:v>3.6591641121983036</c:v>
                </c:pt>
                <c:pt idx="9226">
                  <c:v>3.6591641121983036</c:v>
                </c:pt>
                <c:pt idx="9227">
                  <c:v>3.6591641121983036</c:v>
                </c:pt>
                <c:pt idx="9228">
                  <c:v>3.6591641121983036</c:v>
                </c:pt>
                <c:pt idx="9229">
                  <c:v>3.6591641121983036</c:v>
                </c:pt>
                <c:pt idx="9230">
                  <c:v>3.6591641121983036</c:v>
                </c:pt>
                <c:pt idx="9231">
                  <c:v>3.6591641121983036</c:v>
                </c:pt>
                <c:pt idx="9232">
                  <c:v>3.6591641121983036</c:v>
                </c:pt>
                <c:pt idx="9233">
                  <c:v>3.6591641121983036</c:v>
                </c:pt>
                <c:pt idx="9234">
                  <c:v>3.6591641121983036</c:v>
                </c:pt>
                <c:pt idx="9235">
                  <c:v>3.6591641121983036</c:v>
                </c:pt>
                <c:pt idx="9236">
                  <c:v>3.6591641121983036</c:v>
                </c:pt>
                <c:pt idx="9237">
                  <c:v>3.6591641121983036</c:v>
                </c:pt>
                <c:pt idx="9238">
                  <c:v>3.6591641121983036</c:v>
                </c:pt>
                <c:pt idx="9239">
                  <c:v>3.6591641121983036</c:v>
                </c:pt>
                <c:pt idx="9240">
                  <c:v>3.6591641121983036</c:v>
                </c:pt>
                <c:pt idx="9241">
                  <c:v>3.6591641121983036</c:v>
                </c:pt>
                <c:pt idx="9242">
                  <c:v>3.6591641121983036</c:v>
                </c:pt>
                <c:pt idx="9243">
                  <c:v>3.6591641121983036</c:v>
                </c:pt>
                <c:pt idx="9244">
                  <c:v>3.6591641121983036</c:v>
                </c:pt>
                <c:pt idx="9245">
                  <c:v>3.6591641121983036</c:v>
                </c:pt>
                <c:pt idx="9246">
                  <c:v>3.6591641121983036</c:v>
                </c:pt>
                <c:pt idx="9247">
                  <c:v>3.6591641121983036</c:v>
                </c:pt>
                <c:pt idx="9248">
                  <c:v>3.6591641121983036</c:v>
                </c:pt>
                <c:pt idx="9249">
                  <c:v>3.6591641121983036</c:v>
                </c:pt>
                <c:pt idx="9250">
                  <c:v>3.6591641121983036</c:v>
                </c:pt>
                <c:pt idx="9251">
                  <c:v>3.6591641121983036</c:v>
                </c:pt>
                <c:pt idx="9252">
                  <c:v>3.6591641121983036</c:v>
                </c:pt>
                <c:pt idx="9253">
                  <c:v>3.6591641121983036</c:v>
                </c:pt>
                <c:pt idx="9254">
                  <c:v>3.6591641121983036</c:v>
                </c:pt>
                <c:pt idx="9255">
                  <c:v>3.6591641121983036</c:v>
                </c:pt>
                <c:pt idx="9256">
                  <c:v>3.6591641121983036</c:v>
                </c:pt>
                <c:pt idx="9257">
                  <c:v>3.6591641121983036</c:v>
                </c:pt>
                <c:pt idx="9258">
                  <c:v>3.6591641121983036</c:v>
                </c:pt>
                <c:pt idx="9259">
                  <c:v>3.6591641121983036</c:v>
                </c:pt>
                <c:pt idx="9260">
                  <c:v>3.6591641121983036</c:v>
                </c:pt>
                <c:pt idx="9261">
                  <c:v>3.6591641121983036</c:v>
                </c:pt>
                <c:pt idx="9262">
                  <c:v>3.6591641121983036</c:v>
                </c:pt>
                <c:pt idx="9263">
                  <c:v>3.6591641121983036</c:v>
                </c:pt>
                <c:pt idx="9264">
                  <c:v>3.6591641121983036</c:v>
                </c:pt>
                <c:pt idx="9265">
                  <c:v>3.6591641121983036</c:v>
                </c:pt>
                <c:pt idx="9266">
                  <c:v>3.6591641121983036</c:v>
                </c:pt>
                <c:pt idx="9267">
                  <c:v>3.6591641121983036</c:v>
                </c:pt>
                <c:pt idx="9268">
                  <c:v>3.6591641121983036</c:v>
                </c:pt>
                <c:pt idx="9269">
                  <c:v>3.6591641121983036</c:v>
                </c:pt>
                <c:pt idx="9270">
                  <c:v>3.6591641121983036</c:v>
                </c:pt>
                <c:pt idx="9271">
                  <c:v>3.6591641121983036</c:v>
                </c:pt>
                <c:pt idx="9272">
                  <c:v>3.6591641121983036</c:v>
                </c:pt>
                <c:pt idx="9273">
                  <c:v>3.6591641121983036</c:v>
                </c:pt>
                <c:pt idx="9274">
                  <c:v>3.6591641121983036</c:v>
                </c:pt>
                <c:pt idx="9275">
                  <c:v>3.6591641121983036</c:v>
                </c:pt>
                <c:pt idx="9276">
                  <c:v>3.6591641121983036</c:v>
                </c:pt>
                <c:pt idx="9277">
                  <c:v>3.6591641121983036</c:v>
                </c:pt>
                <c:pt idx="9278">
                  <c:v>3.6591641121983036</c:v>
                </c:pt>
                <c:pt idx="9279">
                  <c:v>3.6591641121983036</c:v>
                </c:pt>
                <c:pt idx="9280">
                  <c:v>3.6591641121983036</c:v>
                </c:pt>
                <c:pt idx="9281">
                  <c:v>3.6591641121983036</c:v>
                </c:pt>
                <c:pt idx="9282">
                  <c:v>3.6591641121983036</c:v>
                </c:pt>
                <c:pt idx="9283">
                  <c:v>3.6591641121983036</c:v>
                </c:pt>
                <c:pt idx="9284">
                  <c:v>3.6591641121983036</c:v>
                </c:pt>
                <c:pt idx="9285">
                  <c:v>3.6591641121983036</c:v>
                </c:pt>
                <c:pt idx="9286">
                  <c:v>3.6591641121983036</c:v>
                </c:pt>
                <c:pt idx="9287">
                  <c:v>3.6591641121983036</c:v>
                </c:pt>
                <c:pt idx="9288">
                  <c:v>3.6591641121983036</c:v>
                </c:pt>
                <c:pt idx="9289">
                  <c:v>3.6591641121983036</c:v>
                </c:pt>
                <c:pt idx="9290">
                  <c:v>3.6591641121983036</c:v>
                </c:pt>
                <c:pt idx="9291">
                  <c:v>3.6591641121983036</c:v>
                </c:pt>
                <c:pt idx="9292">
                  <c:v>3.6591641121983036</c:v>
                </c:pt>
                <c:pt idx="9293">
                  <c:v>3.6591641121983036</c:v>
                </c:pt>
                <c:pt idx="9294">
                  <c:v>3.6591641121983036</c:v>
                </c:pt>
                <c:pt idx="9295">
                  <c:v>3.6591641121983036</c:v>
                </c:pt>
                <c:pt idx="9296">
                  <c:v>3.6591641121983036</c:v>
                </c:pt>
                <c:pt idx="9297">
                  <c:v>3.6591641121983036</c:v>
                </c:pt>
                <c:pt idx="9298">
                  <c:v>3.6591641121983036</c:v>
                </c:pt>
                <c:pt idx="9299">
                  <c:v>3.6591641121983036</c:v>
                </c:pt>
                <c:pt idx="9300">
                  <c:v>3.6591641121983036</c:v>
                </c:pt>
                <c:pt idx="9301">
                  <c:v>3.6591641121983036</c:v>
                </c:pt>
                <c:pt idx="9302">
                  <c:v>3.6591641121983036</c:v>
                </c:pt>
                <c:pt idx="9303">
                  <c:v>3.6591641121983036</c:v>
                </c:pt>
                <c:pt idx="9304">
                  <c:v>3.6591641121983036</c:v>
                </c:pt>
                <c:pt idx="9305">
                  <c:v>3.6591641121983036</c:v>
                </c:pt>
                <c:pt idx="9306">
                  <c:v>3.6591641121983036</c:v>
                </c:pt>
                <c:pt idx="9307">
                  <c:v>3.6591641121983036</c:v>
                </c:pt>
                <c:pt idx="9308">
                  <c:v>3.6591641121983036</c:v>
                </c:pt>
                <c:pt idx="9309">
                  <c:v>3.6591641121983036</c:v>
                </c:pt>
                <c:pt idx="9310">
                  <c:v>3.6591641121983036</c:v>
                </c:pt>
                <c:pt idx="9311">
                  <c:v>3.6591641121983036</c:v>
                </c:pt>
                <c:pt idx="9312">
                  <c:v>3.6591641121983036</c:v>
                </c:pt>
                <c:pt idx="9313">
                  <c:v>3.6591641121983036</c:v>
                </c:pt>
                <c:pt idx="9314">
                  <c:v>3.6591641121983036</c:v>
                </c:pt>
                <c:pt idx="9315">
                  <c:v>3.6591641121983036</c:v>
                </c:pt>
                <c:pt idx="9316">
                  <c:v>3.6591641121983036</c:v>
                </c:pt>
                <c:pt idx="9317">
                  <c:v>3.6591641121983036</c:v>
                </c:pt>
                <c:pt idx="9318">
                  <c:v>3.6591641121983036</c:v>
                </c:pt>
                <c:pt idx="9319">
                  <c:v>3.6591641121983036</c:v>
                </c:pt>
                <c:pt idx="9320">
                  <c:v>3.6591641121983036</c:v>
                </c:pt>
                <c:pt idx="9321">
                  <c:v>3.6591641121983036</c:v>
                </c:pt>
                <c:pt idx="9322">
                  <c:v>3.6591641121983036</c:v>
                </c:pt>
                <c:pt idx="9323">
                  <c:v>3.6591641121983036</c:v>
                </c:pt>
                <c:pt idx="9324">
                  <c:v>3.6591641121983036</c:v>
                </c:pt>
                <c:pt idx="9325">
                  <c:v>3.6591641121983036</c:v>
                </c:pt>
                <c:pt idx="9326">
                  <c:v>3.6591641121983036</c:v>
                </c:pt>
                <c:pt idx="9327">
                  <c:v>3.6591641121983036</c:v>
                </c:pt>
                <c:pt idx="9328">
                  <c:v>3.6591641121983036</c:v>
                </c:pt>
                <c:pt idx="9329">
                  <c:v>3.6591641121983036</c:v>
                </c:pt>
                <c:pt idx="9330">
                  <c:v>3.6591641121983036</c:v>
                </c:pt>
                <c:pt idx="9331">
                  <c:v>3.6591641121983036</c:v>
                </c:pt>
                <c:pt idx="9332">
                  <c:v>3.6591641121983036</c:v>
                </c:pt>
                <c:pt idx="9333">
                  <c:v>3.6591641121983036</c:v>
                </c:pt>
                <c:pt idx="9334">
                  <c:v>3.6591641121983036</c:v>
                </c:pt>
                <c:pt idx="9335">
                  <c:v>3.6591641121983036</c:v>
                </c:pt>
                <c:pt idx="9336">
                  <c:v>3.6591641121983036</c:v>
                </c:pt>
                <c:pt idx="9337">
                  <c:v>3.6591641121983036</c:v>
                </c:pt>
                <c:pt idx="9338">
                  <c:v>3.6591641121983036</c:v>
                </c:pt>
                <c:pt idx="9339">
                  <c:v>3.6591641121983036</c:v>
                </c:pt>
                <c:pt idx="9340">
                  <c:v>3.6591641121983036</c:v>
                </c:pt>
                <c:pt idx="9341">
                  <c:v>3.6591641121983036</c:v>
                </c:pt>
                <c:pt idx="9342">
                  <c:v>3.6591641121983036</c:v>
                </c:pt>
                <c:pt idx="9343">
                  <c:v>3.6591641121983036</c:v>
                </c:pt>
                <c:pt idx="9344">
                  <c:v>3.6591641121983036</c:v>
                </c:pt>
                <c:pt idx="9345">
                  <c:v>3.6591641121983036</c:v>
                </c:pt>
                <c:pt idx="9346">
                  <c:v>3.6591641121983036</c:v>
                </c:pt>
                <c:pt idx="9347">
                  <c:v>3.6591641121983036</c:v>
                </c:pt>
                <c:pt idx="9348">
                  <c:v>3.6591641121983036</c:v>
                </c:pt>
                <c:pt idx="9349">
                  <c:v>3.6591641121983036</c:v>
                </c:pt>
                <c:pt idx="9350">
                  <c:v>3.6591641121983036</c:v>
                </c:pt>
                <c:pt idx="9351">
                  <c:v>3.6591641121983036</c:v>
                </c:pt>
                <c:pt idx="9352">
                  <c:v>3.6591641121983036</c:v>
                </c:pt>
                <c:pt idx="9353">
                  <c:v>3.6591641121983036</c:v>
                </c:pt>
                <c:pt idx="9354">
                  <c:v>3.6591641121983036</c:v>
                </c:pt>
                <c:pt idx="9355">
                  <c:v>3.6591641121983036</c:v>
                </c:pt>
                <c:pt idx="9356">
                  <c:v>3.6591641121983036</c:v>
                </c:pt>
                <c:pt idx="9357">
                  <c:v>3.6591641121983036</c:v>
                </c:pt>
                <c:pt idx="9358">
                  <c:v>3.6591641121983036</c:v>
                </c:pt>
                <c:pt idx="9359">
                  <c:v>3.6591641121983036</c:v>
                </c:pt>
                <c:pt idx="9360">
                  <c:v>3.6591641121983036</c:v>
                </c:pt>
                <c:pt idx="9361">
                  <c:v>3.6591641121983036</c:v>
                </c:pt>
                <c:pt idx="9362">
                  <c:v>3.6591641121983036</c:v>
                </c:pt>
                <c:pt idx="9363">
                  <c:v>3.6591641121983036</c:v>
                </c:pt>
                <c:pt idx="9364">
                  <c:v>3.6591641121983036</c:v>
                </c:pt>
                <c:pt idx="9365">
                  <c:v>3.6591641121983036</c:v>
                </c:pt>
                <c:pt idx="9366">
                  <c:v>3.6591641121983036</c:v>
                </c:pt>
                <c:pt idx="9367">
                  <c:v>3.6591641121983036</c:v>
                </c:pt>
                <c:pt idx="9368">
                  <c:v>3.6591641121983036</c:v>
                </c:pt>
                <c:pt idx="9369">
                  <c:v>3.6591641121983036</c:v>
                </c:pt>
                <c:pt idx="9370">
                  <c:v>3.6591641121983036</c:v>
                </c:pt>
                <c:pt idx="9371">
                  <c:v>3.6591641121983036</c:v>
                </c:pt>
                <c:pt idx="9372">
                  <c:v>3.6591641121983036</c:v>
                </c:pt>
                <c:pt idx="9373">
                  <c:v>3.6591641121983036</c:v>
                </c:pt>
                <c:pt idx="9374">
                  <c:v>3.6591641121983036</c:v>
                </c:pt>
                <c:pt idx="9375">
                  <c:v>3.6591641121983036</c:v>
                </c:pt>
                <c:pt idx="9376">
                  <c:v>3.6591641121983036</c:v>
                </c:pt>
                <c:pt idx="9377">
                  <c:v>47.348702812220736</c:v>
                </c:pt>
                <c:pt idx="9378">
                  <c:v>47.348702812220736</c:v>
                </c:pt>
                <c:pt idx="9379">
                  <c:v>47.348702812220736</c:v>
                </c:pt>
                <c:pt idx="9380">
                  <c:v>53.002077459284557</c:v>
                </c:pt>
                <c:pt idx="9381">
                  <c:v>64.880031265405535</c:v>
                </c:pt>
                <c:pt idx="9382">
                  <c:v>66.96529024800833</c:v>
                </c:pt>
                <c:pt idx="9383">
                  <c:v>65.746212461251332</c:v>
                </c:pt>
                <c:pt idx="9384">
                  <c:v>63.016785335337438</c:v>
                </c:pt>
                <c:pt idx="9385">
                  <c:v>62.865761778570693</c:v>
                </c:pt>
                <c:pt idx="9386">
                  <c:v>63.79617468155908</c:v>
                </c:pt>
                <c:pt idx="9387">
                  <c:v>65.018480695875994</c:v>
                </c:pt>
                <c:pt idx="9388">
                  <c:v>63.225071514392134</c:v>
                </c:pt>
                <c:pt idx="9389">
                  <c:v>61.907172823510521</c:v>
                </c:pt>
                <c:pt idx="9390">
                  <c:v>61.907172823510521</c:v>
                </c:pt>
                <c:pt idx="9391">
                  <c:v>63.131688611979961</c:v>
                </c:pt>
                <c:pt idx="9392">
                  <c:v>64.011954141394554</c:v>
                </c:pt>
                <c:pt idx="9393">
                  <c:v>62.770646428087709</c:v>
                </c:pt>
                <c:pt idx="9394">
                  <c:v>61.539169120162811</c:v>
                </c:pt>
                <c:pt idx="9395">
                  <c:v>61.539169120162811</c:v>
                </c:pt>
                <c:pt idx="9396">
                  <c:v>62.71978542692888</c:v>
                </c:pt>
                <c:pt idx="9397">
                  <c:v>62.63957462339603</c:v>
                </c:pt>
                <c:pt idx="9398">
                  <c:v>62.573216882305161</c:v>
                </c:pt>
                <c:pt idx="9399">
                  <c:v>60.483614128125645</c:v>
                </c:pt>
                <c:pt idx="9400">
                  <c:v>59.489925785800068</c:v>
                </c:pt>
                <c:pt idx="9401">
                  <c:v>58.563463003821759</c:v>
                </c:pt>
                <c:pt idx="9402">
                  <c:v>55.086595093543401</c:v>
                </c:pt>
                <c:pt idx="9403">
                  <c:v>50.851948379585224</c:v>
                </c:pt>
                <c:pt idx="9404">
                  <c:v>49.837720052185368</c:v>
                </c:pt>
                <c:pt idx="9405">
                  <c:v>46.178137792682804</c:v>
                </c:pt>
                <c:pt idx="9406">
                  <c:v>43.124762225431461</c:v>
                </c:pt>
                <c:pt idx="9407">
                  <c:v>24.506604599576825</c:v>
                </c:pt>
                <c:pt idx="9408">
                  <c:v>27.265580224891604</c:v>
                </c:pt>
                <c:pt idx="9409">
                  <c:v>29.694041220419965</c:v>
                </c:pt>
                <c:pt idx="9410">
                  <c:v>37.991852534457962</c:v>
                </c:pt>
                <c:pt idx="9411">
                  <c:v>39.743054437222106</c:v>
                </c:pt>
                <c:pt idx="9412">
                  <c:v>41.201291084139584</c:v>
                </c:pt>
                <c:pt idx="9413">
                  <c:v>41.685849913369886</c:v>
                </c:pt>
                <c:pt idx="9414">
                  <c:v>45.326449905105072</c:v>
                </c:pt>
                <c:pt idx="9415">
                  <c:v>48.298836300681202</c:v>
                </c:pt>
                <c:pt idx="9416">
                  <c:v>51.907677486090627</c:v>
                </c:pt>
                <c:pt idx="9417">
                  <c:v>56.040948341369102</c:v>
                </c:pt>
                <c:pt idx="9418">
                  <c:v>61.219944397230549</c:v>
                </c:pt>
                <c:pt idx="9419">
                  <c:v>63.157662884245489</c:v>
                </c:pt>
                <c:pt idx="9420">
                  <c:v>64.601365511883728</c:v>
                </c:pt>
                <c:pt idx="9421">
                  <c:v>62.233625717934835</c:v>
                </c:pt>
                <c:pt idx="9422">
                  <c:v>63.633684868943426</c:v>
                </c:pt>
                <c:pt idx="9423">
                  <c:v>62.641798130321895</c:v>
                </c:pt>
                <c:pt idx="9424">
                  <c:v>63.788861088751226</c:v>
                </c:pt>
                <c:pt idx="9425">
                  <c:v>62.323473362770791</c:v>
                </c:pt>
                <c:pt idx="9426">
                  <c:v>64.022045156336574</c:v>
                </c:pt>
                <c:pt idx="9427">
                  <c:v>63.903092452556628</c:v>
                </c:pt>
                <c:pt idx="9428">
                  <c:v>62.238660645936136</c:v>
                </c:pt>
                <c:pt idx="9429">
                  <c:v>63.328175119767977</c:v>
                </c:pt>
                <c:pt idx="9430">
                  <c:v>62.638978296265336</c:v>
                </c:pt>
                <c:pt idx="9431">
                  <c:v>62.983105528387533</c:v>
                </c:pt>
                <c:pt idx="9432">
                  <c:v>62.753581276290518</c:v>
                </c:pt>
                <c:pt idx="9433">
                  <c:v>64.484781995444479</c:v>
                </c:pt>
                <c:pt idx="9434">
                  <c:v>62.638978296265336</c:v>
                </c:pt>
                <c:pt idx="9435">
                  <c:v>63.443391815066128</c:v>
                </c:pt>
                <c:pt idx="9436">
                  <c:v>63.905298739619397</c:v>
                </c:pt>
                <c:pt idx="9437">
                  <c:v>62.295785515554741</c:v>
                </c:pt>
                <c:pt idx="9438">
                  <c:v>64.020969767725333</c:v>
                </c:pt>
                <c:pt idx="9439">
                  <c:v>62.410050504706369</c:v>
                </c:pt>
                <c:pt idx="9440">
                  <c:v>59.251407139408933</c:v>
                </c:pt>
                <c:pt idx="9441">
                  <c:v>60.706871266768474</c:v>
                </c:pt>
                <c:pt idx="9442">
                  <c:v>61.102097418992088</c:v>
                </c:pt>
                <c:pt idx="9443">
                  <c:v>61.102097418992088</c:v>
                </c:pt>
                <c:pt idx="9444">
                  <c:v>61.102097418992088</c:v>
                </c:pt>
                <c:pt idx="9445">
                  <c:v>61.362448598471033</c:v>
                </c:pt>
                <c:pt idx="9446">
                  <c:v>61.362448598471033</c:v>
                </c:pt>
                <c:pt idx="9447">
                  <c:v>61.362448598471033</c:v>
                </c:pt>
                <c:pt idx="9448">
                  <c:v>61.362448598471033</c:v>
                </c:pt>
                <c:pt idx="9449">
                  <c:v>61.362448598471033</c:v>
                </c:pt>
                <c:pt idx="9450">
                  <c:v>61.362448598471033</c:v>
                </c:pt>
                <c:pt idx="9451">
                  <c:v>61.362448598471033</c:v>
                </c:pt>
                <c:pt idx="9452">
                  <c:v>61.362448598471033</c:v>
                </c:pt>
                <c:pt idx="9453">
                  <c:v>61.362448598471033</c:v>
                </c:pt>
                <c:pt idx="9454">
                  <c:v>61.362448598471033</c:v>
                </c:pt>
                <c:pt idx="9455">
                  <c:v>61.362448598471033</c:v>
                </c:pt>
                <c:pt idx="9456">
                  <c:v>61.362448598471033</c:v>
                </c:pt>
                <c:pt idx="9457">
                  <c:v>61.362448598471033</c:v>
                </c:pt>
                <c:pt idx="9458">
                  <c:v>61.362448598471033</c:v>
                </c:pt>
                <c:pt idx="9459">
                  <c:v>61.362448598471033</c:v>
                </c:pt>
                <c:pt idx="9460">
                  <c:v>61.362448598471033</c:v>
                </c:pt>
                <c:pt idx="9461">
                  <c:v>61.362448598471033</c:v>
                </c:pt>
                <c:pt idx="9462">
                  <c:v>61.362448598471033</c:v>
                </c:pt>
                <c:pt idx="9463">
                  <c:v>61.362448598471033</c:v>
                </c:pt>
                <c:pt idx="9464">
                  <c:v>61.362448598471033</c:v>
                </c:pt>
                <c:pt idx="9465">
                  <c:v>61.362448598471033</c:v>
                </c:pt>
                <c:pt idx="9466">
                  <c:v>61.362448598471033</c:v>
                </c:pt>
                <c:pt idx="9467">
                  <c:v>61.362448598471033</c:v>
                </c:pt>
                <c:pt idx="9468">
                  <c:v>61.362448598471033</c:v>
                </c:pt>
                <c:pt idx="9469">
                  <c:v>61.362448598471033</c:v>
                </c:pt>
                <c:pt idx="9470">
                  <c:v>61.362448598471033</c:v>
                </c:pt>
                <c:pt idx="9471">
                  <c:v>61.362448598471033</c:v>
                </c:pt>
                <c:pt idx="9472">
                  <c:v>61.362448598471033</c:v>
                </c:pt>
                <c:pt idx="9473">
                  <c:v>61.362448598471033</c:v>
                </c:pt>
                <c:pt idx="9474">
                  <c:v>61.362448598471033</c:v>
                </c:pt>
                <c:pt idx="9475">
                  <c:v>61.362448598471033</c:v>
                </c:pt>
                <c:pt idx="9476">
                  <c:v>61.362448598471033</c:v>
                </c:pt>
                <c:pt idx="9477">
                  <c:v>61.362448598471033</c:v>
                </c:pt>
                <c:pt idx="9478">
                  <c:v>92.141816012058285</c:v>
                </c:pt>
                <c:pt idx="9479">
                  <c:v>92.141816012058285</c:v>
                </c:pt>
                <c:pt idx="9480">
                  <c:v>92.141816012058285</c:v>
                </c:pt>
                <c:pt idx="9481">
                  <c:v>92.141816012058285</c:v>
                </c:pt>
                <c:pt idx="9482">
                  <c:v>92.141816012058285</c:v>
                </c:pt>
                <c:pt idx="9483">
                  <c:v>92.141816012058285</c:v>
                </c:pt>
                <c:pt idx="9484">
                  <c:v>92.141816012058285</c:v>
                </c:pt>
                <c:pt idx="9485">
                  <c:v>92.141816012058285</c:v>
                </c:pt>
                <c:pt idx="9486">
                  <c:v>92.141816012058285</c:v>
                </c:pt>
                <c:pt idx="9487">
                  <c:v>92.141816012058285</c:v>
                </c:pt>
                <c:pt idx="9488">
                  <c:v>92.141816012058285</c:v>
                </c:pt>
                <c:pt idx="9489">
                  <c:v>92.141816012058285</c:v>
                </c:pt>
                <c:pt idx="9490">
                  <c:v>92.141816012058285</c:v>
                </c:pt>
                <c:pt idx="9491">
                  <c:v>92.141816012058285</c:v>
                </c:pt>
                <c:pt idx="9492">
                  <c:v>92.141816012058285</c:v>
                </c:pt>
                <c:pt idx="9493">
                  <c:v>92.141816012058285</c:v>
                </c:pt>
                <c:pt idx="9494">
                  <c:v>92.141816012058285</c:v>
                </c:pt>
                <c:pt idx="9495">
                  <c:v>92.141816012058285</c:v>
                </c:pt>
                <c:pt idx="9496">
                  <c:v>92.141816012058285</c:v>
                </c:pt>
                <c:pt idx="9497">
                  <c:v>92.141816012058285</c:v>
                </c:pt>
                <c:pt idx="9498">
                  <c:v>92.141816012058285</c:v>
                </c:pt>
                <c:pt idx="9499">
                  <c:v>92.141816012058285</c:v>
                </c:pt>
                <c:pt idx="9500">
                  <c:v>92.141816012058285</c:v>
                </c:pt>
                <c:pt idx="9501">
                  <c:v>92.141816012058285</c:v>
                </c:pt>
                <c:pt idx="9502">
                  <c:v>92.141816012058285</c:v>
                </c:pt>
                <c:pt idx="9503">
                  <c:v>92.141816012058285</c:v>
                </c:pt>
                <c:pt idx="9504">
                  <c:v>92.141816012058285</c:v>
                </c:pt>
                <c:pt idx="9505">
                  <c:v>92.141816012058285</c:v>
                </c:pt>
                <c:pt idx="9506">
                  <c:v>92.141816012058285</c:v>
                </c:pt>
                <c:pt idx="9507">
                  <c:v>92.141816012058285</c:v>
                </c:pt>
                <c:pt idx="9508">
                  <c:v>92.141816012058285</c:v>
                </c:pt>
                <c:pt idx="9509">
                  <c:v>92.141816012058285</c:v>
                </c:pt>
                <c:pt idx="9510">
                  <c:v>92.141816012058285</c:v>
                </c:pt>
                <c:pt idx="9511">
                  <c:v>92.141816012058285</c:v>
                </c:pt>
                <c:pt idx="9512">
                  <c:v>92.141816012058285</c:v>
                </c:pt>
                <c:pt idx="9513">
                  <c:v>92.141816012058285</c:v>
                </c:pt>
                <c:pt idx="9514">
                  <c:v>92.141816012058285</c:v>
                </c:pt>
                <c:pt idx="9515">
                  <c:v>92.141816012058285</c:v>
                </c:pt>
                <c:pt idx="9516">
                  <c:v>92.141816012058285</c:v>
                </c:pt>
                <c:pt idx="9517">
                  <c:v>92.141816012058285</c:v>
                </c:pt>
                <c:pt idx="9518">
                  <c:v>92.141816012058285</c:v>
                </c:pt>
                <c:pt idx="9519">
                  <c:v>92.141816012058285</c:v>
                </c:pt>
                <c:pt idx="9520">
                  <c:v>92.141816012058285</c:v>
                </c:pt>
                <c:pt idx="9521">
                  <c:v>92.141816012058285</c:v>
                </c:pt>
                <c:pt idx="9522">
                  <c:v>92.141816012058285</c:v>
                </c:pt>
                <c:pt idx="9523">
                  <c:v>92.141816012058285</c:v>
                </c:pt>
                <c:pt idx="9524">
                  <c:v>92.141816012058285</c:v>
                </c:pt>
                <c:pt idx="9525">
                  <c:v>92.141816012058285</c:v>
                </c:pt>
                <c:pt idx="9526">
                  <c:v>92.141816012058285</c:v>
                </c:pt>
                <c:pt idx="9527">
                  <c:v>92.141816012058285</c:v>
                </c:pt>
                <c:pt idx="9528">
                  <c:v>92.141816012058285</c:v>
                </c:pt>
                <c:pt idx="9529">
                  <c:v>92.141816012058285</c:v>
                </c:pt>
                <c:pt idx="9530">
                  <c:v>92.141816012058285</c:v>
                </c:pt>
                <c:pt idx="9531">
                  <c:v>92.141816012058285</c:v>
                </c:pt>
                <c:pt idx="9532">
                  <c:v>92.141816012058285</c:v>
                </c:pt>
                <c:pt idx="9533">
                  <c:v>92.141816012058285</c:v>
                </c:pt>
                <c:pt idx="9534">
                  <c:v>92.141816012058285</c:v>
                </c:pt>
                <c:pt idx="9535">
                  <c:v>92.141816012058285</c:v>
                </c:pt>
                <c:pt idx="9536">
                  <c:v>92.141816012058285</c:v>
                </c:pt>
                <c:pt idx="9537">
                  <c:v>92.141816012058285</c:v>
                </c:pt>
                <c:pt idx="9538">
                  <c:v>92.141816012058285</c:v>
                </c:pt>
                <c:pt idx="9539">
                  <c:v>92.141816012058285</c:v>
                </c:pt>
                <c:pt idx="9540">
                  <c:v>92.141816012058285</c:v>
                </c:pt>
                <c:pt idx="9541">
                  <c:v>92.141816012058285</c:v>
                </c:pt>
                <c:pt idx="9542">
                  <c:v>92.141816012058285</c:v>
                </c:pt>
                <c:pt idx="9543">
                  <c:v>92.141816012058285</c:v>
                </c:pt>
                <c:pt idx="9544">
                  <c:v>92.141816012058285</c:v>
                </c:pt>
                <c:pt idx="9545">
                  <c:v>90.439972755413848</c:v>
                </c:pt>
                <c:pt idx="9546">
                  <c:v>90.439972755413848</c:v>
                </c:pt>
                <c:pt idx="9547">
                  <c:v>90.439972755413848</c:v>
                </c:pt>
                <c:pt idx="9548">
                  <c:v>87.691901729863289</c:v>
                </c:pt>
                <c:pt idx="9549">
                  <c:v>85.040853576384094</c:v>
                </c:pt>
                <c:pt idx="9550">
                  <c:v>84.180626809260573</c:v>
                </c:pt>
                <c:pt idx="9551">
                  <c:v>79.119026238952159</c:v>
                </c:pt>
                <c:pt idx="9552">
                  <c:v>78.377750522708936</c:v>
                </c:pt>
                <c:pt idx="9553">
                  <c:v>74.66472260043561</c:v>
                </c:pt>
                <c:pt idx="9554">
                  <c:v>74.062074761648418</c:v>
                </c:pt>
                <c:pt idx="9555">
                  <c:v>74.758200714035382</c:v>
                </c:pt>
                <c:pt idx="9556">
                  <c:v>73.818509623264546</c:v>
                </c:pt>
                <c:pt idx="9557">
                  <c:v>72.297781694876363</c:v>
                </c:pt>
                <c:pt idx="9558">
                  <c:v>72.153536385959626</c:v>
                </c:pt>
                <c:pt idx="9559">
                  <c:v>70.834427455863576</c:v>
                </c:pt>
                <c:pt idx="9560">
                  <c:v>69.896149250155403</c:v>
                </c:pt>
                <c:pt idx="9561">
                  <c:v>69.447396769065435</c:v>
                </c:pt>
                <c:pt idx="9562">
                  <c:v>69.316254688204268</c:v>
                </c:pt>
                <c:pt idx="9563">
                  <c:v>68.489107258015849</c:v>
                </c:pt>
                <c:pt idx="9564">
                  <c:v>69.016634936803456</c:v>
                </c:pt>
                <c:pt idx="9565">
                  <c:v>68.520112806387004</c:v>
                </c:pt>
                <c:pt idx="9566">
                  <c:v>69.399559278139506</c:v>
                </c:pt>
                <c:pt idx="9567">
                  <c:v>68.978876831969373</c:v>
                </c:pt>
                <c:pt idx="9568">
                  <c:v>68.852913032056961</c:v>
                </c:pt>
                <c:pt idx="9569">
                  <c:v>68.893596487627207</c:v>
                </c:pt>
                <c:pt idx="9570">
                  <c:v>69.661538742695029</c:v>
                </c:pt>
                <c:pt idx="9571">
                  <c:v>70.565472010041859</c:v>
                </c:pt>
                <c:pt idx="9572">
                  <c:v>72.433674537469102</c:v>
                </c:pt>
                <c:pt idx="9573">
                  <c:v>72.628583443434991</c:v>
                </c:pt>
                <c:pt idx="9574">
                  <c:v>72.630852418238902</c:v>
                </c:pt>
                <c:pt idx="9575">
                  <c:v>72.630852418238902</c:v>
                </c:pt>
                <c:pt idx="9576">
                  <c:v>72.630852418238902</c:v>
                </c:pt>
                <c:pt idx="9577">
                  <c:v>72.630852418238902</c:v>
                </c:pt>
                <c:pt idx="9578">
                  <c:v>72.630852418238902</c:v>
                </c:pt>
                <c:pt idx="9579">
                  <c:v>72.630852418238902</c:v>
                </c:pt>
                <c:pt idx="9580">
                  <c:v>72.630852418238902</c:v>
                </c:pt>
                <c:pt idx="9581">
                  <c:v>72.630852418238902</c:v>
                </c:pt>
                <c:pt idx="9582">
                  <c:v>72.630852418238902</c:v>
                </c:pt>
                <c:pt idx="9583">
                  <c:v>72.630852418238902</c:v>
                </c:pt>
                <c:pt idx="9584">
                  <c:v>72.630852418238902</c:v>
                </c:pt>
                <c:pt idx="9585">
                  <c:v>72.630852418238902</c:v>
                </c:pt>
                <c:pt idx="9586">
                  <c:v>72.630852418238902</c:v>
                </c:pt>
                <c:pt idx="9587">
                  <c:v>72.630852418238902</c:v>
                </c:pt>
                <c:pt idx="9588">
                  <c:v>72.630852418238902</c:v>
                </c:pt>
                <c:pt idx="9589">
                  <c:v>72.630852418238902</c:v>
                </c:pt>
                <c:pt idx="9590">
                  <c:v>72.630852418238902</c:v>
                </c:pt>
                <c:pt idx="9591">
                  <c:v>72.630852418238902</c:v>
                </c:pt>
                <c:pt idx="9592">
                  <c:v>72.743516144052322</c:v>
                </c:pt>
                <c:pt idx="9593">
                  <c:v>73.59162682669816</c:v>
                </c:pt>
                <c:pt idx="9594">
                  <c:v>73.59162682669816</c:v>
                </c:pt>
                <c:pt idx="9595">
                  <c:v>73.59162682669816</c:v>
                </c:pt>
                <c:pt idx="9596">
                  <c:v>73.59162682669816</c:v>
                </c:pt>
                <c:pt idx="9597">
                  <c:v>73.59162682669816</c:v>
                </c:pt>
                <c:pt idx="9598">
                  <c:v>73.59162682669816</c:v>
                </c:pt>
                <c:pt idx="9599">
                  <c:v>73.59162682669816</c:v>
                </c:pt>
                <c:pt idx="9600">
                  <c:v>73.59162682669816</c:v>
                </c:pt>
                <c:pt idx="9601">
                  <c:v>73.59162682669816</c:v>
                </c:pt>
                <c:pt idx="9602">
                  <c:v>73.331852199436497</c:v>
                </c:pt>
                <c:pt idx="9603">
                  <c:v>71.512731740578886</c:v>
                </c:pt>
                <c:pt idx="9604">
                  <c:v>69.302020316870994</c:v>
                </c:pt>
                <c:pt idx="9605">
                  <c:v>66.43817614895822</c:v>
                </c:pt>
                <c:pt idx="9606">
                  <c:v>62.13681783773611</c:v>
                </c:pt>
                <c:pt idx="9607">
                  <c:v>55.346182804236825</c:v>
                </c:pt>
                <c:pt idx="9608">
                  <c:v>48.018205370463399</c:v>
                </c:pt>
                <c:pt idx="9609">
                  <c:v>41.595857149480643</c:v>
                </c:pt>
                <c:pt idx="9610">
                  <c:v>35.691592441357955</c:v>
                </c:pt>
                <c:pt idx="9611">
                  <c:v>26.764886157052864</c:v>
                </c:pt>
                <c:pt idx="9612">
                  <c:v>24.665082039190544</c:v>
                </c:pt>
                <c:pt idx="9613">
                  <c:v>24.665082039190544</c:v>
                </c:pt>
                <c:pt idx="9614">
                  <c:v>24.665082039190544</c:v>
                </c:pt>
                <c:pt idx="9615">
                  <c:v>39.990939836417951</c:v>
                </c:pt>
                <c:pt idx="9616">
                  <c:v>42.363775244895251</c:v>
                </c:pt>
                <c:pt idx="9617">
                  <c:v>42.519529630512139</c:v>
                </c:pt>
                <c:pt idx="9618">
                  <c:v>42.519529630512139</c:v>
                </c:pt>
                <c:pt idx="9619">
                  <c:v>42.519529630512139</c:v>
                </c:pt>
                <c:pt idx="9620">
                  <c:v>42.519529630512139</c:v>
                </c:pt>
                <c:pt idx="9621">
                  <c:v>42.519529630512139</c:v>
                </c:pt>
                <c:pt idx="9622">
                  <c:v>42.519529630512139</c:v>
                </c:pt>
                <c:pt idx="9623">
                  <c:v>42.519529630512139</c:v>
                </c:pt>
                <c:pt idx="9624">
                  <c:v>42.519529630512139</c:v>
                </c:pt>
                <c:pt idx="9625">
                  <c:v>42.519529630512139</c:v>
                </c:pt>
                <c:pt idx="9626">
                  <c:v>42.519529630512139</c:v>
                </c:pt>
                <c:pt idx="9627">
                  <c:v>42.519529630512139</c:v>
                </c:pt>
                <c:pt idx="9628">
                  <c:v>42.519529630512139</c:v>
                </c:pt>
                <c:pt idx="9629">
                  <c:v>42.519529630512139</c:v>
                </c:pt>
                <c:pt idx="9630">
                  <c:v>42.519529630512139</c:v>
                </c:pt>
                <c:pt idx="9631">
                  <c:v>42.519529630512139</c:v>
                </c:pt>
                <c:pt idx="9632">
                  <c:v>42.519529630512139</c:v>
                </c:pt>
                <c:pt idx="9633">
                  <c:v>42.519529630512139</c:v>
                </c:pt>
                <c:pt idx="9634">
                  <c:v>42.519529630512139</c:v>
                </c:pt>
                <c:pt idx="9635">
                  <c:v>42.519529630512139</c:v>
                </c:pt>
                <c:pt idx="9636">
                  <c:v>42.519529630512139</c:v>
                </c:pt>
                <c:pt idx="9637">
                  <c:v>42.519529630512139</c:v>
                </c:pt>
                <c:pt idx="9638">
                  <c:v>42.519529630512139</c:v>
                </c:pt>
                <c:pt idx="9639">
                  <c:v>42.519529630512139</c:v>
                </c:pt>
                <c:pt idx="9640">
                  <c:v>42.519529630512139</c:v>
                </c:pt>
                <c:pt idx="9641">
                  <c:v>42.519529630512139</c:v>
                </c:pt>
                <c:pt idx="9642">
                  <c:v>42.519529630512139</c:v>
                </c:pt>
                <c:pt idx="9643">
                  <c:v>42.519529630512139</c:v>
                </c:pt>
                <c:pt idx="9644">
                  <c:v>42.519529630512139</c:v>
                </c:pt>
                <c:pt idx="9645">
                  <c:v>42.519529630512139</c:v>
                </c:pt>
                <c:pt idx="9646">
                  <c:v>42.519529630512139</c:v>
                </c:pt>
                <c:pt idx="9647">
                  <c:v>42.519529630512139</c:v>
                </c:pt>
                <c:pt idx="9648">
                  <c:v>42.519529630512139</c:v>
                </c:pt>
                <c:pt idx="9649">
                  <c:v>42.519529630512139</c:v>
                </c:pt>
                <c:pt idx="9650">
                  <c:v>42.519529630512139</c:v>
                </c:pt>
                <c:pt idx="9651">
                  <c:v>42.519529630512139</c:v>
                </c:pt>
                <c:pt idx="9652">
                  <c:v>42.519529630512139</c:v>
                </c:pt>
                <c:pt idx="9653">
                  <c:v>42.519529630512139</c:v>
                </c:pt>
                <c:pt idx="9654">
                  <c:v>42.519529630512139</c:v>
                </c:pt>
                <c:pt idx="9655">
                  <c:v>42.519529630512139</c:v>
                </c:pt>
                <c:pt idx="9656">
                  <c:v>42.519529630512139</c:v>
                </c:pt>
                <c:pt idx="9657">
                  <c:v>42.519529630512139</c:v>
                </c:pt>
                <c:pt idx="9658">
                  <c:v>42.519529630512139</c:v>
                </c:pt>
                <c:pt idx="9659">
                  <c:v>42.519529630512139</c:v>
                </c:pt>
                <c:pt idx="9660">
                  <c:v>42.519529630512139</c:v>
                </c:pt>
                <c:pt idx="9661">
                  <c:v>42.519529630512139</c:v>
                </c:pt>
                <c:pt idx="9662">
                  <c:v>42.519529630512139</c:v>
                </c:pt>
                <c:pt idx="9663">
                  <c:v>42.519529630512139</c:v>
                </c:pt>
                <c:pt idx="9664">
                  <c:v>42.519529630512139</c:v>
                </c:pt>
                <c:pt idx="9665">
                  <c:v>42.519529630512139</c:v>
                </c:pt>
                <c:pt idx="9666">
                  <c:v>42.519529630512139</c:v>
                </c:pt>
                <c:pt idx="9667">
                  <c:v>42.519529630512139</c:v>
                </c:pt>
                <c:pt idx="9668">
                  <c:v>42.519529630512139</c:v>
                </c:pt>
                <c:pt idx="9669">
                  <c:v>42.519529630512139</c:v>
                </c:pt>
                <c:pt idx="9670">
                  <c:v>42.519529630512139</c:v>
                </c:pt>
                <c:pt idx="9671">
                  <c:v>42.519529630512139</c:v>
                </c:pt>
                <c:pt idx="9672">
                  <c:v>42.519529630512139</c:v>
                </c:pt>
                <c:pt idx="9673">
                  <c:v>42.519529630512139</c:v>
                </c:pt>
                <c:pt idx="9674">
                  <c:v>42.519529630512139</c:v>
                </c:pt>
                <c:pt idx="9675">
                  <c:v>42.519529630512139</c:v>
                </c:pt>
                <c:pt idx="9676">
                  <c:v>42.519529630512139</c:v>
                </c:pt>
                <c:pt idx="9677">
                  <c:v>42.519529630512139</c:v>
                </c:pt>
                <c:pt idx="9678">
                  <c:v>42.519529630512139</c:v>
                </c:pt>
                <c:pt idx="9679">
                  <c:v>42.519529630512139</c:v>
                </c:pt>
                <c:pt idx="9680">
                  <c:v>42.519529630512139</c:v>
                </c:pt>
                <c:pt idx="9681">
                  <c:v>42.519529630512139</c:v>
                </c:pt>
                <c:pt idx="9682">
                  <c:v>42.519529630512139</c:v>
                </c:pt>
                <c:pt idx="9683">
                  <c:v>42.519529630512139</c:v>
                </c:pt>
                <c:pt idx="9684">
                  <c:v>42.519529630512139</c:v>
                </c:pt>
                <c:pt idx="9685">
                  <c:v>42.519529630512139</c:v>
                </c:pt>
                <c:pt idx="9686">
                  <c:v>42.519529630512139</c:v>
                </c:pt>
                <c:pt idx="9687">
                  <c:v>42.519529630512139</c:v>
                </c:pt>
                <c:pt idx="9688">
                  <c:v>42.519529630512139</c:v>
                </c:pt>
                <c:pt idx="9689">
                  <c:v>42.519529630512139</c:v>
                </c:pt>
                <c:pt idx="9690">
                  <c:v>42.519529630512139</c:v>
                </c:pt>
                <c:pt idx="9691">
                  <c:v>42.519529630512139</c:v>
                </c:pt>
                <c:pt idx="9692">
                  <c:v>42.519529630512139</c:v>
                </c:pt>
                <c:pt idx="9693">
                  <c:v>42.519529630512139</c:v>
                </c:pt>
                <c:pt idx="9694">
                  <c:v>42.519529630512139</c:v>
                </c:pt>
                <c:pt idx="9695">
                  <c:v>42.519529630512139</c:v>
                </c:pt>
                <c:pt idx="9696">
                  <c:v>42.519529630512139</c:v>
                </c:pt>
                <c:pt idx="9697">
                  <c:v>42.519529630512139</c:v>
                </c:pt>
                <c:pt idx="9698">
                  <c:v>42.519529630512139</c:v>
                </c:pt>
                <c:pt idx="9699">
                  <c:v>42.519529630512139</c:v>
                </c:pt>
                <c:pt idx="9700">
                  <c:v>42.519529630512139</c:v>
                </c:pt>
                <c:pt idx="9701">
                  <c:v>42.519529630512139</c:v>
                </c:pt>
                <c:pt idx="9702">
                  <c:v>42.519529630512139</c:v>
                </c:pt>
                <c:pt idx="9703">
                  <c:v>42.519529630512139</c:v>
                </c:pt>
                <c:pt idx="9704">
                  <c:v>42.519529630512139</c:v>
                </c:pt>
                <c:pt idx="9705">
                  <c:v>42.519529630512139</c:v>
                </c:pt>
                <c:pt idx="9706">
                  <c:v>42.519529630512139</c:v>
                </c:pt>
                <c:pt idx="9707">
                  <c:v>42.519529630512139</c:v>
                </c:pt>
                <c:pt idx="9708">
                  <c:v>42.519529630512139</c:v>
                </c:pt>
                <c:pt idx="9709">
                  <c:v>42.519529630512139</c:v>
                </c:pt>
                <c:pt idx="9710">
                  <c:v>42.519529630512139</c:v>
                </c:pt>
                <c:pt idx="9711">
                  <c:v>42.519529630512139</c:v>
                </c:pt>
                <c:pt idx="9712">
                  <c:v>42.519529630512139</c:v>
                </c:pt>
                <c:pt idx="9713">
                  <c:v>42.519529630512139</c:v>
                </c:pt>
                <c:pt idx="9714">
                  <c:v>42.519529630512139</c:v>
                </c:pt>
                <c:pt idx="9715">
                  <c:v>77.212701481038721</c:v>
                </c:pt>
                <c:pt idx="9716">
                  <c:v>77.212701481038721</c:v>
                </c:pt>
                <c:pt idx="9717">
                  <c:v>77.212701481038721</c:v>
                </c:pt>
                <c:pt idx="9718">
                  <c:v>77.212701481038721</c:v>
                </c:pt>
                <c:pt idx="9719">
                  <c:v>77.212701481038721</c:v>
                </c:pt>
                <c:pt idx="9720">
                  <c:v>77.017991378638285</c:v>
                </c:pt>
                <c:pt idx="9721">
                  <c:v>76.644535134606954</c:v>
                </c:pt>
                <c:pt idx="9722">
                  <c:v>76.644535134606954</c:v>
                </c:pt>
                <c:pt idx="9723">
                  <c:v>75.962669437033341</c:v>
                </c:pt>
                <c:pt idx="9724">
                  <c:v>75.962669437033341</c:v>
                </c:pt>
                <c:pt idx="9725">
                  <c:v>75.509344673358143</c:v>
                </c:pt>
                <c:pt idx="9726">
                  <c:v>75.106831466917839</c:v>
                </c:pt>
                <c:pt idx="9727">
                  <c:v>75.106831466917839</c:v>
                </c:pt>
                <c:pt idx="9728">
                  <c:v>75.106831466917839</c:v>
                </c:pt>
                <c:pt idx="9729">
                  <c:v>75.106831466917839</c:v>
                </c:pt>
                <c:pt idx="9730">
                  <c:v>74.551091433995779</c:v>
                </c:pt>
                <c:pt idx="9731">
                  <c:v>74.551091433995779</c:v>
                </c:pt>
                <c:pt idx="9732">
                  <c:v>74.287872415354585</c:v>
                </c:pt>
                <c:pt idx="9733">
                  <c:v>74.369711603582275</c:v>
                </c:pt>
                <c:pt idx="9734">
                  <c:v>74.028822778698839</c:v>
                </c:pt>
                <c:pt idx="9735">
                  <c:v>73.799364434932627</c:v>
                </c:pt>
                <c:pt idx="9736">
                  <c:v>72.754026953839471</c:v>
                </c:pt>
                <c:pt idx="9737">
                  <c:v>71.654413541665392</c:v>
                </c:pt>
                <c:pt idx="9738">
                  <c:v>70.895124317543875</c:v>
                </c:pt>
                <c:pt idx="9739">
                  <c:v>70.467824962886425</c:v>
                </c:pt>
                <c:pt idx="9740">
                  <c:v>68.841678930717549</c:v>
                </c:pt>
                <c:pt idx="9741">
                  <c:v>68.283166446789807</c:v>
                </c:pt>
                <c:pt idx="9742">
                  <c:v>67.79744576309642</c:v>
                </c:pt>
                <c:pt idx="9743">
                  <c:v>67.79744576309642</c:v>
                </c:pt>
                <c:pt idx="9744">
                  <c:v>67.79744576309642</c:v>
                </c:pt>
                <c:pt idx="9745">
                  <c:v>69.072065229005574</c:v>
                </c:pt>
                <c:pt idx="9746">
                  <c:v>67.79744576309642</c:v>
                </c:pt>
                <c:pt idx="9747">
                  <c:v>63.972055055313021</c:v>
                </c:pt>
                <c:pt idx="9748">
                  <c:v>60.145960969960406</c:v>
                </c:pt>
                <c:pt idx="9749">
                  <c:v>53.773791060329756</c:v>
                </c:pt>
                <c:pt idx="9750">
                  <c:v>48.688084178780336</c:v>
                </c:pt>
                <c:pt idx="9751">
                  <c:v>42.362360415821968</c:v>
                </c:pt>
                <c:pt idx="9752">
                  <c:v>32.314411506323303</c:v>
                </c:pt>
                <c:pt idx="9753">
                  <c:v>31.891458495967225</c:v>
                </c:pt>
                <c:pt idx="9754">
                  <c:v>32.107905615284224</c:v>
                </c:pt>
                <c:pt idx="9755">
                  <c:v>32.964026983971486</c:v>
                </c:pt>
                <c:pt idx="9756">
                  <c:v>34.203108937638987</c:v>
                </c:pt>
                <c:pt idx="9757">
                  <c:v>36.380486459089575</c:v>
                </c:pt>
                <c:pt idx="9758">
                  <c:v>37.007747351061511</c:v>
                </c:pt>
                <c:pt idx="9759">
                  <c:v>37.007747351061511</c:v>
                </c:pt>
                <c:pt idx="9760">
                  <c:v>35.784680171827723</c:v>
                </c:pt>
                <c:pt idx="9761">
                  <c:v>35.784680171827723</c:v>
                </c:pt>
                <c:pt idx="9762">
                  <c:v>36.380486459089575</c:v>
                </c:pt>
                <c:pt idx="9763">
                  <c:v>36.380486459089575</c:v>
                </c:pt>
                <c:pt idx="9764">
                  <c:v>36.380486459089575</c:v>
                </c:pt>
                <c:pt idx="9765">
                  <c:v>36.246597026479606</c:v>
                </c:pt>
                <c:pt idx="9766">
                  <c:v>35.648292820274015</c:v>
                </c:pt>
                <c:pt idx="9767">
                  <c:v>35.598223565228643</c:v>
                </c:pt>
                <c:pt idx="9768">
                  <c:v>36.19745484146641</c:v>
                </c:pt>
                <c:pt idx="9769">
                  <c:v>36.19745484146641</c:v>
                </c:pt>
                <c:pt idx="9770">
                  <c:v>36.19745484146641</c:v>
                </c:pt>
                <c:pt idx="9771">
                  <c:v>35.598223565228643</c:v>
                </c:pt>
                <c:pt idx="9772">
                  <c:v>35.281907374743788</c:v>
                </c:pt>
                <c:pt idx="9773">
                  <c:v>32.073695203390578</c:v>
                </c:pt>
                <c:pt idx="9774">
                  <c:v>28.676407811997652</c:v>
                </c:pt>
                <c:pt idx="9775">
                  <c:v>23.106704654710072</c:v>
                </c:pt>
                <c:pt idx="9776">
                  <c:v>15.540377279847487</c:v>
                </c:pt>
                <c:pt idx="9777">
                  <c:v>11.505929514819739</c:v>
                </c:pt>
                <c:pt idx="9778">
                  <c:v>10.976335909582943</c:v>
                </c:pt>
                <c:pt idx="9779">
                  <c:v>12.269124581648033</c:v>
                </c:pt>
                <c:pt idx="9780">
                  <c:v>12.334192677269153</c:v>
                </c:pt>
                <c:pt idx="9781">
                  <c:v>13.461164214138389</c:v>
                </c:pt>
                <c:pt idx="9782">
                  <c:v>12.298576096443036</c:v>
                </c:pt>
                <c:pt idx="9783">
                  <c:v>28.871424332720405</c:v>
                </c:pt>
                <c:pt idx="9784">
                  <c:v>28.381100700994669</c:v>
                </c:pt>
                <c:pt idx="9785">
                  <c:v>26.867355601175191</c:v>
                </c:pt>
                <c:pt idx="9786">
                  <c:v>26.871238843789843</c:v>
                </c:pt>
                <c:pt idx="9787">
                  <c:v>26.950135695391218</c:v>
                </c:pt>
                <c:pt idx="9788">
                  <c:v>26.950135695391218</c:v>
                </c:pt>
                <c:pt idx="9789">
                  <c:v>26.340603504855391</c:v>
                </c:pt>
                <c:pt idx="9790">
                  <c:v>25.812987099520271</c:v>
                </c:pt>
                <c:pt idx="9791">
                  <c:v>24.780181052607343</c:v>
                </c:pt>
                <c:pt idx="9792">
                  <c:v>24.353968547240918</c:v>
                </c:pt>
                <c:pt idx="9793">
                  <c:v>24.353968547240918</c:v>
                </c:pt>
                <c:pt idx="9794">
                  <c:v>22.871310915642766</c:v>
                </c:pt>
                <c:pt idx="9795">
                  <c:v>22.786464425180139</c:v>
                </c:pt>
                <c:pt idx="9796">
                  <c:v>21.371602466824989</c:v>
                </c:pt>
                <c:pt idx="9797">
                  <c:v>20.918110622137938</c:v>
                </c:pt>
                <c:pt idx="9798">
                  <c:v>20.918110622137938</c:v>
                </c:pt>
                <c:pt idx="9799">
                  <c:v>20.564607363137281</c:v>
                </c:pt>
                <c:pt idx="9800">
                  <c:v>19.713060036432701</c:v>
                </c:pt>
                <c:pt idx="9801">
                  <c:v>18.815905505715104</c:v>
                </c:pt>
                <c:pt idx="9802">
                  <c:v>17.714687409039993</c:v>
                </c:pt>
                <c:pt idx="9803">
                  <c:v>17.714687409039993</c:v>
                </c:pt>
                <c:pt idx="9804">
                  <c:v>17.162948552040817</c:v>
                </c:pt>
                <c:pt idx="9805">
                  <c:v>16.587133447344058</c:v>
                </c:pt>
                <c:pt idx="9806">
                  <c:v>16.587133447344058</c:v>
                </c:pt>
                <c:pt idx="9807">
                  <c:v>15.987928133438679</c:v>
                </c:pt>
                <c:pt idx="9808">
                  <c:v>15.274432526283915</c:v>
                </c:pt>
                <c:pt idx="9809">
                  <c:v>15.268723293058919</c:v>
                </c:pt>
                <c:pt idx="9810">
                  <c:v>15.268723293058919</c:v>
                </c:pt>
                <c:pt idx="9811">
                  <c:v>15.268723293058919</c:v>
                </c:pt>
                <c:pt idx="9812">
                  <c:v>14.986277089390814</c:v>
                </c:pt>
                <c:pt idx="9813">
                  <c:v>14.986277089390814</c:v>
                </c:pt>
                <c:pt idx="9814">
                  <c:v>15.097020003961047</c:v>
                </c:pt>
                <c:pt idx="9815">
                  <c:v>15.097020003961047</c:v>
                </c:pt>
                <c:pt idx="9816">
                  <c:v>14.986277089390814</c:v>
                </c:pt>
                <c:pt idx="9817">
                  <c:v>14.986277089390814</c:v>
                </c:pt>
                <c:pt idx="9818">
                  <c:v>14.986277089390814</c:v>
                </c:pt>
                <c:pt idx="9819">
                  <c:v>15.097020003961047</c:v>
                </c:pt>
                <c:pt idx="9820">
                  <c:v>15.097020003961047</c:v>
                </c:pt>
                <c:pt idx="9821">
                  <c:v>15.097020003961047</c:v>
                </c:pt>
                <c:pt idx="9822">
                  <c:v>15.097020003961047</c:v>
                </c:pt>
                <c:pt idx="9823">
                  <c:v>15.097020003961047</c:v>
                </c:pt>
                <c:pt idx="9824">
                  <c:v>41.122295813828295</c:v>
                </c:pt>
                <c:pt idx="9825">
                  <c:v>41.122295813828295</c:v>
                </c:pt>
                <c:pt idx="9826">
                  <c:v>41.122295813828295</c:v>
                </c:pt>
                <c:pt idx="9827">
                  <c:v>41.122295813828295</c:v>
                </c:pt>
                <c:pt idx="9828">
                  <c:v>41.122295813828295</c:v>
                </c:pt>
                <c:pt idx="9829">
                  <c:v>41.122295813828295</c:v>
                </c:pt>
                <c:pt idx="9830">
                  <c:v>41.122295813828295</c:v>
                </c:pt>
                <c:pt idx="9831">
                  <c:v>41.122295813828295</c:v>
                </c:pt>
                <c:pt idx="9832">
                  <c:v>41.122295813828295</c:v>
                </c:pt>
                <c:pt idx="9833">
                  <c:v>41.122295813828295</c:v>
                </c:pt>
                <c:pt idx="9834">
                  <c:v>41.122295813828295</c:v>
                </c:pt>
                <c:pt idx="9835">
                  <c:v>41.122295813828295</c:v>
                </c:pt>
                <c:pt idx="9836">
                  <c:v>41.122295813828295</c:v>
                </c:pt>
                <c:pt idx="9837">
                  <c:v>41.122295813828295</c:v>
                </c:pt>
                <c:pt idx="9838">
                  <c:v>41.122295813828295</c:v>
                </c:pt>
                <c:pt idx="9839">
                  <c:v>41.122295813828295</c:v>
                </c:pt>
                <c:pt idx="9840">
                  <c:v>41.122295813828295</c:v>
                </c:pt>
                <c:pt idx="9841">
                  <c:v>41.122295813828295</c:v>
                </c:pt>
                <c:pt idx="9842">
                  <c:v>41.122295813828295</c:v>
                </c:pt>
                <c:pt idx="9843">
                  <c:v>41.122295813828295</c:v>
                </c:pt>
                <c:pt idx="9844">
                  <c:v>41.122295813828295</c:v>
                </c:pt>
                <c:pt idx="9845">
                  <c:v>41.122295813828295</c:v>
                </c:pt>
                <c:pt idx="9846">
                  <c:v>41.082059295999272</c:v>
                </c:pt>
                <c:pt idx="9847">
                  <c:v>40.566391015223431</c:v>
                </c:pt>
                <c:pt idx="9848">
                  <c:v>39.650033064298952</c:v>
                </c:pt>
                <c:pt idx="9849">
                  <c:v>37.089081627886124</c:v>
                </c:pt>
                <c:pt idx="9850">
                  <c:v>36.736946947181117</c:v>
                </c:pt>
                <c:pt idx="9851">
                  <c:v>36.566679778180571</c:v>
                </c:pt>
                <c:pt idx="9852">
                  <c:v>36.566679778180571</c:v>
                </c:pt>
                <c:pt idx="9853">
                  <c:v>36.566679778180571</c:v>
                </c:pt>
                <c:pt idx="9854">
                  <c:v>36.566679778180571</c:v>
                </c:pt>
                <c:pt idx="9855">
                  <c:v>36.566679778180571</c:v>
                </c:pt>
                <c:pt idx="9856">
                  <c:v>36.566679778180571</c:v>
                </c:pt>
                <c:pt idx="9857">
                  <c:v>72.390835780504702</c:v>
                </c:pt>
                <c:pt idx="9858">
                  <c:v>72.390835780504702</c:v>
                </c:pt>
                <c:pt idx="9859">
                  <c:v>72.390835780504702</c:v>
                </c:pt>
                <c:pt idx="9860">
                  <c:v>72.390835780504702</c:v>
                </c:pt>
                <c:pt idx="9861">
                  <c:v>72.390835780504702</c:v>
                </c:pt>
                <c:pt idx="9862">
                  <c:v>72.390835780504702</c:v>
                </c:pt>
                <c:pt idx="9863">
                  <c:v>72.390835780504702</c:v>
                </c:pt>
                <c:pt idx="9864">
                  <c:v>72.390835780504702</c:v>
                </c:pt>
                <c:pt idx="9865">
                  <c:v>72.390835780504702</c:v>
                </c:pt>
                <c:pt idx="9866">
                  <c:v>72.390835780504702</c:v>
                </c:pt>
                <c:pt idx="9867">
                  <c:v>72.390835780504702</c:v>
                </c:pt>
                <c:pt idx="9868">
                  <c:v>72.390835780504702</c:v>
                </c:pt>
                <c:pt idx="9869">
                  <c:v>72.390835780504702</c:v>
                </c:pt>
                <c:pt idx="9870">
                  <c:v>72.390835780504702</c:v>
                </c:pt>
                <c:pt idx="9871">
                  <c:v>72.390835780504702</c:v>
                </c:pt>
                <c:pt idx="9872">
                  <c:v>72.390835780504702</c:v>
                </c:pt>
                <c:pt idx="9873">
                  <c:v>72.390835780504702</c:v>
                </c:pt>
                <c:pt idx="9874">
                  <c:v>72.390835780504702</c:v>
                </c:pt>
                <c:pt idx="9875">
                  <c:v>72.390835780504702</c:v>
                </c:pt>
                <c:pt idx="9876">
                  <c:v>72.390835780504702</c:v>
                </c:pt>
                <c:pt idx="9877">
                  <c:v>72.390835780504702</c:v>
                </c:pt>
                <c:pt idx="9878">
                  <c:v>72.390835780504702</c:v>
                </c:pt>
                <c:pt idx="9879">
                  <c:v>72.390835780504702</c:v>
                </c:pt>
                <c:pt idx="9880">
                  <c:v>72.390835780504702</c:v>
                </c:pt>
                <c:pt idx="9881">
                  <c:v>72.390835780504702</c:v>
                </c:pt>
                <c:pt idx="9882">
                  <c:v>72.390835780504702</c:v>
                </c:pt>
                <c:pt idx="9883">
                  <c:v>72.390835780504702</c:v>
                </c:pt>
                <c:pt idx="9884">
                  <c:v>72.390835780504702</c:v>
                </c:pt>
                <c:pt idx="9885">
                  <c:v>72.390835780504702</c:v>
                </c:pt>
                <c:pt idx="9886">
                  <c:v>72.390835780504702</c:v>
                </c:pt>
                <c:pt idx="9887">
                  <c:v>72.390835780504702</c:v>
                </c:pt>
                <c:pt idx="9888">
                  <c:v>72.390835780504702</c:v>
                </c:pt>
                <c:pt idx="9889">
                  <c:v>72.390835780504702</c:v>
                </c:pt>
                <c:pt idx="9890">
                  <c:v>72.390835780504702</c:v>
                </c:pt>
                <c:pt idx="9891">
                  <c:v>72.390835780504702</c:v>
                </c:pt>
                <c:pt idx="9892">
                  <c:v>72.390835780504702</c:v>
                </c:pt>
                <c:pt idx="9893">
                  <c:v>72.390835780504702</c:v>
                </c:pt>
                <c:pt idx="9894">
                  <c:v>90.643570295967493</c:v>
                </c:pt>
                <c:pt idx="9895">
                  <c:v>90.643570295967493</c:v>
                </c:pt>
                <c:pt idx="9896">
                  <c:v>90.643570295967493</c:v>
                </c:pt>
                <c:pt idx="9897">
                  <c:v>90.643570295967493</c:v>
                </c:pt>
                <c:pt idx="9898">
                  <c:v>90.643570295967493</c:v>
                </c:pt>
                <c:pt idx="9899">
                  <c:v>90.643570295967493</c:v>
                </c:pt>
                <c:pt idx="9900">
                  <c:v>90.643570295967493</c:v>
                </c:pt>
                <c:pt idx="9901">
                  <c:v>90.643570295967493</c:v>
                </c:pt>
                <c:pt idx="9902">
                  <c:v>90.643570295967493</c:v>
                </c:pt>
                <c:pt idx="9903">
                  <c:v>90.643570295967493</c:v>
                </c:pt>
                <c:pt idx="9904">
                  <c:v>90.643570295967493</c:v>
                </c:pt>
                <c:pt idx="9905">
                  <c:v>90.643570295967493</c:v>
                </c:pt>
                <c:pt idx="9906">
                  <c:v>90.643570295967493</c:v>
                </c:pt>
                <c:pt idx="9907">
                  <c:v>90.643570295967493</c:v>
                </c:pt>
                <c:pt idx="9908">
                  <c:v>90.643570295967493</c:v>
                </c:pt>
                <c:pt idx="9909">
                  <c:v>90.643570295967493</c:v>
                </c:pt>
                <c:pt idx="9910">
                  <c:v>90.643570295967493</c:v>
                </c:pt>
                <c:pt idx="9911">
                  <c:v>90.643570295967493</c:v>
                </c:pt>
                <c:pt idx="9912">
                  <c:v>90.643570295967493</c:v>
                </c:pt>
                <c:pt idx="9913">
                  <c:v>90.643570295967493</c:v>
                </c:pt>
                <c:pt idx="9914">
                  <c:v>90.643570295967493</c:v>
                </c:pt>
                <c:pt idx="9915">
                  <c:v>90.643570295967493</c:v>
                </c:pt>
                <c:pt idx="9916">
                  <c:v>90.643570295967493</c:v>
                </c:pt>
                <c:pt idx="9917">
                  <c:v>90.643570295967493</c:v>
                </c:pt>
                <c:pt idx="9918">
                  <c:v>90.643570295967493</c:v>
                </c:pt>
                <c:pt idx="9919">
                  <c:v>90.643570295967493</c:v>
                </c:pt>
                <c:pt idx="9920">
                  <c:v>90.643570295967493</c:v>
                </c:pt>
                <c:pt idx="9921">
                  <c:v>90.643570295967493</c:v>
                </c:pt>
                <c:pt idx="9922">
                  <c:v>90.643570295967493</c:v>
                </c:pt>
                <c:pt idx="9923">
                  <c:v>90.643570295967493</c:v>
                </c:pt>
                <c:pt idx="9924">
                  <c:v>90.643570295967493</c:v>
                </c:pt>
                <c:pt idx="9925">
                  <c:v>90.643570295967493</c:v>
                </c:pt>
                <c:pt idx="9926">
                  <c:v>90.643570295967493</c:v>
                </c:pt>
                <c:pt idx="9927">
                  <c:v>90.643570295967493</c:v>
                </c:pt>
                <c:pt idx="9928">
                  <c:v>90.643570295967493</c:v>
                </c:pt>
                <c:pt idx="9929">
                  <c:v>90.643570295967493</c:v>
                </c:pt>
                <c:pt idx="9930">
                  <c:v>90.643570295967493</c:v>
                </c:pt>
                <c:pt idx="9931">
                  <c:v>90.643570295967493</c:v>
                </c:pt>
                <c:pt idx="9932">
                  <c:v>90.643570295967493</c:v>
                </c:pt>
                <c:pt idx="9933">
                  <c:v>90.643570295967493</c:v>
                </c:pt>
                <c:pt idx="9934">
                  <c:v>90.643570295967493</c:v>
                </c:pt>
                <c:pt idx="9935">
                  <c:v>90.643570295967493</c:v>
                </c:pt>
                <c:pt idx="9936">
                  <c:v>90.643570295967493</c:v>
                </c:pt>
                <c:pt idx="9937">
                  <c:v>90.643570295967493</c:v>
                </c:pt>
                <c:pt idx="9938">
                  <c:v>90.643570295967493</c:v>
                </c:pt>
                <c:pt idx="9939">
                  <c:v>90.643570295967493</c:v>
                </c:pt>
                <c:pt idx="9940">
                  <c:v>90.643570295967493</c:v>
                </c:pt>
                <c:pt idx="9941">
                  <c:v>90.643570295967493</c:v>
                </c:pt>
                <c:pt idx="9942">
                  <c:v>90.643570295967493</c:v>
                </c:pt>
                <c:pt idx="9943">
                  <c:v>90.643570295967493</c:v>
                </c:pt>
                <c:pt idx="9944">
                  <c:v>90.643570295967493</c:v>
                </c:pt>
                <c:pt idx="9945">
                  <c:v>90.643570295967493</c:v>
                </c:pt>
                <c:pt idx="9946">
                  <c:v>90.643570295967493</c:v>
                </c:pt>
                <c:pt idx="9947">
                  <c:v>90.643570295967493</c:v>
                </c:pt>
                <c:pt idx="9948">
                  <c:v>90.643570295967493</c:v>
                </c:pt>
                <c:pt idx="9949">
                  <c:v>90.643570295967493</c:v>
                </c:pt>
                <c:pt idx="9950">
                  <c:v>90.643570295967493</c:v>
                </c:pt>
                <c:pt idx="9951">
                  <c:v>90.643570295967493</c:v>
                </c:pt>
                <c:pt idx="9952">
                  <c:v>90.643570295967493</c:v>
                </c:pt>
                <c:pt idx="9953">
                  <c:v>90.643570295967493</c:v>
                </c:pt>
                <c:pt idx="9954">
                  <c:v>90.643570295967493</c:v>
                </c:pt>
                <c:pt idx="9955">
                  <c:v>90.643570295967493</c:v>
                </c:pt>
                <c:pt idx="9956">
                  <c:v>90.643570295967493</c:v>
                </c:pt>
                <c:pt idx="9957">
                  <c:v>90.643570295967493</c:v>
                </c:pt>
                <c:pt idx="9958">
                  <c:v>90.643570295967493</c:v>
                </c:pt>
                <c:pt idx="9959">
                  <c:v>90.643570295967493</c:v>
                </c:pt>
                <c:pt idx="9960">
                  <c:v>90.643570295967493</c:v>
                </c:pt>
                <c:pt idx="9961">
                  <c:v>90.643570295967493</c:v>
                </c:pt>
                <c:pt idx="9962">
                  <c:v>90.643570295967493</c:v>
                </c:pt>
                <c:pt idx="9963">
                  <c:v>90.643570295967493</c:v>
                </c:pt>
                <c:pt idx="9964">
                  <c:v>90.643570295967493</c:v>
                </c:pt>
                <c:pt idx="9965">
                  <c:v>90.643570295967493</c:v>
                </c:pt>
                <c:pt idx="9966">
                  <c:v>90.643570295967493</c:v>
                </c:pt>
                <c:pt idx="9967">
                  <c:v>90.643570295967493</c:v>
                </c:pt>
                <c:pt idx="9968">
                  <c:v>90.643570295967493</c:v>
                </c:pt>
                <c:pt idx="9969">
                  <c:v>90.643570295967493</c:v>
                </c:pt>
                <c:pt idx="9970">
                  <c:v>90.643570295967493</c:v>
                </c:pt>
                <c:pt idx="9971">
                  <c:v>90.643570295967493</c:v>
                </c:pt>
                <c:pt idx="9972">
                  <c:v>90.643570295967493</c:v>
                </c:pt>
                <c:pt idx="9973">
                  <c:v>90.643570295967493</c:v>
                </c:pt>
                <c:pt idx="9974">
                  <c:v>90.643570295967493</c:v>
                </c:pt>
                <c:pt idx="9975">
                  <c:v>90.643570295967493</c:v>
                </c:pt>
                <c:pt idx="9976">
                  <c:v>90.643570295967493</c:v>
                </c:pt>
                <c:pt idx="9977">
                  <c:v>90.643570295967493</c:v>
                </c:pt>
                <c:pt idx="9978">
                  <c:v>90.643570295967493</c:v>
                </c:pt>
                <c:pt idx="9979">
                  <c:v>90.643570295967493</c:v>
                </c:pt>
                <c:pt idx="9980">
                  <c:v>90.643570295967493</c:v>
                </c:pt>
                <c:pt idx="9981">
                  <c:v>90.643570295967493</c:v>
                </c:pt>
                <c:pt idx="9982">
                  <c:v>90.643570295967493</c:v>
                </c:pt>
                <c:pt idx="9983">
                  <c:v>90.643570295967493</c:v>
                </c:pt>
                <c:pt idx="9984">
                  <c:v>90.643570295967493</c:v>
                </c:pt>
                <c:pt idx="9985">
                  <c:v>90.643570295967493</c:v>
                </c:pt>
                <c:pt idx="9986">
                  <c:v>90.643570295967493</c:v>
                </c:pt>
                <c:pt idx="9987">
                  <c:v>90.643570295967493</c:v>
                </c:pt>
                <c:pt idx="9988">
                  <c:v>90.643570295967493</c:v>
                </c:pt>
                <c:pt idx="9989">
                  <c:v>90.643570295967493</c:v>
                </c:pt>
                <c:pt idx="9990">
                  <c:v>90.643570295967493</c:v>
                </c:pt>
                <c:pt idx="9991">
                  <c:v>90.643570295967493</c:v>
                </c:pt>
                <c:pt idx="9992">
                  <c:v>90.643570295967493</c:v>
                </c:pt>
                <c:pt idx="9993">
                  <c:v>90.643570295967493</c:v>
                </c:pt>
                <c:pt idx="9994">
                  <c:v>90.643570295967493</c:v>
                </c:pt>
                <c:pt idx="9995">
                  <c:v>90.643570295967493</c:v>
                </c:pt>
                <c:pt idx="9996">
                  <c:v>90.643570295967493</c:v>
                </c:pt>
                <c:pt idx="9997">
                  <c:v>95.716423820575329</c:v>
                </c:pt>
                <c:pt idx="9998">
                  <c:v>95.716423820575329</c:v>
                </c:pt>
                <c:pt idx="9999">
                  <c:v>94.749556811628409</c:v>
                </c:pt>
                <c:pt idx="10000">
                  <c:v>93.20960397405409</c:v>
                </c:pt>
                <c:pt idx="10001">
                  <c:v>91.7066484776322</c:v>
                </c:pt>
                <c:pt idx="10002">
                  <c:v>86.696666671793096</c:v>
                </c:pt>
                <c:pt idx="10003">
                  <c:v>86.107533491559266</c:v>
                </c:pt>
                <c:pt idx="10004">
                  <c:v>81.037302731519887</c:v>
                </c:pt>
                <c:pt idx="10005">
                  <c:v>77.139186552620586</c:v>
                </c:pt>
                <c:pt idx="10006">
                  <c:v>72.878701799634158</c:v>
                </c:pt>
                <c:pt idx="10007">
                  <c:v>71.726354445210717</c:v>
                </c:pt>
                <c:pt idx="10008">
                  <c:v>68.768427930264622</c:v>
                </c:pt>
                <c:pt idx="10009">
                  <c:v>63.19345568965192</c:v>
                </c:pt>
                <c:pt idx="10010">
                  <c:v>57.724726443700014</c:v>
                </c:pt>
                <c:pt idx="10011">
                  <c:v>54.990144717030887</c:v>
                </c:pt>
                <c:pt idx="10012">
                  <c:v>51.387938419438463</c:v>
                </c:pt>
                <c:pt idx="10013">
                  <c:v>47.152628357282481</c:v>
                </c:pt>
                <c:pt idx="10014">
                  <c:v>42.237770975751076</c:v>
                </c:pt>
                <c:pt idx="10015">
                  <c:v>38.8696301114379</c:v>
                </c:pt>
                <c:pt idx="10016">
                  <c:v>34.318904863063452</c:v>
                </c:pt>
                <c:pt idx="10017">
                  <c:v>32.958603292615422</c:v>
                </c:pt>
                <c:pt idx="10018">
                  <c:v>31.501003666550055</c:v>
                </c:pt>
                <c:pt idx="10019">
                  <c:v>31.052421306558365</c:v>
                </c:pt>
                <c:pt idx="10020">
                  <c:v>29.484049993174278</c:v>
                </c:pt>
                <c:pt idx="10021">
                  <c:v>30.397802009355875</c:v>
                </c:pt>
                <c:pt idx="10022">
                  <c:v>30.391233522185306</c:v>
                </c:pt>
                <c:pt idx="10023">
                  <c:v>30.391233522185306</c:v>
                </c:pt>
                <c:pt idx="10024">
                  <c:v>30.391233522185306</c:v>
                </c:pt>
                <c:pt idx="10025">
                  <c:v>30.391233522185306</c:v>
                </c:pt>
                <c:pt idx="10026">
                  <c:v>30.391233522185306</c:v>
                </c:pt>
                <c:pt idx="10027">
                  <c:v>30.391233522185306</c:v>
                </c:pt>
                <c:pt idx="10028">
                  <c:v>30.350090461150192</c:v>
                </c:pt>
                <c:pt idx="10029">
                  <c:v>30.145918927775281</c:v>
                </c:pt>
                <c:pt idx="10030">
                  <c:v>43.280755018830249</c:v>
                </c:pt>
                <c:pt idx="10031">
                  <c:v>43.039648894943369</c:v>
                </c:pt>
                <c:pt idx="10032">
                  <c:v>37.812280478701624</c:v>
                </c:pt>
                <c:pt idx="10033">
                  <c:v>30.225595262955533</c:v>
                </c:pt>
                <c:pt idx="10034">
                  <c:v>22.037773299496482</c:v>
                </c:pt>
                <c:pt idx="10035">
                  <c:v>19.951301787101514</c:v>
                </c:pt>
                <c:pt idx="10036">
                  <c:v>16.406993112694355</c:v>
                </c:pt>
                <c:pt idx="10037">
                  <c:v>15.456859965723957</c:v>
                </c:pt>
                <c:pt idx="10038">
                  <c:v>16.290108808721936</c:v>
                </c:pt>
                <c:pt idx="10039">
                  <c:v>17.19560443834412</c:v>
                </c:pt>
                <c:pt idx="10040">
                  <c:v>14.56536182180175</c:v>
                </c:pt>
                <c:pt idx="10041">
                  <c:v>14.145116471772157</c:v>
                </c:pt>
                <c:pt idx="10042">
                  <c:v>13.743967294780646</c:v>
                </c:pt>
                <c:pt idx="10043">
                  <c:v>13.743967294780646</c:v>
                </c:pt>
                <c:pt idx="10044">
                  <c:v>13.396947786716197</c:v>
                </c:pt>
                <c:pt idx="10045">
                  <c:v>13.396947786716197</c:v>
                </c:pt>
                <c:pt idx="10046">
                  <c:v>12.366168323292385</c:v>
                </c:pt>
                <c:pt idx="10047">
                  <c:v>12.366168323292385</c:v>
                </c:pt>
                <c:pt idx="10048">
                  <c:v>12.717564625351821</c:v>
                </c:pt>
                <c:pt idx="10049">
                  <c:v>12.55292690968923</c:v>
                </c:pt>
                <c:pt idx="10050">
                  <c:v>12.717564625351821</c:v>
                </c:pt>
                <c:pt idx="10051">
                  <c:v>12.717564625351821</c:v>
                </c:pt>
                <c:pt idx="10052">
                  <c:v>11.445243160370163</c:v>
                </c:pt>
                <c:pt idx="10053">
                  <c:v>11.445243160370163</c:v>
                </c:pt>
                <c:pt idx="10054">
                  <c:v>12.23536648409029</c:v>
                </c:pt>
                <c:pt idx="10055">
                  <c:v>12.23536648409029</c:v>
                </c:pt>
                <c:pt idx="10056">
                  <c:v>11.095608050034933</c:v>
                </c:pt>
                <c:pt idx="10057">
                  <c:v>11.095608050034933</c:v>
                </c:pt>
                <c:pt idx="10058">
                  <c:v>12.23536648409029</c:v>
                </c:pt>
                <c:pt idx="10059">
                  <c:v>12.23536648409029</c:v>
                </c:pt>
                <c:pt idx="10060">
                  <c:v>11.095608050034933</c:v>
                </c:pt>
                <c:pt idx="10061">
                  <c:v>11.095608050034933</c:v>
                </c:pt>
                <c:pt idx="10062">
                  <c:v>11.095608050034933</c:v>
                </c:pt>
                <c:pt idx="10063">
                  <c:v>11.095608050034933</c:v>
                </c:pt>
                <c:pt idx="10064">
                  <c:v>12.23536648409029</c:v>
                </c:pt>
                <c:pt idx="10065">
                  <c:v>11.095608050034933</c:v>
                </c:pt>
                <c:pt idx="10066">
                  <c:v>11.095608050034933</c:v>
                </c:pt>
                <c:pt idx="10067">
                  <c:v>11.095608050034933</c:v>
                </c:pt>
                <c:pt idx="10068">
                  <c:v>11.095608050034933</c:v>
                </c:pt>
                <c:pt idx="10069">
                  <c:v>11.095608050034933</c:v>
                </c:pt>
                <c:pt idx="10070">
                  <c:v>11.095608050034933</c:v>
                </c:pt>
                <c:pt idx="10071">
                  <c:v>11.095608050034933</c:v>
                </c:pt>
                <c:pt idx="10072">
                  <c:v>11.095608050034933</c:v>
                </c:pt>
                <c:pt idx="10073">
                  <c:v>11.095608050034933</c:v>
                </c:pt>
                <c:pt idx="10074">
                  <c:v>11.095608050034933</c:v>
                </c:pt>
                <c:pt idx="10075">
                  <c:v>11.095608050034933</c:v>
                </c:pt>
                <c:pt idx="10076">
                  <c:v>11.095608050034933</c:v>
                </c:pt>
                <c:pt idx="10077">
                  <c:v>11.095608050034933</c:v>
                </c:pt>
                <c:pt idx="10078">
                  <c:v>11.095608050034933</c:v>
                </c:pt>
                <c:pt idx="10079">
                  <c:v>11.095608050034933</c:v>
                </c:pt>
                <c:pt idx="10080">
                  <c:v>11.095608050034933</c:v>
                </c:pt>
                <c:pt idx="10081">
                  <c:v>11.095608050034933</c:v>
                </c:pt>
                <c:pt idx="10082">
                  <c:v>11.095608050034933</c:v>
                </c:pt>
                <c:pt idx="10083">
                  <c:v>11.095608050034933</c:v>
                </c:pt>
                <c:pt idx="10084">
                  <c:v>11.095608050034933</c:v>
                </c:pt>
                <c:pt idx="10085">
                  <c:v>11.095608050034933</c:v>
                </c:pt>
                <c:pt idx="10086">
                  <c:v>11.095608050034933</c:v>
                </c:pt>
                <c:pt idx="10087">
                  <c:v>11.095608050034933</c:v>
                </c:pt>
                <c:pt idx="10088">
                  <c:v>11.095608050034933</c:v>
                </c:pt>
                <c:pt idx="10089">
                  <c:v>11.095608050034933</c:v>
                </c:pt>
                <c:pt idx="10090">
                  <c:v>11.095608050034933</c:v>
                </c:pt>
                <c:pt idx="10091">
                  <c:v>11.095608050034933</c:v>
                </c:pt>
                <c:pt idx="10092">
                  <c:v>11.095608050034933</c:v>
                </c:pt>
                <c:pt idx="10093">
                  <c:v>11.095608050034933</c:v>
                </c:pt>
                <c:pt idx="10094">
                  <c:v>11.095608050034933</c:v>
                </c:pt>
                <c:pt idx="10095">
                  <c:v>11.095608050034933</c:v>
                </c:pt>
                <c:pt idx="10096">
                  <c:v>11.095608050034933</c:v>
                </c:pt>
                <c:pt idx="10097">
                  <c:v>11.095608050034933</c:v>
                </c:pt>
                <c:pt idx="10098">
                  <c:v>11.095608050034933</c:v>
                </c:pt>
                <c:pt idx="10099">
                  <c:v>45.178932988728278</c:v>
                </c:pt>
                <c:pt idx="10100">
                  <c:v>45.178932988728278</c:v>
                </c:pt>
                <c:pt idx="10101">
                  <c:v>45.178932988728278</c:v>
                </c:pt>
                <c:pt idx="10102">
                  <c:v>45.178932988728278</c:v>
                </c:pt>
                <c:pt idx="10103">
                  <c:v>45.178932988728278</c:v>
                </c:pt>
                <c:pt idx="10104">
                  <c:v>45.178932988728278</c:v>
                </c:pt>
                <c:pt idx="10105">
                  <c:v>45.178932988728278</c:v>
                </c:pt>
                <c:pt idx="10106">
                  <c:v>45.178932988728278</c:v>
                </c:pt>
                <c:pt idx="10107">
                  <c:v>45.178932988728278</c:v>
                </c:pt>
                <c:pt idx="10108">
                  <c:v>45.178932988728278</c:v>
                </c:pt>
                <c:pt idx="10109">
                  <c:v>45.178932988728278</c:v>
                </c:pt>
                <c:pt idx="10110">
                  <c:v>45.178932988728278</c:v>
                </c:pt>
                <c:pt idx="10111">
                  <c:v>45.178932988728278</c:v>
                </c:pt>
                <c:pt idx="10112">
                  <c:v>45.178932988728278</c:v>
                </c:pt>
                <c:pt idx="10113">
                  <c:v>45.178932988728278</c:v>
                </c:pt>
                <c:pt idx="10114">
                  <c:v>45.178932988728278</c:v>
                </c:pt>
                <c:pt idx="10115">
                  <c:v>45.178932988728278</c:v>
                </c:pt>
                <c:pt idx="10116">
                  <c:v>45.178932988728278</c:v>
                </c:pt>
                <c:pt idx="10117">
                  <c:v>45.178932988728278</c:v>
                </c:pt>
                <c:pt idx="10118">
                  <c:v>45.178932988728278</c:v>
                </c:pt>
                <c:pt idx="10119">
                  <c:v>45.178932988728278</c:v>
                </c:pt>
                <c:pt idx="10120">
                  <c:v>45.178932988728278</c:v>
                </c:pt>
                <c:pt idx="10121">
                  <c:v>45.178932988728278</c:v>
                </c:pt>
                <c:pt idx="10122">
                  <c:v>45.178932988728278</c:v>
                </c:pt>
                <c:pt idx="10123">
                  <c:v>45.178932988728278</c:v>
                </c:pt>
                <c:pt idx="10124">
                  <c:v>45.178932988728278</c:v>
                </c:pt>
                <c:pt idx="10125">
                  <c:v>45.178932988728278</c:v>
                </c:pt>
                <c:pt idx="10126">
                  <c:v>45.178932988728278</c:v>
                </c:pt>
                <c:pt idx="10127">
                  <c:v>45.178932988728278</c:v>
                </c:pt>
                <c:pt idx="10128">
                  <c:v>45.178932988728278</c:v>
                </c:pt>
                <c:pt idx="10129">
                  <c:v>45.178932988728278</c:v>
                </c:pt>
                <c:pt idx="10130">
                  <c:v>45.178932988728278</c:v>
                </c:pt>
                <c:pt idx="10131">
                  <c:v>45.178932988728278</c:v>
                </c:pt>
                <c:pt idx="10132">
                  <c:v>45.178932988728278</c:v>
                </c:pt>
                <c:pt idx="10133">
                  <c:v>45.178932988728278</c:v>
                </c:pt>
                <c:pt idx="10134">
                  <c:v>45.178932988728278</c:v>
                </c:pt>
                <c:pt idx="10135">
                  <c:v>94.124901434211338</c:v>
                </c:pt>
                <c:pt idx="10136">
                  <c:v>94.124901434211338</c:v>
                </c:pt>
                <c:pt idx="10137">
                  <c:v>94.124901434211338</c:v>
                </c:pt>
                <c:pt idx="10138">
                  <c:v>94.124901434211338</c:v>
                </c:pt>
                <c:pt idx="10139">
                  <c:v>94.124901434211338</c:v>
                </c:pt>
                <c:pt idx="10140">
                  <c:v>94.124901434211338</c:v>
                </c:pt>
                <c:pt idx="10141">
                  <c:v>94.124901434211338</c:v>
                </c:pt>
                <c:pt idx="10142">
                  <c:v>94.124901434211338</c:v>
                </c:pt>
                <c:pt idx="10143">
                  <c:v>94.124901434211338</c:v>
                </c:pt>
                <c:pt idx="10144">
                  <c:v>94.124901434211338</c:v>
                </c:pt>
                <c:pt idx="10145">
                  <c:v>94.124901434211338</c:v>
                </c:pt>
                <c:pt idx="10146">
                  <c:v>94.124901434211338</c:v>
                </c:pt>
                <c:pt idx="10147">
                  <c:v>94.124901434211338</c:v>
                </c:pt>
                <c:pt idx="10148">
                  <c:v>94.124901434211338</c:v>
                </c:pt>
                <c:pt idx="10149">
                  <c:v>94.124901434211338</c:v>
                </c:pt>
                <c:pt idx="10150">
                  <c:v>94.124901434211338</c:v>
                </c:pt>
                <c:pt idx="10151">
                  <c:v>94.124901434211338</c:v>
                </c:pt>
                <c:pt idx="10152">
                  <c:v>94.124901434211338</c:v>
                </c:pt>
                <c:pt idx="10153">
                  <c:v>94.124901434211338</c:v>
                </c:pt>
                <c:pt idx="10154">
                  <c:v>94.124901434211338</c:v>
                </c:pt>
                <c:pt idx="10155">
                  <c:v>94.124901434211338</c:v>
                </c:pt>
                <c:pt idx="10156">
                  <c:v>94.124901434211338</c:v>
                </c:pt>
                <c:pt idx="10157">
                  <c:v>94.124901434211338</c:v>
                </c:pt>
                <c:pt idx="10158">
                  <c:v>94.124901434211338</c:v>
                </c:pt>
                <c:pt idx="10159">
                  <c:v>94.124901434211338</c:v>
                </c:pt>
                <c:pt idx="10160">
                  <c:v>94.124901434211338</c:v>
                </c:pt>
                <c:pt idx="10161">
                  <c:v>94.124901434211338</c:v>
                </c:pt>
                <c:pt idx="10162">
                  <c:v>94.124901434211338</c:v>
                </c:pt>
                <c:pt idx="10163">
                  <c:v>94.124901434211338</c:v>
                </c:pt>
                <c:pt idx="10164">
                  <c:v>94.124901434211338</c:v>
                </c:pt>
                <c:pt idx="10165">
                  <c:v>94.124901434211338</c:v>
                </c:pt>
                <c:pt idx="10166">
                  <c:v>94.124901434211338</c:v>
                </c:pt>
                <c:pt idx="10167">
                  <c:v>94.124901434211338</c:v>
                </c:pt>
                <c:pt idx="10168">
                  <c:v>94.124901434211338</c:v>
                </c:pt>
                <c:pt idx="10169">
                  <c:v>94.124901434211338</c:v>
                </c:pt>
                <c:pt idx="10170">
                  <c:v>94.124901434211338</c:v>
                </c:pt>
                <c:pt idx="10171">
                  <c:v>94.124901434211338</c:v>
                </c:pt>
                <c:pt idx="10172">
                  <c:v>94.124901434211338</c:v>
                </c:pt>
                <c:pt idx="10173">
                  <c:v>94.124901434211338</c:v>
                </c:pt>
                <c:pt idx="10174">
                  <c:v>94.124901434211338</c:v>
                </c:pt>
                <c:pt idx="10175">
                  <c:v>94.124901434211338</c:v>
                </c:pt>
                <c:pt idx="10176">
                  <c:v>94.124901434211338</c:v>
                </c:pt>
                <c:pt idx="10177">
                  <c:v>94.124901434211338</c:v>
                </c:pt>
                <c:pt idx="10178">
                  <c:v>94.124901434211338</c:v>
                </c:pt>
                <c:pt idx="10179">
                  <c:v>94.124901434211338</c:v>
                </c:pt>
                <c:pt idx="10180">
                  <c:v>94.124901434211338</c:v>
                </c:pt>
                <c:pt idx="10181">
                  <c:v>94.124901434211338</c:v>
                </c:pt>
                <c:pt idx="10182">
                  <c:v>94.124901434211338</c:v>
                </c:pt>
                <c:pt idx="10183">
                  <c:v>94.124901434211338</c:v>
                </c:pt>
                <c:pt idx="10184">
                  <c:v>94.124901434211338</c:v>
                </c:pt>
                <c:pt idx="10185">
                  <c:v>94.124901434211338</c:v>
                </c:pt>
                <c:pt idx="10186">
                  <c:v>94.124901434211338</c:v>
                </c:pt>
                <c:pt idx="10187">
                  <c:v>94.124901434211338</c:v>
                </c:pt>
                <c:pt idx="10188">
                  <c:v>94.124901434211338</c:v>
                </c:pt>
                <c:pt idx="10189">
                  <c:v>94.124901434211338</c:v>
                </c:pt>
                <c:pt idx="10190">
                  <c:v>94.124901434211338</c:v>
                </c:pt>
                <c:pt idx="10191">
                  <c:v>94.124901434211338</c:v>
                </c:pt>
                <c:pt idx="10192">
                  <c:v>94.124901434211338</c:v>
                </c:pt>
                <c:pt idx="10193">
                  <c:v>94.124901434211338</c:v>
                </c:pt>
                <c:pt idx="10194">
                  <c:v>94.124901434211338</c:v>
                </c:pt>
                <c:pt idx="10195">
                  <c:v>94.124901434211338</c:v>
                </c:pt>
                <c:pt idx="10196">
                  <c:v>94.124901434211338</c:v>
                </c:pt>
                <c:pt idx="10197">
                  <c:v>94.124901434211338</c:v>
                </c:pt>
                <c:pt idx="10198">
                  <c:v>94.124901434211338</c:v>
                </c:pt>
                <c:pt idx="10199">
                  <c:v>94.124901434211338</c:v>
                </c:pt>
                <c:pt idx="10200">
                  <c:v>94.124901434211338</c:v>
                </c:pt>
                <c:pt idx="10201">
                  <c:v>94.124901434211338</c:v>
                </c:pt>
                <c:pt idx="10202">
                  <c:v>94.124901434211338</c:v>
                </c:pt>
                <c:pt idx="10203">
                  <c:v>94.124901434211338</c:v>
                </c:pt>
                <c:pt idx="10204">
                  <c:v>94.124901434211338</c:v>
                </c:pt>
                <c:pt idx="10205">
                  <c:v>94.124901434211338</c:v>
                </c:pt>
                <c:pt idx="10206">
                  <c:v>94.124901434211338</c:v>
                </c:pt>
                <c:pt idx="10207">
                  <c:v>94.124901434211338</c:v>
                </c:pt>
                <c:pt idx="10208">
                  <c:v>94.124901434211338</c:v>
                </c:pt>
                <c:pt idx="10209">
                  <c:v>94.124901434211338</c:v>
                </c:pt>
                <c:pt idx="10210">
                  <c:v>94.124901434211338</c:v>
                </c:pt>
                <c:pt idx="10211">
                  <c:v>94.124901434211338</c:v>
                </c:pt>
                <c:pt idx="10212">
                  <c:v>94.124901434211338</c:v>
                </c:pt>
                <c:pt idx="10213">
                  <c:v>94.124901434211338</c:v>
                </c:pt>
                <c:pt idx="10214">
                  <c:v>94.124901434211338</c:v>
                </c:pt>
                <c:pt idx="10215">
                  <c:v>94.124901434211338</c:v>
                </c:pt>
                <c:pt idx="10216">
                  <c:v>94.04448539919818</c:v>
                </c:pt>
                <c:pt idx="10217">
                  <c:v>93.964203205263232</c:v>
                </c:pt>
                <c:pt idx="10218">
                  <c:v>93.964203205263232</c:v>
                </c:pt>
                <c:pt idx="10219">
                  <c:v>93.72430376908649</c:v>
                </c:pt>
                <c:pt idx="10220">
                  <c:v>93.013224656497101</c:v>
                </c:pt>
                <c:pt idx="10221">
                  <c:v>91.705935009681895</c:v>
                </c:pt>
                <c:pt idx="10222">
                  <c:v>90.520084743663389</c:v>
                </c:pt>
                <c:pt idx="10223">
                  <c:v>88.019579009445394</c:v>
                </c:pt>
                <c:pt idx="10224">
                  <c:v>86.428622215097235</c:v>
                </c:pt>
                <c:pt idx="10225">
                  <c:v>85.827543294679018</c:v>
                </c:pt>
                <c:pt idx="10226">
                  <c:v>83.942557901221946</c:v>
                </c:pt>
                <c:pt idx="10227">
                  <c:v>83.942557901221946</c:v>
                </c:pt>
                <c:pt idx="10228">
                  <c:v>83.942557901221946</c:v>
                </c:pt>
                <c:pt idx="10229">
                  <c:v>83.942557901221946</c:v>
                </c:pt>
                <c:pt idx="10230">
                  <c:v>83.942557901221946</c:v>
                </c:pt>
                <c:pt idx="10231">
                  <c:v>83.942557901221946</c:v>
                </c:pt>
                <c:pt idx="10232">
                  <c:v>83.942557901221946</c:v>
                </c:pt>
                <c:pt idx="10233">
                  <c:v>83.942557901221946</c:v>
                </c:pt>
                <c:pt idx="10234">
                  <c:v>83.942557901221946</c:v>
                </c:pt>
                <c:pt idx="10235">
                  <c:v>83.942557901221946</c:v>
                </c:pt>
                <c:pt idx="10236">
                  <c:v>83.942557901221946</c:v>
                </c:pt>
                <c:pt idx="10237">
                  <c:v>83.942557901221946</c:v>
                </c:pt>
                <c:pt idx="10238">
                  <c:v>83.942557901221946</c:v>
                </c:pt>
                <c:pt idx="10239">
                  <c:v>83.942557901221946</c:v>
                </c:pt>
                <c:pt idx="10240">
                  <c:v>83.942557901221946</c:v>
                </c:pt>
                <c:pt idx="10241">
                  <c:v>83.942557901221946</c:v>
                </c:pt>
                <c:pt idx="10242">
                  <c:v>83.942557901221946</c:v>
                </c:pt>
                <c:pt idx="10243">
                  <c:v>83.942557901221946</c:v>
                </c:pt>
                <c:pt idx="10244">
                  <c:v>83.942557901221946</c:v>
                </c:pt>
                <c:pt idx="10245">
                  <c:v>83.942557901221946</c:v>
                </c:pt>
                <c:pt idx="10246">
                  <c:v>83.942557901221946</c:v>
                </c:pt>
                <c:pt idx="10247">
                  <c:v>83.942557901221946</c:v>
                </c:pt>
                <c:pt idx="10248">
                  <c:v>83.942557901221946</c:v>
                </c:pt>
                <c:pt idx="10249">
                  <c:v>83.942557901221946</c:v>
                </c:pt>
                <c:pt idx="10250">
                  <c:v>83.942557901221946</c:v>
                </c:pt>
                <c:pt idx="10251">
                  <c:v>83.942557901221946</c:v>
                </c:pt>
                <c:pt idx="10252">
                  <c:v>83.942557901221946</c:v>
                </c:pt>
                <c:pt idx="10253">
                  <c:v>83.942557901221946</c:v>
                </c:pt>
                <c:pt idx="10254">
                  <c:v>83.942557901221946</c:v>
                </c:pt>
                <c:pt idx="10255">
                  <c:v>83.942557901221946</c:v>
                </c:pt>
                <c:pt idx="10256">
                  <c:v>83.942557901221946</c:v>
                </c:pt>
                <c:pt idx="10257">
                  <c:v>83.942557901221946</c:v>
                </c:pt>
                <c:pt idx="10258">
                  <c:v>83.942557901221946</c:v>
                </c:pt>
                <c:pt idx="10259">
                  <c:v>83.942557901221946</c:v>
                </c:pt>
                <c:pt idx="10260">
                  <c:v>83.942557901221946</c:v>
                </c:pt>
                <c:pt idx="10261">
                  <c:v>83.942557901221946</c:v>
                </c:pt>
                <c:pt idx="10262">
                  <c:v>83.942557901221946</c:v>
                </c:pt>
                <c:pt idx="10263">
                  <c:v>83.942557901221946</c:v>
                </c:pt>
                <c:pt idx="10264">
                  <c:v>83.942557901221946</c:v>
                </c:pt>
                <c:pt idx="10265">
                  <c:v>83.942557901221946</c:v>
                </c:pt>
                <c:pt idx="10266">
                  <c:v>83.942557901221946</c:v>
                </c:pt>
                <c:pt idx="10267">
                  <c:v>83.942557901221946</c:v>
                </c:pt>
                <c:pt idx="10268">
                  <c:v>83.942557901221946</c:v>
                </c:pt>
                <c:pt idx="10269">
                  <c:v>83.942557901221946</c:v>
                </c:pt>
                <c:pt idx="10270">
                  <c:v>83.942557901221946</c:v>
                </c:pt>
                <c:pt idx="10271">
                  <c:v>83.942557901221946</c:v>
                </c:pt>
                <c:pt idx="10272">
                  <c:v>83.942557901221946</c:v>
                </c:pt>
                <c:pt idx="10273">
                  <c:v>83.942557901221946</c:v>
                </c:pt>
                <c:pt idx="10274">
                  <c:v>83.942557901221946</c:v>
                </c:pt>
                <c:pt idx="10275">
                  <c:v>83.942557901221946</c:v>
                </c:pt>
                <c:pt idx="10276">
                  <c:v>83.942557901221946</c:v>
                </c:pt>
                <c:pt idx="10277">
                  <c:v>83.942557901221946</c:v>
                </c:pt>
                <c:pt idx="10278">
                  <c:v>83.942557901221946</c:v>
                </c:pt>
                <c:pt idx="10279">
                  <c:v>83.942557901221946</c:v>
                </c:pt>
                <c:pt idx="10280">
                  <c:v>83.942557901221946</c:v>
                </c:pt>
                <c:pt idx="10281">
                  <c:v>83.942557901221946</c:v>
                </c:pt>
                <c:pt idx="10282">
                  <c:v>83.942557901221946</c:v>
                </c:pt>
                <c:pt idx="10283">
                  <c:v>83.942557901221946</c:v>
                </c:pt>
                <c:pt idx="10284">
                  <c:v>83.942557901221946</c:v>
                </c:pt>
                <c:pt idx="10285">
                  <c:v>83.942557901221946</c:v>
                </c:pt>
                <c:pt idx="10286">
                  <c:v>83.942557901221946</c:v>
                </c:pt>
                <c:pt idx="10287">
                  <c:v>83.942557901221946</c:v>
                </c:pt>
                <c:pt idx="10288">
                  <c:v>83.942557901221946</c:v>
                </c:pt>
                <c:pt idx="10289">
                  <c:v>83.942557901221946</c:v>
                </c:pt>
                <c:pt idx="10290">
                  <c:v>83.942557901221946</c:v>
                </c:pt>
                <c:pt idx="10291">
                  <c:v>83.942557901221946</c:v>
                </c:pt>
                <c:pt idx="10292">
                  <c:v>83.942557901221946</c:v>
                </c:pt>
                <c:pt idx="10293">
                  <c:v>83.942557901221946</c:v>
                </c:pt>
                <c:pt idx="10294">
                  <c:v>83.942557901221946</c:v>
                </c:pt>
                <c:pt idx="10295">
                  <c:v>83.942557901221946</c:v>
                </c:pt>
                <c:pt idx="10296">
                  <c:v>83.942557901221946</c:v>
                </c:pt>
                <c:pt idx="10297">
                  <c:v>83.942557901221946</c:v>
                </c:pt>
                <c:pt idx="10298">
                  <c:v>83.942557901221946</c:v>
                </c:pt>
                <c:pt idx="10299">
                  <c:v>83.942557901221946</c:v>
                </c:pt>
                <c:pt idx="10300">
                  <c:v>83.942557901221946</c:v>
                </c:pt>
                <c:pt idx="10301">
                  <c:v>83.942557901221946</c:v>
                </c:pt>
                <c:pt idx="10302">
                  <c:v>83.942557901221946</c:v>
                </c:pt>
                <c:pt idx="10303">
                  <c:v>83.942557901221946</c:v>
                </c:pt>
                <c:pt idx="10304">
                  <c:v>83.942557901221946</c:v>
                </c:pt>
                <c:pt idx="10305">
                  <c:v>83.942557901221946</c:v>
                </c:pt>
                <c:pt idx="10306">
                  <c:v>83.942557901221946</c:v>
                </c:pt>
                <c:pt idx="10307">
                  <c:v>83.942557901221946</c:v>
                </c:pt>
                <c:pt idx="10308">
                  <c:v>83.942557901221946</c:v>
                </c:pt>
                <c:pt idx="10309">
                  <c:v>83.942557901221946</c:v>
                </c:pt>
                <c:pt idx="10310">
                  <c:v>83.942557901221946</c:v>
                </c:pt>
                <c:pt idx="10311">
                  <c:v>83.942557901221946</c:v>
                </c:pt>
                <c:pt idx="10312">
                  <c:v>83.942557901221946</c:v>
                </c:pt>
                <c:pt idx="10313">
                  <c:v>83.942557901221946</c:v>
                </c:pt>
                <c:pt idx="10314">
                  <c:v>83.942557901221946</c:v>
                </c:pt>
                <c:pt idx="10315">
                  <c:v>83.942557901221946</c:v>
                </c:pt>
                <c:pt idx="10316">
                  <c:v>83.942557901221946</c:v>
                </c:pt>
                <c:pt idx="10317">
                  <c:v>83.942557901221946</c:v>
                </c:pt>
                <c:pt idx="10318">
                  <c:v>83.942557901221946</c:v>
                </c:pt>
                <c:pt idx="10319">
                  <c:v>83.942557901221946</c:v>
                </c:pt>
                <c:pt idx="10320">
                  <c:v>83.942557901221946</c:v>
                </c:pt>
                <c:pt idx="10321">
                  <c:v>83.942557901221946</c:v>
                </c:pt>
                <c:pt idx="10322">
                  <c:v>83.942557901221946</c:v>
                </c:pt>
                <c:pt idx="10323">
                  <c:v>83.942557901221946</c:v>
                </c:pt>
                <c:pt idx="10324">
                  <c:v>83.942557901221946</c:v>
                </c:pt>
                <c:pt idx="10325">
                  <c:v>83.942557901221946</c:v>
                </c:pt>
                <c:pt idx="10326">
                  <c:v>83.942557901221946</c:v>
                </c:pt>
                <c:pt idx="10327">
                  <c:v>83.942557901221946</c:v>
                </c:pt>
                <c:pt idx="10328">
                  <c:v>83.942557901221946</c:v>
                </c:pt>
                <c:pt idx="10329">
                  <c:v>83.942557901221946</c:v>
                </c:pt>
                <c:pt idx="10330">
                  <c:v>83.942557901221946</c:v>
                </c:pt>
                <c:pt idx="10331">
                  <c:v>83.942557901221946</c:v>
                </c:pt>
                <c:pt idx="10332">
                  <c:v>83.942557901221946</c:v>
                </c:pt>
                <c:pt idx="10333">
                  <c:v>83.942557901221946</c:v>
                </c:pt>
                <c:pt idx="10334">
                  <c:v>83.942557901221946</c:v>
                </c:pt>
                <c:pt idx="10335">
                  <c:v>83.942557901221946</c:v>
                </c:pt>
                <c:pt idx="10336">
                  <c:v>83.942557901221946</c:v>
                </c:pt>
                <c:pt idx="10337">
                  <c:v>83.942557901221946</c:v>
                </c:pt>
                <c:pt idx="10338">
                  <c:v>83.942557901221946</c:v>
                </c:pt>
                <c:pt idx="10339">
                  <c:v>83.942557901221946</c:v>
                </c:pt>
                <c:pt idx="10340">
                  <c:v>83.942557901221946</c:v>
                </c:pt>
                <c:pt idx="10341">
                  <c:v>83.942557901221946</c:v>
                </c:pt>
                <c:pt idx="10342">
                  <c:v>83.942557901221946</c:v>
                </c:pt>
                <c:pt idx="10343">
                  <c:v>83.942557901221946</c:v>
                </c:pt>
                <c:pt idx="10344">
                  <c:v>83.942557901221946</c:v>
                </c:pt>
                <c:pt idx="10345">
                  <c:v>83.942557901221946</c:v>
                </c:pt>
                <c:pt idx="10346">
                  <c:v>83.942557901221946</c:v>
                </c:pt>
                <c:pt idx="10347">
                  <c:v>83.942557901221946</c:v>
                </c:pt>
                <c:pt idx="10348">
                  <c:v>83.942557901221946</c:v>
                </c:pt>
                <c:pt idx="10349">
                  <c:v>83.942557901221946</c:v>
                </c:pt>
                <c:pt idx="10350">
                  <c:v>83.942557901221946</c:v>
                </c:pt>
                <c:pt idx="10351">
                  <c:v>83.942557901221946</c:v>
                </c:pt>
                <c:pt idx="10352">
                  <c:v>83.942557901221946</c:v>
                </c:pt>
                <c:pt idx="10353">
                  <c:v>83.942557901221946</c:v>
                </c:pt>
                <c:pt idx="10354">
                  <c:v>83.942557901221946</c:v>
                </c:pt>
                <c:pt idx="10355">
                  <c:v>83.942557901221946</c:v>
                </c:pt>
                <c:pt idx="10356">
                  <c:v>83.942557901221946</c:v>
                </c:pt>
                <c:pt idx="10357">
                  <c:v>83.942557901221946</c:v>
                </c:pt>
                <c:pt idx="10358">
                  <c:v>83.942557901221946</c:v>
                </c:pt>
                <c:pt idx="10359">
                  <c:v>83.942557901221946</c:v>
                </c:pt>
                <c:pt idx="10360">
                  <c:v>83.942557901221946</c:v>
                </c:pt>
                <c:pt idx="10361">
                  <c:v>83.942557901221946</c:v>
                </c:pt>
                <c:pt idx="10362">
                  <c:v>83.942557901221946</c:v>
                </c:pt>
                <c:pt idx="10363">
                  <c:v>83.942557901221946</c:v>
                </c:pt>
                <c:pt idx="10364">
                  <c:v>83.942557901221946</c:v>
                </c:pt>
                <c:pt idx="10365">
                  <c:v>83.942557901221946</c:v>
                </c:pt>
                <c:pt idx="10366">
                  <c:v>83.942557901221946</c:v>
                </c:pt>
                <c:pt idx="10367">
                  <c:v>83.942557901221946</c:v>
                </c:pt>
                <c:pt idx="10368">
                  <c:v>83.942557901221946</c:v>
                </c:pt>
                <c:pt idx="10369">
                  <c:v>83.942557901221946</c:v>
                </c:pt>
                <c:pt idx="10370">
                  <c:v>83.942557901221946</c:v>
                </c:pt>
                <c:pt idx="10371">
                  <c:v>83.942557901221946</c:v>
                </c:pt>
                <c:pt idx="10372">
                  <c:v>83.942557901221946</c:v>
                </c:pt>
                <c:pt idx="10373">
                  <c:v>83.942557901221946</c:v>
                </c:pt>
                <c:pt idx="10374">
                  <c:v>83.942557901221946</c:v>
                </c:pt>
                <c:pt idx="10375">
                  <c:v>83.942557901221946</c:v>
                </c:pt>
                <c:pt idx="10376">
                  <c:v>83.942557901221946</c:v>
                </c:pt>
                <c:pt idx="10377">
                  <c:v>83.942557901221946</c:v>
                </c:pt>
                <c:pt idx="10378">
                  <c:v>83.942557901221946</c:v>
                </c:pt>
                <c:pt idx="10379">
                  <c:v>83.942557901221946</c:v>
                </c:pt>
                <c:pt idx="10380">
                  <c:v>83.942557901221946</c:v>
                </c:pt>
                <c:pt idx="10381">
                  <c:v>83.942557901221946</c:v>
                </c:pt>
                <c:pt idx="10382">
                  <c:v>83.942557901221946</c:v>
                </c:pt>
                <c:pt idx="10383">
                  <c:v>83.942557901221946</c:v>
                </c:pt>
                <c:pt idx="10384">
                  <c:v>83.942557901221946</c:v>
                </c:pt>
                <c:pt idx="10385">
                  <c:v>83.942557901221946</c:v>
                </c:pt>
                <c:pt idx="10386">
                  <c:v>83.942557901221946</c:v>
                </c:pt>
                <c:pt idx="10387">
                  <c:v>83.942557901221946</c:v>
                </c:pt>
                <c:pt idx="10388">
                  <c:v>83.942557901221946</c:v>
                </c:pt>
                <c:pt idx="10389">
                  <c:v>83.942557901221946</c:v>
                </c:pt>
                <c:pt idx="10390">
                  <c:v>83.942557901221946</c:v>
                </c:pt>
                <c:pt idx="10391">
                  <c:v>83.942557901221946</c:v>
                </c:pt>
                <c:pt idx="10392">
                  <c:v>83.942557901221946</c:v>
                </c:pt>
                <c:pt idx="10393">
                  <c:v>83.942557901221946</c:v>
                </c:pt>
                <c:pt idx="10394">
                  <c:v>83.942557901221946</c:v>
                </c:pt>
                <c:pt idx="10395">
                  <c:v>83.942557901221946</c:v>
                </c:pt>
                <c:pt idx="10396">
                  <c:v>83.942557901221946</c:v>
                </c:pt>
                <c:pt idx="10397">
                  <c:v>83.942557901221946</c:v>
                </c:pt>
                <c:pt idx="10398">
                  <c:v>83.942557901221946</c:v>
                </c:pt>
                <c:pt idx="10399">
                  <c:v>83.942557901221946</c:v>
                </c:pt>
                <c:pt idx="10400">
                  <c:v>83.942557901221946</c:v>
                </c:pt>
                <c:pt idx="10401">
                  <c:v>83.942557901221946</c:v>
                </c:pt>
                <c:pt idx="10402">
                  <c:v>83.942557901221946</c:v>
                </c:pt>
                <c:pt idx="10403">
                  <c:v>83.942557901221946</c:v>
                </c:pt>
                <c:pt idx="10404">
                  <c:v>83.942557901221946</c:v>
                </c:pt>
                <c:pt idx="10405">
                  <c:v>83.942557901221946</c:v>
                </c:pt>
                <c:pt idx="10406">
                  <c:v>83.942557901221946</c:v>
                </c:pt>
                <c:pt idx="10407">
                  <c:v>83.942557901221946</c:v>
                </c:pt>
                <c:pt idx="10408">
                  <c:v>83.942557901221946</c:v>
                </c:pt>
                <c:pt idx="10409">
                  <c:v>83.942557901221946</c:v>
                </c:pt>
                <c:pt idx="10410">
                  <c:v>83.942557901221946</c:v>
                </c:pt>
                <c:pt idx="10411">
                  <c:v>83.942557901221946</c:v>
                </c:pt>
                <c:pt idx="10412">
                  <c:v>83.942557901221946</c:v>
                </c:pt>
                <c:pt idx="10413">
                  <c:v>83.942557901221946</c:v>
                </c:pt>
                <c:pt idx="10414">
                  <c:v>83.942557901221946</c:v>
                </c:pt>
                <c:pt idx="10415">
                  <c:v>83.942557901221946</c:v>
                </c:pt>
                <c:pt idx="10416">
                  <c:v>83.942557901221946</c:v>
                </c:pt>
                <c:pt idx="10417">
                  <c:v>83.942557901221946</c:v>
                </c:pt>
                <c:pt idx="10418">
                  <c:v>83.942557901221946</c:v>
                </c:pt>
                <c:pt idx="10419">
                  <c:v>83.942557901221946</c:v>
                </c:pt>
                <c:pt idx="10420">
                  <c:v>83.942557901221946</c:v>
                </c:pt>
                <c:pt idx="10421">
                  <c:v>83.942557901221946</c:v>
                </c:pt>
                <c:pt idx="10422">
                  <c:v>83.942557901221946</c:v>
                </c:pt>
                <c:pt idx="10423">
                  <c:v>83.942557901221946</c:v>
                </c:pt>
                <c:pt idx="10424">
                  <c:v>83.942557901221946</c:v>
                </c:pt>
                <c:pt idx="10425">
                  <c:v>83.942557901221946</c:v>
                </c:pt>
                <c:pt idx="10426">
                  <c:v>83.942557901221946</c:v>
                </c:pt>
                <c:pt idx="10427">
                  <c:v>83.942557901221946</c:v>
                </c:pt>
                <c:pt idx="10428">
                  <c:v>83.942557901221946</c:v>
                </c:pt>
                <c:pt idx="10429">
                  <c:v>83.942557901221946</c:v>
                </c:pt>
                <c:pt idx="10430">
                  <c:v>83.942557901221946</c:v>
                </c:pt>
                <c:pt idx="10431">
                  <c:v>83.942557901221946</c:v>
                </c:pt>
                <c:pt idx="10432">
                  <c:v>83.942557901221946</c:v>
                </c:pt>
                <c:pt idx="10433">
                  <c:v>83.942557901221946</c:v>
                </c:pt>
                <c:pt idx="10434">
                  <c:v>83.942557901221946</c:v>
                </c:pt>
                <c:pt idx="10435">
                  <c:v>83.942557901221946</c:v>
                </c:pt>
                <c:pt idx="10436">
                  <c:v>83.942557901221946</c:v>
                </c:pt>
                <c:pt idx="10437">
                  <c:v>83.942557901221946</c:v>
                </c:pt>
                <c:pt idx="10438">
                  <c:v>83.942557901221946</c:v>
                </c:pt>
                <c:pt idx="10439">
                  <c:v>83.942557901221946</c:v>
                </c:pt>
                <c:pt idx="10440">
                  <c:v>83.942557901221946</c:v>
                </c:pt>
                <c:pt idx="10441">
                  <c:v>83.942557901221946</c:v>
                </c:pt>
                <c:pt idx="10442">
                  <c:v>83.942557901221946</c:v>
                </c:pt>
                <c:pt idx="10443">
                  <c:v>83.942557901221946</c:v>
                </c:pt>
                <c:pt idx="10444">
                  <c:v>83.942557901221946</c:v>
                </c:pt>
                <c:pt idx="10445">
                  <c:v>83.942557901221946</c:v>
                </c:pt>
                <c:pt idx="10446">
                  <c:v>83.942557901221946</c:v>
                </c:pt>
                <c:pt idx="10447">
                  <c:v>83.942557901221946</c:v>
                </c:pt>
                <c:pt idx="10448">
                  <c:v>83.942557901221946</c:v>
                </c:pt>
                <c:pt idx="10449">
                  <c:v>83.942557901221946</c:v>
                </c:pt>
                <c:pt idx="10450">
                  <c:v>83.942557901221946</c:v>
                </c:pt>
                <c:pt idx="10451">
                  <c:v>83.942557901221946</c:v>
                </c:pt>
                <c:pt idx="10452">
                  <c:v>83.942557901221946</c:v>
                </c:pt>
                <c:pt idx="10453">
                  <c:v>83.942557901221946</c:v>
                </c:pt>
                <c:pt idx="10454">
                  <c:v>83.942557901221946</c:v>
                </c:pt>
                <c:pt idx="10455">
                  <c:v>83.942557901221946</c:v>
                </c:pt>
                <c:pt idx="10456">
                  <c:v>83.942557901221946</c:v>
                </c:pt>
                <c:pt idx="10457">
                  <c:v>83.942557901221946</c:v>
                </c:pt>
                <c:pt idx="10458">
                  <c:v>83.942557901221946</c:v>
                </c:pt>
                <c:pt idx="10459">
                  <c:v>83.942557901221946</c:v>
                </c:pt>
                <c:pt idx="10460">
                  <c:v>83.942557901221946</c:v>
                </c:pt>
                <c:pt idx="10461">
                  <c:v>83.942557901221946</c:v>
                </c:pt>
                <c:pt idx="10462">
                  <c:v>83.942557901221946</c:v>
                </c:pt>
                <c:pt idx="10463">
                  <c:v>83.942557901221946</c:v>
                </c:pt>
                <c:pt idx="10464">
                  <c:v>83.942557901221946</c:v>
                </c:pt>
                <c:pt idx="10465">
                  <c:v>83.942557901221946</c:v>
                </c:pt>
                <c:pt idx="10466">
                  <c:v>83.942557901221946</c:v>
                </c:pt>
                <c:pt idx="10467">
                  <c:v>83.942557901221946</c:v>
                </c:pt>
                <c:pt idx="10468">
                  <c:v>83.942557901221946</c:v>
                </c:pt>
                <c:pt idx="10469">
                  <c:v>83.942557901221946</c:v>
                </c:pt>
                <c:pt idx="10470">
                  <c:v>83.942557901221946</c:v>
                </c:pt>
                <c:pt idx="10471">
                  <c:v>83.942557901221946</c:v>
                </c:pt>
                <c:pt idx="10472">
                  <c:v>83.942557901221946</c:v>
                </c:pt>
                <c:pt idx="10473">
                  <c:v>83.942557901221946</c:v>
                </c:pt>
                <c:pt idx="10474">
                  <c:v>83.942557901221946</c:v>
                </c:pt>
                <c:pt idx="10475">
                  <c:v>83.942557901221946</c:v>
                </c:pt>
                <c:pt idx="10476">
                  <c:v>83.942557901221946</c:v>
                </c:pt>
                <c:pt idx="10477">
                  <c:v>83.942557901221946</c:v>
                </c:pt>
                <c:pt idx="10478">
                  <c:v>83.942557901221946</c:v>
                </c:pt>
                <c:pt idx="10479">
                  <c:v>83.942557901221946</c:v>
                </c:pt>
                <c:pt idx="10480">
                  <c:v>83.942557901221946</c:v>
                </c:pt>
                <c:pt idx="10481">
                  <c:v>83.942557901221946</c:v>
                </c:pt>
                <c:pt idx="10482">
                  <c:v>83.942557901221946</c:v>
                </c:pt>
                <c:pt idx="10483">
                  <c:v>83.942557901221946</c:v>
                </c:pt>
                <c:pt idx="10484">
                  <c:v>83.942557901221946</c:v>
                </c:pt>
                <c:pt idx="10485">
                  <c:v>83.942557901221946</c:v>
                </c:pt>
                <c:pt idx="10486">
                  <c:v>83.942557901221946</c:v>
                </c:pt>
                <c:pt idx="10487">
                  <c:v>83.942557901221946</c:v>
                </c:pt>
                <c:pt idx="10488">
                  <c:v>83.942557901221946</c:v>
                </c:pt>
                <c:pt idx="10489">
                  <c:v>83.942557901221946</c:v>
                </c:pt>
                <c:pt idx="10490">
                  <c:v>83.942557901221946</c:v>
                </c:pt>
                <c:pt idx="10491">
                  <c:v>83.942557901221946</c:v>
                </c:pt>
                <c:pt idx="10492">
                  <c:v>83.942557901221946</c:v>
                </c:pt>
                <c:pt idx="10493">
                  <c:v>83.942557901221946</c:v>
                </c:pt>
                <c:pt idx="10494">
                  <c:v>83.942557901221946</c:v>
                </c:pt>
                <c:pt idx="10495">
                  <c:v>83.942557901221946</c:v>
                </c:pt>
                <c:pt idx="10496">
                  <c:v>83.942557901221946</c:v>
                </c:pt>
                <c:pt idx="10497">
                  <c:v>83.942557901221946</c:v>
                </c:pt>
                <c:pt idx="10498">
                  <c:v>83.942557901221946</c:v>
                </c:pt>
                <c:pt idx="10499">
                  <c:v>83.942557901221946</c:v>
                </c:pt>
                <c:pt idx="10500">
                  <c:v>83.942557901221946</c:v>
                </c:pt>
                <c:pt idx="10501">
                  <c:v>83.942557901221946</c:v>
                </c:pt>
                <c:pt idx="10502">
                  <c:v>83.942557901221946</c:v>
                </c:pt>
                <c:pt idx="10503">
                  <c:v>83.942557901221946</c:v>
                </c:pt>
                <c:pt idx="10504">
                  <c:v>83.942557901221946</c:v>
                </c:pt>
                <c:pt idx="10505">
                  <c:v>83.942557901221946</c:v>
                </c:pt>
                <c:pt idx="10506">
                  <c:v>83.942557901221946</c:v>
                </c:pt>
                <c:pt idx="10507">
                  <c:v>83.942557901221946</c:v>
                </c:pt>
                <c:pt idx="10508">
                  <c:v>83.942557901221946</c:v>
                </c:pt>
                <c:pt idx="10509">
                  <c:v>83.942557901221946</c:v>
                </c:pt>
                <c:pt idx="10510">
                  <c:v>83.942557901221946</c:v>
                </c:pt>
                <c:pt idx="10511">
                  <c:v>83.942557901221946</c:v>
                </c:pt>
                <c:pt idx="10512">
                  <c:v>83.942557901221946</c:v>
                </c:pt>
                <c:pt idx="10513">
                  <c:v>83.942557901221946</c:v>
                </c:pt>
                <c:pt idx="10514">
                  <c:v>83.942557901221946</c:v>
                </c:pt>
                <c:pt idx="10515">
                  <c:v>83.942557901221946</c:v>
                </c:pt>
                <c:pt idx="10516">
                  <c:v>83.942557901221946</c:v>
                </c:pt>
                <c:pt idx="10517">
                  <c:v>83.942557901221946</c:v>
                </c:pt>
                <c:pt idx="10518">
                  <c:v>83.942557901221946</c:v>
                </c:pt>
                <c:pt idx="10519">
                  <c:v>83.942557901221946</c:v>
                </c:pt>
                <c:pt idx="10520">
                  <c:v>83.942557901221946</c:v>
                </c:pt>
                <c:pt idx="10521">
                  <c:v>83.942557901221946</c:v>
                </c:pt>
                <c:pt idx="10522">
                  <c:v>83.942557901221946</c:v>
                </c:pt>
                <c:pt idx="10523">
                  <c:v>83.942557901221946</c:v>
                </c:pt>
                <c:pt idx="10524">
                  <c:v>83.942557901221946</c:v>
                </c:pt>
                <c:pt idx="10525">
                  <c:v>83.942557901221946</c:v>
                </c:pt>
                <c:pt idx="10526">
                  <c:v>83.942557901221946</c:v>
                </c:pt>
                <c:pt idx="10527">
                  <c:v>83.942557901221946</c:v>
                </c:pt>
                <c:pt idx="10528">
                  <c:v>83.942557901221946</c:v>
                </c:pt>
                <c:pt idx="10529">
                  <c:v>83.942557901221946</c:v>
                </c:pt>
                <c:pt idx="10530">
                  <c:v>83.942557901221946</c:v>
                </c:pt>
                <c:pt idx="10531">
                  <c:v>83.942557901221946</c:v>
                </c:pt>
                <c:pt idx="10532">
                  <c:v>83.942557901221946</c:v>
                </c:pt>
                <c:pt idx="10533">
                  <c:v>83.942557901221946</c:v>
                </c:pt>
                <c:pt idx="10534">
                  <c:v>83.942557901221946</c:v>
                </c:pt>
                <c:pt idx="10535">
                  <c:v>83.942557901221946</c:v>
                </c:pt>
                <c:pt idx="10536">
                  <c:v>83.942557901221946</c:v>
                </c:pt>
                <c:pt idx="10537">
                  <c:v>83.942557901221946</c:v>
                </c:pt>
                <c:pt idx="10538">
                  <c:v>83.942557901221946</c:v>
                </c:pt>
                <c:pt idx="10539">
                  <c:v>83.942557901221946</c:v>
                </c:pt>
                <c:pt idx="10540">
                  <c:v>83.942557901221946</c:v>
                </c:pt>
                <c:pt idx="10541">
                  <c:v>83.942557901221946</c:v>
                </c:pt>
                <c:pt idx="10542">
                  <c:v>83.942557901221946</c:v>
                </c:pt>
                <c:pt idx="10543">
                  <c:v>83.942557901221946</c:v>
                </c:pt>
                <c:pt idx="10544">
                  <c:v>83.942557901221946</c:v>
                </c:pt>
                <c:pt idx="10545">
                  <c:v>83.942557901221946</c:v>
                </c:pt>
                <c:pt idx="10546">
                  <c:v>83.942557901221946</c:v>
                </c:pt>
                <c:pt idx="10547">
                  <c:v>83.942557901221946</c:v>
                </c:pt>
                <c:pt idx="10548">
                  <c:v>83.942557901221946</c:v>
                </c:pt>
                <c:pt idx="10549">
                  <c:v>83.942557901221946</c:v>
                </c:pt>
                <c:pt idx="10550">
                  <c:v>83.942557901221946</c:v>
                </c:pt>
                <c:pt idx="10551">
                  <c:v>83.942557901221946</c:v>
                </c:pt>
                <c:pt idx="10552">
                  <c:v>83.942557901221946</c:v>
                </c:pt>
                <c:pt idx="10553">
                  <c:v>83.942557901221946</c:v>
                </c:pt>
                <c:pt idx="10554">
                  <c:v>83.942557901221946</c:v>
                </c:pt>
                <c:pt idx="10555">
                  <c:v>83.942557901221946</c:v>
                </c:pt>
                <c:pt idx="10556">
                  <c:v>83.942557901221946</c:v>
                </c:pt>
                <c:pt idx="10557">
                  <c:v>83.942557901221946</c:v>
                </c:pt>
                <c:pt idx="10558">
                  <c:v>83.942557901221946</c:v>
                </c:pt>
                <c:pt idx="10559">
                  <c:v>83.942557901221946</c:v>
                </c:pt>
                <c:pt idx="10560">
                  <c:v>83.942557901221946</c:v>
                </c:pt>
                <c:pt idx="10561">
                  <c:v>83.942557901221946</c:v>
                </c:pt>
                <c:pt idx="10562">
                  <c:v>83.942557901221946</c:v>
                </c:pt>
                <c:pt idx="10563">
                  <c:v>83.942557901221946</c:v>
                </c:pt>
                <c:pt idx="10564">
                  <c:v>83.942557901221946</c:v>
                </c:pt>
                <c:pt idx="10565">
                  <c:v>83.942557901221946</c:v>
                </c:pt>
                <c:pt idx="10566">
                  <c:v>83.942557901221946</c:v>
                </c:pt>
                <c:pt idx="10567">
                  <c:v>83.942557901221946</c:v>
                </c:pt>
                <c:pt idx="10568">
                  <c:v>83.942557901221946</c:v>
                </c:pt>
                <c:pt idx="10569">
                  <c:v>83.942557901221946</c:v>
                </c:pt>
                <c:pt idx="10570">
                  <c:v>83.942557901221946</c:v>
                </c:pt>
                <c:pt idx="10571">
                  <c:v>83.942557901221946</c:v>
                </c:pt>
                <c:pt idx="10572">
                  <c:v>83.942557901221946</c:v>
                </c:pt>
                <c:pt idx="10573">
                  <c:v>83.942557901221946</c:v>
                </c:pt>
                <c:pt idx="10574">
                  <c:v>83.942557901221946</c:v>
                </c:pt>
                <c:pt idx="10575">
                  <c:v>83.942557901221946</c:v>
                </c:pt>
                <c:pt idx="10576">
                  <c:v>83.942557901221946</c:v>
                </c:pt>
                <c:pt idx="10577">
                  <c:v>83.942557901221946</c:v>
                </c:pt>
                <c:pt idx="10578">
                  <c:v>83.942557901221946</c:v>
                </c:pt>
                <c:pt idx="10579">
                  <c:v>83.942557901221946</c:v>
                </c:pt>
                <c:pt idx="10580">
                  <c:v>83.942557901221946</c:v>
                </c:pt>
                <c:pt idx="10581">
                  <c:v>83.942557901221946</c:v>
                </c:pt>
                <c:pt idx="10582">
                  <c:v>83.942557901221946</c:v>
                </c:pt>
                <c:pt idx="10583">
                  <c:v>83.942557901221946</c:v>
                </c:pt>
                <c:pt idx="10584">
                  <c:v>83.942557901221946</c:v>
                </c:pt>
                <c:pt idx="10585">
                  <c:v>83.942557901221946</c:v>
                </c:pt>
                <c:pt idx="10586">
                  <c:v>83.942557901221946</c:v>
                </c:pt>
                <c:pt idx="10587">
                  <c:v>83.942557901221946</c:v>
                </c:pt>
                <c:pt idx="10588">
                  <c:v>83.942557901221946</c:v>
                </c:pt>
                <c:pt idx="10589">
                  <c:v>83.942557901221946</c:v>
                </c:pt>
                <c:pt idx="10590">
                  <c:v>83.942557901221946</c:v>
                </c:pt>
                <c:pt idx="10591">
                  <c:v>83.942557901221946</c:v>
                </c:pt>
                <c:pt idx="10592">
                  <c:v>83.942557901221946</c:v>
                </c:pt>
                <c:pt idx="10593">
                  <c:v>83.942557901221946</c:v>
                </c:pt>
                <c:pt idx="10594">
                  <c:v>83.942557901221946</c:v>
                </c:pt>
                <c:pt idx="10595">
                  <c:v>83.942557901221946</c:v>
                </c:pt>
                <c:pt idx="10596">
                  <c:v>83.942557901221946</c:v>
                </c:pt>
                <c:pt idx="10597">
                  <c:v>83.942557901221946</c:v>
                </c:pt>
                <c:pt idx="10598">
                  <c:v>83.942557901221946</c:v>
                </c:pt>
                <c:pt idx="10599">
                  <c:v>83.942557901221946</c:v>
                </c:pt>
                <c:pt idx="10600">
                  <c:v>83.942557901221946</c:v>
                </c:pt>
                <c:pt idx="10601">
                  <c:v>83.942557901221946</c:v>
                </c:pt>
                <c:pt idx="10602">
                  <c:v>83.942557901221946</c:v>
                </c:pt>
                <c:pt idx="10603">
                  <c:v>83.942557901221946</c:v>
                </c:pt>
                <c:pt idx="10604">
                  <c:v>83.942557901221946</c:v>
                </c:pt>
                <c:pt idx="10605">
                  <c:v>83.942557901221946</c:v>
                </c:pt>
                <c:pt idx="10606">
                  <c:v>83.942557901221946</c:v>
                </c:pt>
                <c:pt idx="10607">
                  <c:v>83.942557901221946</c:v>
                </c:pt>
                <c:pt idx="10608">
                  <c:v>83.942557901221946</c:v>
                </c:pt>
                <c:pt idx="10609">
                  <c:v>83.942557901221946</c:v>
                </c:pt>
                <c:pt idx="10610">
                  <c:v>83.942557901221946</c:v>
                </c:pt>
                <c:pt idx="10611">
                  <c:v>83.942557901221946</c:v>
                </c:pt>
                <c:pt idx="10612">
                  <c:v>83.942557901221946</c:v>
                </c:pt>
                <c:pt idx="10613">
                  <c:v>83.942557901221946</c:v>
                </c:pt>
                <c:pt idx="10614">
                  <c:v>83.942557901221946</c:v>
                </c:pt>
                <c:pt idx="10615">
                  <c:v>83.942557901221946</c:v>
                </c:pt>
                <c:pt idx="10616">
                  <c:v>83.942557901221946</c:v>
                </c:pt>
                <c:pt idx="10617">
                  <c:v>83.942557901221946</c:v>
                </c:pt>
                <c:pt idx="10618">
                  <c:v>83.942557901221946</c:v>
                </c:pt>
                <c:pt idx="10619">
                  <c:v>83.942557901221946</c:v>
                </c:pt>
                <c:pt idx="10620">
                  <c:v>83.942557901221946</c:v>
                </c:pt>
                <c:pt idx="10621">
                  <c:v>83.942557901221946</c:v>
                </c:pt>
                <c:pt idx="10622">
                  <c:v>83.942557901221946</c:v>
                </c:pt>
                <c:pt idx="10623">
                  <c:v>83.942557901221946</c:v>
                </c:pt>
                <c:pt idx="10624">
                  <c:v>83.942557901221946</c:v>
                </c:pt>
                <c:pt idx="10625">
                  <c:v>83.942557901221946</c:v>
                </c:pt>
                <c:pt idx="10626">
                  <c:v>83.942557901221946</c:v>
                </c:pt>
                <c:pt idx="10627">
                  <c:v>83.942557901221946</c:v>
                </c:pt>
                <c:pt idx="10628">
                  <c:v>83.942557901221946</c:v>
                </c:pt>
                <c:pt idx="10629">
                  <c:v>83.942557901221946</c:v>
                </c:pt>
                <c:pt idx="10630">
                  <c:v>83.942557901221946</c:v>
                </c:pt>
                <c:pt idx="10631">
                  <c:v>83.942557901221946</c:v>
                </c:pt>
                <c:pt idx="10632">
                  <c:v>83.942557901221946</c:v>
                </c:pt>
                <c:pt idx="10633">
                  <c:v>83.942557901221946</c:v>
                </c:pt>
                <c:pt idx="10634">
                  <c:v>83.942557901221946</c:v>
                </c:pt>
                <c:pt idx="10635">
                  <c:v>83.942557901221946</c:v>
                </c:pt>
                <c:pt idx="10636">
                  <c:v>83.942557901221946</c:v>
                </c:pt>
                <c:pt idx="10637">
                  <c:v>83.942557901221946</c:v>
                </c:pt>
                <c:pt idx="10638">
                  <c:v>83.942557901221946</c:v>
                </c:pt>
                <c:pt idx="10639">
                  <c:v>83.942557901221946</c:v>
                </c:pt>
                <c:pt idx="10640">
                  <c:v>83.942557901221946</c:v>
                </c:pt>
                <c:pt idx="10641">
                  <c:v>83.942557901221946</c:v>
                </c:pt>
                <c:pt idx="10642">
                  <c:v>83.942557901221946</c:v>
                </c:pt>
                <c:pt idx="10643">
                  <c:v>83.942557901221946</c:v>
                </c:pt>
                <c:pt idx="10644">
                  <c:v>83.942557901221946</c:v>
                </c:pt>
                <c:pt idx="10645">
                  <c:v>83.942557901221946</c:v>
                </c:pt>
                <c:pt idx="10646">
                  <c:v>83.942557901221946</c:v>
                </c:pt>
                <c:pt idx="10647">
                  <c:v>83.942557901221946</c:v>
                </c:pt>
                <c:pt idx="10648">
                  <c:v>83.942557901221946</c:v>
                </c:pt>
                <c:pt idx="10649">
                  <c:v>83.942557901221946</c:v>
                </c:pt>
                <c:pt idx="10650">
                  <c:v>83.942557901221946</c:v>
                </c:pt>
                <c:pt idx="10651">
                  <c:v>83.942557901221946</c:v>
                </c:pt>
                <c:pt idx="10652">
                  <c:v>83.942557901221946</c:v>
                </c:pt>
                <c:pt idx="10653">
                  <c:v>83.942557901221946</c:v>
                </c:pt>
                <c:pt idx="10654">
                  <c:v>83.942557901221946</c:v>
                </c:pt>
                <c:pt idx="10655">
                  <c:v>83.942557901221946</c:v>
                </c:pt>
                <c:pt idx="10656">
                  <c:v>83.942557901221946</c:v>
                </c:pt>
                <c:pt idx="10657">
                  <c:v>83.942557901221946</c:v>
                </c:pt>
                <c:pt idx="10658">
                  <c:v>83.942557901221946</c:v>
                </c:pt>
                <c:pt idx="10659">
                  <c:v>83.942557901221946</c:v>
                </c:pt>
                <c:pt idx="10660">
                  <c:v>83.942557901221946</c:v>
                </c:pt>
                <c:pt idx="10661">
                  <c:v>83.942557901221946</c:v>
                </c:pt>
                <c:pt idx="10662">
                  <c:v>83.942557901221946</c:v>
                </c:pt>
                <c:pt idx="10663">
                  <c:v>83.942557901221946</c:v>
                </c:pt>
                <c:pt idx="10664">
                  <c:v>83.942557901221946</c:v>
                </c:pt>
                <c:pt idx="10665">
                  <c:v>83.942557901221946</c:v>
                </c:pt>
                <c:pt idx="10666">
                  <c:v>83.942557901221946</c:v>
                </c:pt>
                <c:pt idx="10667">
                  <c:v>83.942557901221946</c:v>
                </c:pt>
                <c:pt idx="10668">
                  <c:v>83.942557901221946</c:v>
                </c:pt>
                <c:pt idx="10669">
                  <c:v>83.942557901221946</c:v>
                </c:pt>
                <c:pt idx="10670">
                  <c:v>83.942557901221946</c:v>
                </c:pt>
                <c:pt idx="10671">
                  <c:v>83.942557901221946</c:v>
                </c:pt>
                <c:pt idx="10672">
                  <c:v>83.942557901221946</c:v>
                </c:pt>
                <c:pt idx="10673">
                  <c:v>83.942557901221946</c:v>
                </c:pt>
                <c:pt idx="10674">
                  <c:v>83.942557901221946</c:v>
                </c:pt>
                <c:pt idx="10675">
                  <c:v>83.942557901221946</c:v>
                </c:pt>
                <c:pt idx="10676">
                  <c:v>83.942557901221946</c:v>
                </c:pt>
                <c:pt idx="10677">
                  <c:v>83.942557901221946</c:v>
                </c:pt>
                <c:pt idx="10678">
                  <c:v>83.942557901221946</c:v>
                </c:pt>
                <c:pt idx="10679">
                  <c:v>83.942557901221946</c:v>
                </c:pt>
                <c:pt idx="10680">
                  <c:v>83.942557901221946</c:v>
                </c:pt>
                <c:pt idx="10681">
                  <c:v>83.942557901221946</c:v>
                </c:pt>
                <c:pt idx="10682">
                  <c:v>83.942557901221946</c:v>
                </c:pt>
                <c:pt idx="10683">
                  <c:v>83.942557901221946</c:v>
                </c:pt>
                <c:pt idx="10684">
                  <c:v>83.942557901221946</c:v>
                </c:pt>
                <c:pt idx="10685">
                  <c:v>83.942557901221946</c:v>
                </c:pt>
                <c:pt idx="10686">
                  <c:v>83.942557901221946</c:v>
                </c:pt>
                <c:pt idx="10687">
                  <c:v>83.942557901221946</c:v>
                </c:pt>
                <c:pt idx="10688">
                  <c:v>83.942557901221946</c:v>
                </c:pt>
                <c:pt idx="10689">
                  <c:v>83.942557901221946</c:v>
                </c:pt>
                <c:pt idx="10690">
                  <c:v>83.942557901221946</c:v>
                </c:pt>
                <c:pt idx="10691">
                  <c:v>83.942557901221946</c:v>
                </c:pt>
                <c:pt idx="10692">
                  <c:v>83.942557901221946</c:v>
                </c:pt>
                <c:pt idx="10693">
                  <c:v>83.942557901221946</c:v>
                </c:pt>
                <c:pt idx="10694">
                  <c:v>83.942557901221946</c:v>
                </c:pt>
                <c:pt idx="10695">
                  <c:v>83.942557901221946</c:v>
                </c:pt>
                <c:pt idx="10696">
                  <c:v>83.942557901221946</c:v>
                </c:pt>
                <c:pt idx="10697">
                  <c:v>83.942557901221946</c:v>
                </c:pt>
                <c:pt idx="10698">
                  <c:v>83.942557901221946</c:v>
                </c:pt>
                <c:pt idx="10699">
                  <c:v>83.942557901221946</c:v>
                </c:pt>
                <c:pt idx="10700">
                  <c:v>83.942557901221946</c:v>
                </c:pt>
                <c:pt idx="10701">
                  <c:v>83.942557901221946</c:v>
                </c:pt>
                <c:pt idx="10702">
                  <c:v>83.942557901221946</c:v>
                </c:pt>
                <c:pt idx="10703">
                  <c:v>83.942557901221946</c:v>
                </c:pt>
                <c:pt idx="10704">
                  <c:v>83.942557901221946</c:v>
                </c:pt>
                <c:pt idx="10705">
                  <c:v>83.942557901221946</c:v>
                </c:pt>
                <c:pt idx="10706">
                  <c:v>83.942557901221946</c:v>
                </c:pt>
                <c:pt idx="10707">
                  <c:v>83.942557901221946</c:v>
                </c:pt>
                <c:pt idx="10708">
                  <c:v>83.942557901221946</c:v>
                </c:pt>
                <c:pt idx="10709">
                  <c:v>83.942557901221946</c:v>
                </c:pt>
                <c:pt idx="10710">
                  <c:v>83.942557901221946</c:v>
                </c:pt>
                <c:pt idx="10711">
                  <c:v>83.942557901221946</c:v>
                </c:pt>
                <c:pt idx="10712">
                  <c:v>83.942557901221946</c:v>
                </c:pt>
                <c:pt idx="10713">
                  <c:v>83.942557901221946</c:v>
                </c:pt>
                <c:pt idx="10714">
                  <c:v>83.942557901221946</c:v>
                </c:pt>
                <c:pt idx="10715">
                  <c:v>83.942557901221946</c:v>
                </c:pt>
                <c:pt idx="10716">
                  <c:v>83.942557901221946</c:v>
                </c:pt>
                <c:pt idx="10717">
                  <c:v>83.942557901221946</c:v>
                </c:pt>
                <c:pt idx="10718">
                  <c:v>83.942557901221946</c:v>
                </c:pt>
                <c:pt idx="10719">
                  <c:v>83.942557901221946</c:v>
                </c:pt>
                <c:pt idx="10720">
                  <c:v>83.942557901221946</c:v>
                </c:pt>
                <c:pt idx="10721">
                  <c:v>83.942557901221946</c:v>
                </c:pt>
                <c:pt idx="10722">
                  <c:v>83.942557901221946</c:v>
                </c:pt>
                <c:pt idx="10723">
                  <c:v>83.942557901221946</c:v>
                </c:pt>
                <c:pt idx="10724">
                  <c:v>83.942557901221946</c:v>
                </c:pt>
                <c:pt idx="10725">
                  <c:v>83.942557901221946</c:v>
                </c:pt>
                <c:pt idx="10726">
                  <c:v>83.942557901221946</c:v>
                </c:pt>
                <c:pt idx="10727">
                  <c:v>83.942557901221946</c:v>
                </c:pt>
                <c:pt idx="10728">
                  <c:v>83.942557901221946</c:v>
                </c:pt>
                <c:pt idx="10729">
                  <c:v>83.942557901221946</c:v>
                </c:pt>
                <c:pt idx="10730">
                  <c:v>83.942557901221946</c:v>
                </c:pt>
                <c:pt idx="10731">
                  <c:v>83.942557901221946</c:v>
                </c:pt>
                <c:pt idx="10732">
                  <c:v>83.942557901221946</c:v>
                </c:pt>
                <c:pt idx="10733">
                  <c:v>83.942557901221946</c:v>
                </c:pt>
                <c:pt idx="10734">
                  <c:v>83.942557901221946</c:v>
                </c:pt>
                <c:pt idx="10735">
                  <c:v>83.942557901221946</c:v>
                </c:pt>
                <c:pt idx="10736">
                  <c:v>83.942557901221946</c:v>
                </c:pt>
                <c:pt idx="10737">
                  <c:v>83.942557901221946</c:v>
                </c:pt>
                <c:pt idx="10738">
                  <c:v>83.942557901221946</c:v>
                </c:pt>
                <c:pt idx="10739">
                  <c:v>83.942557901221946</c:v>
                </c:pt>
                <c:pt idx="10740">
                  <c:v>83.942557901221946</c:v>
                </c:pt>
                <c:pt idx="10741">
                  <c:v>83.942557901221946</c:v>
                </c:pt>
                <c:pt idx="10742">
                  <c:v>83.942557901221946</c:v>
                </c:pt>
                <c:pt idx="10743">
                  <c:v>83.942557901221946</c:v>
                </c:pt>
                <c:pt idx="10744">
                  <c:v>83.942557901221946</c:v>
                </c:pt>
                <c:pt idx="10745">
                  <c:v>83.942557901221946</c:v>
                </c:pt>
                <c:pt idx="10746">
                  <c:v>83.942557901221946</c:v>
                </c:pt>
                <c:pt idx="10747">
                  <c:v>83.942557901221946</c:v>
                </c:pt>
                <c:pt idx="10748">
                  <c:v>83.942557901221946</c:v>
                </c:pt>
                <c:pt idx="10749">
                  <c:v>83.942557901221946</c:v>
                </c:pt>
                <c:pt idx="10750">
                  <c:v>83.942557901221946</c:v>
                </c:pt>
                <c:pt idx="10751">
                  <c:v>83.942557901221946</c:v>
                </c:pt>
                <c:pt idx="10752">
                  <c:v>83.942557901221946</c:v>
                </c:pt>
                <c:pt idx="10753">
                  <c:v>83.942557901221946</c:v>
                </c:pt>
                <c:pt idx="10754">
                  <c:v>83.942557901221946</c:v>
                </c:pt>
                <c:pt idx="10755">
                  <c:v>83.942557901221946</c:v>
                </c:pt>
                <c:pt idx="10756">
                  <c:v>83.942557901221946</c:v>
                </c:pt>
                <c:pt idx="10757">
                  <c:v>83.942557901221946</c:v>
                </c:pt>
                <c:pt idx="10758">
                  <c:v>83.942557901221946</c:v>
                </c:pt>
                <c:pt idx="10759">
                  <c:v>83.942557901221946</c:v>
                </c:pt>
                <c:pt idx="10760">
                  <c:v>83.942557901221946</c:v>
                </c:pt>
                <c:pt idx="10761">
                  <c:v>83.942557901221946</c:v>
                </c:pt>
                <c:pt idx="10762">
                  <c:v>83.942557901221946</c:v>
                </c:pt>
                <c:pt idx="10763">
                  <c:v>83.942557901221946</c:v>
                </c:pt>
                <c:pt idx="10764">
                  <c:v>83.942557901221946</c:v>
                </c:pt>
                <c:pt idx="10765">
                  <c:v>83.942557901221946</c:v>
                </c:pt>
                <c:pt idx="10766">
                  <c:v>83.942557901221946</c:v>
                </c:pt>
                <c:pt idx="10767">
                  <c:v>83.942557901221946</c:v>
                </c:pt>
                <c:pt idx="10768">
                  <c:v>83.942557901221946</c:v>
                </c:pt>
                <c:pt idx="10769">
                  <c:v>83.942557901221946</c:v>
                </c:pt>
                <c:pt idx="10770">
                  <c:v>83.942557901221946</c:v>
                </c:pt>
                <c:pt idx="10771">
                  <c:v>83.942557901221946</c:v>
                </c:pt>
                <c:pt idx="10772">
                  <c:v>83.942557901221946</c:v>
                </c:pt>
                <c:pt idx="10773">
                  <c:v>83.942557901221946</c:v>
                </c:pt>
                <c:pt idx="10774">
                  <c:v>83.942557901221946</c:v>
                </c:pt>
                <c:pt idx="10775">
                  <c:v>83.942557901221946</c:v>
                </c:pt>
                <c:pt idx="10776">
                  <c:v>83.942557901221946</c:v>
                </c:pt>
                <c:pt idx="10777">
                  <c:v>83.942557901221946</c:v>
                </c:pt>
                <c:pt idx="10778">
                  <c:v>83.942557901221946</c:v>
                </c:pt>
                <c:pt idx="10779">
                  <c:v>83.942557901221946</c:v>
                </c:pt>
                <c:pt idx="10780">
                  <c:v>83.942557901221946</c:v>
                </c:pt>
                <c:pt idx="10781">
                  <c:v>83.942557901221946</c:v>
                </c:pt>
                <c:pt idx="10782">
                  <c:v>83.942557901221946</c:v>
                </c:pt>
                <c:pt idx="10783">
                  <c:v>83.942557901221946</c:v>
                </c:pt>
                <c:pt idx="10784">
                  <c:v>83.942557901221946</c:v>
                </c:pt>
                <c:pt idx="10785">
                  <c:v>83.942557901221946</c:v>
                </c:pt>
                <c:pt idx="10786">
                  <c:v>83.942557901221946</c:v>
                </c:pt>
                <c:pt idx="10787">
                  <c:v>83.942557901221946</c:v>
                </c:pt>
                <c:pt idx="10788">
                  <c:v>83.942557901221946</c:v>
                </c:pt>
                <c:pt idx="10789">
                  <c:v>83.942557901221946</c:v>
                </c:pt>
                <c:pt idx="10790">
                  <c:v>83.942557901221946</c:v>
                </c:pt>
                <c:pt idx="10791">
                  <c:v>83.942557901221946</c:v>
                </c:pt>
                <c:pt idx="10792">
                  <c:v>83.942557901221946</c:v>
                </c:pt>
                <c:pt idx="10793">
                  <c:v>83.942557901221946</c:v>
                </c:pt>
                <c:pt idx="10794">
                  <c:v>83.942557901221946</c:v>
                </c:pt>
                <c:pt idx="10795">
                  <c:v>83.942557901221946</c:v>
                </c:pt>
                <c:pt idx="10796">
                  <c:v>83.942557901221946</c:v>
                </c:pt>
                <c:pt idx="10797">
                  <c:v>83.942557901221946</c:v>
                </c:pt>
                <c:pt idx="10798">
                  <c:v>83.942557901221946</c:v>
                </c:pt>
                <c:pt idx="10799">
                  <c:v>83.942557901221946</c:v>
                </c:pt>
                <c:pt idx="10800">
                  <c:v>83.942557901221946</c:v>
                </c:pt>
                <c:pt idx="10801">
                  <c:v>83.942557901221946</c:v>
                </c:pt>
                <c:pt idx="10802">
                  <c:v>83.942557901221946</c:v>
                </c:pt>
                <c:pt idx="10803">
                  <c:v>83.942557901221946</c:v>
                </c:pt>
                <c:pt idx="10804">
                  <c:v>83.942557901221946</c:v>
                </c:pt>
                <c:pt idx="10805">
                  <c:v>83.942557901221946</c:v>
                </c:pt>
                <c:pt idx="10806">
                  <c:v>83.942557901221946</c:v>
                </c:pt>
                <c:pt idx="10807">
                  <c:v>83.942557901221946</c:v>
                </c:pt>
                <c:pt idx="10808">
                  <c:v>83.942557901221946</c:v>
                </c:pt>
                <c:pt idx="10809">
                  <c:v>83.942557901221946</c:v>
                </c:pt>
                <c:pt idx="10810">
                  <c:v>83.942557901221946</c:v>
                </c:pt>
                <c:pt idx="10811">
                  <c:v>83.942557901221946</c:v>
                </c:pt>
                <c:pt idx="10812">
                  <c:v>83.942557901221946</c:v>
                </c:pt>
                <c:pt idx="10813">
                  <c:v>56.525272622075867</c:v>
                </c:pt>
                <c:pt idx="10814">
                  <c:v>56.525272622075867</c:v>
                </c:pt>
                <c:pt idx="10815">
                  <c:v>56.525272622075867</c:v>
                </c:pt>
                <c:pt idx="10816">
                  <c:v>53.867653754363573</c:v>
                </c:pt>
                <c:pt idx="10817">
                  <c:v>50.589843595330478</c:v>
                </c:pt>
                <c:pt idx="10818">
                  <c:v>49.58840600382311</c:v>
                </c:pt>
                <c:pt idx="10819">
                  <c:v>45.440218716463065</c:v>
                </c:pt>
                <c:pt idx="10820">
                  <c:v>44.872361304036588</c:v>
                </c:pt>
                <c:pt idx="10821">
                  <c:v>45.451379308003403</c:v>
                </c:pt>
                <c:pt idx="10822">
                  <c:v>47.279607950997224</c:v>
                </c:pt>
                <c:pt idx="10823">
                  <c:v>46.853169391194868</c:v>
                </c:pt>
                <c:pt idx="10824">
                  <c:v>44.064594370083562</c:v>
                </c:pt>
                <c:pt idx="10825">
                  <c:v>42.161401067801343</c:v>
                </c:pt>
                <c:pt idx="10826">
                  <c:v>36.497695639587988</c:v>
                </c:pt>
                <c:pt idx="10827">
                  <c:v>32.090722226213607</c:v>
                </c:pt>
                <c:pt idx="10828">
                  <c:v>30.840843924899332</c:v>
                </c:pt>
                <c:pt idx="10829">
                  <c:v>30.800971234686742</c:v>
                </c:pt>
                <c:pt idx="10830">
                  <c:v>32.127745283477331</c:v>
                </c:pt>
                <c:pt idx="10831">
                  <c:v>32.165970496784333</c:v>
                </c:pt>
                <c:pt idx="10832">
                  <c:v>32.127745283477331</c:v>
                </c:pt>
                <c:pt idx="10833">
                  <c:v>30.896591478672853</c:v>
                </c:pt>
                <c:pt idx="10834">
                  <c:v>30.777017269384633</c:v>
                </c:pt>
                <c:pt idx="10835">
                  <c:v>30.777017269384633</c:v>
                </c:pt>
                <c:pt idx="10836">
                  <c:v>32.097127379253116</c:v>
                </c:pt>
                <c:pt idx="10837">
                  <c:v>32.127745283477331</c:v>
                </c:pt>
                <c:pt idx="10838">
                  <c:v>32.104784113898042</c:v>
                </c:pt>
                <c:pt idx="10839">
                  <c:v>30.840843924899332</c:v>
                </c:pt>
                <c:pt idx="10840">
                  <c:v>30.777017269384633</c:v>
                </c:pt>
                <c:pt idx="10841">
                  <c:v>32.104784113898042</c:v>
                </c:pt>
                <c:pt idx="10842">
                  <c:v>32.127745283477331</c:v>
                </c:pt>
                <c:pt idx="10843">
                  <c:v>30.769030127711208</c:v>
                </c:pt>
                <c:pt idx="10844">
                  <c:v>30.769030127711208</c:v>
                </c:pt>
                <c:pt idx="10845">
                  <c:v>30.769030127711208</c:v>
                </c:pt>
                <c:pt idx="10846">
                  <c:v>32.219418709840191</c:v>
                </c:pt>
                <c:pt idx="10847">
                  <c:v>30.896591478672853</c:v>
                </c:pt>
                <c:pt idx="10848">
                  <c:v>29.475173078372247</c:v>
                </c:pt>
                <c:pt idx="10849">
                  <c:v>29.44179055356518</c:v>
                </c:pt>
                <c:pt idx="10850">
                  <c:v>29.44179055356518</c:v>
                </c:pt>
                <c:pt idx="10851">
                  <c:v>29.44179055356518</c:v>
                </c:pt>
                <c:pt idx="10852">
                  <c:v>30.769030127711208</c:v>
                </c:pt>
                <c:pt idx="10853">
                  <c:v>30.769030127711208</c:v>
                </c:pt>
                <c:pt idx="10854">
                  <c:v>29.44179055356518</c:v>
                </c:pt>
                <c:pt idx="10855">
                  <c:v>29.44179055356518</c:v>
                </c:pt>
                <c:pt idx="10856">
                  <c:v>29.44179055356518</c:v>
                </c:pt>
                <c:pt idx="10857">
                  <c:v>29.44179055356518</c:v>
                </c:pt>
                <c:pt idx="10858">
                  <c:v>29.44179055356518</c:v>
                </c:pt>
                <c:pt idx="10859">
                  <c:v>29.44179055356518</c:v>
                </c:pt>
                <c:pt idx="10860">
                  <c:v>29.44179055356518</c:v>
                </c:pt>
                <c:pt idx="10861">
                  <c:v>29.44179055356518</c:v>
                </c:pt>
                <c:pt idx="10862">
                  <c:v>29.44179055356518</c:v>
                </c:pt>
                <c:pt idx="10863">
                  <c:v>29.44179055356518</c:v>
                </c:pt>
                <c:pt idx="10864">
                  <c:v>29.44179055356518</c:v>
                </c:pt>
                <c:pt idx="10865">
                  <c:v>29.44179055356518</c:v>
                </c:pt>
                <c:pt idx="10866">
                  <c:v>29.44179055356518</c:v>
                </c:pt>
                <c:pt idx="10867">
                  <c:v>29.44179055356518</c:v>
                </c:pt>
                <c:pt idx="10868">
                  <c:v>29.44179055356518</c:v>
                </c:pt>
                <c:pt idx="10869">
                  <c:v>29.44179055356518</c:v>
                </c:pt>
                <c:pt idx="10870">
                  <c:v>29.44179055356518</c:v>
                </c:pt>
                <c:pt idx="10871">
                  <c:v>29.44179055356518</c:v>
                </c:pt>
                <c:pt idx="10872">
                  <c:v>29.44179055356518</c:v>
                </c:pt>
                <c:pt idx="10873">
                  <c:v>29.44179055356518</c:v>
                </c:pt>
                <c:pt idx="10874">
                  <c:v>29.44179055356518</c:v>
                </c:pt>
                <c:pt idx="10875">
                  <c:v>29.44179055356518</c:v>
                </c:pt>
                <c:pt idx="10876">
                  <c:v>29.44179055356518</c:v>
                </c:pt>
                <c:pt idx="10877">
                  <c:v>29.44179055356518</c:v>
                </c:pt>
                <c:pt idx="10878">
                  <c:v>29.44179055356518</c:v>
                </c:pt>
                <c:pt idx="10879">
                  <c:v>29.44179055356518</c:v>
                </c:pt>
                <c:pt idx="10880">
                  <c:v>29.44179055356518</c:v>
                </c:pt>
                <c:pt idx="10881">
                  <c:v>29.44179055356518</c:v>
                </c:pt>
                <c:pt idx="10882">
                  <c:v>29.44179055356518</c:v>
                </c:pt>
                <c:pt idx="10883">
                  <c:v>29.44179055356518</c:v>
                </c:pt>
                <c:pt idx="10884">
                  <c:v>29.44179055356518</c:v>
                </c:pt>
                <c:pt idx="10885">
                  <c:v>29.44179055356518</c:v>
                </c:pt>
                <c:pt idx="10886">
                  <c:v>29.44179055356518</c:v>
                </c:pt>
                <c:pt idx="10887">
                  <c:v>29.44179055356518</c:v>
                </c:pt>
                <c:pt idx="10888">
                  <c:v>29.44179055356518</c:v>
                </c:pt>
                <c:pt idx="10889">
                  <c:v>29.44179055356518</c:v>
                </c:pt>
                <c:pt idx="10890">
                  <c:v>29.44179055356518</c:v>
                </c:pt>
                <c:pt idx="10891">
                  <c:v>29.44179055356518</c:v>
                </c:pt>
                <c:pt idx="10892">
                  <c:v>29.44179055356518</c:v>
                </c:pt>
                <c:pt idx="10893">
                  <c:v>29.44179055356518</c:v>
                </c:pt>
                <c:pt idx="10894">
                  <c:v>29.44179055356518</c:v>
                </c:pt>
                <c:pt idx="10895">
                  <c:v>29.44179055356518</c:v>
                </c:pt>
                <c:pt idx="10896">
                  <c:v>29.44179055356518</c:v>
                </c:pt>
                <c:pt idx="10897">
                  <c:v>29.44179055356518</c:v>
                </c:pt>
                <c:pt idx="10898">
                  <c:v>29.44179055356518</c:v>
                </c:pt>
                <c:pt idx="10899">
                  <c:v>29.44179055356518</c:v>
                </c:pt>
                <c:pt idx="10900">
                  <c:v>29.44179055356518</c:v>
                </c:pt>
                <c:pt idx="10901">
                  <c:v>29.44179055356518</c:v>
                </c:pt>
                <c:pt idx="10902">
                  <c:v>29.44179055356518</c:v>
                </c:pt>
                <c:pt idx="10903">
                  <c:v>29.44179055356518</c:v>
                </c:pt>
                <c:pt idx="10904">
                  <c:v>29.44179055356518</c:v>
                </c:pt>
                <c:pt idx="10905">
                  <c:v>29.44179055356518</c:v>
                </c:pt>
                <c:pt idx="10906">
                  <c:v>29.44179055356518</c:v>
                </c:pt>
                <c:pt idx="10907">
                  <c:v>29.44179055356518</c:v>
                </c:pt>
                <c:pt idx="10908">
                  <c:v>29.44179055356518</c:v>
                </c:pt>
                <c:pt idx="10909">
                  <c:v>29.44179055356518</c:v>
                </c:pt>
                <c:pt idx="10910">
                  <c:v>29.44179055356518</c:v>
                </c:pt>
                <c:pt idx="10911">
                  <c:v>29.44179055356518</c:v>
                </c:pt>
                <c:pt idx="10912">
                  <c:v>29.44179055356518</c:v>
                </c:pt>
                <c:pt idx="10913">
                  <c:v>29.44179055356518</c:v>
                </c:pt>
                <c:pt idx="10914">
                  <c:v>29.44179055356518</c:v>
                </c:pt>
                <c:pt idx="10915">
                  <c:v>29.44179055356518</c:v>
                </c:pt>
                <c:pt idx="10916">
                  <c:v>29.44179055356518</c:v>
                </c:pt>
                <c:pt idx="10917">
                  <c:v>29.44179055356518</c:v>
                </c:pt>
                <c:pt idx="10918">
                  <c:v>29.44179055356518</c:v>
                </c:pt>
                <c:pt idx="10919">
                  <c:v>29.44179055356518</c:v>
                </c:pt>
                <c:pt idx="10920">
                  <c:v>29.44179055356518</c:v>
                </c:pt>
                <c:pt idx="10921">
                  <c:v>29.44179055356518</c:v>
                </c:pt>
                <c:pt idx="10922">
                  <c:v>29.44179055356518</c:v>
                </c:pt>
                <c:pt idx="10923">
                  <c:v>29.44179055356518</c:v>
                </c:pt>
                <c:pt idx="10924">
                  <c:v>29.44179055356518</c:v>
                </c:pt>
                <c:pt idx="10925">
                  <c:v>29.44179055356518</c:v>
                </c:pt>
                <c:pt idx="10926">
                  <c:v>29.44179055356518</c:v>
                </c:pt>
                <c:pt idx="10927">
                  <c:v>29.44179055356518</c:v>
                </c:pt>
                <c:pt idx="10928">
                  <c:v>29.44179055356518</c:v>
                </c:pt>
                <c:pt idx="10929">
                  <c:v>29.44179055356518</c:v>
                </c:pt>
                <c:pt idx="10930">
                  <c:v>29.44179055356518</c:v>
                </c:pt>
                <c:pt idx="10931">
                  <c:v>29.44179055356518</c:v>
                </c:pt>
                <c:pt idx="10932">
                  <c:v>29.44179055356518</c:v>
                </c:pt>
                <c:pt idx="10933">
                  <c:v>29.44179055356518</c:v>
                </c:pt>
                <c:pt idx="10934">
                  <c:v>29.44179055356518</c:v>
                </c:pt>
                <c:pt idx="10935">
                  <c:v>29.44179055356518</c:v>
                </c:pt>
                <c:pt idx="10936">
                  <c:v>29.44179055356518</c:v>
                </c:pt>
                <c:pt idx="10937">
                  <c:v>29.44179055356518</c:v>
                </c:pt>
                <c:pt idx="10938">
                  <c:v>29.44179055356518</c:v>
                </c:pt>
                <c:pt idx="10939">
                  <c:v>29.44179055356518</c:v>
                </c:pt>
                <c:pt idx="10940">
                  <c:v>29.44179055356518</c:v>
                </c:pt>
                <c:pt idx="10941">
                  <c:v>29.44179055356518</c:v>
                </c:pt>
                <c:pt idx="10942">
                  <c:v>29.44179055356518</c:v>
                </c:pt>
                <c:pt idx="10943">
                  <c:v>29.44179055356518</c:v>
                </c:pt>
                <c:pt idx="10944">
                  <c:v>29.44179055356518</c:v>
                </c:pt>
                <c:pt idx="10945">
                  <c:v>29.44179055356518</c:v>
                </c:pt>
                <c:pt idx="10946">
                  <c:v>29.44179055356518</c:v>
                </c:pt>
                <c:pt idx="10947">
                  <c:v>29.44179055356518</c:v>
                </c:pt>
                <c:pt idx="10948">
                  <c:v>29.44179055356518</c:v>
                </c:pt>
                <c:pt idx="10949">
                  <c:v>29.44179055356518</c:v>
                </c:pt>
                <c:pt idx="10950">
                  <c:v>29.44179055356518</c:v>
                </c:pt>
                <c:pt idx="10951">
                  <c:v>29.44179055356518</c:v>
                </c:pt>
                <c:pt idx="10952">
                  <c:v>29.44179055356518</c:v>
                </c:pt>
                <c:pt idx="10953">
                  <c:v>29.44179055356518</c:v>
                </c:pt>
                <c:pt idx="10954">
                  <c:v>29.44179055356518</c:v>
                </c:pt>
                <c:pt idx="10955">
                  <c:v>29.44179055356518</c:v>
                </c:pt>
                <c:pt idx="10956">
                  <c:v>29.44179055356518</c:v>
                </c:pt>
                <c:pt idx="10957">
                  <c:v>29.44179055356518</c:v>
                </c:pt>
                <c:pt idx="10958">
                  <c:v>29.44179055356518</c:v>
                </c:pt>
                <c:pt idx="10959">
                  <c:v>29.44179055356518</c:v>
                </c:pt>
                <c:pt idx="10960">
                  <c:v>29.44179055356518</c:v>
                </c:pt>
                <c:pt idx="10961">
                  <c:v>29.44179055356518</c:v>
                </c:pt>
                <c:pt idx="10962">
                  <c:v>29.44179055356518</c:v>
                </c:pt>
                <c:pt idx="10963">
                  <c:v>29.44179055356518</c:v>
                </c:pt>
                <c:pt idx="10964">
                  <c:v>29.44179055356518</c:v>
                </c:pt>
                <c:pt idx="10965">
                  <c:v>29.44179055356518</c:v>
                </c:pt>
                <c:pt idx="10966">
                  <c:v>29.44179055356518</c:v>
                </c:pt>
                <c:pt idx="10967">
                  <c:v>29.44179055356518</c:v>
                </c:pt>
                <c:pt idx="10968">
                  <c:v>29.44179055356518</c:v>
                </c:pt>
                <c:pt idx="10969">
                  <c:v>29.44179055356518</c:v>
                </c:pt>
                <c:pt idx="10970">
                  <c:v>29.44179055356518</c:v>
                </c:pt>
                <c:pt idx="10971">
                  <c:v>29.44179055356518</c:v>
                </c:pt>
                <c:pt idx="10972">
                  <c:v>29.44179055356518</c:v>
                </c:pt>
                <c:pt idx="10973">
                  <c:v>29.44179055356518</c:v>
                </c:pt>
                <c:pt idx="10974">
                  <c:v>29.44179055356518</c:v>
                </c:pt>
                <c:pt idx="10975">
                  <c:v>29.44179055356518</c:v>
                </c:pt>
                <c:pt idx="10976">
                  <c:v>29.44179055356518</c:v>
                </c:pt>
                <c:pt idx="10977">
                  <c:v>29.44179055356518</c:v>
                </c:pt>
                <c:pt idx="10978">
                  <c:v>29.44179055356518</c:v>
                </c:pt>
                <c:pt idx="10979">
                  <c:v>29.44179055356518</c:v>
                </c:pt>
                <c:pt idx="10980">
                  <c:v>29.44179055356518</c:v>
                </c:pt>
                <c:pt idx="10981">
                  <c:v>29.44179055356518</c:v>
                </c:pt>
                <c:pt idx="10982">
                  <c:v>29.44179055356518</c:v>
                </c:pt>
                <c:pt idx="10983">
                  <c:v>29.44179055356518</c:v>
                </c:pt>
                <c:pt idx="10984">
                  <c:v>29.44179055356518</c:v>
                </c:pt>
                <c:pt idx="10985">
                  <c:v>29.44179055356518</c:v>
                </c:pt>
                <c:pt idx="10986">
                  <c:v>29.44179055356518</c:v>
                </c:pt>
                <c:pt idx="10987">
                  <c:v>29.44179055356518</c:v>
                </c:pt>
                <c:pt idx="10988">
                  <c:v>29.44179055356518</c:v>
                </c:pt>
                <c:pt idx="10989">
                  <c:v>29.44179055356518</c:v>
                </c:pt>
                <c:pt idx="10990">
                  <c:v>29.44179055356518</c:v>
                </c:pt>
                <c:pt idx="10991">
                  <c:v>29.44179055356518</c:v>
                </c:pt>
                <c:pt idx="10992">
                  <c:v>29.44179055356518</c:v>
                </c:pt>
                <c:pt idx="10993">
                  <c:v>29.44179055356518</c:v>
                </c:pt>
                <c:pt idx="10994">
                  <c:v>29.44179055356518</c:v>
                </c:pt>
                <c:pt idx="10995">
                  <c:v>29.44179055356518</c:v>
                </c:pt>
                <c:pt idx="10996">
                  <c:v>29.44179055356518</c:v>
                </c:pt>
                <c:pt idx="10997">
                  <c:v>29.44179055356518</c:v>
                </c:pt>
                <c:pt idx="10998">
                  <c:v>29.44179055356518</c:v>
                </c:pt>
                <c:pt idx="10999">
                  <c:v>29.44179055356518</c:v>
                </c:pt>
                <c:pt idx="11000">
                  <c:v>29.44179055356518</c:v>
                </c:pt>
                <c:pt idx="11001">
                  <c:v>29.44179055356518</c:v>
                </c:pt>
                <c:pt idx="11002">
                  <c:v>29.44179055356518</c:v>
                </c:pt>
                <c:pt idx="11003">
                  <c:v>29.44179055356518</c:v>
                </c:pt>
                <c:pt idx="11004">
                  <c:v>29.44179055356518</c:v>
                </c:pt>
                <c:pt idx="11005">
                  <c:v>29.44179055356518</c:v>
                </c:pt>
                <c:pt idx="11006">
                  <c:v>29.44179055356518</c:v>
                </c:pt>
                <c:pt idx="11007">
                  <c:v>29.44179055356518</c:v>
                </c:pt>
                <c:pt idx="11008">
                  <c:v>29.44179055356518</c:v>
                </c:pt>
                <c:pt idx="11009">
                  <c:v>29.44179055356518</c:v>
                </c:pt>
                <c:pt idx="11010">
                  <c:v>29.44179055356518</c:v>
                </c:pt>
                <c:pt idx="11011">
                  <c:v>29.44179055356518</c:v>
                </c:pt>
                <c:pt idx="11012">
                  <c:v>29.44179055356518</c:v>
                </c:pt>
                <c:pt idx="11013">
                  <c:v>29.44179055356518</c:v>
                </c:pt>
                <c:pt idx="11014">
                  <c:v>29.44179055356518</c:v>
                </c:pt>
                <c:pt idx="11015">
                  <c:v>29.44179055356518</c:v>
                </c:pt>
                <c:pt idx="11016">
                  <c:v>29.44179055356518</c:v>
                </c:pt>
                <c:pt idx="11017">
                  <c:v>29.44179055356518</c:v>
                </c:pt>
                <c:pt idx="11018">
                  <c:v>29.44179055356518</c:v>
                </c:pt>
                <c:pt idx="11019">
                  <c:v>29.44179055356518</c:v>
                </c:pt>
                <c:pt idx="11020">
                  <c:v>29.44179055356518</c:v>
                </c:pt>
                <c:pt idx="11021">
                  <c:v>29.44179055356518</c:v>
                </c:pt>
                <c:pt idx="11022">
                  <c:v>29.44179055356518</c:v>
                </c:pt>
                <c:pt idx="11023">
                  <c:v>29.44179055356518</c:v>
                </c:pt>
                <c:pt idx="11024">
                  <c:v>29.44179055356518</c:v>
                </c:pt>
                <c:pt idx="11025">
                  <c:v>29.44179055356518</c:v>
                </c:pt>
                <c:pt idx="11026">
                  <c:v>29.44179055356518</c:v>
                </c:pt>
                <c:pt idx="11027">
                  <c:v>29.44179055356518</c:v>
                </c:pt>
                <c:pt idx="11028">
                  <c:v>29.44179055356518</c:v>
                </c:pt>
                <c:pt idx="11029">
                  <c:v>29.44179055356518</c:v>
                </c:pt>
                <c:pt idx="11030">
                  <c:v>29.44179055356518</c:v>
                </c:pt>
                <c:pt idx="11031">
                  <c:v>29.44179055356518</c:v>
                </c:pt>
                <c:pt idx="11032">
                  <c:v>29.44179055356518</c:v>
                </c:pt>
                <c:pt idx="11033">
                  <c:v>29.44179055356518</c:v>
                </c:pt>
                <c:pt idx="11034">
                  <c:v>29.44179055356518</c:v>
                </c:pt>
                <c:pt idx="11035">
                  <c:v>29.44179055356518</c:v>
                </c:pt>
                <c:pt idx="11036">
                  <c:v>29.44179055356518</c:v>
                </c:pt>
                <c:pt idx="11037">
                  <c:v>29.44179055356518</c:v>
                </c:pt>
                <c:pt idx="11038">
                  <c:v>29.44179055356518</c:v>
                </c:pt>
                <c:pt idx="11039">
                  <c:v>29.44179055356518</c:v>
                </c:pt>
                <c:pt idx="11040">
                  <c:v>29.44179055356518</c:v>
                </c:pt>
                <c:pt idx="11041">
                  <c:v>29.44179055356518</c:v>
                </c:pt>
                <c:pt idx="11042">
                  <c:v>29.44179055356518</c:v>
                </c:pt>
                <c:pt idx="11043">
                  <c:v>29.44179055356518</c:v>
                </c:pt>
                <c:pt idx="11044">
                  <c:v>29.44179055356518</c:v>
                </c:pt>
                <c:pt idx="11045">
                  <c:v>29.44179055356518</c:v>
                </c:pt>
                <c:pt idx="11046">
                  <c:v>29.44179055356518</c:v>
                </c:pt>
                <c:pt idx="11047">
                  <c:v>29.44179055356518</c:v>
                </c:pt>
                <c:pt idx="11048">
                  <c:v>29.44179055356518</c:v>
                </c:pt>
                <c:pt idx="11049">
                  <c:v>29.44179055356518</c:v>
                </c:pt>
                <c:pt idx="11050">
                  <c:v>29.44179055356518</c:v>
                </c:pt>
                <c:pt idx="11051">
                  <c:v>29.44179055356518</c:v>
                </c:pt>
                <c:pt idx="11052">
                  <c:v>29.44179055356518</c:v>
                </c:pt>
                <c:pt idx="11053">
                  <c:v>29.44179055356518</c:v>
                </c:pt>
                <c:pt idx="11054">
                  <c:v>29.44179055356518</c:v>
                </c:pt>
                <c:pt idx="11055">
                  <c:v>29.44179055356518</c:v>
                </c:pt>
                <c:pt idx="11056">
                  <c:v>29.44179055356518</c:v>
                </c:pt>
                <c:pt idx="11057">
                  <c:v>29.44179055356518</c:v>
                </c:pt>
                <c:pt idx="11058">
                  <c:v>29.44179055356518</c:v>
                </c:pt>
                <c:pt idx="11059">
                  <c:v>29.44179055356518</c:v>
                </c:pt>
                <c:pt idx="11060">
                  <c:v>29.44179055356518</c:v>
                </c:pt>
                <c:pt idx="11061">
                  <c:v>29.44179055356518</c:v>
                </c:pt>
                <c:pt idx="11062">
                  <c:v>29.44179055356518</c:v>
                </c:pt>
                <c:pt idx="11063">
                  <c:v>29.44179055356518</c:v>
                </c:pt>
                <c:pt idx="11064">
                  <c:v>29.44179055356518</c:v>
                </c:pt>
                <c:pt idx="11065">
                  <c:v>29.44179055356518</c:v>
                </c:pt>
                <c:pt idx="11066">
                  <c:v>29.44179055356518</c:v>
                </c:pt>
                <c:pt idx="11067">
                  <c:v>29.44179055356518</c:v>
                </c:pt>
                <c:pt idx="11068">
                  <c:v>29.44179055356518</c:v>
                </c:pt>
                <c:pt idx="11069">
                  <c:v>29.44179055356518</c:v>
                </c:pt>
                <c:pt idx="11070">
                  <c:v>29.44179055356518</c:v>
                </c:pt>
                <c:pt idx="11071">
                  <c:v>29.44179055356518</c:v>
                </c:pt>
                <c:pt idx="11072">
                  <c:v>29.44179055356518</c:v>
                </c:pt>
                <c:pt idx="11073">
                  <c:v>29.44179055356518</c:v>
                </c:pt>
                <c:pt idx="11074">
                  <c:v>29.44179055356518</c:v>
                </c:pt>
                <c:pt idx="11075">
                  <c:v>29.44179055356518</c:v>
                </c:pt>
                <c:pt idx="11076">
                  <c:v>29.44179055356518</c:v>
                </c:pt>
                <c:pt idx="11077">
                  <c:v>29.44179055356518</c:v>
                </c:pt>
                <c:pt idx="11078">
                  <c:v>29.44179055356518</c:v>
                </c:pt>
                <c:pt idx="11079">
                  <c:v>29.44179055356518</c:v>
                </c:pt>
                <c:pt idx="11080">
                  <c:v>29.44179055356518</c:v>
                </c:pt>
                <c:pt idx="11081">
                  <c:v>29.44179055356518</c:v>
                </c:pt>
                <c:pt idx="11082">
                  <c:v>29.44179055356518</c:v>
                </c:pt>
                <c:pt idx="11083">
                  <c:v>29.44179055356518</c:v>
                </c:pt>
                <c:pt idx="11084">
                  <c:v>29.44179055356518</c:v>
                </c:pt>
                <c:pt idx="11085">
                  <c:v>29.44179055356518</c:v>
                </c:pt>
                <c:pt idx="11086">
                  <c:v>29.44179055356518</c:v>
                </c:pt>
                <c:pt idx="11087">
                  <c:v>29.44179055356518</c:v>
                </c:pt>
                <c:pt idx="11088">
                  <c:v>29.44179055356518</c:v>
                </c:pt>
                <c:pt idx="11089">
                  <c:v>29.44179055356518</c:v>
                </c:pt>
                <c:pt idx="11090">
                  <c:v>29.44179055356518</c:v>
                </c:pt>
                <c:pt idx="11091">
                  <c:v>29.44179055356518</c:v>
                </c:pt>
                <c:pt idx="11092">
                  <c:v>29.44179055356518</c:v>
                </c:pt>
                <c:pt idx="11093">
                  <c:v>29.44179055356518</c:v>
                </c:pt>
                <c:pt idx="11094">
                  <c:v>29.44179055356518</c:v>
                </c:pt>
                <c:pt idx="11095">
                  <c:v>29.44179055356518</c:v>
                </c:pt>
                <c:pt idx="11096">
                  <c:v>29.44179055356518</c:v>
                </c:pt>
                <c:pt idx="11097">
                  <c:v>29.44179055356518</c:v>
                </c:pt>
                <c:pt idx="11098">
                  <c:v>29.44179055356518</c:v>
                </c:pt>
                <c:pt idx="11099">
                  <c:v>29.44179055356518</c:v>
                </c:pt>
                <c:pt idx="11100">
                  <c:v>29.44179055356518</c:v>
                </c:pt>
                <c:pt idx="11101">
                  <c:v>29.44179055356518</c:v>
                </c:pt>
                <c:pt idx="11102">
                  <c:v>29.44179055356518</c:v>
                </c:pt>
                <c:pt idx="11103">
                  <c:v>29.44179055356518</c:v>
                </c:pt>
                <c:pt idx="11104">
                  <c:v>29.44179055356518</c:v>
                </c:pt>
                <c:pt idx="11105">
                  <c:v>29.44179055356518</c:v>
                </c:pt>
                <c:pt idx="11106">
                  <c:v>29.44179055356518</c:v>
                </c:pt>
                <c:pt idx="11107">
                  <c:v>29.44179055356518</c:v>
                </c:pt>
                <c:pt idx="11108">
                  <c:v>29.44179055356518</c:v>
                </c:pt>
                <c:pt idx="11109">
                  <c:v>29.44179055356518</c:v>
                </c:pt>
                <c:pt idx="11110">
                  <c:v>29.44179055356518</c:v>
                </c:pt>
                <c:pt idx="11111">
                  <c:v>29.44179055356518</c:v>
                </c:pt>
                <c:pt idx="11112">
                  <c:v>29.44179055356518</c:v>
                </c:pt>
                <c:pt idx="11113">
                  <c:v>29.44179055356518</c:v>
                </c:pt>
                <c:pt idx="11114">
                  <c:v>29.44179055356518</c:v>
                </c:pt>
                <c:pt idx="11115">
                  <c:v>29.44179055356518</c:v>
                </c:pt>
                <c:pt idx="11116">
                  <c:v>29.44179055356518</c:v>
                </c:pt>
                <c:pt idx="11117">
                  <c:v>29.44179055356518</c:v>
                </c:pt>
                <c:pt idx="11118">
                  <c:v>29.44179055356518</c:v>
                </c:pt>
                <c:pt idx="11119">
                  <c:v>29.44179055356518</c:v>
                </c:pt>
                <c:pt idx="11120">
                  <c:v>29.44179055356518</c:v>
                </c:pt>
                <c:pt idx="11121">
                  <c:v>29.44179055356518</c:v>
                </c:pt>
                <c:pt idx="11122">
                  <c:v>29.44179055356518</c:v>
                </c:pt>
                <c:pt idx="11123">
                  <c:v>29.44179055356518</c:v>
                </c:pt>
                <c:pt idx="11124">
                  <c:v>29.44179055356518</c:v>
                </c:pt>
                <c:pt idx="11125">
                  <c:v>29.44179055356518</c:v>
                </c:pt>
                <c:pt idx="11126">
                  <c:v>29.44179055356518</c:v>
                </c:pt>
                <c:pt idx="11127">
                  <c:v>29.44179055356518</c:v>
                </c:pt>
                <c:pt idx="11128">
                  <c:v>29.44179055356518</c:v>
                </c:pt>
                <c:pt idx="11129">
                  <c:v>29.44179055356518</c:v>
                </c:pt>
                <c:pt idx="11130">
                  <c:v>29.44179055356518</c:v>
                </c:pt>
                <c:pt idx="11131">
                  <c:v>29.44179055356518</c:v>
                </c:pt>
                <c:pt idx="11132">
                  <c:v>29.44179055356518</c:v>
                </c:pt>
                <c:pt idx="11133">
                  <c:v>29.44179055356518</c:v>
                </c:pt>
                <c:pt idx="11134">
                  <c:v>29.44179055356518</c:v>
                </c:pt>
                <c:pt idx="11135">
                  <c:v>29.44179055356518</c:v>
                </c:pt>
                <c:pt idx="11136">
                  <c:v>29.44179055356518</c:v>
                </c:pt>
                <c:pt idx="11137">
                  <c:v>29.44179055356518</c:v>
                </c:pt>
                <c:pt idx="11138">
                  <c:v>29.44179055356518</c:v>
                </c:pt>
                <c:pt idx="11139">
                  <c:v>29.44179055356518</c:v>
                </c:pt>
                <c:pt idx="11140">
                  <c:v>29.44179055356518</c:v>
                </c:pt>
                <c:pt idx="11141">
                  <c:v>29.44179055356518</c:v>
                </c:pt>
                <c:pt idx="11142">
                  <c:v>29.44179055356518</c:v>
                </c:pt>
                <c:pt idx="11143">
                  <c:v>29.44179055356518</c:v>
                </c:pt>
                <c:pt idx="11144">
                  <c:v>29.44179055356518</c:v>
                </c:pt>
                <c:pt idx="11145">
                  <c:v>29.44179055356518</c:v>
                </c:pt>
                <c:pt idx="11146">
                  <c:v>29.44179055356518</c:v>
                </c:pt>
                <c:pt idx="11147">
                  <c:v>29.44179055356518</c:v>
                </c:pt>
                <c:pt idx="11148">
                  <c:v>29.44179055356518</c:v>
                </c:pt>
                <c:pt idx="11149">
                  <c:v>29.44179055356518</c:v>
                </c:pt>
                <c:pt idx="11150">
                  <c:v>29.44179055356518</c:v>
                </c:pt>
                <c:pt idx="11151">
                  <c:v>29.44179055356518</c:v>
                </c:pt>
                <c:pt idx="11152">
                  <c:v>29.44179055356518</c:v>
                </c:pt>
                <c:pt idx="11153">
                  <c:v>29.44179055356518</c:v>
                </c:pt>
                <c:pt idx="11154">
                  <c:v>29.44179055356518</c:v>
                </c:pt>
                <c:pt idx="11155">
                  <c:v>29.44179055356518</c:v>
                </c:pt>
                <c:pt idx="11156">
                  <c:v>29.44179055356518</c:v>
                </c:pt>
                <c:pt idx="11157">
                  <c:v>29.44179055356518</c:v>
                </c:pt>
                <c:pt idx="11158">
                  <c:v>29.44179055356518</c:v>
                </c:pt>
                <c:pt idx="11159">
                  <c:v>29.44179055356518</c:v>
                </c:pt>
                <c:pt idx="11160">
                  <c:v>29.44179055356518</c:v>
                </c:pt>
                <c:pt idx="11161">
                  <c:v>29.44179055356518</c:v>
                </c:pt>
                <c:pt idx="11162">
                  <c:v>29.44179055356518</c:v>
                </c:pt>
                <c:pt idx="11163">
                  <c:v>29.44179055356518</c:v>
                </c:pt>
                <c:pt idx="11164">
                  <c:v>29.44179055356518</c:v>
                </c:pt>
                <c:pt idx="11165">
                  <c:v>29.44179055356518</c:v>
                </c:pt>
                <c:pt idx="11166">
                  <c:v>29.44179055356518</c:v>
                </c:pt>
                <c:pt idx="11167">
                  <c:v>29.44179055356518</c:v>
                </c:pt>
                <c:pt idx="11168">
                  <c:v>29.44179055356518</c:v>
                </c:pt>
                <c:pt idx="11169">
                  <c:v>29.44179055356518</c:v>
                </c:pt>
                <c:pt idx="11170">
                  <c:v>29.44179055356518</c:v>
                </c:pt>
                <c:pt idx="11171">
                  <c:v>29.44179055356518</c:v>
                </c:pt>
                <c:pt idx="11172">
                  <c:v>29.44179055356518</c:v>
                </c:pt>
                <c:pt idx="11173">
                  <c:v>29.44179055356518</c:v>
                </c:pt>
                <c:pt idx="11174">
                  <c:v>29.44179055356518</c:v>
                </c:pt>
                <c:pt idx="11175">
                  <c:v>29.44179055356518</c:v>
                </c:pt>
                <c:pt idx="11176">
                  <c:v>29.44179055356518</c:v>
                </c:pt>
                <c:pt idx="11177">
                  <c:v>29.44179055356518</c:v>
                </c:pt>
                <c:pt idx="11178">
                  <c:v>29.44179055356518</c:v>
                </c:pt>
                <c:pt idx="11179">
                  <c:v>29.44179055356518</c:v>
                </c:pt>
                <c:pt idx="11180">
                  <c:v>29.44179055356518</c:v>
                </c:pt>
                <c:pt idx="11181">
                  <c:v>29.44179055356518</c:v>
                </c:pt>
                <c:pt idx="11182">
                  <c:v>29.44179055356518</c:v>
                </c:pt>
                <c:pt idx="11183">
                  <c:v>29.44179055356518</c:v>
                </c:pt>
                <c:pt idx="11184">
                  <c:v>29.44179055356518</c:v>
                </c:pt>
                <c:pt idx="11185">
                  <c:v>29.44179055356518</c:v>
                </c:pt>
                <c:pt idx="11186">
                  <c:v>29.44179055356518</c:v>
                </c:pt>
                <c:pt idx="11187">
                  <c:v>29.44179055356518</c:v>
                </c:pt>
                <c:pt idx="11188">
                  <c:v>29.44179055356518</c:v>
                </c:pt>
                <c:pt idx="11189">
                  <c:v>29.44179055356518</c:v>
                </c:pt>
                <c:pt idx="11190">
                  <c:v>29.44179055356518</c:v>
                </c:pt>
                <c:pt idx="11191">
                  <c:v>29.44179055356518</c:v>
                </c:pt>
                <c:pt idx="11192">
                  <c:v>29.44179055356518</c:v>
                </c:pt>
                <c:pt idx="11193">
                  <c:v>29.44179055356518</c:v>
                </c:pt>
                <c:pt idx="11194">
                  <c:v>29.44179055356518</c:v>
                </c:pt>
                <c:pt idx="11195">
                  <c:v>29.44179055356518</c:v>
                </c:pt>
                <c:pt idx="11196">
                  <c:v>29.44179055356518</c:v>
                </c:pt>
                <c:pt idx="11197">
                  <c:v>29.44179055356518</c:v>
                </c:pt>
                <c:pt idx="11198">
                  <c:v>29.44179055356518</c:v>
                </c:pt>
                <c:pt idx="11199">
                  <c:v>29.44179055356518</c:v>
                </c:pt>
                <c:pt idx="11200">
                  <c:v>29.44179055356518</c:v>
                </c:pt>
                <c:pt idx="11201">
                  <c:v>29.44179055356518</c:v>
                </c:pt>
                <c:pt idx="11202">
                  <c:v>29.44179055356518</c:v>
                </c:pt>
                <c:pt idx="11203">
                  <c:v>29.44179055356518</c:v>
                </c:pt>
                <c:pt idx="11204">
                  <c:v>29.44179055356518</c:v>
                </c:pt>
                <c:pt idx="11205">
                  <c:v>29.44179055356518</c:v>
                </c:pt>
                <c:pt idx="11206">
                  <c:v>29.44179055356518</c:v>
                </c:pt>
                <c:pt idx="11207">
                  <c:v>29.44179055356518</c:v>
                </c:pt>
                <c:pt idx="11208">
                  <c:v>29.44179055356518</c:v>
                </c:pt>
                <c:pt idx="11209">
                  <c:v>29.44179055356518</c:v>
                </c:pt>
                <c:pt idx="11210">
                  <c:v>29.44179055356518</c:v>
                </c:pt>
                <c:pt idx="11211">
                  <c:v>29.44179055356518</c:v>
                </c:pt>
                <c:pt idx="11212">
                  <c:v>29.44179055356518</c:v>
                </c:pt>
                <c:pt idx="11213">
                  <c:v>29.44179055356518</c:v>
                </c:pt>
                <c:pt idx="11214">
                  <c:v>29.44179055356518</c:v>
                </c:pt>
                <c:pt idx="11215">
                  <c:v>29.44179055356518</c:v>
                </c:pt>
                <c:pt idx="11216">
                  <c:v>29.44179055356518</c:v>
                </c:pt>
                <c:pt idx="11217">
                  <c:v>29.44179055356518</c:v>
                </c:pt>
                <c:pt idx="11218">
                  <c:v>29.44179055356518</c:v>
                </c:pt>
                <c:pt idx="11219">
                  <c:v>29.44179055356518</c:v>
                </c:pt>
                <c:pt idx="11220">
                  <c:v>29.44179055356518</c:v>
                </c:pt>
                <c:pt idx="11221">
                  <c:v>29.44179055356518</c:v>
                </c:pt>
                <c:pt idx="11222">
                  <c:v>29.44179055356518</c:v>
                </c:pt>
                <c:pt idx="11223">
                  <c:v>29.44179055356518</c:v>
                </c:pt>
                <c:pt idx="11224">
                  <c:v>29.44179055356518</c:v>
                </c:pt>
                <c:pt idx="11225">
                  <c:v>29.44179055356518</c:v>
                </c:pt>
                <c:pt idx="11226">
                  <c:v>29.44179055356518</c:v>
                </c:pt>
                <c:pt idx="11227">
                  <c:v>29.44179055356518</c:v>
                </c:pt>
                <c:pt idx="11228">
                  <c:v>29.44179055356518</c:v>
                </c:pt>
                <c:pt idx="11229">
                  <c:v>29.44179055356518</c:v>
                </c:pt>
                <c:pt idx="11230">
                  <c:v>29.44179055356518</c:v>
                </c:pt>
                <c:pt idx="11231">
                  <c:v>29.44179055356518</c:v>
                </c:pt>
                <c:pt idx="11232">
                  <c:v>29.44179055356518</c:v>
                </c:pt>
                <c:pt idx="11233">
                  <c:v>29.44179055356518</c:v>
                </c:pt>
                <c:pt idx="11234">
                  <c:v>29.44179055356518</c:v>
                </c:pt>
                <c:pt idx="11235">
                  <c:v>29.44179055356518</c:v>
                </c:pt>
                <c:pt idx="11236">
                  <c:v>29.44179055356518</c:v>
                </c:pt>
                <c:pt idx="11237">
                  <c:v>29.44179055356518</c:v>
                </c:pt>
                <c:pt idx="11238">
                  <c:v>29.44179055356518</c:v>
                </c:pt>
                <c:pt idx="11239">
                  <c:v>29.44179055356518</c:v>
                </c:pt>
                <c:pt idx="11240">
                  <c:v>29.44179055356518</c:v>
                </c:pt>
                <c:pt idx="11241">
                  <c:v>29.44179055356518</c:v>
                </c:pt>
                <c:pt idx="11242">
                  <c:v>29.44179055356518</c:v>
                </c:pt>
                <c:pt idx="11243">
                  <c:v>29.44179055356518</c:v>
                </c:pt>
                <c:pt idx="11244">
                  <c:v>29.44179055356518</c:v>
                </c:pt>
                <c:pt idx="11245">
                  <c:v>29.44179055356518</c:v>
                </c:pt>
                <c:pt idx="11246">
                  <c:v>29.44179055356518</c:v>
                </c:pt>
                <c:pt idx="11247">
                  <c:v>29.44179055356518</c:v>
                </c:pt>
                <c:pt idx="11248">
                  <c:v>29.44179055356518</c:v>
                </c:pt>
                <c:pt idx="11249">
                  <c:v>29.44179055356518</c:v>
                </c:pt>
                <c:pt idx="11250">
                  <c:v>29.44179055356518</c:v>
                </c:pt>
                <c:pt idx="11251">
                  <c:v>29.44179055356518</c:v>
                </c:pt>
                <c:pt idx="11252">
                  <c:v>29.44179055356518</c:v>
                </c:pt>
                <c:pt idx="11253">
                  <c:v>29.44179055356518</c:v>
                </c:pt>
                <c:pt idx="11254">
                  <c:v>29.44179055356518</c:v>
                </c:pt>
                <c:pt idx="11255">
                  <c:v>29.44179055356518</c:v>
                </c:pt>
                <c:pt idx="11256">
                  <c:v>29.44179055356518</c:v>
                </c:pt>
                <c:pt idx="11257">
                  <c:v>29.44179055356518</c:v>
                </c:pt>
                <c:pt idx="11258">
                  <c:v>29.44179055356518</c:v>
                </c:pt>
                <c:pt idx="11259">
                  <c:v>29.44179055356518</c:v>
                </c:pt>
                <c:pt idx="11260">
                  <c:v>29.44179055356518</c:v>
                </c:pt>
                <c:pt idx="11261">
                  <c:v>29.44179055356518</c:v>
                </c:pt>
                <c:pt idx="11262">
                  <c:v>29.44179055356518</c:v>
                </c:pt>
                <c:pt idx="11263">
                  <c:v>29.44179055356518</c:v>
                </c:pt>
                <c:pt idx="11264">
                  <c:v>29.44179055356518</c:v>
                </c:pt>
                <c:pt idx="11265">
                  <c:v>29.44179055356518</c:v>
                </c:pt>
                <c:pt idx="11266">
                  <c:v>29.44179055356518</c:v>
                </c:pt>
                <c:pt idx="11267">
                  <c:v>29.44179055356518</c:v>
                </c:pt>
                <c:pt idx="11268">
                  <c:v>29.44179055356518</c:v>
                </c:pt>
                <c:pt idx="11269">
                  <c:v>29.44179055356518</c:v>
                </c:pt>
                <c:pt idx="11270">
                  <c:v>29.44179055356518</c:v>
                </c:pt>
                <c:pt idx="11271">
                  <c:v>29.44179055356518</c:v>
                </c:pt>
                <c:pt idx="11272">
                  <c:v>29.44179055356518</c:v>
                </c:pt>
                <c:pt idx="11273">
                  <c:v>29.44179055356518</c:v>
                </c:pt>
                <c:pt idx="11274">
                  <c:v>29.44179055356518</c:v>
                </c:pt>
                <c:pt idx="11275">
                  <c:v>29.44179055356518</c:v>
                </c:pt>
                <c:pt idx="11276">
                  <c:v>29.44179055356518</c:v>
                </c:pt>
                <c:pt idx="11277">
                  <c:v>29.44179055356518</c:v>
                </c:pt>
                <c:pt idx="11278">
                  <c:v>29.44179055356518</c:v>
                </c:pt>
                <c:pt idx="11279">
                  <c:v>29.44179055356518</c:v>
                </c:pt>
                <c:pt idx="11280">
                  <c:v>29.44179055356518</c:v>
                </c:pt>
                <c:pt idx="11281">
                  <c:v>29.44179055356518</c:v>
                </c:pt>
                <c:pt idx="11282">
                  <c:v>29.44179055356518</c:v>
                </c:pt>
                <c:pt idx="11283">
                  <c:v>29.44179055356518</c:v>
                </c:pt>
                <c:pt idx="11284">
                  <c:v>29.44179055356518</c:v>
                </c:pt>
                <c:pt idx="11285">
                  <c:v>29.44179055356518</c:v>
                </c:pt>
                <c:pt idx="11286">
                  <c:v>29.44179055356518</c:v>
                </c:pt>
                <c:pt idx="11287">
                  <c:v>29.44179055356518</c:v>
                </c:pt>
                <c:pt idx="11288">
                  <c:v>29.44179055356518</c:v>
                </c:pt>
                <c:pt idx="11289">
                  <c:v>29.44179055356518</c:v>
                </c:pt>
                <c:pt idx="11290">
                  <c:v>29.44179055356518</c:v>
                </c:pt>
                <c:pt idx="11291">
                  <c:v>29.44179055356518</c:v>
                </c:pt>
                <c:pt idx="11292">
                  <c:v>29.44179055356518</c:v>
                </c:pt>
                <c:pt idx="11293">
                  <c:v>29.44179055356518</c:v>
                </c:pt>
                <c:pt idx="11294">
                  <c:v>29.44179055356518</c:v>
                </c:pt>
                <c:pt idx="11295">
                  <c:v>29.44179055356518</c:v>
                </c:pt>
                <c:pt idx="11296">
                  <c:v>29.44179055356518</c:v>
                </c:pt>
                <c:pt idx="11297">
                  <c:v>29.44179055356518</c:v>
                </c:pt>
                <c:pt idx="11298">
                  <c:v>29.44179055356518</c:v>
                </c:pt>
                <c:pt idx="11299">
                  <c:v>29.44179055356518</c:v>
                </c:pt>
                <c:pt idx="11300">
                  <c:v>29.44179055356518</c:v>
                </c:pt>
                <c:pt idx="11301">
                  <c:v>29.44179055356518</c:v>
                </c:pt>
                <c:pt idx="11302">
                  <c:v>29.44179055356518</c:v>
                </c:pt>
                <c:pt idx="11303">
                  <c:v>29.44179055356518</c:v>
                </c:pt>
                <c:pt idx="11304">
                  <c:v>29.44179055356518</c:v>
                </c:pt>
                <c:pt idx="11305">
                  <c:v>29.44179055356518</c:v>
                </c:pt>
                <c:pt idx="11306">
                  <c:v>29.44179055356518</c:v>
                </c:pt>
                <c:pt idx="11307">
                  <c:v>29.44179055356518</c:v>
                </c:pt>
                <c:pt idx="11308">
                  <c:v>29.44179055356518</c:v>
                </c:pt>
                <c:pt idx="11309">
                  <c:v>29.44179055356518</c:v>
                </c:pt>
                <c:pt idx="11310">
                  <c:v>29.44179055356518</c:v>
                </c:pt>
                <c:pt idx="11311">
                  <c:v>29.44179055356518</c:v>
                </c:pt>
                <c:pt idx="11312">
                  <c:v>29.44179055356518</c:v>
                </c:pt>
                <c:pt idx="11313">
                  <c:v>29.44179055356518</c:v>
                </c:pt>
                <c:pt idx="11314">
                  <c:v>29.44179055356518</c:v>
                </c:pt>
                <c:pt idx="11315">
                  <c:v>29.44179055356518</c:v>
                </c:pt>
                <c:pt idx="11316">
                  <c:v>29.44179055356518</c:v>
                </c:pt>
                <c:pt idx="11317">
                  <c:v>29.44179055356518</c:v>
                </c:pt>
                <c:pt idx="11318">
                  <c:v>29.44179055356518</c:v>
                </c:pt>
                <c:pt idx="11319">
                  <c:v>29.44179055356518</c:v>
                </c:pt>
                <c:pt idx="11320">
                  <c:v>29.44179055356518</c:v>
                </c:pt>
                <c:pt idx="11321">
                  <c:v>29.44179055356518</c:v>
                </c:pt>
                <c:pt idx="11322">
                  <c:v>29.44179055356518</c:v>
                </c:pt>
                <c:pt idx="11323">
                  <c:v>29.44179055356518</c:v>
                </c:pt>
                <c:pt idx="11324">
                  <c:v>29.44179055356518</c:v>
                </c:pt>
                <c:pt idx="11325">
                  <c:v>29.44179055356518</c:v>
                </c:pt>
                <c:pt idx="11326">
                  <c:v>29.44179055356518</c:v>
                </c:pt>
                <c:pt idx="11327">
                  <c:v>29.44179055356518</c:v>
                </c:pt>
                <c:pt idx="11328">
                  <c:v>29.44179055356518</c:v>
                </c:pt>
                <c:pt idx="11329">
                  <c:v>29.44179055356518</c:v>
                </c:pt>
                <c:pt idx="11330">
                  <c:v>29.44179055356518</c:v>
                </c:pt>
                <c:pt idx="11331">
                  <c:v>29.44179055356518</c:v>
                </c:pt>
                <c:pt idx="11332">
                  <c:v>29.44179055356518</c:v>
                </c:pt>
                <c:pt idx="11333">
                  <c:v>29.44179055356518</c:v>
                </c:pt>
                <c:pt idx="11334">
                  <c:v>29.44179055356518</c:v>
                </c:pt>
                <c:pt idx="11335">
                  <c:v>29.44179055356518</c:v>
                </c:pt>
                <c:pt idx="11336">
                  <c:v>29.44179055356518</c:v>
                </c:pt>
                <c:pt idx="11337">
                  <c:v>29.44179055356518</c:v>
                </c:pt>
                <c:pt idx="11338">
                  <c:v>29.44179055356518</c:v>
                </c:pt>
                <c:pt idx="11339">
                  <c:v>29.44179055356518</c:v>
                </c:pt>
                <c:pt idx="11340">
                  <c:v>29.44179055356518</c:v>
                </c:pt>
                <c:pt idx="11341">
                  <c:v>29.44179055356518</c:v>
                </c:pt>
                <c:pt idx="11342">
                  <c:v>29.44179055356518</c:v>
                </c:pt>
                <c:pt idx="11343">
                  <c:v>29.44179055356518</c:v>
                </c:pt>
                <c:pt idx="11344">
                  <c:v>29.44179055356518</c:v>
                </c:pt>
                <c:pt idx="11345">
                  <c:v>29.44179055356518</c:v>
                </c:pt>
                <c:pt idx="11346">
                  <c:v>29.44179055356518</c:v>
                </c:pt>
                <c:pt idx="11347">
                  <c:v>29.44179055356518</c:v>
                </c:pt>
                <c:pt idx="11348">
                  <c:v>29.44179055356518</c:v>
                </c:pt>
                <c:pt idx="11349">
                  <c:v>29.44179055356518</c:v>
                </c:pt>
                <c:pt idx="11350">
                  <c:v>29.44179055356518</c:v>
                </c:pt>
                <c:pt idx="11351">
                  <c:v>29.44179055356518</c:v>
                </c:pt>
                <c:pt idx="11352">
                  <c:v>29.44179055356518</c:v>
                </c:pt>
                <c:pt idx="11353">
                  <c:v>29.44179055356518</c:v>
                </c:pt>
                <c:pt idx="11354">
                  <c:v>29.44179055356518</c:v>
                </c:pt>
                <c:pt idx="11355">
                  <c:v>29.44179055356518</c:v>
                </c:pt>
                <c:pt idx="11356">
                  <c:v>29.44179055356518</c:v>
                </c:pt>
                <c:pt idx="11357">
                  <c:v>29.44179055356518</c:v>
                </c:pt>
                <c:pt idx="11358">
                  <c:v>29.44179055356518</c:v>
                </c:pt>
                <c:pt idx="11359">
                  <c:v>29.44179055356518</c:v>
                </c:pt>
                <c:pt idx="11360">
                  <c:v>29.44179055356518</c:v>
                </c:pt>
                <c:pt idx="11361">
                  <c:v>29.44179055356518</c:v>
                </c:pt>
                <c:pt idx="11362">
                  <c:v>29.44179055356518</c:v>
                </c:pt>
                <c:pt idx="11363">
                  <c:v>29.44179055356518</c:v>
                </c:pt>
                <c:pt idx="11364">
                  <c:v>29.44179055356518</c:v>
                </c:pt>
                <c:pt idx="11365">
                  <c:v>29.44179055356518</c:v>
                </c:pt>
                <c:pt idx="11366">
                  <c:v>29.44179055356518</c:v>
                </c:pt>
                <c:pt idx="11367">
                  <c:v>29.44179055356518</c:v>
                </c:pt>
                <c:pt idx="11368">
                  <c:v>29.44179055356518</c:v>
                </c:pt>
                <c:pt idx="11369">
                  <c:v>29.44179055356518</c:v>
                </c:pt>
                <c:pt idx="11370">
                  <c:v>29.44179055356518</c:v>
                </c:pt>
                <c:pt idx="11371">
                  <c:v>29.44179055356518</c:v>
                </c:pt>
                <c:pt idx="11372">
                  <c:v>29.44179055356518</c:v>
                </c:pt>
                <c:pt idx="11373">
                  <c:v>29.44179055356518</c:v>
                </c:pt>
                <c:pt idx="11374">
                  <c:v>29.44179055356518</c:v>
                </c:pt>
                <c:pt idx="11375">
                  <c:v>29.44179055356518</c:v>
                </c:pt>
                <c:pt idx="11376">
                  <c:v>29.44179055356518</c:v>
                </c:pt>
                <c:pt idx="11377">
                  <c:v>29.44179055356518</c:v>
                </c:pt>
                <c:pt idx="11378">
                  <c:v>29.44179055356518</c:v>
                </c:pt>
                <c:pt idx="11379">
                  <c:v>29.44179055356518</c:v>
                </c:pt>
                <c:pt idx="11380">
                  <c:v>29.44179055356518</c:v>
                </c:pt>
                <c:pt idx="11381">
                  <c:v>29.44179055356518</c:v>
                </c:pt>
                <c:pt idx="11382">
                  <c:v>29.44179055356518</c:v>
                </c:pt>
                <c:pt idx="11383">
                  <c:v>29.44179055356518</c:v>
                </c:pt>
                <c:pt idx="11384">
                  <c:v>29.44179055356518</c:v>
                </c:pt>
                <c:pt idx="11385">
                  <c:v>29.44179055356518</c:v>
                </c:pt>
                <c:pt idx="11386">
                  <c:v>29.44179055356518</c:v>
                </c:pt>
                <c:pt idx="11387">
                  <c:v>29.44179055356518</c:v>
                </c:pt>
                <c:pt idx="11388">
                  <c:v>29.44179055356518</c:v>
                </c:pt>
                <c:pt idx="11389">
                  <c:v>29.44179055356518</c:v>
                </c:pt>
                <c:pt idx="11390">
                  <c:v>29.44179055356518</c:v>
                </c:pt>
                <c:pt idx="11391">
                  <c:v>29.44179055356518</c:v>
                </c:pt>
                <c:pt idx="11392">
                  <c:v>29.44179055356518</c:v>
                </c:pt>
                <c:pt idx="11393">
                  <c:v>29.44179055356518</c:v>
                </c:pt>
                <c:pt idx="11394">
                  <c:v>29.44179055356518</c:v>
                </c:pt>
                <c:pt idx="11395">
                  <c:v>29.44179055356518</c:v>
                </c:pt>
                <c:pt idx="11396">
                  <c:v>29.44179055356518</c:v>
                </c:pt>
                <c:pt idx="11397">
                  <c:v>29.44179055356518</c:v>
                </c:pt>
                <c:pt idx="11398">
                  <c:v>29.44179055356518</c:v>
                </c:pt>
                <c:pt idx="11399">
                  <c:v>29.44179055356518</c:v>
                </c:pt>
                <c:pt idx="11400">
                  <c:v>29.44179055356518</c:v>
                </c:pt>
                <c:pt idx="11401">
                  <c:v>29.44179055356518</c:v>
                </c:pt>
                <c:pt idx="11402">
                  <c:v>29.44179055356518</c:v>
                </c:pt>
                <c:pt idx="11403">
                  <c:v>29.44179055356518</c:v>
                </c:pt>
                <c:pt idx="11404">
                  <c:v>29.44179055356518</c:v>
                </c:pt>
                <c:pt idx="11405">
                  <c:v>29.44179055356518</c:v>
                </c:pt>
                <c:pt idx="11406">
                  <c:v>29.44179055356518</c:v>
                </c:pt>
                <c:pt idx="11407">
                  <c:v>29.44179055356518</c:v>
                </c:pt>
                <c:pt idx="11408">
                  <c:v>29.44179055356518</c:v>
                </c:pt>
                <c:pt idx="11409">
                  <c:v>29.44179055356518</c:v>
                </c:pt>
                <c:pt idx="11410">
                  <c:v>29.44179055356518</c:v>
                </c:pt>
                <c:pt idx="11411">
                  <c:v>29.44179055356518</c:v>
                </c:pt>
                <c:pt idx="11412">
                  <c:v>29.44179055356518</c:v>
                </c:pt>
                <c:pt idx="11413">
                  <c:v>29.44179055356518</c:v>
                </c:pt>
                <c:pt idx="11414">
                  <c:v>29.44179055356518</c:v>
                </c:pt>
                <c:pt idx="11415">
                  <c:v>29.44179055356518</c:v>
                </c:pt>
                <c:pt idx="11416">
                  <c:v>29.44179055356518</c:v>
                </c:pt>
                <c:pt idx="11417">
                  <c:v>29.44179055356518</c:v>
                </c:pt>
                <c:pt idx="11418">
                  <c:v>0</c:v>
                </c:pt>
                <c:pt idx="11419">
                  <c:v>0</c:v>
                </c:pt>
                <c:pt idx="11420">
                  <c:v>0</c:v>
                </c:pt>
                <c:pt idx="11421">
                  <c:v>0</c:v>
                </c:pt>
                <c:pt idx="11422">
                  <c:v>0</c:v>
                </c:pt>
                <c:pt idx="11423">
                  <c:v>0</c:v>
                </c:pt>
                <c:pt idx="11424">
                  <c:v>0</c:v>
                </c:pt>
                <c:pt idx="11425">
                  <c:v>0</c:v>
                </c:pt>
                <c:pt idx="11426">
                  <c:v>0</c:v>
                </c:pt>
                <c:pt idx="11427">
                  <c:v>0</c:v>
                </c:pt>
                <c:pt idx="11428">
                  <c:v>0</c:v>
                </c:pt>
                <c:pt idx="11429">
                  <c:v>0</c:v>
                </c:pt>
                <c:pt idx="11430">
                  <c:v>0</c:v>
                </c:pt>
                <c:pt idx="11431">
                  <c:v>0</c:v>
                </c:pt>
                <c:pt idx="11432">
                  <c:v>0</c:v>
                </c:pt>
                <c:pt idx="11433">
                  <c:v>0</c:v>
                </c:pt>
                <c:pt idx="11434">
                  <c:v>0</c:v>
                </c:pt>
                <c:pt idx="11435">
                  <c:v>0</c:v>
                </c:pt>
                <c:pt idx="11436">
                  <c:v>0</c:v>
                </c:pt>
                <c:pt idx="11437">
                  <c:v>0</c:v>
                </c:pt>
                <c:pt idx="11438">
                  <c:v>0</c:v>
                </c:pt>
                <c:pt idx="11439">
                  <c:v>0</c:v>
                </c:pt>
                <c:pt idx="11440">
                  <c:v>0</c:v>
                </c:pt>
                <c:pt idx="11441">
                  <c:v>0</c:v>
                </c:pt>
                <c:pt idx="11442">
                  <c:v>0</c:v>
                </c:pt>
                <c:pt idx="11443">
                  <c:v>0</c:v>
                </c:pt>
                <c:pt idx="11444">
                  <c:v>0</c:v>
                </c:pt>
                <c:pt idx="11445">
                  <c:v>0</c:v>
                </c:pt>
                <c:pt idx="11446">
                  <c:v>0</c:v>
                </c:pt>
                <c:pt idx="11447">
                  <c:v>0</c:v>
                </c:pt>
                <c:pt idx="11448">
                  <c:v>0</c:v>
                </c:pt>
                <c:pt idx="11449">
                  <c:v>0</c:v>
                </c:pt>
                <c:pt idx="11450">
                  <c:v>0</c:v>
                </c:pt>
                <c:pt idx="11451">
                  <c:v>0</c:v>
                </c:pt>
                <c:pt idx="11452">
                  <c:v>0</c:v>
                </c:pt>
                <c:pt idx="11453">
                  <c:v>0</c:v>
                </c:pt>
                <c:pt idx="11454">
                  <c:v>0</c:v>
                </c:pt>
                <c:pt idx="11455">
                  <c:v>0</c:v>
                </c:pt>
                <c:pt idx="11456">
                  <c:v>0</c:v>
                </c:pt>
                <c:pt idx="11457">
                  <c:v>0</c:v>
                </c:pt>
                <c:pt idx="11458">
                  <c:v>0</c:v>
                </c:pt>
                <c:pt idx="11459">
                  <c:v>0</c:v>
                </c:pt>
                <c:pt idx="11460">
                  <c:v>0</c:v>
                </c:pt>
                <c:pt idx="11461">
                  <c:v>0</c:v>
                </c:pt>
                <c:pt idx="11462">
                  <c:v>0</c:v>
                </c:pt>
                <c:pt idx="11463">
                  <c:v>0</c:v>
                </c:pt>
                <c:pt idx="11464">
                  <c:v>0</c:v>
                </c:pt>
                <c:pt idx="11465">
                  <c:v>0</c:v>
                </c:pt>
                <c:pt idx="11466">
                  <c:v>0</c:v>
                </c:pt>
                <c:pt idx="11467">
                  <c:v>0</c:v>
                </c:pt>
                <c:pt idx="11468">
                  <c:v>0</c:v>
                </c:pt>
                <c:pt idx="11469">
                  <c:v>0</c:v>
                </c:pt>
                <c:pt idx="11470">
                  <c:v>0</c:v>
                </c:pt>
                <c:pt idx="11471">
                  <c:v>0</c:v>
                </c:pt>
                <c:pt idx="11472">
                  <c:v>0</c:v>
                </c:pt>
                <c:pt idx="11473">
                  <c:v>0</c:v>
                </c:pt>
                <c:pt idx="11474">
                  <c:v>0</c:v>
                </c:pt>
                <c:pt idx="11475">
                  <c:v>0</c:v>
                </c:pt>
                <c:pt idx="11476">
                  <c:v>0</c:v>
                </c:pt>
                <c:pt idx="11477">
                  <c:v>0</c:v>
                </c:pt>
                <c:pt idx="11478">
                  <c:v>0</c:v>
                </c:pt>
                <c:pt idx="11479">
                  <c:v>0</c:v>
                </c:pt>
                <c:pt idx="11480">
                  <c:v>0</c:v>
                </c:pt>
                <c:pt idx="11481">
                  <c:v>0</c:v>
                </c:pt>
                <c:pt idx="11482">
                  <c:v>0</c:v>
                </c:pt>
                <c:pt idx="11483">
                  <c:v>0</c:v>
                </c:pt>
                <c:pt idx="11484">
                  <c:v>0</c:v>
                </c:pt>
                <c:pt idx="11485">
                  <c:v>0</c:v>
                </c:pt>
                <c:pt idx="11486">
                  <c:v>0</c:v>
                </c:pt>
                <c:pt idx="11487">
                  <c:v>0</c:v>
                </c:pt>
                <c:pt idx="11488">
                  <c:v>0</c:v>
                </c:pt>
                <c:pt idx="11489">
                  <c:v>0</c:v>
                </c:pt>
                <c:pt idx="11490">
                  <c:v>0</c:v>
                </c:pt>
                <c:pt idx="11491">
                  <c:v>0</c:v>
                </c:pt>
                <c:pt idx="11492">
                  <c:v>0</c:v>
                </c:pt>
                <c:pt idx="11493">
                  <c:v>0</c:v>
                </c:pt>
                <c:pt idx="11494">
                  <c:v>0</c:v>
                </c:pt>
                <c:pt idx="11495">
                  <c:v>0</c:v>
                </c:pt>
                <c:pt idx="11496">
                  <c:v>0</c:v>
                </c:pt>
                <c:pt idx="11497">
                  <c:v>0</c:v>
                </c:pt>
                <c:pt idx="11498">
                  <c:v>0</c:v>
                </c:pt>
                <c:pt idx="11499">
                  <c:v>0</c:v>
                </c:pt>
                <c:pt idx="11500">
                  <c:v>0</c:v>
                </c:pt>
                <c:pt idx="11501">
                  <c:v>0</c:v>
                </c:pt>
                <c:pt idx="11502">
                  <c:v>0</c:v>
                </c:pt>
                <c:pt idx="11503">
                  <c:v>0</c:v>
                </c:pt>
                <c:pt idx="11504">
                  <c:v>0</c:v>
                </c:pt>
                <c:pt idx="11505">
                  <c:v>0</c:v>
                </c:pt>
                <c:pt idx="11506">
                  <c:v>0</c:v>
                </c:pt>
                <c:pt idx="11507">
                  <c:v>0</c:v>
                </c:pt>
                <c:pt idx="11508">
                  <c:v>0</c:v>
                </c:pt>
                <c:pt idx="11509">
                  <c:v>0</c:v>
                </c:pt>
                <c:pt idx="11510">
                  <c:v>0</c:v>
                </c:pt>
                <c:pt idx="11511">
                  <c:v>0</c:v>
                </c:pt>
                <c:pt idx="11512">
                  <c:v>0</c:v>
                </c:pt>
                <c:pt idx="11513">
                  <c:v>0</c:v>
                </c:pt>
                <c:pt idx="11514">
                  <c:v>0</c:v>
                </c:pt>
                <c:pt idx="11515">
                  <c:v>0</c:v>
                </c:pt>
                <c:pt idx="11516">
                  <c:v>0</c:v>
                </c:pt>
                <c:pt idx="11517">
                  <c:v>0</c:v>
                </c:pt>
                <c:pt idx="11518">
                  <c:v>0</c:v>
                </c:pt>
                <c:pt idx="11519">
                  <c:v>0</c:v>
                </c:pt>
                <c:pt idx="11520">
                  <c:v>0</c:v>
                </c:pt>
                <c:pt idx="11521">
                  <c:v>0</c:v>
                </c:pt>
                <c:pt idx="11522">
                  <c:v>0</c:v>
                </c:pt>
                <c:pt idx="11523">
                  <c:v>0</c:v>
                </c:pt>
                <c:pt idx="11524">
                  <c:v>0</c:v>
                </c:pt>
                <c:pt idx="11525">
                  <c:v>0</c:v>
                </c:pt>
                <c:pt idx="11526">
                  <c:v>0</c:v>
                </c:pt>
                <c:pt idx="11527">
                  <c:v>0</c:v>
                </c:pt>
                <c:pt idx="11528">
                  <c:v>0</c:v>
                </c:pt>
                <c:pt idx="11529">
                  <c:v>0</c:v>
                </c:pt>
                <c:pt idx="11530">
                  <c:v>0</c:v>
                </c:pt>
                <c:pt idx="11531">
                  <c:v>0</c:v>
                </c:pt>
                <c:pt idx="11532">
                  <c:v>0</c:v>
                </c:pt>
                <c:pt idx="11533">
                  <c:v>0</c:v>
                </c:pt>
                <c:pt idx="11534">
                  <c:v>0</c:v>
                </c:pt>
                <c:pt idx="11535">
                  <c:v>0</c:v>
                </c:pt>
                <c:pt idx="11536">
                  <c:v>0</c:v>
                </c:pt>
                <c:pt idx="11537">
                  <c:v>0</c:v>
                </c:pt>
                <c:pt idx="11538">
                  <c:v>0</c:v>
                </c:pt>
                <c:pt idx="11539">
                  <c:v>0</c:v>
                </c:pt>
                <c:pt idx="11540">
                  <c:v>0</c:v>
                </c:pt>
                <c:pt idx="11541">
                  <c:v>0</c:v>
                </c:pt>
                <c:pt idx="11542">
                  <c:v>0</c:v>
                </c:pt>
                <c:pt idx="11543">
                  <c:v>0</c:v>
                </c:pt>
                <c:pt idx="11544">
                  <c:v>0</c:v>
                </c:pt>
                <c:pt idx="11545">
                  <c:v>0</c:v>
                </c:pt>
                <c:pt idx="11546">
                  <c:v>0</c:v>
                </c:pt>
                <c:pt idx="11547">
                  <c:v>0</c:v>
                </c:pt>
                <c:pt idx="11548">
                  <c:v>0</c:v>
                </c:pt>
                <c:pt idx="11549">
                  <c:v>0</c:v>
                </c:pt>
                <c:pt idx="11550">
                  <c:v>0</c:v>
                </c:pt>
                <c:pt idx="11551">
                  <c:v>0</c:v>
                </c:pt>
                <c:pt idx="11552">
                  <c:v>0</c:v>
                </c:pt>
                <c:pt idx="11553">
                  <c:v>0</c:v>
                </c:pt>
                <c:pt idx="11554">
                  <c:v>0</c:v>
                </c:pt>
                <c:pt idx="11555">
                  <c:v>0</c:v>
                </c:pt>
                <c:pt idx="11556">
                  <c:v>0</c:v>
                </c:pt>
                <c:pt idx="11557">
                  <c:v>0</c:v>
                </c:pt>
                <c:pt idx="11558">
                  <c:v>0</c:v>
                </c:pt>
                <c:pt idx="11559">
                  <c:v>0</c:v>
                </c:pt>
                <c:pt idx="11560">
                  <c:v>0</c:v>
                </c:pt>
                <c:pt idx="11561">
                  <c:v>0</c:v>
                </c:pt>
                <c:pt idx="11562">
                  <c:v>0</c:v>
                </c:pt>
                <c:pt idx="11563">
                  <c:v>0</c:v>
                </c:pt>
                <c:pt idx="11564">
                  <c:v>0</c:v>
                </c:pt>
                <c:pt idx="11565">
                  <c:v>0</c:v>
                </c:pt>
                <c:pt idx="11566">
                  <c:v>0</c:v>
                </c:pt>
                <c:pt idx="11567">
                  <c:v>0</c:v>
                </c:pt>
                <c:pt idx="11568">
                  <c:v>0</c:v>
                </c:pt>
                <c:pt idx="11569">
                  <c:v>0</c:v>
                </c:pt>
                <c:pt idx="11570">
                  <c:v>0</c:v>
                </c:pt>
                <c:pt idx="11571">
                  <c:v>0</c:v>
                </c:pt>
                <c:pt idx="11572">
                  <c:v>0</c:v>
                </c:pt>
                <c:pt idx="11573">
                  <c:v>0</c:v>
                </c:pt>
                <c:pt idx="11574">
                  <c:v>0</c:v>
                </c:pt>
                <c:pt idx="11575">
                  <c:v>0</c:v>
                </c:pt>
                <c:pt idx="11576">
                  <c:v>0</c:v>
                </c:pt>
                <c:pt idx="11577">
                  <c:v>0</c:v>
                </c:pt>
                <c:pt idx="11578">
                  <c:v>0</c:v>
                </c:pt>
                <c:pt idx="11579">
                  <c:v>0</c:v>
                </c:pt>
                <c:pt idx="11580">
                  <c:v>0</c:v>
                </c:pt>
                <c:pt idx="11581">
                  <c:v>0</c:v>
                </c:pt>
                <c:pt idx="11582">
                  <c:v>0</c:v>
                </c:pt>
                <c:pt idx="11583">
                  <c:v>0</c:v>
                </c:pt>
                <c:pt idx="11584">
                  <c:v>0</c:v>
                </c:pt>
                <c:pt idx="11585">
                  <c:v>0</c:v>
                </c:pt>
                <c:pt idx="11586">
                  <c:v>0</c:v>
                </c:pt>
                <c:pt idx="11587">
                  <c:v>0</c:v>
                </c:pt>
                <c:pt idx="11588">
                  <c:v>0</c:v>
                </c:pt>
                <c:pt idx="11589">
                  <c:v>0</c:v>
                </c:pt>
                <c:pt idx="11590">
                  <c:v>0</c:v>
                </c:pt>
                <c:pt idx="11591">
                  <c:v>0</c:v>
                </c:pt>
                <c:pt idx="11592">
                  <c:v>0</c:v>
                </c:pt>
                <c:pt idx="11593">
                  <c:v>0</c:v>
                </c:pt>
                <c:pt idx="11594">
                  <c:v>0</c:v>
                </c:pt>
                <c:pt idx="11595">
                  <c:v>0</c:v>
                </c:pt>
                <c:pt idx="11596">
                  <c:v>0</c:v>
                </c:pt>
                <c:pt idx="11597">
                  <c:v>0</c:v>
                </c:pt>
                <c:pt idx="11598">
                  <c:v>0</c:v>
                </c:pt>
                <c:pt idx="11599">
                  <c:v>0</c:v>
                </c:pt>
                <c:pt idx="11600">
                  <c:v>0</c:v>
                </c:pt>
                <c:pt idx="11601">
                  <c:v>0</c:v>
                </c:pt>
                <c:pt idx="11602">
                  <c:v>0</c:v>
                </c:pt>
                <c:pt idx="11603">
                  <c:v>0</c:v>
                </c:pt>
                <c:pt idx="11604">
                  <c:v>0</c:v>
                </c:pt>
                <c:pt idx="11605">
                  <c:v>0</c:v>
                </c:pt>
                <c:pt idx="11606">
                  <c:v>0</c:v>
                </c:pt>
                <c:pt idx="11607">
                  <c:v>0</c:v>
                </c:pt>
                <c:pt idx="11608">
                  <c:v>0</c:v>
                </c:pt>
                <c:pt idx="11609">
                  <c:v>0</c:v>
                </c:pt>
                <c:pt idx="11610">
                  <c:v>0</c:v>
                </c:pt>
                <c:pt idx="11611">
                  <c:v>0</c:v>
                </c:pt>
                <c:pt idx="11612">
                  <c:v>0</c:v>
                </c:pt>
                <c:pt idx="11613">
                  <c:v>0</c:v>
                </c:pt>
                <c:pt idx="11614">
                  <c:v>0</c:v>
                </c:pt>
                <c:pt idx="11615">
                  <c:v>0</c:v>
                </c:pt>
                <c:pt idx="11616">
                  <c:v>0</c:v>
                </c:pt>
                <c:pt idx="11617">
                  <c:v>0</c:v>
                </c:pt>
                <c:pt idx="11618">
                  <c:v>0</c:v>
                </c:pt>
                <c:pt idx="11619">
                  <c:v>0</c:v>
                </c:pt>
                <c:pt idx="11620">
                  <c:v>0</c:v>
                </c:pt>
                <c:pt idx="11621">
                  <c:v>0</c:v>
                </c:pt>
                <c:pt idx="11622">
                  <c:v>0</c:v>
                </c:pt>
                <c:pt idx="11623">
                  <c:v>0</c:v>
                </c:pt>
                <c:pt idx="11624">
                  <c:v>0</c:v>
                </c:pt>
                <c:pt idx="11625">
                  <c:v>0</c:v>
                </c:pt>
                <c:pt idx="11626">
                  <c:v>0</c:v>
                </c:pt>
                <c:pt idx="11627">
                  <c:v>0</c:v>
                </c:pt>
                <c:pt idx="11628">
                  <c:v>0</c:v>
                </c:pt>
                <c:pt idx="11629">
                  <c:v>0</c:v>
                </c:pt>
                <c:pt idx="11630">
                  <c:v>0</c:v>
                </c:pt>
                <c:pt idx="11631">
                  <c:v>0</c:v>
                </c:pt>
                <c:pt idx="11632">
                  <c:v>0</c:v>
                </c:pt>
                <c:pt idx="11633">
                  <c:v>0</c:v>
                </c:pt>
                <c:pt idx="11634">
                  <c:v>0</c:v>
                </c:pt>
                <c:pt idx="11635">
                  <c:v>0</c:v>
                </c:pt>
                <c:pt idx="11636">
                  <c:v>0</c:v>
                </c:pt>
                <c:pt idx="11637">
                  <c:v>0</c:v>
                </c:pt>
                <c:pt idx="11638">
                  <c:v>0</c:v>
                </c:pt>
                <c:pt idx="11639">
                  <c:v>0</c:v>
                </c:pt>
                <c:pt idx="11640">
                  <c:v>0</c:v>
                </c:pt>
                <c:pt idx="11641">
                  <c:v>0</c:v>
                </c:pt>
                <c:pt idx="11642">
                  <c:v>0</c:v>
                </c:pt>
                <c:pt idx="11643">
                  <c:v>0</c:v>
                </c:pt>
                <c:pt idx="11644">
                  <c:v>0</c:v>
                </c:pt>
                <c:pt idx="11645">
                  <c:v>0</c:v>
                </c:pt>
                <c:pt idx="11646">
                  <c:v>0</c:v>
                </c:pt>
                <c:pt idx="11647">
                  <c:v>0</c:v>
                </c:pt>
                <c:pt idx="11648">
                  <c:v>0</c:v>
                </c:pt>
                <c:pt idx="11649">
                  <c:v>0</c:v>
                </c:pt>
                <c:pt idx="11650">
                  <c:v>0</c:v>
                </c:pt>
                <c:pt idx="11651">
                  <c:v>0</c:v>
                </c:pt>
                <c:pt idx="11652">
                  <c:v>0</c:v>
                </c:pt>
                <c:pt idx="11653">
                  <c:v>0</c:v>
                </c:pt>
                <c:pt idx="11654">
                  <c:v>0</c:v>
                </c:pt>
                <c:pt idx="11655">
                  <c:v>0</c:v>
                </c:pt>
                <c:pt idx="11656">
                  <c:v>0</c:v>
                </c:pt>
                <c:pt idx="11657">
                  <c:v>0</c:v>
                </c:pt>
                <c:pt idx="11658">
                  <c:v>0</c:v>
                </c:pt>
                <c:pt idx="11659">
                  <c:v>0</c:v>
                </c:pt>
                <c:pt idx="11660">
                  <c:v>0</c:v>
                </c:pt>
                <c:pt idx="11661">
                  <c:v>0</c:v>
                </c:pt>
                <c:pt idx="11662">
                  <c:v>0</c:v>
                </c:pt>
                <c:pt idx="11663">
                  <c:v>0</c:v>
                </c:pt>
                <c:pt idx="11664">
                  <c:v>0</c:v>
                </c:pt>
                <c:pt idx="11665">
                  <c:v>0</c:v>
                </c:pt>
                <c:pt idx="11666">
                  <c:v>0</c:v>
                </c:pt>
                <c:pt idx="11667">
                  <c:v>0</c:v>
                </c:pt>
                <c:pt idx="11668">
                  <c:v>0</c:v>
                </c:pt>
                <c:pt idx="11669">
                  <c:v>0</c:v>
                </c:pt>
                <c:pt idx="11670">
                  <c:v>0</c:v>
                </c:pt>
                <c:pt idx="11671">
                  <c:v>0</c:v>
                </c:pt>
                <c:pt idx="11672">
                  <c:v>0</c:v>
                </c:pt>
                <c:pt idx="11673">
                  <c:v>0</c:v>
                </c:pt>
                <c:pt idx="11674">
                  <c:v>0</c:v>
                </c:pt>
                <c:pt idx="11675">
                  <c:v>0</c:v>
                </c:pt>
                <c:pt idx="11676">
                  <c:v>0</c:v>
                </c:pt>
                <c:pt idx="11677">
                  <c:v>0</c:v>
                </c:pt>
                <c:pt idx="11678">
                  <c:v>0</c:v>
                </c:pt>
                <c:pt idx="11679">
                  <c:v>0</c:v>
                </c:pt>
                <c:pt idx="11680">
                  <c:v>0</c:v>
                </c:pt>
                <c:pt idx="11681">
                  <c:v>0</c:v>
                </c:pt>
                <c:pt idx="11682">
                  <c:v>0</c:v>
                </c:pt>
                <c:pt idx="11683">
                  <c:v>0</c:v>
                </c:pt>
                <c:pt idx="11684">
                  <c:v>0</c:v>
                </c:pt>
                <c:pt idx="11685">
                  <c:v>0</c:v>
                </c:pt>
                <c:pt idx="11686">
                  <c:v>0</c:v>
                </c:pt>
                <c:pt idx="11687">
                  <c:v>0</c:v>
                </c:pt>
                <c:pt idx="11688">
                  <c:v>0</c:v>
                </c:pt>
                <c:pt idx="11689">
                  <c:v>0</c:v>
                </c:pt>
                <c:pt idx="11690">
                  <c:v>0</c:v>
                </c:pt>
                <c:pt idx="11691">
                  <c:v>0</c:v>
                </c:pt>
                <c:pt idx="11692">
                  <c:v>0</c:v>
                </c:pt>
                <c:pt idx="11693">
                  <c:v>0</c:v>
                </c:pt>
                <c:pt idx="11694">
                  <c:v>0</c:v>
                </c:pt>
                <c:pt idx="11695">
                  <c:v>0</c:v>
                </c:pt>
                <c:pt idx="11696">
                  <c:v>0</c:v>
                </c:pt>
                <c:pt idx="11697">
                  <c:v>0</c:v>
                </c:pt>
                <c:pt idx="11698">
                  <c:v>0</c:v>
                </c:pt>
                <c:pt idx="11699">
                  <c:v>0</c:v>
                </c:pt>
                <c:pt idx="11700">
                  <c:v>0</c:v>
                </c:pt>
                <c:pt idx="11701">
                  <c:v>0</c:v>
                </c:pt>
                <c:pt idx="11702">
                  <c:v>0</c:v>
                </c:pt>
                <c:pt idx="11703">
                  <c:v>0</c:v>
                </c:pt>
                <c:pt idx="11704">
                  <c:v>0</c:v>
                </c:pt>
                <c:pt idx="11705">
                  <c:v>0</c:v>
                </c:pt>
                <c:pt idx="11706">
                  <c:v>0</c:v>
                </c:pt>
                <c:pt idx="11707">
                  <c:v>0</c:v>
                </c:pt>
                <c:pt idx="11708">
                  <c:v>0</c:v>
                </c:pt>
                <c:pt idx="11709">
                  <c:v>0</c:v>
                </c:pt>
                <c:pt idx="11710">
                  <c:v>0</c:v>
                </c:pt>
                <c:pt idx="11711">
                  <c:v>0</c:v>
                </c:pt>
                <c:pt idx="11712">
                  <c:v>0</c:v>
                </c:pt>
                <c:pt idx="11713">
                  <c:v>0</c:v>
                </c:pt>
                <c:pt idx="11714">
                  <c:v>0</c:v>
                </c:pt>
                <c:pt idx="11715">
                  <c:v>0</c:v>
                </c:pt>
                <c:pt idx="11716">
                  <c:v>0</c:v>
                </c:pt>
                <c:pt idx="11717">
                  <c:v>0</c:v>
                </c:pt>
                <c:pt idx="11718">
                  <c:v>0</c:v>
                </c:pt>
                <c:pt idx="11719">
                  <c:v>0</c:v>
                </c:pt>
                <c:pt idx="11720">
                  <c:v>0</c:v>
                </c:pt>
                <c:pt idx="11721">
                  <c:v>0</c:v>
                </c:pt>
                <c:pt idx="11722">
                  <c:v>0</c:v>
                </c:pt>
                <c:pt idx="11723">
                  <c:v>0</c:v>
                </c:pt>
                <c:pt idx="11724">
                  <c:v>0</c:v>
                </c:pt>
                <c:pt idx="11725">
                  <c:v>0</c:v>
                </c:pt>
                <c:pt idx="11726">
                  <c:v>0</c:v>
                </c:pt>
                <c:pt idx="11727">
                  <c:v>0</c:v>
                </c:pt>
                <c:pt idx="11728">
                  <c:v>0</c:v>
                </c:pt>
                <c:pt idx="11729">
                  <c:v>0</c:v>
                </c:pt>
                <c:pt idx="11730">
                  <c:v>0</c:v>
                </c:pt>
                <c:pt idx="11731">
                  <c:v>0</c:v>
                </c:pt>
                <c:pt idx="11732">
                  <c:v>0</c:v>
                </c:pt>
                <c:pt idx="11733">
                  <c:v>0</c:v>
                </c:pt>
                <c:pt idx="11734">
                  <c:v>0</c:v>
                </c:pt>
                <c:pt idx="11735">
                  <c:v>0</c:v>
                </c:pt>
                <c:pt idx="11736">
                  <c:v>0</c:v>
                </c:pt>
                <c:pt idx="11737">
                  <c:v>0</c:v>
                </c:pt>
                <c:pt idx="11738">
                  <c:v>0</c:v>
                </c:pt>
                <c:pt idx="11739">
                  <c:v>0</c:v>
                </c:pt>
                <c:pt idx="11740">
                  <c:v>0</c:v>
                </c:pt>
                <c:pt idx="11741">
                  <c:v>0</c:v>
                </c:pt>
                <c:pt idx="11742">
                  <c:v>0</c:v>
                </c:pt>
                <c:pt idx="11743">
                  <c:v>0</c:v>
                </c:pt>
                <c:pt idx="11744">
                  <c:v>0</c:v>
                </c:pt>
                <c:pt idx="11745">
                  <c:v>0</c:v>
                </c:pt>
                <c:pt idx="11746">
                  <c:v>0</c:v>
                </c:pt>
                <c:pt idx="11747">
                  <c:v>0</c:v>
                </c:pt>
                <c:pt idx="11748">
                  <c:v>0</c:v>
                </c:pt>
                <c:pt idx="11749">
                  <c:v>0</c:v>
                </c:pt>
                <c:pt idx="11750">
                  <c:v>0</c:v>
                </c:pt>
                <c:pt idx="11751">
                  <c:v>0</c:v>
                </c:pt>
                <c:pt idx="11752">
                  <c:v>0</c:v>
                </c:pt>
                <c:pt idx="11753">
                  <c:v>0</c:v>
                </c:pt>
                <c:pt idx="11754">
                  <c:v>0</c:v>
                </c:pt>
                <c:pt idx="11755">
                  <c:v>0</c:v>
                </c:pt>
                <c:pt idx="11756">
                  <c:v>0</c:v>
                </c:pt>
                <c:pt idx="11757">
                  <c:v>0</c:v>
                </c:pt>
                <c:pt idx="11758">
                  <c:v>0</c:v>
                </c:pt>
                <c:pt idx="11759">
                  <c:v>0</c:v>
                </c:pt>
                <c:pt idx="11760">
                  <c:v>0</c:v>
                </c:pt>
                <c:pt idx="11761">
                  <c:v>0</c:v>
                </c:pt>
                <c:pt idx="11762">
                  <c:v>0</c:v>
                </c:pt>
                <c:pt idx="11763">
                  <c:v>0</c:v>
                </c:pt>
                <c:pt idx="11764">
                  <c:v>0</c:v>
                </c:pt>
                <c:pt idx="11765">
                  <c:v>0</c:v>
                </c:pt>
                <c:pt idx="11766">
                  <c:v>0</c:v>
                </c:pt>
                <c:pt idx="11767">
                  <c:v>0</c:v>
                </c:pt>
                <c:pt idx="11768">
                  <c:v>0</c:v>
                </c:pt>
                <c:pt idx="11769">
                  <c:v>0</c:v>
                </c:pt>
                <c:pt idx="11770">
                  <c:v>0</c:v>
                </c:pt>
                <c:pt idx="11771">
                  <c:v>0</c:v>
                </c:pt>
                <c:pt idx="11772">
                  <c:v>0</c:v>
                </c:pt>
                <c:pt idx="11773">
                  <c:v>0</c:v>
                </c:pt>
                <c:pt idx="11774">
                  <c:v>0</c:v>
                </c:pt>
                <c:pt idx="11775">
                  <c:v>0</c:v>
                </c:pt>
                <c:pt idx="11776">
                  <c:v>0</c:v>
                </c:pt>
                <c:pt idx="11777">
                  <c:v>0</c:v>
                </c:pt>
                <c:pt idx="11778">
                  <c:v>0</c:v>
                </c:pt>
                <c:pt idx="11779">
                  <c:v>0</c:v>
                </c:pt>
                <c:pt idx="11780">
                  <c:v>0</c:v>
                </c:pt>
                <c:pt idx="11781">
                  <c:v>0</c:v>
                </c:pt>
                <c:pt idx="11782">
                  <c:v>0</c:v>
                </c:pt>
                <c:pt idx="11783">
                  <c:v>0</c:v>
                </c:pt>
                <c:pt idx="11784">
                  <c:v>0</c:v>
                </c:pt>
                <c:pt idx="11785">
                  <c:v>0</c:v>
                </c:pt>
                <c:pt idx="11786">
                  <c:v>0</c:v>
                </c:pt>
                <c:pt idx="11787">
                  <c:v>0</c:v>
                </c:pt>
                <c:pt idx="11788">
                  <c:v>0</c:v>
                </c:pt>
                <c:pt idx="11789">
                  <c:v>0</c:v>
                </c:pt>
                <c:pt idx="11790">
                  <c:v>0</c:v>
                </c:pt>
                <c:pt idx="11791">
                  <c:v>0</c:v>
                </c:pt>
                <c:pt idx="11792">
                  <c:v>0</c:v>
                </c:pt>
                <c:pt idx="11793">
                  <c:v>0</c:v>
                </c:pt>
                <c:pt idx="11794">
                  <c:v>0</c:v>
                </c:pt>
                <c:pt idx="11795">
                  <c:v>0</c:v>
                </c:pt>
                <c:pt idx="11796">
                  <c:v>0</c:v>
                </c:pt>
                <c:pt idx="11797">
                  <c:v>0</c:v>
                </c:pt>
                <c:pt idx="11798">
                  <c:v>0</c:v>
                </c:pt>
                <c:pt idx="11799">
                  <c:v>0</c:v>
                </c:pt>
                <c:pt idx="11800">
                  <c:v>0</c:v>
                </c:pt>
                <c:pt idx="11801">
                  <c:v>0</c:v>
                </c:pt>
                <c:pt idx="11802">
                  <c:v>0</c:v>
                </c:pt>
                <c:pt idx="11803">
                  <c:v>0</c:v>
                </c:pt>
                <c:pt idx="11804">
                  <c:v>0</c:v>
                </c:pt>
                <c:pt idx="11805">
                  <c:v>0</c:v>
                </c:pt>
                <c:pt idx="11806">
                  <c:v>0</c:v>
                </c:pt>
                <c:pt idx="11807">
                  <c:v>0</c:v>
                </c:pt>
                <c:pt idx="11808">
                  <c:v>0</c:v>
                </c:pt>
                <c:pt idx="11809">
                  <c:v>0</c:v>
                </c:pt>
                <c:pt idx="11810">
                  <c:v>0</c:v>
                </c:pt>
                <c:pt idx="11811">
                  <c:v>0</c:v>
                </c:pt>
                <c:pt idx="11812">
                  <c:v>0</c:v>
                </c:pt>
                <c:pt idx="11813">
                  <c:v>0</c:v>
                </c:pt>
                <c:pt idx="11814">
                  <c:v>0</c:v>
                </c:pt>
                <c:pt idx="11815">
                  <c:v>0</c:v>
                </c:pt>
                <c:pt idx="11816">
                  <c:v>0</c:v>
                </c:pt>
                <c:pt idx="11817">
                  <c:v>0</c:v>
                </c:pt>
                <c:pt idx="11818">
                  <c:v>0</c:v>
                </c:pt>
                <c:pt idx="11819">
                  <c:v>0</c:v>
                </c:pt>
                <c:pt idx="11820">
                  <c:v>0</c:v>
                </c:pt>
                <c:pt idx="11821">
                  <c:v>0</c:v>
                </c:pt>
                <c:pt idx="11822">
                  <c:v>0</c:v>
                </c:pt>
                <c:pt idx="11823">
                  <c:v>0</c:v>
                </c:pt>
                <c:pt idx="11824">
                  <c:v>0</c:v>
                </c:pt>
                <c:pt idx="11825">
                  <c:v>0</c:v>
                </c:pt>
                <c:pt idx="11826">
                  <c:v>0</c:v>
                </c:pt>
                <c:pt idx="11827">
                  <c:v>0</c:v>
                </c:pt>
                <c:pt idx="11828">
                  <c:v>0</c:v>
                </c:pt>
                <c:pt idx="11829">
                  <c:v>0</c:v>
                </c:pt>
                <c:pt idx="11830">
                  <c:v>0</c:v>
                </c:pt>
                <c:pt idx="11831">
                  <c:v>0</c:v>
                </c:pt>
                <c:pt idx="11832">
                  <c:v>0</c:v>
                </c:pt>
                <c:pt idx="11833">
                  <c:v>0</c:v>
                </c:pt>
                <c:pt idx="11834">
                  <c:v>0</c:v>
                </c:pt>
                <c:pt idx="11835">
                  <c:v>0</c:v>
                </c:pt>
                <c:pt idx="11836">
                  <c:v>0</c:v>
                </c:pt>
                <c:pt idx="11837">
                  <c:v>0</c:v>
                </c:pt>
                <c:pt idx="11838">
                  <c:v>0</c:v>
                </c:pt>
                <c:pt idx="11839">
                  <c:v>0</c:v>
                </c:pt>
                <c:pt idx="11840">
                  <c:v>0</c:v>
                </c:pt>
                <c:pt idx="11841">
                  <c:v>0</c:v>
                </c:pt>
                <c:pt idx="11842">
                  <c:v>0</c:v>
                </c:pt>
                <c:pt idx="11843">
                  <c:v>0</c:v>
                </c:pt>
                <c:pt idx="11844">
                  <c:v>0</c:v>
                </c:pt>
                <c:pt idx="11845">
                  <c:v>0</c:v>
                </c:pt>
                <c:pt idx="11846">
                  <c:v>0</c:v>
                </c:pt>
                <c:pt idx="11847">
                  <c:v>0</c:v>
                </c:pt>
                <c:pt idx="11848">
                  <c:v>0</c:v>
                </c:pt>
                <c:pt idx="11849">
                  <c:v>0</c:v>
                </c:pt>
                <c:pt idx="11850">
                  <c:v>0</c:v>
                </c:pt>
                <c:pt idx="11851">
                  <c:v>0</c:v>
                </c:pt>
                <c:pt idx="11852">
                  <c:v>0</c:v>
                </c:pt>
                <c:pt idx="11853">
                  <c:v>0</c:v>
                </c:pt>
                <c:pt idx="11854">
                  <c:v>0</c:v>
                </c:pt>
                <c:pt idx="11855">
                  <c:v>0</c:v>
                </c:pt>
                <c:pt idx="11856">
                  <c:v>0</c:v>
                </c:pt>
                <c:pt idx="11857">
                  <c:v>0</c:v>
                </c:pt>
                <c:pt idx="11858">
                  <c:v>0</c:v>
                </c:pt>
                <c:pt idx="11859">
                  <c:v>0</c:v>
                </c:pt>
                <c:pt idx="11860">
                  <c:v>0</c:v>
                </c:pt>
                <c:pt idx="11861">
                  <c:v>0</c:v>
                </c:pt>
                <c:pt idx="11862">
                  <c:v>0</c:v>
                </c:pt>
                <c:pt idx="11863">
                  <c:v>0</c:v>
                </c:pt>
                <c:pt idx="11864">
                  <c:v>0</c:v>
                </c:pt>
                <c:pt idx="11865">
                  <c:v>0</c:v>
                </c:pt>
                <c:pt idx="11866">
                  <c:v>0</c:v>
                </c:pt>
                <c:pt idx="11867">
                  <c:v>0</c:v>
                </c:pt>
                <c:pt idx="11868">
                  <c:v>0</c:v>
                </c:pt>
                <c:pt idx="11869">
                  <c:v>0</c:v>
                </c:pt>
                <c:pt idx="11870">
                  <c:v>0</c:v>
                </c:pt>
                <c:pt idx="11871">
                  <c:v>0</c:v>
                </c:pt>
                <c:pt idx="11872">
                  <c:v>0</c:v>
                </c:pt>
                <c:pt idx="11873">
                  <c:v>0</c:v>
                </c:pt>
                <c:pt idx="11874">
                  <c:v>0</c:v>
                </c:pt>
                <c:pt idx="11875">
                  <c:v>0</c:v>
                </c:pt>
                <c:pt idx="11876">
                  <c:v>0</c:v>
                </c:pt>
                <c:pt idx="11877">
                  <c:v>0</c:v>
                </c:pt>
                <c:pt idx="11878">
                  <c:v>0</c:v>
                </c:pt>
                <c:pt idx="11879">
                  <c:v>0</c:v>
                </c:pt>
                <c:pt idx="11880">
                  <c:v>0</c:v>
                </c:pt>
                <c:pt idx="11881">
                  <c:v>0</c:v>
                </c:pt>
                <c:pt idx="11882">
                  <c:v>0</c:v>
                </c:pt>
                <c:pt idx="11883">
                  <c:v>0</c:v>
                </c:pt>
                <c:pt idx="11884">
                  <c:v>0</c:v>
                </c:pt>
                <c:pt idx="11885">
                  <c:v>0</c:v>
                </c:pt>
                <c:pt idx="11886">
                  <c:v>0</c:v>
                </c:pt>
                <c:pt idx="11887">
                  <c:v>0</c:v>
                </c:pt>
                <c:pt idx="11888">
                  <c:v>0</c:v>
                </c:pt>
                <c:pt idx="11889">
                  <c:v>0</c:v>
                </c:pt>
                <c:pt idx="11890">
                  <c:v>0</c:v>
                </c:pt>
                <c:pt idx="11891">
                  <c:v>0</c:v>
                </c:pt>
                <c:pt idx="11892">
                  <c:v>0</c:v>
                </c:pt>
                <c:pt idx="11893">
                  <c:v>0</c:v>
                </c:pt>
                <c:pt idx="11894">
                  <c:v>0</c:v>
                </c:pt>
                <c:pt idx="11895">
                  <c:v>0</c:v>
                </c:pt>
                <c:pt idx="11896">
                  <c:v>0</c:v>
                </c:pt>
                <c:pt idx="11897">
                  <c:v>0</c:v>
                </c:pt>
                <c:pt idx="11898">
                  <c:v>0</c:v>
                </c:pt>
                <c:pt idx="11899">
                  <c:v>0</c:v>
                </c:pt>
                <c:pt idx="11900">
                  <c:v>0</c:v>
                </c:pt>
                <c:pt idx="11901">
                  <c:v>0</c:v>
                </c:pt>
                <c:pt idx="11902">
                  <c:v>0</c:v>
                </c:pt>
                <c:pt idx="11903">
                  <c:v>0</c:v>
                </c:pt>
                <c:pt idx="11904">
                  <c:v>0</c:v>
                </c:pt>
                <c:pt idx="11905">
                  <c:v>0</c:v>
                </c:pt>
                <c:pt idx="11906">
                  <c:v>0</c:v>
                </c:pt>
                <c:pt idx="11907">
                  <c:v>0</c:v>
                </c:pt>
                <c:pt idx="11908">
                  <c:v>0</c:v>
                </c:pt>
                <c:pt idx="11909">
                  <c:v>0</c:v>
                </c:pt>
                <c:pt idx="11910">
                  <c:v>0</c:v>
                </c:pt>
                <c:pt idx="11911">
                  <c:v>0</c:v>
                </c:pt>
                <c:pt idx="11912">
                  <c:v>0</c:v>
                </c:pt>
                <c:pt idx="11913">
                  <c:v>0</c:v>
                </c:pt>
                <c:pt idx="11914">
                  <c:v>0</c:v>
                </c:pt>
                <c:pt idx="11915">
                  <c:v>0</c:v>
                </c:pt>
                <c:pt idx="11916">
                  <c:v>0</c:v>
                </c:pt>
                <c:pt idx="11917">
                  <c:v>0</c:v>
                </c:pt>
                <c:pt idx="11918">
                  <c:v>0</c:v>
                </c:pt>
                <c:pt idx="11919">
                  <c:v>0</c:v>
                </c:pt>
                <c:pt idx="11920">
                  <c:v>0</c:v>
                </c:pt>
                <c:pt idx="11921">
                  <c:v>0</c:v>
                </c:pt>
                <c:pt idx="11922">
                  <c:v>0</c:v>
                </c:pt>
                <c:pt idx="11923">
                  <c:v>0</c:v>
                </c:pt>
                <c:pt idx="11924">
                  <c:v>0</c:v>
                </c:pt>
                <c:pt idx="11925">
                  <c:v>0</c:v>
                </c:pt>
                <c:pt idx="11926">
                  <c:v>0</c:v>
                </c:pt>
                <c:pt idx="11927">
                  <c:v>0</c:v>
                </c:pt>
                <c:pt idx="11928">
                  <c:v>0</c:v>
                </c:pt>
                <c:pt idx="11929">
                  <c:v>0</c:v>
                </c:pt>
                <c:pt idx="11930">
                  <c:v>0</c:v>
                </c:pt>
                <c:pt idx="11931">
                  <c:v>0</c:v>
                </c:pt>
                <c:pt idx="11932">
                  <c:v>0</c:v>
                </c:pt>
                <c:pt idx="11933">
                  <c:v>0</c:v>
                </c:pt>
                <c:pt idx="11934">
                  <c:v>0</c:v>
                </c:pt>
                <c:pt idx="11935">
                  <c:v>0</c:v>
                </c:pt>
                <c:pt idx="11936">
                  <c:v>0</c:v>
                </c:pt>
                <c:pt idx="11937">
                  <c:v>0</c:v>
                </c:pt>
                <c:pt idx="11938">
                  <c:v>0</c:v>
                </c:pt>
                <c:pt idx="11939">
                  <c:v>0</c:v>
                </c:pt>
                <c:pt idx="11940">
                  <c:v>0</c:v>
                </c:pt>
                <c:pt idx="11941">
                  <c:v>0</c:v>
                </c:pt>
                <c:pt idx="11942">
                  <c:v>0</c:v>
                </c:pt>
                <c:pt idx="11943">
                  <c:v>0</c:v>
                </c:pt>
                <c:pt idx="11944">
                  <c:v>0</c:v>
                </c:pt>
                <c:pt idx="11945">
                  <c:v>0</c:v>
                </c:pt>
                <c:pt idx="11946">
                  <c:v>0</c:v>
                </c:pt>
                <c:pt idx="11947">
                  <c:v>0</c:v>
                </c:pt>
                <c:pt idx="11948">
                  <c:v>0</c:v>
                </c:pt>
                <c:pt idx="11949">
                  <c:v>0</c:v>
                </c:pt>
                <c:pt idx="11950">
                  <c:v>0</c:v>
                </c:pt>
                <c:pt idx="11951">
                  <c:v>0</c:v>
                </c:pt>
                <c:pt idx="11952">
                  <c:v>0</c:v>
                </c:pt>
                <c:pt idx="11953">
                  <c:v>0</c:v>
                </c:pt>
                <c:pt idx="11954">
                  <c:v>0</c:v>
                </c:pt>
                <c:pt idx="11955">
                  <c:v>0</c:v>
                </c:pt>
                <c:pt idx="11956">
                  <c:v>0</c:v>
                </c:pt>
                <c:pt idx="11957">
                  <c:v>0</c:v>
                </c:pt>
                <c:pt idx="11958">
                  <c:v>0</c:v>
                </c:pt>
                <c:pt idx="11959">
                  <c:v>0</c:v>
                </c:pt>
                <c:pt idx="11960">
                  <c:v>0</c:v>
                </c:pt>
                <c:pt idx="11961">
                  <c:v>0</c:v>
                </c:pt>
                <c:pt idx="11962">
                  <c:v>0</c:v>
                </c:pt>
                <c:pt idx="11963">
                  <c:v>0</c:v>
                </c:pt>
                <c:pt idx="11964">
                  <c:v>0</c:v>
                </c:pt>
                <c:pt idx="11965">
                  <c:v>0</c:v>
                </c:pt>
                <c:pt idx="11966">
                  <c:v>0</c:v>
                </c:pt>
                <c:pt idx="11967">
                  <c:v>0</c:v>
                </c:pt>
                <c:pt idx="11968">
                  <c:v>0</c:v>
                </c:pt>
                <c:pt idx="11969">
                  <c:v>0</c:v>
                </c:pt>
                <c:pt idx="11970">
                  <c:v>0</c:v>
                </c:pt>
                <c:pt idx="11971">
                  <c:v>0</c:v>
                </c:pt>
                <c:pt idx="11972">
                  <c:v>0</c:v>
                </c:pt>
                <c:pt idx="11973">
                  <c:v>0</c:v>
                </c:pt>
                <c:pt idx="11974">
                  <c:v>0</c:v>
                </c:pt>
                <c:pt idx="11975">
                  <c:v>0</c:v>
                </c:pt>
                <c:pt idx="11976">
                  <c:v>0</c:v>
                </c:pt>
                <c:pt idx="11977">
                  <c:v>0</c:v>
                </c:pt>
                <c:pt idx="11978">
                  <c:v>0</c:v>
                </c:pt>
                <c:pt idx="11979">
                  <c:v>0</c:v>
                </c:pt>
                <c:pt idx="11980">
                  <c:v>0</c:v>
                </c:pt>
                <c:pt idx="11981">
                  <c:v>0</c:v>
                </c:pt>
                <c:pt idx="11982">
                  <c:v>0</c:v>
                </c:pt>
                <c:pt idx="11983">
                  <c:v>0</c:v>
                </c:pt>
                <c:pt idx="11984">
                  <c:v>0</c:v>
                </c:pt>
                <c:pt idx="11985">
                  <c:v>0</c:v>
                </c:pt>
                <c:pt idx="11986">
                  <c:v>0</c:v>
                </c:pt>
                <c:pt idx="11987">
                  <c:v>0</c:v>
                </c:pt>
                <c:pt idx="11988">
                  <c:v>0</c:v>
                </c:pt>
                <c:pt idx="11989">
                  <c:v>0</c:v>
                </c:pt>
                <c:pt idx="11990">
                  <c:v>0</c:v>
                </c:pt>
                <c:pt idx="11991">
                  <c:v>0</c:v>
                </c:pt>
                <c:pt idx="11992">
                  <c:v>0</c:v>
                </c:pt>
                <c:pt idx="11993">
                  <c:v>0</c:v>
                </c:pt>
                <c:pt idx="11994">
                  <c:v>0</c:v>
                </c:pt>
                <c:pt idx="11995">
                  <c:v>0</c:v>
                </c:pt>
                <c:pt idx="11996">
                  <c:v>0</c:v>
                </c:pt>
                <c:pt idx="11997">
                  <c:v>0</c:v>
                </c:pt>
                <c:pt idx="11998">
                  <c:v>0</c:v>
                </c:pt>
                <c:pt idx="11999">
                  <c:v>0</c:v>
                </c:pt>
                <c:pt idx="12000">
                  <c:v>0</c:v>
                </c:pt>
                <c:pt idx="12001">
                  <c:v>0</c:v>
                </c:pt>
                <c:pt idx="12002">
                  <c:v>0</c:v>
                </c:pt>
                <c:pt idx="12003">
                  <c:v>0</c:v>
                </c:pt>
                <c:pt idx="12004">
                  <c:v>0</c:v>
                </c:pt>
                <c:pt idx="12005">
                  <c:v>0</c:v>
                </c:pt>
                <c:pt idx="12006">
                  <c:v>0</c:v>
                </c:pt>
                <c:pt idx="12007">
                  <c:v>0</c:v>
                </c:pt>
                <c:pt idx="12008">
                  <c:v>0</c:v>
                </c:pt>
                <c:pt idx="12009">
                  <c:v>0</c:v>
                </c:pt>
                <c:pt idx="12010">
                  <c:v>0</c:v>
                </c:pt>
                <c:pt idx="12011">
                  <c:v>0</c:v>
                </c:pt>
                <c:pt idx="12012">
                  <c:v>0</c:v>
                </c:pt>
                <c:pt idx="12013">
                  <c:v>0</c:v>
                </c:pt>
                <c:pt idx="12014">
                  <c:v>0</c:v>
                </c:pt>
                <c:pt idx="12015">
                  <c:v>0</c:v>
                </c:pt>
                <c:pt idx="12016">
                  <c:v>0</c:v>
                </c:pt>
                <c:pt idx="12017">
                  <c:v>0</c:v>
                </c:pt>
                <c:pt idx="12018">
                  <c:v>0</c:v>
                </c:pt>
                <c:pt idx="12019">
                  <c:v>0</c:v>
                </c:pt>
                <c:pt idx="12020">
                  <c:v>0</c:v>
                </c:pt>
                <c:pt idx="12021">
                  <c:v>0</c:v>
                </c:pt>
                <c:pt idx="12022">
                  <c:v>0</c:v>
                </c:pt>
                <c:pt idx="12023">
                  <c:v>0</c:v>
                </c:pt>
                <c:pt idx="12024">
                  <c:v>0</c:v>
                </c:pt>
                <c:pt idx="12025">
                  <c:v>0</c:v>
                </c:pt>
                <c:pt idx="12026">
                  <c:v>0</c:v>
                </c:pt>
                <c:pt idx="12027">
                  <c:v>0</c:v>
                </c:pt>
                <c:pt idx="12028">
                  <c:v>0</c:v>
                </c:pt>
                <c:pt idx="12029">
                  <c:v>0</c:v>
                </c:pt>
                <c:pt idx="12030">
                  <c:v>0</c:v>
                </c:pt>
                <c:pt idx="12031">
                  <c:v>0</c:v>
                </c:pt>
                <c:pt idx="12032">
                  <c:v>0</c:v>
                </c:pt>
                <c:pt idx="12033">
                  <c:v>0</c:v>
                </c:pt>
                <c:pt idx="12034">
                  <c:v>0</c:v>
                </c:pt>
                <c:pt idx="12035">
                  <c:v>0</c:v>
                </c:pt>
                <c:pt idx="12036">
                  <c:v>0</c:v>
                </c:pt>
                <c:pt idx="12037">
                  <c:v>0</c:v>
                </c:pt>
                <c:pt idx="12038">
                  <c:v>0</c:v>
                </c:pt>
                <c:pt idx="12039">
                  <c:v>0</c:v>
                </c:pt>
                <c:pt idx="12040">
                  <c:v>0</c:v>
                </c:pt>
                <c:pt idx="12041">
                  <c:v>0</c:v>
                </c:pt>
                <c:pt idx="12042">
                  <c:v>0</c:v>
                </c:pt>
                <c:pt idx="12043">
                  <c:v>0</c:v>
                </c:pt>
                <c:pt idx="12044">
                  <c:v>0</c:v>
                </c:pt>
                <c:pt idx="12045">
                  <c:v>0</c:v>
                </c:pt>
                <c:pt idx="12046">
                  <c:v>0</c:v>
                </c:pt>
                <c:pt idx="12047">
                  <c:v>0</c:v>
                </c:pt>
                <c:pt idx="12048">
                  <c:v>0</c:v>
                </c:pt>
                <c:pt idx="12049">
                  <c:v>0</c:v>
                </c:pt>
                <c:pt idx="12050">
                  <c:v>0</c:v>
                </c:pt>
                <c:pt idx="12051">
                  <c:v>0</c:v>
                </c:pt>
                <c:pt idx="12052">
                  <c:v>0</c:v>
                </c:pt>
                <c:pt idx="12053">
                  <c:v>0</c:v>
                </c:pt>
                <c:pt idx="12054">
                  <c:v>0</c:v>
                </c:pt>
                <c:pt idx="12055">
                  <c:v>0</c:v>
                </c:pt>
                <c:pt idx="12056">
                  <c:v>0</c:v>
                </c:pt>
                <c:pt idx="12057">
                  <c:v>0</c:v>
                </c:pt>
                <c:pt idx="12058">
                  <c:v>0</c:v>
                </c:pt>
                <c:pt idx="12059">
                  <c:v>0</c:v>
                </c:pt>
                <c:pt idx="12060">
                  <c:v>0</c:v>
                </c:pt>
                <c:pt idx="12061">
                  <c:v>0</c:v>
                </c:pt>
                <c:pt idx="12062">
                  <c:v>0</c:v>
                </c:pt>
                <c:pt idx="12063">
                  <c:v>0</c:v>
                </c:pt>
                <c:pt idx="12064">
                  <c:v>0</c:v>
                </c:pt>
                <c:pt idx="12065">
                  <c:v>0</c:v>
                </c:pt>
                <c:pt idx="12066">
                  <c:v>0</c:v>
                </c:pt>
                <c:pt idx="12067">
                  <c:v>0</c:v>
                </c:pt>
                <c:pt idx="12068">
                  <c:v>0</c:v>
                </c:pt>
                <c:pt idx="12069">
                  <c:v>0</c:v>
                </c:pt>
                <c:pt idx="12070">
                  <c:v>0</c:v>
                </c:pt>
                <c:pt idx="12071">
                  <c:v>0</c:v>
                </c:pt>
                <c:pt idx="12072">
                  <c:v>0</c:v>
                </c:pt>
                <c:pt idx="12073">
                  <c:v>0</c:v>
                </c:pt>
                <c:pt idx="12074">
                  <c:v>0</c:v>
                </c:pt>
                <c:pt idx="12075">
                  <c:v>0</c:v>
                </c:pt>
                <c:pt idx="12076">
                  <c:v>0</c:v>
                </c:pt>
                <c:pt idx="12077">
                  <c:v>0</c:v>
                </c:pt>
                <c:pt idx="12078">
                  <c:v>0</c:v>
                </c:pt>
                <c:pt idx="12079">
                  <c:v>0</c:v>
                </c:pt>
                <c:pt idx="12080">
                  <c:v>0</c:v>
                </c:pt>
                <c:pt idx="12081">
                  <c:v>0</c:v>
                </c:pt>
                <c:pt idx="12082">
                  <c:v>0</c:v>
                </c:pt>
                <c:pt idx="12083">
                  <c:v>0</c:v>
                </c:pt>
                <c:pt idx="12084">
                  <c:v>0</c:v>
                </c:pt>
                <c:pt idx="12085">
                  <c:v>0</c:v>
                </c:pt>
                <c:pt idx="12086">
                  <c:v>0</c:v>
                </c:pt>
                <c:pt idx="12087">
                  <c:v>0</c:v>
                </c:pt>
                <c:pt idx="12088">
                  <c:v>0</c:v>
                </c:pt>
                <c:pt idx="12089">
                  <c:v>0</c:v>
                </c:pt>
                <c:pt idx="12090">
                  <c:v>0</c:v>
                </c:pt>
                <c:pt idx="12091">
                  <c:v>0</c:v>
                </c:pt>
                <c:pt idx="12092">
                  <c:v>0</c:v>
                </c:pt>
                <c:pt idx="12093">
                  <c:v>0</c:v>
                </c:pt>
                <c:pt idx="12094">
                  <c:v>0</c:v>
                </c:pt>
                <c:pt idx="12095">
                  <c:v>0</c:v>
                </c:pt>
                <c:pt idx="12096">
                  <c:v>0</c:v>
                </c:pt>
                <c:pt idx="12097">
                  <c:v>0</c:v>
                </c:pt>
                <c:pt idx="12098">
                  <c:v>0</c:v>
                </c:pt>
                <c:pt idx="12099">
                  <c:v>0</c:v>
                </c:pt>
                <c:pt idx="12100">
                  <c:v>0</c:v>
                </c:pt>
                <c:pt idx="12101">
                  <c:v>0</c:v>
                </c:pt>
                <c:pt idx="12102">
                  <c:v>0</c:v>
                </c:pt>
                <c:pt idx="12103">
                  <c:v>0</c:v>
                </c:pt>
                <c:pt idx="12104">
                  <c:v>0</c:v>
                </c:pt>
                <c:pt idx="12105">
                  <c:v>0</c:v>
                </c:pt>
                <c:pt idx="12106">
                  <c:v>0</c:v>
                </c:pt>
                <c:pt idx="12107">
                  <c:v>0</c:v>
                </c:pt>
                <c:pt idx="12108">
                  <c:v>0</c:v>
                </c:pt>
                <c:pt idx="12109">
                  <c:v>0</c:v>
                </c:pt>
                <c:pt idx="12110">
                  <c:v>0</c:v>
                </c:pt>
                <c:pt idx="12111">
                  <c:v>0</c:v>
                </c:pt>
                <c:pt idx="12112">
                  <c:v>0</c:v>
                </c:pt>
                <c:pt idx="12113">
                  <c:v>0</c:v>
                </c:pt>
                <c:pt idx="12114">
                  <c:v>0</c:v>
                </c:pt>
                <c:pt idx="12115">
                  <c:v>0</c:v>
                </c:pt>
                <c:pt idx="12116">
                  <c:v>0</c:v>
                </c:pt>
                <c:pt idx="12117">
                  <c:v>0</c:v>
                </c:pt>
                <c:pt idx="12118">
                  <c:v>0</c:v>
                </c:pt>
                <c:pt idx="12119">
                  <c:v>0</c:v>
                </c:pt>
                <c:pt idx="12120">
                  <c:v>0</c:v>
                </c:pt>
                <c:pt idx="12121">
                  <c:v>0</c:v>
                </c:pt>
                <c:pt idx="12122">
                  <c:v>0</c:v>
                </c:pt>
                <c:pt idx="12123">
                  <c:v>0</c:v>
                </c:pt>
                <c:pt idx="12124">
                  <c:v>0</c:v>
                </c:pt>
                <c:pt idx="12125">
                  <c:v>0</c:v>
                </c:pt>
                <c:pt idx="12126">
                  <c:v>0</c:v>
                </c:pt>
                <c:pt idx="12127">
                  <c:v>0</c:v>
                </c:pt>
                <c:pt idx="12128">
                  <c:v>0</c:v>
                </c:pt>
                <c:pt idx="12129">
                  <c:v>0</c:v>
                </c:pt>
                <c:pt idx="12130">
                  <c:v>0</c:v>
                </c:pt>
                <c:pt idx="12131">
                  <c:v>0</c:v>
                </c:pt>
                <c:pt idx="12132">
                  <c:v>0</c:v>
                </c:pt>
                <c:pt idx="12133">
                  <c:v>0</c:v>
                </c:pt>
                <c:pt idx="12134">
                  <c:v>0</c:v>
                </c:pt>
                <c:pt idx="12135">
                  <c:v>0</c:v>
                </c:pt>
                <c:pt idx="12136">
                  <c:v>0</c:v>
                </c:pt>
                <c:pt idx="12137">
                  <c:v>0</c:v>
                </c:pt>
                <c:pt idx="12138">
                  <c:v>0</c:v>
                </c:pt>
                <c:pt idx="12139">
                  <c:v>0</c:v>
                </c:pt>
                <c:pt idx="12140">
                  <c:v>0</c:v>
                </c:pt>
                <c:pt idx="12141">
                  <c:v>0</c:v>
                </c:pt>
                <c:pt idx="12142">
                  <c:v>0</c:v>
                </c:pt>
                <c:pt idx="12143">
                  <c:v>0</c:v>
                </c:pt>
                <c:pt idx="12144">
                  <c:v>0</c:v>
                </c:pt>
                <c:pt idx="12145">
                  <c:v>0</c:v>
                </c:pt>
                <c:pt idx="12146">
                  <c:v>0</c:v>
                </c:pt>
                <c:pt idx="12147">
                  <c:v>0</c:v>
                </c:pt>
                <c:pt idx="12148">
                  <c:v>0</c:v>
                </c:pt>
                <c:pt idx="12149">
                  <c:v>0</c:v>
                </c:pt>
                <c:pt idx="12150">
                  <c:v>0</c:v>
                </c:pt>
                <c:pt idx="12151">
                  <c:v>0</c:v>
                </c:pt>
                <c:pt idx="12152">
                  <c:v>0</c:v>
                </c:pt>
                <c:pt idx="12153">
                  <c:v>0</c:v>
                </c:pt>
                <c:pt idx="12154">
                  <c:v>0</c:v>
                </c:pt>
                <c:pt idx="12155">
                  <c:v>0</c:v>
                </c:pt>
                <c:pt idx="12156">
                  <c:v>0</c:v>
                </c:pt>
                <c:pt idx="12157">
                  <c:v>0</c:v>
                </c:pt>
                <c:pt idx="12158">
                  <c:v>0</c:v>
                </c:pt>
                <c:pt idx="12159">
                  <c:v>0</c:v>
                </c:pt>
                <c:pt idx="12160">
                  <c:v>0</c:v>
                </c:pt>
                <c:pt idx="12161">
                  <c:v>0</c:v>
                </c:pt>
                <c:pt idx="12162">
                  <c:v>0</c:v>
                </c:pt>
                <c:pt idx="12163">
                  <c:v>0</c:v>
                </c:pt>
                <c:pt idx="12164">
                  <c:v>0</c:v>
                </c:pt>
                <c:pt idx="12165">
                  <c:v>0</c:v>
                </c:pt>
                <c:pt idx="12166">
                  <c:v>0</c:v>
                </c:pt>
                <c:pt idx="12167">
                  <c:v>0</c:v>
                </c:pt>
                <c:pt idx="12168">
                  <c:v>0</c:v>
                </c:pt>
                <c:pt idx="12169">
                  <c:v>0</c:v>
                </c:pt>
                <c:pt idx="12170">
                  <c:v>0</c:v>
                </c:pt>
                <c:pt idx="12171">
                  <c:v>0</c:v>
                </c:pt>
                <c:pt idx="12172">
                  <c:v>0</c:v>
                </c:pt>
                <c:pt idx="12173">
                  <c:v>0</c:v>
                </c:pt>
                <c:pt idx="12174">
                  <c:v>0</c:v>
                </c:pt>
                <c:pt idx="12175">
                  <c:v>0</c:v>
                </c:pt>
                <c:pt idx="12176">
                  <c:v>0</c:v>
                </c:pt>
                <c:pt idx="12177">
                  <c:v>0</c:v>
                </c:pt>
                <c:pt idx="12178">
                  <c:v>0</c:v>
                </c:pt>
                <c:pt idx="12179">
                  <c:v>0</c:v>
                </c:pt>
                <c:pt idx="12180">
                  <c:v>0</c:v>
                </c:pt>
                <c:pt idx="12181">
                  <c:v>0</c:v>
                </c:pt>
                <c:pt idx="12182">
                  <c:v>0</c:v>
                </c:pt>
                <c:pt idx="12183">
                  <c:v>0</c:v>
                </c:pt>
                <c:pt idx="12184">
                  <c:v>0</c:v>
                </c:pt>
                <c:pt idx="12185">
                  <c:v>0</c:v>
                </c:pt>
                <c:pt idx="12186">
                  <c:v>0</c:v>
                </c:pt>
                <c:pt idx="12187">
                  <c:v>0</c:v>
                </c:pt>
                <c:pt idx="12188">
                  <c:v>0</c:v>
                </c:pt>
                <c:pt idx="12189">
                  <c:v>0</c:v>
                </c:pt>
                <c:pt idx="12190">
                  <c:v>0</c:v>
                </c:pt>
                <c:pt idx="12191">
                  <c:v>0</c:v>
                </c:pt>
                <c:pt idx="12192">
                  <c:v>0</c:v>
                </c:pt>
                <c:pt idx="12193">
                  <c:v>0</c:v>
                </c:pt>
                <c:pt idx="12194">
                  <c:v>0</c:v>
                </c:pt>
                <c:pt idx="12195">
                  <c:v>0</c:v>
                </c:pt>
                <c:pt idx="12196">
                  <c:v>0</c:v>
                </c:pt>
                <c:pt idx="12197">
                  <c:v>0</c:v>
                </c:pt>
                <c:pt idx="12198">
                  <c:v>0</c:v>
                </c:pt>
                <c:pt idx="12199">
                  <c:v>0</c:v>
                </c:pt>
                <c:pt idx="12200">
                  <c:v>0</c:v>
                </c:pt>
                <c:pt idx="12201">
                  <c:v>0</c:v>
                </c:pt>
                <c:pt idx="12202">
                  <c:v>0</c:v>
                </c:pt>
                <c:pt idx="12203">
                  <c:v>0</c:v>
                </c:pt>
                <c:pt idx="12204">
                  <c:v>0</c:v>
                </c:pt>
                <c:pt idx="12205">
                  <c:v>0</c:v>
                </c:pt>
                <c:pt idx="12206">
                  <c:v>0</c:v>
                </c:pt>
                <c:pt idx="12207">
                  <c:v>0</c:v>
                </c:pt>
                <c:pt idx="12208">
                  <c:v>0</c:v>
                </c:pt>
                <c:pt idx="12209">
                  <c:v>0</c:v>
                </c:pt>
                <c:pt idx="12210">
                  <c:v>0</c:v>
                </c:pt>
                <c:pt idx="12211">
                  <c:v>0</c:v>
                </c:pt>
                <c:pt idx="12212">
                  <c:v>0</c:v>
                </c:pt>
                <c:pt idx="12213">
                  <c:v>0</c:v>
                </c:pt>
                <c:pt idx="12214">
                  <c:v>0</c:v>
                </c:pt>
                <c:pt idx="12215">
                  <c:v>0</c:v>
                </c:pt>
                <c:pt idx="12216">
                  <c:v>0</c:v>
                </c:pt>
                <c:pt idx="12217">
                  <c:v>0</c:v>
                </c:pt>
                <c:pt idx="12218">
                  <c:v>0</c:v>
                </c:pt>
                <c:pt idx="12219">
                  <c:v>0</c:v>
                </c:pt>
                <c:pt idx="12220">
                  <c:v>0</c:v>
                </c:pt>
                <c:pt idx="12221">
                  <c:v>0</c:v>
                </c:pt>
                <c:pt idx="12222">
                  <c:v>0</c:v>
                </c:pt>
                <c:pt idx="12223">
                  <c:v>0</c:v>
                </c:pt>
                <c:pt idx="12224">
                  <c:v>0</c:v>
                </c:pt>
                <c:pt idx="12225">
                  <c:v>0</c:v>
                </c:pt>
                <c:pt idx="12226">
                  <c:v>0</c:v>
                </c:pt>
                <c:pt idx="12227">
                  <c:v>0</c:v>
                </c:pt>
                <c:pt idx="12228">
                  <c:v>0</c:v>
                </c:pt>
                <c:pt idx="12229">
                  <c:v>0</c:v>
                </c:pt>
                <c:pt idx="12230">
                  <c:v>0</c:v>
                </c:pt>
                <c:pt idx="12231">
                  <c:v>0</c:v>
                </c:pt>
                <c:pt idx="12232">
                  <c:v>0</c:v>
                </c:pt>
                <c:pt idx="12233">
                  <c:v>0</c:v>
                </c:pt>
                <c:pt idx="12234">
                  <c:v>0</c:v>
                </c:pt>
                <c:pt idx="12235">
                  <c:v>0</c:v>
                </c:pt>
                <c:pt idx="12236">
                  <c:v>0</c:v>
                </c:pt>
                <c:pt idx="12237">
                  <c:v>0</c:v>
                </c:pt>
                <c:pt idx="12238">
                  <c:v>0</c:v>
                </c:pt>
                <c:pt idx="12239">
                  <c:v>0</c:v>
                </c:pt>
                <c:pt idx="12240">
                  <c:v>0</c:v>
                </c:pt>
                <c:pt idx="12241">
                  <c:v>0</c:v>
                </c:pt>
                <c:pt idx="12242">
                  <c:v>0</c:v>
                </c:pt>
                <c:pt idx="12243">
                  <c:v>0</c:v>
                </c:pt>
                <c:pt idx="12244">
                  <c:v>0</c:v>
                </c:pt>
                <c:pt idx="12245">
                  <c:v>0</c:v>
                </c:pt>
                <c:pt idx="12246">
                  <c:v>0</c:v>
                </c:pt>
                <c:pt idx="12247">
                  <c:v>0</c:v>
                </c:pt>
                <c:pt idx="12248">
                  <c:v>0</c:v>
                </c:pt>
                <c:pt idx="12249">
                  <c:v>0</c:v>
                </c:pt>
                <c:pt idx="12250">
                  <c:v>0</c:v>
                </c:pt>
                <c:pt idx="12251">
                  <c:v>0</c:v>
                </c:pt>
                <c:pt idx="12252">
                  <c:v>0</c:v>
                </c:pt>
                <c:pt idx="12253">
                  <c:v>0</c:v>
                </c:pt>
                <c:pt idx="12254">
                  <c:v>0</c:v>
                </c:pt>
                <c:pt idx="12255">
                  <c:v>0</c:v>
                </c:pt>
                <c:pt idx="12256">
                  <c:v>0</c:v>
                </c:pt>
                <c:pt idx="12257">
                  <c:v>0</c:v>
                </c:pt>
                <c:pt idx="12258">
                  <c:v>0</c:v>
                </c:pt>
                <c:pt idx="12259">
                  <c:v>0</c:v>
                </c:pt>
                <c:pt idx="12260">
                  <c:v>0</c:v>
                </c:pt>
                <c:pt idx="12261">
                  <c:v>0</c:v>
                </c:pt>
                <c:pt idx="12262">
                  <c:v>0</c:v>
                </c:pt>
                <c:pt idx="12263">
                  <c:v>0</c:v>
                </c:pt>
                <c:pt idx="12264">
                  <c:v>0</c:v>
                </c:pt>
                <c:pt idx="12265">
                  <c:v>0</c:v>
                </c:pt>
                <c:pt idx="12266">
                  <c:v>0</c:v>
                </c:pt>
                <c:pt idx="12267">
                  <c:v>0</c:v>
                </c:pt>
                <c:pt idx="12268">
                  <c:v>0</c:v>
                </c:pt>
                <c:pt idx="12269">
                  <c:v>0</c:v>
                </c:pt>
                <c:pt idx="12270">
                  <c:v>0</c:v>
                </c:pt>
                <c:pt idx="12271">
                  <c:v>0</c:v>
                </c:pt>
                <c:pt idx="12272">
                  <c:v>0</c:v>
                </c:pt>
                <c:pt idx="12273">
                  <c:v>0</c:v>
                </c:pt>
                <c:pt idx="12274">
                  <c:v>0</c:v>
                </c:pt>
                <c:pt idx="12275">
                  <c:v>0</c:v>
                </c:pt>
                <c:pt idx="12276">
                  <c:v>0</c:v>
                </c:pt>
                <c:pt idx="12277">
                  <c:v>0</c:v>
                </c:pt>
                <c:pt idx="12278">
                  <c:v>0</c:v>
                </c:pt>
                <c:pt idx="12279">
                  <c:v>0</c:v>
                </c:pt>
                <c:pt idx="12280">
                  <c:v>0</c:v>
                </c:pt>
                <c:pt idx="12281">
                  <c:v>0</c:v>
                </c:pt>
                <c:pt idx="12282">
                  <c:v>0</c:v>
                </c:pt>
                <c:pt idx="12283">
                  <c:v>0</c:v>
                </c:pt>
                <c:pt idx="12284">
                  <c:v>0</c:v>
                </c:pt>
                <c:pt idx="12285">
                  <c:v>0</c:v>
                </c:pt>
                <c:pt idx="12286">
                  <c:v>0</c:v>
                </c:pt>
                <c:pt idx="12287">
                  <c:v>0</c:v>
                </c:pt>
                <c:pt idx="12288">
                  <c:v>0</c:v>
                </c:pt>
                <c:pt idx="12289">
                  <c:v>0</c:v>
                </c:pt>
                <c:pt idx="12290">
                  <c:v>0</c:v>
                </c:pt>
                <c:pt idx="12291">
                  <c:v>0</c:v>
                </c:pt>
                <c:pt idx="12292">
                  <c:v>0</c:v>
                </c:pt>
                <c:pt idx="12293">
                  <c:v>0</c:v>
                </c:pt>
                <c:pt idx="12294">
                  <c:v>0</c:v>
                </c:pt>
                <c:pt idx="12295">
                  <c:v>0</c:v>
                </c:pt>
                <c:pt idx="12296">
                  <c:v>0</c:v>
                </c:pt>
                <c:pt idx="12297">
                  <c:v>0</c:v>
                </c:pt>
                <c:pt idx="12298">
                  <c:v>0</c:v>
                </c:pt>
                <c:pt idx="12299">
                  <c:v>0</c:v>
                </c:pt>
                <c:pt idx="12300">
                  <c:v>0</c:v>
                </c:pt>
                <c:pt idx="12301">
                  <c:v>0</c:v>
                </c:pt>
                <c:pt idx="12302">
                  <c:v>0</c:v>
                </c:pt>
                <c:pt idx="12303">
                  <c:v>0</c:v>
                </c:pt>
                <c:pt idx="12304">
                  <c:v>0</c:v>
                </c:pt>
                <c:pt idx="12305">
                  <c:v>0</c:v>
                </c:pt>
                <c:pt idx="12306">
                  <c:v>0</c:v>
                </c:pt>
                <c:pt idx="12307">
                  <c:v>0</c:v>
                </c:pt>
                <c:pt idx="12308">
                  <c:v>0</c:v>
                </c:pt>
                <c:pt idx="12309">
                  <c:v>0</c:v>
                </c:pt>
                <c:pt idx="12310">
                  <c:v>0</c:v>
                </c:pt>
                <c:pt idx="12311">
                  <c:v>0</c:v>
                </c:pt>
                <c:pt idx="12312">
                  <c:v>0</c:v>
                </c:pt>
                <c:pt idx="12313">
                  <c:v>0</c:v>
                </c:pt>
                <c:pt idx="12314">
                  <c:v>0</c:v>
                </c:pt>
                <c:pt idx="12315">
                  <c:v>0</c:v>
                </c:pt>
                <c:pt idx="12316">
                  <c:v>0</c:v>
                </c:pt>
                <c:pt idx="12317">
                  <c:v>0</c:v>
                </c:pt>
                <c:pt idx="12318">
                  <c:v>0</c:v>
                </c:pt>
                <c:pt idx="12319">
                  <c:v>0</c:v>
                </c:pt>
                <c:pt idx="12320">
                  <c:v>0</c:v>
                </c:pt>
                <c:pt idx="12321">
                  <c:v>0</c:v>
                </c:pt>
                <c:pt idx="12322">
                  <c:v>0</c:v>
                </c:pt>
                <c:pt idx="12323">
                  <c:v>0</c:v>
                </c:pt>
                <c:pt idx="12324">
                  <c:v>0</c:v>
                </c:pt>
                <c:pt idx="12325">
                  <c:v>0</c:v>
                </c:pt>
                <c:pt idx="12326">
                  <c:v>0</c:v>
                </c:pt>
                <c:pt idx="12327">
                  <c:v>0</c:v>
                </c:pt>
                <c:pt idx="12328">
                  <c:v>0</c:v>
                </c:pt>
                <c:pt idx="12329">
                  <c:v>0</c:v>
                </c:pt>
                <c:pt idx="12330">
                  <c:v>0</c:v>
                </c:pt>
                <c:pt idx="12331">
                  <c:v>0</c:v>
                </c:pt>
                <c:pt idx="12332">
                  <c:v>0</c:v>
                </c:pt>
                <c:pt idx="12333">
                  <c:v>0</c:v>
                </c:pt>
                <c:pt idx="12334">
                  <c:v>0</c:v>
                </c:pt>
                <c:pt idx="12335">
                  <c:v>0</c:v>
                </c:pt>
                <c:pt idx="12336">
                  <c:v>0</c:v>
                </c:pt>
                <c:pt idx="12337">
                  <c:v>0</c:v>
                </c:pt>
                <c:pt idx="12338">
                  <c:v>0</c:v>
                </c:pt>
                <c:pt idx="12339">
                  <c:v>0</c:v>
                </c:pt>
                <c:pt idx="12340">
                  <c:v>0</c:v>
                </c:pt>
                <c:pt idx="12341">
                  <c:v>0</c:v>
                </c:pt>
                <c:pt idx="12342">
                  <c:v>0</c:v>
                </c:pt>
                <c:pt idx="12343">
                  <c:v>0</c:v>
                </c:pt>
                <c:pt idx="12344">
                  <c:v>0</c:v>
                </c:pt>
                <c:pt idx="12345">
                  <c:v>0</c:v>
                </c:pt>
                <c:pt idx="12346">
                  <c:v>0</c:v>
                </c:pt>
                <c:pt idx="12347">
                  <c:v>0</c:v>
                </c:pt>
                <c:pt idx="12348">
                  <c:v>0</c:v>
                </c:pt>
                <c:pt idx="12349">
                  <c:v>0</c:v>
                </c:pt>
                <c:pt idx="12350">
                  <c:v>0</c:v>
                </c:pt>
                <c:pt idx="12351">
                  <c:v>0</c:v>
                </c:pt>
                <c:pt idx="12352">
                  <c:v>0</c:v>
                </c:pt>
                <c:pt idx="12353">
                  <c:v>0</c:v>
                </c:pt>
                <c:pt idx="12354">
                  <c:v>0</c:v>
                </c:pt>
                <c:pt idx="12355">
                  <c:v>0</c:v>
                </c:pt>
                <c:pt idx="12356">
                  <c:v>0</c:v>
                </c:pt>
                <c:pt idx="12357">
                  <c:v>0</c:v>
                </c:pt>
                <c:pt idx="12358">
                  <c:v>0</c:v>
                </c:pt>
                <c:pt idx="12359">
                  <c:v>0</c:v>
                </c:pt>
                <c:pt idx="12360">
                  <c:v>0</c:v>
                </c:pt>
                <c:pt idx="12361">
                  <c:v>0</c:v>
                </c:pt>
                <c:pt idx="12362">
                  <c:v>0</c:v>
                </c:pt>
                <c:pt idx="12363">
                  <c:v>0</c:v>
                </c:pt>
                <c:pt idx="12364">
                  <c:v>0</c:v>
                </c:pt>
                <c:pt idx="12365">
                  <c:v>0</c:v>
                </c:pt>
                <c:pt idx="12366">
                  <c:v>0</c:v>
                </c:pt>
                <c:pt idx="12367">
                  <c:v>0</c:v>
                </c:pt>
                <c:pt idx="12368">
                  <c:v>0</c:v>
                </c:pt>
                <c:pt idx="12369">
                  <c:v>0</c:v>
                </c:pt>
                <c:pt idx="12370">
                  <c:v>0</c:v>
                </c:pt>
                <c:pt idx="12371">
                  <c:v>0</c:v>
                </c:pt>
                <c:pt idx="12372">
                  <c:v>0</c:v>
                </c:pt>
                <c:pt idx="12373">
                  <c:v>0</c:v>
                </c:pt>
                <c:pt idx="12374">
                  <c:v>0</c:v>
                </c:pt>
                <c:pt idx="12375">
                  <c:v>0</c:v>
                </c:pt>
                <c:pt idx="12376">
                  <c:v>0</c:v>
                </c:pt>
                <c:pt idx="12377">
                  <c:v>0</c:v>
                </c:pt>
                <c:pt idx="12378">
                  <c:v>0</c:v>
                </c:pt>
                <c:pt idx="12379">
                  <c:v>0</c:v>
                </c:pt>
                <c:pt idx="12380">
                  <c:v>0</c:v>
                </c:pt>
                <c:pt idx="12381">
                  <c:v>0</c:v>
                </c:pt>
                <c:pt idx="12382">
                  <c:v>0</c:v>
                </c:pt>
                <c:pt idx="12383">
                  <c:v>0</c:v>
                </c:pt>
                <c:pt idx="12384">
                  <c:v>0</c:v>
                </c:pt>
                <c:pt idx="12385">
                  <c:v>0</c:v>
                </c:pt>
                <c:pt idx="12386">
                  <c:v>0</c:v>
                </c:pt>
                <c:pt idx="12387">
                  <c:v>0</c:v>
                </c:pt>
                <c:pt idx="12388">
                  <c:v>0</c:v>
                </c:pt>
                <c:pt idx="12389">
                  <c:v>0</c:v>
                </c:pt>
                <c:pt idx="12390">
                  <c:v>0</c:v>
                </c:pt>
                <c:pt idx="12391">
                  <c:v>0</c:v>
                </c:pt>
                <c:pt idx="12392">
                  <c:v>0</c:v>
                </c:pt>
                <c:pt idx="12393">
                  <c:v>0</c:v>
                </c:pt>
                <c:pt idx="12394">
                  <c:v>0</c:v>
                </c:pt>
                <c:pt idx="12395">
                  <c:v>0</c:v>
                </c:pt>
                <c:pt idx="12396">
                  <c:v>0</c:v>
                </c:pt>
                <c:pt idx="12397">
                  <c:v>0</c:v>
                </c:pt>
                <c:pt idx="12398">
                  <c:v>0</c:v>
                </c:pt>
                <c:pt idx="12399">
                  <c:v>0</c:v>
                </c:pt>
                <c:pt idx="12400">
                  <c:v>0</c:v>
                </c:pt>
                <c:pt idx="12401">
                  <c:v>0</c:v>
                </c:pt>
                <c:pt idx="12402">
                  <c:v>0</c:v>
                </c:pt>
                <c:pt idx="12403">
                  <c:v>0</c:v>
                </c:pt>
                <c:pt idx="12404">
                  <c:v>0</c:v>
                </c:pt>
                <c:pt idx="12405">
                  <c:v>0</c:v>
                </c:pt>
                <c:pt idx="12406">
                  <c:v>0</c:v>
                </c:pt>
                <c:pt idx="12407">
                  <c:v>0</c:v>
                </c:pt>
                <c:pt idx="12408">
                  <c:v>0</c:v>
                </c:pt>
                <c:pt idx="12409">
                  <c:v>0</c:v>
                </c:pt>
                <c:pt idx="12410">
                  <c:v>0</c:v>
                </c:pt>
                <c:pt idx="12411">
                  <c:v>0</c:v>
                </c:pt>
                <c:pt idx="12412">
                  <c:v>0</c:v>
                </c:pt>
                <c:pt idx="12413">
                  <c:v>0</c:v>
                </c:pt>
                <c:pt idx="12414">
                  <c:v>0</c:v>
                </c:pt>
                <c:pt idx="12415">
                  <c:v>0</c:v>
                </c:pt>
                <c:pt idx="12416">
                  <c:v>0</c:v>
                </c:pt>
                <c:pt idx="12417">
                  <c:v>0</c:v>
                </c:pt>
                <c:pt idx="12418">
                  <c:v>0</c:v>
                </c:pt>
                <c:pt idx="12419">
                  <c:v>0</c:v>
                </c:pt>
                <c:pt idx="12420">
                  <c:v>0</c:v>
                </c:pt>
                <c:pt idx="12421">
                  <c:v>0</c:v>
                </c:pt>
                <c:pt idx="12422">
                  <c:v>0</c:v>
                </c:pt>
                <c:pt idx="12423">
                  <c:v>0</c:v>
                </c:pt>
                <c:pt idx="12424">
                  <c:v>0</c:v>
                </c:pt>
                <c:pt idx="12425">
                  <c:v>0</c:v>
                </c:pt>
                <c:pt idx="12426">
                  <c:v>0</c:v>
                </c:pt>
                <c:pt idx="12427">
                  <c:v>0</c:v>
                </c:pt>
                <c:pt idx="12428">
                  <c:v>0</c:v>
                </c:pt>
                <c:pt idx="12429">
                  <c:v>0</c:v>
                </c:pt>
                <c:pt idx="12430">
                  <c:v>0</c:v>
                </c:pt>
                <c:pt idx="12431">
                  <c:v>0</c:v>
                </c:pt>
                <c:pt idx="12432">
                  <c:v>0</c:v>
                </c:pt>
                <c:pt idx="12433">
                  <c:v>0</c:v>
                </c:pt>
                <c:pt idx="12434">
                  <c:v>0</c:v>
                </c:pt>
                <c:pt idx="12435">
                  <c:v>0</c:v>
                </c:pt>
                <c:pt idx="12436">
                  <c:v>0</c:v>
                </c:pt>
                <c:pt idx="12437">
                  <c:v>0</c:v>
                </c:pt>
                <c:pt idx="12438">
                  <c:v>0</c:v>
                </c:pt>
                <c:pt idx="12439">
                  <c:v>0</c:v>
                </c:pt>
                <c:pt idx="12440">
                  <c:v>0</c:v>
                </c:pt>
                <c:pt idx="12441">
                  <c:v>0</c:v>
                </c:pt>
                <c:pt idx="12442">
                  <c:v>0</c:v>
                </c:pt>
                <c:pt idx="12443">
                  <c:v>0</c:v>
                </c:pt>
                <c:pt idx="12444">
                  <c:v>0</c:v>
                </c:pt>
                <c:pt idx="12445">
                  <c:v>0</c:v>
                </c:pt>
                <c:pt idx="12446">
                  <c:v>0</c:v>
                </c:pt>
                <c:pt idx="12447">
                  <c:v>0</c:v>
                </c:pt>
                <c:pt idx="12448">
                  <c:v>0</c:v>
                </c:pt>
                <c:pt idx="12449">
                  <c:v>0</c:v>
                </c:pt>
                <c:pt idx="12450">
                  <c:v>0</c:v>
                </c:pt>
                <c:pt idx="12451">
                  <c:v>0</c:v>
                </c:pt>
                <c:pt idx="12452">
                  <c:v>0</c:v>
                </c:pt>
                <c:pt idx="12453">
                  <c:v>0</c:v>
                </c:pt>
                <c:pt idx="12454">
                  <c:v>0</c:v>
                </c:pt>
                <c:pt idx="12455">
                  <c:v>0</c:v>
                </c:pt>
                <c:pt idx="12456">
                  <c:v>0</c:v>
                </c:pt>
                <c:pt idx="12457">
                  <c:v>0</c:v>
                </c:pt>
                <c:pt idx="12458">
                  <c:v>0</c:v>
                </c:pt>
                <c:pt idx="12459">
                  <c:v>0</c:v>
                </c:pt>
                <c:pt idx="12460">
                  <c:v>0</c:v>
                </c:pt>
                <c:pt idx="12461">
                  <c:v>0</c:v>
                </c:pt>
                <c:pt idx="12462">
                  <c:v>0</c:v>
                </c:pt>
                <c:pt idx="12463">
                  <c:v>0</c:v>
                </c:pt>
                <c:pt idx="12464">
                  <c:v>0</c:v>
                </c:pt>
                <c:pt idx="12465">
                  <c:v>0</c:v>
                </c:pt>
                <c:pt idx="12466">
                  <c:v>0</c:v>
                </c:pt>
                <c:pt idx="12467">
                  <c:v>0</c:v>
                </c:pt>
                <c:pt idx="12468">
                  <c:v>0</c:v>
                </c:pt>
                <c:pt idx="12469">
                  <c:v>0</c:v>
                </c:pt>
                <c:pt idx="12470">
                  <c:v>0</c:v>
                </c:pt>
                <c:pt idx="12471">
                  <c:v>0</c:v>
                </c:pt>
                <c:pt idx="12472">
                  <c:v>0</c:v>
                </c:pt>
                <c:pt idx="12473">
                  <c:v>0</c:v>
                </c:pt>
                <c:pt idx="12474">
                  <c:v>0</c:v>
                </c:pt>
                <c:pt idx="12475">
                  <c:v>0</c:v>
                </c:pt>
                <c:pt idx="12476">
                  <c:v>0</c:v>
                </c:pt>
                <c:pt idx="12477">
                  <c:v>0</c:v>
                </c:pt>
                <c:pt idx="12478">
                  <c:v>0</c:v>
                </c:pt>
                <c:pt idx="12479">
                  <c:v>0</c:v>
                </c:pt>
                <c:pt idx="12480">
                  <c:v>0</c:v>
                </c:pt>
                <c:pt idx="12481">
                  <c:v>0</c:v>
                </c:pt>
                <c:pt idx="12482">
                  <c:v>0</c:v>
                </c:pt>
                <c:pt idx="12483">
                  <c:v>0</c:v>
                </c:pt>
                <c:pt idx="12484">
                  <c:v>0</c:v>
                </c:pt>
                <c:pt idx="12485">
                  <c:v>0</c:v>
                </c:pt>
                <c:pt idx="12486">
                  <c:v>0</c:v>
                </c:pt>
                <c:pt idx="12487">
                  <c:v>0</c:v>
                </c:pt>
                <c:pt idx="12488">
                  <c:v>0</c:v>
                </c:pt>
                <c:pt idx="12489">
                  <c:v>0</c:v>
                </c:pt>
                <c:pt idx="12490">
                  <c:v>0</c:v>
                </c:pt>
                <c:pt idx="12491">
                  <c:v>0</c:v>
                </c:pt>
                <c:pt idx="12492">
                  <c:v>0</c:v>
                </c:pt>
                <c:pt idx="12493">
                  <c:v>0</c:v>
                </c:pt>
                <c:pt idx="12494">
                  <c:v>0</c:v>
                </c:pt>
                <c:pt idx="12495">
                  <c:v>0</c:v>
                </c:pt>
                <c:pt idx="12496">
                  <c:v>0</c:v>
                </c:pt>
                <c:pt idx="12497">
                  <c:v>0</c:v>
                </c:pt>
                <c:pt idx="12498">
                  <c:v>0</c:v>
                </c:pt>
                <c:pt idx="12499">
                  <c:v>0</c:v>
                </c:pt>
                <c:pt idx="12500">
                  <c:v>0</c:v>
                </c:pt>
                <c:pt idx="12501">
                  <c:v>0</c:v>
                </c:pt>
                <c:pt idx="12502">
                  <c:v>0</c:v>
                </c:pt>
                <c:pt idx="12503">
                  <c:v>0</c:v>
                </c:pt>
                <c:pt idx="12504">
                  <c:v>0</c:v>
                </c:pt>
                <c:pt idx="12505">
                  <c:v>0</c:v>
                </c:pt>
                <c:pt idx="12506">
                  <c:v>0</c:v>
                </c:pt>
                <c:pt idx="12507">
                  <c:v>0</c:v>
                </c:pt>
                <c:pt idx="12508">
                  <c:v>0</c:v>
                </c:pt>
                <c:pt idx="12509">
                  <c:v>0</c:v>
                </c:pt>
                <c:pt idx="12510">
                  <c:v>0</c:v>
                </c:pt>
                <c:pt idx="12511">
                  <c:v>0</c:v>
                </c:pt>
                <c:pt idx="12512">
                  <c:v>0</c:v>
                </c:pt>
                <c:pt idx="12513">
                  <c:v>0</c:v>
                </c:pt>
                <c:pt idx="12514">
                  <c:v>0</c:v>
                </c:pt>
                <c:pt idx="12515">
                  <c:v>0</c:v>
                </c:pt>
                <c:pt idx="12516">
                  <c:v>0</c:v>
                </c:pt>
                <c:pt idx="12517">
                  <c:v>0</c:v>
                </c:pt>
                <c:pt idx="12518">
                  <c:v>0</c:v>
                </c:pt>
                <c:pt idx="12519">
                  <c:v>0</c:v>
                </c:pt>
                <c:pt idx="12520">
                  <c:v>0</c:v>
                </c:pt>
                <c:pt idx="12521">
                  <c:v>0</c:v>
                </c:pt>
                <c:pt idx="12522">
                  <c:v>0</c:v>
                </c:pt>
                <c:pt idx="12523">
                  <c:v>0</c:v>
                </c:pt>
                <c:pt idx="12524">
                  <c:v>0</c:v>
                </c:pt>
                <c:pt idx="12525">
                  <c:v>0</c:v>
                </c:pt>
                <c:pt idx="12526">
                  <c:v>0</c:v>
                </c:pt>
                <c:pt idx="12527">
                  <c:v>0</c:v>
                </c:pt>
                <c:pt idx="12528">
                  <c:v>0</c:v>
                </c:pt>
                <c:pt idx="12529">
                  <c:v>0</c:v>
                </c:pt>
                <c:pt idx="12530">
                  <c:v>0</c:v>
                </c:pt>
                <c:pt idx="12531">
                  <c:v>0</c:v>
                </c:pt>
                <c:pt idx="12532">
                  <c:v>0</c:v>
                </c:pt>
                <c:pt idx="12533">
                  <c:v>0</c:v>
                </c:pt>
                <c:pt idx="12534">
                  <c:v>0</c:v>
                </c:pt>
                <c:pt idx="12535">
                  <c:v>0</c:v>
                </c:pt>
                <c:pt idx="12536">
                  <c:v>0</c:v>
                </c:pt>
                <c:pt idx="12537">
                  <c:v>0</c:v>
                </c:pt>
                <c:pt idx="12538">
                  <c:v>0</c:v>
                </c:pt>
                <c:pt idx="12539">
                  <c:v>0</c:v>
                </c:pt>
                <c:pt idx="12540">
                  <c:v>0</c:v>
                </c:pt>
                <c:pt idx="12541">
                  <c:v>0</c:v>
                </c:pt>
                <c:pt idx="12542">
                  <c:v>0</c:v>
                </c:pt>
                <c:pt idx="12543">
                  <c:v>0</c:v>
                </c:pt>
                <c:pt idx="12544">
                  <c:v>0</c:v>
                </c:pt>
                <c:pt idx="12545">
                  <c:v>0</c:v>
                </c:pt>
                <c:pt idx="12546">
                  <c:v>0</c:v>
                </c:pt>
                <c:pt idx="12547">
                  <c:v>0</c:v>
                </c:pt>
                <c:pt idx="12548">
                  <c:v>0</c:v>
                </c:pt>
                <c:pt idx="12549">
                  <c:v>0</c:v>
                </c:pt>
                <c:pt idx="12550">
                  <c:v>0</c:v>
                </c:pt>
                <c:pt idx="12551">
                  <c:v>0</c:v>
                </c:pt>
                <c:pt idx="12552">
                  <c:v>0</c:v>
                </c:pt>
                <c:pt idx="12553">
                  <c:v>0</c:v>
                </c:pt>
                <c:pt idx="12554">
                  <c:v>0</c:v>
                </c:pt>
                <c:pt idx="12555">
                  <c:v>0</c:v>
                </c:pt>
                <c:pt idx="12556">
                  <c:v>0</c:v>
                </c:pt>
                <c:pt idx="12557">
                  <c:v>0</c:v>
                </c:pt>
                <c:pt idx="12558">
                  <c:v>0</c:v>
                </c:pt>
                <c:pt idx="12559">
                  <c:v>0</c:v>
                </c:pt>
                <c:pt idx="12560">
                  <c:v>0</c:v>
                </c:pt>
                <c:pt idx="12561">
                  <c:v>0</c:v>
                </c:pt>
                <c:pt idx="12562">
                  <c:v>0</c:v>
                </c:pt>
                <c:pt idx="12563">
                  <c:v>0</c:v>
                </c:pt>
                <c:pt idx="12564">
                  <c:v>0</c:v>
                </c:pt>
                <c:pt idx="12565">
                  <c:v>0</c:v>
                </c:pt>
                <c:pt idx="12566">
                  <c:v>0</c:v>
                </c:pt>
                <c:pt idx="12567">
                  <c:v>0</c:v>
                </c:pt>
                <c:pt idx="12568">
                  <c:v>0</c:v>
                </c:pt>
                <c:pt idx="12569">
                  <c:v>0</c:v>
                </c:pt>
                <c:pt idx="12570">
                  <c:v>0</c:v>
                </c:pt>
                <c:pt idx="12571">
                  <c:v>0</c:v>
                </c:pt>
                <c:pt idx="12572">
                  <c:v>0</c:v>
                </c:pt>
                <c:pt idx="12573">
                  <c:v>0</c:v>
                </c:pt>
                <c:pt idx="12574">
                  <c:v>0</c:v>
                </c:pt>
                <c:pt idx="12575">
                  <c:v>0</c:v>
                </c:pt>
                <c:pt idx="12576">
                  <c:v>0</c:v>
                </c:pt>
                <c:pt idx="12577">
                  <c:v>0</c:v>
                </c:pt>
                <c:pt idx="12578">
                  <c:v>0</c:v>
                </c:pt>
                <c:pt idx="12579">
                  <c:v>0</c:v>
                </c:pt>
                <c:pt idx="12580">
                  <c:v>0</c:v>
                </c:pt>
                <c:pt idx="12581">
                  <c:v>0</c:v>
                </c:pt>
                <c:pt idx="12582">
                  <c:v>0</c:v>
                </c:pt>
                <c:pt idx="12583">
                  <c:v>0</c:v>
                </c:pt>
                <c:pt idx="12584">
                  <c:v>0</c:v>
                </c:pt>
                <c:pt idx="12585">
                  <c:v>0</c:v>
                </c:pt>
                <c:pt idx="12586">
                  <c:v>0</c:v>
                </c:pt>
                <c:pt idx="12587">
                  <c:v>0</c:v>
                </c:pt>
                <c:pt idx="12588">
                  <c:v>0</c:v>
                </c:pt>
                <c:pt idx="12589">
                  <c:v>0</c:v>
                </c:pt>
                <c:pt idx="12590">
                  <c:v>0</c:v>
                </c:pt>
                <c:pt idx="12591">
                  <c:v>0</c:v>
                </c:pt>
                <c:pt idx="12592">
                  <c:v>0</c:v>
                </c:pt>
                <c:pt idx="12593">
                  <c:v>0</c:v>
                </c:pt>
                <c:pt idx="12594">
                  <c:v>0</c:v>
                </c:pt>
                <c:pt idx="12595">
                  <c:v>0</c:v>
                </c:pt>
                <c:pt idx="12596">
                  <c:v>0</c:v>
                </c:pt>
                <c:pt idx="12597">
                  <c:v>0</c:v>
                </c:pt>
                <c:pt idx="12598">
                  <c:v>0</c:v>
                </c:pt>
                <c:pt idx="12599">
                  <c:v>0</c:v>
                </c:pt>
                <c:pt idx="12600">
                  <c:v>0</c:v>
                </c:pt>
                <c:pt idx="12601">
                  <c:v>0</c:v>
                </c:pt>
                <c:pt idx="12602">
                  <c:v>0</c:v>
                </c:pt>
                <c:pt idx="12603">
                  <c:v>0</c:v>
                </c:pt>
                <c:pt idx="12604">
                  <c:v>0</c:v>
                </c:pt>
                <c:pt idx="12605">
                  <c:v>0</c:v>
                </c:pt>
                <c:pt idx="12606">
                  <c:v>0</c:v>
                </c:pt>
                <c:pt idx="12607">
                  <c:v>0</c:v>
                </c:pt>
                <c:pt idx="12608">
                  <c:v>0</c:v>
                </c:pt>
                <c:pt idx="12609">
                  <c:v>0</c:v>
                </c:pt>
                <c:pt idx="12610">
                  <c:v>0</c:v>
                </c:pt>
                <c:pt idx="12611">
                  <c:v>0</c:v>
                </c:pt>
                <c:pt idx="12612">
                  <c:v>0</c:v>
                </c:pt>
                <c:pt idx="12613">
                  <c:v>0</c:v>
                </c:pt>
                <c:pt idx="12614">
                  <c:v>0</c:v>
                </c:pt>
                <c:pt idx="12615">
                  <c:v>0</c:v>
                </c:pt>
                <c:pt idx="12616">
                  <c:v>0</c:v>
                </c:pt>
                <c:pt idx="12617">
                  <c:v>0</c:v>
                </c:pt>
                <c:pt idx="12618">
                  <c:v>0</c:v>
                </c:pt>
                <c:pt idx="12619">
                  <c:v>0</c:v>
                </c:pt>
                <c:pt idx="12620">
                  <c:v>0</c:v>
                </c:pt>
                <c:pt idx="12621">
                  <c:v>0</c:v>
                </c:pt>
                <c:pt idx="12622">
                  <c:v>0</c:v>
                </c:pt>
                <c:pt idx="12623">
                  <c:v>0</c:v>
                </c:pt>
                <c:pt idx="12624">
                  <c:v>0</c:v>
                </c:pt>
                <c:pt idx="12625">
                  <c:v>0</c:v>
                </c:pt>
                <c:pt idx="12626">
                  <c:v>0</c:v>
                </c:pt>
                <c:pt idx="12627">
                  <c:v>0</c:v>
                </c:pt>
                <c:pt idx="12628">
                  <c:v>0</c:v>
                </c:pt>
                <c:pt idx="12629">
                  <c:v>0</c:v>
                </c:pt>
                <c:pt idx="12630">
                  <c:v>0</c:v>
                </c:pt>
                <c:pt idx="12631">
                  <c:v>0</c:v>
                </c:pt>
                <c:pt idx="12632">
                  <c:v>0</c:v>
                </c:pt>
                <c:pt idx="12633">
                  <c:v>0</c:v>
                </c:pt>
                <c:pt idx="12634">
                  <c:v>0</c:v>
                </c:pt>
                <c:pt idx="12635">
                  <c:v>0</c:v>
                </c:pt>
                <c:pt idx="12636">
                  <c:v>0</c:v>
                </c:pt>
                <c:pt idx="12637">
                  <c:v>0</c:v>
                </c:pt>
                <c:pt idx="12638">
                  <c:v>0</c:v>
                </c:pt>
                <c:pt idx="12639">
                  <c:v>0</c:v>
                </c:pt>
                <c:pt idx="12640">
                  <c:v>0</c:v>
                </c:pt>
                <c:pt idx="12641">
                  <c:v>0</c:v>
                </c:pt>
                <c:pt idx="12642">
                  <c:v>0</c:v>
                </c:pt>
                <c:pt idx="12643">
                  <c:v>0</c:v>
                </c:pt>
                <c:pt idx="12644">
                  <c:v>0</c:v>
                </c:pt>
                <c:pt idx="12645">
                  <c:v>0</c:v>
                </c:pt>
                <c:pt idx="12646">
                  <c:v>0</c:v>
                </c:pt>
                <c:pt idx="12647">
                  <c:v>0</c:v>
                </c:pt>
                <c:pt idx="12648">
                  <c:v>0</c:v>
                </c:pt>
                <c:pt idx="12649">
                  <c:v>0</c:v>
                </c:pt>
                <c:pt idx="12650">
                  <c:v>0</c:v>
                </c:pt>
                <c:pt idx="12651">
                  <c:v>0</c:v>
                </c:pt>
                <c:pt idx="12652">
                  <c:v>0</c:v>
                </c:pt>
                <c:pt idx="12653">
                  <c:v>0</c:v>
                </c:pt>
                <c:pt idx="12654">
                  <c:v>0</c:v>
                </c:pt>
                <c:pt idx="12655">
                  <c:v>0</c:v>
                </c:pt>
                <c:pt idx="12656">
                  <c:v>0</c:v>
                </c:pt>
                <c:pt idx="12657">
                  <c:v>0</c:v>
                </c:pt>
                <c:pt idx="12658">
                  <c:v>0</c:v>
                </c:pt>
                <c:pt idx="12659">
                  <c:v>0</c:v>
                </c:pt>
                <c:pt idx="12660">
                  <c:v>0</c:v>
                </c:pt>
                <c:pt idx="12661">
                  <c:v>0</c:v>
                </c:pt>
                <c:pt idx="12662">
                  <c:v>0</c:v>
                </c:pt>
                <c:pt idx="12663">
                  <c:v>0</c:v>
                </c:pt>
                <c:pt idx="12664">
                  <c:v>0</c:v>
                </c:pt>
                <c:pt idx="12665">
                  <c:v>0</c:v>
                </c:pt>
                <c:pt idx="12666">
                  <c:v>0</c:v>
                </c:pt>
                <c:pt idx="12667">
                  <c:v>0</c:v>
                </c:pt>
                <c:pt idx="12668">
                  <c:v>0</c:v>
                </c:pt>
                <c:pt idx="12669">
                  <c:v>0</c:v>
                </c:pt>
                <c:pt idx="12670">
                  <c:v>0</c:v>
                </c:pt>
                <c:pt idx="12671">
                  <c:v>0</c:v>
                </c:pt>
                <c:pt idx="12672">
                  <c:v>0</c:v>
                </c:pt>
                <c:pt idx="12673">
                  <c:v>0</c:v>
                </c:pt>
                <c:pt idx="12674">
                  <c:v>0</c:v>
                </c:pt>
                <c:pt idx="12675">
                  <c:v>0</c:v>
                </c:pt>
                <c:pt idx="12676">
                  <c:v>0</c:v>
                </c:pt>
                <c:pt idx="12677">
                  <c:v>0</c:v>
                </c:pt>
                <c:pt idx="12678">
                  <c:v>0</c:v>
                </c:pt>
                <c:pt idx="12679">
                  <c:v>0</c:v>
                </c:pt>
                <c:pt idx="12680">
                  <c:v>0</c:v>
                </c:pt>
                <c:pt idx="12681">
                  <c:v>0</c:v>
                </c:pt>
                <c:pt idx="12682">
                  <c:v>0</c:v>
                </c:pt>
                <c:pt idx="12683">
                  <c:v>0</c:v>
                </c:pt>
                <c:pt idx="12684">
                  <c:v>0</c:v>
                </c:pt>
                <c:pt idx="12685">
                  <c:v>0</c:v>
                </c:pt>
                <c:pt idx="12686">
                  <c:v>0</c:v>
                </c:pt>
                <c:pt idx="12687">
                  <c:v>0</c:v>
                </c:pt>
                <c:pt idx="12688">
                  <c:v>0</c:v>
                </c:pt>
                <c:pt idx="12689">
                  <c:v>0</c:v>
                </c:pt>
                <c:pt idx="12690">
                  <c:v>0</c:v>
                </c:pt>
                <c:pt idx="12691">
                  <c:v>0</c:v>
                </c:pt>
                <c:pt idx="12692">
                  <c:v>0</c:v>
                </c:pt>
                <c:pt idx="12693">
                  <c:v>0</c:v>
                </c:pt>
                <c:pt idx="12694">
                  <c:v>0</c:v>
                </c:pt>
                <c:pt idx="12695">
                  <c:v>0</c:v>
                </c:pt>
                <c:pt idx="12696">
                  <c:v>0</c:v>
                </c:pt>
                <c:pt idx="12697">
                  <c:v>0</c:v>
                </c:pt>
                <c:pt idx="12698">
                  <c:v>0</c:v>
                </c:pt>
                <c:pt idx="12699">
                  <c:v>0</c:v>
                </c:pt>
                <c:pt idx="12700">
                  <c:v>0</c:v>
                </c:pt>
                <c:pt idx="12701">
                  <c:v>0</c:v>
                </c:pt>
                <c:pt idx="12702">
                  <c:v>0</c:v>
                </c:pt>
                <c:pt idx="12703">
                  <c:v>0</c:v>
                </c:pt>
                <c:pt idx="12704">
                  <c:v>0</c:v>
                </c:pt>
                <c:pt idx="12705">
                  <c:v>0</c:v>
                </c:pt>
                <c:pt idx="12706">
                  <c:v>0</c:v>
                </c:pt>
                <c:pt idx="12707">
                  <c:v>0</c:v>
                </c:pt>
                <c:pt idx="12708">
                  <c:v>0</c:v>
                </c:pt>
                <c:pt idx="12709">
                  <c:v>0</c:v>
                </c:pt>
                <c:pt idx="12710">
                  <c:v>0</c:v>
                </c:pt>
                <c:pt idx="12711">
                  <c:v>0</c:v>
                </c:pt>
                <c:pt idx="12712">
                  <c:v>0</c:v>
                </c:pt>
                <c:pt idx="12713">
                  <c:v>0</c:v>
                </c:pt>
                <c:pt idx="12714">
                  <c:v>0</c:v>
                </c:pt>
                <c:pt idx="12715">
                  <c:v>0</c:v>
                </c:pt>
                <c:pt idx="12716">
                  <c:v>0</c:v>
                </c:pt>
                <c:pt idx="12717">
                  <c:v>0</c:v>
                </c:pt>
                <c:pt idx="12718">
                  <c:v>0</c:v>
                </c:pt>
                <c:pt idx="12719">
                  <c:v>0</c:v>
                </c:pt>
                <c:pt idx="12720">
                  <c:v>0</c:v>
                </c:pt>
                <c:pt idx="12721">
                  <c:v>0</c:v>
                </c:pt>
                <c:pt idx="12722">
                  <c:v>0</c:v>
                </c:pt>
                <c:pt idx="12723">
                  <c:v>0</c:v>
                </c:pt>
                <c:pt idx="12724">
                  <c:v>0</c:v>
                </c:pt>
                <c:pt idx="12725">
                  <c:v>0</c:v>
                </c:pt>
                <c:pt idx="12726">
                  <c:v>0</c:v>
                </c:pt>
                <c:pt idx="12727">
                  <c:v>0</c:v>
                </c:pt>
                <c:pt idx="12728">
                  <c:v>0</c:v>
                </c:pt>
                <c:pt idx="12729">
                  <c:v>0</c:v>
                </c:pt>
                <c:pt idx="12730">
                  <c:v>0</c:v>
                </c:pt>
                <c:pt idx="12731">
                  <c:v>0</c:v>
                </c:pt>
                <c:pt idx="12732">
                  <c:v>0</c:v>
                </c:pt>
                <c:pt idx="12733">
                  <c:v>0</c:v>
                </c:pt>
                <c:pt idx="12734">
                  <c:v>0</c:v>
                </c:pt>
                <c:pt idx="12735">
                  <c:v>0</c:v>
                </c:pt>
                <c:pt idx="12736">
                  <c:v>0</c:v>
                </c:pt>
                <c:pt idx="12737">
                  <c:v>0</c:v>
                </c:pt>
                <c:pt idx="12738">
                  <c:v>0</c:v>
                </c:pt>
                <c:pt idx="12739">
                  <c:v>0</c:v>
                </c:pt>
                <c:pt idx="12740">
                  <c:v>0</c:v>
                </c:pt>
                <c:pt idx="12741">
                  <c:v>0</c:v>
                </c:pt>
                <c:pt idx="12742">
                  <c:v>0</c:v>
                </c:pt>
                <c:pt idx="12743">
                  <c:v>0</c:v>
                </c:pt>
                <c:pt idx="12744">
                  <c:v>0</c:v>
                </c:pt>
                <c:pt idx="12745">
                  <c:v>0</c:v>
                </c:pt>
                <c:pt idx="12746">
                  <c:v>0</c:v>
                </c:pt>
                <c:pt idx="12747">
                  <c:v>0</c:v>
                </c:pt>
                <c:pt idx="12748">
                  <c:v>0</c:v>
                </c:pt>
                <c:pt idx="12749">
                  <c:v>0</c:v>
                </c:pt>
                <c:pt idx="12750">
                  <c:v>0</c:v>
                </c:pt>
                <c:pt idx="12751">
                  <c:v>0</c:v>
                </c:pt>
                <c:pt idx="12752">
                  <c:v>0</c:v>
                </c:pt>
                <c:pt idx="12753">
                  <c:v>0</c:v>
                </c:pt>
                <c:pt idx="12754">
                  <c:v>0</c:v>
                </c:pt>
                <c:pt idx="12755">
                  <c:v>0</c:v>
                </c:pt>
                <c:pt idx="12756">
                  <c:v>0</c:v>
                </c:pt>
                <c:pt idx="12757">
                  <c:v>0</c:v>
                </c:pt>
                <c:pt idx="12758">
                  <c:v>0</c:v>
                </c:pt>
                <c:pt idx="12759">
                  <c:v>0</c:v>
                </c:pt>
                <c:pt idx="12760">
                  <c:v>0</c:v>
                </c:pt>
                <c:pt idx="12761">
                  <c:v>0</c:v>
                </c:pt>
                <c:pt idx="12762">
                  <c:v>0</c:v>
                </c:pt>
                <c:pt idx="12763">
                  <c:v>0</c:v>
                </c:pt>
                <c:pt idx="12764">
                  <c:v>0</c:v>
                </c:pt>
                <c:pt idx="12765">
                  <c:v>0</c:v>
                </c:pt>
                <c:pt idx="12766">
                  <c:v>0</c:v>
                </c:pt>
                <c:pt idx="12767">
                  <c:v>0</c:v>
                </c:pt>
                <c:pt idx="12768">
                  <c:v>0</c:v>
                </c:pt>
                <c:pt idx="12769">
                  <c:v>0</c:v>
                </c:pt>
                <c:pt idx="12770">
                  <c:v>0</c:v>
                </c:pt>
                <c:pt idx="12771">
                  <c:v>0</c:v>
                </c:pt>
                <c:pt idx="12772">
                  <c:v>0</c:v>
                </c:pt>
                <c:pt idx="12773">
                  <c:v>0</c:v>
                </c:pt>
                <c:pt idx="12774">
                  <c:v>0</c:v>
                </c:pt>
                <c:pt idx="12775">
                  <c:v>0</c:v>
                </c:pt>
                <c:pt idx="12776">
                  <c:v>0</c:v>
                </c:pt>
                <c:pt idx="12777">
                  <c:v>0</c:v>
                </c:pt>
                <c:pt idx="12778">
                  <c:v>0</c:v>
                </c:pt>
                <c:pt idx="12779">
                  <c:v>0</c:v>
                </c:pt>
                <c:pt idx="12780">
                  <c:v>0</c:v>
                </c:pt>
                <c:pt idx="12781">
                  <c:v>0</c:v>
                </c:pt>
                <c:pt idx="12782">
                  <c:v>0</c:v>
                </c:pt>
                <c:pt idx="12783">
                  <c:v>0</c:v>
                </c:pt>
                <c:pt idx="12784">
                  <c:v>0</c:v>
                </c:pt>
                <c:pt idx="12785">
                  <c:v>0</c:v>
                </c:pt>
                <c:pt idx="12786">
                  <c:v>0</c:v>
                </c:pt>
                <c:pt idx="12787">
                  <c:v>0</c:v>
                </c:pt>
                <c:pt idx="12788">
                  <c:v>0</c:v>
                </c:pt>
                <c:pt idx="12789">
                  <c:v>0</c:v>
                </c:pt>
                <c:pt idx="12790">
                  <c:v>0</c:v>
                </c:pt>
                <c:pt idx="12791">
                  <c:v>0</c:v>
                </c:pt>
                <c:pt idx="12792">
                  <c:v>0</c:v>
                </c:pt>
                <c:pt idx="12793">
                  <c:v>0</c:v>
                </c:pt>
                <c:pt idx="12794">
                  <c:v>0</c:v>
                </c:pt>
                <c:pt idx="12795">
                  <c:v>0</c:v>
                </c:pt>
                <c:pt idx="12796">
                  <c:v>0</c:v>
                </c:pt>
                <c:pt idx="12797">
                  <c:v>0</c:v>
                </c:pt>
                <c:pt idx="12798">
                  <c:v>0</c:v>
                </c:pt>
                <c:pt idx="12799">
                  <c:v>0</c:v>
                </c:pt>
                <c:pt idx="12800">
                  <c:v>0</c:v>
                </c:pt>
                <c:pt idx="12801">
                  <c:v>0</c:v>
                </c:pt>
                <c:pt idx="12802">
                  <c:v>0</c:v>
                </c:pt>
                <c:pt idx="12803">
                  <c:v>0</c:v>
                </c:pt>
                <c:pt idx="12804">
                  <c:v>0</c:v>
                </c:pt>
                <c:pt idx="12805">
                  <c:v>0</c:v>
                </c:pt>
                <c:pt idx="12806">
                  <c:v>0</c:v>
                </c:pt>
                <c:pt idx="12807">
                  <c:v>0</c:v>
                </c:pt>
                <c:pt idx="12808">
                  <c:v>0</c:v>
                </c:pt>
                <c:pt idx="12809">
                  <c:v>0</c:v>
                </c:pt>
                <c:pt idx="12810">
                  <c:v>0</c:v>
                </c:pt>
                <c:pt idx="12811">
                  <c:v>0</c:v>
                </c:pt>
                <c:pt idx="12812">
                  <c:v>0</c:v>
                </c:pt>
                <c:pt idx="12813">
                  <c:v>0</c:v>
                </c:pt>
                <c:pt idx="12814">
                  <c:v>0</c:v>
                </c:pt>
                <c:pt idx="12815">
                  <c:v>0</c:v>
                </c:pt>
                <c:pt idx="12816">
                  <c:v>0</c:v>
                </c:pt>
                <c:pt idx="12817">
                  <c:v>0</c:v>
                </c:pt>
                <c:pt idx="12818">
                  <c:v>0</c:v>
                </c:pt>
                <c:pt idx="12819">
                  <c:v>0</c:v>
                </c:pt>
                <c:pt idx="12820">
                  <c:v>0</c:v>
                </c:pt>
                <c:pt idx="12821">
                  <c:v>0</c:v>
                </c:pt>
                <c:pt idx="12822">
                  <c:v>0</c:v>
                </c:pt>
                <c:pt idx="12823">
                  <c:v>0</c:v>
                </c:pt>
                <c:pt idx="12824">
                  <c:v>0</c:v>
                </c:pt>
                <c:pt idx="12825">
                  <c:v>0</c:v>
                </c:pt>
                <c:pt idx="12826">
                  <c:v>0</c:v>
                </c:pt>
                <c:pt idx="12827">
                  <c:v>0</c:v>
                </c:pt>
                <c:pt idx="12828">
                  <c:v>0</c:v>
                </c:pt>
                <c:pt idx="12829">
                  <c:v>0</c:v>
                </c:pt>
                <c:pt idx="12830">
                  <c:v>0</c:v>
                </c:pt>
                <c:pt idx="12831">
                  <c:v>0</c:v>
                </c:pt>
                <c:pt idx="12832">
                  <c:v>0</c:v>
                </c:pt>
                <c:pt idx="12833">
                  <c:v>0</c:v>
                </c:pt>
                <c:pt idx="12834">
                  <c:v>0</c:v>
                </c:pt>
                <c:pt idx="12835">
                  <c:v>0</c:v>
                </c:pt>
                <c:pt idx="12836">
                  <c:v>0</c:v>
                </c:pt>
                <c:pt idx="12837">
                  <c:v>0</c:v>
                </c:pt>
                <c:pt idx="12838">
                  <c:v>0</c:v>
                </c:pt>
                <c:pt idx="12839">
                  <c:v>0</c:v>
                </c:pt>
                <c:pt idx="12840">
                  <c:v>0</c:v>
                </c:pt>
                <c:pt idx="12841">
                  <c:v>0</c:v>
                </c:pt>
                <c:pt idx="12842">
                  <c:v>0</c:v>
                </c:pt>
                <c:pt idx="12843">
                  <c:v>0</c:v>
                </c:pt>
                <c:pt idx="12844">
                  <c:v>0</c:v>
                </c:pt>
                <c:pt idx="12845">
                  <c:v>0</c:v>
                </c:pt>
                <c:pt idx="12846">
                  <c:v>0</c:v>
                </c:pt>
                <c:pt idx="12847">
                  <c:v>0</c:v>
                </c:pt>
                <c:pt idx="12848">
                  <c:v>0</c:v>
                </c:pt>
                <c:pt idx="12849">
                  <c:v>0</c:v>
                </c:pt>
                <c:pt idx="12850">
                  <c:v>0</c:v>
                </c:pt>
                <c:pt idx="12851">
                  <c:v>0</c:v>
                </c:pt>
                <c:pt idx="12852">
                  <c:v>0</c:v>
                </c:pt>
                <c:pt idx="12853">
                  <c:v>0</c:v>
                </c:pt>
                <c:pt idx="12854">
                  <c:v>0</c:v>
                </c:pt>
                <c:pt idx="12855">
                  <c:v>0</c:v>
                </c:pt>
                <c:pt idx="12856">
                  <c:v>0</c:v>
                </c:pt>
                <c:pt idx="12857">
                  <c:v>0</c:v>
                </c:pt>
                <c:pt idx="12858">
                  <c:v>0</c:v>
                </c:pt>
                <c:pt idx="12859">
                  <c:v>0</c:v>
                </c:pt>
                <c:pt idx="12860">
                  <c:v>0</c:v>
                </c:pt>
                <c:pt idx="12861">
                  <c:v>0</c:v>
                </c:pt>
                <c:pt idx="12862">
                  <c:v>0</c:v>
                </c:pt>
                <c:pt idx="12863">
                  <c:v>0</c:v>
                </c:pt>
                <c:pt idx="12864">
                  <c:v>0</c:v>
                </c:pt>
                <c:pt idx="12865">
                  <c:v>0</c:v>
                </c:pt>
                <c:pt idx="12866">
                  <c:v>0</c:v>
                </c:pt>
                <c:pt idx="12867">
                  <c:v>0</c:v>
                </c:pt>
                <c:pt idx="12868">
                  <c:v>0</c:v>
                </c:pt>
                <c:pt idx="12869">
                  <c:v>0</c:v>
                </c:pt>
                <c:pt idx="12870">
                  <c:v>0</c:v>
                </c:pt>
                <c:pt idx="12871">
                  <c:v>0</c:v>
                </c:pt>
                <c:pt idx="12872">
                  <c:v>0</c:v>
                </c:pt>
                <c:pt idx="12873">
                  <c:v>0</c:v>
                </c:pt>
                <c:pt idx="12874">
                  <c:v>0</c:v>
                </c:pt>
                <c:pt idx="12875">
                  <c:v>0</c:v>
                </c:pt>
                <c:pt idx="12876">
                  <c:v>0</c:v>
                </c:pt>
                <c:pt idx="12877">
                  <c:v>0</c:v>
                </c:pt>
                <c:pt idx="12878">
                  <c:v>0</c:v>
                </c:pt>
                <c:pt idx="12879">
                  <c:v>0</c:v>
                </c:pt>
                <c:pt idx="12880">
                  <c:v>0</c:v>
                </c:pt>
                <c:pt idx="12881">
                  <c:v>0</c:v>
                </c:pt>
                <c:pt idx="12882">
                  <c:v>0</c:v>
                </c:pt>
                <c:pt idx="12883">
                  <c:v>0</c:v>
                </c:pt>
                <c:pt idx="12884">
                  <c:v>0</c:v>
                </c:pt>
                <c:pt idx="12885">
                  <c:v>0</c:v>
                </c:pt>
                <c:pt idx="12886">
                  <c:v>0</c:v>
                </c:pt>
                <c:pt idx="12887">
                  <c:v>0</c:v>
                </c:pt>
                <c:pt idx="12888">
                  <c:v>0</c:v>
                </c:pt>
                <c:pt idx="12889">
                  <c:v>0</c:v>
                </c:pt>
                <c:pt idx="12890">
                  <c:v>0</c:v>
                </c:pt>
                <c:pt idx="12891">
                  <c:v>0</c:v>
                </c:pt>
                <c:pt idx="12892">
                  <c:v>0</c:v>
                </c:pt>
                <c:pt idx="12893">
                  <c:v>0</c:v>
                </c:pt>
                <c:pt idx="12894">
                  <c:v>0</c:v>
                </c:pt>
                <c:pt idx="12895">
                  <c:v>0</c:v>
                </c:pt>
                <c:pt idx="12896">
                  <c:v>0</c:v>
                </c:pt>
                <c:pt idx="12897">
                  <c:v>0</c:v>
                </c:pt>
                <c:pt idx="12898">
                  <c:v>0</c:v>
                </c:pt>
                <c:pt idx="12899">
                  <c:v>0</c:v>
                </c:pt>
                <c:pt idx="12900">
                  <c:v>0</c:v>
                </c:pt>
                <c:pt idx="12901">
                  <c:v>0</c:v>
                </c:pt>
                <c:pt idx="12902">
                  <c:v>0</c:v>
                </c:pt>
                <c:pt idx="12903">
                  <c:v>0</c:v>
                </c:pt>
                <c:pt idx="12904">
                  <c:v>0</c:v>
                </c:pt>
                <c:pt idx="12905">
                  <c:v>0</c:v>
                </c:pt>
                <c:pt idx="12906">
                  <c:v>0</c:v>
                </c:pt>
                <c:pt idx="12907">
                  <c:v>0</c:v>
                </c:pt>
                <c:pt idx="12908">
                  <c:v>0</c:v>
                </c:pt>
                <c:pt idx="12909">
                  <c:v>0</c:v>
                </c:pt>
                <c:pt idx="12910">
                  <c:v>0</c:v>
                </c:pt>
                <c:pt idx="12911">
                  <c:v>0</c:v>
                </c:pt>
                <c:pt idx="12912">
                  <c:v>0</c:v>
                </c:pt>
                <c:pt idx="12913">
                  <c:v>0</c:v>
                </c:pt>
                <c:pt idx="12914">
                  <c:v>0</c:v>
                </c:pt>
                <c:pt idx="12915">
                  <c:v>0</c:v>
                </c:pt>
                <c:pt idx="12916">
                  <c:v>0</c:v>
                </c:pt>
                <c:pt idx="12917">
                  <c:v>0</c:v>
                </c:pt>
                <c:pt idx="12918">
                  <c:v>0</c:v>
                </c:pt>
                <c:pt idx="12919">
                  <c:v>0</c:v>
                </c:pt>
                <c:pt idx="12920">
                  <c:v>0</c:v>
                </c:pt>
                <c:pt idx="12921">
                  <c:v>0</c:v>
                </c:pt>
                <c:pt idx="12922">
                  <c:v>0</c:v>
                </c:pt>
                <c:pt idx="12923">
                  <c:v>0</c:v>
                </c:pt>
                <c:pt idx="12924">
                  <c:v>0</c:v>
                </c:pt>
                <c:pt idx="12925">
                  <c:v>0</c:v>
                </c:pt>
                <c:pt idx="12926">
                  <c:v>0</c:v>
                </c:pt>
                <c:pt idx="12927">
                  <c:v>0</c:v>
                </c:pt>
                <c:pt idx="12928">
                  <c:v>0</c:v>
                </c:pt>
                <c:pt idx="12929">
                  <c:v>0</c:v>
                </c:pt>
                <c:pt idx="12930">
                  <c:v>0</c:v>
                </c:pt>
                <c:pt idx="12931">
                  <c:v>0</c:v>
                </c:pt>
                <c:pt idx="12932">
                  <c:v>0</c:v>
                </c:pt>
                <c:pt idx="12933">
                  <c:v>0</c:v>
                </c:pt>
                <c:pt idx="12934">
                  <c:v>0</c:v>
                </c:pt>
                <c:pt idx="12935">
                  <c:v>0</c:v>
                </c:pt>
                <c:pt idx="12936">
                  <c:v>0</c:v>
                </c:pt>
                <c:pt idx="12937">
                  <c:v>0</c:v>
                </c:pt>
                <c:pt idx="12938">
                  <c:v>0</c:v>
                </c:pt>
                <c:pt idx="12939">
                  <c:v>0</c:v>
                </c:pt>
                <c:pt idx="12940">
                  <c:v>0</c:v>
                </c:pt>
                <c:pt idx="12941">
                  <c:v>0</c:v>
                </c:pt>
                <c:pt idx="12942">
                  <c:v>0</c:v>
                </c:pt>
                <c:pt idx="12943">
                  <c:v>0</c:v>
                </c:pt>
                <c:pt idx="12944">
                  <c:v>0</c:v>
                </c:pt>
                <c:pt idx="12945">
                  <c:v>0</c:v>
                </c:pt>
                <c:pt idx="12946">
                  <c:v>0</c:v>
                </c:pt>
                <c:pt idx="12947">
                  <c:v>0</c:v>
                </c:pt>
                <c:pt idx="12948">
                  <c:v>0</c:v>
                </c:pt>
                <c:pt idx="12949">
                  <c:v>0</c:v>
                </c:pt>
                <c:pt idx="12950">
                  <c:v>0</c:v>
                </c:pt>
                <c:pt idx="12951">
                  <c:v>0</c:v>
                </c:pt>
                <c:pt idx="12952">
                  <c:v>0</c:v>
                </c:pt>
                <c:pt idx="12953">
                  <c:v>0</c:v>
                </c:pt>
                <c:pt idx="12954">
                  <c:v>0</c:v>
                </c:pt>
                <c:pt idx="12955">
                  <c:v>0</c:v>
                </c:pt>
                <c:pt idx="12956">
                  <c:v>0</c:v>
                </c:pt>
                <c:pt idx="12957">
                  <c:v>0</c:v>
                </c:pt>
                <c:pt idx="12958">
                  <c:v>0</c:v>
                </c:pt>
                <c:pt idx="12959">
                  <c:v>0</c:v>
                </c:pt>
                <c:pt idx="12960">
                  <c:v>0</c:v>
                </c:pt>
                <c:pt idx="12961">
                  <c:v>0</c:v>
                </c:pt>
                <c:pt idx="12962">
                  <c:v>0</c:v>
                </c:pt>
                <c:pt idx="12963">
                  <c:v>0</c:v>
                </c:pt>
                <c:pt idx="12964">
                  <c:v>0</c:v>
                </c:pt>
                <c:pt idx="12965">
                  <c:v>0</c:v>
                </c:pt>
                <c:pt idx="12966">
                  <c:v>0</c:v>
                </c:pt>
                <c:pt idx="12967">
                  <c:v>0</c:v>
                </c:pt>
                <c:pt idx="12968">
                  <c:v>0</c:v>
                </c:pt>
                <c:pt idx="12969">
                  <c:v>0</c:v>
                </c:pt>
                <c:pt idx="12970">
                  <c:v>0</c:v>
                </c:pt>
                <c:pt idx="12971">
                  <c:v>0</c:v>
                </c:pt>
                <c:pt idx="12972">
                  <c:v>0</c:v>
                </c:pt>
                <c:pt idx="12973">
                  <c:v>0</c:v>
                </c:pt>
                <c:pt idx="12974">
                  <c:v>0</c:v>
                </c:pt>
                <c:pt idx="12975">
                  <c:v>0</c:v>
                </c:pt>
                <c:pt idx="12976">
                  <c:v>0</c:v>
                </c:pt>
                <c:pt idx="12977">
                  <c:v>0</c:v>
                </c:pt>
                <c:pt idx="12978">
                  <c:v>0</c:v>
                </c:pt>
                <c:pt idx="12979">
                  <c:v>0</c:v>
                </c:pt>
                <c:pt idx="12980">
                  <c:v>0</c:v>
                </c:pt>
                <c:pt idx="12981">
                  <c:v>0</c:v>
                </c:pt>
                <c:pt idx="12982">
                  <c:v>0</c:v>
                </c:pt>
                <c:pt idx="12983">
                  <c:v>0</c:v>
                </c:pt>
                <c:pt idx="12984">
                  <c:v>0</c:v>
                </c:pt>
                <c:pt idx="12985">
                  <c:v>0</c:v>
                </c:pt>
                <c:pt idx="12986">
                  <c:v>0</c:v>
                </c:pt>
                <c:pt idx="12987">
                  <c:v>0</c:v>
                </c:pt>
                <c:pt idx="12988">
                  <c:v>0</c:v>
                </c:pt>
                <c:pt idx="12989">
                  <c:v>0</c:v>
                </c:pt>
                <c:pt idx="12990">
                  <c:v>0</c:v>
                </c:pt>
                <c:pt idx="12991">
                  <c:v>0</c:v>
                </c:pt>
                <c:pt idx="12992">
                  <c:v>0</c:v>
                </c:pt>
                <c:pt idx="12993">
                  <c:v>0</c:v>
                </c:pt>
                <c:pt idx="12994">
                  <c:v>0</c:v>
                </c:pt>
                <c:pt idx="12995">
                  <c:v>0</c:v>
                </c:pt>
                <c:pt idx="12996">
                  <c:v>0</c:v>
                </c:pt>
                <c:pt idx="12997">
                  <c:v>0</c:v>
                </c:pt>
                <c:pt idx="12998">
                  <c:v>0</c:v>
                </c:pt>
                <c:pt idx="12999">
                  <c:v>0</c:v>
                </c:pt>
                <c:pt idx="13000">
                  <c:v>0</c:v>
                </c:pt>
                <c:pt idx="13001">
                  <c:v>0</c:v>
                </c:pt>
                <c:pt idx="13002">
                  <c:v>0</c:v>
                </c:pt>
                <c:pt idx="13003">
                  <c:v>0</c:v>
                </c:pt>
                <c:pt idx="13004">
                  <c:v>0</c:v>
                </c:pt>
                <c:pt idx="13005">
                  <c:v>0</c:v>
                </c:pt>
                <c:pt idx="13006">
                  <c:v>0</c:v>
                </c:pt>
                <c:pt idx="13007">
                  <c:v>0</c:v>
                </c:pt>
                <c:pt idx="13008">
                  <c:v>0</c:v>
                </c:pt>
                <c:pt idx="13009">
                  <c:v>0</c:v>
                </c:pt>
                <c:pt idx="13010">
                  <c:v>0</c:v>
                </c:pt>
                <c:pt idx="13011">
                  <c:v>0</c:v>
                </c:pt>
                <c:pt idx="13012">
                  <c:v>0</c:v>
                </c:pt>
                <c:pt idx="13013">
                  <c:v>0</c:v>
                </c:pt>
                <c:pt idx="13014">
                  <c:v>0</c:v>
                </c:pt>
                <c:pt idx="13015">
                  <c:v>0</c:v>
                </c:pt>
                <c:pt idx="13016">
                  <c:v>0</c:v>
                </c:pt>
                <c:pt idx="13017">
                  <c:v>0</c:v>
                </c:pt>
                <c:pt idx="13018">
                  <c:v>0</c:v>
                </c:pt>
                <c:pt idx="13019">
                  <c:v>0</c:v>
                </c:pt>
                <c:pt idx="13020">
                  <c:v>0</c:v>
                </c:pt>
                <c:pt idx="13021">
                  <c:v>0</c:v>
                </c:pt>
                <c:pt idx="13022">
                  <c:v>0</c:v>
                </c:pt>
                <c:pt idx="13023">
                  <c:v>0</c:v>
                </c:pt>
                <c:pt idx="13024">
                  <c:v>0</c:v>
                </c:pt>
                <c:pt idx="13025">
                  <c:v>0</c:v>
                </c:pt>
                <c:pt idx="13026">
                  <c:v>0</c:v>
                </c:pt>
                <c:pt idx="13027">
                  <c:v>0</c:v>
                </c:pt>
                <c:pt idx="13028">
                  <c:v>0</c:v>
                </c:pt>
                <c:pt idx="13029">
                  <c:v>0</c:v>
                </c:pt>
                <c:pt idx="13030">
                  <c:v>0</c:v>
                </c:pt>
                <c:pt idx="13031">
                  <c:v>0</c:v>
                </c:pt>
                <c:pt idx="13032">
                  <c:v>0</c:v>
                </c:pt>
                <c:pt idx="13033">
                  <c:v>0</c:v>
                </c:pt>
                <c:pt idx="13034">
                  <c:v>0</c:v>
                </c:pt>
                <c:pt idx="13035">
                  <c:v>0</c:v>
                </c:pt>
                <c:pt idx="13036">
                  <c:v>0</c:v>
                </c:pt>
                <c:pt idx="13037">
                  <c:v>0</c:v>
                </c:pt>
                <c:pt idx="13038">
                  <c:v>0</c:v>
                </c:pt>
                <c:pt idx="13039">
                  <c:v>0</c:v>
                </c:pt>
                <c:pt idx="13040">
                  <c:v>0</c:v>
                </c:pt>
                <c:pt idx="13041">
                  <c:v>0</c:v>
                </c:pt>
                <c:pt idx="13042">
                  <c:v>0</c:v>
                </c:pt>
                <c:pt idx="13043">
                  <c:v>0</c:v>
                </c:pt>
                <c:pt idx="13044">
                  <c:v>0</c:v>
                </c:pt>
                <c:pt idx="13045">
                  <c:v>0</c:v>
                </c:pt>
                <c:pt idx="13046">
                  <c:v>0</c:v>
                </c:pt>
                <c:pt idx="13047">
                  <c:v>0</c:v>
                </c:pt>
                <c:pt idx="13048">
                  <c:v>0</c:v>
                </c:pt>
                <c:pt idx="13049">
                  <c:v>0</c:v>
                </c:pt>
                <c:pt idx="13050">
                  <c:v>0</c:v>
                </c:pt>
                <c:pt idx="13051">
                  <c:v>0</c:v>
                </c:pt>
                <c:pt idx="13052">
                  <c:v>0</c:v>
                </c:pt>
                <c:pt idx="13053">
                  <c:v>0</c:v>
                </c:pt>
                <c:pt idx="13054">
                  <c:v>0</c:v>
                </c:pt>
                <c:pt idx="13055">
                  <c:v>0</c:v>
                </c:pt>
                <c:pt idx="13056">
                  <c:v>0</c:v>
                </c:pt>
                <c:pt idx="13057">
                  <c:v>0</c:v>
                </c:pt>
                <c:pt idx="13058">
                  <c:v>0</c:v>
                </c:pt>
                <c:pt idx="13059">
                  <c:v>0</c:v>
                </c:pt>
                <c:pt idx="13060">
                  <c:v>0</c:v>
                </c:pt>
                <c:pt idx="13061">
                  <c:v>0</c:v>
                </c:pt>
                <c:pt idx="13062">
                  <c:v>0</c:v>
                </c:pt>
                <c:pt idx="13063">
                  <c:v>0</c:v>
                </c:pt>
                <c:pt idx="13064">
                  <c:v>0</c:v>
                </c:pt>
                <c:pt idx="13065">
                  <c:v>0</c:v>
                </c:pt>
                <c:pt idx="13066">
                  <c:v>0</c:v>
                </c:pt>
                <c:pt idx="13067">
                  <c:v>0</c:v>
                </c:pt>
                <c:pt idx="13068">
                  <c:v>0</c:v>
                </c:pt>
                <c:pt idx="13069">
                  <c:v>0</c:v>
                </c:pt>
                <c:pt idx="13070">
                  <c:v>0</c:v>
                </c:pt>
                <c:pt idx="13071">
                  <c:v>0</c:v>
                </c:pt>
                <c:pt idx="13072">
                  <c:v>0</c:v>
                </c:pt>
                <c:pt idx="13073">
                  <c:v>0</c:v>
                </c:pt>
                <c:pt idx="13074">
                  <c:v>0</c:v>
                </c:pt>
                <c:pt idx="13075">
                  <c:v>0</c:v>
                </c:pt>
                <c:pt idx="13076">
                  <c:v>0</c:v>
                </c:pt>
                <c:pt idx="13077">
                  <c:v>0</c:v>
                </c:pt>
                <c:pt idx="13078">
                  <c:v>0</c:v>
                </c:pt>
                <c:pt idx="13079">
                  <c:v>0</c:v>
                </c:pt>
                <c:pt idx="13080">
                  <c:v>0</c:v>
                </c:pt>
                <c:pt idx="13081">
                  <c:v>0</c:v>
                </c:pt>
                <c:pt idx="13082">
                  <c:v>0</c:v>
                </c:pt>
                <c:pt idx="13083">
                  <c:v>0</c:v>
                </c:pt>
                <c:pt idx="13084">
                  <c:v>0</c:v>
                </c:pt>
                <c:pt idx="13085">
                  <c:v>0</c:v>
                </c:pt>
                <c:pt idx="13086">
                  <c:v>0</c:v>
                </c:pt>
                <c:pt idx="13087">
                  <c:v>0</c:v>
                </c:pt>
                <c:pt idx="13088">
                  <c:v>0</c:v>
                </c:pt>
                <c:pt idx="13089">
                  <c:v>0</c:v>
                </c:pt>
                <c:pt idx="13090">
                  <c:v>0</c:v>
                </c:pt>
                <c:pt idx="13091">
                  <c:v>0</c:v>
                </c:pt>
                <c:pt idx="13092">
                  <c:v>0</c:v>
                </c:pt>
                <c:pt idx="13093">
                  <c:v>0</c:v>
                </c:pt>
                <c:pt idx="13094">
                  <c:v>0</c:v>
                </c:pt>
                <c:pt idx="13095">
                  <c:v>0</c:v>
                </c:pt>
                <c:pt idx="13096">
                  <c:v>0</c:v>
                </c:pt>
                <c:pt idx="13097">
                  <c:v>0</c:v>
                </c:pt>
                <c:pt idx="13098">
                  <c:v>0</c:v>
                </c:pt>
                <c:pt idx="13099">
                  <c:v>0</c:v>
                </c:pt>
                <c:pt idx="13100">
                  <c:v>0</c:v>
                </c:pt>
                <c:pt idx="13101">
                  <c:v>0</c:v>
                </c:pt>
                <c:pt idx="13102">
                  <c:v>0</c:v>
                </c:pt>
                <c:pt idx="13103">
                  <c:v>0</c:v>
                </c:pt>
                <c:pt idx="13104">
                  <c:v>0</c:v>
                </c:pt>
                <c:pt idx="13105">
                  <c:v>0</c:v>
                </c:pt>
                <c:pt idx="13106">
                  <c:v>0</c:v>
                </c:pt>
                <c:pt idx="13107">
                  <c:v>0</c:v>
                </c:pt>
                <c:pt idx="13108">
                  <c:v>0</c:v>
                </c:pt>
                <c:pt idx="13109">
                  <c:v>0</c:v>
                </c:pt>
                <c:pt idx="13110">
                  <c:v>0</c:v>
                </c:pt>
                <c:pt idx="13111">
                  <c:v>0</c:v>
                </c:pt>
                <c:pt idx="13112">
                  <c:v>0</c:v>
                </c:pt>
                <c:pt idx="13113">
                  <c:v>0</c:v>
                </c:pt>
                <c:pt idx="13114">
                  <c:v>0</c:v>
                </c:pt>
                <c:pt idx="13115">
                  <c:v>0</c:v>
                </c:pt>
                <c:pt idx="13116">
                  <c:v>0</c:v>
                </c:pt>
                <c:pt idx="13117">
                  <c:v>0</c:v>
                </c:pt>
                <c:pt idx="13118">
                  <c:v>0</c:v>
                </c:pt>
                <c:pt idx="13119">
                  <c:v>0</c:v>
                </c:pt>
                <c:pt idx="13120">
                  <c:v>0</c:v>
                </c:pt>
                <c:pt idx="13121">
                  <c:v>0</c:v>
                </c:pt>
                <c:pt idx="13122">
                  <c:v>0</c:v>
                </c:pt>
                <c:pt idx="13123">
                  <c:v>0</c:v>
                </c:pt>
                <c:pt idx="13124">
                  <c:v>0</c:v>
                </c:pt>
                <c:pt idx="13125">
                  <c:v>0</c:v>
                </c:pt>
                <c:pt idx="13126">
                  <c:v>0</c:v>
                </c:pt>
                <c:pt idx="13127">
                  <c:v>0</c:v>
                </c:pt>
                <c:pt idx="13128">
                  <c:v>0</c:v>
                </c:pt>
                <c:pt idx="13129">
                  <c:v>0</c:v>
                </c:pt>
                <c:pt idx="13130">
                  <c:v>0</c:v>
                </c:pt>
                <c:pt idx="13131">
                  <c:v>0</c:v>
                </c:pt>
                <c:pt idx="13132">
                  <c:v>0</c:v>
                </c:pt>
                <c:pt idx="13133">
                  <c:v>0</c:v>
                </c:pt>
                <c:pt idx="13134">
                  <c:v>0</c:v>
                </c:pt>
                <c:pt idx="13135">
                  <c:v>0</c:v>
                </c:pt>
                <c:pt idx="13136">
                  <c:v>0</c:v>
                </c:pt>
                <c:pt idx="13137">
                  <c:v>0</c:v>
                </c:pt>
                <c:pt idx="13138">
                  <c:v>0</c:v>
                </c:pt>
                <c:pt idx="13139">
                  <c:v>0</c:v>
                </c:pt>
                <c:pt idx="13140">
                  <c:v>0</c:v>
                </c:pt>
                <c:pt idx="13141">
                  <c:v>0</c:v>
                </c:pt>
                <c:pt idx="13142">
                  <c:v>0</c:v>
                </c:pt>
                <c:pt idx="13143">
                  <c:v>0</c:v>
                </c:pt>
                <c:pt idx="13144">
                  <c:v>0</c:v>
                </c:pt>
                <c:pt idx="13145">
                  <c:v>0</c:v>
                </c:pt>
                <c:pt idx="13146">
                  <c:v>0</c:v>
                </c:pt>
                <c:pt idx="13147">
                  <c:v>0</c:v>
                </c:pt>
                <c:pt idx="13148">
                  <c:v>0</c:v>
                </c:pt>
                <c:pt idx="13149">
                  <c:v>0</c:v>
                </c:pt>
                <c:pt idx="13150">
                  <c:v>0</c:v>
                </c:pt>
                <c:pt idx="13151">
                  <c:v>0</c:v>
                </c:pt>
                <c:pt idx="13152">
                  <c:v>0</c:v>
                </c:pt>
                <c:pt idx="13153">
                  <c:v>0</c:v>
                </c:pt>
                <c:pt idx="13154">
                  <c:v>0</c:v>
                </c:pt>
                <c:pt idx="13155">
                  <c:v>0</c:v>
                </c:pt>
                <c:pt idx="13156">
                  <c:v>0</c:v>
                </c:pt>
                <c:pt idx="13157">
                  <c:v>0</c:v>
                </c:pt>
                <c:pt idx="13158">
                  <c:v>0</c:v>
                </c:pt>
                <c:pt idx="13159">
                  <c:v>0</c:v>
                </c:pt>
                <c:pt idx="13160">
                  <c:v>0</c:v>
                </c:pt>
                <c:pt idx="13161">
                  <c:v>0</c:v>
                </c:pt>
                <c:pt idx="13162">
                  <c:v>0</c:v>
                </c:pt>
                <c:pt idx="13163">
                  <c:v>0</c:v>
                </c:pt>
                <c:pt idx="13164">
                  <c:v>0</c:v>
                </c:pt>
                <c:pt idx="13165">
                  <c:v>0</c:v>
                </c:pt>
                <c:pt idx="13166">
                  <c:v>0</c:v>
                </c:pt>
                <c:pt idx="13167">
                  <c:v>0</c:v>
                </c:pt>
                <c:pt idx="13168">
                  <c:v>0</c:v>
                </c:pt>
                <c:pt idx="13169">
                  <c:v>0</c:v>
                </c:pt>
                <c:pt idx="13170">
                  <c:v>0</c:v>
                </c:pt>
                <c:pt idx="13171">
                  <c:v>0</c:v>
                </c:pt>
                <c:pt idx="13172">
                  <c:v>0</c:v>
                </c:pt>
                <c:pt idx="13173">
                  <c:v>0</c:v>
                </c:pt>
                <c:pt idx="13174">
                  <c:v>0</c:v>
                </c:pt>
                <c:pt idx="13175">
                  <c:v>0</c:v>
                </c:pt>
                <c:pt idx="13176">
                  <c:v>0</c:v>
                </c:pt>
                <c:pt idx="13177">
                  <c:v>0</c:v>
                </c:pt>
                <c:pt idx="13178">
                  <c:v>0</c:v>
                </c:pt>
                <c:pt idx="13179">
                  <c:v>0</c:v>
                </c:pt>
                <c:pt idx="13180">
                  <c:v>0</c:v>
                </c:pt>
                <c:pt idx="13181">
                  <c:v>0</c:v>
                </c:pt>
                <c:pt idx="13182">
                  <c:v>0</c:v>
                </c:pt>
                <c:pt idx="13183">
                  <c:v>0</c:v>
                </c:pt>
                <c:pt idx="13184">
                  <c:v>0</c:v>
                </c:pt>
                <c:pt idx="13185">
                  <c:v>0</c:v>
                </c:pt>
                <c:pt idx="13186">
                  <c:v>0</c:v>
                </c:pt>
                <c:pt idx="13187">
                  <c:v>0</c:v>
                </c:pt>
                <c:pt idx="13188">
                  <c:v>0</c:v>
                </c:pt>
                <c:pt idx="13189">
                  <c:v>0</c:v>
                </c:pt>
                <c:pt idx="13190">
                  <c:v>0</c:v>
                </c:pt>
                <c:pt idx="13191">
                  <c:v>0</c:v>
                </c:pt>
                <c:pt idx="13192">
                  <c:v>0</c:v>
                </c:pt>
                <c:pt idx="13193">
                  <c:v>0</c:v>
                </c:pt>
                <c:pt idx="13194">
                  <c:v>0</c:v>
                </c:pt>
                <c:pt idx="13195">
                  <c:v>0</c:v>
                </c:pt>
                <c:pt idx="13196">
                  <c:v>0</c:v>
                </c:pt>
                <c:pt idx="13197">
                  <c:v>0</c:v>
                </c:pt>
                <c:pt idx="13198">
                  <c:v>0</c:v>
                </c:pt>
                <c:pt idx="13199">
                  <c:v>0</c:v>
                </c:pt>
                <c:pt idx="13200">
                  <c:v>0</c:v>
                </c:pt>
                <c:pt idx="13201">
                  <c:v>0</c:v>
                </c:pt>
                <c:pt idx="13202">
                  <c:v>0</c:v>
                </c:pt>
                <c:pt idx="13203">
                  <c:v>0</c:v>
                </c:pt>
                <c:pt idx="13204">
                  <c:v>0</c:v>
                </c:pt>
                <c:pt idx="13205">
                  <c:v>0</c:v>
                </c:pt>
                <c:pt idx="13206">
                  <c:v>0</c:v>
                </c:pt>
                <c:pt idx="13207">
                  <c:v>0</c:v>
                </c:pt>
                <c:pt idx="13208">
                  <c:v>0</c:v>
                </c:pt>
                <c:pt idx="13209">
                  <c:v>0</c:v>
                </c:pt>
                <c:pt idx="13210">
                  <c:v>0</c:v>
                </c:pt>
                <c:pt idx="13211">
                  <c:v>0</c:v>
                </c:pt>
                <c:pt idx="13212">
                  <c:v>0</c:v>
                </c:pt>
                <c:pt idx="13213">
                  <c:v>0</c:v>
                </c:pt>
                <c:pt idx="13214">
                  <c:v>0</c:v>
                </c:pt>
                <c:pt idx="13215">
                  <c:v>0</c:v>
                </c:pt>
                <c:pt idx="13216">
                  <c:v>0</c:v>
                </c:pt>
                <c:pt idx="13217">
                  <c:v>0</c:v>
                </c:pt>
                <c:pt idx="13218">
                  <c:v>0</c:v>
                </c:pt>
                <c:pt idx="13219">
                  <c:v>0</c:v>
                </c:pt>
                <c:pt idx="13220">
                  <c:v>0</c:v>
                </c:pt>
                <c:pt idx="13221">
                  <c:v>0</c:v>
                </c:pt>
                <c:pt idx="13222">
                  <c:v>0</c:v>
                </c:pt>
                <c:pt idx="13223">
                  <c:v>0</c:v>
                </c:pt>
                <c:pt idx="13224">
                  <c:v>0</c:v>
                </c:pt>
                <c:pt idx="13225">
                  <c:v>0</c:v>
                </c:pt>
                <c:pt idx="13226">
                  <c:v>0</c:v>
                </c:pt>
                <c:pt idx="13227">
                  <c:v>0</c:v>
                </c:pt>
                <c:pt idx="13228">
                  <c:v>0</c:v>
                </c:pt>
                <c:pt idx="13229">
                  <c:v>0</c:v>
                </c:pt>
                <c:pt idx="13230">
                  <c:v>0</c:v>
                </c:pt>
                <c:pt idx="13231">
                  <c:v>0</c:v>
                </c:pt>
                <c:pt idx="13232">
                  <c:v>0</c:v>
                </c:pt>
                <c:pt idx="13233">
                  <c:v>0</c:v>
                </c:pt>
                <c:pt idx="13234">
                  <c:v>0</c:v>
                </c:pt>
                <c:pt idx="13235">
                  <c:v>0</c:v>
                </c:pt>
                <c:pt idx="13236">
                  <c:v>0</c:v>
                </c:pt>
                <c:pt idx="13237">
                  <c:v>0</c:v>
                </c:pt>
                <c:pt idx="13238">
                  <c:v>0</c:v>
                </c:pt>
                <c:pt idx="13239">
                  <c:v>0</c:v>
                </c:pt>
                <c:pt idx="13240">
                  <c:v>0</c:v>
                </c:pt>
                <c:pt idx="13241">
                  <c:v>0</c:v>
                </c:pt>
                <c:pt idx="13242">
                  <c:v>0</c:v>
                </c:pt>
                <c:pt idx="13243">
                  <c:v>0</c:v>
                </c:pt>
                <c:pt idx="13244">
                  <c:v>0</c:v>
                </c:pt>
                <c:pt idx="13245">
                  <c:v>0</c:v>
                </c:pt>
                <c:pt idx="13246">
                  <c:v>0</c:v>
                </c:pt>
                <c:pt idx="13247">
                  <c:v>0</c:v>
                </c:pt>
                <c:pt idx="13248">
                  <c:v>0</c:v>
                </c:pt>
                <c:pt idx="13249">
                  <c:v>0</c:v>
                </c:pt>
                <c:pt idx="13250">
                  <c:v>0</c:v>
                </c:pt>
                <c:pt idx="13251">
                  <c:v>0</c:v>
                </c:pt>
                <c:pt idx="13252">
                  <c:v>0</c:v>
                </c:pt>
                <c:pt idx="13253">
                  <c:v>0</c:v>
                </c:pt>
                <c:pt idx="13254">
                  <c:v>0</c:v>
                </c:pt>
                <c:pt idx="13255">
                  <c:v>0</c:v>
                </c:pt>
                <c:pt idx="13256">
                  <c:v>0</c:v>
                </c:pt>
                <c:pt idx="13257">
                  <c:v>0</c:v>
                </c:pt>
                <c:pt idx="13258">
                  <c:v>0</c:v>
                </c:pt>
                <c:pt idx="13259">
                  <c:v>0</c:v>
                </c:pt>
                <c:pt idx="13260">
                  <c:v>0</c:v>
                </c:pt>
                <c:pt idx="13261">
                  <c:v>0</c:v>
                </c:pt>
                <c:pt idx="13262">
                  <c:v>0</c:v>
                </c:pt>
                <c:pt idx="13263">
                  <c:v>0</c:v>
                </c:pt>
                <c:pt idx="13264">
                  <c:v>0</c:v>
                </c:pt>
                <c:pt idx="13265">
                  <c:v>0</c:v>
                </c:pt>
                <c:pt idx="13266">
                  <c:v>0</c:v>
                </c:pt>
                <c:pt idx="13267">
                  <c:v>0</c:v>
                </c:pt>
                <c:pt idx="13268">
                  <c:v>0</c:v>
                </c:pt>
                <c:pt idx="13269">
                  <c:v>0</c:v>
                </c:pt>
                <c:pt idx="13270">
                  <c:v>0</c:v>
                </c:pt>
                <c:pt idx="13271">
                  <c:v>0</c:v>
                </c:pt>
                <c:pt idx="13272">
                  <c:v>0</c:v>
                </c:pt>
                <c:pt idx="13273">
                  <c:v>0</c:v>
                </c:pt>
                <c:pt idx="13274">
                  <c:v>0</c:v>
                </c:pt>
                <c:pt idx="13275">
                  <c:v>0</c:v>
                </c:pt>
                <c:pt idx="13276">
                  <c:v>0</c:v>
                </c:pt>
                <c:pt idx="13277">
                  <c:v>0</c:v>
                </c:pt>
                <c:pt idx="13278">
                  <c:v>0</c:v>
                </c:pt>
                <c:pt idx="13279">
                  <c:v>0</c:v>
                </c:pt>
                <c:pt idx="13280">
                  <c:v>0</c:v>
                </c:pt>
                <c:pt idx="13281">
                  <c:v>0</c:v>
                </c:pt>
                <c:pt idx="13282">
                  <c:v>0</c:v>
                </c:pt>
                <c:pt idx="13283">
                  <c:v>0</c:v>
                </c:pt>
                <c:pt idx="13284">
                  <c:v>0</c:v>
                </c:pt>
                <c:pt idx="13285">
                  <c:v>0</c:v>
                </c:pt>
                <c:pt idx="13286">
                  <c:v>0</c:v>
                </c:pt>
                <c:pt idx="13287">
                  <c:v>0</c:v>
                </c:pt>
                <c:pt idx="13288">
                  <c:v>0</c:v>
                </c:pt>
                <c:pt idx="13289">
                  <c:v>0</c:v>
                </c:pt>
                <c:pt idx="13290">
                  <c:v>0</c:v>
                </c:pt>
                <c:pt idx="13291">
                  <c:v>0</c:v>
                </c:pt>
                <c:pt idx="13292">
                  <c:v>0</c:v>
                </c:pt>
                <c:pt idx="13293">
                  <c:v>0</c:v>
                </c:pt>
                <c:pt idx="13294">
                  <c:v>0</c:v>
                </c:pt>
                <c:pt idx="13295">
                  <c:v>0</c:v>
                </c:pt>
                <c:pt idx="13296">
                  <c:v>0</c:v>
                </c:pt>
                <c:pt idx="13297">
                  <c:v>0</c:v>
                </c:pt>
                <c:pt idx="13298">
                  <c:v>0</c:v>
                </c:pt>
                <c:pt idx="13299">
                  <c:v>0</c:v>
                </c:pt>
                <c:pt idx="13300">
                  <c:v>0</c:v>
                </c:pt>
                <c:pt idx="13301">
                  <c:v>0</c:v>
                </c:pt>
                <c:pt idx="13302">
                  <c:v>0</c:v>
                </c:pt>
                <c:pt idx="13303">
                  <c:v>0</c:v>
                </c:pt>
                <c:pt idx="13304">
                  <c:v>0</c:v>
                </c:pt>
                <c:pt idx="13305">
                  <c:v>0</c:v>
                </c:pt>
                <c:pt idx="13306">
                  <c:v>0</c:v>
                </c:pt>
                <c:pt idx="13307">
                  <c:v>0</c:v>
                </c:pt>
                <c:pt idx="13308">
                  <c:v>0</c:v>
                </c:pt>
                <c:pt idx="13309">
                  <c:v>0</c:v>
                </c:pt>
                <c:pt idx="13310">
                  <c:v>0</c:v>
                </c:pt>
                <c:pt idx="13311">
                  <c:v>0</c:v>
                </c:pt>
                <c:pt idx="13312">
                  <c:v>0</c:v>
                </c:pt>
                <c:pt idx="13313">
                  <c:v>0</c:v>
                </c:pt>
                <c:pt idx="13314">
                  <c:v>0</c:v>
                </c:pt>
                <c:pt idx="13315">
                  <c:v>0</c:v>
                </c:pt>
                <c:pt idx="13316">
                  <c:v>0</c:v>
                </c:pt>
                <c:pt idx="13317">
                  <c:v>0</c:v>
                </c:pt>
                <c:pt idx="13318">
                  <c:v>0</c:v>
                </c:pt>
                <c:pt idx="13319">
                  <c:v>0</c:v>
                </c:pt>
                <c:pt idx="13320">
                  <c:v>0</c:v>
                </c:pt>
                <c:pt idx="13321">
                  <c:v>0</c:v>
                </c:pt>
                <c:pt idx="13322">
                  <c:v>0</c:v>
                </c:pt>
                <c:pt idx="13323">
                  <c:v>0</c:v>
                </c:pt>
                <c:pt idx="13324">
                  <c:v>0</c:v>
                </c:pt>
                <c:pt idx="13325">
                  <c:v>0</c:v>
                </c:pt>
                <c:pt idx="13326">
                  <c:v>0</c:v>
                </c:pt>
                <c:pt idx="13327">
                  <c:v>0</c:v>
                </c:pt>
                <c:pt idx="13328">
                  <c:v>0</c:v>
                </c:pt>
                <c:pt idx="13329">
                  <c:v>0</c:v>
                </c:pt>
                <c:pt idx="13330">
                  <c:v>0</c:v>
                </c:pt>
                <c:pt idx="13331">
                  <c:v>0</c:v>
                </c:pt>
                <c:pt idx="13332">
                  <c:v>0</c:v>
                </c:pt>
                <c:pt idx="13333">
                  <c:v>0</c:v>
                </c:pt>
                <c:pt idx="13334">
                  <c:v>0</c:v>
                </c:pt>
                <c:pt idx="13335">
                  <c:v>0</c:v>
                </c:pt>
                <c:pt idx="13336">
                  <c:v>0</c:v>
                </c:pt>
                <c:pt idx="13337">
                  <c:v>0</c:v>
                </c:pt>
                <c:pt idx="13338">
                  <c:v>0</c:v>
                </c:pt>
                <c:pt idx="13339">
                  <c:v>0</c:v>
                </c:pt>
                <c:pt idx="13340">
                  <c:v>0</c:v>
                </c:pt>
                <c:pt idx="13341">
                  <c:v>0</c:v>
                </c:pt>
                <c:pt idx="13342">
                  <c:v>0</c:v>
                </c:pt>
                <c:pt idx="13343">
                  <c:v>0</c:v>
                </c:pt>
                <c:pt idx="13344">
                  <c:v>0</c:v>
                </c:pt>
                <c:pt idx="13345">
                  <c:v>0</c:v>
                </c:pt>
                <c:pt idx="13346">
                  <c:v>0</c:v>
                </c:pt>
                <c:pt idx="13347">
                  <c:v>0</c:v>
                </c:pt>
                <c:pt idx="13348">
                  <c:v>0</c:v>
                </c:pt>
                <c:pt idx="13349">
                  <c:v>0</c:v>
                </c:pt>
                <c:pt idx="13350">
                  <c:v>0</c:v>
                </c:pt>
                <c:pt idx="13351">
                  <c:v>0</c:v>
                </c:pt>
                <c:pt idx="13352">
                  <c:v>0</c:v>
                </c:pt>
                <c:pt idx="13353">
                  <c:v>0</c:v>
                </c:pt>
                <c:pt idx="13354">
                  <c:v>0</c:v>
                </c:pt>
                <c:pt idx="13355">
                  <c:v>0</c:v>
                </c:pt>
                <c:pt idx="13356">
                  <c:v>0</c:v>
                </c:pt>
                <c:pt idx="13357">
                  <c:v>0</c:v>
                </c:pt>
                <c:pt idx="13358">
                  <c:v>0</c:v>
                </c:pt>
                <c:pt idx="13359">
                  <c:v>0</c:v>
                </c:pt>
                <c:pt idx="13360">
                  <c:v>0</c:v>
                </c:pt>
                <c:pt idx="13361">
                  <c:v>0</c:v>
                </c:pt>
                <c:pt idx="13362">
                  <c:v>0</c:v>
                </c:pt>
                <c:pt idx="13363">
                  <c:v>0</c:v>
                </c:pt>
                <c:pt idx="13364">
                  <c:v>0</c:v>
                </c:pt>
                <c:pt idx="13365">
                  <c:v>0</c:v>
                </c:pt>
                <c:pt idx="13366">
                  <c:v>0</c:v>
                </c:pt>
                <c:pt idx="13367">
                  <c:v>0</c:v>
                </c:pt>
                <c:pt idx="13368">
                  <c:v>0</c:v>
                </c:pt>
                <c:pt idx="13369">
                  <c:v>0</c:v>
                </c:pt>
                <c:pt idx="13370">
                  <c:v>0</c:v>
                </c:pt>
                <c:pt idx="13371">
                  <c:v>0</c:v>
                </c:pt>
                <c:pt idx="13372">
                  <c:v>0</c:v>
                </c:pt>
                <c:pt idx="13373">
                  <c:v>0</c:v>
                </c:pt>
                <c:pt idx="13374">
                  <c:v>0</c:v>
                </c:pt>
                <c:pt idx="13375">
                  <c:v>0</c:v>
                </c:pt>
                <c:pt idx="13376">
                  <c:v>0</c:v>
                </c:pt>
                <c:pt idx="13377">
                  <c:v>0</c:v>
                </c:pt>
                <c:pt idx="13378">
                  <c:v>0</c:v>
                </c:pt>
                <c:pt idx="13379">
                  <c:v>0</c:v>
                </c:pt>
                <c:pt idx="13380">
                  <c:v>0</c:v>
                </c:pt>
                <c:pt idx="13381">
                  <c:v>0</c:v>
                </c:pt>
                <c:pt idx="13382">
                  <c:v>0</c:v>
                </c:pt>
                <c:pt idx="13383">
                  <c:v>0</c:v>
                </c:pt>
                <c:pt idx="13384">
                  <c:v>0</c:v>
                </c:pt>
                <c:pt idx="13385">
                  <c:v>0</c:v>
                </c:pt>
                <c:pt idx="13386">
                  <c:v>0</c:v>
                </c:pt>
                <c:pt idx="13387">
                  <c:v>0</c:v>
                </c:pt>
                <c:pt idx="13388">
                  <c:v>0</c:v>
                </c:pt>
                <c:pt idx="13389">
                  <c:v>0</c:v>
                </c:pt>
                <c:pt idx="13390">
                  <c:v>0</c:v>
                </c:pt>
                <c:pt idx="13391">
                  <c:v>0</c:v>
                </c:pt>
                <c:pt idx="13392">
                  <c:v>0</c:v>
                </c:pt>
                <c:pt idx="13393">
                  <c:v>0</c:v>
                </c:pt>
                <c:pt idx="13394">
                  <c:v>0</c:v>
                </c:pt>
                <c:pt idx="13395">
                  <c:v>0</c:v>
                </c:pt>
                <c:pt idx="13396">
                  <c:v>0</c:v>
                </c:pt>
                <c:pt idx="13397">
                  <c:v>0</c:v>
                </c:pt>
                <c:pt idx="13398">
                  <c:v>0</c:v>
                </c:pt>
                <c:pt idx="13399">
                  <c:v>0</c:v>
                </c:pt>
                <c:pt idx="13400">
                  <c:v>0</c:v>
                </c:pt>
                <c:pt idx="13401">
                  <c:v>0</c:v>
                </c:pt>
                <c:pt idx="13402">
                  <c:v>0</c:v>
                </c:pt>
                <c:pt idx="13403">
                  <c:v>0</c:v>
                </c:pt>
                <c:pt idx="13404">
                  <c:v>0</c:v>
                </c:pt>
                <c:pt idx="13405">
                  <c:v>0</c:v>
                </c:pt>
                <c:pt idx="13406">
                  <c:v>0</c:v>
                </c:pt>
                <c:pt idx="13407">
                  <c:v>0</c:v>
                </c:pt>
                <c:pt idx="13408">
                  <c:v>0</c:v>
                </c:pt>
                <c:pt idx="13409">
                  <c:v>0</c:v>
                </c:pt>
                <c:pt idx="13410">
                  <c:v>0</c:v>
                </c:pt>
                <c:pt idx="13411">
                  <c:v>0</c:v>
                </c:pt>
                <c:pt idx="13412">
                  <c:v>0</c:v>
                </c:pt>
                <c:pt idx="13413">
                  <c:v>0</c:v>
                </c:pt>
                <c:pt idx="13414">
                  <c:v>0</c:v>
                </c:pt>
                <c:pt idx="13415">
                  <c:v>0</c:v>
                </c:pt>
                <c:pt idx="13416">
                  <c:v>0</c:v>
                </c:pt>
                <c:pt idx="13417">
                  <c:v>0</c:v>
                </c:pt>
                <c:pt idx="13418">
                  <c:v>0</c:v>
                </c:pt>
                <c:pt idx="13419">
                  <c:v>0</c:v>
                </c:pt>
                <c:pt idx="13420">
                  <c:v>0</c:v>
                </c:pt>
                <c:pt idx="13421">
                  <c:v>0</c:v>
                </c:pt>
                <c:pt idx="13422">
                  <c:v>0</c:v>
                </c:pt>
                <c:pt idx="13423">
                  <c:v>0</c:v>
                </c:pt>
                <c:pt idx="13424">
                  <c:v>0</c:v>
                </c:pt>
                <c:pt idx="13425">
                  <c:v>0</c:v>
                </c:pt>
                <c:pt idx="13426">
                  <c:v>0</c:v>
                </c:pt>
                <c:pt idx="13427">
                  <c:v>0</c:v>
                </c:pt>
                <c:pt idx="13428">
                  <c:v>0</c:v>
                </c:pt>
                <c:pt idx="13429">
                  <c:v>0</c:v>
                </c:pt>
                <c:pt idx="13430">
                  <c:v>0</c:v>
                </c:pt>
                <c:pt idx="13431">
                  <c:v>0</c:v>
                </c:pt>
                <c:pt idx="13432">
                  <c:v>0</c:v>
                </c:pt>
                <c:pt idx="13433">
                  <c:v>0</c:v>
                </c:pt>
                <c:pt idx="13434">
                  <c:v>0</c:v>
                </c:pt>
                <c:pt idx="13435">
                  <c:v>0</c:v>
                </c:pt>
                <c:pt idx="13436">
                  <c:v>0</c:v>
                </c:pt>
                <c:pt idx="13437">
                  <c:v>0</c:v>
                </c:pt>
                <c:pt idx="13438">
                  <c:v>0</c:v>
                </c:pt>
                <c:pt idx="13439">
                  <c:v>0</c:v>
                </c:pt>
                <c:pt idx="13440">
                  <c:v>0</c:v>
                </c:pt>
                <c:pt idx="13441">
                  <c:v>0</c:v>
                </c:pt>
                <c:pt idx="13442">
                  <c:v>0</c:v>
                </c:pt>
                <c:pt idx="13443">
                  <c:v>0</c:v>
                </c:pt>
                <c:pt idx="13444">
                  <c:v>0</c:v>
                </c:pt>
                <c:pt idx="13445">
                  <c:v>0</c:v>
                </c:pt>
                <c:pt idx="13446">
                  <c:v>0</c:v>
                </c:pt>
                <c:pt idx="13447">
                  <c:v>0</c:v>
                </c:pt>
                <c:pt idx="13448">
                  <c:v>0</c:v>
                </c:pt>
                <c:pt idx="13449">
                  <c:v>0</c:v>
                </c:pt>
                <c:pt idx="13450">
                  <c:v>0</c:v>
                </c:pt>
                <c:pt idx="13451">
                  <c:v>0</c:v>
                </c:pt>
                <c:pt idx="13452">
                  <c:v>0</c:v>
                </c:pt>
                <c:pt idx="13453">
                  <c:v>0</c:v>
                </c:pt>
                <c:pt idx="13454">
                  <c:v>0</c:v>
                </c:pt>
                <c:pt idx="13455">
                  <c:v>0</c:v>
                </c:pt>
                <c:pt idx="13456">
                  <c:v>0</c:v>
                </c:pt>
                <c:pt idx="13457">
                  <c:v>0</c:v>
                </c:pt>
                <c:pt idx="13458">
                  <c:v>0</c:v>
                </c:pt>
                <c:pt idx="13459">
                  <c:v>0</c:v>
                </c:pt>
                <c:pt idx="13460">
                  <c:v>0</c:v>
                </c:pt>
                <c:pt idx="13461">
                  <c:v>0</c:v>
                </c:pt>
                <c:pt idx="13462">
                  <c:v>0</c:v>
                </c:pt>
                <c:pt idx="13463">
                  <c:v>0</c:v>
                </c:pt>
                <c:pt idx="13464">
                  <c:v>0</c:v>
                </c:pt>
                <c:pt idx="13465">
                  <c:v>0</c:v>
                </c:pt>
                <c:pt idx="13466">
                  <c:v>0</c:v>
                </c:pt>
                <c:pt idx="13467">
                  <c:v>0</c:v>
                </c:pt>
                <c:pt idx="13468">
                  <c:v>0</c:v>
                </c:pt>
                <c:pt idx="13469">
                  <c:v>0</c:v>
                </c:pt>
                <c:pt idx="13470">
                  <c:v>0</c:v>
                </c:pt>
                <c:pt idx="13471">
                  <c:v>0</c:v>
                </c:pt>
                <c:pt idx="13472">
                  <c:v>0</c:v>
                </c:pt>
                <c:pt idx="13473">
                  <c:v>0</c:v>
                </c:pt>
                <c:pt idx="13474">
                  <c:v>0</c:v>
                </c:pt>
                <c:pt idx="13475">
                  <c:v>0</c:v>
                </c:pt>
                <c:pt idx="13476">
                  <c:v>0</c:v>
                </c:pt>
                <c:pt idx="13477">
                  <c:v>0</c:v>
                </c:pt>
                <c:pt idx="13478">
                  <c:v>0</c:v>
                </c:pt>
                <c:pt idx="13479">
                  <c:v>0</c:v>
                </c:pt>
                <c:pt idx="13480">
                  <c:v>0</c:v>
                </c:pt>
                <c:pt idx="13481">
                  <c:v>0</c:v>
                </c:pt>
                <c:pt idx="13482">
                  <c:v>0</c:v>
                </c:pt>
                <c:pt idx="13483">
                  <c:v>0</c:v>
                </c:pt>
                <c:pt idx="13484">
                  <c:v>0</c:v>
                </c:pt>
                <c:pt idx="13485">
                  <c:v>0</c:v>
                </c:pt>
                <c:pt idx="13486">
                  <c:v>0</c:v>
                </c:pt>
                <c:pt idx="13487">
                  <c:v>0</c:v>
                </c:pt>
                <c:pt idx="13488">
                  <c:v>0</c:v>
                </c:pt>
                <c:pt idx="13489">
                  <c:v>0</c:v>
                </c:pt>
                <c:pt idx="13490">
                  <c:v>0</c:v>
                </c:pt>
                <c:pt idx="13491">
                  <c:v>0</c:v>
                </c:pt>
                <c:pt idx="13492">
                  <c:v>0</c:v>
                </c:pt>
                <c:pt idx="13493">
                  <c:v>0</c:v>
                </c:pt>
                <c:pt idx="13494">
                  <c:v>0</c:v>
                </c:pt>
                <c:pt idx="13495">
                  <c:v>0</c:v>
                </c:pt>
                <c:pt idx="13496">
                  <c:v>0</c:v>
                </c:pt>
                <c:pt idx="13497">
                  <c:v>0</c:v>
                </c:pt>
                <c:pt idx="13498">
                  <c:v>0</c:v>
                </c:pt>
                <c:pt idx="13499">
                  <c:v>0</c:v>
                </c:pt>
                <c:pt idx="13500">
                  <c:v>0</c:v>
                </c:pt>
                <c:pt idx="13501">
                  <c:v>0</c:v>
                </c:pt>
                <c:pt idx="13502">
                  <c:v>0</c:v>
                </c:pt>
                <c:pt idx="13503">
                  <c:v>0</c:v>
                </c:pt>
                <c:pt idx="13504">
                  <c:v>0</c:v>
                </c:pt>
                <c:pt idx="13505">
                  <c:v>0</c:v>
                </c:pt>
                <c:pt idx="13506">
                  <c:v>0</c:v>
                </c:pt>
                <c:pt idx="13507">
                  <c:v>0</c:v>
                </c:pt>
                <c:pt idx="13508">
                  <c:v>0</c:v>
                </c:pt>
                <c:pt idx="13509">
                  <c:v>0</c:v>
                </c:pt>
                <c:pt idx="13510">
                  <c:v>0</c:v>
                </c:pt>
                <c:pt idx="13511">
                  <c:v>0</c:v>
                </c:pt>
                <c:pt idx="13512">
                  <c:v>0</c:v>
                </c:pt>
                <c:pt idx="13513">
                  <c:v>0</c:v>
                </c:pt>
                <c:pt idx="13514">
                  <c:v>0</c:v>
                </c:pt>
                <c:pt idx="13515">
                  <c:v>0</c:v>
                </c:pt>
                <c:pt idx="13516">
                  <c:v>0</c:v>
                </c:pt>
                <c:pt idx="13517">
                  <c:v>0</c:v>
                </c:pt>
                <c:pt idx="13518">
                  <c:v>0</c:v>
                </c:pt>
                <c:pt idx="13519">
                  <c:v>0</c:v>
                </c:pt>
                <c:pt idx="13520">
                  <c:v>0</c:v>
                </c:pt>
                <c:pt idx="13521">
                  <c:v>0</c:v>
                </c:pt>
                <c:pt idx="13522">
                  <c:v>0</c:v>
                </c:pt>
                <c:pt idx="13523">
                  <c:v>0</c:v>
                </c:pt>
                <c:pt idx="13524">
                  <c:v>0</c:v>
                </c:pt>
                <c:pt idx="13525">
                  <c:v>0</c:v>
                </c:pt>
                <c:pt idx="13526">
                  <c:v>0</c:v>
                </c:pt>
                <c:pt idx="13527">
                  <c:v>0</c:v>
                </c:pt>
                <c:pt idx="13528">
                  <c:v>0</c:v>
                </c:pt>
                <c:pt idx="13529">
                  <c:v>0</c:v>
                </c:pt>
                <c:pt idx="13530">
                  <c:v>0</c:v>
                </c:pt>
                <c:pt idx="13531">
                  <c:v>0</c:v>
                </c:pt>
                <c:pt idx="13532">
                  <c:v>0</c:v>
                </c:pt>
                <c:pt idx="13533">
                  <c:v>0</c:v>
                </c:pt>
                <c:pt idx="13534">
                  <c:v>0</c:v>
                </c:pt>
                <c:pt idx="13535">
                  <c:v>0</c:v>
                </c:pt>
                <c:pt idx="13536">
                  <c:v>0</c:v>
                </c:pt>
                <c:pt idx="13537">
                  <c:v>0</c:v>
                </c:pt>
                <c:pt idx="13538">
                  <c:v>0</c:v>
                </c:pt>
                <c:pt idx="13539">
                  <c:v>0</c:v>
                </c:pt>
                <c:pt idx="13540">
                  <c:v>0</c:v>
                </c:pt>
                <c:pt idx="13541">
                  <c:v>0</c:v>
                </c:pt>
                <c:pt idx="13542">
                  <c:v>0</c:v>
                </c:pt>
                <c:pt idx="13543">
                  <c:v>0</c:v>
                </c:pt>
                <c:pt idx="13544">
                  <c:v>0</c:v>
                </c:pt>
                <c:pt idx="13545">
                  <c:v>0</c:v>
                </c:pt>
                <c:pt idx="13546">
                  <c:v>0</c:v>
                </c:pt>
                <c:pt idx="13547">
                  <c:v>0</c:v>
                </c:pt>
                <c:pt idx="13548">
                  <c:v>0</c:v>
                </c:pt>
                <c:pt idx="13549">
                  <c:v>0</c:v>
                </c:pt>
                <c:pt idx="13550">
                  <c:v>0</c:v>
                </c:pt>
                <c:pt idx="13551">
                  <c:v>0</c:v>
                </c:pt>
                <c:pt idx="13552">
                  <c:v>0</c:v>
                </c:pt>
                <c:pt idx="13553">
                  <c:v>0</c:v>
                </c:pt>
                <c:pt idx="13554">
                  <c:v>0</c:v>
                </c:pt>
                <c:pt idx="13555">
                  <c:v>0</c:v>
                </c:pt>
                <c:pt idx="13556">
                  <c:v>0</c:v>
                </c:pt>
                <c:pt idx="13557">
                  <c:v>0</c:v>
                </c:pt>
                <c:pt idx="13558">
                  <c:v>0</c:v>
                </c:pt>
                <c:pt idx="13559">
                  <c:v>0</c:v>
                </c:pt>
                <c:pt idx="13560">
                  <c:v>0</c:v>
                </c:pt>
                <c:pt idx="13561">
                  <c:v>0</c:v>
                </c:pt>
                <c:pt idx="13562">
                  <c:v>0</c:v>
                </c:pt>
                <c:pt idx="13563">
                  <c:v>0</c:v>
                </c:pt>
                <c:pt idx="13564">
                  <c:v>0</c:v>
                </c:pt>
                <c:pt idx="13565">
                  <c:v>0</c:v>
                </c:pt>
                <c:pt idx="13566">
                  <c:v>0</c:v>
                </c:pt>
                <c:pt idx="13567">
                  <c:v>0</c:v>
                </c:pt>
                <c:pt idx="13568">
                  <c:v>0</c:v>
                </c:pt>
                <c:pt idx="13569">
                  <c:v>0</c:v>
                </c:pt>
                <c:pt idx="13570">
                  <c:v>0</c:v>
                </c:pt>
                <c:pt idx="13571">
                  <c:v>0</c:v>
                </c:pt>
                <c:pt idx="13572">
                  <c:v>0</c:v>
                </c:pt>
                <c:pt idx="13573">
                  <c:v>0</c:v>
                </c:pt>
                <c:pt idx="13574">
                  <c:v>0</c:v>
                </c:pt>
                <c:pt idx="13575">
                  <c:v>0</c:v>
                </c:pt>
                <c:pt idx="13576">
                  <c:v>0</c:v>
                </c:pt>
                <c:pt idx="13577">
                  <c:v>0</c:v>
                </c:pt>
                <c:pt idx="13578">
                  <c:v>0</c:v>
                </c:pt>
                <c:pt idx="13579">
                  <c:v>0</c:v>
                </c:pt>
                <c:pt idx="13580">
                  <c:v>0</c:v>
                </c:pt>
                <c:pt idx="13581">
                  <c:v>0</c:v>
                </c:pt>
                <c:pt idx="13582">
                  <c:v>0</c:v>
                </c:pt>
                <c:pt idx="13583">
                  <c:v>0</c:v>
                </c:pt>
                <c:pt idx="13584">
                  <c:v>0</c:v>
                </c:pt>
                <c:pt idx="13585">
                  <c:v>0</c:v>
                </c:pt>
                <c:pt idx="13586">
                  <c:v>0</c:v>
                </c:pt>
                <c:pt idx="13587">
                  <c:v>0</c:v>
                </c:pt>
                <c:pt idx="13588">
                  <c:v>0</c:v>
                </c:pt>
                <c:pt idx="13589">
                  <c:v>0</c:v>
                </c:pt>
                <c:pt idx="13590">
                  <c:v>0</c:v>
                </c:pt>
                <c:pt idx="13591">
                  <c:v>0</c:v>
                </c:pt>
                <c:pt idx="13592">
                  <c:v>0</c:v>
                </c:pt>
                <c:pt idx="13593">
                  <c:v>0</c:v>
                </c:pt>
                <c:pt idx="13594">
                  <c:v>0</c:v>
                </c:pt>
                <c:pt idx="13595">
                  <c:v>0</c:v>
                </c:pt>
                <c:pt idx="13596">
                  <c:v>0</c:v>
                </c:pt>
                <c:pt idx="13597">
                  <c:v>0</c:v>
                </c:pt>
                <c:pt idx="13598">
                  <c:v>0</c:v>
                </c:pt>
                <c:pt idx="13599">
                  <c:v>0</c:v>
                </c:pt>
                <c:pt idx="13600">
                  <c:v>0</c:v>
                </c:pt>
                <c:pt idx="13601">
                  <c:v>0</c:v>
                </c:pt>
                <c:pt idx="13602">
                  <c:v>0</c:v>
                </c:pt>
                <c:pt idx="13603">
                  <c:v>0</c:v>
                </c:pt>
                <c:pt idx="13604">
                  <c:v>0</c:v>
                </c:pt>
                <c:pt idx="13605">
                  <c:v>0</c:v>
                </c:pt>
                <c:pt idx="13606">
                  <c:v>0</c:v>
                </c:pt>
                <c:pt idx="13607">
                  <c:v>0</c:v>
                </c:pt>
                <c:pt idx="13608">
                  <c:v>0</c:v>
                </c:pt>
                <c:pt idx="13609">
                  <c:v>0</c:v>
                </c:pt>
                <c:pt idx="13610">
                  <c:v>0</c:v>
                </c:pt>
                <c:pt idx="13611">
                  <c:v>0</c:v>
                </c:pt>
                <c:pt idx="13612">
                  <c:v>0</c:v>
                </c:pt>
                <c:pt idx="13613">
                  <c:v>0</c:v>
                </c:pt>
                <c:pt idx="13614">
                  <c:v>0</c:v>
                </c:pt>
                <c:pt idx="13615">
                  <c:v>0</c:v>
                </c:pt>
                <c:pt idx="13616">
                  <c:v>0</c:v>
                </c:pt>
                <c:pt idx="13617">
                  <c:v>0</c:v>
                </c:pt>
                <c:pt idx="13618">
                  <c:v>0</c:v>
                </c:pt>
                <c:pt idx="13619">
                  <c:v>0</c:v>
                </c:pt>
                <c:pt idx="13620">
                  <c:v>0</c:v>
                </c:pt>
                <c:pt idx="13621">
                  <c:v>0</c:v>
                </c:pt>
                <c:pt idx="13622">
                  <c:v>0</c:v>
                </c:pt>
                <c:pt idx="13623">
                  <c:v>0</c:v>
                </c:pt>
                <c:pt idx="13624">
                  <c:v>0</c:v>
                </c:pt>
                <c:pt idx="13625">
                  <c:v>0</c:v>
                </c:pt>
                <c:pt idx="13626">
                  <c:v>0</c:v>
                </c:pt>
                <c:pt idx="13627">
                  <c:v>0</c:v>
                </c:pt>
                <c:pt idx="13628">
                  <c:v>0</c:v>
                </c:pt>
                <c:pt idx="13629">
                  <c:v>0</c:v>
                </c:pt>
                <c:pt idx="13630">
                  <c:v>0</c:v>
                </c:pt>
                <c:pt idx="13631">
                  <c:v>0</c:v>
                </c:pt>
                <c:pt idx="13632">
                  <c:v>0</c:v>
                </c:pt>
                <c:pt idx="13633">
                  <c:v>0</c:v>
                </c:pt>
                <c:pt idx="13634">
                  <c:v>0</c:v>
                </c:pt>
                <c:pt idx="13635">
                  <c:v>0</c:v>
                </c:pt>
                <c:pt idx="13636">
                  <c:v>0</c:v>
                </c:pt>
                <c:pt idx="13637">
                  <c:v>0</c:v>
                </c:pt>
                <c:pt idx="13638">
                  <c:v>0</c:v>
                </c:pt>
                <c:pt idx="13639">
                  <c:v>0</c:v>
                </c:pt>
                <c:pt idx="13640">
                  <c:v>0</c:v>
                </c:pt>
                <c:pt idx="13641">
                  <c:v>0</c:v>
                </c:pt>
                <c:pt idx="13642">
                  <c:v>0</c:v>
                </c:pt>
                <c:pt idx="13643">
                  <c:v>0</c:v>
                </c:pt>
                <c:pt idx="13644">
                  <c:v>0</c:v>
                </c:pt>
                <c:pt idx="13645">
                  <c:v>0</c:v>
                </c:pt>
                <c:pt idx="13646">
                  <c:v>0</c:v>
                </c:pt>
                <c:pt idx="13647">
                  <c:v>0</c:v>
                </c:pt>
                <c:pt idx="13648">
                  <c:v>0</c:v>
                </c:pt>
                <c:pt idx="13649">
                  <c:v>0</c:v>
                </c:pt>
                <c:pt idx="13650">
                  <c:v>0</c:v>
                </c:pt>
                <c:pt idx="13651">
                  <c:v>0</c:v>
                </c:pt>
                <c:pt idx="13652">
                  <c:v>0</c:v>
                </c:pt>
                <c:pt idx="13653">
                  <c:v>0</c:v>
                </c:pt>
                <c:pt idx="13654">
                  <c:v>0</c:v>
                </c:pt>
                <c:pt idx="13655">
                  <c:v>0</c:v>
                </c:pt>
                <c:pt idx="13656">
                  <c:v>0</c:v>
                </c:pt>
                <c:pt idx="13657">
                  <c:v>0</c:v>
                </c:pt>
                <c:pt idx="13658">
                  <c:v>0</c:v>
                </c:pt>
                <c:pt idx="13659">
                  <c:v>0</c:v>
                </c:pt>
                <c:pt idx="13660">
                  <c:v>0</c:v>
                </c:pt>
                <c:pt idx="13661">
                  <c:v>0</c:v>
                </c:pt>
                <c:pt idx="13662">
                  <c:v>0</c:v>
                </c:pt>
                <c:pt idx="13663">
                  <c:v>0</c:v>
                </c:pt>
                <c:pt idx="13664">
                  <c:v>0</c:v>
                </c:pt>
                <c:pt idx="13665">
                  <c:v>0</c:v>
                </c:pt>
                <c:pt idx="13666">
                  <c:v>0</c:v>
                </c:pt>
                <c:pt idx="13667">
                  <c:v>0</c:v>
                </c:pt>
                <c:pt idx="13668">
                  <c:v>0</c:v>
                </c:pt>
                <c:pt idx="13669">
                  <c:v>0</c:v>
                </c:pt>
                <c:pt idx="13670">
                  <c:v>0</c:v>
                </c:pt>
                <c:pt idx="13671">
                  <c:v>0</c:v>
                </c:pt>
                <c:pt idx="13672">
                  <c:v>0</c:v>
                </c:pt>
                <c:pt idx="13673">
                  <c:v>0</c:v>
                </c:pt>
                <c:pt idx="13674">
                  <c:v>0</c:v>
                </c:pt>
                <c:pt idx="13675">
                  <c:v>0</c:v>
                </c:pt>
                <c:pt idx="13676">
                  <c:v>0</c:v>
                </c:pt>
                <c:pt idx="13677">
                  <c:v>0</c:v>
                </c:pt>
                <c:pt idx="13678">
                  <c:v>0</c:v>
                </c:pt>
                <c:pt idx="13679">
                  <c:v>0</c:v>
                </c:pt>
                <c:pt idx="13680">
                  <c:v>0</c:v>
                </c:pt>
                <c:pt idx="13681">
                  <c:v>0</c:v>
                </c:pt>
                <c:pt idx="13682">
                  <c:v>0</c:v>
                </c:pt>
                <c:pt idx="13683">
                  <c:v>0</c:v>
                </c:pt>
                <c:pt idx="13684">
                  <c:v>0</c:v>
                </c:pt>
                <c:pt idx="13685">
                  <c:v>0</c:v>
                </c:pt>
                <c:pt idx="13686">
                  <c:v>0</c:v>
                </c:pt>
                <c:pt idx="13687">
                  <c:v>0</c:v>
                </c:pt>
                <c:pt idx="13688">
                  <c:v>0</c:v>
                </c:pt>
                <c:pt idx="13689">
                  <c:v>0</c:v>
                </c:pt>
                <c:pt idx="13690">
                  <c:v>0</c:v>
                </c:pt>
                <c:pt idx="13691">
                  <c:v>0</c:v>
                </c:pt>
                <c:pt idx="13692">
                  <c:v>0</c:v>
                </c:pt>
                <c:pt idx="13693">
                  <c:v>0</c:v>
                </c:pt>
                <c:pt idx="13694">
                  <c:v>0</c:v>
                </c:pt>
                <c:pt idx="13695">
                  <c:v>0</c:v>
                </c:pt>
                <c:pt idx="13696">
                  <c:v>0</c:v>
                </c:pt>
                <c:pt idx="13697">
                  <c:v>0</c:v>
                </c:pt>
                <c:pt idx="13698">
                  <c:v>0</c:v>
                </c:pt>
                <c:pt idx="13699">
                  <c:v>0</c:v>
                </c:pt>
                <c:pt idx="13700">
                  <c:v>0</c:v>
                </c:pt>
                <c:pt idx="13701">
                  <c:v>0</c:v>
                </c:pt>
                <c:pt idx="13702">
                  <c:v>0</c:v>
                </c:pt>
                <c:pt idx="13703">
                  <c:v>0</c:v>
                </c:pt>
                <c:pt idx="13704">
                  <c:v>0</c:v>
                </c:pt>
                <c:pt idx="13705">
                  <c:v>0</c:v>
                </c:pt>
                <c:pt idx="13706">
                  <c:v>0</c:v>
                </c:pt>
                <c:pt idx="13707">
                  <c:v>0</c:v>
                </c:pt>
                <c:pt idx="13708">
                  <c:v>0</c:v>
                </c:pt>
                <c:pt idx="13709">
                  <c:v>0</c:v>
                </c:pt>
                <c:pt idx="13710">
                  <c:v>0</c:v>
                </c:pt>
                <c:pt idx="13711">
                  <c:v>0</c:v>
                </c:pt>
                <c:pt idx="13712">
                  <c:v>0</c:v>
                </c:pt>
                <c:pt idx="13713">
                  <c:v>0</c:v>
                </c:pt>
                <c:pt idx="13714">
                  <c:v>0</c:v>
                </c:pt>
                <c:pt idx="13715">
                  <c:v>0</c:v>
                </c:pt>
                <c:pt idx="13716">
                  <c:v>0</c:v>
                </c:pt>
                <c:pt idx="13717">
                  <c:v>0</c:v>
                </c:pt>
                <c:pt idx="13718">
                  <c:v>0</c:v>
                </c:pt>
                <c:pt idx="13719">
                  <c:v>0</c:v>
                </c:pt>
                <c:pt idx="13720">
                  <c:v>0</c:v>
                </c:pt>
                <c:pt idx="13721">
                  <c:v>0</c:v>
                </c:pt>
                <c:pt idx="13722">
                  <c:v>0</c:v>
                </c:pt>
                <c:pt idx="13723">
                  <c:v>0</c:v>
                </c:pt>
                <c:pt idx="13724">
                  <c:v>0</c:v>
                </c:pt>
                <c:pt idx="13725">
                  <c:v>0</c:v>
                </c:pt>
                <c:pt idx="13726">
                  <c:v>0</c:v>
                </c:pt>
                <c:pt idx="13727">
                  <c:v>0</c:v>
                </c:pt>
                <c:pt idx="13728">
                  <c:v>0</c:v>
                </c:pt>
                <c:pt idx="13729">
                  <c:v>0</c:v>
                </c:pt>
                <c:pt idx="13730">
                  <c:v>0</c:v>
                </c:pt>
                <c:pt idx="13731">
                  <c:v>0</c:v>
                </c:pt>
                <c:pt idx="13732">
                  <c:v>0</c:v>
                </c:pt>
                <c:pt idx="13733">
                  <c:v>0</c:v>
                </c:pt>
                <c:pt idx="13734">
                  <c:v>0</c:v>
                </c:pt>
                <c:pt idx="13735">
                  <c:v>0</c:v>
                </c:pt>
                <c:pt idx="13736">
                  <c:v>0</c:v>
                </c:pt>
                <c:pt idx="13737">
                  <c:v>0</c:v>
                </c:pt>
                <c:pt idx="13738">
                  <c:v>0</c:v>
                </c:pt>
                <c:pt idx="13739">
                  <c:v>0</c:v>
                </c:pt>
                <c:pt idx="13740">
                  <c:v>0</c:v>
                </c:pt>
                <c:pt idx="13741">
                  <c:v>0</c:v>
                </c:pt>
                <c:pt idx="13742">
                  <c:v>0</c:v>
                </c:pt>
                <c:pt idx="13743">
                  <c:v>0</c:v>
                </c:pt>
                <c:pt idx="13744">
                  <c:v>0</c:v>
                </c:pt>
                <c:pt idx="13745">
                  <c:v>0</c:v>
                </c:pt>
                <c:pt idx="13746">
                  <c:v>0</c:v>
                </c:pt>
                <c:pt idx="13747">
                  <c:v>0</c:v>
                </c:pt>
                <c:pt idx="13748">
                  <c:v>0</c:v>
                </c:pt>
                <c:pt idx="13749">
                  <c:v>0</c:v>
                </c:pt>
                <c:pt idx="13750">
                  <c:v>0</c:v>
                </c:pt>
                <c:pt idx="13751">
                  <c:v>0</c:v>
                </c:pt>
                <c:pt idx="13752">
                  <c:v>0</c:v>
                </c:pt>
                <c:pt idx="13753">
                  <c:v>0</c:v>
                </c:pt>
                <c:pt idx="13754">
                  <c:v>0</c:v>
                </c:pt>
                <c:pt idx="13755">
                  <c:v>0</c:v>
                </c:pt>
                <c:pt idx="13756">
                  <c:v>0</c:v>
                </c:pt>
                <c:pt idx="13757">
                  <c:v>0</c:v>
                </c:pt>
                <c:pt idx="13758">
                  <c:v>0</c:v>
                </c:pt>
                <c:pt idx="13759">
                  <c:v>0</c:v>
                </c:pt>
                <c:pt idx="13760">
                  <c:v>0</c:v>
                </c:pt>
                <c:pt idx="13761">
                  <c:v>0</c:v>
                </c:pt>
                <c:pt idx="13762">
                  <c:v>0</c:v>
                </c:pt>
                <c:pt idx="13763">
                  <c:v>0</c:v>
                </c:pt>
                <c:pt idx="13764">
                  <c:v>0</c:v>
                </c:pt>
                <c:pt idx="13765">
                  <c:v>0</c:v>
                </c:pt>
                <c:pt idx="13766">
                  <c:v>0</c:v>
                </c:pt>
                <c:pt idx="13767">
                  <c:v>0</c:v>
                </c:pt>
                <c:pt idx="13768">
                  <c:v>0</c:v>
                </c:pt>
                <c:pt idx="13769">
                  <c:v>0</c:v>
                </c:pt>
                <c:pt idx="13770">
                  <c:v>0</c:v>
                </c:pt>
                <c:pt idx="13771">
                  <c:v>0</c:v>
                </c:pt>
                <c:pt idx="13772">
                  <c:v>0</c:v>
                </c:pt>
                <c:pt idx="13773">
                  <c:v>0</c:v>
                </c:pt>
                <c:pt idx="13774">
                  <c:v>0</c:v>
                </c:pt>
                <c:pt idx="13775">
                  <c:v>0</c:v>
                </c:pt>
                <c:pt idx="13776">
                  <c:v>0</c:v>
                </c:pt>
                <c:pt idx="13777">
                  <c:v>0</c:v>
                </c:pt>
                <c:pt idx="13778">
                  <c:v>0</c:v>
                </c:pt>
                <c:pt idx="13779">
                  <c:v>0</c:v>
                </c:pt>
                <c:pt idx="13780">
                  <c:v>0</c:v>
                </c:pt>
                <c:pt idx="13781">
                  <c:v>0</c:v>
                </c:pt>
                <c:pt idx="13782">
                  <c:v>0</c:v>
                </c:pt>
                <c:pt idx="13783">
                  <c:v>0</c:v>
                </c:pt>
                <c:pt idx="13784">
                  <c:v>0</c:v>
                </c:pt>
                <c:pt idx="13785">
                  <c:v>0</c:v>
                </c:pt>
                <c:pt idx="13786">
                  <c:v>0</c:v>
                </c:pt>
                <c:pt idx="13787">
                  <c:v>0</c:v>
                </c:pt>
                <c:pt idx="13788">
                  <c:v>0</c:v>
                </c:pt>
                <c:pt idx="13789">
                  <c:v>0</c:v>
                </c:pt>
                <c:pt idx="13790">
                  <c:v>0</c:v>
                </c:pt>
                <c:pt idx="13791">
                  <c:v>0</c:v>
                </c:pt>
                <c:pt idx="13792">
                  <c:v>0</c:v>
                </c:pt>
                <c:pt idx="13793">
                  <c:v>0</c:v>
                </c:pt>
                <c:pt idx="13794">
                  <c:v>0</c:v>
                </c:pt>
                <c:pt idx="13795">
                  <c:v>0</c:v>
                </c:pt>
                <c:pt idx="13796">
                  <c:v>0</c:v>
                </c:pt>
                <c:pt idx="13797">
                  <c:v>0</c:v>
                </c:pt>
                <c:pt idx="13798">
                  <c:v>0</c:v>
                </c:pt>
                <c:pt idx="13799">
                  <c:v>0</c:v>
                </c:pt>
                <c:pt idx="13800">
                  <c:v>0</c:v>
                </c:pt>
                <c:pt idx="13801">
                  <c:v>0</c:v>
                </c:pt>
                <c:pt idx="13802">
                  <c:v>0</c:v>
                </c:pt>
                <c:pt idx="13803">
                  <c:v>0</c:v>
                </c:pt>
                <c:pt idx="13804">
                  <c:v>0</c:v>
                </c:pt>
                <c:pt idx="13805">
                  <c:v>0</c:v>
                </c:pt>
                <c:pt idx="13806">
                  <c:v>0</c:v>
                </c:pt>
                <c:pt idx="13807">
                  <c:v>0</c:v>
                </c:pt>
                <c:pt idx="13808">
                  <c:v>0</c:v>
                </c:pt>
                <c:pt idx="13809">
                  <c:v>0</c:v>
                </c:pt>
                <c:pt idx="13810">
                  <c:v>0</c:v>
                </c:pt>
                <c:pt idx="13811">
                  <c:v>0</c:v>
                </c:pt>
                <c:pt idx="13812">
                  <c:v>0</c:v>
                </c:pt>
                <c:pt idx="13813">
                  <c:v>0</c:v>
                </c:pt>
                <c:pt idx="13814">
                  <c:v>0</c:v>
                </c:pt>
                <c:pt idx="13815">
                  <c:v>0</c:v>
                </c:pt>
                <c:pt idx="13816">
                  <c:v>0</c:v>
                </c:pt>
                <c:pt idx="13817">
                  <c:v>0</c:v>
                </c:pt>
                <c:pt idx="13818">
                  <c:v>0</c:v>
                </c:pt>
                <c:pt idx="13819">
                  <c:v>0</c:v>
                </c:pt>
                <c:pt idx="13820">
                  <c:v>0</c:v>
                </c:pt>
                <c:pt idx="13821">
                  <c:v>0</c:v>
                </c:pt>
                <c:pt idx="13822">
                  <c:v>0</c:v>
                </c:pt>
                <c:pt idx="13823">
                  <c:v>0</c:v>
                </c:pt>
                <c:pt idx="13824">
                  <c:v>0</c:v>
                </c:pt>
                <c:pt idx="13825">
                  <c:v>0</c:v>
                </c:pt>
                <c:pt idx="13826">
                  <c:v>0</c:v>
                </c:pt>
                <c:pt idx="13827">
                  <c:v>0</c:v>
                </c:pt>
                <c:pt idx="13828">
                  <c:v>0</c:v>
                </c:pt>
                <c:pt idx="13829">
                  <c:v>0</c:v>
                </c:pt>
                <c:pt idx="13830">
                  <c:v>0</c:v>
                </c:pt>
                <c:pt idx="13831">
                  <c:v>0</c:v>
                </c:pt>
                <c:pt idx="13832">
                  <c:v>0</c:v>
                </c:pt>
                <c:pt idx="13833">
                  <c:v>0</c:v>
                </c:pt>
                <c:pt idx="13834">
                  <c:v>0</c:v>
                </c:pt>
                <c:pt idx="13835">
                  <c:v>0</c:v>
                </c:pt>
                <c:pt idx="13836">
                  <c:v>0</c:v>
                </c:pt>
                <c:pt idx="13837">
                  <c:v>0</c:v>
                </c:pt>
                <c:pt idx="13838">
                  <c:v>0</c:v>
                </c:pt>
                <c:pt idx="13839">
                  <c:v>0</c:v>
                </c:pt>
                <c:pt idx="13840">
                  <c:v>0</c:v>
                </c:pt>
                <c:pt idx="13841">
                  <c:v>0</c:v>
                </c:pt>
                <c:pt idx="13842">
                  <c:v>0</c:v>
                </c:pt>
                <c:pt idx="13843">
                  <c:v>0</c:v>
                </c:pt>
                <c:pt idx="13844">
                  <c:v>0</c:v>
                </c:pt>
                <c:pt idx="13845">
                  <c:v>0</c:v>
                </c:pt>
                <c:pt idx="13846">
                  <c:v>0</c:v>
                </c:pt>
                <c:pt idx="13847">
                  <c:v>0</c:v>
                </c:pt>
                <c:pt idx="13848">
                  <c:v>0</c:v>
                </c:pt>
                <c:pt idx="13849">
                  <c:v>0</c:v>
                </c:pt>
                <c:pt idx="13850">
                  <c:v>0</c:v>
                </c:pt>
                <c:pt idx="13851">
                  <c:v>0</c:v>
                </c:pt>
                <c:pt idx="13852">
                  <c:v>0</c:v>
                </c:pt>
                <c:pt idx="13853">
                  <c:v>0</c:v>
                </c:pt>
                <c:pt idx="13854">
                  <c:v>0</c:v>
                </c:pt>
                <c:pt idx="13855">
                  <c:v>0</c:v>
                </c:pt>
                <c:pt idx="13856">
                  <c:v>0</c:v>
                </c:pt>
                <c:pt idx="13857">
                  <c:v>0</c:v>
                </c:pt>
                <c:pt idx="13858">
                  <c:v>0</c:v>
                </c:pt>
                <c:pt idx="13859">
                  <c:v>0</c:v>
                </c:pt>
                <c:pt idx="13860">
                  <c:v>0</c:v>
                </c:pt>
                <c:pt idx="13861">
                  <c:v>0</c:v>
                </c:pt>
                <c:pt idx="13862">
                  <c:v>0</c:v>
                </c:pt>
                <c:pt idx="13863">
                  <c:v>0</c:v>
                </c:pt>
                <c:pt idx="13864">
                  <c:v>0</c:v>
                </c:pt>
                <c:pt idx="13865">
                  <c:v>0</c:v>
                </c:pt>
                <c:pt idx="13866">
                  <c:v>0</c:v>
                </c:pt>
                <c:pt idx="13867">
                  <c:v>0</c:v>
                </c:pt>
                <c:pt idx="13868">
                  <c:v>0</c:v>
                </c:pt>
                <c:pt idx="13869">
                  <c:v>0</c:v>
                </c:pt>
                <c:pt idx="13870">
                  <c:v>0</c:v>
                </c:pt>
                <c:pt idx="13871">
                  <c:v>0</c:v>
                </c:pt>
                <c:pt idx="13872">
                  <c:v>0</c:v>
                </c:pt>
                <c:pt idx="13873">
                  <c:v>0</c:v>
                </c:pt>
                <c:pt idx="13874">
                  <c:v>0</c:v>
                </c:pt>
                <c:pt idx="13875">
                  <c:v>0</c:v>
                </c:pt>
                <c:pt idx="13876">
                  <c:v>0</c:v>
                </c:pt>
                <c:pt idx="13877">
                  <c:v>0</c:v>
                </c:pt>
                <c:pt idx="13878">
                  <c:v>0</c:v>
                </c:pt>
                <c:pt idx="13879">
                  <c:v>0</c:v>
                </c:pt>
                <c:pt idx="13880">
                  <c:v>0</c:v>
                </c:pt>
                <c:pt idx="13881">
                  <c:v>0</c:v>
                </c:pt>
                <c:pt idx="13882">
                  <c:v>0</c:v>
                </c:pt>
                <c:pt idx="13883">
                  <c:v>0</c:v>
                </c:pt>
                <c:pt idx="13884">
                  <c:v>0</c:v>
                </c:pt>
                <c:pt idx="13885">
                  <c:v>0</c:v>
                </c:pt>
                <c:pt idx="13886">
                  <c:v>0</c:v>
                </c:pt>
                <c:pt idx="13887">
                  <c:v>0</c:v>
                </c:pt>
                <c:pt idx="13888">
                  <c:v>0</c:v>
                </c:pt>
                <c:pt idx="13889">
                  <c:v>0</c:v>
                </c:pt>
                <c:pt idx="13890">
                  <c:v>0</c:v>
                </c:pt>
                <c:pt idx="13891">
                  <c:v>0</c:v>
                </c:pt>
                <c:pt idx="13892">
                  <c:v>0</c:v>
                </c:pt>
                <c:pt idx="13893">
                  <c:v>0</c:v>
                </c:pt>
                <c:pt idx="13894">
                  <c:v>0</c:v>
                </c:pt>
                <c:pt idx="13895">
                  <c:v>0</c:v>
                </c:pt>
                <c:pt idx="13896">
                  <c:v>0</c:v>
                </c:pt>
                <c:pt idx="13897">
                  <c:v>0</c:v>
                </c:pt>
                <c:pt idx="13898">
                  <c:v>0</c:v>
                </c:pt>
                <c:pt idx="13899">
                  <c:v>0</c:v>
                </c:pt>
                <c:pt idx="13900">
                  <c:v>0</c:v>
                </c:pt>
                <c:pt idx="13901">
                  <c:v>0</c:v>
                </c:pt>
                <c:pt idx="13902">
                  <c:v>0</c:v>
                </c:pt>
                <c:pt idx="13903">
                  <c:v>0</c:v>
                </c:pt>
                <c:pt idx="13904">
                  <c:v>0</c:v>
                </c:pt>
                <c:pt idx="13905">
                  <c:v>0</c:v>
                </c:pt>
                <c:pt idx="13906">
                  <c:v>0</c:v>
                </c:pt>
                <c:pt idx="13907">
                  <c:v>0</c:v>
                </c:pt>
                <c:pt idx="13908">
                  <c:v>0</c:v>
                </c:pt>
                <c:pt idx="13909">
                  <c:v>0</c:v>
                </c:pt>
                <c:pt idx="13910">
                  <c:v>0</c:v>
                </c:pt>
                <c:pt idx="13911">
                  <c:v>0</c:v>
                </c:pt>
                <c:pt idx="13912">
                  <c:v>0</c:v>
                </c:pt>
                <c:pt idx="13913">
                  <c:v>0</c:v>
                </c:pt>
                <c:pt idx="13914">
                  <c:v>0</c:v>
                </c:pt>
                <c:pt idx="13915">
                  <c:v>0</c:v>
                </c:pt>
                <c:pt idx="13916">
                  <c:v>0</c:v>
                </c:pt>
                <c:pt idx="13917">
                  <c:v>0</c:v>
                </c:pt>
                <c:pt idx="13918">
                  <c:v>0</c:v>
                </c:pt>
                <c:pt idx="13919">
                  <c:v>0</c:v>
                </c:pt>
                <c:pt idx="13920">
                  <c:v>0</c:v>
                </c:pt>
                <c:pt idx="13921">
                  <c:v>0</c:v>
                </c:pt>
                <c:pt idx="13922">
                  <c:v>0</c:v>
                </c:pt>
                <c:pt idx="13923">
                  <c:v>0</c:v>
                </c:pt>
                <c:pt idx="13924">
                  <c:v>0</c:v>
                </c:pt>
                <c:pt idx="13925">
                  <c:v>0</c:v>
                </c:pt>
                <c:pt idx="13926">
                  <c:v>0</c:v>
                </c:pt>
                <c:pt idx="13927">
                  <c:v>0</c:v>
                </c:pt>
                <c:pt idx="13928">
                  <c:v>0</c:v>
                </c:pt>
                <c:pt idx="13929">
                  <c:v>0</c:v>
                </c:pt>
                <c:pt idx="13930">
                  <c:v>0</c:v>
                </c:pt>
                <c:pt idx="13931">
                  <c:v>0</c:v>
                </c:pt>
                <c:pt idx="13932">
                  <c:v>0</c:v>
                </c:pt>
                <c:pt idx="13933">
                  <c:v>0</c:v>
                </c:pt>
                <c:pt idx="13934">
                  <c:v>0</c:v>
                </c:pt>
                <c:pt idx="13935">
                  <c:v>0</c:v>
                </c:pt>
                <c:pt idx="13936">
                  <c:v>0</c:v>
                </c:pt>
                <c:pt idx="13937">
                  <c:v>0</c:v>
                </c:pt>
                <c:pt idx="13938">
                  <c:v>0</c:v>
                </c:pt>
                <c:pt idx="13939">
                  <c:v>0</c:v>
                </c:pt>
                <c:pt idx="13940">
                  <c:v>0</c:v>
                </c:pt>
                <c:pt idx="13941">
                  <c:v>0</c:v>
                </c:pt>
                <c:pt idx="13942">
                  <c:v>0</c:v>
                </c:pt>
                <c:pt idx="13943">
                  <c:v>0</c:v>
                </c:pt>
                <c:pt idx="13944">
                  <c:v>0</c:v>
                </c:pt>
                <c:pt idx="13945">
                  <c:v>0</c:v>
                </c:pt>
                <c:pt idx="13946">
                  <c:v>0</c:v>
                </c:pt>
                <c:pt idx="13947">
                  <c:v>0</c:v>
                </c:pt>
                <c:pt idx="13948">
                  <c:v>0</c:v>
                </c:pt>
                <c:pt idx="13949">
                  <c:v>0</c:v>
                </c:pt>
                <c:pt idx="13950">
                  <c:v>0</c:v>
                </c:pt>
                <c:pt idx="13951">
                  <c:v>0</c:v>
                </c:pt>
                <c:pt idx="13952">
                  <c:v>0</c:v>
                </c:pt>
                <c:pt idx="13953">
                  <c:v>0</c:v>
                </c:pt>
                <c:pt idx="13954">
                  <c:v>0</c:v>
                </c:pt>
                <c:pt idx="13955">
                  <c:v>0</c:v>
                </c:pt>
                <c:pt idx="13956">
                  <c:v>0</c:v>
                </c:pt>
                <c:pt idx="13957">
                  <c:v>0</c:v>
                </c:pt>
                <c:pt idx="13958">
                  <c:v>0</c:v>
                </c:pt>
                <c:pt idx="13959">
                  <c:v>0</c:v>
                </c:pt>
                <c:pt idx="13960">
                  <c:v>0</c:v>
                </c:pt>
                <c:pt idx="13961">
                  <c:v>0</c:v>
                </c:pt>
                <c:pt idx="13962">
                  <c:v>0</c:v>
                </c:pt>
                <c:pt idx="13963">
                  <c:v>0</c:v>
                </c:pt>
                <c:pt idx="13964">
                  <c:v>0</c:v>
                </c:pt>
                <c:pt idx="13965">
                  <c:v>0</c:v>
                </c:pt>
                <c:pt idx="13966">
                  <c:v>0</c:v>
                </c:pt>
                <c:pt idx="13967">
                  <c:v>0</c:v>
                </c:pt>
                <c:pt idx="13968">
                  <c:v>0</c:v>
                </c:pt>
                <c:pt idx="13969">
                  <c:v>0</c:v>
                </c:pt>
                <c:pt idx="13970">
                  <c:v>0</c:v>
                </c:pt>
                <c:pt idx="13971">
                  <c:v>0</c:v>
                </c:pt>
                <c:pt idx="13972">
                  <c:v>0</c:v>
                </c:pt>
                <c:pt idx="13973">
                  <c:v>0</c:v>
                </c:pt>
                <c:pt idx="13974">
                  <c:v>0</c:v>
                </c:pt>
                <c:pt idx="13975">
                  <c:v>0</c:v>
                </c:pt>
                <c:pt idx="13976">
                  <c:v>0</c:v>
                </c:pt>
                <c:pt idx="13977">
                  <c:v>0</c:v>
                </c:pt>
                <c:pt idx="13978">
                  <c:v>0</c:v>
                </c:pt>
                <c:pt idx="13979">
                  <c:v>0</c:v>
                </c:pt>
                <c:pt idx="13980">
                  <c:v>0</c:v>
                </c:pt>
                <c:pt idx="13981">
                  <c:v>0</c:v>
                </c:pt>
                <c:pt idx="13982">
                  <c:v>0</c:v>
                </c:pt>
                <c:pt idx="13983">
                  <c:v>0</c:v>
                </c:pt>
                <c:pt idx="13984">
                  <c:v>0</c:v>
                </c:pt>
                <c:pt idx="13985">
                  <c:v>0</c:v>
                </c:pt>
                <c:pt idx="13986">
                  <c:v>0</c:v>
                </c:pt>
                <c:pt idx="13987">
                  <c:v>0</c:v>
                </c:pt>
                <c:pt idx="13988">
                  <c:v>0</c:v>
                </c:pt>
                <c:pt idx="13989">
                  <c:v>0</c:v>
                </c:pt>
                <c:pt idx="13990">
                  <c:v>0</c:v>
                </c:pt>
                <c:pt idx="13991">
                  <c:v>0</c:v>
                </c:pt>
                <c:pt idx="13992">
                  <c:v>0</c:v>
                </c:pt>
                <c:pt idx="13993">
                  <c:v>0</c:v>
                </c:pt>
                <c:pt idx="13994">
                  <c:v>0</c:v>
                </c:pt>
                <c:pt idx="13995">
                  <c:v>0</c:v>
                </c:pt>
                <c:pt idx="13996">
                  <c:v>0</c:v>
                </c:pt>
                <c:pt idx="13997">
                  <c:v>0</c:v>
                </c:pt>
                <c:pt idx="13998">
                  <c:v>0</c:v>
                </c:pt>
                <c:pt idx="13999">
                  <c:v>0</c:v>
                </c:pt>
                <c:pt idx="14000">
                  <c:v>0</c:v>
                </c:pt>
                <c:pt idx="14001">
                  <c:v>0</c:v>
                </c:pt>
                <c:pt idx="14002">
                  <c:v>0</c:v>
                </c:pt>
                <c:pt idx="14003">
                  <c:v>0</c:v>
                </c:pt>
                <c:pt idx="14004">
                  <c:v>0</c:v>
                </c:pt>
                <c:pt idx="14005">
                  <c:v>0</c:v>
                </c:pt>
                <c:pt idx="14006">
                  <c:v>0</c:v>
                </c:pt>
                <c:pt idx="14007">
                  <c:v>0</c:v>
                </c:pt>
                <c:pt idx="14008">
                  <c:v>0</c:v>
                </c:pt>
                <c:pt idx="14009">
                  <c:v>0</c:v>
                </c:pt>
                <c:pt idx="14010">
                  <c:v>0</c:v>
                </c:pt>
                <c:pt idx="14011">
                  <c:v>0</c:v>
                </c:pt>
                <c:pt idx="14012">
                  <c:v>0</c:v>
                </c:pt>
                <c:pt idx="14013">
                  <c:v>0</c:v>
                </c:pt>
                <c:pt idx="14014">
                  <c:v>0</c:v>
                </c:pt>
                <c:pt idx="14015">
                  <c:v>0</c:v>
                </c:pt>
                <c:pt idx="14016">
                  <c:v>0</c:v>
                </c:pt>
                <c:pt idx="14017">
                  <c:v>0</c:v>
                </c:pt>
                <c:pt idx="14018">
                  <c:v>0</c:v>
                </c:pt>
                <c:pt idx="14019">
                  <c:v>0</c:v>
                </c:pt>
                <c:pt idx="14020">
                  <c:v>0</c:v>
                </c:pt>
                <c:pt idx="14021">
                  <c:v>0</c:v>
                </c:pt>
                <c:pt idx="14022">
                  <c:v>0</c:v>
                </c:pt>
                <c:pt idx="14023">
                  <c:v>0</c:v>
                </c:pt>
                <c:pt idx="14024">
                  <c:v>0</c:v>
                </c:pt>
                <c:pt idx="14025">
                  <c:v>0</c:v>
                </c:pt>
                <c:pt idx="14026">
                  <c:v>0</c:v>
                </c:pt>
                <c:pt idx="14027">
                  <c:v>0</c:v>
                </c:pt>
                <c:pt idx="14028">
                  <c:v>0</c:v>
                </c:pt>
                <c:pt idx="14029">
                  <c:v>0</c:v>
                </c:pt>
                <c:pt idx="14030">
                  <c:v>0</c:v>
                </c:pt>
                <c:pt idx="14031">
                  <c:v>0</c:v>
                </c:pt>
                <c:pt idx="14032">
                  <c:v>0</c:v>
                </c:pt>
                <c:pt idx="14033">
                  <c:v>0</c:v>
                </c:pt>
                <c:pt idx="14034">
                  <c:v>0</c:v>
                </c:pt>
                <c:pt idx="14035">
                  <c:v>0</c:v>
                </c:pt>
                <c:pt idx="14036">
                  <c:v>0</c:v>
                </c:pt>
                <c:pt idx="14037">
                  <c:v>0</c:v>
                </c:pt>
                <c:pt idx="14038">
                  <c:v>0</c:v>
                </c:pt>
                <c:pt idx="14039">
                  <c:v>0</c:v>
                </c:pt>
                <c:pt idx="14040">
                  <c:v>0</c:v>
                </c:pt>
                <c:pt idx="14041">
                  <c:v>0</c:v>
                </c:pt>
                <c:pt idx="14042">
                  <c:v>0</c:v>
                </c:pt>
                <c:pt idx="14043">
                  <c:v>0</c:v>
                </c:pt>
                <c:pt idx="14044">
                  <c:v>0</c:v>
                </c:pt>
                <c:pt idx="14045">
                  <c:v>0</c:v>
                </c:pt>
                <c:pt idx="14046">
                  <c:v>0</c:v>
                </c:pt>
                <c:pt idx="14047">
                  <c:v>0</c:v>
                </c:pt>
                <c:pt idx="14048">
                  <c:v>0</c:v>
                </c:pt>
                <c:pt idx="14049">
                  <c:v>0</c:v>
                </c:pt>
                <c:pt idx="14050">
                  <c:v>0</c:v>
                </c:pt>
                <c:pt idx="14051">
                  <c:v>0</c:v>
                </c:pt>
                <c:pt idx="14052">
                  <c:v>0</c:v>
                </c:pt>
                <c:pt idx="14053">
                  <c:v>0</c:v>
                </c:pt>
                <c:pt idx="14054">
                  <c:v>0</c:v>
                </c:pt>
                <c:pt idx="14055">
                  <c:v>0</c:v>
                </c:pt>
                <c:pt idx="14056">
                  <c:v>0</c:v>
                </c:pt>
                <c:pt idx="14057">
                  <c:v>0</c:v>
                </c:pt>
                <c:pt idx="14058">
                  <c:v>0</c:v>
                </c:pt>
                <c:pt idx="14059">
                  <c:v>0</c:v>
                </c:pt>
                <c:pt idx="14060">
                  <c:v>0</c:v>
                </c:pt>
                <c:pt idx="14061">
                  <c:v>0</c:v>
                </c:pt>
                <c:pt idx="14062">
                  <c:v>0</c:v>
                </c:pt>
                <c:pt idx="14063">
                  <c:v>0</c:v>
                </c:pt>
                <c:pt idx="14064">
                  <c:v>0</c:v>
                </c:pt>
                <c:pt idx="14065">
                  <c:v>0</c:v>
                </c:pt>
                <c:pt idx="14066">
                  <c:v>0</c:v>
                </c:pt>
                <c:pt idx="14067">
                  <c:v>0</c:v>
                </c:pt>
                <c:pt idx="14068">
                  <c:v>0</c:v>
                </c:pt>
                <c:pt idx="14069">
                  <c:v>0</c:v>
                </c:pt>
                <c:pt idx="14070">
                  <c:v>0</c:v>
                </c:pt>
                <c:pt idx="14071">
                  <c:v>0</c:v>
                </c:pt>
                <c:pt idx="14072">
                  <c:v>0</c:v>
                </c:pt>
                <c:pt idx="14073">
                  <c:v>0</c:v>
                </c:pt>
                <c:pt idx="14074">
                  <c:v>0</c:v>
                </c:pt>
                <c:pt idx="14075">
                  <c:v>0</c:v>
                </c:pt>
                <c:pt idx="14076">
                  <c:v>0</c:v>
                </c:pt>
                <c:pt idx="14077">
                  <c:v>0</c:v>
                </c:pt>
                <c:pt idx="14078">
                  <c:v>0</c:v>
                </c:pt>
                <c:pt idx="14079">
                  <c:v>0</c:v>
                </c:pt>
                <c:pt idx="14080">
                  <c:v>0</c:v>
                </c:pt>
                <c:pt idx="14081">
                  <c:v>0</c:v>
                </c:pt>
                <c:pt idx="14082">
                  <c:v>0</c:v>
                </c:pt>
                <c:pt idx="14083">
                  <c:v>0</c:v>
                </c:pt>
                <c:pt idx="14084">
                  <c:v>0</c:v>
                </c:pt>
                <c:pt idx="14085">
                  <c:v>0</c:v>
                </c:pt>
                <c:pt idx="14086">
                  <c:v>0</c:v>
                </c:pt>
                <c:pt idx="14087">
                  <c:v>0</c:v>
                </c:pt>
                <c:pt idx="14088">
                  <c:v>0</c:v>
                </c:pt>
                <c:pt idx="14089">
                  <c:v>0</c:v>
                </c:pt>
                <c:pt idx="14090">
                  <c:v>0</c:v>
                </c:pt>
                <c:pt idx="14091">
                  <c:v>0</c:v>
                </c:pt>
                <c:pt idx="14092">
                  <c:v>0</c:v>
                </c:pt>
                <c:pt idx="14093">
                  <c:v>0</c:v>
                </c:pt>
                <c:pt idx="14094">
                  <c:v>0</c:v>
                </c:pt>
                <c:pt idx="14095">
                  <c:v>0</c:v>
                </c:pt>
                <c:pt idx="14096">
                  <c:v>0</c:v>
                </c:pt>
                <c:pt idx="14097">
                  <c:v>0</c:v>
                </c:pt>
                <c:pt idx="14098">
                  <c:v>0</c:v>
                </c:pt>
                <c:pt idx="14099">
                  <c:v>0</c:v>
                </c:pt>
                <c:pt idx="14100">
                  <c:v>0</c:v>
                </c:pt>
                <c:pt idx="14101">
                  <c:v>0</c:v>
                </c:pt>
                <c:pt idx="14102">
                  <c:v>0</c:v>
                </c:pt>
                <c:pt idx="14103">
                  <c:v>0</c:v>
                </c:pt>
                <c:pt idx="14104">
                  <c:v>0</c:v>
                </c:pt>
                <c:pt idx="14105">
                  <c:v>0</c:v>
                </c:pt>
                <c:pt idx="14106">
                  <c:v>0</c:v>
                </c:pt>
                <c:pt idx="14107">
                  <c:v>0</c:v>
                </c:pt>
                <c:pt idx="14108">
                  <c:v>0</c:v>
                </c:pt>
                <c:pt idx="14109">
                  <c:v>0</c:v>
                </c:pt>
                <c:pt idx="14110">
                  <c:v>0</c:v>
                </c:pt>
                <c:pt idx="14111">
                  <c:v>0</c:v>
                </c:pt>
                <c:pt idx="14112">
                  <c:v>0</c:v>
                </c:pt>
                <c:pt idx="14113">
                  <c:v>0</c:v>
                </c:pt>
                <c:pt idx="14114">
                  <c:v>0</c:v>
                </c:pt>
                <c:pt idx="14115">
                  <c:v>0</c:v>
                </c:pt>
                <c:pt idx="14116">
                  <c:v>0</c:v>
                </c:pt>
                <c:pt idx="14117">
                  <c:v>0</c:v>
                </c:pt>
                <c:pt idx="14118">
                  <c:v>0</c:v>
                </c:pt>
                <c:pt idx="14119">
                  <c:v>0</c:v>
                </c:pt>
                <c:pt idx="14120">
                  <c:v>0</c:v>
                </c:pt>
                <c:pt idx="14121">
                  <c:v>0</c:v>
                </c:pt>
                <c:pt idx="14122">
                  <c:v>0</c:v>
                </c:pt>
                <c:pt idx="14123">
                  <c:v>0</c:v>
                </c:pt>
                <c:pt idx="14124">
                  <c:v>0</c:v>
                </c:pt>
                <c:pt idx="14125">
                  <c:v>0</c:v>
                </c:pt>
                <c:pt idx="14126">
                  <c:v>0</c:v>
                </c:pt>
                <c:pt idx="14127">
                  <c:v>0</c:v>
                </c:pt>
                <c:pt idx="14128">
                  <c:v>0</c:v>
                </c:pt>
                <c:pt idx="14129">
                  <c:v>0</c:v>
                </c:pt>
                <c:pt idx="14130">
                  <c:v>0</c:v>
                </c:pt>
                <c:pt idx="14131">
                  <c:v>0</c:v>
                </c:pt>
                <c:pt idx="14132">
                  <c:v>0</c:v>
                </c:pt>
                <c:pt idx="14133">
                  <c:v>0</c:v>
                </c:pt>
                <c:pt idx="14134">
                  <c:v>0</c:v>
                </c:pt>
                <c:pt idx="14135">
                  <c:v>0</c:v>
                </c:pt>
                <c:pt idx="14136">
                  <c:v>0</c:v>
                </c:pt>
                <c:pt idx="14137">
                  <c:v>0</c:v>
                </c:pt>
                <c:pt idx="14138">
                  <c:v>0</c:v>
                </c:pt>
                <c:pt idx="14139">
                  <c:v>0</c:v>
                </c:pt>
                <c:pt idx="14140">
                  <c:v>0</c:v>
                </c:pt>
                <c:pt idx="14141">
                  <c:v>0</c:v>
                </c:pt>
                <c:pt idx="14142">
                  <c:v>0</c:v>
                </c:pt>
                <c:pt idx="14143">
                  <c:v>0</c:v>
                </c:pt>
                <c:pt idx="14144">
                  <c:v>0</c:v>
                </c:pt>
                <c:pt idx="14145">
                  <c:v>0</c:v>
                </c:pt>
                <c:pt idx="14146">
                  <c:v>0</c:v>
                </c:pt>
                <c:pt idx="14147">
                  <c:v>0</c:v>
                </c:pt>
                <c:pt idx="14148">
                  <c:v>0</c:v>
                </c:pt>
                <c:pt idx="14149">
                  <c:v>0</c:v>
                </c:pt>
                <c:pt idx="14150">
                  <c:v>0</c:v>
                </c:pt>
                <c:pt idx="14151">
                  <c:v>0</c:v>
                </c:pt>
                <c:pt idx="14152">
                  <c:v>0</c:v>
                </c:pt>
                <c:pt idx="14153">
                  <c:v>0</c:v>
                </c:pt>
                <c:pt idx="14154">
                  <c:v>0</c:v>
                </c:pt>
                <c:pt idx="14155">
                  <c:v>0</c:v>
                </c:pt>
                <c:pt idx="14156">
                  <c:v>0</c:v>
                </c:pt>
                <c:pt idx="14157">
                  <c:v>0</c:v>
                </c:pt>
                <c:pt idx="14158">
                  <c:v>0</c:v>
                </c:pt>
                <c:pt idx="14159">
                  <c:v>0</c:v>
                </c:pt>
                <c:pt idx="14160">
                  <c:v>0</c:v>
                </c:pt>
                <c:pt idx="14161">
                  <c:v>0</c:v>
                </c:pt>
                <c:pt idx="14162">
                  <c:v>0</c:v>
                </c:pt>
                <c:pt idx="14163">
                  <c:v>0</c:v>
                </c:pt>
                <c:pt idx="14164">
                  <c:v>0</c:v>
                </c:pt>
                <c:pt idx="14165">
                  <c:v>0</c:v>
                </c:pt>
                <c:pt idx="14166">
                  <c:v>0</c:v>
                </c:pt>
                <c:pt idx="14167">
                  <c:v>0</c:v>
                </c:pt>
                <c:pt idx="14168">
                  <c:v>0</c:v>
                </c:pt>
                <c:pt idx="14169">
                  <c:v>0</c:v>
                </c:pt>
                <c:pt idx="14170">
                  <c:v>0</c:v>
                </c:pt>
                <c:pt idx="14171">
                  <c:v>0</c:v>
                </c:pt>
                <c:pt idx="14172">
                  <c:v>0</c:v>
                </c:pt>
                <c:pt idx="14173">
                  <c:v>0</c:v>
                </c:pt>
                <c:pt idx="14174">
                  <c:v>0</c:v>
                </c:pt>
                <c:pt idx="14175">
                  <c:v>0</c:v>
                </c:pt>
                <c:pt idx="14176">
                  <c:v>0</c:v>
                </c:pt>
                <c:pt idx="14177">
                  <c:v>0</c:v>
                </c:pt>
                <c:pt idx="14178">
                  <c:v>0</c:v>
                </c:pt>
                <c:pt idx="14179">
                  <c:v>0</c:v>
                </c:pt>
                <c:pt idx="14180">
                  <c:v>0</c:v>
                </c:pt>
                <c:pt idx="14181">
                  <c:v>0</c:v>
                </c:pt>
                <c:pt idx="14182">
                  <c:v>0</c:v>
                </c:pt>
                <c:pt idx="14183">
                  <c:v>0</c:v>
                </c:pt>
                <c:pt idx="14184">
                  <c:v>0</c:v>
                </c:pt>
                <c:pt idx="14185">
                  <c:v>0</c:v>
                </c:pt>
                <c:pt idx="14186">
                  <c:v>0</c:v>
                </c:pt>
                <c:pt idx="14187">
                  <c:v>0</c:v>
                </c:pt>
                <c:pt idx="14188">
                  <c:v>0</c:v>
                </c:pt>
                <c:pt idx="14189">
                  <c:v>0</c:v>
                </c:pt>
                <c:pt idx="14190">
                  <c:v>0</c:v>
                </c:pt>
                <c:pt idx="14191">
                  <c:v>0</c:v>
                </c:pt>
                <c:pt idx="14192">
                  <c:v>0</c:v>
                </c:pt>
                <c:pt idx="14193">
                  <c:v>0</c:v>
                </c:pt>
                <c:pt idx="14194">
                  <c:v>0</c:v>
                </c:pt>
                <c:pt idx="14195">
                  <c:v>0</c:v>
                </c:pt>
                <c:pt idx="14196">
                  <c:v>0</c:v>
                </c:pt>
                <c:pt idx="14197">
                  <c:v>0</c:v>
                </c:pt>
                <c:pt idx="14198">
                  <c:v>0</c:v>
                </c:pt>
                <c:pt idx="14199">
                  <c:v>0</c:v>
                </c:pt>
                <c:pt idx="14200">
                  <c:v>0</c:v>
                </c:pt>
                <c:pt idx="14201">
                  <c:v>0</c:v>
                </c:pt>
                <c:pt idx="14202">
                  <c:v>0</c:v>
                </c:pt>
                <c:pt idx="14203">
                  <c:v>0</c:v>
                </c:pt>
                <c:pt idx="14204">
                  <c:v>0</c:v>
                </c:pt>
                <c:pt idx="14205">
                  <c:v>0</c:v>
                </c:pt>
                <c:pt idx="14206">
                  <c:v>0</c:v>
                </c:pt>
                <c:pt idx="14207">
                  <c:v>0</c:v>
                </c:pt>
                <c:pt idx="14208">
                  <c:v>0</c:v>
                </c:pt>
                <c:pt idx="14209">
                  <c:v>0</c:v>
                </c:pt>
                <c:pt idx="14210">
                  <c:v>0</c:v>
                </c:pt>
                <c:pt idx="14211">
                  <c:v>0</c:v>
                </c:pt>
                <c:pt idx="14212">
                  <c:v>0</c:v>
                </c:pt>
                <c:pt idx="14213">
                  <c:v>0</c:v>
                </c:pt>
                <c:pt idx="14214">
                  <c:v>0</c:v>
                </c:pt>
                <c:pt idx="14215">
                  <c:v>0</c:v>
                </c:pt>
                <c:pt idx="14216">
                  <c:v>0</c:v>
                </c:pt>
                <c:pt idx="14217">
                  <c:v>0</c:v>
                </c:pt>
                <c:pt idx="14218">
                  <c:v>0</c:v>
                </c:pt>
                <c:pt idx="14219">
                  <c:v>0</c:v>
                </c:pt>
                <c:pt idx="14220">
                  <c:v>0</c:v>
                </c:pt>
                <c:pt idx="14221">
                  <c:v>0</c:v>
                </c:pt>
                <c:pt idx="14222">
                  <c:v>0</c:v>
                </c:pt>
                <c:pt idx="14223">
                  <c:v>0</c:v>
                </c:pt>
                <c:pt idx="14224">
                  <c:v>0</c:v>
                </c:pt>
                <c:pt idx="14225">
                  <c:v>0</c:v>
                </c:pt>
                <c:pt idx="14226">
                  <c:v>0</c:v>
                </c:pt>
                <c:pt idx="14227">
                  <c:v>0</c:v>
                </c:pt>
                <c:pt idx="14228">
                  <c:v>0</c:v>
                </c:pt>
                <c:pt idx="14229">
                  <c:v>0</c:v>
                </c:pt>
                <c:pt idx="14230">
                  <c:v>0</c:v>
                </c:pt>
                <c:pt idx="14231">
                  <c:v>0</c:v>
                </c:pt>
                <c:pt idx="14232">
                  <c:v>0</c:v>
                </c:pt>
                <c:pt idx="14233">
                  <c:v>0</c:v>
                </c:pt>
                <c:pt idx="14234">
                  <c:v>0</c:v>
                </c:pt>
                <c:pt idx="14235">
                  <c:v>0</c:v>
                </c:pt>
                <c:pt idx="14236">
                  <c:v>0</c:v>
                </c:pt>
                <c:pt idx="14237">
                  <c:v>0</c:v>
                </c:pt>
                <c:pt idx="14238">
                  <c:v>0</c:v>
                </c:pt>
                <c:pt idx="14239">
                  <c:v>0</c:v>
                </c:pt>
                <c:pt idx="14240">
                  <c:v>0</c:v>
                </c:pt>
                <c:pt idx="14241">
                  <c:v>0</c:v>
                </c:pt>
                <c:pt idx="14242">
                  <c:v>0</c:v>
                </c:pt>
                <c:pt idx="14243">
                  <c:v>0</c:v>
                </c:pt>
                <c:pt idx="14244">
                  <c:v>0</c:v>
                </c:pt>
                <c:pt idx="14245">
                  <c:v>0</c:v>
                </c:pt>
                <c:pt idx="14246">
                  <c:v>0</c:v>
                </c:pt>
                <c:pt idx="14247">
                  <c:v>0</c:v>
                </c:pt>
                <c:pt idx="14248">
                  <c:v>0</c:v>
                </c:pt>
                <c:pt idx="14249">
                  <c:v>0</c:v>
                </c:pt>
                <c:pt idx="14250">
                  <c:v>0</c:v>
                </c:pt>
                <c:pt idx="14251">
                  <c:v>0</c:v>
                </c:pt>
                <c:pt idx="14252">
                  <c:v>0</c:v>
                </c:pt>
                <c:pt idx="14253">
                  <c:v>0</c:v>
                </c:pt>
                <c:pt idx="14254">
                  <c:v>0</c:v>
                </c:pt>
                <c:pt idx="14255">
                  <c:v>0</c:v>
                </c:pt>
                <c:pt idx="14256">
                  <c:v>0</c:v>
                </c:pt>
                <c:pt idx="14257">
                  <c:v>0</c:v>
                </c:pt>
                <c:pt idx="14258">
                  <c:v>0</c:v>
                </c:pt>
                <c:pt idx="14259">
                  <c:v>0</c:v>
                </c:pt>
                <c:pt idx="14260">
                  <c:v>0</c:v>
                </c:pt>
                <c:pt idx="14261">
                  <c:v>0</c:v>
                </c:pt>
                <c:pt idx="14262">
                  <c:v>0</c:v>
                </c:pt>
                <c:pt idx="14263">
                  <c:v>0</c:v>
                </c:pt>
                <c:pt idx="14264">
                  <c:v>0</c:v>
                </c:pt>
                <c:pt idx="14265">
                  <c:v>0</c:v>
                </c:pt>
                <c:pt idx="14266">
                  <c:v>0</c:v>
                </c:pt>
                <c:pt idx="14267">
                  <c:v>0</c:v>
                </c:pt>
                <c:pt idx="14268">
                  <c:v>0</c:v>
                </c:pt>
                <c:pt idx="14269">
                  <c:v>0</c:v>
                </c:pt>
                <c:pt idx="14270">
                  <c:v>0</c:v>
                </c:pt>
                <c:pt idx="14271">
                  <c:v>0</c:v>
                </c:pt>
                <c:pt idx="14272">
                  <c:v>0</c:v>
                </c:pt>
                <c:pt idx="14273">
                  <c:v>0</c:v>
                </c:pt>
                <c:pt idx="14274">
                  <c:v>0</c:v>
                </c:pt>
                <c:pt idx="14275">
                  <c:v>0</c:v>
                </c:pt>
                <c:pt idx="14276">
                  <c:v>0</c:v>
                </c:pt>
                <c:pt idx="14277">
                  <c:v>0</c:v>
                </c:pt>
                <c:pt idx="14278">
                  <c:v>0</c:v>
                </c:pt>
                <c:pt idx="14279">
                  <c:v>0</c:v>
                </c:pt>
                <c:pt idx="14280">
                  <c:v>0</c:v>
                </c:pt>
                <c:pt idx="14281">
                  <c:v>0</c:v>
                </c:pt>
                <c:pt idx="14282">
                  <c:v>0</c:v>
                </c:pt>
                <c:pt idx="14283">
                  <c:v>0</c:v>
                </c:pt>
                <c:pt idx="14284">
                  <c:v>0</c:v>
                </c:pt>
                <c:pt idx="14285">
                  <c:v>0</c:v>
                </c:pt>
                <c:pt idx="14286">
                  <c:v>0</c:v>
                </c:pt>
                <c:pt idx="14287">
                  <c:v>0</c:v>
                </c:pt>
                <c:pt idx="14288">
                  <c:v>0</c:v>
                </c:pt>
                <c:pt idx="14289">
                  <c:v>0</c:v>
                </c:pt>
                <c:pt idx="14290">
                  <c:v>0</c:v>
                </c:pt>
                <c:pt idx="14291">
                  <c:v>0</c:v>
                </c:pt>
                <c:pt idx="14292">
                  <c:v>0</c:v>
                </c:pt>
                <c:pt idx="14293">
                  <c:v>0</c:v>
                </c:pt>
                <c:pt idx="14294">
                  <c:v>0</c:v>
                </c:pt>
                <c:pt idx="14295">
                  <c:v>0</c:v>
                </c:pt>
                <c:pt idx="14296">
                  <c:v>0</c:v>
                </c:pt>
                <c:pt idx="14297">
                  <c:v>0</c:v>
                </c:pt>
                <c:pt idx="14298">
                  <c:v>0</c:v>
                </c:pt>
                <c:pt idx="14299">
                  <c:v>0</c:v>
                </c:pt>
                <c:pt idx="14300">
                  <c:v>0</c:v>
                </c:pt>
                <c:pt idx="14301">
                  <c:v>0</c:v>
                </c:pt>
                <c:pt idx="14302">
                  <c:v>0</c:v>
                </c:pt>
                <c:pt idx="14303">
                  <c:v>0</c:v>
                </c:pt>
                <c:pt idx="14304">
                  <c:v>0</c:v>
                </c:pt>
                <c:pt idx="14305">
                  <c:v>0</c:v>
                </c:pt>
                <c:pt idx="14306">
                  <c:v>0</c:v>
                </c:pt>
                <c:pt idx="14307">
                  <c:v>0</c:v>
                </c:pt>
                <c:pt idx="14308">
                  <c:v>0</c:v>
                </c:pt>
                <c:pt idx="14309">
                  <c:v>0</c:v>
                </c:pt>
                <c:pt idx="14310">
                  <c:v>0</c:v>
                </c:pt>
                <c:pt idx="14311">
                  <c:v>0</c:v>
                </c:pt>
                <c:pt idx="14312">
                  <c:v>0</c:v>
                </c:pt>
                <c:pt idx="14313">
                  <c:v>0</c:v>
                </c:pt>
                <c:pt idx="14314">
                  <c:v>0</c:v>
                </c:pt>
                <c:pt idx="14315">
                  <c:v>0</c:v>
                </c:pt>
                <c:pt idx="14316">
                  <c:v>0</c:v>
                </c:pt>
                <c:pt idx="14317">
                  <c:v>0</c:v>
                </c:pt>
                <c:pt idx="14318">
                  <c:v>0</c:v>
                </c:pt>
                <c:pt idx="14319">
                  <c:v>0</c:v>
                </c:pt>
                <c:pt idx="14320">
                  <c:v>0</c:v>
                </c:pt>
                <c:pt idx="14321">
                  <c:v>0</c:v>
                </c:pt>
                <c:pt idx="14322">
                  <c:v>0</c:v>
                </c:pt>
                <c:pt idx="14323">
                  <c:v>0</c:v>
                </c:pt>
                <c:pt idx="14324">
                  <c:v>0</c:v>
                </c:pt>
                <c:pt idx="14325">
                  <c:v>0</c:v>
                </c:pt>
                <c:pt idx="14326">
                  <c:v>0</c:v>
                </c:pt>
                <c:pt idx="14327">
                  <c:v>0</c:v>
                </c:pt>
                <c:pt idx="14328">
                  <c:v>0</c:v>
                </c:pt>
                <c:pt idx="14329">
                  <c:v>0</c:v>
                </c:pt>
                <c:pt idx="14330">
                  <c:v>0</c:v>
                </c:pt>
                <c:pt idx="14331">
                  <c:v>0</c:v>
                </c:pt>
                <c:pt idx="14332">
                  <c:v>0</c:v>
                </c:pt>
                <c:pt idx="14333">
                  <c:v>0</c:v>
                </c:pt>
                <c:pt idx="14334">
                  <c:v>0</c:v>
                </c:pt>
                <c:pt idx="14335">
                  <c:v>0</c:v>
                </c:pt>
                <c:pt idx="14336">
                  <c:v>0</c:v>
                </c:pt>
                <c:pt idx="14337">
                  <c:v>0</c:v>
                </c:pt>
                <c:pt idx="14338">
                  <c:v>0</c:v>
                </c:pt>
                <c:pt idx="14339">
                  <c:v>0</c:v>
                </c:pt>
                <c:pt idx="14340">
                  <c:v>0</c:v>
                </c:pt>
                <c:pt idx="14341">
                  <c:v>0</c:v>
                </c:pt>
                <c:pt idx="14342">
                  <c:v>0</c:v>
                </c:pt>
                <c:pt idx="14343">
                  <c:v>0</c:v>
                </c:pt>
                <c:pt idx="14344">
                  <c:v>0</c:v>
                </c:pt>
                <c:pt idx="14345">
                  <c:v>0</c:v>
                </c:pt>
                <c:pt idx="14346">
                  <c:v>0</c:v>
                </c:pt>
                <c:pt idx="14347">
                  <c:v>0</c:v>
                </c:pt>
                <c:pt idx="14348">
                  <c:v>0</c:v>
                </c:pt>
                <c:pt idx="14349">
                  <c:v>0</c:v>
                </c:pt>
                <c:pt idx="14350">
                  <c:v>0</c:v>
                </c:pt>
                <c:pt idx="14351">
                  <c:v>0</c:v>
                </c:pt>
                <c:pt idx="14352">
                  <c:v>0</c:v>
                </c:pt>
                <c:pt idx="14353">
                  <c:v>0</c:v>
                </c:pt>
                <c:pt idx="14354">
                  <c:v>0</c:v>
                </c:pt>
                <c:pt idx="14355">
                  <c:v>0</c:v>
                </c:pt>
                <c:pt idx="14356">
                  <c:v>0</c:v>
                </c:pt>
                <c:pt idx="14357">
                  <c:v>0</c:v>
                </c:pt>
                <c:pt idx="14358">
                  <c:v>0</c:v>
                </c:pt>
                <c:pt idx="14359">
                  <c:v>0</c:v>
                </c:pt>
                <c:pt idx="14360">
                  <c:v>0</c:v>
                </c:pt>
                <c:pt idx="14361">
                  <c:v>0</c:v>
                </c:pt>
                <c:pt idx="14362">
                  <c:v>0</c:v>
                </c:pt>
                <c:pt idx="14363">
                  <c:v>0</c:v>
                </c:pt>
                <c:pt idx="14364">
                  <c:v>0</c:v>
                </c:pt>
                <c:pt idx="14365">
                  <c:v>0</c:v>
                </c:pt>
                <c:pt idx="14366">
                  <c:v>0</c:v>
                </c:pt>
                <c:pt idx="14367">
                  <c:v>0</c:v>
                </c:pt>
                <c:pt idx="14368">
                  <c:v>0</c:v>
                </c:pt>
                <c:pt idx="14369">
                  <c:v>0</c:v>
                </c:pt>
                <c:pt idx="14370">
                  <c:v>0</c:v>
                </c:pt>
                <c:pt idx="14371">
                  <c:v>0</c:v>
                </c:pt>
                <c:pt idx="14372">
                  <c:v>0</c:v>
                </c:pt>
                <c:pt idx="14373">
                  <c:v>0</c:v>
                </c:pt>
                <c:pt idx="14374">
                  <c:v>0</c:v>
                </c:pt>
                <c:pt idx="14375">
                  <c:v>0</c:v>
                </c:pt>
                <c:pt idx="14376">
                  <c:v>0</c:v>
                </c:pt>
                <c:pt idx="14377">
                  <c:v>0</c:v>
                </c:pt>
                <c:pt idx="14378">
                  <c:v>0</c:v>
                </c:pt>
                <c:pt idx="14379">
                  <c:v>0</c:v>
                </c:pt>
                <c:pt idx="14380">
                  <c:v>0</c:v>
                </c:pt>
                <c:pt idx="14381">
                  <c:v>0</c:v>
                </c:pt>
                <c:pt idx="14382">
                  <c:v>0</c:v>
                </c:pt>
                <c:pt idx="14383">
                  <c:v>0</c:v>
                </c:pt>
                <c:pt idx="14384">
                  <c:v>0</c:v>
                </c:pt>
                <c:pt idx="14385">
                  <c:v>0</c:v>
                </c:pt>
                <c:pt idx="14386">
                  <c:v>0</c:v>
                </c:pt>
                <c:pt idx="14387">
                  <c:v>0</c:v>
                </c:pt>
                <c:pt idx="14388">
                  <c:v>0</c:v>
                </c:pt>
                <c:pt idx="14389">
                  <c:v>0</c:v>
                </c:pt>
                <c:pt idx="14390">
                  <c:v>0</c:v>
                </c:pt>
                <c:pt idx="14391">
                  <c:v>0</c:v>
                </c:pt>
                <c:pt idx="14392">
                  <c:v>0</c:v>
                </c:pt>
                <c:pt idx="14393">
                  <c:v>0</c:v>
                </c:pt>
                <c:pt idx="14394">
                  <c:v>0</c:v>
                </c:pt>
                <c:pt idx="14395">
                  <c:v>0</c:v>
                </c:pt>
                <c:pt idx="14396">
                  <c:v>0</c:v>
                </c:pt>
                <c:pt idx="14397">
                  <c:v>0</c:v>
                </c:pt>
                <c:pt idx="14398">
                  <c:v>0</c:v>
                </c:pt>
                <c:pt idx="14399">
                  <c:v>0</c:v>
                </c:pt>
                <c:pt idx="14400">
                  <c:v>0</c:v>
                </c:pt>
                <c:pt idx="14401">
                  <c:v>0</c:v>
                </c:pt>
                <c:pt idx="14402">
                  <c:v>0</c:v>
                </c:pt>
                <c:pt idx="14403">
                  <c:v>0</c:v>
                </c:pt>
                <c:pt idx="14404">
                  <c:v>0</c:v>
                </c:pt>
                <c:pt idx="14405">
                  <c:v>0</c:v>
                </c:pt>
                <c:pt idx="14406">
                  <c:v>0</c:v>
                </c:pt>
                <c:pt idx="14407">
                  <c:v>0</c:v>
                </c:pt>
                <c:pt idx="14408">
                  <c:v>0</c:v>
                </c:pt>
                <c:pt idx="14409">
                  <c:v>0</c:v>
                </c:pt>
                <c:pt idx="14410">
                  <c:v>0</c:v>
                </c:pt>
                <c:pt idx="14411">
                  <c:v>0</c:v>
                </c:pt>
                <c:pt idx="14412">
                  <c:v>0</c:v>
                </c:pt>
                <c:pt idx="14413">
                  <c:v>0</c:v>
                </c:pt>
                <c:pt idx="14414">
                  <c:v>0</c:v>
                </c:pt>
                <c:pt idx="14415">
                  <c:v>0</c:v>
                </c:pt>
                <c:pt idx="14416">
                  <c:v>0</c:v>
                </c:pt>
                <c:pt idx="14417">
                  <c:v>0</c:v>
                </c:pt>
                <c:pt idx="14418">
                  <c:v>0</c:v>
                </c:pt>
                <c:pt idx="14419">
                  <c:v>0</c:v>
                </c:pt>
                <c:pt idx="14420">
                  <c:v>0</c:v>
                </c:pt>
                <c:pt idx="14421">
                  <c:v>0</c:v>
                </c:pt>
                <c:pt idx="14422">
                  <c:v>0</c:v>
                </c:pt>
                <c:pt idx="14423">
                  <c:v>0</c:v>
                </c:pt>
                <c:pt idx="14424">
                  <c:v>0</c:v>
                </c:pt>
                <c:pt idx="14425">
                  <c:v>0</c:v>
                </c:pt>
                <c:pt idx="14426">
                  <c:v>0</c:v>
                </c:pt>
                <c:pt idx="14427">
                  <c:v>0</c:v>
                </c:pt>
                <c:pt idx="14428">
                  <c:v>0</c:v>
                </c:pt>
                <c:pt idx="14429">
                  <c:v>0</c:v>
                </c:pt>
                <c:pt idx="14430">
                  <c:v>0</c:v>
                </c:pt>
                <c:pt idx="14431">
                  <c:v>0</c:v>
                </c:pt>
                <c:pt idx="14432">
                  <c:v>0</c:v>
                </c:pt>
                <c:pt idx="14433">
                  <c:v>0</c:v>
                </c:pt>
                <c:pt idx="14434">
                  <c:v>0</c:v>
                </c:pt>
                <c:pt idx="14435">
                  <c:v>0</c:v>
                </c:pt>
                <c:pt idx="14436">
                  <c:v>0</c:v>
                </c:pt>
                <c:pt idx="14437">
                  <c:v>0</c:v>
                </c:pt>
                <c:pt idx="14438">
                  <c:v>0</c:v>
                </c:pt>
                <c:pt idx="14439">
                  <c:v>0</c:v>
                </c:pt>
                <c:pt idx="14440">
                  <c:v>0</c:v>
                </c:pt>
                <c:pt idx="14441">
                  <c:v>0</c:v>
                </c:pt>
                <c:pt idx="14442">
                  <c:v>0</c:v>
                </c:pt>
                <c:pt idx="14443">
                  <c:v>0</c:v>
                </c:pt>
                <c:pt idx="14444">
                  <c:v>0</c:v>
                </c:pt>
                <c:pt idx="14445">
                  <c:v>0</c:v>
                </c:pt>
                <c:pt idx="14446">
                  <c:v>0</c:v>
                </c:pt>
                <c:pt idx="14447">
                  <c:v>0</c:v>
                </c:pt>
                <c:pt idx="14448">
                  <c:v>0</c:v>
                </c:pt>
                <c:pt idx="14449">
                  <c:v>0</c:v>
                </c:pt>
                <c:pt idx="14450">
                  <c:v>0</c:v>
                </c:pt>
                <c:pt idx="14451">
                  <c:v>0</c:v>
                </c:pt>
                <c:pt idx="14452">
                  <c:v>0</c:v>
                </c:pt>
                <c:pt idx="14453">
                  <c:v>0</c:v>
                </c:pt>
                <c:pt idx="14454">
                  <c:v>0</c:v>
                </c:pt>
                <c:pt idx="14455">
                  <c:v>0</c:v>
                </c:pt>
                <c:pt idx="14456">
                  <c:v>0</c:v>
                </c:pt>
                <c:pt idx="14457">
                  <c:v>0</c:v>
                </c:pt>
                <c:pt idx="14458">
                  <c:v>0</c:v>
                </c:pt>
                <c:pt idx="14459">
                  <c:v>0</c:v>
                </c:pt>
                <c:pt idx="14460">
                  <c:v>0</c:v>
                </c:pt>
                <c:pt idx="14461">
                  <c:v>0</c:v>
                </c:pt>
                <c:pt idx="14462">
                  <c:v>0</c:v>
                </c:pt>
                <c:pt idx="14463">
                  <c:v>0</c:v>
                </c:pt>
                <c:pt idx="14464">
                  <c:v>0</c:v>
                </c:pt>
                <c:pt idx="14465">
                  <c:v>0</c:v>
                </c:pt>
                <c:pt idx="14466">
                  <c:v>0</c:v>
                </c:pt>
                <c:pt idx="14467">
                  <c:v>0</c:v>
                </c:pt>
                <c:pt idx="14468">
                  <c:v>0</c:v>
                </c:pt>
                <c:pt idx="14469">
                  <c:v>0</c:v>
                </c:pt>
                <c:pt idx="14470">
                  <c:v>0</c:v>
                </c:pt>
                <c:pt idx="14471">
                  <c:v>0</c:v>
                </c:pt>
                <c:pt idx="14472">
                  <c:v>0</c:v>
                </c:pt>
                <c:pt idx="14473">
                  <c:v>0</c:v>
                </c:pt>
                <c:pt idx="14474">
                  <c:v>0</c:v>
                </c:pt>
                <c:pt idx="14475">
                  <c:v>0</c:v>
                </c:pt>
                <c:pt idx="14476">
                  <c:v>0</c:v>
                </c:pt>
                <c:pt idx="14477">
                  <c:v>0</c:v>
                </c:pt>
                <c:pt idx="14478">
                  <c:v>0</c:v>
                </c:pt>
                <c:pt idx="14479">
                  <c:v>0</c:v>
                </c:pt>
                <c:pt idx="14480">
                  <c:v>0</c:v>
                </c:pt>
                <c:pt idx="14481">
                  <c:v>0</c:v>
                </c:pt>
                <c:pt idx="14482">
                  <c:v>0</c:v>
                </c:pt>
                <c:pt idx="14483">
                  <c:v>0</c:v>
                </c:pt>
                <c:pt idx="14484">
                  <c:v>0</c:v>
                </c:pt>
                <c:pt idx="14485">
                  <c:v>0</c:v>
                </c:pt>
                <c:pt idx="14486">
                  <c:v>0</c:v>
                </c:pt>
                <c:pt idx="14487">
                  <c:v>0</c:v>
                </c:pt>
                <c:pt idx="14488">
                  <c:v>0</c:v>
                </c:pt>
                <c:pt idx="14489">
                  <c:v>0</c:v>
                </c:pt>
                <c:pt idx="14490">
                  <c:v>0</c:v>
                </c:pt>
                <c:pt idx="14491">
                  <c:v>0</c:v>
                </c:pt>
                <c:pt idx="14492">
                  <c:v>0</c:v>
                </c:pt>
                <c:pt idx="14493">
                  <c:v>0</c:v>
                </c:pt>
                <c:pt idx="14494">
                  <c:v>0</c:v>
                </c:pt>
                <c:pt idx="14495">
                  <c:v>0</c:v>
                </c:pt>
                <c:pt idx="14496">
                  <c:v>0</c:v>
                </c:pt>
                <c:pt idx="14497">
                  <c:v>0</c:v>
                </c:pt>
                <c:pt idx="14498">
                  <c:v>0</c:v>
                </c:pt>
                <c:pt idx="14499">
                  <c:v>0</c:v>
                </c:pt>
                <c:pt idx="14500">
                  <c:v>0</c:v>
                </c:pt>
                <c:pt idx="14501">
                  <c:v>0</c:v>
                </c:pt>
                <c:pt idx="14502">
                  <c:v>0</c:v>
                </c:pt>
                <c:pt idx="14503">
                  <c:v>0</c:v>
                </c:pt>
                <c:pt idx="14504">
                  <c:v>0</c:v>
                </c:pt>
                <c:pt idx="14505">
                  <c:v>0</c:v>
                </c:pt>
                <c:pt idx="14506">
                  <c:v>0</c:v>
                </c:pt>
                <c:pt idx="14507">
                  <c:v>0</c:v>
                </c:pt>
                <c:pt idx="14508">
                  <c:v>0</c:v>
                </c:pt>
                <c:pt idx="14509">
                  <c:v>0</c:v>
                </c:pt>
                <c:pt idx="14510">
                  <c:v>0</c:v>
                </c:pt>
                <c:pt idx="14511">
                  <c:v>0</c:v>
                </c:pt>
                <c:pt idx="14512">
                  <c:v>0</c:v>
                </c:pt>
                <c:pt idx="14513">
                  <c:v>0</c:v>
                </c:pt>
                <c:pt idx="14514">
                  <c:v>0</c:v>
                </c:pt>
                <c:pt idx="14515">
                  <c:v>0</c:v>
                </c:pt>
                <c:pt idx="14516">
                  <c:v>0</c:v>
                </c:pt>
                <c:pt idx="14517">
                  <c:v>0</c:v>
                </c:pt>
                <c:pt idx="14518">
                  <c:v>0</c:v>
                </c:pt>
                <c:pt idx="14519">
                  <c:v>0</c:v>
                </c:pt>
                <c:pt idx="14520">
                  <c:v>0</c:v>
                </c:pt>
                <c:pt idx="14521">
                  <c:v>0</c:v>
                </c:pt>
                <c:pt idx="14522">
                  <c:v>0</c:v>
                </c:pt>
                <c:pt idx="14523">
                  <c:v>0</c:v>
                </c:pt>
                <c:pt idx="14524">
                  <c:v>0</c:v>
                </c:pt>
                <c:pt idx="14525">
                  <c:v>0</c:v>
                </c:pt>
                <c:pt idx="14526">
                  <c:v>0</c:v>
                </c:pt>
                <c:pt idx="14527">
                  <c:v>0</c:v>
                </c:pt>
                <c:pt idx="14528">
                  <c:v>0</c:v>
                </c:pt>
                <c:pt idx="14529">
                  <c:v>0</c:v>
                </c:pt>
                <c:pt idx="14530">
                  <c:v>0</c:v>
                </c:pt>
                <c:pt idx="14531">
                  <c:v>0</c:v>
                </c:pt>
                <c:pt idx="14532">
                  <c:v>0</c:v>
                </c:pt>
                <c:pt idx="14533">
                  <c:v>0</c:v>
                </c:pt>
                <c:pt idx="14534">
                  <c:v>0</c:v>
                </c:pt>
                <c:pt idx="14535">
                  <c:v>0</c:v>
                </c:pt>
                <c:pt idx="14536">
                  <c:v>0</c:v>
                </c:pt>
                <c:pt idx="14537">
                  <c:v>0</c:v>
                </c:pt>
                <c:pt idx="14538">
                  <c:v>0</c:v>
                </c:pt>
                <c:pt idx="14539">
                  <c:v>0</c:v>
                </c:pt>
                <c:pt idx="14540">
                  <c:v>0</c:v>
                </c:pt>
                <c:pt idx="14541">
                  <c:v>0</c:v>
                </c:pt>
                <c:pt idx="14542">
                  <c:v>0</c:v>
                </c:pt>
                <c:pt idx="14543">
                  <c:v>0</c:v>
                </c:pt>
                <c:pt idx="14544">
                  <c:v>0</c:v>
                </c:pt>
                <c:pt idx="14545">
                  <c:v>0</c:v>
                </c:pt>
                <c:pt idx="14546">
                  <c:v>0</c:v>
                </c:pt>
                <c:pt idx="14547">
                  <c:v>0</c:v>
                </c:pt>
                <c:pt idx="14548">
                  <c:v>0</c:v>
                </c:pt>
                <c:pt idx="14549">
                  <c:v>0</c:v>
                </c:pt>
                <c:pt idx="14550">
                  <c:v>0</c:v>
                </c:pt>
                <c:pt idx="14551">
                  <c:v>0</c:v>
                </c:pt>
                <c:pt idx="14552">
                  <c:v>0</c:v>
                </c:pt>
                <c:pt idx="14553">
                  <c:v>0</c:v>
                </c:pt>
                <c:pt idx="14554">
                  <c:v>0</c:v>
                </c:pt>
                <c:pt idx="14555">
                  <c:v>0</c:v>
                </c:pt>
                <c:pt idx="14556">
                  <c:v>0</c:v>
                </c:pt>
                <c:pt idx="14557">
                  <c:v>0</c:v>
                </c:pt>
                <c:pt idx="14558">
                  <c:v>0</c:v>
                </c:pt>
                <c:pt idx="14559">
                  <c:v>0</c:v>
                </c:pt>
                <c:pt idx="14560">
                  <c:v>0</c:v>
                </c:pt>
                <c:pt idx="14561">
                  <c:v>0</c:v>
                </c:pt>
                <c:pt idx="14562">
                  <c:v>0</c:v>
                </c:pt>
                <c:pt idx="14563">
                  <c:v>0</c:v>
                </c:pt>
                <c:pt idx="14564">
                  <c:v>0</c:v>
                </c:pt>
                <c:pt idx="14565">
                  <c:v>0</c:v>
                </c:pt>
                <c:pt idx="14566">
                  <c:v>0</c:v>
                </c:pt>
                <c:pt idx="14567">
                  <c:v>0</c:v>
                </c:pt>
                <c:pt idx="14568">
                  <c:v>0</c:v>
                </c:pt>
                <c:pt idx="14569">
                  <c:v>0</c:v>
                </c:pt>
                <c:pt idx="14570">
                  <c:v>0</c:v>
                </c:pt>
                <c:pt idx="14571">
                  <c:v>0</c:v>
                </c:pt>
                <c:pt idx="14572">
                  <c:v>0</c:v>
                </c:pt>
                <c:pt idx="14573">
                  <c:v>0</c:v>
                </c:pt>
                <c:pt idx="14574">
                  <c:v>0</c:v>
                </c:pt>
                <c:pt idx="14575">
                  <c:v>0</c:v>
                </c:pt>
                <c:pt idx="14576">
                  <c:v>0</c:v>
                </c:pt>
                <c:pt idx="14577">
                  <c:v>0</c:v>
                </c:pt>
                <c:pt idx="14578">
                  <c:v>0</c:v>
                </c:pt>
                <c:pt idx="14579">
                  <c:v>0</c:v>
                </c:pt>
                <c:pt idx="14580">
                  <c:v>0</c:v>
                </c:pt>
                <c:pt idx="14581">
                  <c:v>0</c:v>
                </c:pt>
                <c:pt idx="14582">
                  <c:v>0</c:v>
                </c:pt>
                <c:pt idx="14583">
                  <c:v>0</c:v>
                </c:pt>
                <c:pt idx="14584">
                  <c:v>0</c:v>
                </c:pt>
                <c:pt idx="14585">
                  <c:v>0</c:v>
                </c:pt>
                <c:pt idx="14586">
                  <c:v>0</c:v>
                </c:pt>
                <c:pt idx="14587">
                  <c:v>0</c:v>
                </c:pt>
                <c:pt idx="14588">
                  <c:v>0</c:v>
                </c:pt>
                <c:pt idx="14589">
                  <c:v>0</c:v>
                </c:pt>
                <c:pt idx="14590">
                  <c:v>0</c:v>
                </c:pt>
                <c:pt idx="14591">
                  <c:v>0</c:v>
                </c:pt>
                <c:pt idx="14592">
                  <c:v>0</c:v>
                </c:pt>
                <c:pt idx="14593">
                  <c:v>0</c:v>
                </c:pt>
                <c:pt idx="14594">
                  <c:v>0</c:v>
                </c:pt>
                <c:pt idx="14595">
                  <c:v>0</c:v>
                </c:pt>
                <c:pt idx="14596">
                  <c:v>0</c:v>
                </c:pt>
                <c:pt idx="14597">
                  <c:v>0</c:v>
                </c:pt>
                <c:pt idx="14598">
                  <c:v>0</c:v>
                </c:pt>
                <c:pt idx="14599">
                  <c:v>0</c:v>
                </c:pt>
                <c:pt idx="14600">
                  <c:v>0</c:v>
                </c:pt>
                <c:pt idx="14601">
                  <c:v>0</c:v>
                </c:pt>
                <c:pt idx="14602">
                  <c:v>0</c:v>
                </c:pt>
                <c:pt idx="14603">
                  <c:v>0</c:v>
                </c:pt>
                <c:pt idx="14604">
                  <c:v>0</c:v>
                </c:pt>
                <c:pt idx="14605">
                  <c:v>0</c:v>
                </c:pt>
                <c:pt idx="14606">
                  <c:v>0</c:v>
                </c:pt>
                <c:pt idx="14607">
                  <c:v>0</c:v>
                </c:pt>
                <c:pt idx="14608">
                  <c:v>0</c:v>
                </c:pt>
                <c:pt idx="14609">
                  <c:v>0</c:v>
                </c:pt>
                <c:pt idx="14610">
                  <c:v>0</c:v>
                </c:pt>
                <c:pt idx="14611">
                  <c:v>0</c:v>
                </c:pt>
                <c:pt idx="14612">
                  <c:v>0</c:v>
                </c:pt>
                <c:pt idx="14613">
                  <c:v>0</c:v>
                </c:pt>
                <c:pt idx="14614">
                  <c:v>0</c:v>
                </c:pt>
                <c:pt idx="14615">
                  <c:v>0</c:v>
                </c:pt>
                <c:pt idx="14616">
                  <c:v>0</c:v>
                </c:pt>
                <c:pt idx="14617">
                  <c:v>0</c:v>
                </c:pt>
                <c:pt idx="14618">
                  <c:v>0</c:v>
                </c:pt>
                <c:pt idx="14619">
                  <c:v>0</c:v>
                </c:pt>
                <c:pt idx="14620">
                  <c:v>0</c:v>
                </c:pt>
                <c:pt idx="14621">
                  <c:v>0</c:v>
                </c:pt>
                <c:pt idx="14622">
                  <c:v>0</c:v>
                </c:pt>
                <c:pt idx="14623">
                  <c:v>0</c:v>
                </c:pt>
                <c:pt idx="14624">
                  <c:v>0</c:v>
                </c:pt>
                <c:pt idx="14625">
                  <c:v>0</c:v>
                </c:pt>
                <c:pt idx="14626">
                  <c:v>0</c:v>
                </c:pt>
                <c:pt idx="14627">
                  <c:v>0</c:v>
                </c:pt>
                <c:pt idx="14628">
                  <c:v>0</c:v>
                </c:pt>
                <c:pt idx="14629">
                  <c:v>0</c:v>
                </c:pt>
                <c:pt idx="14630">
                  <c:v>0</c:v>
                </c:pt>
                <c:pt idx="14631">
                  <c:v>0</c:v>
                </c:pt>
                <c:pt idx="14632">
                  <c:v>0</c:v>
                </c:pt>
                <c:pt idx="14633">
                  <c:v>0</c:v>
                </c:pt>
                <c:pt idx="14634">
                  <c:v>0</c:v>
                </c:pt>
                <c:pt idx="14635">
                  <c:v>0</c:v>
                </c:pt>
                <c:pt idx="14636">
                  <c:v>0</c:v>
                </c:pt>
                <c:pt idx="14637">
                  <c:v>0</c:v>
                </c:pt>
                <c:pt idx="14638">
                  <c:v>0</c:v>
                </c:pt>
                <c:pt idx="14639">
                  <c:v>0</c:v>
                </c:pt>
                <c:pt idx="14640">
                  <c:v>0</c:v>
                </c:pt>
                <c:pt idx="14641">
                  <c:v>0</c:v>
                </c:pt>
                <c:pt idx="14642">
                  <c:v>0</c:v>
                </c:pt>
                <c:pt idx="14643">
                  <c:v>0</c:v>
                </c:pt>
                <c:pt idx="14644">
                  <c:v>0</c:v>
                </c:pt>
                <c:pt idx="14645">
                  <c:v>0</c:v>
                </c:pt>
                <c:pt idx="14646">
                  <c:v>0</c:v>
                </c:pt>
                <c:pt idx="14647">
                  <c:v>0</c:v>
                </c:pt>
                <c:pt idx="14648">
                  <c:v>0</c:v>
                </c:pt>
                <c:pt idx="14649">
                  <c:v>0</c:v>
                </c:pt>
                <c:pt idx="14650">
                  <c:v>0</c:v>
                </c:pt>
                <c:pt idx="14651">
                  <c:v>0</c:v>
                </c:pt>
                <c:pt idx="14652">
                  <c:v>0</c:v>
                </c:pt>
                <c:pt idx="14653">
                  <c:v>0</c:v>
                </c:pt>
                <c:pt idx="14654">
                  <c:v>0</c:v>
                </c:pt>
                <c:pt idx="14655">
                  <c:v>0</c:v>
                </c:pt>
                <c:pt idx="14656">
                  <c:v>0</c:v>
                </c:pt>
                <c:pt idx="14657">
                  <c:v>0</c:v>
                </c:pt>
                <c:pt idx="14658">
                  <c:v>0</c:v>
                </c:pt>
                <c:pt idx="14659">
                  <c:v>0</c:v>
                </c:pt>
                <c:pt idx="14660">
                  <c:v>0</c:v>
                </c:pt>
                <c:pt idx="14661">
                  <c:v>0</c:v>
                </c:pt>
                <c:pt idx="14662">
                  <c:v>0</c:v>
                </c:pt>
                <c:pt idx="14663">
                  <c:v>0</c:v>
                </c:pt>
                <c:pt idx="14664">
                  <c:v>0</c:v>
                </c:pt>
                <c:pt idx="14665">
                  <c:v>0</c:v>
                </c:pt>
                <c:pt idx="14666">
                  <c:v>0</c:v>
                </c:pt>
                <c:pt idx="14667">
                  <c:v>0</c:v>
                </c:pt>
                <c:pt idx="14668">
                  <c:v>0</c:v>
                </c:pt>
                <c:pt idx="14669">
                  <c:v>0</c:v>
                </c:pt>
                <c:pt idx="14670">
                  <c:v>0</c:v>
                </c:pt>
                <c:pt idx="14671">
                  <c:v>0</c:v>
                </c:pt>
                <c:pt idx="14672">
                  <c:v>0</c:v>
                </c:pt>
                <c:pt idx="14673">
                  <c:v>0</c:v>
                </c:pt>
                <c:pt idx="14674">
                  <c:v>0</c:v>
                </c:pt>
                <c:pt idx="14675">
                  <c:v>0</c:v>
                </c:pt>
                <c:pt idx="14676">
                  <c:v>0</c:v>
                </c:pt>
                <c:pt idx="14677">
                  <c:v>0</c:v>
                </c:pt>
                <c:pt idx="14678">
                  <c:v>0</c:v>
                </c:pt>
                <c:pt idx="14679">
                  <c:v>0</c:v>
                </c:pt>
                <c:pt idx="14680">
                  <c:v>0</c:v>
                </c:pt>
                <c:pt idx="14681">
                  <c:v>0</c:v>
                </c:pt>
                <c:pt idx="14682">
                  <c:v>0</c:v>
                </c:pt>
                <c:pt idx="14683">
                  <c:v>0</c:v>
                </c:pt>
                <c:pt idx="14684">
                  <c:v>0</c:v>
                </c:pt>
                <c:pt idx="14685">
                  <c:v>0</c:v>
                </c:pt>
                <c:pt idx="14686">
                  <c:v>0</c:v>
                </c:pt>
                <c:pt idx="14687">
                  <c:v>0</c:v>
                </c:pt>
                <c:pt idx="14688">
                  <c:v>0</c:v>
                </c:pt>
                <c:pt idx="14689">
                  <c:v>0</c:v>
                </c:pt>
                <c:pt idx="14690">
                  <c:v>0</c:v>
                </c:pt>
                <c:pt idx="14691">
                  <c:v>0</c:v>
                </c:pt>
                <c:pt idx="14692">
                  <c:v>0</c:v>
                </c:pt>
                <c:pt idx="14693">
                  <c:v>0</c:v>
                </c:pt>
                <c:pt idx="14694">
                  <c:v>0</c:v>
                </c:pt>
                <c:pt idx="14695">
                  <c:v>0</c:v>
                </c:pt>
                <c:pt idx="14696">
                  <c:v>0</c:v>
                </c:pt>
                <c:pt idx="14697">
                  <c:v>0</c:v>
                </c:pt>
                <c:pt idx="14698">
                  <c:v>0</c:v>
                </c:pt>
                <c:pt idx="14699">
                  <c:v>0</c:v>
                </c:pt>
                <c:pt idx="14700">
                  <c:v>0</c:v>
                </c:pt>
                <c:pt idx="14701">
                  <c:v>0</c:v>
                </c:pt>
                <c:pt idx="14702">
                  <c:v>0</c:v>
                </c:pt>
                <c:pt idx="14703">
                  <c:v>0</c:v>
                </c:pt>
                <c:pt idx="14704">
                  <c:v>0</c:v>
                </c:pt>
                <c:pt idx="14705">
                  <c:v>0</c:v>
                </c:pt>
                <c:pt idx="14706">
                  <c:v>0</c:v>
                </c:pt>
                <c:pt idx="14707">
                  <c:v>0</c:v>
                </c:pt>
                <c:pt idx="14708">
                  <c:v>0</c:v>
                </c:pt>
                <c:pt idx="14709">
                  <c:v>0</c:v>
                </c:pt>
                <c:pt idx="14710">
                  <c:v>0</c:v>
                </c:pt>
                <c:pt idx="14711">
                  <c:v>0</c:v>
                </c:pt>
                <c:pt idx="14712">
                  <c:v>0</c:v>
                </c:pt>
                <c:pt idx="14713">
                  <c:v>0</c:v>
                </c:pt>
                <c:pt idx="14714">
                  <c:v>0</c:v>
                </c:pt>
                <c:pt idx="14715">
                  <c:v>0</c:v>
                </c:pt>
                <c:pt idx="14716">
                  <c:v>0</c:v>
                </c:pt>
                <c:pt idx="14717">
                  <c:v>0</c:v>
                </c:pt>
                <c:pt idx="14718">
                  <c:v>0</c:v>
                </c:pt>
                <c:pt idx="14719">
                  <c:v>0</c:v>
                </c:pt>
                <c:pt idx="14720">
                  <c:v>0</c:v>
                </c:pt>
                <c:pt idx="14721">
                  <c:v>0</c:v>
                </c:pt>
                <c:pt idx="14722">
                  <c:v>0</c:v>
                </c:pt>
                <c:pt idx="14723">
                  <c:v>0</c:v>
                </c:pt>
                <c:pt idx="14724">
                  <c:v>0</c:v>
                </c:pt>
                <c:pt idx="14725">
                  <c:v>0</c:v>
                </c:pt>
                <c:pt idx="14726">
                  <c:v>0</c:v>
                </c:pt>
                <c:pt idx="14727">
                  <c:v>0</c:v>
                </c:pt>
                <c:pt idx="14728">
                  <c:v>0</c:v>
                </c:pt>
                <c:pt idx="14729">
                  <c:v>0</c:v>
                </c:pt>
                <c:pt idx="14730">
                  <c:v>0</c:v>
                </c:pt>
                <c:pt idx="14731">
                  <c:v>0</c:v>
                </c:pt>
                <c:pt idx="14732">
                  <c:v>0</c:v>
                </c:pt>
                <c:pt idx="14733">
                  <c:v>0</c:v>
                </c:pt>
                <c:pt idx="14734">
                  <c:v>0</c:v>
                </c:pt>
                <c:pt idx="14735">
                  <c:v>0</c:v>
                </c:pt>
                <c:pt idx="14736">
                  <c:v>0</c:v>
                </c:pt>
                <c:pt idx="14737">
                  <c:v>0</c:v>
                </c:pt>
                <c:pt idx="14738">
                  <c:v>0</c:v>
                </c:pt>
                <c:pt idx="14739">
                  <c:v>0</c:v>
                </c:pt>
                <c:pt idx="14740">
                  <c:v>0</c:v>
                </c:pt>
                <c:pt idx="14741">
                  <c:v>0</c:v>
                </c:pt>
                <c:pt idx="14742">
                  <c:v>0</c:v>
                </c:pt>
                <c:pt idx="14743">
                  <c:v>0</c:v>
                </c:pt>
                <c:pt idx="14744">
                  <c:v>0</c:v>
                </c:pt>
                <c:pt idx="14745">
                  <c:v>0</c:v>
                </c:pt>
                <c:pt idx="14746">
                  <c:v>0</c:v>
                </c:pt>
                <c:pt idx="14747">
                  <c:v>0</c:v>
                </c:pt>
                <c:pt idx="14748">
                  <c:v>0</c:v>
                </c:pt>
                <c:pt idx="14749">
                  <c:v>0</c:v>
                </c:pt>
                <c:pt idx="14750">
                  <c:v>0</c:v>
                </c:pt>
                <c:pt idx="14751">
                  <c:v>0</c:v>
                </c:pt>
                <c:pt idx="14752">
                  <c:v>0</c:v>
                </c:pt>
                <c:pt idx="14753">
                  <c:v>0</c:v>
                </c:pt>
                <c:pt idx="14754">
                  <c:v>0</c:v>
                </c:pt>
                <c:pt idx="14755">
                  <c:v>0</c:v>
                </c:pt>
                <c:pt idx="14756">
                  <c:v>0</c:v>
                </c:pt>
                <c:pt idx="14757">
                  <c:v>0</c:v>
                </c:pt>
                <c:pt idx="14758">
                  <c:v>0</c:v>
                </c:pt>
                <c:pt idx="14759">
                  <c:v>0</c:v>
                </c:pt>
                <c:pt idx="14760">
                  <c:v>0</c:v>
                </c:pt>
                <c:pt idx="14761">
                  <c:v>0</c:v>
                </c:pt>
                <c:pt idx="14762">
                  <c:v>0</c:v>
                </c:pt>
                <c:pt idx="14763">
                  <c:v>0</c:v>
                </c:pt>
                <c:pt idx="14764">
                  <c:v>0</c:v>
                </c:pt>
                <c:pt idx="14765">
                  <c:v>0</c:v>
                </c:pt>
                <c:pt idx="14766">
                  <c:v>0</c:v>
                </c:pt>
                <c:pt idx="14767">
                  <c:v>0</c:v>
                </c:pt>
                <c:pt idx="14768">
                  <c:v>0</c:v>
                </c:pt>
                <c:pt idx="14769">
                  <c:v>0</c:v>
                </c:pt>
                <c:pt idx="14770">
                  <c:v>0</c:v>
                </c:pt>
                <c:pt idx="14771">
                  <c:v>0</c:v>
                </c:pt>
                <c:pt idx="14772">
                  <c:v>0</c:v>
                </c:pt>
                <c:pt idx="14773">
                  <c:v>0</c:v>
                </c:pt>
                <c:pt idx="14774">
                  <c:v>0</c:v>
                </c:pt>
                <c:pt idx="14775">
                  <c:v>0</c:v>
                </c:pt>
                <c:pt idx="14776">
                  <c:v>0</c:v>
                </c:pt>
                <c:pt idx="14777">
                  <c:v>0</c:v>
                </c:pt>
                <c:pt idx="14778">
                  <c:v>0</c:v>
                </c:pt>
                <c:pt idx="14779">
                  <c:v>0</c:v>
                </c:pt>
                <c:pt idx="14780">
                  <c:v>0</c:v>
                </c:pt>
                <c:pt idx="14781">
                  <c:v>0</c:v>
                </c:pt>
                <c:pt idx="14782">
                  <c:v>0</c:v>
                </c:pt>
                <c:pt idx="14783">
                  <c:v>0</c:v>
                </c:pt>
                <c:pt idx="14784">
                  <c:v>0</c:v>
                </c:pt>
                <c:pt idx="14785">
                  <c:v>0</c:v>
                </c:pt>
                <c:pt idx="14786">
                  <c:v>0</c:v>
                </c:pt>
                <c:pt idx="14787">
                  <c:v>0</c:v>
                </c:pt>
                <c:pt idx="14788">
                  <c:v>0</c:v>
                </c:pt>
                <c:pt idx="14789">
                  <c:v>0</c:v>
                </c:pt>
                <c:pt idx="14790">
                  <c:v>0</c:v>
                </c:pt>
                <c:pt idx="14791">
                  <c:v>0</c:v>
                </c:pt>
                <c:pt idx="14792">
                  <c:v>0</c:v>
                </c:pt>
                <c:pt idx="14793">
                  <c:v>0</c:v>
                </c:pt>
                <c:pt idx="14794">
                  <c:v>0</c:v>
                </c:pt>
                <c:pt idx="14795">
                  <c:v>0</c:v>
                </c:pt>
                <c:pt idx="14796">
                  <c:v>0</c:v>
                </c:pt>
                <c:pt idx="14797">
                  <c:v>0</c:v>
                </c:pt>
                <c:pt idx="14798">
                  <c:v>0</c:v>
                </c:pt>
                <c:pt idx="14799">
                  <c:v>0</c:v>
                </c:pt>
                <c:pt idx="14800">
                  <c:v>0</c:v>
                </c:pt>
                <c:pt idx="14801">
                  <c:v>0</c:v>
                </c:pt>
                <c:pt idx="14802">
                  <c:v>0</c:v>
                </c:pt>
                <c:pt idx="14803">
                  <c:v>0</c:v>
                </c:pt>
                <c:pt idx="14804">
                  <c:v>0</c:v>
                </c:pt>
                <c:pt idx="14805">
                  <c:v>0</c:v>
                </c:pt>
                <c:pt idx="14806">
                  <c:v>0</c:v>
                </c:pt>
                <c:pt idx="14807">
                  <c:v>0</c:v>
                </c:pt>
                <c:pt idx="14808">
                  <c:v>0</c:v>
                </c:pt>
                <c:pt idx="14809">
                  <c:v>0</c:v>
                </c:pt>
                <c:pt idx="14810">
                  <c:v>0</c:v>
                </c:pt>
                <c:pt idx="14811">
                  <c:v>0</c:v>
                </c:pt>
                <c:pt idx="14812">
                  <c:v>0</c:v>
                </c:pt>
                <c:pt idx="14813">
                  <c:v>0</c:v>
                </c:pt>
                <c:pt idx="14814">
                  <c:v>0</c:v>
                </c:pt>
                <c:pt idx="14815">
                  <c:v>0</c:v>
                </c:pt>
                <c:pt idx="14816">
                  <c:v>0</c:v>
                </c:pt>
                <c:pt idx="14817">
                  <c:v>0</c:v>
                </c:pt>
                <c:pt idx="14818">
                  <c:v>0</c:v>
                </c:pt>
                <c:pt idx="14819">
                  <c:v>0</c:v>
                </c:pt>
                <c:pt idx="14820">
                  <c:v>0</c:v>
                </c:pt>
                <c:pt idx="14821">
                  <c:v>0</c:v>
                </c:pt>
                <c:pt idx="14822">
                  <c:v>0</c:v>
                </c:pt>
                <c:pt idx="14823">
                  <c:v>0</c:v>
                </c:pt>
                <c:pt idx="14824">
                  <c:v>0</c:v>
                </c:pt>
                <c:pt idx="14825">
                  <c:v>0</c:v>
                </c:pt>
                <c:pt idx="14826">
                  <c:v>0</c:v>
                </c:pt>
                <c:pt idx="14827">
                  <c:v>0</c:v>
                </c:pt>
                <c:pt idx="14828">
                  <c:v>0</c:v>
                </c:pt>
                <c:pt idx="14829">
                  <c:v>0</c:v>
                </c:pt>
                <c:pt idx="14830">
                  <c:v>0</c:v>
                </c:pt>
                <c:pt idx="14831">
                  <c:v>0</c:v>
                </c:pt>
                <c:pt idx="14832">
                  <c:v>0</c:v>
                </c:pt>
                <c:pt idx="14833">
                  <c:v>0</c:v>
                </c:pt>
                <c:pt idx="14834">
                  <c:v>0</c:v>
                </c:pt>
                <c:pt idx="14835">
                  <c:v>0</c:v>
                </c:pt>
                <c:pt idx="14836">
                  <c:v>0</c:v>
                </c:pt>
                <c:pt idx="14837">
                  <c:v>0</c:v>
                </c:pt>
                <c:pt idx="14838">
                  <c:v>0</c:v>
                </c:pt>
                <c:pt idx="14839">
                  <c:v>0</c:v>
                </c:pt>
                <c:pt idx="14840">
                  <c:v>0</c:v>
                </c:pt>
                <c:pt idx="14841">
                  <c:v>0</c:v>
                </c:pt>
                <c:pt idx="14842">
                  <c:v>0</c:v>
                </c:pt>
                <c:pt idx="14843">
                  <c:v>0</c:v>
                </c:pt>
                <c:pt idx="14844">
                  <c:v>0</c:v>
                </c:pt>
                <c:pt idx="14845">
                  <c:v>0</c:v>
                </c:pt>
                <c:pt idx="14846">
                  <c:v>0</c:v>
                </c:pt>
                <c:pt idx="14847">
                  <c:v>0</c:v>
                </c:pt>
                <c:pt idx="14848">
                  <c:v>0</c:v>
                </c:pt>
                <c:pt idx="14849">
                  <c:v>0</c:v>
                </c:pt>
                <c:pt idx="14850">
                  <c:v>0</c:v>
                </c:pt>
                <c:pt idx="14851">
                  <c:v>0</c:v>
                </c:pt>
                <c:pt idx="14852">
                  <c:v>0</c:v>
                </c:pt>
                <c:pt idx="14853">
                  <c:v>0</c:v>
                </c:pt>
                <c:pt idx="14854">
                  <c:v>0</c:v>
                </c:pt>
                <c:pt idx="14855">
                  <c:v>0</c:v>
                </c:pt>
                <c:pt idx="14856">
                  <c:v>0</c:v>
                </c:pt>
                <c:pt idx="14857">
                  <c:v>0</c:v>
                </c:pt>
                <c:pt idx="14858">
                  <c:v>0</c:v>
                </c:pt>
                <c:pt idx="14859">
                  <c:v>0</c:v>
                </c:pt>
                <c:pt idx="14860">
                  <c:v>0</c:v>
                </c:pt>
                <c:pt idx="14861">
                  <c:v>0</c:v>
                </c:pt>
                <c:pt idx="14862">
                  <c:v>0</c:v>
                </c:pt>
                <c:pt idx="14863">
                  <c:v>0</c:v>
                </c:pt>
                <c:pt idx="14864">
                  <c:v>0</c:v>
                </c:pt>
                <c:pt idx="14865">
                  <c:v>0</c:v>
                </c:pt>
                <c:pt idx="14866">
                  <c:v>0</c:v>
                </c:pt>
                <c:pt idx="14867">
                  <c:v>0</c:v>
                </c:pt>
                <c:pt idx="14868">
                  <c:v>0</c:v>
                </c:pt>
                <c:pt idx="14869">
                  <c:v>0</c:v>
                </c:pt>
                <c:pt idx="14870">
                  <c:v>0</c:v>
                </c:pt>
                <c:pt idx="14871">
                  <c:v>0</c:v>
                </c:pt>
                <c:pt idx="14872">
                  <c:v>0</c:v>
                </c:pt>
                <c:pt idx="14873">
                  <c:v>0</c:v>
                </c:pt>
                <c:pt idx="14874">
                  <c:v>0</c:v>
                </c:pt>
                <c:pt idx="14875">
                  <c:v>0</c:v>
                </c:pt>
                <c:pt idx="14876">
                  <c:v>0</c:v>
                </c:pt>
                <c:pt idx="14877">
                  <c:v>0</c:v>
                </c:pt>
                <c:pt idx="14878">
                  <c:v>0</c:v>
                </c:pt>
                <c:pt idx="14879">
                  <c:v>0</c:v>
                </c:pt>
                <c:pt idx="14880">
                  <c:v>0</c:v>
                </c:pt>
                <c:pt idx="14881">
                  <c:v>0</c:v>
                </c:pt>
                <c:pt idx="14882">
                  <c:v>0</c:v>
                </c:pt>
                <c:pt idx="14883">
                  <c:v>0</c:v>
                </c:pt>
                <c:pt idx="14884">
                  <c:v>0</c:v>
                </c:pt>
                <c:pt idx="14885">
                  <c:v>0</c:v>
                </c:pt>
                <c:pt idx="14886">
                  <c:v>0</c:v>
                </c:pt>
                <c:pt idx="14887">
                  <c:v>0</c:v>
                </c:pt>
                <c:pt idx="14888">
                  <c:v>0</c:v>
                </c:pt>
                <c:pt idx="14889">
                  <c:v>0</c:v>
                </c:pt>
                <c:pt idx="14890">
                  <c:v>0</c:v>
                </c:pt>
                <c:pt idx="14891">
                  <c:v>0</c:v>
                </c:pt>
                <c:pt idx="14892">
                  <c:v>0</c:v>
                </c:pt>
                <c:pt idx="14893">
                  <c:v>0</c:v>
                </c:pt>
                <c:pt idx="14894">
                  <c:v>0</c:v>
                </c:pt>
                <c:pt idx="14895">
                  <c:v>0</c:v>
                </c:pt>
                <c:pt idx="14896">
                  <c:v>0</c:v>
                </c:pt>
                <c:pt idx="14897">
                  <c:v>0</c:v>
                </c:pt>
                <c:pt idx="14898">
                  <c:v>0</c:v>
                </c:pt>
                <c:pt idx="14899">
                  <c:v>0</c:v>
                </c:pt>
                <c:pt idx="14900">
                  <c:v>0</c:v>
                </c:pt>
                <c:pt idx="14901">
                  <c:v>0</c:v>
                </c:pt>
                <c:pt idx="14902">
                  <c:v>0</c:v>
                </c:pt>
                <c:pt idx="14903">
                  <c:v>0</c:v>
                </c:pt>
                <c:pt idx="14904">
                  <c:v>0</c:v>
                </c:pt>
                <c:pt idx="14905">
                  <c:v>0</c:v>
                </c:pt>
                <c:pt idx="14906">
                  <c:v>0</c:v>
                </c:pt>
                <c:pt idx="14907">
                  <c:v>0</c:v>
                </c:pt>
                <c:pt idx="14908">
                  <c:v>0</c:v>
                </c:pt>
                <c:pt idx="14909">
                  <c:v>0</c:v>
                </c:pt>
                <c:pt idx="14910">
                  <c:v>0</c:v>
                </c:pt>
                <c:pt idx="14911">
                  <c:v>0</c:v>
                </c:pt>
                <c:pt idx="14912">
                  <c:v>0</c:v>
                </c:pt>
                <c:pt idx="14913">
                  <c:v>0</c:v>
                </c:pt>
                <c:pt idx="14914">
                  <c:v>0</c:v>
                </c:pt>
                <c:pt idx="14915">
                  <c:v>0</c:v>
                </c:pt>
                <c:pt idx="14916">
                  <c:v>0</c:v>
                </c:pt>
                <c:pt idx="14917">
                  <c:v>0</c:v>
                </c:pt>
                <c:pt idx="14918">
                  <c:v>0</c:v>
                </c:pt>
                <c:pt idx="14919">
                  <c:v>0</c:v>
                </c:pt>
                <c:pt idx="14920">
                  <c:v>0</c:v>
                </c:pt>
                <c:pt idx="14921">
                  <c:v>0</c:v>
                </c:pt>
                <c:pt idx="14922">
                  <c:v>0</c:v>
                </c:pt>
                <c:pt idx="14923">
                  <c:v>0</c:v>
                </c:pt>
                <c:pt idx="14924">
                  <c:v>0</c:v>
                </c:pt>
                <c:pt idx="14925">
                  <c:v>0</c:v>
                </c:pt>
                <c:pt idx="14926">
                  <c:v>0</c:v>
                </c:pt>
                <c:pt idx="14927">
                  <c:v>0</c:v>
                </c:pt>
                <c:pt idx="14928">
                  <c:v>0</c:v>
                </c:pt>
                <c:pt idx="14929">
                  <c:v>0</c:v>
                </c:pt>
                <c:pt idx="14930">
                  <c:v>0</c:v>
                </c:pt>
                <c:pt idx="14931">
                  <c:v>0</c:v>
                </c:pt>
                <c:pt idx="14932">
                  <c:v>0</c:v>
                </c:pt>
                <c:pt idx="14933">
                  <c:v>0</c:v>
                </c:pt>
                <c:pt idx="14934">
                  <c:v>0</c:v>
                </c:pt>
                <c:pt idx="14935">
                  <c:v>0</c:v>
                </c:pt>
                <c:pt idx="14936">
                  <c:v>0</c:v>
                </c:pt>
                <c:pt idx="14937">
                  <c:v>0</c:v>
                </c:pt>
                <c:pt idx="14938">
                  <c:v>0</c:v>
                </c:pt>
                <c:pt idx="14939">
                  <c:v>0</c:v>
                </c:pt>
                <c:pt idx="14940">
                  <c:v>0</c:v>
                </c:pt>
                <c:pt idx="14941">
                  <c:v>0</c:v>
                </c:pt>
                <c:pt idx="14942">
                  <c:v>0</c:v>
                </c:pt>
                <c:pt idx="14943">
                  <c:v>0</c:v>
                </c:pt>
                <c:pt idx="14944">
                  <c:v>0</c:v>
                </c:pt>
                <c:pt idx="14945">
                  <c:v>0</c:v>
                </c:pt>
                <c:pt idx="14946">
                  <c:v>0</c:v>
                </c:pt>
                <c:pt idx="14947">
                  <c:v>0</c:v>
                </c:pt>
                <c:pt idx="14948">
                  <c:v>0</c:v>
                </c:pt>
                <c:pt idx="14949">
                  <c:v>0</c:v>
                </c:pt>
                <c:pt idx="14950">
                  <c:v>0</c:v>
                </c:pt>
                <c:pt idx="14951">
                  <c:v>0</c:v>
                </c:pt>
                <c:pt idx="14952">
                  <c:v>0</c:v>
                </c:pt>
                <c:pt idx="14953">
                  <c:v>0</c:v>
                </c:pt>
                <c:pt idx="14954">
                  <c:v>0</c:v>
                </c:pt>
                <c:pt idx="14955">
                  <c:v>0</c:v>
                </c:pt>
                <c:pt idx="14956">
                  <c:v>0</c:v>
                </c:pt>
                <c:pt idx="14957">
                  <c:v>0</c:v>
                </c:pt>
                <c:pt idx="14958">
                  <c:v>0</c:v>
                </c:pt>
                <c:pt idx="14959">
                  <c:v>0</c:v>
                </c:pt>
                <c:pt idx="14960">
                  <c:v>0</c:v>
                </c:pt>
                <c:pt idx="14961">
                  <c:v>0</c:v>
                </c:pt>
                <c:pt idx="14962">
                  <c:v>0</c:v>
                </c:pt>
                <c:pt idx="14963">
                  <c:v>0</c:v>
                </c:pt>
                <c:pt idx="14964">
                  <c:v>0</c:v>
                </c:pt>
                <c:pt idx="14965">
                  <c:v>0</c:v>
                </c:pt>
                <c:pt idx="14966">
                  <c:v>0</c:v>
                </c:pt>
                <c:pt idx="14967">
                  <c:v>0</c:v>
                </c:pt>
                <c:pt idx="14968">
                  <c:v>0</c:v>
                </c:pt>
                <c:pt idx="14969">
                  <c:v>0</c:v>
                </c:pt>
                <c:pt idx="14970">
                  <c:v>0</c:v>
                </c:pt>
                <c:pt idx="14971">
                  <c:v>0</c:v>
                </c:pt>
                <c:pt idx="14972">
                  <c:v>0</c:v>
                </c:pt>
                <c:pt idx="14973">
                  <c:v>0</c:v>
                </c:pt>
                <c:pt idx="14974">
                  <c:v>0</c:v>
                </c:pt>
                <c:pt idx="14975">
                  <c:v>0</c:v>
                </c:pt>
                <c:pt idx="14976">
                  <c:v>0</c:v>
                </c:pt>
                <c:pt idx="14977">
                  <c:v>0</c:v>
                </c:pt>
                <c:pt idx="14978">
                  <c:v>0</c:v>
                </c:pt>
                <c:pt idx="14979">
                  <c:v>0</c:v>
                </c:pt>
                <c:pt idx="14980">
                  <c:v>0</c:v>
                </c:pt>
                <c:pt idx="14981">
                  <c:v>0</c:v>
                </c:pt>
                <c:pt idx="14982">
                  <c:v>0</c:v>
                </c:pt>
                <c:pt idx="14983">
                  <c:v>0</c:v>
                </c:pt>
                <c:pt idx="14984">
                  <c:v>0</c:v>
                </c:pt>
                <c:pt idx="14985">
                  <c:v>0</c:v>
                </c:pt>
                <c:pt idx="14986">
                  <c:v>0</c:v>
                </c:pt>
                <c:pt idx="14987">
                  <c:v>0</c:v>
                </c:pt>
                <c:pt idx="14988">
                  <c:v>0</c:v>
                </c:pt>
                <c:pt idx="14989">
                  <c:v>0</c:v>
                </c:pt>
                <c:pt idx="14990">
                  <c:v>0</c:v>
                </c:pt>
                <c:pt idx="14991">
                  <c:v>0</c:v>
                </c:pt>
                <c:pt idx="14992">
                  <c:v>0</c:v>
                </c:pt>
                <c:pt idx="14993">
                  <c:v>0</c:v>
                </c:pt>
                <c:pt idx="14994">
                  <c:v>0</c:v>
                </c:pt>
                <c:pt idx="14995">
                  <c:v>0</c:v>
                </c:pt>
                <c:pt idx="14996">
                  <c:v>0</c:v>
                </c:pt>
                <c:pt idx="14997">
                  <c:v>0</c:v>
                </c:pt>
                <c:pt idx="14998">
                  <c:v>0</c:v>
                </c:pt>
                <c:pt idx="14999">
                  <c:v>0</c:v>
                </c:pt>
                <c:pt idx="15000">
                  <c:v>0</c:v>
                </c:pt>
                <c:pt idx="15001">
                  <c:v>0</c:v>
                </c:pt>
                <c:pt idx="15002">
                  <c:v>0</c:v>
                </c:pt>
                <c:pt idx="15003">
                  <c:v>0</c:v>
                </c:pt>
                <c:pt idx="15004">
                  <c:v>0</c:v>
                </c:pt>
                <c:pt idx="15005">
                  <c:v>0</c:v>
                </c:pt>
                <c:pt idx="15006">
                  <c:v>0</c:v>
                </c:pt>
                <c:pt idx="15007">
                  <c:v>0</c:v>
                </c:pt>
                <c:pt idx="15008">
                  <c:v>0</c:v>
                </c:pt>
                <c:pt idx="15009">
                  <c:v>0</c:v>
                </c:pt>
                <c:pt idx="15010">
                  <c:v>0</c:v>
                </c:pt>
                <c:pt idx="15011">
                  <c:v>0</c:v>
                </c:pt>
                <c:pt idx="15012">
                  <c:v>0</c:v>
                </c:pt>
                <c:pt idx="15013">
                  <c:v>0</c:v>
                </c:pt>
                <c:pt idx="15014">
                  <c:v>0</c:v>
                </c:pt>
                <c:pt idx="15015">
                  <c:v>0</c:v>
                </c:pt>
                <c:pt idx="15016">
                  <c:v>0</c:v>
                </c:pt>
                <c:pt idx="15017">
                  <c:v>0</c:v>
                </c:pt>
                <c:pt idx="15018">
                  <c:v>0</c:v>
                </c:pt>
                <c:pt idx="15019">
                  <c:v>0</c:v>
                </c:pt>
                <c:pt idx="15020">
                  <c:v>0</c:v>
                </c:pt>
                <c:pt idx="15021">
                  <c:v>0</c:v>
                </c:pt>
                <c:pt idx="15022">
                  <c:v>0</c:v>
                </c:pt>
                <c:pt idx="15023">
                  <c:v>0</c:v>
                </c:pt>
                <c:pt idx="15024">
                  <c:v>0</c:v>
                </c:pt>
                <c:pt idx="15025">
                  <c:v>0</c:v>
                </c:pt>
                <c:pt idx="15026">
                  <c:v>0</c:v>
                </c:pt>
                <c:pt idx="15027">
                  <c:v>0</c:v>
                </c:pt>
                <c:pt idx="15028">
                  <c:v>0</c:v>
                </c:pt>
                <c:pt idx="15029">
                  <c:v>0</c:v>
                </c:pt>
                <c:pt idx="15030">
                  <c:v>0</c:v>
                </c:pt>
                <c:pt idx="15031">
                  <c:v>0</c:v>
                </c:pt>
                <c:pt idx="15032">
                  <c:v>0</c:v>
                </c:pt>
                <c:pt idx="15033">
                  <c:v>0</c:v>
                </c:pt>
                <c:pt idx="15034">
                  <c:v>0</c:v>
                </c:pt>
                <c:pt idx="15035">
                  <c:v>0</c:v>
                </c:pt>
                <c:pt idx="15036">
                  <c:v>0</c:v>
                </c:pt>
                <c:pt idx="15037">
                  <c:v>0</c:v>
                </c:pt>
                <c:pt idx="15038">
                  <c:v>0</c:v>
                </c:pt>
                <c:pt idx="15039">
                  <c:v>0</c:v>
                </c:pt>
                <c:pt idx="15040">
                  <c:v>0</c:v>
                </c:pt>
                <c:pt idx="15041">
                  <c:v>0</c:v>
                </c:pt>
                <c:pt idx="15042">
                  <c:v>0</c:v>
                </c:pt>
                <c:pt idx="15043">
                  <c:v>0</c:v>
                </c:pt>
                <c:pt idx="15044">
                  <c:v>0</c:v>
                </c:pt>
                <c:pt idx="15045">
                  <c:v>0</c:v>
                </c:pt>
                <c:pt idx="15046">
                  <c:v>0</c:v>
                </c:pt>
                <c:pt idx="15047">
                  <c:v>0</c:v>
                </c:pt>
                <c:pt idx="15048">
                  <c:v>0</c:v>
                </c:pt>
                <c:pt idx="15049">
                  <c:v>0</c:v>
                </c:pt>
                <c:pt idx="15050">
                  <c:v>0</c:v>
                </c:pt>
                <c:pt idx="15051">
                  <c:v>0</c:v>
                </c:pt>
                <c:pt idx="15052">
                  <c:v>0</c:v>
                </c:pt>
                <c:pt idx="15053">
                  <c:v>0</c:v>
                </c:pt>
                <c:pt idx="15054">
                  <c:v>0</c:v>
                </c:pt>
                <c:pt idx="15055">
                  <c:v>0</c:v>
                </c:pt>
                <c:pt idx="15056">
                  <c:v>0</c:v>
                </c:pt>
                <c:pt idx="15057">
                  <c:v>0</c:v>
                </c:pt>
                <c:pt idx="15058">
                  <c:v>0</c:v>
                </c:pt>
                <c:pt idx="15059">
                  <c:v>0</c:v>
                </c:pt>
                <c:pt idx="15060">
                  <c:v>0</c:v>
                </c:pt>
                <c:pt idx="15061">
                  <c:v>0</c:v>
                </c:pt>
                <c:pt idx="15062">
                  <c:v>0</c:v>
                </c:pt>
                <c:pt idx="15063">
                  <c:v>0</c:v>
                </c:pt>
                <c:pt idx="15064">
                  <c:v>0</c:v>
                </c:pt>
                <c:pt idx="15065">
                  <c:v>0</c:v>
                </c:pt>
                <c:pt idx="15066">
                  <c:v>0</c:v>
                </c:pt>
                <c:pt idx="15067">
                  <c:v>0</c:v>
                </c:pt>
                <c:pt idx="15068">
                  <c:v>0</c:v>
                </c:pt>
                <c:pt idx="15069">
                  <c:v>0</c:v>
                </c:pt>
                <c:pt idx="15070">
                  <c:v>0</c:v>
                </c:pt>
                <c:pt idx="15071">
                  <c:v>0</c:v>
                </c:pt>
                <c:pt idx="15072">
                  <c:v>0</c:v>
                </c:pt>
                <c:pt idx="15073">
                  <c:v>0</c:v>
                </c:pt>
                <c:pt idx="15074">
                  <c:v>0</c:v>
                </c:pt>
                <c:pt idx="15075">
                  <c:v>0</c:v>
                </c:pt>
                <c:pt idx="15076">
                  <c:v>0</c:v>
                </c:pt>
                <c:pt idx="15077">
                  <c:v>0</c:v>
                </c:pt>
                <c:pt idx="15078">
                  <c:v>0</c:v>
                </c:pt>
                <c:pt idx="15079">
                  <c:v>0</c:v>
                </c:pt>
                <c:pt idx="15080">
                  <c:v>0</c:v>
                </c:pt>
                <c:pt idx="15081">
                  <c:v>0</c:v>
                </c:pt>
                <c:pt idx="15082">
                  <c:v>0</c:v>
                </c:pt>
                <c:pt idx="15083">
                  <c:v>0</c:v>
                </c:pt>
                <c:pt idx="15084">
                  <c:v>0</c:v>
                </c:pt>
                <c:pt idx="15085">
                  <c:v>0</c:v>
                </c:pt>
                <c:pt idx="15086">
                  <c:v>0</c:v>
                </c:pt>
                <c:pt idx="15087">
                  <c:v>0</c:v>
                </c:pt>
                <c:pt idx="15088">
                  <c:v>0</c:v>
                </c:pt>
                <c:pt idx="15089">
                  <c:v>0</c:v>
                </c:pt>
                <c:pt idx="15090">
                  <c:v>0</c:v>
                </c:pt>
                <c:pt idx="15091">
                  <c:v>0</c:v>
                </c:pt>
                <c:pt idx="15092">
                  <c:v>0</c:v>
                </c:pt>
                <c:pt idx="15093">
                  <c:v>0</c:v>
                </c:pt>
                <c:pt idx="15094">
                  <c:v>0</c:v>
                </c:pt>
                <c:pt idx="15095">
                  <c:v>0</c:v>
                </c:pt>
                <c:pt idx="15096">
                  <c:v>0</c:v>
                </c:pt>
                <c:pt idx="15097">
                  <c:v>0</c:v>
                </c:pt>
                <c:pt idx="15098">
                  <c:v>0</c:v>
                </c:pt>
                <c:pt idx="15099">
                  <c:v>0</c:v>
                </c:pt>
                <c:pt idx="15100">
                  <c:v>0</c:v>
                </c:pt>
                <c:pt idx="15101">
                  <c:v>0</c:v>
                </c:pt>
                <c:pt idx="15102">
                  <c:v>0</c:v>
                </c:pt>
                <c:pt idx="15103">
                  <c:v>0</c:v>
                </c:pt>
                <c:pt idx="15104">
                  <c:v>0</c:v>
                </c:pt>
                <c:pt idx="15105">
                  <c:v>0</c:v>
                </c:pt>
                <c:pt idx="15106">
                  <c:v>0</c:v>
                </c:pt>
                <c:pt idx="15107">
                  <c:v>0</c:v>
                </c:pt>
                <c:pt idx="15108">
                  <c:v>0</c:v>
                </c:pt>
                <c:pt idx="15109">
                  <c:v>0</c:v>
                </c:pt>
                <c:pt idx="15110">
                  <c:v>0</c:v>
                </c:pt>
                <c:pt idx="15111">
                  <c:v>0</c:v>
                </c:pt>
                <c:pt idx="15112">
                  <c:v>0</c:v>
                </c:pt>
                <c:pt idx="15113">
                  <c:v>0</c:v>
                </c:pt>
                <c:pt idx="15114">
                  <c:v>0</c:v>
                </c:pt>
                <c:pt idx="15115">
                  <c:v>0</c:v>
                </c:pt>
                <c:pt idx="15116">
                  <c:v>0</c:v>
                </c:pt>
                <c:pt idx="15117">
                  <c:v>0</c:v>
                </c:pt>
                <c:pt idx="15118">
                  <c:v>0</c:v>
                </c:pt>
                <c:pt idx="15119">
                  <c:v>0</c:v>
                </c:pt>
                <c:pt idx="15120">
                  <c:v>0</c:v>
                </c:pt>
                <c:pt idx="15121">
                  <c:v>0</c:v>
                </c:pt>
                <c:pt idx="15122">
                  <c:v>0</c:v>
                </c:pt>
                <c:pt idx="15123">
                  <c:v>0</c:v>
                </c:pt>
                <c:pt idx="15124">
                  <c:v>0</c:v>
                </c:pt>
                <c:pt idx="15125">
                  <c:v>0</c:v>
                </c:pt>
                <c:pt idx="15126">
                  <c:v>0</c:v>
                </c:pt>
                <c:pt idx="15127">
                  <c:v>0</c:v>
                </c:pt>
                <c:pt idx="15128">
                  <c:v>0</c:v>
                </c:pt>
                <c:pt idx="15129">
                  <c:v>0</c:v>
                </c:pt>
                <c:pt idx="15130">
                  <c:v>0</c:v>
                </c:pt>
                <c:pt idx="15131">
                  <c:v>0</c:v>
                </c:pt>
                <c:pt idx="15132">
                  <c:v>0</c:v>
                </c:pt>
                <c:pt idx="15133">
                  <c:v>0</c:v>
                </c:pt>
                <c:pt idx="15134">
                  <c:v>0</c:v>
                </c:pt>
                <c:pt idx="15135">
                  <c:v>0</c:v>
                </c:pt>
                <c:pt idx="15136">
                  <c:v>0</c:v>
                </c:pt>
                <c:pt idx="15137">
                  <c:v>0</c:v>
                </c:pt>
                <c:pt idx="15138">
                  <c:v>0</c:v>
                </c:pt>
                <c:pt idx="15139">
                  <c:v>0</c:v>
                </c:pt>
                <c:pt idx="15140">
                  <c:v>0</c:v>
                </c:pt>
                <c:pt idx="15141">
                  <c:v>0</c:v>
                </c:pt>
                <c:pt idx="15142">
                  <c:v>0</c:v>
                </c:pt>
                <c:pt idx="15143">
                  <c:v>0</c:v>
                </c:pt>
                <c:pt idx="15144">
                  <c:v>0</c:v>
                </c:pt>
                <c:pt idx="15145">
                  <c:v>0</c:v>
                </c:pt>
                <c:pt idx="15146">
                  <c:v>0</c:v>
                </c:pt>
                <c:pt idx="15147">
                  <c:v>0</c:v>
                </c:pt>
                <c:pt idx="15148">
                  <c:v>0</c:v>
                </c:pt>
                <c:pt idx="15149">
                  <c:v>0</c:v>
                </c:pt>
                <c:pt idx="15150">
                  <c:v>0</c:v>
                </c:pt>
                <c:pt idx="15151">
                  <c:v>0</c:v>
                </c:pt>
                <c:pt idx="15152">
                  <c:v>0</c:v>
                </c:pt>
                <c:pt idx="15153">
                  <c:v>0</c:v>
                </c:pt>
                <c:pt idx="15154">
                  <c:v>0</c:v>
                </c:pt>
                <c:pt idx="15155">
                  <c:v>0</c:v>
                </c:pt>
                <c:pt idx="15156">
                  <c:v>0</c:v>
                </c:pt>
                <c:pt idx="15157">
                  <c:v>0</c:v>
                </c:pt>
                <c:pt idx="15158">
                  <c:v>0</c:v>
                </c:pt>
                <c:pt idx="15159">
                  <c:v>0</c:v>
                </c:pt>
                <c:pt idx="15160">
                  <c:v>0</c:v>
                </c:pt>
                <c:pt idx="15161">
                  <c:v>0</c:v>
                </c:pt>
                <c:pt idx="15162">
                  <c:v>0</c:v>
                </c:pt>
                <c:pt idx="15163">
                  <c:v>0</c:v>
                </c:pt>
                <c:pt idx="15164">
                  <c:v>0</c:v>
                </c:pt>
                <c:pt idx="15165">
                  <c:v>0</c:v>
                </c:pt>
                <c:pt idx="15166">
                  <c:v>0</c:v>
                </c:pt>
                <c:pt idx="15167">
                  <c:v>0</c:v>
                </c:pt>
                <c:pt idx="15168">
                  <c:v>0</c:v>
                </c:pt>
                <c:pt idx="15169">
                  <c:v>0</c:v>
                </c:pt>
                <c:pt idx="15170">
                  <c:v>0</c:v>
                </c:pt>
                <c:pt idx="15171">
                  <c:v>0</c:v>
                </c:pt>
                <c:pt idx="15172">
                  <c:v>0</c:v>
                </c:pt>
                <c:pt idx="15173">
                  <c:v>0</c:v>
                </c:pt>
                <c:pt idx="15174">
                  <c:v>0</c:v>
                </c:pt>
                <c:pt idx="15175">
                  <c:v>0</c:v>
                </c:pt>
                <c:pt idx="15176">
                  <c:v>0</c:v>
                </c:pt>
                <c:pt idx="15177">
                  <c:v>0</c:v>
                </c:pt>
                <c:pt idx="15178">
                  <c:v>0</c:v>
                </c:pt>
                <c:pt idx="15179">
                  <c:v>0</c:v>
                </c:pt>
                <c:pt idx="15180">
                  <c:v>0</c:v>
                </c:pt>
                <c:pt idx="15181">
                  <c:v>0</c:v>
                </c:pt>
                <c:pt idx="15182">
                  <c:v>0</c:v>
                </c:pt>
                <c:pt idx="15183">
                  <c:v>0</c:v>
                </c:pt>
                <c:pt idx="15184">
                  <c:v>0</c:v>
                </c:pt>
                <c:pt idx="15185">
                  <c:v>0</c:v>
                </c:pt>
                <c:pt idx="15186">
                  <c:v>0</c:v>
                </c:pt>
                <c:pt idx="15187">
                  <c:v>0</c:v>
                </c:pt>
                <c:pt idx="15188">
                  <c:v>0</c:v>
                </c:pt>
                <c:pt idx="15189">
                  <c:v>0</c:v>
                </c:pt>
                <c:pt idx="15190">
                  <c:v>0</c:v>
                </c:pt>
                <c:pt idx="15191">
                  <c:v>0</c:v>
                </c:pt>
                <c:pt idx="15192">
                  <c:v>0</c:v>
                </c:pt>
                <c:pt idx="15193">
                  <c:v>0</c:v>
                </c:pt>
                <c:pt idx="15194">
                  <c:v>0</c:v>
                </c:pt>
                <c:pt idx="15195">
                  <c:v>0</c:v>
                </c:pt>
                <c:pt idx="15196">
                  <c:v>0</c:v>
                </c:pt>
                <c:pt idx="15197">
                  <c:v>0</c:v>
                </c:pt>
                <c:pt idx="15198">
                  <c:v>0</c:v>
                </c:pt>
                <c:pt idx="15199">
                  <c:v>0</c:v>
                </c:pt>
                <c:pt idx="15200">
                  <c:v>0</c:v>
                </c:pt>
                <c:pt idx="15201">
                  <c:v>0</c:v>
                </c:pt>
                <c:pt idx="15202">
                  <c:v>0</c:v>
                </c:pt>
                <c:pt idx="15203">
                  <c:v>0</c:v>
                </c:pt>
                <c:pt idx="15204">
                  <c:v>0</c:v>
                </c:pt>
                <c:pt idx="15205">
                  <c:v>0</c:v>
                </c:pt>
                <c:pt idx="15206">
                  <c:v>0</c:v>
                </c:pt>
                <c:pt idx="15207">
                  <c:v>0</c:v>
                </c:pt>
                <c:pt idx="15208">
                  <c:v>0</c:v>
                </c:pt>
                <c:pt idx="15209">
                  <c:v>0</c:v>
                </c:pt>
                <c:pt idx="15210">
                  <c:v>0</c:v>
                </c:pt>
                <c:pt idx="15211">
                  <c:v>0</c:v>
                </c:pt>
                <c:pt idx="15212">
                  <c:v>0</c:v>
                </c:pt>
                <c:pt idx="15213">
                  <c:v>0</c:v>
                </c:pt>
                <c:pt idx="15214">
                  <c:v>0</c:v>
                </c:pt>
                <c:pt idx="15215">
                  <c:v>0</c:v>
                </c:pt>
                <c:pt idx="15216">
                  <c:v>0</c:v>
                </c:pt>
                <c:pt idx="15217">
                  <c:v>0</c:v>
                </c:pt>
                <c:pt idx="15218">
                  <c:v>0</c:v>
                </c:pt>
                <c:pt idx="15219">
                  <c:v>0</c:v>
                </c:pt>
                <c:pt idx="15220">
                  <c:v>0</c:v>
                </c:pt>
                <c:pt idx="15221">
                  <c:v>0</c:v>
                </c:pt>
                <c:pt idx="15222">
                  <c:v>0</c:v>
                </c:pt>
                <c:pt idx="15223">
                  <c:v>0</c:v>
                </c:pt>
                <c:pt idx="15224">
                  <c:v>0</c:v>
                </c:pt>
                <c:pt idx="15225">
                  <c:v>0</c:v>
                </c:pt>
                <c:pt idx="15226">
                  <c:v>0</c:v>
                </c:pt>
                <c:pt idx="15227">
                  <c:v>0</c:v>
                </c:pt>
                <c:pt idx="15228">
                  <c:v>0</c:v>
                </c:pt>
                <c:pt idx="15229">
                  <c:v>0</c:v>
                </c:pt>
                <c:pt idx="15230">
                  <c:v>0</c:v>
                </c:pt>
                <c:pt idx="15231">
                  <c:v>0</c:v>
                </c:pt>
                <c:pt idx="15232">
                  <c:v>0</c:v>
                </c:pt>
                <c:pt idx="15233">
                  <c:v>0</c:v>
                </c:pt>
                <c:pt idx="15234">
                  <c:v>0</c:v>
                </c:pt>
                <c:pt idx="15235">
                  <c:v>0</c:v>
                </c:pt>
                <c:pt idx="15236">
                  <c:v>0</c:v>
                </c:pt>
                <c:pt idx="15237">
                  <c:v>0</c:v>
                </c:pt>
                <c:pt idx="15238">
                  <c:v>0</c:v>
                </c:pt>
                <c:pt idx="15239">
                  <c:v>0</c:v>
                </c:pt>
                <c:pt idx="15240">
                  <c:v>0</c:v>
                </c:pt>
                <c:pt idx="15241">
                  <c:v>0</c:v>
                </c:pt>
                <c:pt idx="15242">
                  <c:v>0</c:v>
                </c:pt>
                <c:pt idx="15243">
                  <c:v>0</c:v>
                </c:pt>
                <c:pt idx="15244">
                  <c:v>0</c:v>
                </c:pt>
                <c:pt idx="15245">
                  <c:v>0</c:v>
                </c:pt>
                <c:pt idx="15246">
                  <c:v>0</c:v>
                </c:pt>
                <c:pt idx="15247">
                  <c:v>0</c:v>
                </c:pt>
                <c:pt idx="15248">
                  <c:v>0</c:v>
                </c:pt>
                <c:pt idx="15249">
                  <c:v>0</c:v>
                </c:pt>
                <c:pt idx="15250">
                  <c:v>0</c:v>
                </c:pt>
                <c:pt idx="15251">
                  <c:v>0</c:v>
                </c:pt>
                <c:pt idx="15252">
                  <c:v>0</c:v>
                </c:pt>
                <c:pt idx="15253">
                  <c:v>0</c:v>
                </c:pt>
                <c:pt idx="15254">
                  <c:v>0</c:v>
                </c:pt>
                <c:pt idx="15255">
                  <c:v>0</c:v>
                </c:pt>
                <c:pt idx="15256">
                  <c:v>0</c:v>
                </c:pt>
                <c:pt idx="15257">
                  <c:v>0</c:v>
                </c:pt>
                <c:pt idx="15258">
                  <c:v>0</c:v>
                </c:pt>
                <c:pt idx="15259">
                  <c:v>0</c:v>
                </c:pt>
                <c:pt idx="15260">
                  <c:v>0</c:v>
                </c:pt>
                <c:pt idx="15261">
                  <c:v>0</c:v>
                </c:pt>
                <c:pt idx="15262">
                  <c:v>0</c:v>
                </c:pt>
                <c:pt idx="15263">
                  <c:v>0</c:v>
                </c:pt>
                <c:pt idx="15264">
                  <c:v>0</c:v>
                </c:pt>
                <c:pt idx="15265">
                  <c:v>0</c:v>
                </c:pt>
                <c:pt idx="15266">
                  <c:v>0</c:v>
                </c:pt>
                <c:pt idx="15267">
                  <c:v>0</c:v>
                </c:pt>
                <c:pt idx="15268">
                  <c:v>0</c:v>
                </c:pt>
                <c:pt idx="15269">
                  <c:v>0</c:v>
                </c:pt>
                <c:pt idx="15270">
                  <c:v>0</c:v>
                </c:pt>
                <c:pt idx="15271">
                  <c:v>0</c:v>
                </c:pt>
                <c:pt idx="15272">
                  <c:v>0</c:v>
                </c:pt>
                <c:pt idx="15273">
                  <c:v>0</c:v>
                </c:pt>
                <c:pt idx="15274">
                  <c:v>0</c:v>
                </c:pt>
                <c:pt idx="15275">
                  <c:v>0</c:v>
                </c:pt>
                <c:pt idx="15276">
                  <c:v>0</c:v>
                </c:pt>
                <c:pt idx="15277">
                  <c:v>0</c:v>
                </c:pt>
                <c:pt idx="15278">
                  <c:v>0</c:v>
                </c:pt>
                <c:pt idx="15279">
                  <c:v>0</c:v>
                </c:pt>
                <c:pt idx="15280">
                  <c:v>0</c:v>
                </c:pt>
                <c:pt idx="15281">
                  <c:v>0</c:v>
                </c:pt>
                <c:pt idx="15282">
                  <c:v>0</c:v>
                </c:pt>
                <c:pt idx="15283">
                  <c:v>0</c:v>
                </c:pt>
                <c:pt idx="15284">
                  <c:v>0</c:v>
                </c:pt>
                <c:pt idx="15285">
                  <c:v>0</c:v>
                </c:pt>
                <c:pt idx="15286">
                  <c:v>0</c:v>
                </c:pt>
                <c:pt idx="15287">
                  <c:v>0</c:v>
                </c:pt>
                <c:pt idx="15288">
                  <c:v>0</c:v>
                </c:pt>
                <c:pt idx="15289">
                  <c:v>0</c:v>
                </c:pt>
                <c:pt idx="15290">
                  <c:v>0</c:v>
                </c:pt>
                <c:pt idx="15291">
                  <c:v>0</c:v>
                </c:pt>
                <c:pt idx="15292">
                  <c:v>0</c:v>
                </c:pt>
                <c:pt idx="15293">
                  <c:v>0</c:v>
                </c:pt>
                <c:pt idx="15294">
                  <c:v>0</c:v>
                </c:pt>
                <c:pt idx="15295">
                  <c:v>0</c:v>
                </c:pt>
                <c:pt idx="15296">
                  <c:v>0</c:v>
                </c:pt>
                <c:pt idx="15297">
                  <c:v>0</c:v>
                </c:pt>
                <c:pt idx="15298">
                  <c:v>0</c:v>
                </c:pt>
                <c:pt idx="15299">
                  <c:v>0</c:v>
                </c:pt>
                <c:pt idx="15300">
                  <c:v>0</c:v>
                </c:pt>
                <c:pt idx="15301">
                  <c:v>0</c:v>
                </c:pt>
                <c:pt idx="15302">
                  <c:v>0</c:v>
                </c:pt>
                <c:pt idx="15303">
                  <c:v>0</c:v>
                </c:pt>
                <c:pt idx="15304">
                  <c:v>0</c:v>
                </c:pt>
                <c:pt idx="15305">
                  <c:v>0</c:v>
                </c:pt>
                <c:pt idx="15306">
                  <c:v>0</c:v>
                </c:pt>
                <c:pt idx="15307">
                  <c:v>0</c:v>
                </c:pt>
                <c:pt idx="15308">
                  <c:v>0</c:v>
                </c:pt>
                <c:pt idx="15309">
                  <c:v>0</c:v>
                </c:pt>
                <c:pt idx="15310">
                  <c:v>0</c:v>
                </c:pt>
                <c:pt idx="15311">
                  <c:v>0</c:v>
                </c:pt>
                <c:pt idx="15312">
                  <c:v>0</c:v>
                </c:pt>
                <c:pt idx="15313">
                  <c:v>0</c:v>
                </c:pt>
                <c:pt idx="15314">
                  <c:v>0</c:v>
                </c:pt>
                <c:pt idx="15315">
                  <c:v>0</c:v>
                </c:pt>
                <c:pt idx="15316">
                  <c:v>0</c:v>
                </c:pt>
                <c:pt idx="15317">
                  <c:v>0</c:v>
                </c:pt>
                <c:pt idx="15318">
                  <c:v>0</c:v>
                </c:pt>
                <c:pt idx="15319">
                  <c:v>0</c:v>
                </c:pt>
                <c:pt idx="15320">
                  <c:v>0</c:v>
                </c:pt>
                <c:pt idx="15321">
                  <c:v>0</c:v>
                </c:pt>
                <c:pt idx="15322">
                  <c:v>0</c:v>
                </c:pt>
                <c:pt idx="15323">
                  <c:v>0</c:v>
                </c:pt>
                <c:pt idx="15324">
                  <c:v>0</c:v>
                </c:pt>
                <c:pt idx="15325">
                  <c:v>0</c:v>
                </c:pt>
                <c:pt idx="15326">
                  <c:v>0</c:v>
                </c:pt>
                <c:pt idx="15327">
                  <c:v>0</c:v>
                </c:pt>
                <c:pt idx="15328">
                  <c:v>0</c:v>
                </c:pt>
                <c:pt idx="15329">
                  <c:v>0</c:v>
                </c:pt>
                <c:pt idx="15330">
                  <c:v>0</c:v>
                </c:pt>
                <c:pt idx="15331">
                  <c:v>0</c:v>
                </c:pt>
                <c:pt idx="15332">
                  <c:v>0</c:v>
                </c:pt>
                <c:pt idx="15333">
                  <c:v>0</c:v>
                </c:pt>
                <c:pt idx="15334">
                  <c:v>0</c:v>
                </c:pt>
                <c:pt idx="15335">
                  <c:v>0</c:v>
                </c:pt>
                <c:pt idx="15336">
                  <c:v>0</c:v>
                </c:pt>
                <c:pt idx="15337">
                  <c:v>0</c:v>
                </c:pt>
                <c:pt idx="15338">
                  <c:v>0</c:v>
                </c:pt>
                <c:pt idx="15339">
                  <c:v>0</c:v>
                </c:pt>
                <c:pt idx="15340">
                  <c:v>0</c:v>
                </c:pt>
                <c:pt idx="15341">
                  <c:v>0</c:v>
                </c:pt>
                <c:pt idx="15342">
                  <c:v>0</c:v>
                </c:pt>
                <c:pt idx="15343">
                  <c:v>0</c:v>
                </c:pt>
                <c:pt idx="15344">
                  <c:v>0</c:v>
                </c:pt>
                <c:pt idx="15345">
                  <c:v>0</c:v>
                </c:pt>
                <c:pt idx="15346">
                  <c:v>0</c:v>
                </c:pt>
                <c:pt idx="15347">
                  <c:v>0</c:v>
                </c:pt>
                <c:pt idx="15348">
                  <c:v>0</c:v>
                </c:pt>
                <c:pt idx="15349">
                  <c:v>0</c:v>
                </c:pt>
                <c:pt idx="15350">
                  <c:v>0</c:v>
                </c:pt>
                <c:pt idx="15351">
                  <c:v>0</c:v>
                </c:pt>
                <c:pt idx="15352">
                  <c:v>0</c:v>
                </c:pt>
                <c:pt idx="15353">
                  <c:v>0</c:v>
                </c:pt>
                <c:pt idx="15354">
                  <c:v>0</c:v>
                </c:pt>
                <c:pt idx="15355">
                  <c:v>0</c:v>
                </c:pt>
                <c:pt idx="15356">
                  <c:v>0</c:v>
                </c:pt>
                <c:pt idx="15357">
                  <c:v>0</c:v>
                </c:pt>
                <c:pt idx="15358">
                  <c:v>0</c:v>
                </c:pt>
                <c:pt idx="15359">
                  <c:v>0</c:v>
                </c:pt>
                <c:pt idx="15360">
                  <c:v>0</c:v>
                </c:pt>
                <c:pt idx="15361">
                  <c:v>0</c:v>
                </c:pt>
                <c:pt idx="15362">
                  <c:v>0</c:v>
                </c:pt>
                <c:pt idx="15363">
                  <c:v>0</c:v>
                </c:pt>
                <c:pt idx="15364">
                  <c:v>0</c:v>
                </c:pt>
                <c:pt idx="15365">
                  <c:v>0</c:v>
                </c:pt>
                <c:pt idx="15366">
                  <c:v>0</c:v>
                </c:pt>
                <c:pt idx="15367">
                  <c:v>0</c:v>
                </c:pt>
                <c:pt idx="15368">
                  <c:v>0</c:v>
                </c:pt>
                <c:pt idx="15369">
                  <c:v>0</c:v>
                </c:pt>
                <c:pt idx="15370">
                  <c:v>0</c:v>
                </c:pt>
                <c:pt idx="15371">
                  <c:v>0</c:v>
                </c:pt>
                <c:pt idx="15372">
                  <c:v>0</c:v>
                </c:pt>
                <c:pt idx="15373">
                  <c:v>0</c:v>
                </c:pt>
                <c:pt idx="15374">
                  <c:v>0</c:v>
                </c:pt>
                <c:pt idx="15375">
                  <c:v>0</c:v>
                </c:pt>
                <c:pt idx="15376">
                  <c:v>0</c:v>
                </c:pt>
                <c:pt idx="15377">
                  <c:v>0</c:v>
                </c:pt>
                <c:pt idx="15378">
                  <c:v>0</c:v>
                </c:pt>
                <c:pt idx="15379">
                  <c:v>0</c:v>
                </c:pt>
                <c:pt idx="15380">
                  <c:v>0</c:v>
                </c:pt>
                <c:pt idx="15381">
                  <c:v>0</c:v>
                </c:pt>
                <c:pt idx="15382">
                  <c:v>0</c:v>
                </c:pt>
                <c:pt idx="15383">
                  <c:v>0</c:v>
                </c:pt>
                <c:pt idx="15384">
                  <c:v>0</c:v>
                </c:pt>
                <c:pt idx="15385">
                  <c:v>0</c:v>
                </c:pt>
                <c:pt idx="15386">
                  <c:v>0</c:v>
                </c:pt>
                <c:pt idx="15387">
                  <c:v>0</c:v>
                </c:pt>
                <c:pt idx="15388">
                  <c:v>0</c:v>
                </c:pt>
                <c:pt idx="15389">
                  <c:v>0</c:v>
                </c:pt>
                <c:pt idx="15390">
                  <c:v>0</c:v>
                </c:pt>
                <c:pt idx="15391">
                  <c:v>0</c:v>
                </c:pt>
                <c:pt idx="15392">
                  <c:v>0</c:v>
                </c:pt>
                <c:pt idx="15393">
                  <c:v>0</c:v>
                </c:pt>
                <c:pt idx="15394">
                  <c:v>0</c:v>
                </c:pt>
                <c:pt idx="15395">
                  <c:v>0</c:v>
                </c:pt>
                <c:pt idx="15396">
                  <c:v>0</c:v>
                </c:pt>
                <c:pt idx="15397">
                  <c:v>0</c:v>
                </c:pt>
                <c:pt idx="15398">
                  <c:v>0</c:v>
                </c:pt>
                <c:pt idx="15399">
                  <c:v>0</c:v>
                </c:pt>
                <c:pt idx="15400">
                  <c:v>0</c:v>
                </c:pt>
                <c:pt idx="15401">
                  <c:v>0</c:v>
                </c:pt>
                <c:pt idx="15402">
                  <c:v>0</c:v>
                </c:pt>
                <c:pt idx="15403">
                  <c:v>0</c:v>
                </c:pt>
                <c:pt idx="15404">
                  <c:v>0</c:v>
                </c:pt>
                <c:pt idx="15405">
                  <c:v>0</c:v>
                </c:pt>
                <c:pt idx="15406">
                  <c:v>0</c:v>
                </c:pt>
                <c:pt idx="15407">
                  <c:v>0</c:v>
                </c:pt>
                <c:pt idx="15408">
                  <c:v>0</c:v>
                </c:pt>
                <c:pt idx="15409">
                  <c:v>0</c:v>
                </c:pt>
                <c:pt idx="15410">
                  <c:v>0</c:v>
                </c:pt>
                <c:pt idx="15411">
                  <c:v>0</c:v>
                </c:pt>
                <c:pt idx="15412">
                  <c:v>0</c:v>
                </c:pt>
                <c:pt idx="15413">
                  <c:v>0</c:v>
                </c:pt>
                <c:pt idx="15414">
                  <c:v>0</c:v>
                </c:pt>
                <c:pt idx="15415">
                  <c:v>0</c:v>
                </c:pt>
                <c:pt idx="15416">
                  <c:v>0</c:v>
                </c:pt>
                <c:pt idx="15417">
                  <c:v>0</c:v>
                </c:pt>
                <c:pt idx="15418">
                  <c:v>0</c:v>
                </c:pt>
                <c:pt idx="15419">
                  <c:v>0</c:v>
                </c:pt>
                <c:pt idx="15420">
                  <c:v>0</c:v>
                </c:pt>
                <c:pt idx="15421">
                  <c:v>0</c:v>
                </c:pt>
                <c:pt idx="15422">
                  <c:v>0</c:v>
                </c:pt>
                <c:pt idx="15423">
                  <c:v>0</c:v>
                </c:pt>
                <c:pt idx="15424">
                  <c:v>0</c:v>
                </c:pt>
                <c:pt idx="15425">
                  <c:v>0</c:v>
                </c:pt>
                <c:pt idx="15426">
                  <c:v>0</c:v>
                </c:pt>
                <c:pt idx="15427">
                  <c:v>0</c:v>
                </c:pt>
                <c:pt idx="15428">
                  <c:v>0</c:v>
                </c:pt>
                <c:pt idx="15429">
                  <c:v>0</c:v>
                </c:pt>
                <c:pt idx="15430">
                  <c:v>0</c:v>
                </c:pt>
                <c:pt idx="15431">
                  <c:v>0</c:v>
                </c:pt>
                <c:pt idx="15432">
                  <c:v>0</c:v>
                </c:pt>
                <c:pt idx="15433">
                  <c:v>0</c:v>
                </c:pt>
                <c:pt idx="15434">
                  <c:v>0</c:v>
                </c:pt>
                <c:pt idx="15435">
                  <c:v>0</c:v>
                </c:pt>
                <c:pt idx="15436">
                  <c:v>0</c:v>
                </c:pt>
                <c:pt idx="15437">
                  <c:v>0</c:v>
                </c:pt>
                <c:pt idx="15438">
                  <c:v>0</c:v>
                </c:pt>
                <c:pt idx="15439">
                  <c:v>0</c:v>
                </c:pt>
                <c:pt idx="15440">
                  <c:v>0</c:v>
                </c:pt>
                <c:pt idx="15441">
                  <c:v>0</c:v>
                </c:pt>
                <c:pt idx="15442">
                  <c:v>0</c:v>
                </c:pt>
                <c:pt idx="15443">
                  <c:v>0</c:v>
                </c:pt>
                <c:pt idx="15444">
                  <c:v>0</c:v>
                </c:pt>
                <c:pt idx="15445">
                  <c:v>0</c:v>
                </c:pt>
                <c:pt idx="15446">
                  <c:v>0</c:v>
                </c:pt>
                <c:pt idx="15447">
                  <c:v>0</c:v>
                </c:pt>
                <c:pt idx="15448">
                  <c:v>0</c:v>
                </c:pt>
                <c:pt idx="15449">
                  <c:v>0</c:v>
                </c:pt>
                <c:pt idx="15450">
                  <c:v>0</c:v>
                </c:pt>
                <c:pt idx="15451">
                  <c:v>0</c:v>
                </c:pt>
                <c:pt idx="15452">
                  <c:v>0</c:v>
                </c:pt>
                <c:pt idx="15453">
                  <c:v>0</c:v>
                </c:pt>
                <c:pt idx="15454">
                  <c:v>0</c:v>
                </c:pt>
                <c:pt idx="15455">
                  <c:v>0</c:v>
                </c:pt>
                <c:pt idx="15456">
                  <c:v>0</c:v>
                </c:pt>
                <c:pt idx="15457">
                  <c:v>0</c:v>
                </c:pt>
                <c:pt idx="15458">
                  <c:v>0</c:v>
                </c:pt>
                <c:pt idx="15459">
                  <c:v>0</c:v>
                </c:pt>
                <c:pt idx="15460">
                  <c:v>0</c:v>
                </c:pt>
                <c:pt idx="15461">
                  <c:v>0</c:v>
                </c:pt>
                <c:pt idx="15462">
                  <c:v>0</c:v>
                </c:pt>
                <c:pt idx="15463">
                  <c:v>0</c:v>
                </c:pt>
                <c:pt idx="15464">
                  <c:v>0</c:v>
                </c:pt>
                <c:pt idx="15465">
                  <c:v>0</c:v>
                </c:pt>
                <c:pt idx="15466">
                  <c:v>0</c:v>
                </c:pt>
                <c:pt idx="15467">
                  <c:v>0</c:v>
                </c:pt>
                <c:pt idx="15468">
                  <c:v>0</c:v>
                </c:pt>
                <c:pt idx="15469">
                  <c:v>0</c:v>
                </c:pt>
                <c:pt idx="15470">
                  <c:v>0</c:v>
                </c:pt>
                <c:pt idx="15471">
                  <c:v>0</c:v>
                </c:pt>
                <c:pt idx="15472">
                  <c:v>0</c:v>
                </c:pt>
                <c:pt idx="15473">
                  <c:v>0</c:v>
                </c:pt>
                <c:pt idx="15474">
                  <c:v>0</c:v>
                </c:pt>
                <c:pt idx="15475">
                  <c:v>0</c:v>
                </c:pt>
                <c:pt idx="15476">
                  <c:v>0</c:v>
                </c:pt>
                <c:pt idx="15477">
                  <c:v>0</c:v>
                </c:pt>
                <c:pt idx="15478">
                  <c:v>0</c:v>
                </c:pt>
                <c:pt idx="15479">
                  <c:v>0</c:v>
                </c:pt>
                <c:pt idx="15480">
                  <c:v>0</c:v>
                </c:pt>
                <c:pt idx="15481">
                  <c:v>0</c:v>
                </c:pt>
                <c:pt idx="15482">
                  <c:v>0</c:v>
                </c:pt>
                <c:pt idx="15483">
                  <c:v>0</c:v>
                </c:pt>
                <c:pt idx="15484">
                  <c:v>0</c:v>
                </c:pt>
                <c:pt idx="15485">
                  <c:v>0</c:v>
                </c:pt>
                <c:pt idx="15486">
                  <c:v>0</c:v>
                </c:pt>
                <c:pt idx="15487">
                  <c:v>0</c:v>
                </c:pt>
                <c:pt idx="15488">
                  <c:v>0</c:v>
                </c:pt>
                <c:pt idx="15489">
                  <c:v>0</c:v>
                </c:pt>
                <c:pt idx="15490">
                  <c:v>0</c:v>
                </c:pt>
                <c:pt idx="15491">
                  <c:v>0</c:v>
                </c:pt>
                <c:pt idx="15492">
                  <c:v>0</c:v>
                </c:pt>
                <c:pt idx="15493">
                  <c:v>0</c:v>
                </c:pt>
                <c:pt idx="15494">
                  <c:v>0</c:v>
                </c:pt>
                <c:pt idx="15495">
                  <c:v>0</c:v>
                </c:pt>
                <c:pt idx="15496">
                  <c:v>0</c:v>
                </c:pt>
                <c:pt idx="15497">
                  <c:v>0</c:v>
                </c:pt>
                <c:pt idx="15498">
                  <c:v>0</c:v>
                </c:pt>
                <c:pt idx="15499">
                  <c:v>0</c:v>
                </c:pt>
                <c:pt idx="15500">
                  <c:v>0</c:v>
                </c:pt>
                <c:pt idx="15501">
                  <c:v>0</c:v>
                </c:pt>
                <c:pt idx="15502">
                  <c:v>0</c:v>
                </c:pt>
                <c:pt idx="15503">
                  <c:v>0</c:v>
                </c:pt>
                <c:pt idx="15504">
                  <c:v>0</c:v>
                </c:pt>
                <c:pt idx="15505">
                  <c:v>0</c:v>
                </c:pt>
                <c:pt idx="15506">
                  <c:v>0</c:v>
                </c:pt>
                <c:pt idx="15507">
                  <c:v>0</c:v>
                </c:pt>
                <c:pt idx="15508">
                  <c:v>0</c:v>
                </c:pt>
                <c:pt idx="15509">
                  <c:v>0</c:v>
                </c:pt>
                <c:pt idx="15510">
                  <c:v>0</c:v>
                </c:pt>
                <c:pt idx="15511">
                  <c:v>0</c:v>
                </c:pt>
                <c:pt idx="15512">
                  <c:v>0</c:v>
                </c:pt>
                <c:pt idx="15513">
                  <c:v>0</c:v>
                </c:pt>
                <c:pt idx="15514">
                  <c:v>0</c:v>
                </c:pt>
                <c:pt idx="15515">
                  <c:v>0</c:v>
                </c:pt>
                <c:pt idx="15516">
                  <c:v>0</c:v>
                </c:pt>
                <c:pt idx="15517">
                  <c:v>0</c:v>
                </c:pt>
                <c:pt idx="15518">
                  <c:v>0</c:v>
                </c:pt>
                <c:pt idx="15519">
                  <c:v>0</c:v>
                </c:pt>
                <c:pt idx="15520">
                  <c:v>0</c:v>
                </c:pt>
                <c:pt idx="15521">
                  <c:v>0</c:v>
                </c:pt>
                <c:pt idx="15522">
                  <c:v>0</c:v>
                </c:pt>
                <c:pt idx="15523">
                  <c:v>0</c:v>
                </c:pt>
                <c:pt idx="15524">
                  <c:v>0</c:v>
                </c:pt>
                <c:pt idx="15525">
                  <c:v>0</c:v>
                </c:pt>
                <c:pt idx="15526">
                  <c:v>0</c:v>
                </c:pt>
                <c:pt idx="15527">
                  <c:v>0</c:v>
                </c:pt>
                <c:pt idx="15528">
                  <c:v>0</c:v>
                </c:pt>
                <c:pt idx="15529">
                  <c:v>0</c:v>
                </c:pt>
                <c:pt idx="15530">
                  <c:v>0</c:v>
                </c:pt>
                <c:pt idx="15531">
                  <c:v>0</c:v>
                </c:pt>
                <c:pt idx="15532">
                  <c:v>0</c:v>
                </c:pt>
                <c:pt idx="15533">
                  <c:v>0</c:v>
                </c:pt>
                <c:pt idx="15534">
                  <c:v>0</c:v>
                </c:pt>
                <c:pt idx="15535">
                  <c:v>0</c:v>
                </c:pt>
                <c:pt idx="15536">
                  <c:v>0</c:v>
                </c:pt>
                <c:pt idx="15537">
                  <c:v>0</c:v>
                </c:pt>
                <c:pt idx="15538">
                  <c:v>0</c:v>
                </c:pt>
                <c:pt idx="15539">
                  <c:v>0</c:v>
                </c:pt>
                <c:pt idx="15540">
                  <c:v>0</c:v>
                </c:pt>
                <c:pt idx="15541">
                  <c:v>0</c:v>
                </c:pt>
                <c:pt idx="15542">
                  <c:v>0</c:v>
                </c:pt>
                <c:pt idx="15543">
                  <c:v>0</c:v>
                </c:pt>
                <c:pt idx="15544">
                  <c:v>0</c:v>
                </c:pt>
                <c:pt idx="15545">
                  <c:v>0</c:v>
                </c:pt>
                <c:pt idx="15546">
                  <c:v>0</c:v>
                </c:pt>
                <c:pt idx="15547">
                  <c:v>0</c:v>
                </c:pt>
                <c:pt idx="15548">
                  <c:v>0</c:v>
                </c:pt>
                <c:pt idx="15549">
                  <c:v>0</c:v>
                </c:pt>
                <c:pt idx="15550">
                  <c:v>0</c:v>
                </c:pt>
                <c:pt idx="15551">
                  <c:v>0</c:v>
                </c:pt>
                <c:pt idx="15552">
                  <c:v>0</c:v>
                </c:pt>
                <c:pt idx="15553">
                  <c:v>0</c:v>
                </c:pt>
                <c:pt idx="15554">
                  <c:v>0</c:v>
                </c:pt>
                <c:pt idx="15555">
                  <c:v>0</c:v>
                </c:pt>
                <c:pt idx="15556">
                  <c:v>0</c:v>
                </c:pt>
                <c:pt idx="15557">
                  <c:v>0</c:v>
                </c:pt>
                <c:pt idx="15558">
                  <c:v>0</c:v>
                </c:pt>
                <c:pt idx="15559">
                  <c:v>0</c:v>
                </c:pt>
                <c:pt idx="15560">
                  <c:v>0</c:v>
                </c:pt>
                <c:pt idx="15561">
                  <c:v>0</c:v>
                </c:pt>
                <c:pt idx="15562">
                  <c:v>0</c:v>
                </c:pt>
                <c:pt idx="15563">
                  <c:v>0</c:v>
                </c:pt>
                <c:pt idx="15564">
                  <c:v>0</c:v>
                </c:pt>
                <c:pt idx="15565">
                  <c:v>0</c:v>
                </c:pt>
                <c:pt idx="15566">
                  <c:v>0</c:v>
                </c:pt>
                <c:pt idx="15567">
                  <c:v>0</c:v>
                </c:pt>
                <c:pt idx="15568">
                  <c:v>0</c:v>
                </c:pt>
                <c:pt idx="15569">
                  <c:v>0</c:v>
                </c:pt>
                <c:pt idx="15570">
                  <c:v>0</c:v>
                </c:pt>
                <c:pt idx="15571">
                  <c:v>0</c:v>
                </c:pt>
                <c:pt idx="15572">
                  <c:v>0</c:v>
                </c:pt>
                <c:pt idx="15573">
                  <c:v>0</c:v>
                </c:pt>
                <c:pt idx="15574">
                  <c:v>0</c:v>
                </c:pt>
                <c:pt idx="15575">
                  <c:v>0</c:v>
                </c:pt>
                <c:pt idx="15576">
                  <c:v>0</c:v>
                </c:pt>
                <c:pt idx="15577">
                  <c:v>0</c:v>
                </c:pt>
                <c:pt idx="15578">
                  <c:v>0</c:v>
                </c:pt>
                <c:pt idx="15579">
                  <c:v>0</c:v>
                </c:pt>
                <c:pt idx="15580">
                  <c:v>0</c:v>
                </c:pt>
                <c:pt idx="15581">
                  <c:v>0</c:v>
                </c:pt>
                <c:pt idx="15582">
                  <c:v>0</c:v>
                </c:pt>
                <c:pt idx="15583">
                  <c:v>0</c:v>
                </c:pt>
                <c:pt idx="15584">
                  <c:v>0</c:v>
                </c:pt>
                <c:pt idx="15585">
                  <c:v>0</c:v>
                </c:pt>
                <c:pt idx="15586">
                  <c:v>0</c:v>
                </c:pt>
                <c:pt idx="15587">
                  <c:v>0</c:v>
                </c:pt>
                <c:pt idx="15588">
                  <c:v>0</c:v>
                </c:pt>
                <c:pt idx="15589">
                  <c:v>0</c:v>
                </c:pt>
                <c:pt idx="15590">
                  <c:v>0</c:v>
                </c:pt>
                <c:pt idx="15591">
                  <c:v>0</c:v>
                </c:pt>
                <c:pt idx="15592">
                  <c:v>0</c:v>
                </c:pt>
                <c:pt idx="15593">
                  <c:v>0</c:v>
                </c:pt>
                <c:pt idx="15594">
                  <c:v>0</c:v>
                </c:pt>
                <c:pt idx="15595">
                  <c:v>0</c:v>
                </c:pt>
                <c:pt idx="15596">
                  <c:v>0</c:v>
                </c:pt>
                <c:pt idx="15597">
                  <c:v>0</c:v>
                </c:pt>
                <c:pt idx="15598">
                  <c:v>0</c:v>
                </c:pt>
                <c:pt idx="15599">
                  <c:v>0</c:v>
                </c:pt>
                <c:pt idx="15600">
                  <c:v>0</c:v>
                </c:pt>
                <c:pt idx="15601">
                  <c:v>0</c:v>
                </c:pt>
                <c:pt idx="15602">
                  <c:v>0</c:v>
                </c:pt>
                <c:pt idx="15603">
                  <c:v>0</c:v>
                </c:pt>
                <c:pt idx="15604">
                  <c:v>0</c:v>
                </c:pt>
                <c:pt idx="15605">
                  <c:v>0</c:v>
                </c:pt>
                <c:pt idx="15606">
                  <c:v>0</c:v>
                </c:pt>
                <c:pt idx="15607">
                  <c:v>0</c:v>
                </c:pt>
                <c:pt idx="15608">
                  <c:v>0</c:v>
                </c:pt>
                <c:pt idx="15609">
                  <c:v>0</c:v>
                </c:pt>
                <c:pt idx="15610">
                  <c:v>0</c:v>
                </c:pt>
                <c:pt idx="15611">
                  <c:v>0</c:v>
                </c:pt>
                <c:pt idx="15612">
                  <c:v>0</c:v>
                </c:pt>
                <c:pt idx="15613">
                  <c:v>0</c:v>
                </c:pt>
                <c:pt idx="15614">
                  <c:v>0</c:v>
                </c:pt>
                <c:pt idx="15615">
                  <c:v>0</c:v>
                </c:pt>
                <c:pt idx="15616">
                  <c:v>0</c:v>
                </c:pt>
                <c:pt idx="15617">
                  <c:v>0</c:v>
                </c:pt>
                <c:pt idx="15618">
                  <c:v>0</c:v>
                </c:pt>
                <c:pt idx="15619">
                  <c:v>0</c:v>
                </c:pt>
                <c:pt idx="15620">
                  <c:v>0</c:v>
                </c:pt>
                <c:pt idx="15621">
                  <c:v>0</c:v>
                </c:pt>
                <c:pt idx="15622">
                  <c:v>0</c:v>
                </c:pt>
                <c:pt idx="15623">
                  <c:v>0</c:v>
                </c:pt>
                <c:pt idx="15624">
                  <c:v>0</c:v>
                </c:pt>
                <c:pt idx="15625">
                  <c:v>0</c:v>
                </c:pt>
                <c:pt idx="15626">
                  <c:v>0</c:v>
                </c:pt>
                <c:pt idx="15627">
                  <c:v>0</c:v>
                </c:pt>
                <c:pt idx="15628">
                  <c:v>0</c:v>
                </c:pt>
                <c:pt idx="15629">
                  <c:v>0</c:v>
                </c:pt>
                <c:pt idx="15630">
                  <c:v>0</c:v>
                </c:pt>
                <c:pt idx="15631">
                  <c:v>0</c:v>
                </c:pt>
                <c:pt idx="15632">
                  <c:v>0</c:v>
                </c:pt>
                <c:pt idx="15633">
                  <c:v>0</c:v>
                </c:pt>
                <c:pt idx="15634">
                  <c:v>0</c:v>
                </c:pt>
                <c:pt idx="15635">
                  <c:v>0</c:v>
                </c:pt>
                <c:pt idx="15636">
                  <c:v>0</c:v>
                </c:pt>
                <c:pt idx="15637">
                  <c:v>0</c:v>
                </c:pt>
                <c:pt idx="15638">
                  <c:v>0</c:v>
                </c:pt>
                <c:pt idx="15639">
                  <c:v>0</c:v>
                </c:pt>
                <c:pt idx="15640">
                  <c:v>0</c:v>
                </c:pt>
                <c:pt idx="15641">
                  <c:v>0</c:v>
                </c:pt>
                <c:pt idx="15642">
                  <c:v>0</c:v>
                </c:pt>
                <c:pt idx="15643">
                  <c:v>0</c:v>
                </c:pt>
                <c:pt idx="15644">
                  <c:v>0</c:v>
                </c:pt>
                <c:pt idx="15645">
                  <c:v>0</c:v>
                </c:pt>
                <c:pt idx="15646">
                  <c:v>0</c:v>
                </c:pt>
                <c:pt idx="15647">
                  <c:v>0</c:v>
                </c:pt>
                <c:pt idx="15648">
                  <c:v>0</c:v>
                </c:pt>
                <c:pt idx="15649">
                  <c:v>0</c:v>
                </c:pt>
                <c:pt idx="15650">
                  <c:v>0</c:v>
                </c:pt>
                <c:pt idx="15651">
                  <c:v>0</c:v>
                </c:pt>
                <c:pt idx="15652">
                  <c:v>0</c:v>
                </c:pt>
                <c:pt idx="15653">
                  <c:v>0</c:v>
                </c:pt>
                <c:pt idx="15654">
                  <c:v>0</c:v>
                </c:pt>
                <c:pt idx="15655">
                  <c:v>0</c:v>
                </c:pt>
                <c:pt idx="15656">
                  <c:v>0</c:v>
                </c:pt>
                <c:pt idx="15657">
                  <c:v>0</c:v>
                </c:pt>
                <c:pt idx="15658">
                  <c:v>0</c:v>
                </c:pt>
                <c:pt idx="15659">
                  <c:v>0</c:v>
                </c:pt>
                <c:pt idx="15660">
                  <c:v>0</c:v>
                </c:pt>
                <c:pt idx="15661">
                  <c:v>0</c:v>
                </c:pt>
                <c:pt idx="15662">
                  <c:v>0</c:v>
                </c:pt>
                <c:pt idx="15663">
                  <c:v>0</c:v>
                </c:pt>
                <c:pt idx="15664">
                  <c:v>0</c:v>
                </c:pt>
                <c:pt idx="15665">
                  <c:v>0</c:v>
                </c:pt>
                <c:pt idx="15666">
                  <c:v>0</c:v>
                </c:pt>
                <c:pt idx="15667">
                  <c:v>0</c:v>
                </c:pt>
                <c:pt idx="15668">
                  <c:v>0</c:v>
                </c:pt>
                <c:pt idx="15669">
                  <c:v>0</c:v>
                </c:pt>
                <c:pt idx="15670">
                  <c:v>0</c:v>
                </c:pt>
                <c:pt idx="15671">
                  <c:v>0</c:v>
                </c:pt>
                <c:pt idx="15672">
                  <c:v>0</c:v>
                </c:pt>
                <c:pt idx="15673">
                  <c:v>0</c:v>
                </c:pt>
                <c:pt idx="15674">
                  <c:v>0</c:v>
                </c:pt>
                <c:pt idx="15675">
                  <c:v>0</c:v>
                </c:pt>
                <c:pt idx="15676">
                  <c:v>0</c:v>
                </c:pt>
                <c:pt idx="15677">
                  <c:v>0</c:v>
                </c:pt>
                <c:pt idx="15678">
                  <c:v>0</c:v>
                </c:pt>
                <c:pt idx="15679">
                  <c:v>0</c:v>
                </c:pt>
                <c:pt idx="15680">
                  <c:v>0</c:v>
                </c:pt>
                <c:pt idx="15681">
                  <c:v>0</c:v>
                </c:pt>
                <c:pt idx="15682">
                  <c:v>0</c:v>
                </c:pt>
                <c:pt idx="15683">
                  <c:v>0</c:v>
                </c:pt>
                <c:pt idx="15684">
                  <c:v>0</c:v>
                </c:pt>
                <c:pt idx="15685">
                  <c:v>0</c:v>
                </c:pt>
                <c:pt idx="15686">
                  <c:v>0</c:v>
                </c:pt>
                <c:pt idx="15687">
                  <c:v>0</c:v>
                </c:pt>
                <c:pt idx="15688">
                  <c:v>0</c:v>
                </c:pt>
                <c:pt idx="15689">
                  <c:v>0</c:v>
                </c:pt>
                <c:pt idx="15690">
                  <c:v>0</c:v>
                </c:pt>
                <c:pt idx="15691">
                  <c:v>0</c:v>
                </c:pt>
                <c:pt idx="15692">
                  <c:v>0</c:v>
                </c:pt>
                <c:pt idx="15693">
                  <c:v>0</c:v>
                </c:pt>
                <c:pt idx="15694">
                  <c:v>0</c:v>
                </c:pt>
                <c:pt idx="15695">
                  <c:v>0</c:v>
                </c:pt>
                <c:pt idx="15696">
                  <c:v>0</c:v>
                </c:pt>
                <c:pt idx="15697">
                  <c:v>0</c:v>
                </c:pt>
                <c:pt idx="15698">
                  <c:v>0</c:v>
                </c:pt>
                <c:pt idx="15699">
                  <c:v>0</c:v>
                </c:pt>
                <c:pt idx="15700">
                  <c:v>0</c:v>
                </c:pt>
                <c:pt idx="15701">
                  <c:v>0</c:v>
                </c:pt>
                <c:pt idx="15702">
                  <c:v>0</c:v>
                </c:pt>
                <c:pt idx="15703">
                  <c:v>0</c:v>
                </c:pt>
                <c:pt idx="15704">
                  <c:v>0</c:v>
                </c:pt>
                <c:pt idx="15705">
                  <c:v>0</c:v>
                </c:pt>
                <c:pt idx="15706">
                  <c:v>0</c:v>
                </c:pt>
                <c:pt idx="15707">
                  <c:v>0</c:v>
                </c:pt>
                <c:pt idx="15708">
                  <c:v>0</c:v>
                </c:pt>
                <c:pt idx="15709">
                  <c:v>0</c:v>
                </c:pt>
                <c:pt idx="15710">
                  <c:v>0</c:v>
                </c:pt>
                <c:pt idx="15711">
                  <c:v>0</c:v>
                </c:pt>
                <c:pt idx="15712">
                  <c:v>0</c:v>
                </c:pt>
                <c:pt idx="15713">
                  <c:v>0</c:v>
                </c:pt>
                <c:pt idx="15714">
                  <c:v>0</c:v>
                </c:pt>
                <c:pt idx="15715">
                  <c:v>0</c:v>
                </c:pt>
                <c:pt idx="15716">
                  <c:v>0</c:v>
                </c:pt>
                <c:pt idx="15717">
                  <c:v>0</c:v>
                </c:pt>
                <c:pt idx="15718">
                  <c:v>0</c:v>
                </c:pt>
                <c:pt idx="15719">
                  <c:v>0</c:v>
                </c:pt>
                <c:pt idx="15720">
                  <c:v>0</c:v>
                </c:pt>
                <c:pt idx="15721">
                  <c:v>0</c:v>
                </c:pt>
                <c:pt idx="15722">
                  <c:v>0</c:v>
                </c:pt>
                <c:pt idx="15723">
                  <c:v>0</c:v>
                </c:pt>
                <c:pt idx="15724">
                  <c:v>0</c:v>
                </c:pt>
                <c:pt idx="15725">
                  <c:v>0</c:v>
                </c:pt>
                <c:pt idx="15726">
                  <c:v>0</c:v>
                </c:pt>
                <c:pt idx="15727">
                  <c:v>0</c:v>
                </c:pt>
                <c:pt idx="15728">
                  <c:v>0</c:v>
                </c:pt>
                <c:pt idx="15729">
                  <c:v>0</c:v>
                </c:pt>
                <c:pt idx="15730">
                  <c:v>0</c:v>
                </c:pt>
                <c:pt idx="15731">
                  <c:v>0</c:v>
                </c:pt>
                <c:pt idx="15732">
                  <c:v>0</c:v>
                </c:pt>
                <c:pt idx="15733">
                  <c:v>0</c:v>
                </c:pt>
                <c:pt idx="15734">
                  <c:v>0</c:v>
                </c:pt>
                <c:pt idx="15735">
                  <c:v>0</c:v>
                </c:pt>
                <c:pt idx="15736">
                  <c:v>0</c:v>
                </c:pt>
                <c:pt idx="15737">
                  <c:v>0</c:v>
                </c:pt>
                <c:pt idx="15738">
                  <c:v>0</c:v>
                </c:pt>
                <c:pt idx="15739">
                  <c:v>0</c:v>
                </c:pt>
                <c:pt idx="15740">
                  <c:v>0</c:v>
                </c:pt>
                <c:pt idx="15741">
                  <c:v>0</c:v>
                </c:pt>
                <c:pt idx="15742">
                  <c:v>0</c:v>
                </c:pt>
                <c:pt idx="15743">
                  <c:v>0</c:v>
                </c:pt>
                <c:pt idx="15744">
                  <c:v>0</c:v>
                </c:pt>
                <c:pt idx="15745">
                  <c:v>0</c:v>
                </c:pt>
                <c:pt idx="15746">
                  <c:v>0</c:v>
                </c:pt>
                <c:pt idx="15747">
                  <c:v>0</c:v>
                </c:pt>
                <c:pt idx="15748">
                  <c:v>0</c:v>
                </c:pt>
                <c:pt idx="15749">
                  <c:v>0</c:v>
                </c:pt>
                <c:pt idx="15750">
                  <c:v>0</c:v>
                </c:pt>
                <c:pt idx="15751">
                  <c:v>0</c:v>
                </c:pt>
                <c:pt idx="15752">
                  <c:v>0</c:v>
                </c:pt>
                <c:pt idx="15753">
                  <c:v>0</c:v>
                </c:pt>
                <c:pt idx="15754">
                  <c:v>0</c:v>
                </c:pt>
                <c:pt idx="15755">
                  <c:v>0</c:v>
                </c:pt>
                <c:pt idx="15756">
                  <c:v>0</c:v>
                </c:pt>
                <c:pt idx="15757">
                  <c:v>0</c:v>
                </c:pt>
                <c:pt idx="15758">
                  <c:v>0</c:v>
                </c:pt>
                <c:pt idx="15759">
                  <c:v>0</c:v>
                </c:pt>
                <c:pt idx="15760">
                  <c:v>0</c:v>
                </c:pt>
                <c:pt idx="15761">
                  <c:v>0</c:v>
                </c:pt>
                <c:pt idx="15762">
                  <c:v>0</c:v>
                </c:pt>
                <c:pt idx="15763">
                  <c:v>0</c:v>
                </c:pt>
                <c:pt idx="15764">
                  <c:v>0</c:v>
                </c:pt>
                <c:pt idx="15765">
                  <c:v>0</c:v>
                </c:pt>
                <c:pt idx="15766">
                  <c:v>0</c:v>
                </c:pt>
                <c:pt idx="15767">
                  <c:v>0</c:v>
                </c:pt>
                <c:pt idx="15768">
                  <c:v>0</c:v>
                </c:pt>
                <c:pt idx="15769">
                  <c:v>0</c:v>
                </c:pt>
                <c:pt idx="15770">
                  <c:v>0</c:v>
                </c:pt>
                <c:pt idx="15771">
                  <c:v>0</c:v>
                </c:pt>
                <c:pt idx="15772">
                  <c:v>0</c:v>
                </c:pt>
                <c:pt idx="15773">
                  <c:v>0</c:v>
                </c:pt>
                <c:pt idx="15774">
                  <c:v>0</c:v>
                </c:pt>
                <c:pt idx="15775">
                  <c:v>0</c:v>
                </c:pt>
                <c:pt idx="15776">
                  <c:v>0</c:v>
                </c:pt>
                <c:pt idx="15777">
                  <c:v>0</c:v>
                </c:pt>
                <c:pt idx="15778">
                  <c:v>0</c:v>
                </c:pt>
                <c:pt idx="15779">
                  <c:v>0</c:v>
                </c:pt>
                <c:pt idx="15780">
                  <c:v>0</c:v>
                </c:pt>
                <c:pt idx="15781">
                  <c:v>0</c:v>
                </c:pt>
                <c:pt idx="15782">
                  <c:v>0</c:v>
                </c:pt>
                <c:pt idx="15783">
                  <c:v>0</c:v>
                </c:pt>
                <c:pt idx="15784">
                  <c:v>0</c:v>
                </c:pt>
                <c:pt idx="15785">
                  <c:v>0</c:v>
                </c:pt>
                <c:pt idx="15786">
                  <c:v>0</c:v>
                </c:pt>
                <c:pt idx="15787">
                  <c:v>0</c:v>
                </c:pt>
                <c:pt idx="15788">
                  <c:v>0</c:v>
                </c:pt>
                <c:pt idx="15789">
                  <c:v>0</c:v>
                </c:pt>
                <c:pt idx="15790">
                  <c:v>0</c:v>
                </c:pt>
                <c:pt idx="15791">
                  <c:v>0</c:v>
                </c:pt>
                <c:pt idx="15792">
                  <c:v>0</c:v>
                </c:pt>
                <c:pt idx="15793">
                  <c:v>0</c:v>
                </c:pt>
                <c:pt idx="15794">
                  <c:v>0</c:v>
                </c:pt>
                <c:pt idx="15795">
                  <c:v>0</c:v>
                </c:pt>
                <c:pt idx="15796">
                  <c:v>0</c:v>
                </c:pt>
                <c:pt idx="15797">
                  <c:v>0</c:v>
                </c:pt>
                <c:pt idx="15798">
                  <c:v>0</c:v>
                </c:pt>
                <c:pt idx="15799">
                  <c:v>0</c:v>
                </c:pt>
                <c:pt idx="15800">
                  <c:v>0</c:v>
                </c:pt>
                <c:pt idx="15801">
                  <c:v>0</c:v>
                </c:pt>
                <c:pt idx="15802">
                  <c:v>0</c:v>
                </c:pt>
                <c:pt idx="15803">
                  <c:v>0</c:v>
                </c:pt>
                <c:pt idx="15804">
                  <c:v>0</c:v>
                </c:pt>
                <c:pt idx="15805">
                  <c:v>0</c:v>
                </c:pt>
                <c:pt idx="15806">
                  <c:v>0</c:v>
                </c:pt>
                <c:pt idx="15807">
                  <c:v>0</c:v>
                </c:pt>
                <c:pt idx="15808">
                  <c:v>0</c:v>
                </c:pt>
                <c:pt idx="15809">
                  <c:v>0</c:v>
                </c:pt>
                <c:pt idx="15810">
                  <c:v>0</c:v>
                </c:pt>
                <c:pt idx="15811">
                  <c:v>0</c:v>
                </c:pt>
                <c:pt idx="15812">
                  <c:v>0</c:v>
                </c:pt>
                <c:pt idx="15813">
                  <c:v>0</c:v>
                </c:pt>
                <c:pt idx="15814">
                  <c:v>0</c:v>
                </c:pt>
                <c:pt idx="15815">
                  <c:v>0</c:v>
                </c:pt>
                <c:pt idx="15816">
                  <c:v>0</c:v>
                </c:pt>
                <c:pt idx="15817">
                  <c:v>0</c:v>
                </c:pt>
                <c:pt idx="15818">
                  <c:v>0</c:v>
                </c:pt>
                <c:pt idx="15819">
                  <c:v>0</c:v>
                </c:pt>
                <c:pt idx="15820">
                  <c:v>0</c:v>
                </c:pt>
                <c:pt idx="15821">
                  <c:v>0</c:v>
                </c:pt>
                <c:pt idx="15822">
                  <c:v>0</c:v>
                </c:pt>
                <c:pt idx="15823">
                  <c:v>0</c:v>
                </c:pt>
                <c:pt idx="15824">
                  <c:v>0</c:v>
                </c:pt>
                <c:pt idx="15825">
                  <c:v>0</c:v>
                </c:pt>
                <c:pt idx="15826">
                  <c:v>0</c:v>
                </c:pt>
                <c:pt idx="15827">
                  <c:v>0</c:v>
                </c:pt>
                <c:pt idx="15828">
                  <c:v>0</c:v>
                </c:pt>
                <c:pt idx="15829">
                  <c:v>0</c:v>
                </c:pt>
                <c:pt idx="15830">
                  <c:v>0</c:v>
                </c:pt>
                <c:pt idx="15831">
                  <c:v>0</c:v>
                </c:pt>
                <c:pt idx="15832">
                  <c:v>0</c:v>
                </c:pt>
                <c:pt idx="15833">
                  <c:v>0</c:v>
                </c:pt>
                <c:pt idx="15834">
                  <c:v>0</c:v>
                </c:pt>
                <c:pt idx="15835">
                  <c:v>0</c:v>
                </c:pt>
                <c:pt idx="15836">
                  <c:v>0</c:v>
                </c:pt>
                <c:pt idx="15837">
                  <c:v>0</c:v>
                </c:pt>
                <c:pt idx="15838">
                  <c:v>0</c:v>
                </c:pt>
                <c:pt idx="15839">
                  <c:v>0</c:v>
                </c:pt>
                <c:pt idx="15840">
                  <c:v>0</c:v>
                </c:pt>
                <c:pt idx="15841">
                  <c:v>0</c:v>
                </c:pt>
                <c:pt idx="15842">
                  <c:v>0</c:v>
                </c:pt>
                <c:pt idx="15843">
                  <c:v>0</c:v>
                </c:pt>
                <c:pt idx="15844">
                  <c:v>0</c:v>
                </c:pt>
                <c:pt idx="15845">
                  <c:v>0</c:v>
                </c:pt>
                <c:pt idx="15846">
                  <c:v>0</c:v>
                </c:pt>
                <c:pt idx="15847">
                  <c:v>0</c:v>
                </c:pt>
                <c:pt idx="15848">
                  <c:v>0</c:v>
                </c:pt>
                <c:pt idx="15849">
                  <c:v>0</c:v>
                </c:pt>
                <c:pt idx="15850">
                  <c:v>0</c:v>
                </c:pt>
                <c:pt idx="15851">
                  <c:v>0</c:v>
                </c:pt>
                <c:pt idx="15852">
                  <c:v>0</c:v>
                </c:pt>
                <c:pt idx="15853">
                  <c:v>0</c:v>
                </c:pt>
                <c:pt idx="15854">
                  <c:v>0</c:v>
                </c:pt>
                <c:pt idx="15855">
                  <c:v>0</c:v>
                </c:pt>
                <c:pt idx="15856">
                  <c:v>0</c:v>
                </c:pt>
                <c:pt idx="15857">
                  <c:v>0</c:v>
                </c:pt>
                <c:pt idx="15858">
                  <c:v>0</c:v>
                </c:pt>
                <c:pt idx="15859">
                  <c:v>0</c:v>
                </c:pt>
                <c:pt idx="15860">
                  <c:v>0</c:v>
                </c:pt>
                <c:pt idx="15861">
                  <c:v>0</c:v>
                </c:pt>
                <c:pt idx="15862">
                  <c:v>0</c:v>
                </c:pt>
                <c:pt idx="15863">
                  <c:v>0</c:v>
                </c:pt>
                <c:pt idx="15864">
                  <c:v>0</c:v>
                </c:pt>
                <c:pt idx="15865">
                  <c:v>0</c:v>
                </c:pt>
                <c:pt idx="15866">
                  <c:v>0</c:v>
                </c:pt>
                <c:pt idx="15867">
                  <c:v>0</c:v>
                </c:pt>
                <c:pt idx="15868">
                  <c:v>0</c:v>
                </c:pt>
                <c:pt idx="15869">
                  <c:v>0</c:v>
                </c:pt>
                <c:pt idx="15870">
                  <c:v>0</c:v>
                </c:pt>
                <c:pt idx="15871">
                  <c:v>0</c:v>
                </c:pt>
                <c:pt idx="15872">
                  <c:v>0</c:v>
                </c:pt>
                <c:pt idx="15873">
                  <c:v>0</c:v>
                </c:pt>
                <c:pt idx="15874">
                  <c:v>0</c:v>
                </c:pt>
                <c:pt idx="15875">
                  <c:v>0</c:v>
                </c:pt>
                <c:pt idx="15876">
                  <c:v>0</c:v>
                </c:pt>
                <c:pt idx="15877">
                  <c:v>0</c:v>
                </c:pt>
                <c:pt idx="15878">
                  <c:v>0</c:v>
                </c:pt>
                <c:pt idx="15879">
                  <c:v>0</c:v>
                </c:pt>
                <c:pt idx="15880">
                  <c:v>0</c:v>
                </c:pt>
                <c:pt idx="15881">
                  <c:v>0</c:v>
                </c:pt>
                <c:pt idx="15882">
                  <c:v>0</c:v>
                </c:pt>
                <c:pt idx="15883">
                  <c:v>0</c:v>
                </c:pt>
                <c:pt idx="15884">
                  <c:v>0</c:v>
                </c:pt>
                <c:pt idx="15885">
                  <c:v>0</c:v>
                </c:pt>
                <c:pt idx="15886">
                  <c:v>0</c:v>
                </c:pt>
                <c:pt idx="15887">
                  <c:v>0</c:v>
                </c:pt>
                <c:pt idx="15888">
                  <c:v>0</c:v>
                </c:pt>
                <c:pt idx="15889">
                  <c:v>0</c:v>
                </c:pt>
                <c:pt idx="15890">
                  <c:v>0</c:v>
                </c:pt>
                <c:pt idx="15891">
                  <c:v>0</c:v>
                </c:pt>
                <c:pt idx="15892">
                  <c:v>0</c:v>
                </c:pt>
                <c:pt idx="15893">
                  <c:v>0</c:v>
                </c:pt>
                <c:pt idx="15894">
                  <c:v>0</c:v>
                </c:pt>
                <c:pt idx="15895">
                  <c:v>0</c:v>
                </c:pt>
                <c:pt idx="15896">
                  <c:v>0</c:v>
                </c:pt>
                <c:pt idx="15897">
                  <c:v>0</c:v>
                </c:pt>
                <c:pt idx="15898">
                  <c:v>0</c:v>
                </c:pt>
                <c:pt idx="15899">
                  <c:v>0</c:v>
                </c:pt>
                <c:pt idx="15900">
                  <c:v>0</c:v>
                </c:pt>
                <c:pt idx="15901">
                  <c:v>0</c:v>
                </c:pt>
                <c:pt idx="15902">
                  <c:v>0</c:v>
                </c:pt>
                <c:pt idx="15903">
                  <c:v>0</c:v>
                </c:pt>
                <c:pt idx="15904">
                  <c:v>0</c:v>
                </c:pt>
                <c:pt idx="15905">
                  <c:v>0</c:v>
                </c:pt>
                <c:pt idx="15906">
                  <c:v>0</c:v>
                </c:pt>
                <c:pt idx="15907">
                  <c:v>0</c:v>
                </c:pt>
                <c:pt idx="15908">
                  <c:v>0</c:v>
                </c:pt>
                <c:pt idx="15909">
                  <c:v>0</c:v>
                </c:pt>
                <c:pt idx="15910">
                  <c:v>0</c:v>
                </c:pt>
                <c:pt idx="15911">
                  <c:v>0</c:v>
                </c:pt>
                <c:pt idx="15912">
                  <c:v>0</c:v>
                </c:pt>
                <c:pt idx="15913">
                  <c:v>0</c:v>
                </c:pt>
                <c:pt idx="15914">
                  <c:v>0</c:v>
                </c:pt>
                <c:pt idx="15915">
                  <c:v>0</c:v>
                </c:pt>
                <c:pt idx="15916">
                  <c:v>0</c:v>
                </c:pt>
                <c:pt idx="15917">
                  <c:v>0</c:v>
                </c:pt>
                <c:pt idx="15918">
                  <c:v>0</c:v>
                </c:pt>
                <c:pt idx="15919">
                  <c:v>0</c:v>
                </c:pt>
                <c:pt idx="15920">
                  <c:v>0</c:v>
                </c:pt>
                <c:pt idx="15921">
                  <c:v>0</c:v>
                </c:pt>
                <c:pt idx="15922">
                  <c:v>0</c:v>
                </c:pt>
                <c:pt idx="15923">
                  <c:v>0</c:v>
                </c:pt>
                <c:pt idx="15924">
                  <c:v>0</c:v>
                </c:pt>
                <c:pt idx="15925">
                  <c:v>0</c:v>
                </c:pt>
                <c:pt idx="15926">
                  <c:v>0</c:v>
                </c:pt>
                <c:pt idx="15927">
                  <c:v>0</c:v>
                </c:pt>
                <c:pt idx="15928">
                  <c:v>0</c:v>
                </c:pt>
                <c:pt idx="15929">
                  <c:v>0</c:v>
                </c:pt>
                <c:pt idx="15930">
                  <c:v>0</c:v>
                </c:pt>
                <c:pt idx="15931">
                  <c:v>0</c:v>
                </c:pt>
                <c:pt idx="15932">
                  <c:v>0</c:v>
                </c:pt>
                <c:pt idx="15933">
                  <c:v>0</c:v>
                </c:pt>
                <c:pt idx="15934">
                  <c:v>0</c:v>
                </c:pt>
                <c:pt idx="15935">
                  <c:v>0</c:v>
                </c:pt>
                <c:pt idx="15936">
                  <c:v>0</c:v>
                </c:pt>
                <c:pt idx="15937">
                  <c:v>0</c:v>
                </c:pt>
                <c:pt idx="15938">
                  <c:v>0</c:v>
                </c:pt>
                <c:pt idx="15939">
                  <c:v>0</c:v>
                </c:pt>
                <c:pt idx="15940">
                  <c:v>0</c:v>
                </c:pt>
                <c:pt idx="15941">
                  <c:v>0</c:v>
                </c:pt>
                <c:pt idx="15942">
                  <c:v>0</c:v>
                </c:pt>
                <c:pt idx="15943">
                  <c:v>0</c:v>
                </c:pt>
                <c:pt idx="15944">
                  <c:v>0</c:v>
                </c:pt>
                <c:pt idx="15945">
                  <c:v>0</c:v>
                </c:pt>
                <c:pt idx="15946">
                  <c:v>0</c:v>
                </c:pt>
                <c:pt idx="15947">
                  <c:v>0</c:v>
                </c:pt>
                <c:pt idx="15948">
                  <c:v>0</c:v>
                </c:pt>
                <c:pt idx="15949">
                  <c:v>0</c:v>
                </c:pt>
                <c:pt idx="15950">
                  <c:v>0</c:v>
                </c:pt>
                <c:pt idx="15951">
                  <c:v>0</c:v>
                </c:pt>
                <c:pt idx="15952">
                  <c:v>0</c:v>
                </c:pt>
                <c:pt idx="15953">
                  <c:v>0</c:v>
                </c:pt>
                <c:pt idx="15954">
                  <c:v>0</c:v>
                </c:pt>
                <c:pt idx="15955">
                  <c:v>0</c:v>
                </c:pt>
                <c:pt idx="15956">
                  <c:v>0</c:v>
                </c:pt>
                <c:pt idx="15957">
                  <c:v>0</c:v>
                </c:pt>
                <c:pt idx="15958">
                  <c:v>0</c:v>
                </c:pt>
                <c:pt idx="15959">
                  <c:v>0</c:v>
                </c:pt>
                <c:pt idx="15960">
                  <c:v>0</c:v>
                </c:pt>
                <c:pt idx="15961">
                  <c:v>0</c:v>
                </c:pt>
                <c:pt idx="15962">
                  <c:v>0</c:v>
                </c:pt>
                <c:pt idx="15963">
                  <c:v>0</c:v>
                </c:pt>
                <c:pt idx="15964">
                  <c:v>0</c:v>
                </c:pt>
                <c:pt idx="15965">
                  <c:v>0</c:v>
                </c:pt>
                <c:pt idx="15966">
                  <c:v>0</c:v>
                </c:pt>
                <c:pt idx="15967">
                  <c:v>0</c:v>
                </c:pt>
                <c:pt idx="15968">
                  <c:v>0</c:v>
                </c:pt>
                <c:pt idx="15969">
                  <c:v>0</c:v>
                </c:pt>
                <c:pt idx="15970">
                  <c:v>0</c:v>
                </c:pt>
                <c:pt idx="15971">
                  <c:v>0</c:v>
                </c:pt>
                <c:pt idx="15972">
                  <c:v>0</c:v>
                </c:pt>
                <c:pt idx="15973">
                  <c:v>0</c:v>
                </c:pt>
                <c:pt idx="15974">
                  <c:v>0</c:v>
                </c:pt>
                <c:pt idx="15975">
                  <c:v>0</c:v>
                </c:pt>
                <c:pt idx="15976">
                  <c:v>0</c:v>
                </c:pt>
                <c:pt idx="15977">
                  <c:v>0</c:v>
                </c:pt>
                <c:pt idx="15978">
                  <c:v>0</c:v>
                </c:pt>
                <c:pt idx="15979">
                  <c:v>0</c:v>
                </c:pt>
                <c:pt idx="15980">
                  <c:v>0</c:v>
                </c:pt>
                <c:pt idx="15981">
                  <c:v>0</c:v>
                </c:pt>
                <c:pt idx="15982">
                  <c:v>0</c:v>
                </c:pt>
                <c:pt idx="15983">
                  <c:v>0</c:v>
                </c:pt>
                <c:pt idx="15984">
                  <c:v>0</c:v>
                </c:pt>
                <c:pt idx="15985">
                  <c:v>0</c:v>
                </c:pt>
                <c:pt idx="15986">
                  <c:v>0</c:v>
                </c:pt>
                <c:pt idx="15987">
                  <c:v>0</c:v>
                </c:pt>
                <c:pt idx="15988">
                  <c:v>0</c:v>
                </c:pt>
                <c:pt idx="15989">
                  <c:v>0</c:v>
                </c:pt>
                <c:pt idx="15990">
                  <c:v>0</c:v>
                </c:pt>
                <c:pt idx="15991">
                  <c:v>0</c:v>
                </c:pt>
                <c:pt idx="15992">
                  <c:v>0</c:v>
                </c:pt>
                <c:pt idx="15993">
                  <c:v>0</c:v>
                </c:pt>
                <c:pt idx="15994">
                  <c:v>0</c:v>
                </c:pt>
                <c:pt idx="15995">
                  <c:v>0</c:v>
                </c:pt>
                <c:pt idx="15996">
                  <c:v>0</c:v>
                </c:pt>
                <c:pt idx="15997">
                  <c:v>0</c:v>
                </c:pt>
                <c:pt idx="15998">
                  <c:v>0</c:v>
                </c:pt>
                <c:pt idx="15999">
                  <c:v>0</c:v>
                </c:pt>
                <c:pt idx="16000">
                  <c:v>0</c:v>
                </c:pt>
                <c:pt idx="16001">
                  <c:v>0</c:v>
                </c:pt>
                <c:pt idx="16002">
                  <c:v>0</c:v>
                </c:pt>
                <c:pt idx="16003">
                  <c:v>0</c:v>
                </c:pt>
                <c:pt idx="16004">
                  <c:v>0</c:v>
                </c:pt>
                <c:pt idx="16005">
                  <c:v>0</c:v>
                </c:pt>
                <c:pt idx="16006">
                  <c:v>0</c:v>
                </c:pt>
                <c:pt idx="16007">
                  <c:v>0</c:v>
                </c:pt>
                <c:pt idx="16008">
                  <c:v>0</c:v>
                </c:pt>
                <c:pt idx="16009">
                  <c:v>0</c:v>
                </c:pt>
                <c:pt idx="16010">
                  <c:v>0</c:v>
                </c:pt>
                <c:pt idx="16011">
                  <c:v>0</c:v>
                </c:pt>
                <c:pt idx="16012">
                  <c:v>0</c:v>
                </c:pt>
                <c:pt idx="16013">
                  <c:v>0</c:v>
                </c:pt>
                <c:pt idx="16014">
                  <c:v>0</c:v>
                </c:pt>
                <c:pt idx="16015">
                  <c:v>0</c:v>
                </c:pt>
                <c:pt idx="16016">
                  <c:v>0</c:v>
                </c:pt>
                <c:pt idx="16017">
                  <c:v>0</c:v>
                </c:pt>
                <c:pt idx="16018">
                  <c:v>0</c:v>
                </c:pt>
                <c:pt idx="16019">
                  <c:v>0</c:v>
                </c:pt>
                <c:pt idx="16020">
                  <c:v>0</c:v>
                </c:pt>
                <c:pt idx="16021">
                  <c:v>0</c:v>
                </c:pt>
                <c:pt idx="16022">
                  <c:v>0</c:v>
                </c:pt>
                <c:pt idx="16023">
                  <c:v>0</c:v>
                </c:pt>
                <c:pt idx="16024">
                  <c:v>0</c:v>
                </c:pt>
                <c:pt idx="16025">
                  <c:v>0</c:v>
                </c:pt>
                <c:pt idx="16026">
                  <c:v>0</c:v>
                </c:pt>
                <c:pt idx="16027">
                  <c:v>0</c:v>
                </c:pt>
                <c:pt idx="16028">
                  <c:v>0</c:v>
                </c:pt>
                <c:pt idx="16029">
                  <c:v>0</c:v>
                </c:pt>
                <c:pt idx="16030">
                  <c:v>0</c:v>
                </c:pt>
                <c:pt idx="16031">
                  <c:v>0</c:v>
                </c:pt>
                <c:pt idx="16032">
                  <c:v>0</c:v>
                </c:pt>
                <c:pt idx="16033">
                  <c:v>0</c:v>
                </c:pt>
                <c:pt idx="16034">
                  <c:v>0</c:v>
                </c:pt>
                <c:pt idx="16035">
                  <c:v>0</c:v>
                </c:pt>
                <c:pt idx="16036">
                  <c:v>0</c:v>
                </c:pt>
                <c:pt idx="16037">
                  <c:v>0</c:v>
                </c:pt>
                <c:pt idx="16038">
                  <c:v>0</c:v>
                </c:pt>
                <c:pt idx="16039">
                  <c:v>0</c:v>
                </c:pt>
                <c:pt idx="16040">
                  <c:v>0</c:v>
                </c:pt>
                <c:pt idx="16041">
                  <c:v>0</c:v>
                </c:pt>
                <c:pt idx="16042">
                  <c:v>0</c:v>
                </c:pt>
                <c:pt idx="16043">
                  <c:v>0</c:v>
                </c:pt>
                <c:pt idx="16044">
                  <c:v>0</c:v>
                </c:pt>
                <c:pt idx="16045">
                  <c:v>0</c:v>
                </c:pt>
                <c:pt idx="16046">
                  <c:v>0</c:v>
                </c:pt>
                <c:pt idx="16047">
                  <c:v>0</c:v>
                </c:pt>
                <c:pt idx="16048">
                  <c:v>0</c:v>
                </c:pt>
                <c:pt idx="16049">
                  <c:v>0</c:v>
                </c:pt>
                <c:pt idx="16050">
                  <c:v>0</c:v>
                </c:pt>
                <c:pt idx="16051">
                  <c:v>0</c:v>
                </c:pt>
                <c:pt idx="16052">
                  <c:v>0</c:v>
                </c:pt>
                <c:pt idx="16053">
                  <c:v>0</c:v>
                </c:pt>
                <c:pt idx="16054">
                  <c:v>0</c:v>
                </c:pt>
                <c:pt idx="16055">
                  <c:v>0</c:v>
                </c:pt>
                <c:pt idx="16056">
                  <c:v>0</c:v>
                </c:pt>
                <c:pt idx="16057">
                  <c:v>0</c:v>
                </c:pt>
                <c:pt idx="16058">
                  <c:v>0</c:v>
                </c:pt>
                <c:pt idx="16059">
                  <c:v>0</c:v>
                </c:pt>
                <c:pt idx="16060">
                  <c:v>0</c:v>
                </c:pt>
                <c:pt idx="16061">
                  <c:v>0</c:v>
                </c:pt>
                <c:pt idx="16062">
                  <c:v>0</c:v>
                </c:pt>
                <c:pt idx="16063">
                  <c:v>0</c:v>
                </c:pt>
                <c:pt idx="16064">
                  <c:v>0</c:v>
                </c:pt>
                <c:pt idx="16065">
                  <c:v>0</c:v>
                </c:pt>
                <c:pt idx="16066">
                  <c:v>0</c:v>
                </c:pt>
                <c:pt idx="16067">
                  <c:v>0</c:v>
                </c:pt>
                <c:pt idx="16068">
                  <c:v>0</c:v>
                </c:pt>
                <c:pt idx="16069">
                  <c:v>0</c:v>
                </c:pt>
                <c:pt idx="16070">
                  <c:v>0</c:v>
                </c:pt>
                <c:pt idx="16071">
                  <c:v>0</c:v>
                </c:pt>
                <c:pt idx="16072">
                  <c:v>0</c:v>
                </c:pt>
                <c:pt idx="16073">
                  <c:v>0</c:v>
                </c:pt>
                <c:pt idx="16074">
                  <c:v>0</c:v>
                </c:pt>
                <c:pt idx="16075">
                  <c:v>0</c:v>
                </c:pt>
                <c:pt idx="16076">
                  <c:v>0</c:v>
                </c:pt>
                <c:pt idx="16077">
                  <c:v>0</c:v>
                </c:pt>
                <c:pt idx="16078">
                  <c:v>0</c:v>
                </c:pt>
                <c:pt idx="16079">
                  <c:v>0</c:v>
                </c:pt>
                <c:pt idx="16080">
                  <c:v>0</c:v>
                </c:pt>
                <c:pt idx="16081">
                  <c:v>0</c:v>
                </c:pt>
                <c:pt idx="16082">
                  <c:v>0</c:v>
                </c:pt>
                <c:pt idx="16083">
                  <c:v>0</c:v>
                </c:pt>
                <c:pt idx="16084">
                  <c:v>0</c:v>
                </c:pt>
                <c:pt idx="16085">
                  <c:v>0</c:v>
                </c:pt>
                <c:pt idx="16086">
                  <c:v>0</c:v>
                </c:pt>
                <c:pt idx="16087">
                  <c:v>0</c:v>
                </c:pt>
                <c:pt idx="16088">
                  <c:v>0</c:v>
                </c:pt>
                <c:pt idx="16089">
                  <c:v>0</c:v>
                </c:pt>
                <c:pt idx="16090">
                  <c:v>0</c:v>
                </c:pt>
                <c:pt idx="16091">
                  <c:v>0</c:v>
                </c:pt>
                <c:pt idx="16092">
                  <c:v>0</c:v>
                </c:pt>
                <c:pt idx="16093">
                  <c:v>0</c:v>
                </c:pt>
                <c:pt idx="16094">
                  <c:v>0</c:v>
                </c:pt>
                <c:pt idx="16095">
                  <c:v>0</c:v>
                </c:pt>
                <c:pt idx="16096">
                  <c:v>0</c:v>
                </c:pt>
                <c:pt idx="16097">
                  <c:v>0</c:v>
                </c:pt>
                <c:pt idx="16098">
                  <c:v>0</c:v>
                </c:pt>
                <c:pt idx="16099">
                  <c:v>0</c:v>
                </c:pt>
                <c:pt idx="16100">
                  <c:v>0</c:v>
                </c:pt>
                <c:pt idx="16101">
                  <c:v>0</c:v>
                </c:pt>
                <c:pt idx="16102">
                  <c:v>0</c:v>
                </c:pt>
                <c:pt idx="16103">
                  <c:v>0</c:v>
                </c:pt>
                <c:pt idx="16104">
                  <c:v>0</c:v>
                </c:pt>
                <c:pt idx="16105">
                  <c:v>0</c:v>
                </c:pt>
                <c:pt idx="16106">
                  <c:v>0</c:v>
                </c:pt>
                <c:pt idx="16107">
                  <c:v>0</c:v>
                </c:pt>
                <c:pt idx="16108">
                  <c:v>0</c:v>
                </c:pt>
                <c:pt idx="16109">
                  <c:v>0</c:v>
                </c:pt>
                <c:pt idx="16110">
                  <c:v>0</c:v>
                </c:pt>
                <c:pt idx="16111">
                  <c:v>0</c:v>
                </c:pt>
                <c:pt idx="16112">
                  <c:v>0</c:v>
                </c:pt>
                <c:pt idx="16113">
                  <c:v>0</c:v>
                </c:pt>
                <c:pt idx="16114">
                  <c:v>0</c:v>
                </c:pt>
                <c:pt idx="16115">
                  <c:v>0</c:v>
                </c:pt>
                <c:pt idx="16116">
                  <c:v>0</c:v>
                </c:pt>
                <c:pt idx="16117">
                  <c:v>0</c:v>
                </c:pt>
                <c:pt idx="16118">
                  <c:v>0</c:v>
                </c:pt>
                <c:pt idx="16119">
                  <c:v>0</c:v>
                </c:pt>
                <c:pt idx="16120">
                  <c:v>0</c:v>
                </c:pt>
                <c:pt idx="16121">
                  <c:v>0</c:v>
                </c:pt>
                <c:pt idx="16122">
                  <c:v>0</c:v>
                </c:pt>
                <c:pt idx="16123">
                  <c:v>0</c:v>
                </c:pt>
                <c:pt idx="16124">
                  <c:v>0</c:v>
                </c:pt>
                <c:pt idx="16125">
                  <c:v>0</c:v>
                </c:pt>
                <c:pt idx="16126">
                  <c:v>0</c:v>
                </c:pt>
                <c:pt idx="16127">
                  <c:v>0</c:v>
                </c:pt>
                <c:pt idx="16128">
                  <c:v>0</c:v>
                </c:pt>
                <c:pt idx="16129">
                  <c:v>0</c:v>
                </c:pt>
                <c:pt idx="16130">
                  <c:v>0</c:v>
                </c:pt>
                <c:pt idx="16131">
                  <c:v>0</c:v>
                </c:pt>
                <c:pt idx="16132">
                  <c:v>0</c:v>
                </c:pt>
                <c:pt idx="16133">
                  <c:v>0</c:v>
                </c:pt>
                <c:pt idx="16134">
                  <c:v>0</c:v>
                </c:pt>
                <c:pt idx="16135">
                  <c:v>0</c:v>
                </c:pt>
                <c:pt idx="16136">
                  <c:v>0</c:v>
                </c:pt>
                <c:pt idx="16137">
                  <c:v>0</c:v>
                </c:pt>
                <c:pt idx="16138">
                  <c:v>0</c:v>
                </c:pt>
                <c:pt idx="16139">
                  <c:v>0</c:v>
                </c:pt>
                <c:pt idx="16140">
                  <c:v>0</c:v>
                </c:pt>
                <c:pt idx="16141">
                  <c:v>0</c:v>
                </c:pt>
                <c:pt idx="16142">
                  <c:v>0</c:v>
                </c:pt>
                <c:pt idx="16143">
                  <c:v>0</c:v>
                </c:pt>
                <c:pt idx="16144">
                  <c:v>0</c:v>
                </c:pt>
                <c:pt idx="16145">
                  <c:v>0</c:v>
                </c:pt>
                <c:pt idx="16146">
                  <c:v>0</c:v>
                </c:pt>
                <c:pt idx="16147">
                  <c:v>0</c:v>
                </c:pt>
                <c:pt idx="16148">
                  <c:v>0</c:v>
                </c:pt>
                <c:pt idx="16149">
                  <c:v>0</c:v>
                </c:pt>
                <c:pt idx="16150">
                  <c:v>0</c:v>
                </c:pt>
                <c:pt idx="16151">
                  <c:v>0</c:v>
                </c:pt>
                <c:pt idx="16152">
                  <c:v>0</c:v>
                </c:pt>
                <c:pt idx="16153">
                  <c:v>0</c:v>
                </c:pt>
                <c:pt idx="16154">
                  <c:v>0</c:v>
                </c:pt>
                <c:pt idx="16155">
                  <c:v>0</c:v>
                </c:pt>
                <c:pt idx="16156">
                  <c:v>0</c:v>
                </c:pt>
                <c:pt idx="16157">
                  <c:v>0</c:v>
                </c:pt>
                <c:pt idx="16158">
                  <c:v>0</c:v>
                </c:pt>
                <c:pt idx="16159">
                  <c:v>0</c:v>
                </c:pt>
                <c:pt idx="16160">
                  <c:v>0</c:v>
                </c:pt>
                <c:pt idx="16161">
                  <c:v>0</c:v>
                </c:pt>
                <c:pt idx="16162">
                  <c:v>0</c:v>
                </c:pt>
                <c:pt idx="16163">
                  <c:v>0</c:v>
                </c:pt>
                <c:pt idx="16164">
                  <c:v>0</c:v>
                </c:pt>
                <c:pt idx="16165">
                  <c:v>0</c:v>
                </c:pt>
                <c:pt idx="16166">
                  <c:v>0</c:v>
                </c:pt>
                <c:pt idx="16167">
                  <c:v>0</c:v>
                </c:pt>
                <c:pt idx="16168">
                  <c:v>0</c:v>
                </c:pt>
                <c:pt idx="16169">
                  <c:v>0</c:v>
                </c:pt>
                <c:pt idx="16170">
                  <c:v>0</c:v>
                </c:pt>
                <c:pt idx="16171">
                  <c:v>0</c:v>
                </c:pt>
                <c:pt idx="16172">
                  <c:v>0</c:v>
                </c:pt>
                <c:pt idx="16173">
                  <c:v>0</c:v>
                </c:pt>
                <c:pt idx="16174">
                  <c:v>0</c:v>
                </c:pt>
                <c:pt idx="16175">
                  <c:v>0</c:v>
                </c:pt>
                <c:pt idx="16176">
                  <c:v>0</c:v>
                </c:pt>
                <c:pt idx="16177">
                  <c:v>0</c:v>
                </c:pt>
                <c:pt idx="16178">
                  <c:v>0</c:v>
                </c:pt>
                <c:pt idx="16179">
                  <c:v>0</c:v>
                </c:pt>
                <c:pt idx="16180">
                  <c:v>0</c:v>
                </c:pt>
                <c:pt idx="16181">
                  <c:v>0</c:v>
                </c:pt>
                <c:pt idx="16182">
                  <c:v>0</c:v>
                </c:pt>
                <c:pt idx="16183">
                  <c:v>0</c:v>
                </c:pt>
                <c:pt idx="16184">
                  <c:v>0</c:v>
                </c:pt>
                <c:pt idx="16185">
                  <c:v>0</c:v>
                </c:pt>
                <c:pt idx="16186">
                  <c:v>0</c:v>
                </c:pt>
                <c:pt idx="16187">
                  <c:v>0</c:v>
                </c:pt>
                <c:pt idx="16188">
                  <c:v>0</c:v>
                </c:pt>
                <c:pt idx="16189">
                  <c:v>0</c:v>
                </c:pt>
                <c:pt idx="16190">
                  <c:v>0</c:v>
                </c:pt>
                <c:pt idx="16191">
                  <c:v>0</c:v>
                </c:pt>
                <c:pt idx="16192">
                  <c:v>0</c:v>
                </c:pt>
                <c:pt idx="16193">
                  <c:v>0</c:v>
                </c:pt>
                <c:pt idx="16194">
                  <c:v>0</c:v>
                </c:pt>
                <c:pt idx="16195">
                  <c:v>0</c:v>
                </c:pt>
                <c:pt idx="16196">
                  <c:v>0</c:v>
                </c:pt>
                <c:pt idx="16197">
                  <c:v>0</c:v>
                </c:pt>
                <c:pt idx="16198">
                  <c:v>0</c:v>
                </c:pt>
                <c:pt idx="16199">
                  <c:v>0</c:v>
                </c:pt>
                <c:pt idx="16200">
                  <c:v>0</c:v>
                </c:pt>
                <c:pt idx="16201">
                  <c:v>0</c:v>
                </c:pt>
                <c:pt idx="16202">
                  <c:v>0</c:v>
                </c:pt>
                <c:pt idx="16203">
                  <c:v>0</c:v>
                </c:pt>
                <c:pt idx="16204">
                  <c:v>0</c:v>
                </c:pt>
                <c:pt idx="16205">
                  <c:v>0</c:v>
                </c:pt>
                <c:pt idx="16206">
                  <c:v>0</c:v>
                </c:pt>
                <c:pt idx="16207">
                  <c:v>0</c:v>
                </c:pt>
                <c:pt idx="16208">
                  <c:v>0</c:v>
                </c:pt>
                <c:pt idx="16209">
                  <c:v>0</c:v>
                </c:pt>
                <c:pt idx="16210">
                  <c:v>0</c:v>
                </c:pt>
                <c:pt idx="16211">
                  <c:v>0</c:v>
                </c:pt>
                <c:pt idx="16212">
                  <c:v>0</c:v>
                </c:pt>
                <c:pt idx="16213">
                  <c:v>0</c:v>
                </c:pt>
                <c:pt idx="16214">
                  <c:v>0</c:v>
                </c:pt>
                <c:pt idx="16215">
                  <c:v>0</c:v>
                </c:pt>
                <c:pt idx="16216">
                  <c:v>0</c:v>
                </c:pt>
                <c:pt idx="16217">
                  <c:v>0</c:v>
                </c:pt>
                <c:pt idx="16218">
                  <c:v>0</c:v>
                </c:pt>
                <c:pt idx="16219">
                  <c:v>0</c:v>
                </c:pt>
                <c:pt idx="16220">
                  <c:v>0</c:v>
                </c:pt>
                <c:pt idx="16221">
                  <c:v>0</c:v>
                </c:pt>
                <c:pt idx="16222">
                  <c:v>0</c:v>
                </c:pt>
                <c:pt idx="16223">
                  <c:v>0</c:v>
                </c:pt>
                <c:pt idx="16224">
                  <c:v>0</c:v>
                </c:pt>
                <c:pt idx="16225">
                  <c:v>0</c:v>
                </c:pt>
                <c:pt idx="16226">
                  <c:v>0</c:v>
                </c:pt>
                <c:pt idx="16227">
                  <c:v>0</c:v>
                </c:pt>
                <c:pt idx="16228">
                  <c:v>0</c:v>
                </c:pt>
                <c:pt idx="16229">
                  <c:v>0</c:v>
                </c:pt>
                <c:pt idx="16230">
                  <c:v>0</c:v>
                </c:pt>
                <c:pt idx="16231">
                  <c:v>0</c:v>
                </c:pt>
                <c:pt idx="16232">
                  <c:v>0</c:v>
                </c:pt>
                <c:pt idx="16233">
                  <c:v>0</c:v>
                </c:pt>
                <c:pt idx="16234">
                  <c:v>0</c:v>
                </c:pt>
                <c:pt idx="16235">
                  <c:v>0</c:v>
                </c:pt>
                <c:pt idx="16236">
                  <c:v>0</c:v>
                </c:pt>
                <c:pt idx="16237">
                  <c:v>0</c:v>
                </c:pt>
                <c:pt idx="16238">
                  <c:v>0</c:v>
                </c:pt>
                <c:pt idx="16239">
                  <c:v>0</c:v>
                </c:pt>
                <c:pt idx="16240">
                  <c:v>0</c:v>
                </c:pt>
                <c:pt idx="16241">
                  <c:v>0</c:v>
                </c:pt>
                <c:pt idx="16242">
                  <c:v>0</c:v>
                </c:pt>
                <c:pt idx="16243">
                  <c:v>0</c:v>
                </c:pt>
                <c:pt idx="16244">
                  <c:v>0</c:v>
                </c:pt>
                <c:pt idx="16245">
                  <c:v>0</c:v>
                </c:pt>
                <c:pt idx="16246">
                  <c:v>0</c:v>
                </c:pt>
                <c:pt idx="16247">
                  <c:v>0</c:v>
                </c:pt>
                <c:pt idx="16248">
                  <c:v>0</c:v>
                </c:pt>
                <c:pt idx="16249">
                  <c:v>0</c:v>
                </c:pt>
                <c:pt idx="16250">
                  <c:v>0</c:v>
                </c:pt>
                <c:pt idx="16251">
                  <c:v>0</c:v>
                </c:pt>
                <c:pt idx="16252">
                  <c:v>0</c:v>
                </c:pt>
                <c:pt idx="16253">
                  <c:v>0</c:v>
                </c:pt>
                <c:pt idx="16254">
                  <c:v>0</c:v>
                </c:pt>
                <c:pt idx="16255">
                  <c:v>0</c:v>
                </c:pt>
                <c:pt idx="16256">
                  <c:v>0</c:v>
                </c:pt>
                <c:pt idx="16257">
                  <c:v>0</c:v>
                </c:pt>
                <c:pt idx="16258">
                  <c:v>0</c:v>
                </c:pt>
                <c:pt idx="16259">
                  <c:v>0</c:v>
                </c:pt>
                <c:pt idx="16260">
                  <c:v>0</c:v>
                </c:pt>
                <c:pt idx="16261">
                  <c:v>0</c:v>
                </c:pt>
                <c:pt idx="16262">
                  <c:v>0</c:v>
                </c:pt>
                <c:pt idx="16263">
                  <c:v>0</c:v>
                </c:pt>
                <c:pt idx="16264">
                  <c:v>0</c:v>
                </c:pt>
                <c:pt idx="16265">
                  <c:v>0</c:v>
                </c:pt>
                <c:pt idx="16266">
                  <c:v>0</c:v>
                </c:pt>
                <c:pt idx="16267">
                  <c:v>0</c:v>
                </c:pt>
                <c:pt idx="16268">
                  <c:v>0</c:v>
                </c:pt>
                <c:pt idx="16269">
                  <c:v>0</c:v>
                </c:pt>
                <c:pt idx="16270">
                  <c:v>0</c:v>
                </c:pt>
                <c:pt idx="16271">
                  <c:v>0</c:v>
                </c:pt>
                <c:pt idx="16272">
                  <c:v>0</c:v>
                </c:pt>
                <c:pt idx="16273">
                  <c:v>0</c:v>
                </c:pt>
                <c:pt idx="16274">
                  <c:v>0</c:v>
                </c:pt>
                <c:pt idx="16275">
                  <c:v>0</c:v>
                </c:pt>
                <c:pt idx="16276">
                  <c:v>0</c:v>
                </c:pt>
                <c:pt idx="16277">
                  <c:v>0</c:v>
                </c:pt>
                <c:pt idx="16278">
                  <c:v>0</c:v>
                </c:pt>
                <c:pt idx="16279">
                  <c:v>0</c:v>
                </c:pt>
                <c:pt idx="16280">
                  <c:v>0</c:v>
                </c:pt>
                <c:pt idx="16281">
                  <c:v>0</c:v>
                </c:pt>
                <c:pt idx="16282">
                  <c:v>0</c:v>
                </c:pt>
                <c:pt idx="16283">
                  <c:v>0</c:v>
                </c:pt>
                <c:pt idx="16284">
                  <c:v>0</c:v>
                </c:pt>
                <c:pt idx="16285">
                  <c:v>0</c:v>
                </c:pt>
                <c:pt idx="16286">
                  <c:v>0</c:v>
                </c:pt>
                <c:pt idx="16287">
                  <c:v>0</c:v>
                </c:pt>
                <c:pt idx="16288">
                  <c:v>0</c:v>
                </c:pt>
                <c:pt idx="16289">
                  <c:v>0</c:v>
                </c:pt>
                <c:pt idx="16290">
                  <c:v>0</c:v>
                </c:pt>
                <c:pt idx="16291">
                  <c:v>0</c:v>
                </c:pt>
                <c:pt idx="16292">
                  <c:v>0</c:v>
                </c:pt>
                <c:pt idx="16293">
                  <c:v>0</c:v>
                </c:pt>
                <c:pt idx="16294">
                  <c:v>0</c:v>
                </c:pt>
                <c:pt idx="16295">
                  <c:v>0</c:v>
                </c:pt>
                <c:pt idx="16296">
                  <c:v>0</c:v>
                </c:pt>
                <c:pt idx="16297">
                  <c:v>0</c:v>
                </c:pt>
                <c:pt idx="16298">
                  <c:v>0</c:v>
                </c:pt>
                <c:pt idx="16299">
                  <c:v>0</c:v>
                </c:pt>
                <c:pt idx="16300">
                  <c:v>0</c:v>
                </c:pt>
                <c:pt idx="16301">
                  <c:v>0</c:v>
                </c:pt>
                <c:pt idx="16302">
                  <c:v>0</c:v>
                </c:pt>
                <c:pt idx="16303">
                  <c:v>0</c:v>
                </c:pt>
                <c:pt idx="16304">
                  <c:v>0</c:v>
                </c:pt>
                <c:pt idx="16305">
                  <c:v>0</c:v>
                </c:pt>
                <c:pt idx="16306">
                  <c:v>0</c:v>
                </c:pt>
                <c:pt idx="16307">
                  <c:v>0</c:v>
                </c:pt>
                <c:pt idx="16308">
                  <c:v>0</c:v>
                </c:pt>
                <c:pt idx="16309">
                  <c:v>0</c:v>
                </c:pt>
                <c:pt idx="16310">
                  <c:v>0</c:v>
                </c:pt>
                <c:pt idx="16311">
                  <c:v>0</c:v>
                </c:pt>
                <c:pt idx="16312">
                  <c:v>0</c:v>
                </c:pt>
                <c:pt idx="16313">
                  <c:v>0</c:v>
                </c:pt>
                <c:pt idx="16314">
                  <c:v>0</c:v>
                </c:pt>
                <c:pt idx="16315">
                  <c:v>0</c:v>
                </c:pt>
                <c:pt idx="16316">
                  <c:v>0</c:v>
                </c:pt>
                <c:pt idx="16317">
                  <c:v>0</c:v>
                </c:pt>
                <c:pt idx="16318">
                  <c:v>0</c:v>
                </c:pt>
                <c:pt idx="16319">
                  <c:v>0</c:v>
                </c:pt>
                <c:pt idx="16320">
                  <c:v>0</c:v>
                </c:pt>
                <c:pt idx="16321">
                  <c:v>0</c:v>
                </c:pt>
                <c:pt idx="16322">
                  <c:v>0</c:v>
                </c:pt>
                <c:pt idx="16323">
                  <c:v>0</c:v>
                </c:pt>
                <c:pt idx="16324">
                  <c:v>0</c:v>
                </c:pt>
                <c:pt idx="16325">
                  <c:v>0</c:v>
                </c:pt>
                <c:pt idx="16326">
                  <c:v>0</c:v>
                </c:pt>
                <c:pt idx="16327">
                  <c:v>0</c:v>
                </c:pt>
                <c:pt idx="16328">
                  <c:v>0</c:v>
                </c:pt>
                <c:pt idx="16329">
                  <c:v>0</c:v>
                </c:pt>
                <c:pt idx="16330">
                  <c:v>0</c:v>
                </c:pt>
                <c:pt idx="16331">
                  <c:v>0</c:v>
                </c:pt>
                <c:pt idx="16332">
                  <c:v>0</c:v>
                </c:pt>
                <c:pt idx="16333">
                  <c:v>0</c:v>
                </c:pt>
                <c:pt idx="16334">
                  <c:v>0</c:v>
                </c:pt>
                <c:pt idx="16335">
                  <c:v>0</c:v>
                </c:pt>
                <c:pt idx="16336">
                  <c:v>0</c:v>
                </c:pt>
                <c:pt idx="16337">
                  <c:v>0</c:v>
                </c:pt>
                <c:pt idx="16338">
                  <c:v>0</c:v>
                </c:pt>
                <c:pt idx="16339">
                  <c:v>0</c:v>
                </c:pt>
                <c:pt idx="16340">
                  <c:v>0</c:v>
                </c:pt>
                <c:pt idx="16341">
                  <c:v>0</c:v>
                </c:pt>
                <c:pt idx="16342">
                  <c:v>0</c:v>
                </c:pt>
                <c:pt idx="16343">
                  <c:v>0</c:v>
                </c:pt>
                <c:pt idx="16344">
                  <c:v>0</c:v>
                </c:pt>
                <c:pt idx="16345">
                  <c:v>0</c:v>
                </c:pt>
                <c:pt idx="16346">
                  <c:v>0</c:v>
                </c:pt>
                <c:pt idx="16347">
                  <c:v>0</c:v>
                </c:pt>
                <c:pt idx="16348">
                  <c:v>0</c:v>
                </c:pt>
                <c:pt idx="16349">
                  <c:v>0</c:v>
                </c:pt>
                <c:pt idx="16350">
                  <c:v>0</c:v>
                </c:pt>
                <c:pt idx="16351">
                  <c:v>0</c:v>
                </c:pt>
                <c:pt idx="16352">
                  <c:v>0</c:v>
                </c:pt>
                <c:pt idx="16353">
                  <c:v>0</c:v>
                </c:pt>
                <c:pt idx="16354">
                  <c:v>0</c:v>
                </c:pt>
                <c:pt idx="16355">
                  <c:v>0</c:v>
                </c:pt>
                <c:pt idx="16356">
                  <c:v>0</c:v>
                </c:pt>
                <c:pt idx="16357">
                  <c:v>0</c:v>
                </c:pt>
                <c:pt idx="16358">
                  <c:v>0</c:v>
                </c:pt>
                <c:pt idx="16359">
                  <c:v>0</c:v>
                </c:pt>
                <c:pt idx="16360">
                  <c:v>0</c:v>
                </c:pt>
                <c:pt idx="16361">
                  <c:v>0</c:v>
                </c:pt>
                <c:pt idx="16362">
                  <c:v>0</c:v>
                </c:pt>
                <c:pt idx="16363">
                  <c:v>0</c:v>
                </c:pt>
                <c:pt idx="16364">
                  <c:v>0</c:v>
                </c:pt>
                <c:pt idx="16365">
                  <c:v>0</c:v>
                </c:pt>
                <c:pt idx="16366">
                  <c:v>0</c:v>
                </c:pt>
                <c:pt idx="16367">
                  <c:v>0</c:v>
                </c:pt>
                <c:pt idx="16368">
                  <c:v>0</c:v>
                </c:pt>
                <c:pt idx="16369">
                  <c:v>0</c:v>
                </c:pt>
                <c:pt idx="16370">
                  <c:v>0</c:v>
                </c:pt>
                <c:pt idx="16371">
                  <c:v>0</c:v>
                </c:pt>
                <c:pt idx="16372">
                  <c:v>0</c:v>
                </c:pt>
                <c:pt idx="16373">
                  <c:v>0</c:v>
                </c:pt>
                <c:pt idx="16374">
                  <c:v>0</c:v>
                </c:pt>
                <c:pt idx="16375">
                  <c:v>0</c:v>
                </c:pt>
                <c:pt idx="16376">
                  <c:v>0</c:v>
                </c:pt>
                <c:pt idx="16377">
                  <c:v>0</c:v>
                </c:pt>
                <c:pt idx="16378">
                  <c:v>0</c:v>
                </c:pt>
                <c:pt idx="16379">
                  <c:v>0</c:v>
                </c:pt>
                <c:pt idx="16380">
                  <c:v>0</c:v>
                </c:pt>
                <c:pt idx="16381">
                  <c:v>0</c:v>
                </c:pt>
                <c:pt idx="16382">
                  <c:v>0</c:v>
                </c:pt>
                <c:pt idx="16383">
                  <c:v>0</c:v>
                </c:pt>
                <c:pt idx="16384">
                  <c:v>0</c:v>
                </c:pt>
                <c:pt idx="16385">
                  <c:v>0</c:v>
                </c:pt>
                <c:pt idx="16386">
                  <c:v>0</c:v>
                </c:pt>
                <c:pt idx="16387">
                  <c:v>0</c:v>
                </c:pt>
                <c:pt idx="16388">
                  <c:v>0</c:v>
                </c:pt>
                <c:pt idx="16389">
                  <c:v>0</c:v>
                </c:pt>
                <c:pt idx="16390">
                  <c:v>0</c:v>
                </c:pt>
                <c:pt idx="16391">
                  <c:v>0</c:v>
                </c:pt>
                <c:pt idx="16392">
                  <c:v>0</c:v>
                </c:pt>
                <c:pt idx="16393">
                  <c:v>0</c:v>
                </c:pt>
                <c:pt idx="16394">
                  <c:v>0</c:v>
                </c:pt>
                <c:pt idx="16395">
                  <c:v>0</c:v>
                </c:pt>
                <c:pt idx="16396">
                  <c:v>0</c:v>
                </c:pt>
                <c:pt idx="16397">
                  <c:v>0</c:v>
                </c:pt>
                <c:pt idx="16398">
                  <c:v>0</c:v>
                </c:pt>
                <c:pt idx="16399">
                  <c:v>0</c:v>
                </c:pt>
                <c:pt idx="16400">
                  <c:v>0</c:v>
                </c:pt>
                <c:pt idx="16401">
                  <c:v>0</c:v>
                </c:pt>
                <c:pt idx="16402">
                  <c:v>0</c:v>
                </c:pt>
                <c:pt idx="16403">
                  <c:v>0</c:v>
                </c:pt>
                <c:pt idx="16404">
                  <c:v>0</c:v>
                </c:pt>
                <c:pt idx="16405">
                  <c:v>0</c:v>
                </c:pt>
                <c:pt idx="16406">
                  <c:v>0</c:v>
                </c:pt>
                <c:pt idx="16407">
                  <c:v>0</c:v>
                </c:pt>
                <c:pt idx="16408">
                  <c:v>0</c:v>
                </c:pt>
                <c:pt idx="16409">
                  <c:v>0</c:v>
                </c:pt>
                <c:pt idx="16410">
                  <c:v>0</c:v>
                </c:pt>
                <c:pt idx="16411">
                  <c:v>0</c:v>
                </c:pt>
                <c:pt idx="16412">
                  <c:v>0</c:v>
                </c:pt>
                <c:pt idx="16413">
                  <c:v>0</c:v>
                </c:pt>
                <c:pt idx="16414">
                  <c:v>0</c:v>
                </c:pt>
                <c:pt idx="16415">
                  <c:v>0</c:v>
                </c:pt>
                <c:pt idx="16416">
                  <c:v>0</c:v>
                </c:pt>
                <c:pt idx="16417">
                  <c:v>0</c:v>
                </c:pt>
                <c:pt idx="16418">
                  <c:v>0</c:v>
                </c:pt>
                <c:pt idx="16419">
                  <c:v>0</c:v>
                </c:pt>
                <c:pt idx="16420">
                  <c:v>0</c:v>
                </c:pt>
                <c:pt idx="16421">
                  <c:v>0</c:v>
                </c:pt>
                <c:pt idx="16422">
                  <c:v>0</c:v>
                </c:pt>
                <c:pt idx="16423">
                  <c:v>0</c:v>
                </c:pt>
                <c:pt idx="16424">
                  <c:v>0</c:v>
                </c:pt>
                <c:pt idx="16425">
                  <c:v>0</c:v>
                </c:pt>
                <c:pt idx="16426">
                  <c:v>0</c:v>
                </c:pt>
                <c:pt idx="16427">
                  <c:v>0</c:v>
                </c:pt>
                <c:pt idx="16428">
                  <c:v>0</c:v>
                </c:pt>
                <c:pt idx="16429">
                  <c:v>0</c:v>
                </c:pt>
                <c:pt idx="16430">
                  <c:v>0</c:v>
                </c:pt>
                <c:pt idx="16431">
                  <c:v>0</c:v>
                </c:pt>
                <c:pt idx="16432">
                  <c:v>0</c:v>
                </c:pt>
                <c:pt idx="16433">
                  <c:v>0</c:v>
                </c:pt>
                <c:pt idx="16434">
                  <c:v>0</c:v>
                </c:pt>
                <c:pt idx="16435">
                  <c:v>0</c:v>
                </c:pt>
                <c:pt idx="16436">
                  <c:v>0</c:v>
                </c:pt>
                <c:pt idx="16437">
                  <c:v>0</c:v>
                </c:pt>
                <c:pt idx="16438">
                  <c:v>0</c:v>
                </c:pt>
                <c:pt idx="16439">
                  <c:v>0</c:v>
                </c:pt>
                <c:pt idx="16440">
                  <c:v>0</c:v>
                </c:pt>
                <c:pt idx="16441">
                  <c:v>0</c:v>
                </c:pt>
                <c:pt idx="16442">
                  <c:v>0</c:v>
                </c:pt>
                <c:pt idx="16443">
                  <c:v>0</c:v>
                </c:pt>
                <c:pt idx="16444">
                  <c:v>0</c:v>
                </c:pt>
                <c:pt idx="16445">
                  <c:v>0</c:v>
                </c:pt>
                <c:pt idx="16446">
                  <c:v>0</c:v>
                </c:pt>
                <c:pt idx="16447">
                  <c:v>0</c:v>
                </c:pt>
                <c:pt idx="16448">
                  <c:v>0</c:v>
                </c:pt>
                <c:pt idx="16449">
                  <c:v>0</c:v>
                </c:pt>
                <c:pt idx="16450">
                  <c:v>0</c:v>
                </c:pt>
                <c:pt idx="16451">
                  <c:v>0</c:v>
                </c:pt>
                <c:pt idx="16452">
                  <c:v>0</c:v>
                </c:pt>
                <c:pt idx="16453">
                  <c:v>0</c:v>
                </c:pt>
                <c:pt idx="16454">
                  <c:v>0</c:v>
                </c:pt>
                <c:pt idx="16455">
                  <c:v>0</c:v>
                </c:pt>
                <c:pt idx="16456">
                  <c:v>0</c:v>
                </c:pt>
                <c:pt idx="16457">
                  <c:v>0</c:v>
                </c:pt>
                <c:pt idx="16458">
                  <c:v>0</c:v>
                </c:pt>
                <c:pt idx="16459">
                  <c:v>0</c:v>
                </c:pt>
                <c:pt idx="16460">
                  <c:v>0</c:v>
                </c:pt>
                <c:pt idx="16461">
                  <c:v>0</c:v>
                </c:pt>
                <c:pt idx="16462">
                  <c:v>0</c:v>
                </c:pt>
                <c:pt idx="16463">
                  <c:v>0</c:v>
                </c:pt>
                <c:pt idx="16464">
                  <c:v>0</c:v>
                </c:pt>
                <c:pt idx="16465">
                  <c:v>0</c:v>
                </c:pt>
                <c:pt idx="16466">
                  <c:v>0</c:v>
                </c:pt>
                <c:pt idx="16467">
                  <c:v>0</c:v>
                </c:pt>
                <c:pt idx="16468">
                  <c:v>0</c:v>
                </c:pt>
                <c:pt idx="16469">
                  <c:v>0</c:v>
                </c:pt>
                <c:pt idx="16470">
                  <c:v>0</c:v>
                </c:pt>
                <c:pt idx="16471">
                  <c:v>0</c:v>
                </c:pt>
                <c:pt idx="16472">
                  <c:v>0</c:v>
                </c:pt>
                <c:pt idx="16473">
                  <c:v>0</c:v>
                </c:pt>
                <c:pt idx="16474">
                  <c:v>0</c:v>
                </c:pt>
                <c:pt idx="16475">
                  <c:v>0</c:v>
                </c:pt>
                <c:pt idx="16476">
                  <c:v>0</c:v>
                </c:pt>
                <c:pt idx="16477">
                  <c:v>0</c:v>
                </c:pt>
                <c:pt idx="16478">
                  <c:v>0</c:v>
                </c:pt>
                <c:pt idx="16479">
                  <c:v>0</c:v>
                </c:pt>
                <c:pt idx="16480">
                  <c:v>0</c:v>
                </c:pt>
                <c:pt idx="16481">
                  <c:v>0</c:v>
                </c:pt>
                <c:pt idx="16482">
                  <c:v>0</c:v>
                </c:pt>
                <c:pt idx="16483">
                  <c:v>0</c:v>
                </c:pt>
                <c:pt idx="16484">
                  <c:v>0</c:v>
                </c:pt>
                <c:pt idx="16485">
                  <c:v>0</c:v>
                </c:pt>
                <c:pt idx="16486">
                  <c:v>0</c:v>
                </c:pt>
                <c:pt idx="16487">
                  <c:v>0</c:v>
                </c:pt>
                <c:pt idx="16488">
                  <c:v>0</c:v>
                </c:pt>
                <c:pt idx="16489">
                  <c:v>0</c:v>
                </c:pt>
                <c:pt idx="16490">
                  <c:v>0</c:v>
                </c:pt>
                <c:pt idx="16491">
                  <c:v>0</c:v>
                </c:pt>
                <c:pt idx="16492">
                  <c:v>0</c:v>
                </c:pt>
                <c:pt idx="16493">
                  <c:v>0</c:v>
                </c:pt>
                <c:pt idx="16494">
                  <c:v>0</c:v>
                </c:pt>
                <c:pt idx="16495">
                  <c:v>0</c:v>
                </c:pt>
                <c:pt idx="16496">
                  <c:v>0</c:v>
                </c:pt>
                <c:pt idx="16497">
                  <c:v>0</c:v>
                </c:pt>
                <c:pt idx="16498">
                  <c:v>0</c:v>
                </c:pt>
                <c:pt idx="16499">
                  <c:v>0</c:v>
                </c:pt>
                <c:pt idx="16500">
                  <c:v>0</c:v>
                </c:pt>
                <c:pt idx="16501">
                  <c:v>0</c:v>
                </c:pt>
                <c:pt idx="16502">
                  <c:v>0</c:v>
                </c:pt>
                <c:pt idx="16503">
                  <c:v>0</c:v>
                </c:pt>
                <c:pt idx="16504">
                  <c:v>0</c:v>
                </c:pt>
                <c:pt idx="16505">
                  <c:v>0</c:v>
                </c:pt>
                <c:pt idx="16506">
                  <c:v>0</c:v>
                </c:pt>
                <c:pt idx="16507">
                  <c:v>0</c:v>
                </c:pt>
                <c:pt idx="16508">
                  <c:v>0</c:v>
                </c:pt>
                <c:pt idx="16509">
                  <c:v>0</c:v>
                </c:pt>
                <c:pt idx="16510">
                  <c:v>0</c:v>
                </c:pt>
                <c:pt idx="16511">
                  <c:v>0</c:v>
                </c:pt>
                <c:pt idx="16512">
                  <c:v>0</c:v>
                </c:pt>
                <c:pt idx="16513">
                  <c:v>0</c:v>
                </c:pt>
                <c:pt idx="16514">
                  <c:v>0</c:v>
                </c:pt>
                <c:pt idx="16515">
                  <c:v>0</c:v>
                </c:pt>
                <c:pt idx="16516">
                  <c:v>0</c:v>
                </c:pt>
                <c:pt idx="16517">
                  <c:v>0</c:v>
                </c:pt>
                <c:pt idx="16518">
                  <c:v>0</c:v>
                </c:pt>
                <c:pt idx="16519">
                  <c:v>0</c:v>
                </c:pt>
                <c:pt idx="16520">
                  <c:v>0</c:v>
                </c:pt>
                <c:pt idx="16521">
                  <c:v>0</c:v>
                </c:pt>
                <c:pt idx="16522">
                  <c:v>0</c:v>
                </c:pt>
                <c:pt idx="16523">
                  <c:v>0</c:v>
                </c:pt>
                <c:pt idx="16524">
                  <c:v>0</c:v>
                </c:pt>
                <c:pt idx="16525">
                  <c:v>0</c:v>
                </c:pt>
                <c:pt idx="16526">
                  <c:v>0</c:v>
                </c:pt>
                <c:pt idx="16527">
                  <c:v>0</c:v>
                </c:pt>
                <c:pt idx="16528">
                  <c:v>0</c:v>
                </c:pt>
                <c:pt idx="16529">
                  <c:v>0</c:v>
                </c:pt>
                <c:pt idx="16530">
                  <c:v>0</c:v>
                </c:pt>
                <c:pt idx="16531">
                  <c:v>0</c:v>
                </c:pt>
                <c:pt idx="16532">
                  <c:v>0</c:v>
                </c:pt>
                <c:pt idx="16533">
                  <c:v>0</c:v>
                </c:pt>
                <c:pt idx="16534">
                  <c:v>0</c:v>
                </c:pt>
                <c:pt idx="16535">
                  <c:v>0</c:v>
                </c:pt>
                <c:pt idx="16536">
                  <c:v>0</c:v>
                </c:pt>
                <c:pt idx="16537">
                  <c:v>0</c:v>
                </c:pt>
                <c:pt idx="16538">
                  <c:v>0</c:v>
                </c:pt>
                <c:pt idx="16539">
                  <c:v>0</c:v>
                </c:pt>
                <c:pt idx="16540">
                  <c:v>0</c:v>
                </c:pt>
                <c:pt idx="16541">
                  <c:v>0</c:v>
                </c:pt>
                <c:pt idx="16542">
                  <c:v>0</c:v>
                </c:pt>
                <c:pt idx="16543">
                  <c:v>0</c:v>
                </c:pt>
                <c:pt idx="16544">
                  <c:v>0</c:v>
                </c:pt>
                <c:pt idx="16545">
                  <c:v>0</c:v>
                </c:pt>
                <c:pt idx="16546">
                  <c:v>0</c:v>
                </c:pt>
                <c:pt idx="16547">
                  <c:v>0</c:v>
                </c:pt>
                <c:pt idx="16548">
                  <c:v>0</c:v>
                </c:pt>
                <c:pt idx="16549">
                  <c:v>0</c:v>
                </c:pt>
                <c:pt idx="16550">
                  <c:v>0</c:v>
                </c:pt>
                <c:pt idx="16551">
                  <c:v>0</c:v>
                </c:pt>
                <c:pt idx="16552">
                  <c:v>0</c:v>
                </c:pt>
                <c:pt idx="16553">
                  <c:v>0</c:v>
                </c:pt>
                <c:pt idx="16554">
                  <c:v>0</c:v>
                </c:pt>
                <c:pt idx="16555">
                  <c:v>0</c:v>
                </c:pt>
                <c:pt idx="16556">
                  <c:v>0</c:v>
                </c:pt>
                <c:pt idx="16557">
                  <c:v>0</c:v>
                </c:pt>
                <c:pt idx="16558">
                  <c:v>0</c:v>
                </c:pt>
                <c:pt idx="16559">
                  <c:v>0</c:v>
                </c:pt>
                <c:pt idx="16560">
                  <c:v>0</c:v>
                </c:pt>
                <c:pt idx="16561">
                  <c:v>0</c:v>
                </c:pt>
                <c:pt idx="16562">
                  <c:v>0</c:v>
                </c:pt>
                <c:pt idx="16563">
                  <c:v>0</c:v>
                </c:pt>
                <c:pt idx="16564">
                  <c:v>0</c:v>
                </c:pt>
                <c:pt idx="16565">
                  <c:v>0</c:v>
                </c:pt>
                <c:pt idx="16566">
                  <c:v>0</c:v>
                </c:pt>
                <c:pt idx="16567">
                  <c:v>0</c:v>
                </c:pt>
                <c:pt idx="16568">
                  <c:v>0</c:v>
                </c:pt>
                <c:pt idx="16569">
                  <c:v>0</c:v>
                </c:pt>
                <c:pt idx="16570">
                  <c:v>0</c:v>
                </c:pt>
                <c:pt idx="16571">
                  <c:v>0</c:v>
                </c:pt>
                <c:pt idx="16572">
                  <c:v>0</c:v>
                </c:pt>
                <c:pt idx="16573">
                  <c:v>0</c:v>
                </c:pt>
                <c:pt idx="16574">
                  <c:v>0</c:v>
                </c:pt>
                <c:pt idx="16575">
                  <c:v>0</c:v>
                </c:pt>
                <c:pt idx="16576">
                  <c:v>0</c:v>
                </c:pt>
                <c:pt idx="16577">
                  <c:v>0</c:v>
                </c:pt>
                <c:pt idx="16578">
                  <c:v>0</c:v>
                </c:pt>
                <c:pt idx="16579">
                  <c:v>0</c:v>
                </c:pt>
                <c:pt idx="16580">
                  <c:v>0</c:v>
                </c:pt>
                <c:pt idx="16581">
                  <c:v>0</c:v>
                </c:pt>
                <c:pt idx="16582">
                  <c:v>0</c:v>
                </c:pt>
                <c:pt idx="16583">
                  <c:v>0</c:v>
                </c:pt>
                <c:pt idx="16584">
                  <c:v>0</c:v>
                </c:pt>
                <c:pt idx="16585">
                  <c:v>0</c:v>
                </c:pt>
                <c:pt idx="16586">
                  <c:v>0</c:v>
                </c:pt>
                <c:pt idx="16587">
                  <c:v>0</c:v>
                </c:pt>
                <c:pt idx="16588">
                  <c:v>0</c:v>
                </c:pt>
                <c:pt idx="16589">
                  <c:v>0</c:v>
                </c:pt>
                <c:pt idx="16590">
                  <c:v>0</c:v>
                </c:pt>
                <c:pt idx="16591">
                  <c:v>0</c:v>
                </c:pt>
                <c:pt idx="16592">
                  <c:v>0</c:v>
                </c:pt>
                <c:pt idx="16593">
                  <c:v>0</c:v>
                </c:pt>
                <c:pt idx="16594">
                  <c:v>0</c:v>
                </c:pt>
                <c:pt idx="16595">
                  <c:v>0</c:v>
                </c:pt>
                <c:pt idx="16596">
                  <c:v>0</c:v>
                </c:pt>
                <c:pt idx="16597">
                  <c:v>0</c:v>
                </c:pt>
                <c:pt idx="16598">
                  <c:v>0</c:v>
                </c:pt>
                <c:pt idx="16599">
                  <c:v>0</c:v>
                </c:pt>
                <c:pt idx="16600">
                  <c:v>0</c:v>
                </c:pt>
                <c:pt idx="16601">
                  <c:v>0</c:v>
                </c:pt>
                <c:pt idx="16602">
                  <c:v>0</c:v>
                </c:pt>
                <c:pt idx="16603">
                  <c:v>0</c:v>
                </c:pt>
                <c:pt idx="16604">
                  <c:v>0</c:v>
                </c:pt>
                <c:pt idx="16605">
                  <c:v>0</c:v>
                </c:pt>
                <c:pt idx="16606">
                  <c:v>0</c:v>
                </c:pt>
                <c:pt idx="16607">
                  <c:v>0</c:v>
                </c:pt>
                <c:pt idx="16608">
                  <c:v>0</c:v>
                </c:pt>
                <c:pt idx="16609">
                  <c:v>0</c:v>
                </c:pt>
                <c:pt idx="16610">
                  <c:v>0</c:v>
                </c:pt>
                <c:pt idx="16611">
                  <c:v>0</c:v>
                </c:pt>
                <c:pt idx="16612">
                  <c:v>0</c:v>
                </c:pt>
                <c:pt idx="16613">
                  <c:v>0</c:v>
                </c:pt>
                <c:pt idx="16614">
                  <c:v>0</c:v>
                </c:pt>
                <c:pt idx="16615">
                  <c:v>0</c:v>
                </c:pt>
                <c:pt idx="16616">
                  <c:v>0</c:v>
                </c:pt>
                <c:pt idx="16617">
                  <c:v>0</c:v>
                </c:pt>
                <c:pt idx="16618">
                  <c:v>0</c:v>
                </c:pt>
                <c:pt idx="16619">
                  <c:v>0</c:v>
                </c:pt>
                <c:pt idx="16620">
                  <c:v>0</c:v>
                </c:pt>
                <c:pt idx="16621">
                  <c:v>0</c:v>
                </c:pt>
                <c:pt idx="16622">
                  <c:v>0</c:v>
                </c:pt>
                <c:pt idx="16623">
                  <c:v>0</c:v>
                </c:pt>
                <c:pt idx="16624">
                  <c:v>0</c:v>
                </c:pt>
                <c:pt idx="16625">
                  <c:v>0</c:v>
                </c:pt>
                <c:pt idx="16626">
                  <c:v>0</c:v>
                </c:pt>
                <c:pt idx="16627">
                  <c:v>0</c:v>
                </c:pt>
                <c:pt idx="16628">
                  <c:v>0</c:v>
                </c:pt>
                <c:pt idx="16629">
                  <c:v>0</c:v>
                </c:pt>
                <c:pt idx="16630">
                  <c:v>0</c:v>
                </c:pt>
                <c:pt idx="16631">
                  <c:v>0</c:v>
                </c:pt>
                <c:pt idx="16632">
                  <c:v>0</c:v>
                </c:pt>
                <c:pt idx="16633">
                  <c:v>0</c:v>
                </c:pt>
                <c:pt idx="16634">
                  <c:v>0</c:v>
                </c:pt>
                <c:pt idx="16635">
                  <c:v>0</c:v>
                </c:pt>
                <c:pt idx="16636">
                  <c:v>0</c:v>
                </c:pt>
                <c:pt idx="16637">
                  <c:v>0</c:v>
                </c:pt>
                <c:pt idx="16638">
                  <c:v>0</c:v>
                </c:pt>
                <c:pt idx="16639">
                  <c:v>0</c:v>
                </c:pt>
                <c:pt idx="16640">
                  <c:v>0</c:v>
                </c:pt>
                <c:pt idx="16641">
                  <c:v>0</c:v>
                </c:pt>
                <c:pt idx="16642">
                  <c:v>0</c:v>
                </c:pt>
                <c:pt idx="16643">
                  <c:v>0</c:v>
                </c:pt>
                <c:pt idx="16644">
                  <c:v>0</c:v>
                </c:pt>
                <c:pt idx="16645">
                  <c:v>0</c:v>
                </c:pt>
                <c:pt idx="16646">
                  <c:v>0</c:v>
                </c:pt>
                <c:pt idx="16647">
                  <c:v>0</c:v>
                </c:pt>
                <c:pt idx="16648">
                  <c:v>0</c:v>
                </c:pt>
                <c:pt idx="16649">
                  <c:v>0</c:v>
                </c:pt>
                <c:pt idx="16650">
                  <c:v>0</c:v>
                </c:pt>
                <c:pt idx="16651">
                  <c:v>0</c:v>
                </c:pt>
                <c:pt idx="16652">
                  <c:v>0</c:v>
                </c:pt>
                <c:pt idx="16653">
                  <c:v>0</c:v>
                </c:pt>
                <c:pt idx="16654">
                  <c:v>0</c:v>
                </c:pt>
                <c:pt idx="16655">
                  <c:v>0</c:v>
                </c:pt>
                <c:pt idx="16656">
                  <c:v>0</c:v>
                </c:pt>
                <c:pt idx="16657">
                  <c:v>0</c:v>
                </c:pt>
                <c:pt idx="16658">
                  <c:v>0</c:v>
                </c:pt>
                <c:pt idx="16659">
                  <c:v>0</c:v>
                </c:pt>
                <c:pt idx="16660">
                  <c:v>0</c:v>
                </c:pt>
                <c:pt idx="16661">
                  <c:v>0</c:v>
                </c:pt>
                <c:pt idx="16662">
                  <c:v>0</c:v>
                </c:pt>
                <c:pt idx="16663">
                  <c:v>0</c:v>
                </c:pt>
                <c:pt idx="16664">
                  <c:v>0</c:v>
                </c:pt>
                <c:pt idx="16665">
                  <c:v>0</c:v>
                </c:pt>
                <c:pt idx="16666">
                  <c:v>0</c:v>
                </c:pt>
                <c:pt idx="16667">
                  <c:v>0</c:v>
                </c:pt>
                <c:pt idx="16668">
                  <c:v>0</c:v>
                </c:pt>
                <c:pt idx="16669">
                  <c:v>0</c:v>
                </c:pt>
                <c:pt idx="16670">
                  <c:v>0</c:v>
                </c:pt>
                <c:pt idx="16671">
                  <c:v>0</c:v>
                </c:pt>
                <c:pt idx="16672">
                  <c:v>0</c:v>
                </c:pt>
                <c:pt idx="16673">
                  <c:v>0</c:v>
                </c:pt>
                <c:pt idx="16674">
                  <c:v>0</c:v>
                </c:pt>
                <c:pt idx="16675">
                  <c:v>0</c:v>
                </c:pt>
                <c:pt idx="16676">
                  <c:v>0</c:v>
                </c:pt>
                <c:pt idx="16677">
                  <c:v>0</c:v>
                </c:pt>
                <c:pt idx="16678">
                  <c:v>0</c:v>
                </c:pt>
                <c:pt idx="16679">
                  <c:v>0</c:v>
                </c:pt>
                <c:pt idx="16680">
                  <c:v>0</c:v>
                </c:pt>
                <c:pt idx="16681">
                  <c:v>0</c:v>
                </c:pt>
                <c:pt idx="16682">
                  <c:v>0</c:v>
                </c:pt>
                <c:pt idx="16683">
                  <c:v>0</c:v>
                </c:pt>
                <c:pt idx="16684">
                  <c:v>0</c:v>
                </c:pt>
                <c:pt idx="16685">
                  <c:v>0</c:v>
                </c:pt>
                <c:pt idx="16686">
                  <c:v>0</c:v>
                </c:pt>
                <c:pt idx="16687">
                  <c:v>0</c:v>
                </c:pt>
                <c:pt idx="16688">
                  <c:v>0</c:v>
                </c:pt>
                <c:pt idx="16689">
                  <c:v>0</c:v>
                </c:pt>
                <c:pt idx="16690">
                  <c:v>0</c:v>
                </c:pt>
                <c:pt idx="16691">
                  <c:v>0</c:v>
                </c:pt>
                <c:pt idx="16692">
                  <c:v>0</c:v>
                </c:pt>
                <c:pt idx="16693">
                  <c:v>0</c:v>
                </c:pt>
                <c:pt idx="16694">
                  <c:v>0</c:v>
                </c:pt>
                <c:pt idx="16695">
                  <c:v>0</c:v>
                </c:pt>
                <c:pt idx="16696">
                  <c:v>0</c:v>
                </c:pt>
                <c:pt idx="16697">
                  <c:v>0</c:v>
                </c:pt>
                <c:pt idx="16698">
                  <c:v>0</c:v>
                </c:pt>
                <c:pt idx="16699">
                  <c:v>0</c:v>
                </c:pt>
                <c:pt idx="16700">
                  <c:v>0</c:v>
                </c:pt>
                <c:pt idx="16701">
                  <c:v>0</c:v>
                </c:pt>
                <c:pt idx="16702">
                  <c:v>0</c:v>
                </c:pt>
                <c:pt idx="16703">
                  <c:v>0</c:v>
                </c:pt>
                <c:pt idx="16704">
                  <c:v>0</c:v>
                </c:pt>
                <c:pt idx="16705">
                  <c:v>0</c:v>
                </c:pt>
                <c:pt idx="16706">
                  <c:v>0</c:v>
                </c:pt>
                <c:pt idx="16707">
                  <c:v>0</c:v>
                </c:pt>
                <c:pt idx="16708">
                  <c:v>0</c:v>
                </c:pt>
                <c:pt idx="16709">
                  <c:v>0</c:v>
                </c:pt>
                <c:pt idx="16710">
                  <c:v>0</c:v>
                </c:pt>
                <c:pt idx="16711">
                  <c:v>0</c:v>
                </c:pt>
                <c:pt idx="16712">
                  <c:v>0</c:v>
                </c:pt>
                <c:pt idx="16713">
                  <c:v>0</c:v>
                </c:pt>
                <c:pt idx="16714">
                  <c:v>0</c:v>
                </c:pt>
                <c:pt idx="16715">
                  <c:v>0</c:v>
                </c:pt>
                <c:pt idx="16716">
                  <c:v>0</c:v>
                </c:pt>
                <c:pt idx="16717">
                  <c:v>0</c:v>
                </c:pt>
                <c:pt idx="16718">
                  <c:v>0</c:v>
                </c:pt>
                <c:pt idx="16719">
                  <c:v>0</c:v>
                </c:pt>
                <c:pt idx="16720">
                  <c:v>0</c:v>
                </c:pt>
                <c:pt idx="16721">
                  <c:v>0</c:v>
                </c:pt>
                <c:pt idx="16722">
                  <c:v>0</c:v>
                </c:pt>
                <c:pt idx="16723">
                  <c:v>0</c:v>
                </c:pt>
                <c:pt idx="16724">
                  <c:v>0</c:v>
                </c:pt>
                <c:pt idx="16725">
                  <c:v>0</c:v>
                </c:pt>
                <c:pt idx="16726">
                  <c:v>0</c:v>
                </c:pt>
                <c:pt idx="16727">
                  <c:v>0</c:v>
                </c:pt>
                <c:pt idx="16728">
                  <c:v>0</c:v>
                </c:pt>
                <c:pt idx="16729">
                  <c:v>0</c:v>
                </c:pt>
                <c:pt idx="16730">
                  <c:v>0</c:v>
                </c:pt>
                <c:pt idx="16731">
                  <c:v>0</c:v>
                </c:pt>
                <c:pt idx="16732">
                  <c:v>0</c:v>
                </c:pt>
                <c:pt idx="16733">
                  <c:v>0</c:v>
                </c:pt>
                <c:pt idx="16734">
                  <c:v>0</c:v>
                </c:pt>
                <c:pt idx="16735">
                  <c:v>0</c:v>
                </c:pt>
                <c:pt idx="16736">
                  <c:v>0</c:v>
                </c:pt>
                <c:pt idx="16737">
                  <c:v>0</c:v>
                </c:pt>
                <c:pt idx="16738">
                  <c:v>0</c:v>
                </c:pt>
                <c:pt idx="16739">
                  <c:v>0</c:v>
                </c:pt>
                <c:pt idx="16740">
                  <c:v>0</c:v>
                </c:pt>
                <c:pt idx="16741">
                  <c:v>0</c:v>
                </c:pt>
                <c:pt idx="16742">
                  <c:v>0</c:v>
                </c:pt>
                <c:pt idx="16743">
                  <c:v>0</c:v>
                </c:pt>
                <c:pt idx="16744">
                  <c:v>0</c:v>
                </c:pt>
                <c:pt idx="16745">
                  <c:v>0</c:v>
                </c:pt>
                <c:pt idx="16746">
                  <c:v>0</c:v>
                </c:pt>
                <c:pt idx="16747">
                  <c:v>0</c:v>
                </c:pt>
                <c:pt idx="16748">
                  <c:v>0</c:v>
                </c:pt>
                <c:pt idx="16749">
                  <c:v>0</c:v>
                </c:pt>
                <c:pt idx="16750">
                  <c:v>0</c:v>
                </c:pt>
                <c:pt idx="16751">
                  <c:v>0</c:v>
                </c:pt>
                <c:pt idx="16752">
                  <c:v>0</c:v>
                </c:pt>
                <c:pt idx="16753">
                  <c:v>0</c:v>
                </c:pt>
                <c:pt idx="16754">
                  <c:v>0</c:v>
                </c:pt>
                <c:pt idx="16755">
                  <c:v>0</c:v>
                </c:pt>
                <c:pt idx="16756">
                  <c:v>0</c:v>
                </c:pt>
                <c:pt idx="16757">
                  <c:v>0</c:v>
                </c:pt>
                <c:pt idx="16758">
                  <c:v>0</c:v>
                </c:pt>
                <c:pt idx="16759">
                  <c:v>0</c:v>
                </c:pt>
                <c:pt idx="16760">
                  <c:v>0</c:v>
                </c:pt>
                <c:pt idx="16761">
                  <c:v>0</c:v>
                </c:pt>
                <c:pt idx="16762">
                  <c:v>0</c:v>
                </c:pt>
                <c:pt idx="16763">
                  <c:v>0</c:v>
                </c:pt>
                <c:pt idx="16764">
                  <c:v>0</c:v>
                </c:pt>
                <c:pt idx="16765">
                  <c:v>0</c:v>
                </c:pt>
                <c:pt idx="16766">
                  <c:v>0</c:v>
                </c:pt>
                <c:pt idx="16767">
                  <c:v>0</c:v>
                </c:pt>
                <c:pt idx="16768">
                  <c:v>0</c:v>
                </c:pt>
                <c:pt idx="16769">
                  <c:v>0</c:v>
                </c:pt>
                <c:pt idx="16770">
                  <c:v>0</c:v>
                </c:pt>
                <c:pt idx="16771">
                  <c:v>0</c:v>
                </c:pt>
                <c:pt idx="16772">
                  <c:v>0</c:v>
                </c:pt>
                <c:pt idx="16773">
                  <c:v>0</c:v>
                </c:pt>
                <c:pt idx="16774">
                  <c:v>0</c:v>
                </c:pt>
                <c:pt idx="16775">
                  <c:v>0</c:v>
                </c:pt>
                <c:pt idx="16776">
                  <c:v>0</c:v>
                </c:pt>
                <c:pt idx="16777">
                  <c:v>0</c:v>
                </c:pt>
                <c:pt idx="16778">
                  <c:v>0</c:v>
                </c:pt>
                <c:pt idx="16779">
                  <c:v>0</c:v>
                </c:pt>
                <c:pt idx="16780">
                  <c:v>0</c:v>
                </c:pt>
                <c:pt idx="16781">
                  <c:v>0</c:v>
                </c:pt>
                <c:pt idx="16782">
                  <c:v>0</c:v>
                </c:pt>
                <c:pt idx="16783">
                  <c:v>0</c:v>
                </c:pt>
                <c:pt idx="16784">
                  <c:v>0</c:v>
                </c:pt>
                <c:pt idx="16785">
                  <c:v>0</c:v>
                </c:pt>
                <c:pt idx="16786">
                  <c:v>0</c:v>
                </c:pt>
                <c:pt idx="16787">
                  <c:v>0</c:v>
                </c:pt>
                <c:pt idx="16788">
                  <c:v>0</c:v>
                </c:pt>
                <c:pt idx="16789">
                  <c:v>0</c:v>
                </c:pt>
                <c:pt idx="16790">
                  <c:v>0</c:v>
                </c:pt>
                <c:pt idx="16791">
                  <c:v>0</c:v>
                </c:pt>
                <c:pt idx="16792">
                  <c:v>0</c:v>
                </c:pt>
                <c:pt idx="16793">
                  <c:v>0</c:v>
                </c:pt>
                <c:pt idx="16794">
                  <c:v>0</c:v>
                </c:pt>
                <c:pt idx="16795">
                  <c:v>0</c:v>
                </c:pt>
                <c:pt idx="16796">
                  <c:v>0</c:v>
                </c:pt>
                <c:pt idx="16797">
                  <c:v>0</c:v>
                </c:pt>
                <c:pt idx="16798">
                  <c:v>0</c:v>
                </c:pt>
                <c:pt idx="16799">
                  <c:v>0</c:v>
                </c:pt>
                <c:pt idx="16800">
                  <c:v>0</c:v>
                </c:pt>
                <c:pt idx="16801">
                  <c:v>0</c:v>
                </c:pt>
                <c:pt idx="16802">
                  <c:v>0</c:v>
                </c:pt>
                <c:pt idx="16803">
                  <c:v>0</c:v>
                </c:pt>
                <c:pt idx="16804">
                  <c:v>0</c:v>
                </c:pt>
                <c:pt idx="16805">
                  <c:v>0</c:v>
                </c:pt>
                <c:pt idx="16806">
                  <c:v>0</c:v>
                </c:pt>
                <c:pt idx="16807">
                  <c:v>0</c:v>
                </c:pt>
                <c:pt idx="16808">
                  <c:v>0</c:v>
                </c:pt>
                <c:pt idx="16809">
                  <c:v>0</c:v>
                </c:pt>
                <c:pt idx="16810">
                  <c:v>0</c:v>
                </c:pt>
                <c:pt idx="16811">
                  <c:v>0</c:v>
                </c:pt>
                <c:pt idx="16812">
                  <c:v>0</c:v>
                </c:pt>
                <c:pt idx="16813">
                  <c:v>0</c:v>
                </c:pt>
                <c:pt idx="16814">
                  <c:v>0</c:v>
                </c:pt>
                <c:pt idx="16815">
                  <c:v>0</c:v>
                </c:pt>
                <c:pt idx="16816">
                  <c:v>0</c:v>
                </c:pt>
                <c:pt idx="16817">
                  <c:v>0</c:v>
                </c:pt>
                <c:pt idx="16818">
                  <c:v>0</c:v>
                </c:pt>
                <c:pt idx="16819">
                  <c:v>0</c:v>
                </c:pt>
                <c:pt idx="16820">
                  <c:v>0</c:v>
                </c:pt>
                <c:pt idx="16821">
                  <c:v>0</c:v>
                </c:pt>
                <c:pt idx="16822">
                  <c:v>0</c:v>
                </c:pt>
                <c:pt idx="16823">
                  <c:v>0</c:v>
                </c:pt>
                <c:pt idx="16824">
                  <c:v>0</c:v>
                </c:pt>
                <c:pt idx="16825">
                  <c:v>0</c:v>
                </c:pt>
                <c:pt idx="16826">
                  <c:v>0</c:v>
                </c:pt>
                <c:pt idx="16827">
                  <c:v>0</c:v>
                </c:pt>
                <c:pt idx="16828">
                  <c:v>0</c:v>
                </c:pt>
                <c:pt idx="16829">
                  <c:v>0</c:v>
                </c:pt>
                <c:pt idx="16830">
                  <c:v>0</c:v>
                </c:pt>
                <c:pt idx="16831">
                  <c:v>0</c:v>
                </c:pt>
                <c:pt idx="16832">
                  <c:v>0</c:v>
                </c:pt>
                <c:pt idx="16833">
                  <c:v>0</c:v>
                </c:pt>
                <c:pt idx="16834">
                  <c:v>0</c:v>
                </c:pt>
                <c:pt idx="16835">
                  <c:v>0</c:v>
                </c:pt>
                <c:pt idx="16836">
                  <c:v>0</c:v>
                </c:pt>
                <c:pt idx="16837">
                  <c:v>0</c:v>
                </c:pt>
                <c:pt idx="16838">
                  <c:v>0</c:v>
                </c:pt>
                <c:pt idx="16839">
                  <c:v>0</c:v>
                </c:pt>
                <c:pt idx="16840">
                  <c:v>0</c:v>
                </c:pt>
                <c:pt idx="16841">
                  <c:v>0</c:v>
                </c:pt>
                <c:pt idx="16842">
                  <c:v>0</c:v>
                </c:pt>
                <c:pt idx="16843">
                  <c:v>0</c:v>
                </c:pt>
                <c:pt idx="16844">
                  <c:v>0</c:v>
                </c:pt>
                <c:pt idx="16845">
                  <c:v>0</c:v>
                </c:pt>
                <c:pt idx="16846">
                  <c:v>0</c:v>
                </c:pt>
                <c:pt idx="16847">
                  <c:v>0</c:v>
                </c:pt>
                <c:pt idx="16848">
                  <c:v>0</c:v>
                </c:pt>
                <c:pt idx="16849">
                  <c:v>0</c:v>
                </c:pt>
                <c:pt idx="16850">
                  <c:v>0</c:v>
                </c:pt>
                <c:pt idx="16851">
                  <c:v>0</c:v>
                </c:pt>
                <c:pt idx="16852">
                  <c:v>0</c:v>
                </c:pt>
                <c:pt idx="16853">
                  <c:v>0</c:v>
                </c:pt>
                <c:pt idx="16854">
                  <c:v>0</c:v>
                </c:pt>
                <c:pt idx="16855">
                  <c:v>0</c:v>
                </c:pt>
                <c:pt idx="16856">
                  <c:v>0</c:v>
                </c:pt>
                <c:pt idx="16857">
                  <c:v>0</c:v>
                </c:pt>
                <c:pt idx="16858">
                  <c:v>0</c:v>
                </c:pt>
                <c:pt idx="16859">
                  <c:v>0</c:v>
                </c:pt>
                <c:pt idx="16860">
                  <c:v>0</c:v>
                </c:pt>
                <c:pt idx="16861">
                  <c:v>0</c:v>
                </c:pt>
                <c:pt idx="16862">
                  <c:v>0</c:v>
                </c:pt>
                <c:pt idx="16863">
                  <c:v>0</c:v>
                </c:pt>
                <c:pt idx="16864">
                  <c:v>0</c:v>
                </c:pt>
                <c:pt idx="16865">
                  <c:v>0</c:v>
                </c:pt>
                <c:pt idx="16866">
                  <c:v>0</c:v>
                </c:pt>
                <c:pt idx="16867">
                  <c:v>0</c:v>
                </c:pt>
                <c:pt idx="16868">
                  <c:v>0</c:v>
                </c:pt>
                <c:pt idx="16869">
                  <c:v>0</c:v>
                </c:pt>
                <c:pt idx="16870">
                  <c:v>0</c:v>
                </c:pt>
                <c:pt idx="16871">
                  <c:v>0</c:v>
                </c:pt>
                <c:pt idx="16872">
                  <c:v>0</c:v>
                </c:pt>
                <c:pt idx="16873">
                  <c:v>0</c:v>
                </c:pt>
                <c:pt idx="16874">
                  <c:v>0</c:v>
                </c:pt>
                <c:pt idx="16875">
                  <c:v>0</c:v>
                </c:pt>
                <c:pt idx="16876">
                  <c:v>0</c:v>
                </c:pt>
                <c:pt idx="16877">
                  <c:v>0</c:v>
                </c:pt>
                <c:pt idx="16878">
                  <c:v>0</c:v>
                </c:pt>
                <c:pt idx="16879">
                  <c:v>0</c:v>
                </c:pt>
                <c:pt idx="16880">
                  <c:v>0</c:v>
                </c:pt>
                <c:pt idx="16881">
                  <c:v>0</c:v>
                </c:pt>
                <c:pt idx="16882">
                  <c:v>0</c:v>
                </c:pt>
                <c:pt idx="16883">
                  <c:v>0</c:v>
                </c:pt>
                <c:pt idx="16884">
                  <c:v>0</c:v>
                </c:pt>
                <c:pt idx="16885">
                  <c:v>0</c:v>
                </c:pt>
                <c:pt idx="16886">
                  <c:v>0</c:v>
                </c:pt>
                <c:pt idx="16887">
                  <c:v>0</c:v>
                </c:pt>
                <c:pt idx="16888">
                  <c:v>0</c:v>
                </c:pt>
                <c:pt idx="16889">
                  <c:v>0</c:v>
                </c:pt>
                <c:pt idx="16890">
                  <c:v>0</c:v>
                </c:pt>
                <c:pt idx="16891">
                  <c:v>0</c:v>
                </c:pt>
                <c:pt idx="16892">
                  <c:v>0</c:v>
                </c:pt>
                <c:pt idx="16893">
                  <c:v>0</c:v>
                </c:pt>
                <c:pt idx="16894">
                  <c:v>0</c:v>
                </c:pt>
                <c:pt idx="16895">
                  <c:v>0</c:v>
                </c:pt>
                <c:pt idx="16896">
                  <c:v>0</c:v>
                </c:pt>
                <c:pt idx="16897">
                  <c:v>0</c:v>
                </c:pt>
                <c:pt idx="16898">
                  <c:v>0</c:v>
                </c:pt>
                <c:pt idx="16899">
                  <c:v>0</c:v>
                </c:pt>
                <c:pt idx="16900">
                  <c:v>0</c:v>
                </c:pt>
                <c:pt idx="16901">
                  <c:v>0</c:v>
                </c:pt>
                <c:pt idx="16902">
                  <c:v>0</c:v>
                </c:pt>
                <c:pt idx="16903">
                  <c:v>0</c:v>
                </c:pt>
                <c:pt idx="16904">
                  <c:v>0</c:v>
                </c:pt>
                <c:pt idx="16905">
                  <c:v>0</c:v>
                </c:pt>
                <c:pt idx="16906">
                  <c:v>0</c:v>
                </c:pt>
                <c:pt idx="16907">
                  <c:v>0</c:v>
                </c:pt>
                <c:pt idx="16908">
                  <c:v>0</c:v>
                </c:pt>
                <c:pt idx="16909">
                  <c:v>0</c:v>
                </c:pt>
                <c:pt idx="16910">
                  <c:v>0</c:v>
                </c:pt>
                <c:pt idx="16911">
                  <c:v>0</c:v>
                </c:pt>
                <c:pt idx="16912">
                  <c:v>0</c:v>
                </c:pt>
                <c:pt idx="16913">
                  <c:v>0</c:v>
                </c:pt>
                <c:pt idx="16914">
                  <c:v>0</c:v>
                </c:pt>
                <c:pt idx="16915">
                  <c:v>0</c:v>
                </c:pt>
                <c:pt idx="16916">
                  <c:v>0</c:v>
                </c:pt>
                <c:pt idx="16917">
                  <c:v>0</c:v>
                </c:pt>
                <c:pt idx="16918">
                  <c:v>0</c:v>
                </c:pt>
                <c:pt idx="16919">
                  <c:v>0</c:v>
                </c:pt>
                <c:pt idx="16920">
                  <c:v>0</c:v>
                </c:pt>
                <c:pt idx="16921">
                  <c:v>0</c:v>
                </c:pt>
                <c:pt idx="16922">
                  <c:v>0</c:v>
                </c:pt>
                <c:pt idx="16923">
                  <c:v>0</c:v>
                </c:pt>
                <c:pt idx="16924">
                  <c:v>0</c:v>
                </c:pt>
                <c:pt idx="16925">
                  <c:v>0</c:v>
                </c:pt>
                <c:pt idx="16926">
                  <c:v>0</c:v>
                </c:pt>
                <c:pt idx="16927">
                  <c:v>0</c:v>
                </c:pt>
                <c:pt idx="16928">
                  <c:v>0</c:v>
                </c:pt>
                <c:pt idx="16929">
                  <c:v>0</c:v>
                </c:pt>
                <c:pt idx="16930">
                  <c:v>0</c:v>
                </c:pt>
                <c:pt idx="16931">
                  <c:v>0</c:v>
                </c:pt>
                <c:pt idx="16932">
                  <c:v>0</c:v>
                </c:pt>
                <c:pt idx="16933">
                  <c:v>0</c:v>
                </c:pt>
                <c:pt idx="16934">
                  <c:v>0</c:v>
                </c:pt>
                <c:pt idx="16935">
                  <c:v>0</c:v>
                </c:pt>
                <c:pt idx="16936">
                  <c:v>0</c:v>
                </c:pt>
                <c:pt idx="16937">
                  <c:v>0</c:v>
                </c:pt>
                <c:pt idx="16938">
                  <c:v>0</c:v>
                </c:pt>
                <c:pt idx="16939">
                  <c:v>0</c:v>
                </c:pt>
                <c:pt idx="16940">
                  <c:v>0</c:v>
                </c:pt>
                <c:pt idx="16941">
                  <c:v>0</c:v>
                </c:pt>
                <c:pt idx="16942">
                  <c:v>0</c:v>
                </c:pt>
                <c:pt idx="16943">
                  <c:v>0</c:v>
                </c:pt>
                <c:pt idx="16944">
                  <c:v>0</c:v>
                </c:pt>
                <c:pt idx="16945">
                  <c:v>0</c:v>
                </c:pt>
                <c:pt idx="16946">
                  <c:v>0</c:v>
                </c:pt>
                <c:pt idx="16947">
                  <c:v>0</c:v>
                </c:pt>
                <c:pt idx="16948">
                  <c:v>0</c:v>
                </c:pt>
                <c:pt idx="16949">
                  <c:v>0</c:v>
                </c:pt>
                <c:pt idx="16950">
                  <c:v>0</c:v>
                </c:pt>
                <c:pt idx="16951">
                  <c:v>0</c:v>
                </c:pt>
                <c:pt idx="16952">
                  <c:v>0</c:v>
                </c:pt>
                <c:pt idx="16953">
                  <c:v>0</c:v>
                </c:pt>
                <c:pt idx="16954">
                  <c:v>0</c:v>
                </c:pt>
                <c:pt idx="16955">
                  <c:v>0</c:v>
                </c:pt>
                <c:pt idx="16956">
                  <c:v>0</c:v>
                </c:pt>
                <c:pt idx="16957">
                  <c:v>0</c:v>
                </c:pt>
                <c:pt idx="16958">
                  <c:v>0</c:v>
                </c:pt>
                <c:pt idx="16959">
                  <c:v>0</c:v>
                </c:pt>
                <c:pt idx="16960">
                  <c:v>0</c:v>
                </c:pt>
                <c:pt idx="16961">
                  <c:v>0</c:v>
                </c:pt>
                <c:pt idx="16962">
                  <c:v>0</c:v>
                </c:pt>
                <c:pt idx="16963">
                  <c:v>0</c:v>
                </c:pt>
                <c:pt idx="16964">
                  <c:v>0</c:v>
                </c:pt>
                <c:pt idx="16965">
                  <c:v>0</c:v>
                </c:pt>
                <c:pt idx="16966">
                  <c:v>0</c:v>
                </c:pt>
                <c:pt idx="16967">
                  <c:v>0</c:v>
                </c:pt>
                <c:pt idx="16968">
                  <c:v>0</c:v>
                </c:pt>
                <c:pt idx="16969">
                  <c:v>0</c:v>
                </c:pt>
                <c:pt idx="16970">
                  <c:v>0</c:v>
                </c:pt>
                <c:pt idx="16971">
                  <c:v>0</c:v>
                </c:pt>
                <c:pt idx="16972">
                  <c:v>0</c:v>
                </c:pt>
                <c:pt idx="16973">
                  <c:v>0</c:v>
                </c:pt>
                <c:pt idx="16974">
                  <c:v>0</c:v>
                </c:pt>
                <c:pt idx="16975">
                  <c:v>0</c:v>
                </c:pt>
                <c:pt idx="16976">
                  <c:v>0</c:v>
                </c:pt>
                <c:pt idx="16977">
                  <c:v>0</c:v>
                </c:pt>
                <c:pt idx="16978">
                  <c:v>0</c:v>
                </c:pt>
                <c:pt idx="16979">
                  <c:v>0</c:v>
                </c:pt>
                <c:pt idx="16980">
                  <c:v>0</c:v>
                </c:pt>
                <c:pt idx="16981">
                  <c:v>0</c:v>
                </c:pt>
                <c:pt idx="16982">
                  <c:v>0</c:v>
                </c:pt>
                <c:pt idx="16983">
                  <c:v>0</c:v>
                </c:pt>
                <c:pt idx="16984">
                  <c:v>0</c:v>
                </c:pt>
                <c:pt idx="16985">
                  <c:v>0</c:v>
                </c:pt>
                <c:pt idx="16986">
                  <c:v>0</c:v>
                </c:pt>
                <c:pt idx="16987">
                  <c:v>0</c:v>
                </c:pt>
                <c:pt idx="16988">
                  <c:v>0</c:v>
                </c:pt>
                <c:pt idx="16989">
                  <c:v>0</c:v>
                </c:pt>
                <c:pt idx="16990">
                  <c:v>0</c:v>
                </c:pt>
                <c:pt idx="16991">
                  <c:v>0</c:v>
                </c:pt>
                <c:pt idx="16992">
                  <c:v>0</c:v>
                </c:pt>
                <c:pt idx="16993">
                  <c:v>0</c:v>
                </c:pt>
                <c:pt idx="16994">
                  <c:v>0</c:v>
                </c:pt>
                <c:pt idx="16995">
                  <c:v>0</c:v>
                </c:pt>
                <c:pt idx="16996">
                  <c:v>0</c:v>
                </c:pt>
                <c:pt idx="16997">
                  <c:v>0</c:v>
                </c:pt>
                <c:pt idx="16998">
                  <c:v>0</c:v>
                </c:pt>
                <c:pt idx="16999">
                  <c:v>0</c:v>
                </c:pt>
                <c:pt idx="17000">
                  <c:v>0</c:v>
                </c:pt>
                <c:pt idx="17001">
                  <c:v>0</c:v>
                </c:pt>
                <c:pt idx="17002">
                  <c:v>0</c:v>
                </c:pt>
                <c:pt idx="17003">
                  <c:v>0</c:v>
                </c:pt>
                <c:pt idx="17004">
                  <c:v>0</c:v>
                </c:pt>
                <c:pt idx="17005">
                  <c:v>0</c:v>
                </c:pt>
                <c:pt idx="17006">
                  <c:v>0</c:v>
                </c:pt>
                <c:pt idx="17007">
                  <c:v>0</c:v>
                </c:pt>
                <c:pt idx="17008">
                  <c:v>0</c:v>
                </c:pt>
                <c:pt idx="17009">
                  <c:v>0</c:v>
                </c:pt>
                <c:pt idx="17010">
                  <c:v>0</c:v>
                </c:pt>
                <c:pt idx="17011">
                  <c:v>0</c:v>
                </c:pt>
                <c:pt idx="17012">
                  <c:v>0</c:v>
                </c:pt>
                <c:pt idx="17013">
                  <c:v>0</c:v>
                </c:pt>
                <c:pt idx="17014">
                  <c:v>0</c:v>
                </c:pt>
                <c:pt idx="17015">
                  <c:v>0</c:v>
                </c:pt>
                <c:pt idx="17016">
                  <c:v>0</c:v>
                </c:pt>
                <c:pt idx="17017">
                  <c:v>0</c:v>
                </c:pt>
                <c:pt idx="17018">
                  <c:v>0</c:v>
                </c:pt>
                <c:pt idx="17019">
                  <c:v>0</c:v>
                </c:pt>
                <c:pt idx="17020">
                  <c:v>0</c:v>
                </c:pt>
                <c:pt idx="17021">
                  <c:v>0</c:v>
                </c:pt>
                <c:pt idx="17022">
                  <c:v>0</c:v>
                </c:pt>
                <c:pt idx="17023">
                  <c:v>0</c:v>
                </c:pt>
                <c:pt idx="17024">
                  <c:v>0</c:v>
                </c:pt>
                <c:pt idx="17025">
                  <c:v>0</c:v>
                </c:pt>
                <c:pt idx="17026">
                  <c:v>0</c:v>
                </c:pt>
                <c:pt idx="17027">
                  <c:v>0</c:v>
                </c:pt>
                <c:pt idx="17028">
                  <c:v>0</c:v>
                </c:pt>
                <c:pt idx="17029">
                  <c:v>0</c:v>
                </c:pt>
                <c:pt idx="17030">
                  <c:v>0</c:v>
                </c:pt>
                <c:pt idx="17031">
                  <c:v>0</c:v>
                </c:pt>
                <c:pt idx="17032">
                  <c:v>0</c:v>
                </c:pt>
                <c:pt idx="17033">
                  <c:v>0</c:v>
                </c:pt>
                <c:pt idx="17034">
                  <c:v>0</c:v>
                </c:pt>
                <c:pt idx="17035">
                  <c:v>0</c:v>
                </c:pt>
                <c:pt idx="17036">
                  <c:v>0</c:v>
                </c:pt>
                <c:pt idx="17037">
                  <c:v>0</c:v>
                </c:pt>
                <c:pt idx="17038">
                  <c:v>0</c:v>
                </c:pt>
                <c:pt idx="17039">
                  <c:v>0</c:v>
                </c:pt>
                <c:pt idx="17040">
                  <c:v>0</c:v>
                </c:pt>
                <c:pt idx="17041">
                  <c:v>0</c:v>
                </c:pt>
                <c:pt idx="17042">
                  <c:v>0</c:v>
                </c:pt>
                <c:pt idx="17043">
                  <c:v>0</c:v>
                </c:pt>
                <c:pt idx="17044">
                  <c:v>0</c:v>
                </c:pt>
                <c:pt idx="17045">
                  <c:v>0</c:v>
                </c:pt>
                <c:pt idx="17046">
                  <c:v>0</c:v>
                </c:pt>
                <c:pt idx="17047">
                  <c:v>0</c:v>
                </c:pt>
                <c:pt idx="17048">
                  <c:v>0</c:v>
                </c:pt>
                <c:pt idx="17049">
                  <c:v>0</c:v>
                </c:pt>
                <c:pt idx="17050">
                  <c:v>0</c:v>
                </c:pt>
                <c:pt idx="17051">
                  <c:v>0</c:v>
                </c:pt>
                <c:pt idx="17052">
                  <c:v>0</c:v>
                </c:pt>
                <c:pt idx="17053">
                  <c:v>0</c:v>
                </c:pt>
                <c:pt idx="17054">
                  <c:v>0</c:v>
                </c:pt>
                <c:pt idx="17055">
                  <c:v>0</c:v>
                </c:pt>
                <c:pt idx="17056">
                  <c:v>0</c:v>
                </c:pt>
                <c:pt idx="17057">
                  <c:v>0</c:v>
                </c:pt>
                <c:pt idx="17058">
                  <c:v>0</c:v>
                </c:pt>
                <c:pt idx="17059">
                  <c:v>0</c:v>
                </c:pt>
                <c:pt idx="17060">
                  <c:v>0</c:v>
                </c:pt>
                <c:pt idx="17061">
                  <c:v>0</c:v>
                </c:pt>
                <c:pt idx="17062">
                  <c:v>0</c:v>
                </c:pt>
                <c:pt idx="17063">
                  <c:v>0</c:v>
                </c:pt>
                <c:pt idx="17064">
                  <c:v>0</c:v>
                </c:pt>
                <c:pt idx="17065">
                  <c:v>0</c:v>
                </c:pt>
                <c:pt idx="17066">
                  <c:v>0</c:v>
                </c:pt>
                <c:pt idx="17067">
                  <c:v>0</c:v>
                </c:pt>
                <c:pt idx="17068">
                  <c:v>0</c:v>
                </c:pt>
                <c:pt idx="17069">
                  <c:v>0</c:v>
                </c:pt>
                <c:pt idx="17070">
                  <c:v>0</c:v>
                </c:pt>
                <c:pt idx="17071">
                  <c:v>0</c:v>
                </c:pt>
                <c:pt idx="17072">
                  <c:v>0</c:v>
                </c:pt>
                <c:pt idx="17073">
                  <c:v>0</c:v>
                </c:pt>
                <c:pt idx="17074">
                  <c:v>0</c:v>
                </c:pt>
                <c:pt idx="17075">
                  <c:v>0</c:v>
                </c:pt>
                <c:pt idx="17076">
                  <c:v>0</c:v>
                </c:pt>
                <c:pt idx="17077">
                  <c:v>0</c:v>
                </c:pt>
                <c:pt idx="17078">
                  <c:v>0</c:v>
                </c:pt>
                <c:pt idx="17079">
                  <c:v>0</c:v>
                </c:pt>
                <c:pt idx="17080">
                  <c:v>0</c:v>
                </c:pt>
                <c:pt idx="17081">
                  <c:v>0</c:v>
                </c:pt>
                <c:pt idx="17082">
                  <c:v>0</c:v>
                </c:pt>
                <c:pt idx="17083">
                  <c:v>0</c:v>
                </c:pt>
                <c:pt idx="17084">
                  <c:v>0</c:v>
                </c:pt>
                <c:pt idx="17085">
                  <c:v>0</c:v>
                </c:pt>
                <c:pt idx="17086">
                  <c:v>0</c:v>
                </c:pt>
                <c:pt idx="17087">
                  <c:v>0</c:v>
                </c:pt>
                <c:pt idx="17088">
                  <c:v>0</c:v>
                </c:pt>
                <c:pt idx="17089">
                  <c:v>0</c:v>
                </c:pt>
                <c:pt idx="17090">
                  <c:v>0</c:v>
                </c:pt>
                <c:pt idx="17091">
                  <c:v>0</c:v>
                </c:pt>
                <c:pt idx="17092">
                  <c:v>0</c:v>
                </c:pt>
                <c:pt idx="17093">
                  <c:v>0</c:v>
                </c:pt>
                <c:pt idx="17094">
                  <c:v>0</c:v>
                </c:pt>
                <c:pt idx="17095">
                  <c:v>0</c:v>
                </c:pt>
                <c:pt idx="17096">
                  <c:v>0</c:v>
                </c:pt>
                <c:pt idx="17097">
                  <c:v>0</c:v>
                </c:pt>
                <c:pt idx="17098">
                  <c:v>0</c:v>
                </c:pt>
                <c:pt idx="17099">
                  <c:v>0</c:v>
                </c:pt>
                <c:pt idx="17100">
                  <c:v>0</c:v>
                </c:pt>
                <c:pt idx="17101">
                  <c:v>0</c:v>
                </c:pt>
                <c:pt idx="17102">
                  <c:v>0</c:v>
                </c:pt>
                <c:pt idx="17103">
                  <c:v>0</c:v>
                </c:pt>
                <c:pt idx="17104">
                  <c:v>0</c:v>
                </c:pt>
                <c:pt idx="17105">
                  <c:v>0</c:v>
                </c:pt>
                <c:pt idx="17106">
                  <c:v>0</c:v>
                </c:pt>
                <c:pt idx="17107">
                  <c:v>0</c:v>
                </c:pt>
                <c:pt idx="17108">
                  <c:v>0</c:v>
                </c:pt>
                <c:pt idx="17109">
                  <c:v>0</c:v>
                </c:pt>
                <c:pt idx="17110">
                  <c:v>0</c:v>
                </c:pt>
                <c:pt idx="17111">
                  <c:v>0</c:v>
                </c:pt>
                <c:pt idx="17112">
                  <c:v>0</c:v>
                </c:pt>
                <c:pt idx="17113">
                  <c:v>0</c:v>
                </c:pt>
                <c:pt idx="17114">
                  <c:v>0</c:v>
                </c:pt>
                <c:pt idx="17115">
                  <c:v>0</c:v>
                </c:pt>
                <c:pt idx="17116">
                  <c:v>0</c:v>
                </c:pt>
                <c:pt idx="17117">
                  <c:v>0</c:v>
                </c:pt>
                <c:pt idx="17118">
                  <c:v>0</c:v>
                </c:pt>
                <c:pt idx="17119">
                  <c:v>0</c:v>
                </c:pt>
                <c:pt idx="17120">
                  <c:v>0</c:v>
                </c:pt>
                <c:pt idx="17121">
                  <c:v>0</c:v>
                </c:pt>
                <c:pt idx="17122">
                  <c:v>0</c:v>
                </c:pt>
                <c:pt idx="17123">
                  <c:v>0</c:v>
                </c:pt>
                <c:pt idx="17124">
                  <c:v>0</c:v>
                </c:pt>
                <c:pt idx="17125">
                  <c:v>0</c:v>
                </c:pt>
                <c:pt idx="17126">
                  <c:v>0</c:v>
                </c:pt>
                <c:pt idx="17127">
                  <c:v>0</c:v>
                </c:pt>
                <c:pt idx="17128">
                  <c:v>0</c:v>
                </c:pt>
                <c:pt idx="17129">
                  <c:v>0</c:v>
                </c:pt>
                <c:pt idx="17130">
                  <c:v>0</c:v>
                </c:pt>
                <c:pt idx="17131">
                  <c:v>0</c:v>
                </c:pt>
                <c:pt idx="17132">
                  <c:v>0</c:v>
                </c:pt>
                <c:pt idx="17133">
                  <c:v>0</c:v>
                </c:pt>
                <c:pt idx="17134">
                  <c:v>0</c:v>
                </c:pt>
                <c:pt idx="17135">
                  <c:v>0</c:v>
                </c:pt>
                <c:pt idx="17136">
                  <c:v>0</c:v>
                </c:pt>
                <c:pt idx="17137">
                  <c:v>0</c:v>
                </c:pt>
                <c:pt idx="17138">
                  <c:v>0</c:v>
                </c:pt>
                <c:pt idx="17139">
                  <c:v>0</c:v>
                </c:pt>
                <c:pt idx="17140">
                  <c:v>0</c:v>
                </c:pt>
                <c:pt idx="17141">
                  <c:v>0</c:v>
                </c:pt>
                <c:pt idx="17142">
                  <c:v>0</c:v>
                </c:pt>
                <c:pt idx="17143">
                  <c:v>0</c:v>
                </c:pt>
                <c:pt idx="17144">
                  <c:v>0</c:v>
                </c:pt>
                <c:pt idx="17145">
                  <c:v>0</c:v>
                </c:pt>
                <c:pt idx="17146">
                  <c:v>0</c:v>
                </c:pt>
                <c:pt idx="17147">
                  <c:v>0</c:v>
                </c:pt>
                <c:pt idx="17148">
                  <c:v>0</c:v>
                </c:pt>
                <c:pt idx="17149">
                  <c:v>0</c:v>
                </c:pt>
                <c:pt idx="17150">
                  <c:v>0</c:v>
                </c:pt>
                <c:pt idx="17151">
                  <c:v>0</c:v>
                </c:pt>
                <c:pt idx="17152">
                  <c:v>0</c:v>
                </c:pt>
                <c:pt idx="17153">
                  <c:v>0</c:v>
                </c:pt>
                <c:pt idx="17154">
                  <c:v>0</c:v>
                </c:pt>
                <c:pt idx="17155">
                  <c:v>0</c:v>
                </c:pt>
                <c:pt idx="17156">
                  <c:v>0</c:v>
                </c:pt>
                <c:pt idx="17157">
                  <c:v>0</c:v>
                </c:pt>
                <c:pt idx="17158">
                  <c:v>0</c:v>
                </c:pt>
                <c:pt idx="17159">
                  <c:v>0</c:v>
                </c:pt>
                <c:pt idx="17160">
                  <c:v>0</c:v>
                </c:pt>
                <c:pt idx="17161">
                  <c:v>0</c:v>
                </c:pt>
                <c:pt idx="17162">
                  <c:v>0</c:v>
                </c:pt>
                <c:pt idx="17163">
                  <c:v>0</c:v>
                </c:pt>
                <c:pt idx="17164">
                  <c:v>0</c:v>
                </c:pt>
                <c:pt idx="17165">
                  <c:v>0</c:v>
                </c:pt>
                <c:pt idx="17166">
                  <c:v>0</c:v>
                </c:pt>
                <c:pt idx="17167">
                  <c:v>0</c:v>
                </c:pt>
                <c:pt idx="17168">
                  <c:v>0</c:v>
                </c:pt>
                <c:pt idx="17169">
                  <c:v>0</c:v>
                </c:pt>
                <c:pt idx="17170">
                  <c:v>0</c:v>
                </c:pt>
                <c:pt idx="17171">
                  <c:v>0</c:v>
                </c:pt>
                <c:pt idx="17172">
                  <c:v>0</c:v>
                </c:pt>
                <c:pt idx="17173">
                  <c:v>0</c:v>
                </c:pt>
                <c:pt idx="17174">
                  <c:v>0</c:v>
                </c:pt>
                <c:pt idx="17175">
                  <c:v>0</c:v>
                </c:pt>
                <c:pt idx="17176">
                  <c:v>0</c:v>
                </c:pt>
                <c:pt idx="17177">
                  <c:v>0</c:v>
                </c:pt>
                <c:pt idx="17178">
                  <c:v>0</c:v>
                </c:pt>
                <c:pt idx="17179">
                  <c:v>0</c:v>
                </c:pt>
                <c:pt idx="17180">
                  <c:v>0</c:v>
                </c:pt>
                <c:pt idx="17181">
                  <c:v>0</c:v>
                </c:pt>
                <c:pt idx="17182">
                  <c:v>0</c:v>
                </c:pt>
                <c:pt idx="17183">
                  <c:v>0</c:v>
                </c:pt>
                <c:pt idx="17184">
                  <c:v>0</c:v>
                </c:pt>
                <c:pt idx="17185">
                  <c:v>0</c:v>
                </c:pt>
                <c:pt idx="17186">
                  <c:v>0</c:v>
                </c:pt>
                <c:pt idx="17187">
                  <c:v>0</c:v>
                </c:pt>
                <c:pt idx="17188">
                  <c:v>0</c:v>
                </c:pt>
                <c:pt idx="17189">
                  <c:v>0</c:v>
                </c:pt>
                <c:pt idx="17190">
                  <c:v>0</c:v>
                </c:pt>
                <c:pt idx="17191">
                  <c:v>0</c:v>
                </c:pt>
                <c:pt idx="17192">
                  <c:v>0</c:v>
                </c:pt>
                <c:pt idx="17193">
                  <c:v>0</c:v>
                </c:pt>
                <c:pt idx="17194">
                  <c:v>0</c:v>
                </c:pt>
                <c:pt idx="17195">
                  <c:v>0</c:v>
                </c:pt>
                <c:pt idx="17196">
                  <c:v>0</c:v>
                </c:pt>
                <c:pt idx="17197">
                  <c:v>0</c:v>
                </c:pt>
                <c:pt idx="17198">
                  <c:v>0</c:v>
                </c:pt>
                <c:pt idx="17199">
                  <c:v>0</c:v>
                </c:pt>
                <c:pt idx="17200">
                  <c:v>0</c:v>
                </c:pt>
                <c:pt idx="17201">
                  <c:v>0</c:v>
                </c:pt>
                <c:pt idx="17202">
                  <c:v>0</c:v>
                </c:pt>
                <c:pt idx="17203">
                  <c:v>0</c:v>
                </c:pt>
                <c:pt idx="17204">
                  <c:v>0</c:v>
                </c:pt>
                <c:pt idx="17205">
                  <c:v>0</c:v>
                </c:pt>
                <c:pt idx="17206">
                  <c:v>0</c:v>
                </c:pt>
                <c:pt idx="17207">
                  <c:v>0</c:v>
                </c:pt>
                <c:pt idx="17208">
                  <c:v>0</c:v>
                </c:pt>
                <c:pt idx="17209">
                  <c:v>0</c:v>
                </c:pt>
                <c:pt idx="17210">
                  <c:v>0</c:v>
                </c:pt>
                <c:pt idx="17211">
                  <c:v>0</c:v>
                </c:pt>
                <c:pt idx="17212">
                  <c:v>0</c:v>
                </c:pt>
                <c:pt idx="17213">
                  <c:v>0</c:v>
                </c:pt>
                <c:pt idx="17214">
                  <c:v>0</c:v>
                </c:pt>
                <c:pt idx="17215">
                  <c:v>0</c:v>
                </c:pt>
                <c:pt idx="17216">
                  <c:v>0</c:v>
                </c:pt>
                <c:pt idx="17217">
                  <c:v>0</c:v>
                </c:pt>
                <c:pt idx="17218">
                  <c:v>0</c:v>
                </c:pt>
                <c:pt idx="17219">
                  <c:v>0</c:v>
                </c:pt>
                <c:pt idx="17220">
                  <c:v>0</c:v>
                </c:pt>
                <c:pt idx="17221">
                  <c:v>0</c:v>
                </c:pt>
                <c:pt idx="17222">
                  <c:v>0</c:v>
                </c:pt>
                <c:pt idx="17223">
                  <c:v>0</c:v>
                </c:pt>
                <c:pt idx="17224">
                  <c:v>0</c:v>
                </c:pt>
                <c:pt idx="17225">
                  <c:v>0</c:v>
                </c:pt>
                <c:pt idx="17226">
                  <c:v>0</c:v>
                </c:pt>
                <c:pt idx="17227">
                  <c:v>0</c:v>
                </c:pt>
                <c:pt idx="17228">
                  <c:v>0</c:v>
                </c:pt>
                <c:pt idx="17229">
                  <c:v>0</c:v>
                </c:pt>
                <c:pt idx="17230">
                  <c:v>0</c:v>
                </c:pt>
                <c:pt idx="17231">
                  <c:v>0</c:v>
                </c:pt>
                <c:pt idx="17232">
                  <c:v>0</c:v>
                </c:pt>
                <c:pt idx="17233">
                  <c:v>0</c:v>
                </c:pt>
                <c:pt idx="17234">
                  <c:v>0</c:v>
                </c:pt>
                <c:pt idx="17235">
                  <c:v>0</c:v>
                </c:pt>
                <c:pt idx="17236">
                  <c:v>0</c:v>
                </c:pt>
                <c:pt idx="17237">
                  <c:v>0</c:v>
                </c:pt>
                <c:pt idx="17238">
                  <c:v>0</c:v>
                </c:pt>
                <c:pt idx="17239">
                  <c:v>0</c:v>
                </c:pt>
                <c:pt idx="17240">
                  <c:v>0</c:v>
                </c:pt>
                <c:pt idx="17241">
                  <c:v>0</c:v>
                </c:pt>
                <c:pt idx="17242">
                  <c:v>0</c:v>
                </c:pt>
                <c:pt idx="17243">
                  <c:v>0</c:v>
                </c:pt>
                <c:pt idx="17244">
                  <c:v>0</c:v>
                </c:pt>
                <c:pt idx="17245">
                  <c:v>0</c:v>
                </c:pt>
                <c:pt idx="17246">
                  <c:v>0</c:v>
                </c:pt>
                <c:pt idx="17247">
                  <c:v>0</c:v>
                </c:pt>
                <c:pt idx="17248">
                  <c:v>0</c:v>
                </c:pt>
                <c:pt idx="17249">
                  <c:v>0</c:v>
                </c:pt>
                <c:pt idx="17250">
                  <c:v>0</c:v>
                </c:pt>
                <c:pt idx="17251">
                  <c:v>0</c:v>
                </c:pt>
                <c:pt idx="17252">
                  <c:v>0</c:v>
                </c:pt>
                <c:pt idx="17253">
                  <c:v>0</c:v>
                </c:pt>
                <c:pt idx="17254">
                  <c:v>0</c:v>
                </c:pt>
                <c:pt idx="17255">
                  <c:v>0</c:v>
                </c:pt>
                <c:pt idx="17256">
                  <c:v>0</c:v>
                </c:pt>
                <c:pt idx="17257">
                  <c:v>0</c:v>
                </c:pt>
                <c:pt idx="17258">
                  <c:v>0</c:v>
                </c:pt>
                <c:pt idx="17259">
                  <c:v>0</c:v>
                </c:pt>
                <c:pt idx="17260">
                  <c:v>0</c:v>
                </c:pt>
                <c:pt idx="17261">
                  <c:v>0</c:v>
                </c:pt>
                <c:pt idx="17262">
                  <c:v>0</c:v>
                </c:pt>
                <c:pt idx="17263">
                  <c:v>0</c:v>
                </c:pt>
                <c:pt idx="17264">
                  <c:v>0</c:v>
                </c:pt>
                <c:pt idx="17265">
                  <c:v>0</c:v>
                </c:pt>
                <c:pt idx="17266">
                  <c:v>0</c:v>
                </c:pt>
                <c:pt idx="17267">
                  <c:v>0</c:v>
                </c:pt>
                <c:pt idx="17268">
                  <c:v>0</c:v>
                </c:pt>
                <c:pt idx="17269">
                  <c:v>0</c:v>
                </c:pt>
                <c:pt idx="17270">
                  <c:v>0</c:v>
                </c:pt>
                <c:pt idx="17271">
                  <c:v>0</c:v>
                </c:pt>
                <c:pt idx="17272">
                  <c:v>0</c:v>
                </c:pt>
                <c:pt idx="17273">
                  <c:v>0</c:v>
                </c:pt>
                <c:pt idx="17274">
                  <c:v>0</c:v>
                </c:pt>
                <c:pt idx="17275">
                  <c:v>0</c:v>
                </c:pt>
                <c:pt idx="17276">
                  <c:v>0</c:v>
                </c:pt>
                <c:pt idx="17277">
                  <c:v>0</c:v>
                </c:pt>
                <c:pt idx="17278">
                  <c:v>0</c:v>
                </c:pt>
                <c:pt idx="17279">
                  <c:v>0</c:v>
                </c:pt>
                <c:pt idx="17280">
                  <c:v>0</c:v>
                </c:pt>
                <c:pt idx="17281">
                  <c:v>0</c:v>
                </c:pt>
                <c:pt idx="17282">
                  <c:v>0</c:v>
                </c:pt>
                <c:pt idx="17283">
                  <c:v>0</c:v>
                </c:pt>
                <c:pt idx="17284">
                  <c:v>0</c:v>
                </c:pt>
                <c:pt idx="17285">
                  <c:v>0</c:v>
                </c:pt>
                <c:pt idx="17286">
                  <c:v>0</c:v>
                </c:pt>
                <c:pt idx="17287">
                  <c:v>0</c:v>
                </c:pt>
                <c:pt idx="17288">
                  <c:v>0</c:v>
                </c:pt>
                <c:pt idx="17289">
                  <c:v>0</c:v>
                </c:pt>
                <c:pt idx="17290">
                  <c:v>0</c:v>
                </c:pt>
                <c:pt idx="17291">
                  <c:v>0</c:v>
                </c:pt>
                <c:pt idx="17292">
                  <c:v>0</c:v>
                </c:pt>
                <c:pt idx="17293">
                  <c:v>0</c:v>
                </c:pt>
                <c:pt idx="17294">
                  <c:v>0</c:v>
                </c:pt>
                <c:pt idx="17295">
                  <c:v>0</c:v>
                </c:pt>
                <c:pt idx="17296">
                  <c:v>0</c:v>
                </c:pt>
                <c:pt idx="17297">
                  <c:v>0</c:v>
                </c:pt>
                <c:pt idx="17298">
                  <c:v>0</c:v>
                </c:pt>
                <c:pt idx="17299">
                  <c:v>0</c:v>
                </c:pt>
                <c:pt idx="17300">
                  <c:v>0</c:v>
                </c:pt>
                <c:pt idx="17301">
                  <c:v>0</c:v>
                </c:pt>
                <c:pt idx="17302">
                  <c:v>0</c:v>
                </c:pt>
                <c:pt idx="17303">
                  <c:v>0</c:v>
                </c:pt>
                <c:pt idx="17304">
                  <c:v>0</c:v>
                </c:pt>
                <c:pt idx="17305">
                  <c:v>0</c:v>
                </c:pt>
                <c:pt idx="17306">
                  <c:v>0</c:v>
                </c:pt>
                <c:pt idx="17307">
                  <c:v>0</c:v>
                </c:pt>
                <c:pt idx="17308">
                  <c:v>0</c:v>
                </c:pt>
                <c:pt idx="17309">
                  <c:v>0</c:v>
                </c:pt>
                <c:pt idx="17310">
                  <c:v>0</c:v>
                </c:pt>
                <c:pt idx="17311">
                  <c:v>0</c:v>
                </c:pt>
                <c:pt idx="17312">
                  <c:v>0</c:v>
                </c:pt>
                <c:pt idx="17313">
                  <c:v>0</c:v>
                </c:pt>
                <c:pt idx="17314">
                  <c:v>0</c:v>
                </c:pt>
                <c:pt idx="17315">
                  <c:v>0</c:v>
                </c:pt>
                <c:pt idx="17316">
                  <c:v>0</c:v>
                </c:pt>
                <c:pt idx="17317">
                  <c:v>0</c:v>
                </c:pt>
                <c:pt idx="17318">
                  <c:v>0</c:v>
                </c:pt>
                <c:pt idx="17319">
                  <c:v>0</c:v>
                </c:pt>
                <c:pt idx="17320">
                  <c:v>0</c:v>
                </c:pt>
                <c:pt idx="17321">
                  <c:v>0</c:v>
                </c:pt>
                <c:pt idx="17322">
                  <c:v>0</c:v>
                </c:pt>
                <c:pt idx="17323">
                  <c:v>0</c:v>
                </c:pt>
                <c:pt idx="17324">
                  <c:v>0</c:v>
                </c:pt>
                <c:pt idx="17325">
                  <c:v>0</c:v>
                </c:pt>
                <c:pt idx="17326">
                  <c:v>0</c:v>
                </c:pt>
                <c:pt idx="17327">
                  <c:v>0</c:v>
                </c:pt>
                <c:pt idx="17328">
                  <c:v>0</c:v>
                </c:pt>
                <c:pt idx="17329">
                  <c:v>0</c:v>
                </c:pt>
                <c:pt idx="17330">
                  <c:v>0</c:v>
                </c:pt>
                <c:pt idx="17331">
                  <c:v>0</c:v>
                </c:pt>
                <c:pt idx="17332">
                  <c:v>0</c:v>
                </c:pt>
                <c:pt idx="17333">
                  <c:v>0</c:v>
                </c:pt>
                <c:pt idx="17334">
                  <c:v>0</c:v>
                </c:pt>
                <c:pt idx="17335">
                  <c:v>0</c:v>
                </c:pt>
                <c:pt idx="17336">
                  <c:v>0</c:v>
                </c:pt>
                <c:pt idx="17337">
                  <c:v>0</c:v>
                </c:pt>
                <c:pt idx="17338">
                  <c:v>0</c:v>
                </c:pt>
                <c:pt idx="17339">
                  <c:v>0</c:v>
                </c:pt>
                <c:pt idx="17340">
                  <c:v>0</c:v>
                </c:pt>
                <c:pt idx="17341">
                  <c:v>0</c:v>
                </c:pt>
                <c:pt idx="17342">
                  <c:v>0</c:v>
                </c:pt>
                <c:pt idx="17343">
                  <c:v>0</c:v>
                </c:pt>
                <c:pt idx="17344">
                  <c:v>0</c:v>
                </c:pt>
                <c:pt idx="17345">
                  <c:v>0</c:v>
                </c:pt>
                <c:pt idx="17346">
                  <c:v>0</c:v>
                </c:pt>
                <c:pt idx="17347">
                  <c:v>0</c:v>
                </c:pt>
                <c:pt idx="17348">
                  <c:v>0</c:v>
                </c:pt>
                <c:pt idx="17349">
                  <c:v>0</c:v>
                </c:pt>
                <c:pt idx="17350">
                  <c:v>0</c:v>
                </c:pt>
                <c:pt idx="17351">
                  <c:v>0</c:v>
                </c:pt>
                <c:pt idx="17352">
                  <c:v>0</c:v>
                </c:pt>
                <c:pt idx="17353">
                  <c:v>0</c:v>
                </c:pt>
                <c:pt idx="17354">
                  <c:v>0</c:v>
                </c:pt>
                <c:pt idx="17355">
                  <c:v>0</c:v>
                </c:pt>
                <c:pt idx="17356">
                  <c:v>0</c:v>
                </c:pt>
                <c:pt idx="17357">
                  <c:v>0</c:v>
                </c:pt>
                <c:pt idx="17358">
                  <c:v>0</c:v>
                </c:pt>
                <c:pt idx="17359">
                  <c:v>0</c:v>
                </c:pt>
                <c:pt idx="17360">
                  <c:v>0</c:v>
                </c:pt>
                <c:pt idx="17361">
                  <c:v>0</c:v>
                </c:pt>
                <c:pt idx="17362">
                  <c:v>0</c:v>
                </c:pt>
                <c:pt idx="17363">
                  <c:v>0</c:v>
                </c:pt>
                <c:pt idx="17364">
                  <c:v>0</c:v>
                </c:pt>
                <c:pt idx="17365">
                  <c:v>0</c:v>
                </c:pt>
                <c:pt idx="17366">
                  <c:v>0</c:v>
                </c:pt>
                <c:pt idx="17367">
                  <c:v>0</c:v>
                </c:pt>
                <c:pt idx="17368">
                  <c:v>0</c:v>
                </c:pt>
                <c:pt idx="17369">
                  <c:v>0</c:v>
                </c:pt>
                <c:pt idx="17370">
                  <c:v>0</c:v>
                </c:pt>
                <c:pt idx="17371">
                  <c:v>0</c:v>
                </c:pt>
                <c:pt idx="17372">
                  <c:v>0</c:v>
                </c:pt>
                <c:pt idx="17373">
                  <c:v>0</c:v>
                </c:pt>
                <c:pt idx="17374">
                  <c:v>0</c:v>
                </c:pt>
                <c:pt idx="17375">
                  <c:v>0</c:v>
                </c:pt>
                <c:pt idx="17376">
                  <c:v>0</c:v>
                </c:pt>
                <c:pt idx="17377">
                  <c:v>0</c:v>
                </c:pt>
                <c:pt idx="17378">
                  <c:v>0</c:v>
                </c:pt>
                <c:pt idx="17379">
                  <c:v>0</c:v>
                </c:pt>
                <c:pt idx="17380">
                  <c:v>0</c:v>
                </c:pt>
                <c:pt idx="17381">
                  <c:v>0</c:v>
                </c:pt>
                <c:pt idx="17382">
                  <c:v>0</c:v>
                </c:pt>
                <c:pt idx="17383">
                  <c:v>0</c:v>
                </c:pt>
                <c:pt idx="17384">
                  <c:v>0</c:v>
                </c:pt>
                <c:pt idx="17385">
                  <c:v>0</c:v>
                </c:pt>
                <c:pt idx="17386">
                  <c:v>0</c:v>
                </c:pt>
                <c:pt idx="17387">
                  <c:v>0</c:v>
                </c:pt>
                <c:pt idx="17388">
                  <c:v>0</c:v>
                </c:pt>
                <c:pt idx="17389">
                  <c:v>0</c:v>
                </c:pt>
                <c:pt idx="17390">
                  <c:v>0</c:v>
                </c:pt>
                <c:pt idx="17391">
                  <c:v>0</c:v>
                </c:pt>
                <c:pt idx="17392">
                  <c:v>0</c:v>
                </c:pt>
                <c:pt idx="17393">
                  <c:v>0</c:v>
                </c:pt>
                <c:pt idx="17394">
                  <c:v>0</c:v>
                </c:pt>
                <c:pt idx="17395">
                  <c:v>0</c:v>
                </c:pt>
                <c:pt idx="17396">
                  <c:v>0</c:v>
                </c:pt>
                <c:pt idx="17397">
                  <c:v>0</c:v>
                </c:pt>
                <c:pt idx="17398">
                  <c:v>0</c:v>
                </c:pt>
                <c:pt idx="17399">
                  <c:v>0</c:v>
                </c:pt>
                <c:pt idx="17400">
                  <c:v>0</c:v>
                </c:pt>
                <c:pt idx="17401">
                  <c:v>0</c:v>
                </c:pt>
                <c:pt idx="17402">
                  <c:v>0</c:v>
                </c:pt>
                <c:pt idx="17403">
                  <c:v>0</c:v>
                </c:pt>
                <c:pt idx="17404">
                  <c:v>0</c:v>
                </c:pt>
                <c:pt idx="17405">
                  <c:v>0</c:v>
                </c:pt>
                <c:pt idx="17406">
                  <c:v>0</c:v>
                </c:pt>
                <c:pt idx="17407">
                  <c:v>0</c:v>
                </c:pt>
                <c:pt idx="17408">
                  <c:v>0</c:v>
                </c:pt>
                <c:pt idx="17409">
                  <c:v>0</c:v>
                </c:pt>
                <c:pt idx="17410">
                  <c:v>0</c:v>
                </c:pt>
                <c:pt idx="17411">
                  <c:v>0</c:v>
                </c:pt>
                <c:pt idx="17412">
                  <c:v>0</c:v>
                </c:pt>
                <c:pt idx="17413">
                  <c:v>0</c:v>
                </c:pt>
                <c:pt idx="17414">
                  <c:v>0</c:v>
                </c:pt>
                <c:pt idx="17415">
                  <c:v>0</c:v>
                </c:pt>
                <c:pt idx="17416">
                  <c:v>0</c:v>
                </c:pt>
                <c:pt idx="17417">
                  <c:v>0</c:v>
                </c:pt>
                <c:pt idx="17418">
                  <c:v>0</c:v>
                </c:pt>
                <c:pt idx="17419">
                  <c:v>0</c:v>
                </c:pt>
                <c:pt idx="17420">
                  <c:v>0</c:v>
                </c:pt>
                <c:pt idx="17421">
                  <c:v>0</c:v>
                </c:pt>
                <c:pt idx="17422">
                  <c:v>0</c:v>
                </c:pt>
                <c:pt idx="17423">
                  <c:v>0</c:v>
                </c:pt>
                <c:pt idx="17424">
                  <c:v>0</c:v>
                </c:pt>
                <c:pt idx="17425">
                  <c:v>0</c:v>
                </c:pt>
                <c:pt idx="17426">
                  <c:v>0</c:v>
                </c:pt>
                <c:pt idx="17427">
                  <c:v>0</c:v>
                </c:pt>
                <c:pt idx="17428">
                  <c:v>0</c:v>
                </c:pt>
                <c:pt idx="17429">
                  <c:v>0</c:v>
                </c:pt>
                <c:pt idx="17430">
                  <c:v>0</c:v>
                </c:pt>
                <c:pt idx="17431">
                  <c:v>0</c:v>
                </c:pt>
                <c:pt idx="17432">
                  <c:v>0</c:v>
                </c:pt>
                <c:pt idx="17433">
                  <c:v>0</c:v>
                </c:pt>
                <c:pt idx="17434">
                  <c:v>0</c:v>
                </c:pt>
                <c:pt idx="17435">
                  <c:v>0</c:v>
                </c:pt>
                <c:pt idx="17436">
                  <c:v>0</c:v>
                </c:pt>
                <c:pt idx="17437">
                  <c:v>0</c:v>
                </c:pt>
                <c:pt idx="17438">
                  <c:v>0</c:v>
                </c:pt>
                <c:pt idx="17439">
                  <c:v>0</c:v>
                </c:pt>
                <c:pt idx="17440">
                  <c:v>0</c:v>
                </c:pt>
                <c:pt idx="17441">
                  <c:v>0</c:v>
                </c:pt>
                <c:pt idx="17442">
                  <c:v>0</c:v>
                </c:pt>
                <c:pt idx="17443">
                  <c:v>0</c:v>
                </c:pt>
                <c:pt idx="17444">
                  <c:v>0</c:v>
                </c:pt>
                <c:pt idx="17445">
                  <c:v>0</c:v>
                </c:pt>
                <c:pt idx="17446">
                  <c:v>0</c:v>
                </c:pt>
                <c:pt idx="17447">
                  <c:v>0</c:v>
                </c:pt>
                <c:pt idx="17448">
                  <c:v>0</c:v>
                </c:pt>
                <c:pt idx="17449">
                  <c:v>0</c:v>
                </c:pt>
                <c:pt idx="17450">
                  <c:v>0</c:v>
                </c:pt>
                <c:pt idx="17451">
                  <c:v>0</c:v>
                </c:pt>
                <c:pt idx="17452">
                  <c:v>0</c:v>
                </c:pt>
                <c:pt idx="17453">
                  <c:v>0</c:v>
                </c:pt>
                <c:pt idx="17454">
                  <c:v>0</c:v>
                </c:pt>
                <c:pt idx="17455">
                  <c:v>0</c:v>
                </c:pt>
                <c:pt idx="17456">
                  <c:v>0</c:v>
                </c:pt>
                <c:pt idx="17457">
                  <c:v>0</c:v>
                </c:pt>
                <c:pt idx="17458">
                  <c:v>0</c:v>
                </c:pt>
                <c:pt idx="17459">
                  <c:v>0</c:v>
                </c:pt>
                <c:pt idx="17460">
                  <c:v>0</c:v>
                </c:pt>
                <c:pt idx="17461">
                  <c:v>0</c:v>
                </c:pt>
                <c:pt idx="17462">
                  <c:v>0</c:v>
                </c:pt>
                <c:pt idx="17463">
                  <c:v>0</c:v>
                </c:pt>
                <c:pt idx="17464">
                  <c:v>0</c:v>
                </c:pt>
                <c:pt idx="17465">
                  <c:v>0</c:v>
                </c:pt>
                <c:pt idx="17466">
                  <c:v>0</c:v>
                </c:pt>
                <c:pt idx="17467">
                  <c:v>0</c:v>
                </c:pt>
                <c:pt idx="17468">
                  <c:v>0</c:v>
                </c:pt>
                <c:pt idx="17469">
                  <c:v>0</c:v>
                </c:pt>
                <c:pt idx="17470">
                  <c:v>0</c:v>
                </c:pt>
                <c:pt idx="17471">
                  <c:v>0</c:v>
                </c:pt>
                <c:pt idx="17472">
                  <c:v>0</c:v>
                </c:pt>
                <c:pt idx="17473">
                  <c:v>0</c:v>
                </c:pt>
                <c:pt idx="17474">
                  <c:v>0</c:v>
                </c:pt>
                <c:pt idx="17475">
                  <c:v>0</c:v>
                </c:pt>
                <c:pt idx="17476">
                  <c:v>0</c:v>
                </c:pt>
                <c:pt idx="17477">
                  <c:v>0</c:v>
                </c:pt>
                <c:pt idx="17478">
                  <c:v>0</c:v>
                </c:pt>
                <c:pt idx="17479">
                  <c:v>0</c:v>
                </c:pt>
                <c:pt idx="17480">
                  <c:v>0</c:v>
                </c:pt>
                <c:pt idx="17481">
                  <c:v>0</c:v>
                </c:pt>
                <c:pt idx="17482">
                  <c:v>0</c:v>
                </c:pt>
                <c:pt idx="17483">
                  <c:v>0</c:v>
                </c:pt>
                <c:pt idx="17484">
                  <c:v>0</c:v>
                </c:pt>
                <c:pt idx="17485">
                  <c:v>0</c:v>
                </c:pt>
                <c:pt idx="17486">
                  <c:v>0</c:v>
                </c:pt>
                <c:pt idx="17487">
                  <c:v>0</c:v>
                </c:pt>
                <c:pt idx="17488">
                  <c:v>0</c:v>
                </c:pt>
                <c:pt idx="17489">
                  <c:v>0</c:v>
                </c:pt>
                <c:pt idx="17490">
                  <c:v>0</c:v>
                </c:pt>
                <c:pt idx="17491">
                  <c:v>0</c:v>
                </c:pt>
                <c:pt idx="17492">
                  <c:v>0</c:v>
                </c:pt>
                <c:pt idx="17493">
                  <c:v>0</c:v>
                </c:pt>
                <c:pt idx="17494">
                  <c:v>0</c:v>
                </c:pt>
                <c:pt idx="17495">
                  <c:v>0</c:v>
                </c:pt>
                <c:pt idx="17496">
                  <c:v>0</c:v>
                </c:pt>
                <c:pt idx="17497">
                  <c:v>0</c:v>
                </c:pt>
                <c:pt idx="17498">
                  <c:v>0</c:v>
                </c:pt>
                <c:pt idx="17499">
                  <c:v>0</c:v>
                </c:pt>
                <c:pt idx="17500">
                  <c:v>0</c:v>
                </c:pt>
                <c:pt idx="17501">
                  <c:v>0</c:v>
                </c:pt>
                <c:pt idx="17502">
                  <c:v>0</c:v>
                </c:pt>
                <c:pt idx="17503">
                  <c:v>0</c:v>
                </c:pt>
                <c:pt idx="17504">
                  <c:v>0</c:v>
                </c:pt>
                <c:pt idx="17505">
                  <c:v>0</c:v>
                </c:pt>
                <c:pt idx="17506">
                  <c:v>0</c:v>
                </c:pt>
                <c:pt idx="17507">
                  <c:v>0</c:v>
                </c:pt>
                <c:pt idx="17508">
                  <c:v>0</c:v>
                </c:pt>
                <c:pt idx="17509">
                  <c:v>0</c:v>
                </c:pt>
                <c:pt idx="17510">
                  <c:v>0</c:v>
                </c:pt>
                <c:pt idx="17511">
                  <c:v>0</c:v>
                </c:pt>
                <c:pt idx="17512">
                  <c:v>0</c:v>
                </c:pt>
                <c:pt idx="17513">
                  <c:v>0</c:v>
                </c:pt>
                <c:pt idx="17514">
                  <c:v>0</c:v>
                </c:pt>
                <c:pt idx="17515">
                  <c:v>0</c:v>
                </c:pt>
                <c:pt idx="17516">
                  <c:v>0</c:v>
                </c:pt>
                <c:pt idx="17517">
                  <c:v>0</c:v>
                </c:pt>
                <c:pt idx="17518">
                  <c:v>0</c:v>
                </c:pt>
                <c:pt idx="17519">
                  <c:v>0</c:v>
                </c:pt>
                <c:pt idx="17520">
                  <c:v>0</c:v>
                </c:pt>
                <c:pt idx="17521">
                  <c:v>0</c:v>
                </c:pt>
                <c:pt idx="17522">
                  <c:v>0</c:v>
                </c:pt>
                <c:pt idx="17523">
                  <c:v>0</c:v>
                </c:pt>
                <c:pt idx="17524">
                  <c:v>0</c:v>
                </c:pt>
                <c:pt idx="17525">
                  <c:v>0</c:v>
                </c:pt>
                <c:pt idx="17526">
                  <c:v>0</c:v>
                </c:pt>
                <c:pt idx="17527">
                  <c:v>0</c:v>
                </c:pt>
                <c:pt idx="17528">
                  <c:v>0</c:v>
                </c:pt>
                <c:pt idx="17529">
                  <c:v>0</c:v>
                </c:pt>
                <c:pt idx="17530">
                  <c:v>0</c:v>
                </c:pt>
                <c:pt idx="17531">
                  <c:v>0</c:v>
                </c:pt>
                <c:pt idx="17532">
                  <c:v>0</c:v>
                </c:pt>
                <c:pt idx="17533">
                  <c:v>0</c:v>
                </c:pt>
                <c:pt idx="17534">
                  <c:v>0</c:v>
                </c:pt>
                <c:pt idx="17535">
                  <c:v>0</c:v>
                </c:pt>
                <c:pt idx="17536">
                  <c:v>0</c:v>
                </c:pt>
                <c:pt idx="17537">
                  <c:v>0</c:v>
                </c:pt>
                <c:pt idx="17538">
                  <c:v>0</c:v>
                </c:pt>
                <c:pt idx="17539">
                  <c:v>0</c:v>
                </c:pt>
                <c:pt idx="17540">
                  <c:v>0</c:v>
                </c:pt>
                <c:pt idx="17541">
                  <c:v>0</c:v>
                </c:pt>
                <c:pt idx="17542">
                  <c:v>0</c:v>
                </c:pt>
                <c:pt idx="17543">
                  <c:v>0</c:v>
                </c:pt>
                <c:pt idx="17544">
                  <c:v>0</c:v>
                </c:pt>
                <c:pt idx="17545">
                  <c:v>0</c:v>
                </c:pt>
                <c:pt idx="17546">
                  <c:v>0</c:v>
                </c:pt>
                <c:pt idx="17547">
                  <c:v>0</c:v>
                </c:pt>
                <c:pt idx="17548">
                  <c:v>0</c:v>
                </c:pt>
                <c:pt idx="17549">
                  <c:v>0</c:v>
                </c:pt>
                <c:pt idx="17550">
                  <c:v>0</c:v>
                </c:pt>
                <c:pt idx="17551">
                  <c:v>0</c:v>
                </c:pt>
                <c:pt idx="17552">
                  <c:v>0</c:v>
                </c:pt>
                <c:pt idx="17553">
                  <c:v>0</c:v>
                </c:pt>
                <c:pt idx="17554">
                  <c:v>0</c:v>
                </c:pt>
                <c:pt idx="17555">
                  <c:v>0</c:v>
                </c:pt>
                <c:pt idx="17556">
                  <c:v>0</c:v>
                </c:pt>
                <c:pt idx="17557">
                  <c:v>0</c:v>
                </c:pt>
                <c:pt idx="17558">
                  <c:v>0</c:v>
                </c:pt>
                <c:pt idx="17559">
                  <c:v>0</c:v>
                </c:pt>
                <c:pt idx="17560">
                  <c:v>0</c:v>
                </c:pt>
                <c:pt idx="17561">
                  <c:v>0</c:v>
                </c:pt>
                <c:pt idx="17562">
                  <c:v>0</c:v>
                </c:pt>
                <c:pt idx="17563">
                  <c:v>0</c:v>
                </c:pt>
                <c:pt idx="17564">
                  <c:v>0</c:v>
                </c:pt>
                <c:pt idx="17565">
                  <c:v>0</c:v>
                </c:pt>
                <c:pt idx="17566">
                  <c:v>0</c:v>
                </c:pt>
                <c:pt idx="17567">
                  <c:v>0</c:v>
                </c:pt>
                <c:pt idx="17568">
                  <c:v>0</c:v>
                </c:pt>
                <c:pt idx="17569">
                  <c:v>0</c:v>
                </c:pt>
                <c:pt idx="17570">
                  <c:v>0</c:v>
                </c:pt>
                <c:pt idx="17571">
                  <c:v>0</c:v>
                </c:pt>
                <c:pt idx="17572">
                  <c:v>0</c:v>
                </c:pt>
                <c:pt idx="17573">
                  <c:v>0</c:v>
                </c:pt>
                <c:pt idx="17574">
                  <c:v>0</c:v>
                </c:pt>
                <c:pt idx="17575">
                  <c:v>0</c:v>
                </c:pt>
                <c:pt idx="17576">
                  <c:v>0</c:v>
                </c:pt>
                <c:pt idx="17577">
                  <c:v>0</c:v>
                </c:pt>
                <c:pt idx="17578">
                  <c:v>0</c:v>
                </c:pt>
                <c:pt idx="17579">
                  <c:v>0</c:v>
                </c:pt>
                <c:pt idx="17580">
                  <c:v>0</c:v>
                </c:pt>
                <c:pt idx="17581">
                  <c:v>0</c:v>
                </c:pt>
                <c:pt idx="17582">
                  <c:v>0</c:v>
                </c:pt>
                <c:pt idx="17583">
                  <c:v>0</c:v>
                </c:pt>
                <c:pt idx="17584">
                  <c:v>0</c:v>
                </c:pt>
                <c:pt idx="17585">
                  <c:v>0</c:v>
                </c:pt>
                <c:pt idx="17586">
                  <c:v>0</c:v>
                </c:pt>
                <c:pt idx="17587">
                  <c:v>0</c:v>
                </c:pt>
                <c:pt idx="17588">
                  <c:v>0</c:v>
                </c:pt>
                <c:pt idx="17589">
                  <c:v>0</c:v>
                </c:pt>
                <c:pt idx="17590">
                  <c:v>0</c:v>
                </c:pt>
                <c:pt idx="17591">
                  <c:v>0</c:v>
                </c:pt>
                <c:pt idx="17592">
                  <c:v>0</c:v>
                </c:pt>
                <c:pt idx="17593">
                  <c:v>0</c:v>
                </c:pt>
                <c:pt idx="17594">
                  <c:v>0</c:v>
                </c:pt>
                <c:pt idx="17595">
                  <c:v>0</c:v>
                </c:pt>
                <c:pt idx="17596">
                  <c:v>0</c:v>
                </c:pt>
                <c:pt idx="17597">
                  <c:v>0</c:v>
                </c:pt>
                <c:pt idx="17598">
                  <c:v>0</c:v>
                </c:pt>
                <c:pt idx="17599">
                  <c:v>0</c:v>
                </c:pt>
                <c:pt idx="17600">
                  <c:v>0</c:v>
                </c:pt>
                <c:pt idx="17601">
                  <c:v>0</c:v>
                </c:pt>
                <c:pt idx="17602">
                  <c:v>0</c:v>
                </c:pt>
                <c:pt idx="17603">
                  <c:v>0</c:v>
                </c:pt>
                <c:pt idx="17604">
                  <c:v>0</c:v>
                </c:pt>
                <c:pt idx="17605">
                  <c:v>0</c:v>
                </c:pt>
                <c:pt idx="17606">
                  <c:v>0</c:v>
                </c:pt>
                <c:pt idx="17607">
                  <c:v>0</c:v>
                </c:pt>
                <c:pt idx="17608">
                  <c:v>0</c:v>
                </c:pt>
                <c:pt idx="17609">
                  <c:v>0</c:v>
                </c:pt>
                <c:pt idx="17610">
                  <c:v>0</c:v>
                </c:pt>
                <c:pt idx="17611">
                  <c:v>0</c:v>
                </c:pt>
                <c:pt idx="17612">
                  <c:v>0</c:v>
                </c:pt>
                <c:pt idx="17613">
                  <c:v>0</c:v>
                </c:pt>
                <c:pt idx="17614">
                  <c:v>0</c:v>
                </c:pt>
                <c:pt idx="17615">
                  <c:v>0</c:v>
                </c:pt>
                <c:pt idx="17616">
                  <c:v>0</c:v>
                </c:pt>
                <c:pt idx="17617">
                  <c:v>0</c:v>
                </c:pt>
                <c:pt idx="17618">
                  <c:v>0</c:v>
                </c:pt>
                <c:pt idx="17619">
                  <c:v>0</c:v>
                </c:pt>
                <c:pt idx="17620">
                  <c:v>0</c:v>
                </c:pt>
                <c:pt idx="17621">
                  <c:v>0</c:v>
                </c:pt>
                <c:pt idx="17622">
                  <c:v>0</c:v>
                </c:pt>
                <c:pt idx="17623">
                  <c:v>0</c:v>
                </c:pt>
                <c:pt idx="17624">
                  <c:v>0</c:v>
                </c:pt>
                <c:pt idx="17625">
                  <c:v>0</c:v>
                </c:pt>
                <c:pt idx="17626">
                  <c:v>0</c:v>
                </c:pt>
                <c:pt idx="17627">
                  <c:v>0</c:v>
                </c:pt>
                <c:pt idx="17628">
                  <c:v>0</c:v>
                </c:pt>
                <c:pt idx="17629">
                  <c:v>0</c:v>
                </c:pt>
                <c:pt idx="17630">
                  <c:v>0</c:v>
                </c:pt>
                <c:pt idx="17631">
                  <c:v>0</c:v>
                </c:pt>
                <c:pt idx="17632">
                  <c:v>0</c:v>
                </c:pt>
                <c:pt idx="17633">
                  <c:v>0</c:v>
                </c:pt>
                <c:pt idx="17634">
                  <c:v>0</c:v>
                </c:pt>
                <c:pt idx="17635">
                  <c:v>0</c:v>
                </c:pt>
                <c:pt idx="17636">
                  <c:v>0</c:v>
                </c:pt>
                <c:pt idx="17637">
                  <c:v>0</c:v>
                </c:pt>
                <c:pt idx="17638">
                  <c:v>0</c:v>
                </c:pt>
                <c:pt idx="17639">
                  <c:v>0</c:v>
                </c:pt>
                <c:pt idx="17640">
                  <c:v>0</c:v>
                </c:pt>
                <c:pt idx="17641">
                  <c:v>0</c:v>
                </c:pt>
                <c:pt idx="17642">
                  <c:v>0</c:v>
                </c:pt>
                <c:pt idx="17643">
                  <c:v>0</c:v>
                </c:pt>
                <c:pt idx="17644">
                  <c:v>0</c:v>
                </c:pt>
                <c:pt idx="17645">
                  <c:v>0</c:v>
                </c:pt>
                <c:pt idx="17646">
                  <c:v>0</c:v>
                </c:pt>
                <c:pt idx="17647">
                  <c:v>0</c:v>
                </c:pt>
                <c:pt idx="17648">
                  <c:v>0</c:v>
                </c:pt>
                <c:pt idx="17649">
                  <c:v>0</c:v>
                </c:pt>
                <c:pt idx="17650">
                  <c:v>0</c:v>
                </c:pt>
                <c:pt idx="17651">
                  <c:v>0</c:v>
                </c:pt>
                <c:pt idx="17652">
                  <c:v>0</c:v>
                </c:pt>
                <c:pt idx="17653">
                  <c:v>0</c:v>
                </c:pt>
                <c:pt idx="17654">
                  <c:v>0</c:v>
                </c:pt>
                <c:pt idx="17655">
                  <c:v>0</c:v>
                </c:pt>
                <c:pt idx="17656">
                  <c:v>0</c:v>
                </c:pt>
                <c:pt idx="17657">
                  <c:v>0</c:v>
                </c:pt>
                <c:pt idx="17658">
                  <c:v>0</c:v>
                </c:pt>
                <c:pt idx="17659">
                  <c:v>0</c:v>
                </c:pt>
                <c:pt idx="17660">
                  <c:v>0</c:v>
                </c:pt>
                <c:pt idx="17661">
                  <c:v>0</c:v>
                </c:pt>
                <c:pt idx="17662">
                  <c:v>0</c:v>
                </c:pt>
                <c:pt idx="17663">
                  <c:v>0</c:v>
                </c:pt>
                <c:pt idx="17664">
                  <c:v>0</c:v>
                </c:pt>
                <c:pt idx="17665">
                  <c:v>0</c:v>
                </c:pt>
                <c:pt idx="17666">
                  <c:v>0</c:v>
                </c:pt>
                <c:pt idx="17667">
                  <c:v>0</c:v>
                </c:pt>
                <c:pt idx="17668">
                  <c:v>0</c:v>
                </c:pt>
                <c:pt idx="17669">
                  <c:v>0</c:v>
                </c:pt>
                <c:pt idx="17670">
                  <c:v>0</c:v>
                </c:pt>
                <c:pt idx="17671">
                  <c:v>0</c:v>
                </c:pt>
                <c:pt idx="17672">
                  <c:v>0</c:v>
                </c:pt>
                <c:pt idx="17673">
                  <c:v>0</c:v>
                </c:pt>
                <c:pt idx="17674">
                  <c:v>0</c:v>
                </c:pt>
                <c:pt idx="17675">
                  <c:v>0</c:v>
                </c:pt>
                <c:pt idx="17676">
                  <c:v>0</c:v>
                </c:pt>
                <c:pt idx="17677">
                  <c:v>0</c:v>
                </c:pt>
                <c:pt idx="17678">
                  <c:v>0</c:v>
                </c:pt>
                <c:pt idx="17679">
                  <c:v>0</c:v>
                </c:pt>
                <c:pt idx="17680">
                  <c:v>0</c:v>
                </c:pt>
                <c:pt idx="17681">
                  <c:v>0</c:v>
                </c:pt>
                <c:pt idx="17682">
                  <c:v>0</c:v>
                </c:pt>
                <c:pt idx="17683">
                  <c:v>0</c:v>
                </c:pt>
                <c:pt idx="17684">
                  <c:v>0</c:v>
                </c:pt>
                <c:pt idx="17685">
                  <c:v>0</c:v>
                </c:pt>
                <c:pt idx="17686">
                  <c:v>0</c:v>
                </c:pt>
                <c:pt idx="17687">
                  <c:v>0</c:v>
                </c:pt>
                <c:pt idx="17688">
                  <c:v>0</c:v>
                </c:pt>
                <c:pt idx="17689">
                  <c:v>0</c:v>
                </c:pt>
                <c:pt idx="17690">
                  <c:v>0</c:v>
                </c:pt>
                <c:pt idx="17691">
                  <c:v>0</c:v>
                </c:pt>
                <c:pt idx="17692">
                  <c:v>0</c:v>
                </c:pt>
                <c:pt idx="17693">
                  <c:v>0</c:v>
                </c:pt>
                <c:pt idx="17694">
                  <c:v>0</c:v>
                </c:pt>
                <c:pt idx="17695">
                  <c:v>0</c:v>
                </c:pt>
                <c:pt idx="17696">
                  <c:v>0</c:v>
                </c:pt>
                <c:pt idx="17697">
                  <c:v>0</c:v>
                </c:pt>
                <c:pt idx="17698">
                  <c:v>0</c:v>
                </c:pt>
                <c:pt idx="17699">
                  <c:v>0</c:v>
                </c:pt>
                <c:pt idx="17700">
                  <c:v>0</c:v>
                </c:pt>
                <c:pt idx="17701">
                  <c:v>0</c:v>
                </c:pt>
                <c:pt idx="17702">
                  <c:v>0</c:v>
                </c:pt>
                <c:pt idx="17703">
                  <c:v>0</c:v>
                </c:pt>
                <c:pt idx="17704">
                  <c:v>0</c:v>
                </c:pt>
                <c:pt idx="17705">
                  <c:v>0</c:v>
                </c:pt>
                <c:pt idx="17706">
                  <c:v>0</c:v>
                </c:pt>
                <c:pt idx="17707">
                  <c:v>0</c:v>
                </c:pt>
                <c:pt idx="17708">
                  <c:v>0</c:v>
                </c:pt>
                <c:pt idx="17709">
                  <c:v>0</c:v>
                </c:pt>
                <c:pt idx="17710">
                  <c:v>0</c:v>
                </c:pt>
                <c:pt idx="17711">
                  <c:v>0</c:v>
                </c:pt>
                <c:pt idx="17712">
                  <c:v>0</c:v>
                </c:pt>
                <c:pt idx="17713">
                  <c:v>0</c:v>
                </c:pt>
                <c:pt idx="17714">
                  <c:v>0</c:v>
                </c:pt>
                <c:pt idx="17715">
                  <c:v>0</c:v>
                </c:pt>
                <c:pt idx="17716">
                  <c:v>0</c:v>
                </c:pt>
                <c:pt idx="17717">
                  <c:v>0</c:v>
                </c:pt>
                <c:pt idx="17718">
                  <c:v>0</c:v>
                </c:pt>
                <c:pt idx="17719">
                  <c:v>0</c:v>
                </c:pt>
                <c:pt idx="17720">
                  <c:v>0</c:v>
                </c:pt>
                <c:pt idx="17721">
                  <c:v>0</c:v>
                </c:pt>
                <c:pt idx="17722">
                  <c:v>0</c:v>
                </c:pt>
                <c:pt idx="17723">
                  <c:v>0</c:v>
                </c:pt>
                <c:pt idx="17724">
                  <c:v>0</c:v>
                </c:pt>
                <c:pt idx="17725">
                  <c:v>0</c:v>
                </c:pt>
                <c:pt idx="17726">
                  <c:v>0</c:v>
                </c:pt>
                <c:pt idx="17727">
                  <c:v>0</c:v>
                </c:pt>
                <c:pt idx="17728">
                  <c:v>0</c:v>
                </c:pt>
                <c:pt idx="17729">
                  <c:v>0</c:v>
                </c:pt>
                <c:pt idx="17730">
                  <c:v>0</c:v>
                </c:pt>
                <c:pt idx="17731">
                  <c:v>0</c:v>
                </c:pt>
                <c:pt idx="17732">
                  <c:v>0</c:v>
                </c:pt>
                <c:pt idx="17733">
                  <c:v>0</c:v>
                </c:pt>
                <c:pt idx="17734">
                  <c:v>0</c:v>
                </c:pt>
                <c:pt idx="17735">
                  <c:v>0</c:v>
                </c:pt>
                <c:pt idx="17736">
                  <c:v>0</c:v>
                </c:pt>
                <c:pt idx="17737">
                  <c:v>0</c:v>
                </c:pt>
                <c:pt idx="17738">
                  <c:v>0</c:v>
                </c:pt>
                <c:pt idx="17739">
                  <c:v>0</c:v>
                </c:pt>
                <c:pt idx="17740">
                  <c:v>0</c:v>
                </c:pt>
                <c:pt idx="17741">
                  <c:v>0</c:v>
                </c:pt>
                <c:pt idx="17742">
                  <c:v>0</c:v>
                </c:pt>
                <c:pt idx="17743">
                  <c:v>0</c:v>
                </c:pt>
                <c:pt idx="17744">
                  <c:v>0</c:v>
                </c:pt>
                <c:pt idx="17745">
                  <c:v>0</c:v>
                </c:pt>
                <c:pt idx="17746">
                  <c:v>0</c:v>
                </c:pt>
                <c:pt idx="17747">
                  <c:v>0</c:v>
                </c:pt>
                <c:pt idx="17748">
                  <c:v>0</c:v>
                </c:pt>
                <c:pt idx="17749">
                  <c:v>0</c:v>
                </c:pt>
                <c:pt idx="17750">
                  <c:v>0</c:v>
                </c:pt>
                <c:pt idx="17751">
                  <c:v>0</c:v>
                </c:pt>
                <c:pt idx="17752">
                  <c:v>0</c:v>
                </c:pt>
                <c:pt idx="17753">
                  <c:v>0</c:v>
                </c:pt>
                <c:pt idx="17754">
                  <c:v>0</c:v>
                </c:pt>
                <c:pt idx="17755">
                  <c:v>0</c:v>
                </c:pt>
                <c:pt idx="17756">
                  <c:v>0</c:v>
                </c:pt>
                <c:pt idx="17757">
                  <c:v>0</c:v>
                </c:pt>
                <c:pt idx="17758">
                  <c:v>0</c:v>
                </c:pt>
                <c:pt idx="17759">
                  <c:v>0</c:v>
                </c:pt>
                <c:pt idx="17760">
                  <c:v>0</c:v>
                </c:pt>
                <c:pt idx="17761">
                  <c:v>0</c:v>
                </c:pt>
                <c:pt idx="17762">
                  <c:v>0</c:v>
                </c:pt>
                <c:pt idx="17763">
                  <c:v>0</c:v>
                </c:pt>
                <c:pt idx="17764">
                  <c:v>0</c:v>
                </c:pt>
                <c:pt idx="17765">
                  <c:v>0</c:v>
                </c:pt>
                <c:pt idx="17766">
                  <c:v>0</c:v>
                </c:pt>
                <c:pt idx="17767">
                  <c:v>0</c:v>
                </c:pt>
                <c:pt idx="17768">
                  <c:v>0</c:v>
                </c:pt>
                <c:pt idx="17769">
                  <c:v>0</c:v>
                </c:pt>
                <c:pt idx="17770">
                  <c:v>0</c:v>
                </c:pt>
                <c:pt idx="17771">
                  <c:v>0</c:v>
                </c:pt>
                <c:pt idx="17772">
                  <c:v>0</c:v>
                </c:pt>
                <c:pt idx="17773">
                  <c:v>0</c:v>
                </c:pt>
                <c:pt idx="17774">
                  <c:v>0</c:v>
                </c:pt>
                <c:pt idx="17775">
                  <c:v>0</c:v>
                </c:pt>
                <c:pt idx="17776">
                  <c:v>0</c:v>
                </c:pt>
                <c:pt idx="17777">
                  <c:v>0</c:v>
                </c:pt>
                <c:pt idx="17778">
                  <c:v>0</c:v>
                </c:pt>
                <c:pt idx="17779">
                  <c:v>0</c:v>
                </c:pt>
                <c:pt idx="17780">
                  <c:v>0</c:v>
                </c:pt>
                <c:pt idx="17781">
                  <c:v>0</c:v>
                </c:pt>
                <c:pt idx="17782">
                  <c:v>0</c:v>
                </c:pt>
                <c:pt idx="17783">
                  <c:v>0</c:v>
                </c:pt>
                <c:pt idx="17784">
                  <c:v>0</c:v>
                </c:pt>
                <c:pt idx="17785">
                  <c:v>0</c:v>
                </c:pt>
                <c:pt idx="17786">
                  <c:v>0</c:v>
                </c:pt>
                <c:pt idx="17787">
                  <c:v>0</c:v>
                </c:pt>
                <c:pt idx="17788">
                  <c:v>0</c:v>
                </c:pt>
                <c:pt idx="17789">
                  <c:v>0</c:v>
                </c:pt>
                <c:pt idx="17790">
                  <c:v>0</c:v>
                </c:pt>
                <c:pt idx="17791">
                  <c:v>0</c:v>
                </c:pt>
                <c:pt idx="17792">
                  <c:v>0</c:v>
                </c:pt>
                <c:pt idx="17793">
                  <c:v>0</c:v>
                </c:pt>
                <c:pt idx="17794">
                  <c:v>0</c:v>
                </c:pt>
                <c:pt idx="17795">
                  <c:v>0</c:v>
                </c:pt>
                <c:pt idx="17796">
                  <c:v>0</c:v>
                </c:pt>
                <c:pt idx="17797">
                  <c:v>0</c:v>
                </c:pt>
                <c:pt idx="17798">
                  <c:v>0</c:v>
                </c:pt>
                <c:pt idx="17799">
                  <c:v>0</c:v>
                </c:pt>
                <c:pt idx="17800">
                  <c:v>0</c:v>
                </c:pt>
                <c:pt idx="17801">
                  <c:v>0</c:v>
                </c:pt>
                <c:pt idx="17802">
                  <c:v>0</c:v>
                </c:pt>
                <c:pt idx="17803">
                  <c:v>0</c:v>
                </c:pt>
                <c:pt idx="17804">
                  <c:v>0</c:v>
                </c:pt>
                <c:pt idx="17805">
                  <c:v>0</c:v>
                </c:pt>
                <c:pt idx="17806">
                  <c:v>0</c:v>
                </c:pt>
                <c:pt idx="17807">
                  <c:v>0</c:v>
                </c:pt>
                <c:pt idx="17808">
                  <c:v>0</c:v>
                </c:pt>
                <c:pt idx="17809">
                  <c:v>0</c:v>
                </c:pt>
                <c:pt idx="17810">
                  <c:v>0</c:v>
                </c:pt>
                <c:pt idx="17811">
                  <c:v>0</c:v>
                </c:pt>
                <c:pt idx="17812">
                  <c:v>0</c:v>
                </c:pt>
                <c:pt idx="17813">
                  <c:v>0</c:v>
                </c:pt>
                <c:pt idx="17814">
                  <c:v>0</c:v>
                </c:pt>
                <c:pt idx="17815">
                  <c:v>0</c:v>
                </c:pt>
                <c:pt idx="17816">
                  <c:v>0</c:v>
                </c:pt>
                <c:pt idx="17817">
                  <c:v>0</c:v>
                </c:pt>
                <c:pt idx="17818">
                  <c:v>0</c:v>
                </c:pt>
                <c:pt idx="17819">
                  <c:v>0</c:v>
                </c:pt>
                <c:pt idx="17820">
                  <c:v>0</c:v>
                </c:pt>
                <c:pt idx="17821">
                  <c:v>0</c:v>
                </c:pt>
                <c:pt idx="17822">
                  <c:v>0</c:v>
                </c:pt>
                <c:pt idx="17823">
                  <c:v>0</c:v>
                </c:pt>
                <c:pt idx="17824">
                  <c:v>0</c:v>
                </c:pt>
                <c:pt idx="17825">
                  <c:v>0</c:v>
                </c:pt>
                <c:pt idx="17826">
                  <c:v>0</c:v>
                </c:pt>
                <c:pt idx="17827">
                  <c:v>0</c:v>
                </c:pt>
                <c:pt idx="17828">
                  <c:v>0</c:v>
                </c:pt>
                <c:pt idx="17829">
                  <c:v>0</c:v>
                </c:pt>
                <c:pt idx="17830">
                  <c:v>0</c:v>
                </c:pt>
                <c:pt idx="17831">
                  <c:v>0</c:v>
                </c:pt>
                <c:pt idx="17832">
                  <c:v>0</c:v>
                </c:pt>
                <c:pt idx="17833">
                  <c:v>0</c:v>
                </c:pt>
                <c:pt idx="17834">
                  <c:v>0</c:v>
                </c:pt>
                <c:pt idx="17835">
                  <c:v>0</c:v>
                </c:pt>
                <c:pt idx="17836">
                  <c:v>0</c:v>
                </c:pt>
                <c:pt idx="17837">
                  <c:v>0</c:v>
                </c:pt>
                <c:pt idx="17838">
                  <c:v>0</c:v>
                </c:pt>
                <c:pt idx="17839">
                  <c:v>0</c:v>
                </c:pt>
                <c:pt idx="17840">
                  <c:v>0</c:v>
                </c:pt>
                <c:pt idx="17841">
                  <c:v>0</c:v>
                </c:pt>
                <c:pt idx="17842">
                  <c:v>0</c:v>
                </c:pt>
                <c:pt idx="17843">
                  <c:v>0</c:v>
                </c:pt>
                <c:pt idx="17844">
                  <c:v>0</c:v>
                </c:pt>
                <c:pt idx="17845">
                  <c:v>0</c:v>
                </c:pt>
                <c:pt idx="17846">
                  <c:v>0</c:v>
                </c:pt>
                <c:pt idx="17847">
                  <c:v>0</c:v>
                </c:pt>
                <c:pt idx="17848">
                  <c:v>0</c:v>
                </c:pt>
                <c:pt idx="17849">
                  <c:v>0</c:v>
                </c:pt>
                <c:pt idx="17850">
                  <c:v>0</c:v>
                </c:pt>
                <c:pt idx="17851">
                  <c:v>0</c:v>
                </c:pt>
                <c:pt idx="17852">
                  <c:v>0</c:v>
                </c:pt>
                <c:pt idx="17853">
                  <c:v>0</c:v>
                </c:pt>
                <c:pt idx="17854">
                  <c:v>0</c:v>
                </c:pt>
                <c:pt idx="17855">
                  <c:v>0</c:v>
                </c:pt>
                <c:pt idx="17856">
                  <c:v>0</c:v>
                </c:pt>
                <c:pt idx="17857">
                  <c:v>0</c:v>
                </c:pt>
                <c:pt idx="17858">
                  <c:v>0</c:v>
                </c:pt>
                <c:pt idx="17859">
                  <c:v>0</c:v>
                </c:pt>
                <c:pt idx="17860">
                  <c:v>0</c:v>
                </c:pt>
                <c:pt idx="17861">
                  <c:v>0</c:v>
                </c:pt>
                <c:pt idx="17862">
                  <c:v>0</c:v>
                </c:pt>
                <c:pt idx="17863">
                  <c:v>0</c:v>
                </c:pt>
                <c:pt idx="17864">
                  <c:v>0</c:v>
                </c:pt>
                <c:pt idx="17865">
                  <c:v>0</c:v>
                </c:pt>
                <c:pt idx="17866">
                  <c:v>0</c:v>
                </c:pt>
                <c:pt idx="17867">
                  <c:v>0</c:v>
                </c:pt>
                <c:pt idx="17868">
                  <c:v>0</c:v>
                </c:pt>
                <c:pt idx="17869">
                  <c:v>0</c:v>
                </c:pt>
                <c:pt idx="17870">
                  <c:v>0</c:v>
                </c:pt>
                <c:pt idx="17871">
                  <c:v>0</c:v>
                </c:pt>
                <c:pt idx="17872">
                  <c:v>0</c:v>
                </c:pt>
                <c:pt idx="17873">
                  <c:v>0</c:v>
                </c:pt>
                <c:pt idx="17874">
                  <c:v>0</c:v>
                </c:pt>
                <c:pt idx="17875">
                  <c:v>0</c:v>
                </c:pt>
                <c:pt idx="17876">
                  <c:v>0</c:v>
                </c:pt>
                <c:pt idx="17877">
                  <c:v>0</c:v>
                </c:pt>
                <c:pt idx="17878">
                  <c:v>0</c:v>
                </c:pt>
                <c:pt idx="17879">
                  <c:v>0</c:v>
                </c:pt>
                <c:pt idx="17880">
                  <c:v>0</c:v>
                </c:pt>
                <c:pt idx="17881">
                  <c:v>0</c:v>
                </c:pt>
                <c:pt idx="17882">
                  <c:v>0</c:v>
                </c:pt>
                <c:pt idx="17883">
                  <c:v>0</c:v>
                </c:pt>
                <c:pt idx="17884">
                  <c:v>0</c:v>
                </c:pt>
                <c:pt idx="17885">
                  <c:v>0</c:v>
                </c:pt>
                <c:pt idx="17886">
                  <c:v>0</c:v>
                </c:pt>
                <c:pt idx="17887">
                  <c:v>0</c:v>
                </c:pt>
                <c:pt idx="17888">
                  <c:v>0</c:v>
                </c:pt>
                <c:pt idx="17889">
                  <c:v>0</c:v>
                </c:pt>
                <c:pt idx="17890">
                  <c:v>0</c:v>
                </c:pt>
                <c:pt idx="17891">
                  <c:v>0</c:v>
                </c:pt>
                <c:pt idx="17892">
                  <c:v>0</c:v>
                </c:pt>
                <c:pt idx="17893">
                  <c:v>0</c:v>
                </c:pt>
                <c:pt idx="17894">
                  <c:v>0</c:v>
                </c:pt>
                <c:pt idx="17895">
                  <c:v>0</c:v>
                </c:pt>
                <c:pt idx="17896">
                  <c:v>0</c:v>
                </c:pt>
                <c:pt idx="17897">
                  <c:v>0</c:v>
                </c:pt>
                <c:pt idx="17898">
                  <c:v>0</c:v>
                </c:pt>
                <c:pt idx="17899">
                  <c:v>0</c:v>
                </c:pt>
                <c:pt idx="17900">
                  <c:v>0</c:v>
                </c:pt>
                <c:pt idx="17901">
                  <c:v>0</c:v>
                </c:pt>
                <c:pt idx="17902">
                  <c:v>0</c:v>
                </c:pt>
                <c:pt idx="17903">
                  <c:v>0</c:v>
                </c:pt>
                <c:pt idx="17904">
                  <c:v>0</c:v>
                </c:pt>
                <c:pt idx="17905">
                  <c:v>0</c:v>
                </c:pt>
                <c:pt idx="17906">
                  <c:v>0</c:v>
                </c:pt>
                <c:pt idx="17907">
                  <c:v>0</c:v>
                </c:pt>
                <c:pt idx="17908">
                  <c:v>0</c:v>
                </c:pt>
                <c:pt idx="17909">
                  <c:v>0</c:v>
                </c:pt>
                <c:pt idx="17910">
                  <c:v>0</c:v>
                </c:pt>
                <c:pt idx="17911">
                  <c:v>0</c:v>
                </c:pt>
                <c:pt idx="17912">
                  <c:v>0</c:v>
                </c:pt>
                <c:pt idx="17913">
                  <c:v>0</c:v>
                </c:pt>
                <c:pt idx="17914">
                  <c:v>0</c:v>
                </c:pt>
                <c:pt idx="17915">
                  <c:v>0</c:v>
                </c:pt>
                <c:pt idx="17916">
                  <c:v>0</c:v>
                </c:pt>
                <c:pt idx="17917">
                  <c:v>0</c:v>
                </c:pt>
                <c:pt idx="17918">
                  <c:v>0</c:v>
                </c:pt>
                <c:pt idx="17919">
                  <c:v>0</c:v>
                </c:pt>
                <c:pt idx="17920">
                  <c:v>0</c:v>
                </c:pt>
                <c:pt idx="17921">
                  <c:v>0</c:v>
                </c:pt>
                <c:pt idx="17922">
                  <c:v>0</c:v>
                </c:pt>
                <c:pt idx="17923">
                  <c:v>0</c:v>
                </c:pt>
                <c:pt idx="17924">
                  <c:v>0</c:v>
                </c:pt>
                <c:pt idx="17925">
                  <c:v>0</c:v>
                </c:pt>
                <c:pt idx="17926">
                  <c:v>0</c:v>
                </c:pt>
                <c:pt idx="17927">
                  <c:v>0</c:v>
                </c:pt>
                <c:pt idx="17928">
                  <c:v>0</c:v>
                </c:pt>
                <c:pt idx="17929">
                  <c:v>0</c:v>
                </c:pt>
                <c:pt idx="17930">
                  <c:v>0</c:v>
                </c:pt>
                <c:pt idx="17931">
                  <c:v>0</c:v>
                </c:pt>
                <c:pt idx="17932">
                  <c:v>0</c:v>
                </c:pt>
                <c:pt idx="17933">
                  <c:v>0</c:v>
                </c:pt>
                <c:pt idx="17934">
                  <c:v>0</c:v>
                </c:pt>
                <c:pt idx="17935">
                  <c:v>0</c:v>
                </c:pt>
                <c:pt idx="17936">
                  <c:v>0</c:v>
                </c:pt>
                <c:pt idx="17937">
                  <c:v>0</c:v>
                </c:pt>
                <c:pt idx="17938">
                  <c:v>0</c:v>
                </c:pt>
                <c:pt idx="17939">
                  <c:v>0</c:v>
                </c:pt>
                <c:pt idx="17940">
                  <c:v>0</c:v>
                </c:pt>
                <c:pt idx="17941">
                  <c:v>0</c:v>
                </c:pt>
                <c:pt idx="17942">
                  <c:v>0</c:v>
                </c:pt>
                <c:pt idx="17943">
                  <c:v>0</c:v>
                </c:pt>
                <c:pt idx="17944">
                  <c:v>0</c:v>
                </c:pt>
                <c:pt idx="17945">
                  <c:v>0</c:v>
                </c:pt>
                <c:pt idx="17946">
                  <c:v>0</c:v>
                </c:pt>
                <c:pt idx="17947">
                  <c:v>0</c:v>
                </c:pt>
                <c:pt idx="17948">
                  <c:v>0</c:v>
                </c:pt>
                <c:pt idx="17949">
                  <c:v>0</c:v>
                </c:pt>
                <c:pt idx="17950">
                  <c:v>0</c:v>
                </c:pt>
                <c:pt idx="17951">
                  <c:v>0</c:v>
                </c:pt>
                <c:pt idx="17952">
                  <c:v>0</c:v>
                </c:pt>
                <c:pt idx="17953">
                  <c:v>0</c:v>
                </c:pt>
                <c:pt idx="17954">
                  <c:v>0</c:v>
                </c:pt>
                <c:pt idx="17955">
                  <c:v>0</c:v>
                </c:pt>
                <c:pt idx="17956">
                  <c:v>0</c:v>
                </c:pt>
                <c:pt idx="17957">
                  <c:v>0</c:v>
                </c:pt>
                <c:pt idx="17958">
                  <c:v>0</c:v>
                </c:pt>
                <c:pt idx="17959">
                  <c:v>0</c:v>
                </c:pt>
                <c:pt idx="17960">
                  <c:v>0</c:v>
                </c:pt>
                <c:pt idx="17961">
                  <c:v>0</c:v>
                </c:pt>
                <c:pt idx="17962">
                  <c:v>0</c:v>
                </c:pt>
                <c:pt idx="17963">
                  <c:v>0</c:v>
                </c:pt>
                <c:pt idx="17964">
                  <c:v>0</c:v>
                </c:pt>
                <c:pt idx="17965">
                  <c:v>0</c:v>
                </c:pt>
                <c:pt idx="17966">
                  <c:v>0</c:v>
                </c:pt>
                <c:pt idx="17967">
                  <c:v>0</c:v>
                </c:pt>
                <c:pt idx="17968">
                  <c:v>0</c:v>
                </c:pt>
                <c:pt idx="17969">
                  <c:v>0</c:v>
                </c:pt>
                <c:pt idx="17970">
                  <c:v>0</c:v>
                </c:pt>
                <c:pt idx="17971">
                  <c:v>0</c:v>
                </c:pt>
                <c:pt idx="17972">
                  <c:v>0</c:v>
                </c:pt>
                <c:pt idx="17973">
                  <c:v>0</c:v>
                </c:pt>
                <c:pt idx="17974">
                  <c:v>0</c:v>
                </c:pt>
                <c:pt idx="17975">
                  <c:v>0</c:v>
                </c:pt>
                <c:pt idx="17976">
                  <c:v>0</c:v>
                </c:pt>
                <c:pt idx="17977">
                  <c:v>0</c:v>
                </c:pt>
                <c:pt idx="17978">
                  <c:v>0</c:v>
                </c:pt>
                <c:pt idx="17979">
                  <c:v>0</c:v>
                </c:pt>
                <c:pt idx="17980">
                  <c:v>0</c:v>
                </c:pt>
                <c:pt idx="17981">
                  <c:v>0</c:v>
                </c:pt>
                <c:pt idx="17982">
                  <c:v>0</c:v>
                </c:pt>
                <c:pt idx="17983">
                  <c:v>0</c:v>
                </c:pt>
                <c:pt idx="17984">
                  <c:v>0</c:v>
                </c:pt>
                <c:pt idx="17985">
                  <c:v>0</c:v>
                </c:pt>
                <c:pt idx="17986">
                  <c:v>0</c:v>
                </c:pt>
                <c:pt idx="17987">
                  <c:v>0</c:v>
                </c:pt>
                <c:pt idx="17988">
                  <c:v>0</c:v>
                </c:pt>
                <c:pt idx="17989">
                  <c:v>0</c:v>
                </c:pt>
                <c:pt idx="17990">
                  <c:v>0</c:v>
                </c:pt>
                <c:pt idx="17991">
                  <c:v>0</c:v>
                </c:pt>
                <c:pt idx="17992">
                  <c:v>0</c:v>
                </c:pt>
                <c:pt idx="17993">
                  <c:v>0</c:v>
                </c:pt>
                <c:pt idx="17994">
                  <c:v>0</c:v>
                </c:pt>
                <c:pt idx="17995">
                  <c:v>0</c:v>
                </c:pt>
                <c:pt idx="17996">
                  <c:v>0</c:v>
                </c:pt>
                <c:pt idx="17997">
                  <c:v>0</c:v>
                </c:pt>
                <c:pt idx="17998">
                  <c:v>0</c:v>
                </c:pt>
                <c:pt idx="17999">
                  <c:v>0</c:v>
                </c:pt>
                <c:pt idx="18000">
                  <c:v>0</c:v>
                </c:pt>
                <c:pt idx="18001">
                  <c:v>0</c:v>
                </c:pt>
                <c:pt idx="18002">
                  <c:v>0</c:v>
                </c:pt>
                <c:pt idx="18003">
                  <c:v>0</c:v>
                </c:pt>
                <c:pt idx="18004">
                  <c:v>0</c:v>
                </c:pt>
                <c:pt idx="18005">
                  <c:v>0</c:v>
                </c:pt>
                <c:pt idx="18006">
                  <c:v>0</c:v>
                </c:pt>
                <c:pt idx="18007">
                  <c:v>0</c:v>
                </c:pt>
                <c:pt idx="18008">
                  <c:v>0</c:v>
                </c:pt>
                <c:pt idx="18009">
                  <c:v>0</c:v>
                </c:pt>
                <c:pt idx="18010">
                  <c:v>0</c:v>
                </c:pt>
                <c:pt idx="18011">
                  <c:v>0</c:v>
                </c:pt>
                <c:pt idx="18012">
                  <c:v>0</c:v>
                </c:pt>
                <c:pt idx="18013">
                  <c:v>0</c:v>
                </c:pt>
                <c:pt idx="18014">
                  <c:v>0</c:v>
                </c:pt>
                <c:pt idx="18015">
                  <c:v>0</c:v>
                </c:pt>
                <c:pt idx="18016">
                  <c:v>0</c:v>
                </c:pt>
                <c:pt idx="18017">
                  <c:v>0</c:v>
                </c:pt>
                <c:pt idx="18018">
                  <c:v>0</c:v>
                </c:pt>
                <c:pt idx="18019">
                  <c:v>0</c:v>
                </c:pt>
                <c:pt idx="18020">
                  <c:v>0</c:v>
                </c:pt>
                <c:pt idx="18021">
                  <c:v>0</c:v>
                </c:pt>
                <c:pt idx="18022">
                  <c:v>0</c:v>
                </c:pt>
                <c:pt idx="18023">
                  <c:v>0</c:v>
                </c:pt>
                <c:pt idx="18024">
                  <c:v>0</c:v>
                </c:pt>
                <c:pt idx="18025">
                  <c:v>0</c:v>
                </c:pt>
                <c:pt idx="18026">
                  <c:v>0</c:v>
                </c:pt>
                <c:pt idx="18027">
                  <c:v>0</c:v>
                </c:pt>
                <c:pt idx="18028">
                  <c:v>0</c:v>
                </c:pt>
                <c:pt idx="18029">
                  <c:v>0</c:v>
                </c:pt>
                <c:pt idx="18030">
                  <c:v>0</c:v>
                </c:pt>
                <c:pt idx="18031">
                  <c:v>0</c:v>
                </c:pt>
                <c:pt idx="18032">
                  <c:v>0</c:v>
                </c:pt>
                <c:pt idx="18033">
                  <c:v>0</c:v>
                </c:pt>
                <c:pt idx="18034">
                  <c:v>0</c:v>
                </c:pt>
                <c:pt idx="18035">
                  <c:v>0</c:v>
                </c:pt>
                <c:pt idx="18036">
                  <c:v>0</c:v>
                </c:pt>
                <c:pt idx="18037">
                  <c:v>0</c:v>
                </c:pt>
                <c:pt idx="18038">
                  <c:v>0</c:v>
                </c:pt>
                <c:pt idx="18039">
                  <c:v>0</c:v>
                </c:pt>
                <c:pt idx="18040">
                  <c:v>0</c:v>
                </c:pt>
                <c:pt idx="18041">
                  <c:v>0</c:v>
                </c:pt>
                <c:pt idx="18042">
                  <c:v>0</c:v>
                </c:pt>
                <c:pt idx="18043">
                  <c:v>0</c:v>
                </c:pt>
                <c:pt idx="18044">
                  <c:v>0</c:v>
                </c:pt>
                <c:pt idx="18045">
                  <c:v>0</c:v>
                </c:pt>
                <c:pt idx="18046">
                  <c:v>0</c:v>
                </c:pt>
                <c:pt idx="18047">
                  <c:v>0</c:v>
                </c:pt>
                <c:pt idx="18048">
                  <c:v>0</c:v>
                </c:pt>
                <c:pt idx="18049">
                  <c:v>0</c:v>
                </c:pt>
                <c:pt idx="18050">
                  <c:v>0</c:v>
                </c:pt>
                <c:pt idx="18051">
                  <c:v>0</c:v>
                </c:pt>
                <c:pt idx="18052">
                  <c:v>0</c:v>
                </c:pt>
                <c:pt idx="18053">
                  <c:v>0</c:v>
                </c:pt>
                <c:pt idx="18054">
                  <c:v>0</c:v>
                </c:pt>
                <c:pt idx="18055">
                  <c:v>0</c:v>
                </c:pt>
                <c:pt idx="18056">
                  <c:v>0</c:v>
                </c:pt>
                <c:pt idx="18057">
                  <c:v>0</c:v>
                </c:pt>
                <c:pt idx="18058">
                  <c:v>0</c:v>
                </c:pt>
                <c:pt idx="18059">
                  <c:v>0</c:v>
                </c:pt>
                <c:pt idx="18060">
                  <c:v>0</c:v>
                </c:pt>
                <c:pt idx="18061">
                  <c:v>0</c:v>
                </c:pt>
                <c:pt idx="18062">
                  <c:v>0</c:v>
                </c:pt>
                <c:pt idx="18063">
                  <c:v>0</c:v>
                </c:pt>
                <c:pt idx="18064">
                  <c:v>0</c:v>
                </c:pt>
                <c:pt idx="18065">
                  <c:v>0</c:v>
                </c:pt>
                <c:pt idx="18066">
                  <c:v>0</c:v>
                </c:pt>
                <c:pt idx="18067">
                  <c:v>0</c:v>
                </c:pt>
                <c:pt idx="18068">
                  <c:v>0</c:v>
                </c:pt>
                <c:pt idx="18069">
                  <c:v>0</c:v>
                </c:pt>
                <c:pt idx="18070">
                  <c:v>0</c:v>
                </c:pt>
                <c:pt idx="18071">
                  <c:v>0</c:v>
                </c:pt>
                <c:pt idx="18072">
                  <c:v>0</c:v>
                </c:pt>
                <c:pt idx="18073">
                  <c:v>0</c:v>
                </c:pt>
                <c:pt idx="18074">
                  <c:v>0</c:v>
                </c:pt>
                <c:pt idx="18075">
                  <c:v>0</c:v>
                </c:pt>
                <c:pt idx="18076">
                  <c:v>0</c:v>
                </c:pt>
                <c:pt idx="18077">
                  <c:v>0</c:v>
                </c:pt>
                <c:pt idx="18078">
                  <c:v>0</c:v>
                </c:pt>
                <c:pt idx="18079">
                  <c:v>0</c:v>
                </c:pt>
                <c:pt idx="18080">
                  <c:v>0</c:v>
                </c:pt>
                <c:pt idx="18081">
                  <c:v>0</c:v>
                </c:pt>
                <c:pt idx="18082">
                  <c:v>0</c:v>
                </c:pt>
                <c:pt idx="18083">
                  <c:v>0</c:v>
                </c:pt>
                <c:pt idx="18084">
                  <c:v>0</c:v>
                </c:pt>
                <c:pt idx="18085">
                  <c:v>0</c:v>
                </c:pt>
                <c:pt idx="18086">
                  <c:v>0</c:v>
                </c:pt>
                <c:pt idx="18087">
                  <c:v>0</c:v>
                </c:pt>
                <c:pt idx="18088">
                  <c:v>0</c:v>
                </c:pt>
                <c:pt idx="18089">
                  <c:v>0</c:v>
                </c:pt>
                <c:pt idx="18090">
                  <c:v>0</c:v>
                </c:pt>
                <c:pt idx="18091">
                  <c:v>0</c:v>
                </c:pt>
                <c:pt idx="18092">
                  <c:v>0</c:v>
                </c:pt>
                <c:pt idx="18093">
                  <c:v>0</c:v>
                </c:pt>
                <c:pt idx="18094">
                  <c:v>0</c:v>
                </c:pt>
                <c:pt idx="18095">
                  <c:v>0</c:v>
                </c:pt>
                <c:pt idx="18096">
                  <c:v>0</c:v>
                </c:pt>
                <c:pt idx="18097">
                  <c:v>0</c:v>
                </c:pt>
                <c:pt idx="18098">
                  <c:v>0</c:v>
                </c:pt>
                <c:pt idx="18099">
                  <c:v>0</c:v>
                </c:pt>
                <c:pt idx="18100">
                  <c:v>0</c:v>
                </c:pt>
                <c:pt idx="18101">
                  <c:v>0</c:v>
                </c:pt>
                <c:pt idx="18102">
                  <c:v>0</c:v>
                </c:pt>
                <c:pt idx="18103">
                  <c:v>0</c:v>
                </c:pt>
                <c:pt idx="18104">
                  <c:v>0</c:v>
                </c:pt>
                <c:pt idx="18105">
                  <c:v>0</c:v>
                </c:pt>
                <c:pt idx="18106">
                  <c:v>0</c:v>
                </c:pt>
                <c:pt idx="18107">
                  <c:v>0</c:v>
                </c:pt>
                <c:pt idx="18108">
                  <c:v>0</c:v>
                </c:pt>
                <c:pt idx="18109">
                  <c:v>0</c:v>
                </c:pt>
                <c:pt idx="18110">
                  <c:v>0</c:v>
                </c:pt>
                <c:pt idx="18111">
                  <c:v>0</c:v>
                </c:pt>
                <c:pt idx="18112">
                  <c:v>0</c:v>
                </c:pt>
                <c:pt idx="18113">
                  <c:v>0</c:v>
                </c:pt>
                <c:pt idx="18114">
                  <c:v>0</c:v>
                </c:pt>
                <c:pt idx="18115">
                  <c:v>0</c:v>
                </c:pt>
                <c:pt idx="18116">
                  <c:v>0</c:v>
                </c:pt>
                <c:pt idx="18117">
                  <c:v>0</c:v>
                </c:pt>
                <c:pt idx="18118">
                  <c:v>0</c:v>
                </c:pt>
                <c:pt idx="18119">
                  <c:v>0</c:v>
                </c:pt>
                <c:pt idx="18120">
                  <c:v>0</c:v>
                </c:pt>
                <c:pt idx="18121">
                  <c:v>0</c:v>
                </c:pt>
                <c:pt idx="18122">
                  <c:v>0</c:v>
                </c:pt>
                <c:pt idx="18123">
                  <c:v>0</c:v>
                </c:pt>
                <c:pt idx="18124">
                  <c:v>0</c:v>
                </c:pt>
                <c:pt idx="18125">
                  <c:v>0</c:v>
                </c:pt>
                <c:pt idx="18126">
                  <c:v>0</c:v>
                </c:pt>
                <c:pt idx="18127">
                  <c:v>0</c:v>
                </c:pt>
                <c:pt idx="18128">
                  <c:v>0</c:v>
                </c:pt>
                <c:pt idx="18129">
                  <c:v>0</c:v>
                </c:pt>
                <c:pt idx="18130">
                  <c:v>0</c:v>
                </c:pt>
                <c:pt idx="18131">
                  <c:v>0</c:v>
                </c:pt>
                <c:pt idx="18132">
                  <c:v>0</c:v>
                </c:pt>
                <c:pt idx="18133">
                  <c:v>0</c:v>
                </c:pt>
                <c:pt idx="18134">
                  <c:v>0</c:v>
                </c:pt>
                <c:pt idx="18135">
                  <c:v>0</c:v>
                </c:pt>
                <c:pt idx="18136">
                  <c:v>0</c:v>
                </c:pt>
                <c:pt idx="18137">
                  <c:v>0</c:v>
                </c:pt>
                <c:pt idx="18138">
                  <c:v>0</c:v>
                </c:pt>
                <c:pt idx="18139">
                  <c:v>0</c:v>
                </c:pt>
                <c:pt idx="18140">
                  <c:v>0</c:v>
                </c:pt>
                <c:pt idx="18141">
                  <c:v>0</c:v>
                </c:pt>
                <c:pt idx="18142">
                  <c:v>0</c:v>
                </c:pt>
                <c:pt idx="18143">
                  <c:v>0</c:v>
                </c:pt>
                <c:pt idx="18144">
                  <c:v>0</c:v>
                </c:pt>
                <c:pt idx="18145">
                  <c:v>0</c:v>
                </c:pt>
                <c:pt idx="18146">
                  <c:v>0</c:v>
                </c:pt>
                <c:pt idx="18147">
                  <c:v>0</c:v>
                </c:pt>
                <c:pt idx="18148">
                  <c:v>0</c:v>
                </c:pt>
                <c:pt idx="18149">
                  <c:v>0</c:v>
                </c:pt>
                <c:pt idx="18150">
                  <c:v>0</c:v>
                </c:pt>
                <c:pt idx="18151">
                  <c:v>0</c:v>
                </c:pt>
                <c:pt idx="18152">
                  <c:v>0</c:v>
                </c:pt>
                <c:pt idx="18153">
                  <c:v>0</c:v>
                </c:pt>
                <c:pt idx="18154">
                  <c:v>0</c:v>
                </c:pt>
                <c:pt idx="18155">
                  <c:v>0</c:v>
                </c:pt>
                <c:pt idx="18156">
                  <c:v>0</c:v>
                </c:pt>
                <c:pt idx="18157">
                  <c:v>0</c:v>
                </c:pt>
                <c:pt idx="18158">
                  <c:v>0</c:v>
                </c:pt>
                <c:pt idx="18159">
                  <c:v>0</c:v>
                </c:pt>
                <c:pt idx="18160">
                  <c:v>0</c:v>
                </c:pt>
                <c:pt idx="18161">
                  <c:v>0</c:v>
                </c:pt>
                <c:pt idx="18162">
                  <c:v>0</c:v>
                </c:pt>
                <c:pt idx="18163">
                  <c:v>0</c:v>
                </c:pt>
                <c:pt idx="18164">
                  <c:v>0</c:v>
                </c:pt>
                <c:pt idx="18165">
                  <c:v>0</c:v>
                </c:pt>
                <c:pt idx="18166">
                  <c:v>0</c:v>
                </c:pt>
                <c:pt idx="18167">
                  <c:v>0</c:v>
                </c:pt>
                <c:pt idx="18168">
                  <c:v>0</c:v>
                </c:pt>
                <c:pt idx="18169">
                  <c:v>0</c:v>
                </c:pt>
                <c:pt idx="18170">
                  <c:v>0</c:v>
                </c:pt>
                <c:pt idx="18171">
                  <c:v>0</c:v>
                </c:pt>
                <c:pt idx="18172">
                  <c:v>0</c:v>
                </c:pt>
                <c:pt idx="18173">
                  <c:v>0</c:v>
                </c:pt>
                <c:pt idx="18174">
                  <c:v>0</c:v>
                </c:pt>
                <c:pt idx="18175">
                  <c:v>0</c:v>
                </c:pt>
                <c:pt idx="18176">
                  <c:v>0</c:v>
                </c:pt>
                <c:pt idx="18177">
                  <c:v>0</c:v>
                </c:pt>
                <c:pt idx="18178">
                  <c:v>0</c:v>
                </c:pt>
                <c:pt idx="18179">
                  <c:v>0</c:v>
                </c:pt>
                <c:pt idx="18180">
                  <c:v>0</c:v>
                </c:pt>
                <c:pt idx="18181">
                  <c:v>0</c:v>
                </c:pt>
                <c:pt idx="18182">
                  <c:v>0</c:v>
                </c:pt>
                <c:pt idx="18183">
                  <c:v>0</c:v>
                </c:pt>
                <c:pt idx="18184">
                  <c:v>0</c:v>
                </c:pt>
                <c:pt idx="18185">
                  <c:v>0</c:v>
                </c:pt>
                <c:pt idx="18186">
                  <c:v>0</c:v>
                </c:pt>
                <c:pt idx="18187">
                  <c:v>0</c:v>
                </c:pt>
                <c:pt idx="18188">
                  <c:v>0</c:v>
                </c:pt>
                <c:pt idx="18189">
                  <c:v>0</c:v>
                </c:pt>
                <c:pt idx="18190">
                  <c:v>0</c:v>
                </c:pt>
                <c:pt idx="18191">
                  <c:v>0</c:v>
                </c:pt>
                <c:pt idx="18192">
                  <c:v>0</c:v>
                </c:pt>
                <c:pt idx="18193">
                  <c:v>0</c:v>
                </c:pt>
                <c:pt idx="18194">
                  <c:v>0</c:v>
                </c:pt>
                <c:pt idx="18195">
                  <c:v>0</c:v>
                </c:pt>
                <c:pt idx="18196">
                  <c:v>0</c:v>
                </c:pt>
                <c:pt idx="18197">
                  <c:v>0</c:v>
                </c:pt>
                <c:pt idx="18198">
                  <c:v>0</c:v>
                </c:pt>
                <c:pt idx="18199">
                  <c:v>0</c:v>
                </c:pt>
                <c:pt idx="18200">
                  <c:v>0</c:v>
                </c:pt>
                <c:pt idx="18201">
                  <c:v>0</c:v>
                </c:pt>
                <c:pt idx="18202">
                  <c:v>0</c:v>
                </c:pt>
                <c:pt idx="18203">
                  <c:v>0</c:v>
                </c:pt>
                <c:pt idx="18204">
                  <c:v>0</c:v>
                </c:pt>
                <c:pt idx="18205">
                  <c:v>0</c:v>
                </c:pt>
                <c:pt idx="18206">
                  <c:v>0</c:v>
                </c:pt>
                <c:pt idx="18207">
                  <c:v>0</c:v>
                </c:pt>
                <c:pt idx="18208">
                  <c:v>0</c:v>
                </c:pt>
                <c:pt idx="18209">
                  <c:v>0</c:v>
                </c:pt>
                <c:pt idx="18210">
                  <c:v>0</c:v>
                </c:pt>
                <c:pt idx="18211">
                  <c:v>0</c:v>
                </c:pt>
                <c:pt idx="18212">
                  <c:v>0</c:v>
                </c:pt>
                <c:pt idx="18213">
                  <c:v>0</c:v>
                </c:pt>
                <c:pt idx="18214">
                  <c:v>0</c:v>
                </c:pt>
                <c:pt idx="18215">
                  <c:v>0</c:v>
                </c:pt>
                <c:pt idx="18216">
                  <c:v>0</c:v>
                </c:pt>
                <c:pt idx="18217">
                  <c:v>0</c:v>
                </c:pt>
                <c:pt idx="18218">
                  <c:v>0</c:v>
                </c:pt>
                <c:pt idx="18219">
                  <c:v>0</c:v>
                </c:pt>
                <c:pt idx="18220">
                  <c:v>0</c:v>
                </c:pt>
                <c:pt idx="18221">
                  <c:v>0</c:v>
                </c:pt>
                <c:pt idx="18222">
                  <c:v>0</c:v>
                </c:pt>
                <c:pt idx="18223">
                  <c:v>0</c:v>
                </c:pt>
                <c:pt idx="18224">
                  <c:v>0</c:v>
                </c:pt>
                <c:pt idx="18225">
                  <c:v>0</c:v>
                </c:pt>
                <c:pt idx="18226">
                  <c:v>0</c:v>
                </c:pt>
                <c:pt idx="18227">
                  <c:v>0</c:v>
                </c:pt>
                <c:pt idx="18228">
                  <c:v>0</c:v>
                </c:pt>
                <c:pt idx="18229">
                  <c:v>0</c:v>
                </c:pt>
                <c:pt idx="18230">
                  <c:v>0</c:v>
                </c:pt>
                <c:pt idx="18231">
                  <c:v>0</c:v>
                </c:pt>
                <c:pt idx="18232">
                  <c:v>0</c:v>
                </c:pt>
                <c:pt idx="18233">
                  <c:v>0</c:v>
                </c:pt>
                <c:pt idx="18234">
                  <c:v>0</c:v>
                </c:pt>
                <c:pt idx="18235">
                  <c:v>0</c:v>
                </c:pt>
                <c:pt idx="18236">
                  <c:v>0</c:v>
                </c:pt>
                <c:pt idx="18237">
                  <c:v>0</c:v>
                </c:pt>
                <c:pt idx="18238">
                  <c:v>0</c:v>
                </c:pt>
                <c:pt idx="18239">
                  <c:v>0</c:v>
                </c:pt>
                <c:pt idx="18240">
                  <c:v>0</c:v>
                </c:pt>
                <c:pt idx="18241">
                  <c:v>0</c:v>
                </c:pt>
                <c:pt idx="18242">
                  <c:v>0</c:v>
                </c:pt>
                <c:pt idx="18243">
                  <c:v>0</c:v>
                </c:pt>
                <c:pt idx="18244">
                  <c:v>0</c:v>
                </c:pt>
                <c:pt idx="18245">
                  <c:v>0</c:v>
                </c:pt>
                <c:pt idx="18246">
                  <c:v>0</c:v>
                </c:pt>
                <c:pt idx="18247">
                  <c:v>0</c:v>
                </c:pt>
                <c:pt idx="18248">
                  <c:v>0</c:v>
                </c:pt>
                <c:pt idx="18249">
                  <c:v>0</c:v>
                </c:pt>
                <c:pt idx="18250">
                  <c:v>0</c:v>
                </c:pt>
                <c:pt idx="18251">
                  <c:v>0</c:v>
                </c:pt>
                <c:pt idx="18252">
                  <c:v>0</c:v>
                </c:pt>
                <c:pt idx="18253">
                  <c:v>0</c:v>
                </c:pt>
                <c:pt idx="18254">
                  <c:v>0</c:v>
                </c:pt>
                <c:pt idx="18255">
                  <c:v>0</c:v>
                </c:pt>
                <c:pt idx="18256">
                  <c:v>0</c:v>
                </c:pt>
                <c:pt idx="18257">
                  <c:v>0</c:v>
                </c:pt>
                <c:pt idx="18258">
                  <c:v>0</c:v>
                </c:pt>
                <c:pt idx="18259">
                  <c:v>0</c:v>
                </c:pt>
                <c:pt idx="18260">
                  <c:v>0</c:v>
                </c:pt>
                <c:pt idx="18261">
                  <c:v>0</c:v>
                </c:pt>
                <c:pt idx="18262">
                  <c:v>0</c:v>
                </c:pt>
                <c:pt idx="18263">
                  <c:v>0</c:v>
                </c:pt>
                <c:pt idx="18264">
                  <c:v>0</c:v>
                </c:pt>
                <c:pt idx="18265">
                  <c:v>0</c:v>
                </c:pt>
                <c:pt idx="18266">
                  <c:v>0</c:v>
                </c:pt>
                <c:pt idx="18267">
                  <c:v>0</c:v>
                </c:pt>
                <c:pt idx="18268">
                  <c:v>0</c:v>
                </c:pt>
                <c:pt idx="18269">
                  <c:v>0</c:v>
                </c:pt>
                <c:pt idx="18270">
                  <c:v>0</c:v>
                </c:pt>
                <c:pt idx="18271">
                  <c:v>0</c:v>
                </c:pt>
                <c:pt idx="18272">
                  <c:v>0</c:v>
                </c:pt>
                <c:pt idx="18273">
                  <c:v>0</c:v>
                </c:pt>
                <c:pt idx="18274">
                  <c:v>0</c:v>
                </c:pt>
                <c:pt idx="18275">
                  <c:v>0</c:v>
                </c:pt>
                <c:pt idx="18276">
                  <c:v>0</c:v>
                </c:pt>
                <c:pt idx="18277">
                  <c:v>0</c:v>
                </c:pt>
                <c:pt idx="18278">
                  <c:v>0</c:v>
                </c:pt>
                <c:pt idx="18279">
                  <c:v>0</c:v>
                </c:pt>
                <c:pt idx="18280">
                  <c:v>0</c:v>
                </c:pt>
                <c:pt idx="18281">
                  <c:v>0</c:v>
                </c:pt>
                <c:pt idx="18282">
                  <c:v>0</c:v>
                </c:pt>
                <c:pt idx="18283">
                  <c:v>0</c:v>
                </c:pt>
                <c:pt idx="18284">
                  <c:v>0</c:v>
                </c:pt>
                <c:pt idx="18285">
                  <c:v>0</c:v>
                </c:pt>
                <c:pt idx="18286">
                  <c:v>0</c:v>
                </c:pt>
                <c:pt idx="18287">
                  <c:v>0</c:v>
                </c:pt>
                <c:pt idx="18288">
                  <c:v>0</c:v>
                </c:pt>
                <c:pt idx="18289">
                  <c:v>0</c:v>
                </c:pt>
                <c:pt idx="18290">
                  <c:v>0</c:v>
                </c:pt>
                <c:pt idx="18291">
                  <c:v>0</c:v>
                </c:pt>
                <c:pt idx="18292">
                  <c:v>0</c:v>
                </c:pt>
                <c:pt idx="18293">
                  <c:v>0</c:v>
                </c:pt>
                <c:pt idx="18294">
                  <c:v>0</c:v>
                </c:pt>
                <c:pt idx="18295">
                  <c:v>0</c:v>
                </c:pt>
                <c:pt idx="18296">
                  <c:v>0</c:v>
                </c:pt>
                <c:pt idx="18297">
                  <c:v>0</c:v>
                </c:pt>
                <c:pt idx="18298">
                  <c:v>0</c:v>
                </c:pt>
                <c:pt idx="18299">
                  <c:v>0</c:v>
                </c:pt>
                <c:pt idx="18300">
                  <c:v>0</c:v>
                </c:pt>
                <c:pt idx="18301">
                  <c:v>0</c:v>
                </c:pt>
                <c:pt idx="18302">
                  <c:v>0</c:v>
                </c:pt>
                <c:pt idx="18303">
                  <c:v>0</c:v>
                </c:pt>
                <c:pt idx="18304">
                  <c:v>0</c:v>
                </c:pt>
                <c:pt idx="18305">
                  <c:v>0</c:v>
                </c:pt>
                <c:pt idx="18306">
                  <c:v>0</c:v>
                </c:pt>
                <c:pt idx="18307">
                  <c:v>0</c:v>
                </c:pt>
                <c:pt idx="18308">
                  <c:v>0</c:v>
                </c:pt>
                <c:pt idx="18309">
                  <c:v>0</c:v>
                </c:pt>
                <c:pt idx="18310">
                  <c:v>0</c:v>
                </c:pt>
                <c:pt idx="18311">
                  <c:v>0</c:v>
                </c:pt>
                <c:pt idx="18312">
                  <c:v>0</c:v>
                </c:pt>
                <c:pt idx="18313">
                  <c:v>0</c:v>
                </c:pt>
                <c:pt idx="18314">
                  <c:v>0</c:v>
                </c:pt>
                <c:pt idx="18315">
                  <c:v>0</c:v>
                </c:pt>
                <c:pt idx="18316">
                  <c:v>0</c:v>
                </c:pt>
                <c:pt idx="18317">
                  <c:v>0</c:v>
                </c:pt>
                <c:pt idx="18318">
                  <c:v>0</c:v>
                </c:pt>
                <c:pt idx="18319">
                  <c:v>0</c:v>
                </c:pt>
                <c:pt idx="18320">
                  <c:v>0</c:v>
                </c:pt>
                <c:pt idx="18321">
                  <c:v>0</c:v>
                </c:pt>
                <c:pt idx="18322">
                  <c:v>0</c:v>
                </c:pt>
                <c:pt idx="18323">
                  <c:v>0</c:v>
                </c:pt>
                <c:pt idx="18324">
                  <c:v>0</c:v>
                </c:pt>
                <c:pt idx="18325">
                  <c:v>0</c:v>
                </c:pt>
                <c:pt idx="18326">
                  <c:v>0</c:v>
                </c:pt>
                <c:pt idx="18327">
                  <c:v>0</c:v>
                </c:pt>
                <c:pt idx="18328">
                  <c:v>0</c:v>
                </c:pt>
                <c:pt idx="18329">
                  <c:v>0</c:v>
                </c:pt>
                <c:pt idx="18330">
                  <c:v>0</c:v>
                </c:pt>
                <c:pt idx="18331">
                  <c:v>0</c:v>
                </c:pt>
                <c:pt idx="18332">
                  <c:v>0</c:v>
                </c:pt>
                <c:pt idx="18333">
                  <c:v>0</c:v>
                </c:pt>
                <c:pt idx="18334">
                  <c:v>0</c:v>
                </c:pt>
                <c:pt idx="18335">
                  <c:v>0</c:v>
                </c:pt>
                <c:pt idx="18336">
                  <c:v>0</c:v>
                </c:pt>
                <c:pt idx="18337">
                  <c:v>0</c:v>
                </c:pt>
                <c:pt idx="18338">
                  <c:v>0</c:v>
                </c:pt>
                <c:pt idx="18339">
                  <c:v>0</c:v>
                </c:pt>
                <c:pt idx="18340">
                  <c:v>0</c:v>
                </c:pt>
                <c:pt idx="18341">
                  <c:v>0</c:v>
                </c:pt>
                <c:pt idx="18342">
                  <c:v>0</c:v>
                </c:pt>
                <c:pt idx="18343">
                  <c:v>0</c:v>
                </c:pt>
                <c:pt idx="18344">
                  <c:v>0</c:v>
                </c:pt>
                <c:pt idx="18345">
                  <c:v>0</c:v>
                </c:pt>
                <c:pt idx="18346">
                  <c:v>0</c:v>
                </c:pt>
                <c:pt idx="18347">
                  <c:v>0</c:v>
                </c:pt>
                <c:pt idx="18348">
                  <c:v>0</c:v>
                </c:pt>
                <c:pt idx="18349">
                  <c:v>0</c:v>
                </c:pt>
                <c:pt idx="18350">
                  <c:v>0</c:v>
                </c:pt>
                <c:pt idx="18351">
                  <c:v>0</c:v>
                </c:pt>
                <c:pt idx="18352">
                  <c:v>0</c:v>
                </c:pt>
                <c:pt idx="18353">
                  <c:v>0</c:v>
                </c:pt>
                <c:pt idx="18354">
                  <c:v>0</c:v>
                </c:pt>
                <c:pt idx="18355">
                  <c:v>0</c:v>
                </c:pt>
                <c:pt idx="18356">
                  <c:v>0</c:v>
                </c:pt>
                <c:pt idx="18357">
                  <c:v>0</c:v>
                </c:pt>
                <c:pt idx="18358">
                  <c:v>0</c:v>
                </c:pt>
                <c:pt idx="18359">
                  <c:v>0</c:v>
                </c:pt>
                <c:pt idx="18360">
                  <c:v>0</c:v>
                </c:pt>
                <c:pt idx="18361">
                  <c:v>0</c:v>
                </c:pt>
                <c:pt idx="18362">
                  <c:v>0</c:v>
                </c:pt>
                <c:pt idx="18363">
                  <c:v>0</c:v>
                </c:pt>
                <c:pt idx="18364">
                  <c:v>0</c:v>
                </c:pt>
                <c:pt idx="18365">
                  <c:v>0</c:v>
                </c:pt>
                <c:pt idx="18366">
                  <c:v>0</c:v>
                </c:pt>
                <c:pt idx="18367">
                  <c:v>0</c:v>
                </c:pt>
                <c:pt idx="18368">
                  <c:v>0</c:v>
                </c:pt>
                <c:pt idx="18369">
                  <c:v>0</c:v>
                </c:pt>
                <c:pt idx="18370">
                  <c:v>0</c:v>
                </c:pt>
                <c:pt idx="18371">
                  <c:v>0</c:v>
                </c:pt>
                <c:pt idx="18372">
                  <c:v>0</c:v>
                </c:pt>
                <c:pt idx="18373">
                  <c:v>0</c:v>
                </c:pt>
                <c:pt idx="18374">
                  <c:v>0</c:v>
                </c:pt>
                <c:pt idx="18375">
                  <c:v>0</c:v>
                </c:pt>
                <c:pt idx="18376">
                  <c:v>0</c:v>
                </c:pt>
                <c:pt idx="18377">
                  <c:v>0</c:v>
                </c:pt>
                <c:pt idx="18378">
                  <c:v>0</c:v>
                </c:pt>
                <c:pt idx="18379">
                  <c:v>0</c:v>
                </c:pt>
                <c:pt idx="18380">
                  <c:v>0</c:v>
                </c:pt>
                <c:pt idx="18381">
                  <c:v>0</c:v>
                </c:pt>
                <c:pt idx="18382">
                  <c:v>0</c:v>
                </c:pt>
                <c:pt idx="18383">
                  <c:v>0</c:v>
                </c:pt>
                <c:pt idx="18384">
                  <c:v>0</c:v>
                </c:pt>
                <c:pt idx="18385">
                  <c:v>0</c:v>
                </c:pt>
                <c:pt idx="18386">
                  <c:v>0</c:v>
                </c:pt>
                <c:pt idx="18387">
                  <c:v>0</c:v>
                </c:pt>
                <c:pt idx="18388">
                  <c:v>0</c:v>
                </c:pt>
                <c:pt idx="18389">
                  <c:v>0</c:v>
                </c:pt>
                <c:pt idx="18390">
                  <c:v>0</c:v>
                </c:pt>
                <c:pt idx="18391">
                  <c:v>0</c:v>
                </c:pt>
                <c:pt idx="18392">
                  <c:v>0</c:v>
                </c:pt>
                <c:pt idx="18393">
                  <c:v>0</c:v>
                </c:pt>
                <c:pt idx="18394">
                  <c:v>0</c:v>
                </c:pt>
                <c:pt idx="18395">
                  <c:v>0</c:v>
                </c:pt>
                <c:pt idx="18396">
                  <c:v>0</c:v>
                </c:pt>
                <c:pt idx="18397">
                  <c:v>0</c:v>
                </c:pt>
                <c:pt idx="18398">
                  <c:v>0</c:v>
                </c:pt>
                <c:pt idx="18399">
                  <c:v>0</c:v>
                </c:pt>
                <c:pt idx="18400">
                  <c:v>0</c:v>
                </c:pt>
                <c:pt idx="18401">
                  <c:v>0</c:v>
                </c:pt>
                <c:pt idx="18402">
                  <c:v>0</c:v>
                </c:pt>
                <c:pt idx="18403">
                  <c:v>0</c:v>
                </c:pt>
                <c:pt idx="18404">
                  <c:v>0</c:v>
                </c:pt>
                <c:pt idx="18405">
                  <c:v>0</c:v>
                </c:pt>
                <c:pt idx="18406">
                  <c:v>0</c:v>
                </c:pt>
                <c:pt idx="18407">
                  <c:v>0</c:v>
                </c:pt>
                <c:pt idx="18408">
                  <c:v>0</c:v>
                </c:pt>
                <c:pt idx="18409">
                  <c:v>0</c:v>
                </c:pt>
                <c:pt idx="18410">
                  <c:v>0</c:v>
                </c:pt>
                <c:pt idx="18411">
                  <c:v>0</c:v>
                </c:pt>
                <c:pt idx="18412">
                  <c:v>0</c:v>
                </c:pt>
                <c:pt idx="18413">
                  <c:v>0</c:v>
                </c:pt>
                <c:pt idx="18414">
                  <c:v>0</c:v>
                </c:pt>
                <c:pt idx="18415">
                  <c:v>0</c:v>
                </c:pt>
                <c:pt idx="18416">
                  <c:v>0</c:v>
                </c:pt>
                <c:pt idx="18417">
                  <c:v>0</c:v>
                </c:pt>
                <c:pt idx="18418">
                  <c:v>0</c:v>
                </c:pt>
                <c:pt idx="18419">
                  <c:v>0</c:v>
                </c:pt>
                <c:pt idx="18420">
                  <c:v>0</c:v>
                </c:pt>
                <c:pt idx="18421">
                  <c:v>0</c:v>
                </c:pt>
                <c:pt idx="18422">
                  <c:v>0</c:v>
                </c:pt>
                <c:pt idx="18423">
                  <c:v>0</c:v>
                </c:pt>
                <c:pt idx="18424">
                  <c:v>0</c:v>
                </c:pt>
                <c:pt idx="18425">
                  <c:v>0</c:v>
                </c:pt>
                <c:pt idx="18426">
                  <c:v>0</c:v>
                </c:pt>
                <c:pt idx="18427">
                  <c:v>0</c:v>
                </c:pt>
                <c:pt idx="18428">
                  <c:v>0</c:v>
                </c:pt>
                <c:pt idx="18429">
                  <c:v>0</c:v>
                </c:pt>
                <c:pt idx="18430">
                  <c:v>0</c:v>
                </c:pt>
                <c:pt idx="18431">
                  <c:v>0</c:v>
                </c:pt>
                <c:pt idx="18432">
                  <c:v>0</c:v>
                </c:pt>
                <c:pt idx="18433">
                  <c:v>0</c:v>
                </c:pt>
                <c:pt idx="18434">
                  <c:v>0</c:v>
                </c:pt>
                <c:pt idx="18435">
                  <c:v>0</c:v>
                </c:pt>
                <c:pt idx="18436">
                  <c:v>0</c:v>
                </c:pt>
                <c:pt idx="18437">
                  <c:v>0</c:v>
                </c:pt>
                <c:pt idx="18438">
                  <c:v>0</c:v>
                </c:pt>
                <c:pt idx="18439">
                  <c:v>0</c:v>
                </c:pt>
                <c:pt idx="18440">
                  <c:v>0</c:v>
                </c:pt>
                <c:pt idx="18441">
                  <c:v>0</c:v>
                </c:pt>
                <c:pt idx="18442">
                  <c:v>0</c:v>
                </c:pt>
                <c:pt idx="18443">
                  <c:v>0</c:v>
                </c:pt>
                <c:pt idx="18444">
                  <c:v>0</c:v>
                </c:pt>
                <c:pt idx="18445">
                  <c:v>0</c:v>
                </c:pt>
                <c:pt idx="18446">
                  <c:v>0</c:v>
                </c:pt>
                <c:pt idx="18447">
                  <c:v>0</c:v>
                </c:pt>
                <c:pt idx="18448">
                  <c:v>0</c:v>
                </c:pt>
                <c:pt idx="18449">
                  <c:v>0</c:v>
                </c:pt>
                <c:pt idx="18450">
                  <c:v>0</c:v>
                </c:pt>
                <c:pt idx="18451">
                  <c:v>0</c:v>
                </c:pt>
                <c:pt idx="18452">
                  <c:v>0</c:v>
                </c:pt>
                <c:pt idx="18453">
                  <c:v>0</c:v>
                </c:pt>
                <c:pt idx="18454">
                  <c:v>0</c:v>
                </c:pt>
                <c:pt idx="18455">
                  <c:v>0</c:v>
                </c:pt>
                <c:pt idx="18456">
                  <c:v>0</c:v>
                </c:pt>
                <c:pt idx="18457">
                  <c:v>0</c:v>
                </c:pt>
                <c:pt idx="18458">
                  <c:v>0</c:v>
                </c:pt>
                <c:pt idx="18459">
                  <c:v>0</c:v>
                </c:pt>
                <c:pt idx="18460">
                  <c:v>0</c:v>
                </c:pt>
                <c:pt idx="18461">
                  <c:v>0</c:v>
                </c:pt>
                <c:pt idx="18462">
                  <c:v>0</c:v>
                </c:pt>
                <c:pt idx="18463">
                  <c:v>0</c:v>
                </c:pt>
                <c:pt idx="18464">
                  <c:v>0</c:v>
                </c:pt>
                <c:pt idx="18465">
                  <c:v>0</c:v>
                </c:pt>
                <c:pt idx="18466">
                  <c:v>0</c:v>
                </c:pt>
                <c:pt idx="18467">
                  <c:v>0</c:v>
                </c:pt>
                <c:pt idx="18468">
                  <c:v>0</c:v>
                </c:pt>
                <c:pt idx="18469">
                  <c:v>0</c:v>
                </c:pt>
                <c:pt idx="18470">
                  <c:v>0</c:v>
                </c:pt>
                <c:pt idx="18471">
                  <c:v>0</c:v>
                </c:pt>
                <c:pt idx="18472">
                  <c:v>0</c:v>
                </c:pt>
                <c:pt idx="18473">
                  <c:v>0</c:v>
                </c:pt>
                <c:pt idx="18474">
                  <c:v>0</c:v>
                </c:pt>
                <c:pt idx="18475">
                  <c:v>0</c:v>
                </c:pt>
                <c:pt idx="18476">
                  <c:v>0</c:v>
                </c:pt>
                <c:pt idx="18477">
                  <c:v>0</c:v>
                </c:pt>
                <c:pt idx="18478">
                  <c:v>0</c:v>
                </c:pt>
                <c:pt idx="18479">
                  <c:v>0</c:v>
                </c:pt>
                <c:pt idx="18480">
                  <c:v>0</c:v>
                </c:pt>
                <c:pt idx="18481">
                  <c:v>0</c:v>
                </c:pt>
                <c:pt idx="18482">
                  <c:v>0</c:v>
                </c:pt>
                <c:pt idx="18483">
                  <c:v>0</c:v>
                </c:pt>
                <c:pt idx="18484">
                  <c:v>0</c:v>
                </c:pt>
                <c:pt idx="18485">
                  <c:v>0</c:v>
                </c:pt>
                <c:pt idx="18486">
                  <c:v>0</c:v>
                </c:pt>
                <c:pt idx="18487">
                  <c:v>0</c:v>
                </c:pt>
                <c:pt idx="18488">
                  <c:v>0</c:v>
                </c:pt>
                <c:pt idx="18489">
                  <c:v>0</c:v>
                </c:pt>
                <c:pt idx="18490">
                  <c:v>0</c:v>
                </c:pt>
                <c:pt idx="18491">
                  <c:v>0</c:v>
                </c:pt>
                <c:pt idx="18492">
                  <c:v>0</c:v>
                </c:pt>
                <c:pt idx="18493">
                  <c:v>0</c:v>
                </c:pt>
                <c:pt idx="18494">
                  <c:v>0</c:v>
                </c:pt>
                <c:pt idx="18495">
                  <c:v>0</c:v>
                </c:pt>
                <c:pt idx="18496">
                  <c:v>0</c:v>
                </c:pt>
                <c:pt idx="18497">
                  <c:v>0</c:v>
                </c:pt>
                <c:pt idx="18498">
                  <c:v>0</c:v>
                </c:pt>
                <c:pt idx="18499">
                  <c:v>0</c:v>
                </c:pt>
                <c:pt idx="18500">
                  <c:v>0</c:v>
                </c:pt>
                <c:pt idx="18501">
                  <c:v>0</c:v>
                </c:pt>
                <c:pt idx="18502">
                  <c:v>0</c:v>
                </c:pt>
                <c:pt idx="18503">
                  <c:v>0</c:v>
                </c:pt>
                <c:pt idx="18504">
                  <c:v>0</c:v>
                </c:pt>
                <c:pt idx="18505">
                  <c:v>0</c:v>
                </c:pt>
                <c:pt idx="18506">
                  <c:v>0</c:v>
                </c:pt>
                <c:pt idx="18507">
                  <c:v>0</c:v>
                </c:pt>
                <c:pt idx="18508">
                  <c:v>0</c:v>
                </c:pt>
                <c:pt idx="18509">
                  <c:v>0</c:v>
                </c:pt>
                <c:pt idx="18510">
                  <c:v>0</c:v>
                </c:pt>
                <c:pt idx="18511">
                  <c:v>0</c:v>
                </c:pt>
                <c:pt idx="18512">
                  <c:v>0</c:v>
                </c:pt>
                <c:pt idx="18513">
                  <c:v>0</c:v>
                </c:pt>
                <c:pt idx="18514">
                  <c:v>0</c:v>
                </c:pt>
                <c:pt idx="18515">
                  <c:v>0</c:v>
                </c:pt>
                <c:pt idx="18516">
                  <c:v>0</c:v>
                </c:pt>
                <c:pt idx="18517">
                  <c:v>0</c:v>
                </c:pt>
                <c:pt idx="18518">
                  <c:v>0</c:v>
                </c:pt>
                <c:pt idx="18519">
                  <c:v>0</c:v>
                </c:pt>
                <c:pt idx="18520">
                  <c:v>0</c:v>
                </c:pt>
                <c:pt idx="18521">
                  <c:v>0</c:v>
                </c:pt>
                <c:pt idx="18522">
                  <c:v>0</c:v>
                </c:pt>
                <c:pt idx="18523">
                  <c:v>0</c:v>
                </c:pt>
                <c:pt idx="18524">
                  <c:v>0</c:v>
                </c:pt>
                <c:pt idx="18525">
                  <c:v>0</c:v>
                </c:pt>
                <c:pt idx="18526">
                  <c:v>0</c:v>
                </c:pt>
                <c:pt idx="18527">
                  <c:v>0</c:v>
                </c:pt>
                <c:pt idx="18528">
                  <c:v>0</c:v>
                </c:pt>
                <c:pt idx="18529">
                  <c:v>0</c:v>
                </c:pt>
                <c:pt idx="18530">
                  <c:v>0</c:v>
                </c:pt>
                <c:pt idx="18531">
                  <c:v>0</c:v>
                </c:pt>
                <c:pt idx="18532">
                  <c:v>0</c:v>
                </c:pt>
                <c:pt idx="18533">
                  <c:v>0</c:v>
                </c:pt>
                <c:pt idx="18534">
                  <c:v>0</c:v>
                </c:pt>
                <c:pt idx="18535">
                  <c:v>0</c:v>
                </c:pt>
                <c:pt idx="18536">
                  <c:v>0</c:v>
                </c:pt>
                <c:pt idx="18537">
                  <c:v>0</c:v>
                </c:pt>
                <c:pt idx="18538">
                  <c:v>0</c:v>
                </c:pt>
                <c:pt idx="18539">
                  <c:v>0</c:v>
                </c:pt>
                <c:pt idx="18540">
                  <c:v>0</c:v>
                </c:pt>
                <c:pt idx="18541">
                  <c:v>0</c:v>
                </c:pt>
                <c:pt idx="18542">
                  <c:v>0</c:v>
                </c:pt>
                <c:pt idx="18543">
                  <c:v>0</c:v>
                </c:pt>
                <c:pt idx="18544">
                  <c:v>0</c:v>
                </c:pt>
                <c:pt idx="18545">
                  <c:v>0</c:v>
                </c:pt>
                <c:pt idx="18546">
                  <c:v>0</c:v>
                </c:pt>
                <c:pt idx="18547">
                  <c:v>0</c:v>
                </c:pt>
                <c:pt idx="18548">
                  <c:v>0</c:v>
                </c:pt>
                <c:pt idx="18549">
                  <c:v>0</c:v>
                </c:pt>
                <c:pt idx="18550">
                  <c:v>0</c:v>
                </c:pt>
                <c:pt idx="18551">
                  <c:v>0</c:v>
                </c:pt>
                <c:pt idx="18552">
                  <c:v>0</c:v>
                </c:pt>
                <c:pt idx="18553">
                  <c:v>0</c:v>
                </c:pt>
                <c:pt idx="18554">
                  <c:v>0</c:v>
                </c:pt>
                <c:pt idx="18555">
                  <c:v>0</c:v>
                </c:pt>
                <c:pt idx="18556">
                  <c:v>0</c:v>
                </c:pt>
                <c:pt idx="18557">
                  <c:v>0</c:v>
                </c:pt>
                <c:pt idx="18558">
                  <c:v>0</c:v>
                </c:pt>
                <c:pt idx="18559">
                  <c:v>0</c:v>
                </c:pt>
                <c:pt idx="18560">
                  <c:v>0</c:v>
                </c:pt>
                <c:pt idx="18561">
                  <c:v>0</c:v>
                </c:pt>
                <c:pt idx="18562">
                  <c:v>0</c:v>
                </c:pt>
                <c:pt idx="18563">
                  <c:v>0</c:v>
                </c:pt>
                <c:pt idx="18564">
                  <c:v>0</c:v>
                </c:pt>
                <c:pt idx="18565">
                  <c:v>0</c:v>
                </c:pt>
                <c:pt idx="18566">
                  <c:v>0</c:v>
                </c:pt>
                <c:pt idx="18567">
                  <c:v>0</c:v>
                </c:pt>
                <c:pt idx="18568">
                  <c:v>0</c:v>
                </c:pt>
                <c:pt idx="18569">
                  <c:v>0</c:v>
                </c:pt>
                <c:pt idx="18570">
                  <c:v>0</c:v>
                </c:pt>
                <c:pt idx="18571">
                  <c:v>0</c:v>
                </c:pt>
                <c:pt idx="18572">
                  <c:v>0</c:v>
                </c:pt>
                <c:pt idx="18573">
                  <c:v>0</c:v>
                </c:pt>
                <c:pt idx="18574">
                  <c:v>0</c:v>
                </c:pt>
                <c:pt idx="18575">
                  <c:v>0</c:v>
                </c:pt>
                <c:pt idx="18576">
                  <c:v>0</c:v>
                </c:pt>
                <c:pt idx="18577">
                  <c:v>0</c:v>
                </c:pt>
                <c:pt idx="18578">
                  <c:v>0</c:v>
                </c:pt>
                <c:pt idx="18579">
                  <c:v>0</c:v>
                </c:pt>
                <c:pt idx="18580">
                  <c:v>0</c:v>
                </c:pt>
                <c:pt idx="18581">
                  <c:v>0</c:v>
                </c:pt>
                <c:pt idx="18582">
                  <c:v>0</c:v>
                </c:pt>
                <c:pt idx="18583">
                  <c:v>0</c:v>
                </c:pt>
                <c:pt idx="18584">
                  <c:v>0</c:v>
                </c:pt>
                <c:pt idx="18585">
                  <c:v>0</c:v>
                </c:pt>
                <c:pt idx="18586">
                  <c:v>0</c:v>
                </c:pt>
                <c:pt idx="18587">
                  <c:v>0</c:v>
                </c:pt>
                <c:pt idx="18588">
                  <c:v>0</c:v>
                </c:pt>
                <c:pt idx="18589">
                  <c:v>0</c:v>
                </c:pt>
                <c:pt idx="18590">
                  <c:v>0</c:v>
                </c:pt>
                <c:pt idx="18591">
                  <c:v>0</c:v>
                </c:pt>
                <c:pt idx="18592">
                  <c:v>0</c:v>
                </c:pt>
                <c:pt idx="18593">
                  <c:v>0</c:v>
                </c:pt>
                <c:pt idx="18594">
                  <c:v>0</c:v>
                </c:pt>
                <c:pt idx="18595">
                  <c:v>0</c:v>
                </c:pt>
                <c:pt idx="18596">
                  <c:v>0</c:v>
                </c:pt>
                <c:pt idx="18597">
                  <c:v>0</c:v>
                </c:pt>
                <c:pt idx="18598">
                  <c:v>0</c:v>
                </c:pt>
                <c:pt idx="18599">
                  <c:v>0</c:v>
                </c:pt>
                <c:pt idx="18600">
                  <c:v>0</c:v>
                </c:pt>
                <c:pt idx="18601">
                  <c:v>0</c:v>
                </c:pt>
                <c:pt idx="18602">
                  <c:v>0</c:v>
                </c:pt>
                <c:pt idx="18603">
                  <c:v>0</c:v>
                </c:pt>
                <c:pt idx="18604">
                  <c:v>0</c:v>
                </c:pt>
                <c:pt idx="18605">
                  <c:v>0</c:v>
                </c:pt>
                <c:pt idx="18606">
                  <c:v>0</c:v>
                </c:pt>
                <c:pt idx="18607">
                  <c:v>0</c:v>
                </c:pt>
                <c:pt idx="18608">
                  <c:v>0</c:v>
                </c:pt>
                <c:pt idx="18609">
                  <c:v>0</c:v>
                </c:pt>
                <c:pt idx="18610">
                  <c:v>0</c:v>
                </c:pt>
                <c:pt idx="18611">
                  <c:v>0</c:v>
                </c:pt>
                <c:pt idx="18612">
                  <c:v>0</c:v>
                </c:pt>
                <c:pt idx="18613">
                  <c:v>0</c:v>
                </c:pt>
                <c:pt idx="18614">
                  <c:v>0</c:v>
                </c:pt>
                <c:pt idx="18615">
                  <c:v>0</c:v>
                </c:pt>
                <c:pt idx="18616">
                  <c:v>0</c:v>
                </c:pt>
                <c:pt idx="18617">
                  <c:v>0</c:v>
                </c:pt>
                <c:pt idx="18618">
                  <c:v>0</c:v>
                </c:pt>
                <c:pt idx="18619">
                  <c:v>0</c:v>
                </c:pt>
                <c:pt idx="18620">
                  <c:v>0</c:v>
                </c:pt>
                <c:pt idx="18621">
                  <c:v>0</c:v>
                </c:pt>
                <c:pt idx="18622">
                  <c:v>0</c:v>
                </c:pt>
                <c:pt idx="18623">
                  <c:v>0</c:v>
                </c:pt>
                <c:pt idx="18624">
                  <c:v>0</c:v>
                </c:pt>
                <c:pt idx="18625">
                  <c:v>0</c:v>
                </c:pt>
                <c:pt idx="18626">
                  <c:v>0</c:v>
                </c:pt>
                <c:pt idx="18627">
                  <c:v>0</c:v>
                </c:pt>
                <c:pt idx="18628">
                  <c:v>0</c:v>
                </c:pt>
                <c:pt idx="18629">
                  <c:v>0</c:v>
                </c:pt>
                <c:pt idx="18630">
                  <c:v>0</c:v>
                </c:pt>
                <c:pt idx="18631">
                  <c:v>0</c:v>
                </c:pt>
                <c:pt idx="18632">
                  <c:v>0</c:v>
                </c:pt>
                <c:pt idx="18633">
                  <c:v>0</c:v>
                </c:pt>
                <c:pt idx="18634">
                  <c:v>0</c:v>
                </c:pt>
                <c:pt idx="18635">
                  <c:v>0</c:v>
                </c:pt>
                <c:pt idx="18636">
                  <c:v>0</c:v>
                </c:pt>
                <c:pt idx="18637">
                  <c:v>0</c:v>
                </c:pt>
                <c:pt idx="18638">
                  <c:v>0</c:v>
                </c:pt>
                <c:pt idx="18639">
                  <c:v>0</c:v>
                </c:pt>
                <c:pt idx="18640">
                  <c:v>0</c:v>
                </c:pt>
                <c:pt idx="18641">
                  <c:v>0</c:v>
                </c:pt>
                <c:pt idx="18642">
                  <c:v>0</c:v>
                </c:pt>
                <c:pt idx="18643">
                  <c:v>0</c:v>
                </c:pt>
                <c:pt idx="18644">
                  <c:v>0</c:v>
                </c:pt>
                <c:pt idx="18645">
                  <c:v>0</c:v>
                </c:pt>
                <c:pt idx="18646">
                  <c:v>0</c:v>
                </c:pt>
                <c:pt idx="18647">
                  <c:v>0</c:v>
                </c:pt>
                <c:pt idx="18648">
                  <c:v>0</c:v>
                </c:pt>
                <c:pt idx="18649">
                  <c:v>0</c:v>
                </c:pt>
                <c:pt idx="18650">
                  <c:v>0</c:v>
                </c:pt>
                <c:pt idx="18651">
                  <c:v>0</c:v>
                </c:pt>
                <c:pt idx="18652">
                  <c:v>0</c:v>
                </c:pt>
                <c:pt idx="18653">
                  <c:v>0</c:v>
                </c:pt>
                <c:pt idx="18654">
                  <c:v>0</c:v>
                </c:pt>
                <c:pt idx="18655">
                  <c:v>0</c:v>
                </c:pt>
                <c:pt idx="18656">
                  <c:v>0</c:v>
                </c:pt>
                <c:pt idx="18657">
                  <c:v>0</c:v>
                </c:pt>
                <c:pt idx="18658">
                  <c:v>0</c:v>
                </c:pt>
                <c:pt idx="18659">
                  <c:v>0</c:v>
                </c:pt>
                <c:pt idx="18660">
                  <c:v>0</c:v>
                </c:pt>
                <c:pt idx="18661">
                  <c:v>0</c:v>
                </c:pt>
                <c:pt idx="18662">
                  <c:v>0</c:v>
                </c:pt>
                <c:pt idx="18663">
                  <c:v>0</c:v>
                </c:pt>
                <c:pt idx="18664">
                  <c:v>0</c:v>
                </c:pt>
                <c:pt idx="18665">
                  <c:v>0</c:v>
                </c:pt>
                <c:pt idx="18666">
                  <c:v>0</c:v>
                </c:pt>
                <c:pt idx="18667">
                  <c:v>0</c:v>
                </c:pt>
                <c:pt idx="18668">
                  <c:v>0</c:v>
                </c:pt>
                <c:pt idx="18669">
                  <c:v>0</c:v>
                </c:pt>
                <c:pt idx="18670">
                  <c:v>0</c:v>
                </c:pt>
                <c:pt idx="18671">
                  <c:v>0</c:v>
                </c:pt>
                <c:pt idx="18672">
                  <c:v>0</c:v>
                </c:pt>
                <c:pt idx="18673">
                  <c:v>0</c:v>
                </c:pt>
                <c:pt idx="18674">
                  <c:v>0</c:v>
                </c:pt>
                <c:pt idx="18675">
                  <c:v>0</c:v>
                </c:pt>
                <c:pt idx="18676">
                  <c:v>0</c:v>
                </c:pt>
                <c:pt idx="18677">
                  <c:v>0</c:v>
                </c:pt>
                <c:pt idx="18678">
                  <c:v>0</c:v>
                </c:pt>
                <c:pt idx="18679">
                  <c:v>0</c:v>
                </c:pt>
                <c:pt idx="18680">
                  <c:v>0</c:v>
                </c:pt>
                <c:pt idx="18681">
                  <c:v>0</c:v>
                </c:pt>
                <c:pt idx="18682">
                  <c:v>0</c:v>
                </c:pt>
                <c:pt idx="18683">
                  <c:v>0</c:v>
                </c:pt>
                <c:pt idx="18684">
                  <c:v>0</c:v>
                </c:pt>
                <c:pt idx="18685">
                  <c:v>0</c:v>
                </c:pt>
                <c:pt idx="18686">
                  <c:v>0</c:v>
                </c:pt>
                <c:pt idx="18687">
                  <c:v>0</c:v>
                </c:pt>
                <c:pt idx="18688">
                  <c:v>0</c:v>
                </c:pt>
                <c:pt idx="18689">
                  <c:v>0</c:v>
                </c:pt>
                <c:pt idx="18690">
                  <c:v>0</c:v>
                </c:pt>
                <c:pt idx="18691">
                  <c:v>0</c:v>
                </c:pt>
                <c:pt idx="18692">
                  <c:v>0</c:v>
                </c:pt>
                <c:pt idx="18693">
                  <c:v>0</c:v>
                </c:pt>
                <c:pt idx="18694">
                  <c:v>0</c:v>
                </c:pt>
                <c:pt idx="18695">
                  <c:v>0</c:v>
                </c:pt>
                <c:pt idx="18696">
                  <c:v>0</c:v>
                </c:pt>
                <c:pt idx="18697">
                  <c:v>0</c:v>
                </c:pt>
                <c:pt idx="18698">
                  <c:v>0</c:v>
                </c:pt>
                <c:pt idx="18699">
                  <c:v>0</c:v>
                </c:pt>
                <c:pt idx="18700">
                  <c:v>0</c:v>
                </c:pt>
                <c:pt idx="18701">
                  <c:v>0</c:v>
                </c:pt>
                <c:pt idx="18702">
                  <c:v>0</c:v>
                </c:pt>
                <c:pt idx="18703">
                  <c:v>0</c:v>
                </c:pt>
                <c:pt idx="18704">
                  <c:v>0</c:v>
                </c:pt>
                <c:pt idx="18705">
                  <c:v>0</c:v>
                </c:pt>
                <c:pt idx="18706">
                  <c:v>0</c:v>
                </c:pt>
                <c:pt idx="18707">
                  <c:v>0</c:v>
                </c:pt>
                <c:pt idx="18708">
                  <c:v>0</c:v>
                </c:pt>
                <c:pt idx="18709">
                  <c:v>0</c:v>
                </c:pt>
                <c:pt idx="18710">
                  <c:v>0</c:v>
                </c:pt>
                <c:pt idx="18711">
                  <c:v>0</c:v>
                </c:pt>
                <c:pt idx="18712">
                  <c:v>0</c:v>
                </c:pt>
                <c:pt idx="18713">
                  <c:v>0</c:v>
                </c:pt>
                <c:pt idx="18714">
                  <c:v>0</c:v>
                </c:pt>
                <c:pt idx="18715">
                  <c:v>0</c:v>
                </c:pt>
                <c:pt idx="18716">
                  <c:v>0</c:v>
                </c:pt>
                <c:pt idx="18717">
                  <c:v>0</c:v>
                </c:pt>
                <c:pt idx="18718">
                  <c:v>0</c:v>
                </c:pt>
                <c:pt idx="18719">
                  <c:v>0</c:v>
                </c:pt>
                <c:pt idx="18720">
                  <c:v>0</c:v>
                </c:pt>
                <c:pt idx="18721">
                  <c:v>0</c:v>
                </c:pt>
                <c:pt idx="18722">
                  <c:v>0</c:v>
                </c:pt>
                <c:pt idx="18723">
                  <c:v>0</c:v>
                </c:pt>
                <c:pt idx="18724">
                  <c:v>0</c:v>
                </c:pt>
                <c:pt idx="18725">
                  <c:v>0</c:v>
                </c:pt>
                <c:pt idx="18726">
                  <c:v>0</c:v>
                </c:pt>
                <c:pt idx="18727">
                  <c:v>0</c:v>
                </c:pt>
                <c:pt idx="18728">
                  <c:v>0</c:v>
                </c:pt>
                <c:pt idx="18729">
                  <c:v>0</c:v>
                </c:pt>
                <c:pt idx="18730">
                  <c:v>0</c:v>
                </c:pt>
                <c:pt idx="18731">
                  <c:v>0</c:v>
                </c:pt>
                <c:pt idx="18732">
                  <c:v>0</c:v>
                </c:pt>
                <c:pt idx="18733">
                  <c:v>0</c:v>
                </c:pt>
                <c:pt idx="18734">
                  <c:v>0</c:v>
                </c:pt>
                <c:pt idx="18735">
                  <c:v>0</c:v>
                </c:pt>
                <c:pt idx="18736">
                  <c:v>0</c:v>
                </c:pt>
                <c:pt idx="18737">
                  <c:v>0</c:v>
                </c:pt>
                <c:pt idx="18738">
                  <c:v>0</c:v>
                </c:pt>
                <c:pt idx="18739">
                  <c:v>0</c:v>
                </c:pt>
                <c:pt idx="18740">
                  <c:v>0</c:v>
                </c:pt>
                <c:pt idx="18741">
                  <c:v>0</c:v>
                </c:pt>
                <c:pt idx="18742">
                  <c:v>0</c:v>
                </c:pt>
                <c:pt idx="18743">
                  <c:v>0</c:v>
                </c:pt>
                <c:pt idx="18744">
                  <c:v>0</c:v>
                </c:pt>
                <c:pt idx="18745">
                  <c:v>0</c:v>
                </c:pt>
                <c:pt idx="18746">
                  <c:v>0</c:v>
                </c:pt>
                <c:pt idx="18747">
                  <c:v>0</c:v>
                </c:pt>
                <c:pt idx="18748">
                  <c:v>0</c:v>
                </c:pt>
                <c:pt idx="18749">
                  <c:v>0</c:v>
                </c:pt>
                <c:pt idx="18750">
                  <c:v>0</c:v>
                </c:pt>
                <c:pt idx="18751">
                  <c:v>0</c:v>
                </c:pt>
                <c:pt idx="18752">
                  <c:v>0</c:v>
                </c:pt>
                <c:pt idx="18753">
                  <c:v>0</c:v>
                </c:pt>
                <c:pt idx="18754">
                  <c:v>0</c:v>
                </c:pt>
                <c:pt idx="18755">
                  <c:v>0</c:v>
                </c:pt>
                <c:pt idx="18756">
                  <c:v>0</c:v>
                </c:pt>
                <c:pt idx="18757">
                  <c:v>0</c:v>
                </c:pt>
                <c:pt idx="18758">
                  <c:v>0</c:v>
                </c:pt>
                <c:pt idx="18759">
                  <c:v>0</c:v>
                </c:pt>
                <c:pt idx="18760">
                  <c:v>0</c:v>
                </c:pt>
                <c:pt idx="18761">
                  <c:v>0</c:v>
                </c:pt>
                <c:pt idx="18762">
                  <c:v>0</c:v>
                </c:pt>
                <c:pt idx="18763">
                  <c:v>0</c:v>
                </c:pt>
                <c:pt idx="18764">
                  <c:v>0</c:v>
                </c:pt>
                <c:pt idx="18765">
                  <c:v>0</c:v>
                </c:pt>
                <c:pt idx="18766">
                  <c:v>0</c:v>
                </c:pt>
                <c:pt idx="18767">
                  <c:v>0</c:v>
                </c:pt>
                <c:pt idx="18768">
                  <c:v>0</c:v>
                </c:pt>
                <c:pt idx="18769">
                  <c:v>0</c:v>
                </c:pt>
                <c:pt idx="18770">
                  <c:v>0</c:v>
                </c:pt>
                <c:pt idx="18771">
                  <c:v>0</c:v>
                </c:pt>
                <c:pt idx="18772">
                  <c:v>0</c:v>
                </c:pt>
                <c:pt idx="18773">
                  <c:v>0</c:v>
                </c:pt>
                <c:pt idx="18774">
                  <c:v>0</c:v>
                </c:pt>
                <c:pt idx="18775">
                  <c:v>0</c:v>
                </c:pt>
                <c:pt idx="18776">
                  <c:v>0</c:v>
                </c:pt>
                <c:pt idx="18777">
                  <c:v>0</c:v>
                </c:pt>
                <c:pt idx="18778">
                  <c:v>0</c:v>
                </c:pt>
                <c:pt idx="18779">
                  <c:v>0</c:v>
                </c:pt>
                <c:pt idx="18780">
                  <c:v>0</c:v>
                </c:pt>
                <c:pt idx="18781">
                  <c:v>0</c:v>
                </c:pt>
                <c:pt idx="18782">
                  <c:v>0</c:v>
                </c:pt>
                <c:pt idx="18783">
                  <c:v>0</c:v>
                </c:pt>
                <c:pt idx="18784">
                  <c:v>0</c:v>
                </c:pt>
                <c:pt idx="18785">
                  <c:v>0</c:v>
                </c:pt>
                <c:pt idx="18786">
                  <c:v>0</c:v>
                </c:pt>
                <c:pt idx="18787">
                  <c:v>0</c:v>
                </c:pt>
                <c:pt idx="18788">
                  <c:v>0</c:v>
                </c:pt>
                <c:pt idx="18789">
                  <c:v>0</c:v>
                </c:pt>
                <c:pt idx="18790">
                  <c:v>0</c:v>
                </c:pt>
                <c:pt idx="18791">
                  <c:v>0</c:v>
                </c:pt>
                <c:pt idx="18792">
                  <c:v>0</c:v>
                </c:pt>
                <c:pt idx="18793">
                  <c:v>0</c:v>
                </c:pt>
                <c:pt idx="18794">
                  <c:v>0</c:v>
                </c:pt>
                <c:pt idx="18795">
                  <c:v>0</c:v>
                </c:pt>
                <c:pt idx="18796">
                  <c:v>0</c:v>
                </c:pt>
                <c:pt idx="18797">
                  <c:v>0</c:v>
                </c:pt>
                <c:pt idx="18798">
                  <c:v>0</c:v>
                </c:pt>
                <c:pt idx="18799">
                  <c:v>0</c:v>
                </c:pt>
                <c:pt idx="18800">
                  <c:v>0</c:v>
                </c:pt>
                <c:pt idx="18801">
                  <c:v>0</c:v>
                </c:pt>
                <c:pt idx="18802">
                  <c:v>0</c:v>
                </c:pt>
                <c:pt idx="18803">
                  <c:v>0</c:v>
                </c:pt>
                <c:pt idx="18804">
                  <c:v>0</c:v>
                </c:pt>
                <c:pt idx="18805">
                  <c:v>0</c:v>
                </c:pt>
                <c:pt idx="18806">
                  <c:v>0</c:v>
                </c:pt>
                <c:pt idx="18807">
                  <c:v>0</c:v>
                </c:pt>
                <c:pt idx="18808">
                  <c:v>0</c:v>
                </c:pt>
                <c:pt idx="18809">
                  <c:v>0</c:v>
                </c:pt>
                <c:pt idx="18810">
                  <c:v>0</c:v>
                </c:pt>
                <c:pt idx="18811">
                  <c:v>0</c:v>
                </c:pt>
                <c:pt idx="18812">
                  <c:v>0</c:v>
                </c:pt>
                <c:pt idx="18813">
                  <c:v>0</c:v>
                </c:pt>
                <c:pt idx="18814">
                  <c:v>0</c:v>
                </c:pt>
                <c:pt idx="18815">
                  <c:v>0</c:v>
                </c:pt>
                <c:pt idx="18816">
                  <c:v>0</c:v>
                </c:pt>
                <c:pt idx="18817">
                  <c:v>0</c:v>
                </c:pt>
                <c:pt idx="18818">
                  <c:v>0</c:v>
                </c:pt>
                <c:pt idx="18819">
                  <c:v>0</c:v>
                </c:pt>
                <c:pt idx="18820">
                  <c:v>0</c:v>
                </c:pt>
                <c:pt idx="18821">
                  <c:v>0</c:v>
                </c:pt>
                <c:pt idx="18822">
                  <c:v>0</c:v>
                </c:pt>
                <c:pt idx="18823">
                  <c:v>0</c:v>
                </c:pt>
                <c:pt idx="18824">
                  <c:v>0</c:v>
                </c:pt>
                <c:pt idx="18825">
                  <c:v>0</c:v>
                </c:pt>
                <c:pt idx="18826">
                  <c:v>0</c:v>
                </c:pt>
                <c:pt idx="18827">
                  <c:v>0</c:v>
                </c:pt>
                <c:pt idx="18828">
                  <c:v>0</c:v>
                </c:pt>
                <c:pt idx="18829">
                  <c:v>0</c:v>
                </c:pt>
                <c:pt idx="18830">
                  <c:v>0</c:v>
                </c:pt>
                <c:pt idx="18831">
                  <c:v>0</c:v>
                </c:pt>
                <c:pt idx="18832">
                  <c:v>0</c:v>
                </c:pt>
                <c:pt idx="18833">
                  <c:v>0</c:v>
                </c:pt>
                <c:pt idx="18834">
                  <c:v>0</c:v>
                </c:pt>
                <c:pt idx="18835">
                  <c:v>0</c:v>
                </c:pt>
                <c:pt idx="18836">
                  <c:v>0</c:v>
                </c:pt>
                <c:pt idx="18837">
                  <c:v>0</c:v>
                </c:pt>
                <c:pt idx="18838">
                  <c:v>0</c:v>
                </c:pt>
                <c:pt idx="18839">
                  <c:v>0</c:v>
                </c:pt>
                <c:pt idx="18840">
                  <c:v>0</c:v>
                </c:pt>
                <c:pt idx="18841">
                  <c:v>0</c:v>
                </c:pt>
                <c:pt idx="18842">
                  <c:v>0</c:v>
                </c:pt>
                <c:pt idx="18843">
                  <c:v>0</c:v>
                </c:pt>
                <c:pt idx="18844">
                  <c:v>0</c:v>
                </c:pt>
                <c:pt idx="18845">
                  <c:v>0</c:v>
                </c:pt>
                <c:pt idx="18846">
                  <c:v>0</c:v>
                </c:pt>
                <c:pt idx="18847">
                  <c:v>0</c:v>
                </c:pt>
                <c:pt idx="18848">
                  <c:v>0</c:v>
                </c:pt>
                <c:pt idx="18849">
                  <c:v>0</c:v>
                </c:pt>
                <c:pt idx="18850">
                  <c:v>0</c:v>
                </c:pt>
                <c:pt idx="18851">
                  <c:v>0</c:v>
                </c:pt>
                <c:pt idx="18852">
                  <c:v>0</c:v>
                </c:pt>
                <c:pt idx="18853">
                  <c:v>0</c:v>
                </c:pt>
                <c:pt idx="18854">
                  <c:v>0</c:v>
                </c:pt>
                <c:pt idx="18855">
                  <c:v>0</c:v>
                </c:pt>
                <c:pt idx="18856">
                  <c:v>0</c:v>
                </c:pt>
                <c:pt idx="18857">
                  <c:v>0</c:v>
                </c:pt>
                <c:pt idx="18858">
                  <c:v>0</c:v>
                </c:pt>
                <c:pt idx="18859">
                  <c:v>0</c:v>
                </c:pt>
                <c:pt idx="18860">
                  <c:v>0</c:v>
                </c:pt>
                <c:pt idx="18861">
                  <c:v>0</c:v>
                </c:pt>
                <c:pt idx="18862">
                  <c:v>0</c:v>
                </c:pt>
                <c:pt idx="18863">
                  <c:v>0</c:v>
                </c:pt>
                <c:pt idx="18864">
                  <c:v>0</c:v>
                </c:pt>
                <c:pt idx="18865">
                  <c:v>0</c:v>
                </c:pt>
                <c:pt idx="18866">
                  <c:v>0</c:v>
                </c:pt>
                <c:pt idx="18867">
                  <c:v>0</c:v>
                </c:pt>
                <c:pt idx="18868">
                  <c:v>0</c:v>
                </c:pt>
                <c:pt idx="18869">
                  <c:v>0</c:v>
                </c:pt>
                <c:pt idx="18870">
                  <c:v>0</c:v>
                </c:pt>
                <c:pt idx="18871">
                  <c:v>0</c:v>
                </c:pt>
                <c:pt idx="18872">
                  <c:v>0</c:v>
                </c:pt>
                <c:pt idx="18873">
                  <c:v>0</c:v>
                </c:pt>
                <c:pt idx="18874">
                  <c:v>0</c:v>
                </c:pt>
                <c:pt idx="18875">
                  <c:v>0</c:v>
                </c:pt>
                <c:pt idx="18876">
                  <c:v>0</c:v>
                </c:pt>
                <c:pt idx="18877">
                  <c:v>0</c:v>
                </c:pt>
                <c:pt idx="18878">
                  <c:v>0</c:v>
                </c:pt>
                <c:pt idx="18879">
                  <c:v>0</c:v>
                </c:pt>
                <c:pt idx="18880">
                  <c:v>0</c:v>
                </c:pt>
                <c:pt idx="18881">
                  <c:v>0</c:v>
                </c:pt>
                <c:pt idx="18882">
                  <c:v>0</c:v>
                </c:pt>
                <c:pt idx="18883">
                  <c:v>0</c:v>
                </c:pt>
                <c:pt idx="18884">
                  <c:v>0</c:v>
                </c:pt>
                <c:pt idx="18885">
                  <c:v>0</c:v>
                </c:pt>
                <c:pt idx="18886">
                  <c:v>0</c:v>
                </c:pt>
                <c:pt idx="18887">
                  <c:v>0</c:v>
                </c:pt>
                <c:pt idx="18888">
                  <c:v>0</c:v>
                </c:pt>
                <c:pt idx="18889">
                  <c:v>0</c:v>
                </c:pt>
                <c:pt idx="18890">
                  <c:v>0</c:v>
                </c:pt>
                <c:pt idx="18891">
                  <c:v>0</c:v>
                </c:pt>
                <c:pt idx="18892">
                  <c:v>0</c:v>
                </c:pt>
                <c:pt idx="18893">
                  <c:v>0</c:v>
                </c:pt>
                <c:pt idx="18894">
                  <c:v>0</c:v>
                </c:pt>
                <c:pt idx="18895">
                  <c:v>0</c:v>
                </c:pt>
                <c:pt idx="18896">
                  <c:v>0</c:v>
                </c:pt>
                <c:pt idx="18897">
                  <c:v>0</c:v>
                </c:pt>
                <c:pt idx="18898">
                  <c:v>0</c:v>
                </c:pt>
                <c:pt idx="18899">
                  <c:v>0</c:v>
                </c:pt>
                <c:pt idx="18900">
                  <c:v>0</c:v>
                </c:pt>
                <c:pt idx="18901">
                  <c:v>0</c:v>
                </c:pt>
                <c:pt idx="18902">
                  <c:v>0</c:v>
                </c:pt>
                <c:pt idx="18903">
                  <c:v>0</c:v>
                </c:pt>
                <c:pt idx="18904">
                  <c:v>0</c:v>
                </c:pt>
                <c:pt idx="18905">
                  <c:v>0</c:v>
                </c:pt>
                <c:pt idx="18906">
                  <c:v>0</c:v>
                </c:pt>
                <c:pt idx="18907">
                  <c:v>0</c:v>
                </c:pt>
                <c:pt idx="18908">
                  <c:v>0</c:v>
                </c:pt>
                <c:pt idx="18909">
                  <c:v>0</c:v>
                </c:pt>
                <c:pt idx="18910">
                  <c:v>0</c:v>
                </c:pt>
                <c:pt idx="18911">
                  <c:v>0</c:v>
                </c:pt>
                <c:pt idx="18912">
                  <c:v>0</c:v>
                </c:pt>
                <c:pt idx="18913">
                  <c:v>0</c:v>
                </c:pt>
                <c:pt idx="18914">
                  <c:v>0</c:v>
                </c:pt>
                <c:pt idx="18915">
                  <c:v>0</c:v>
                </c:pt>
                <c:pt idx="18916">
                  <c:v>0</c:v>
                </c:pt>
                <c:pt idx="18917">
                  <c:v>0</c:v>
                </c:pt>
                <c:pt idx="18918">
                  <c:v>0</c:v>
                </c:pt>
                <c:pt idx="18919">
                  <c:v>0</c:v>
                </c:pt>
                <c:pt idx="18920">
                  <c:v>0</c:v>
                </c:pt>
                <c:pt idx="18921">
                  <c:v>0</c:v>
                </c:pt>
                <c:pt idx="18922">
                  <c:v>0</c:v>
                </c:pt>
                <c:pt idx="18923">
                  <c:v>0</c:v>
                </c:pt>
                <c:pt idx="18924">
                  <c:v>0</c:v>
                </c:pt>
                <c:pt idx="18925">
                  <c:v>0</c:v>
                </c:pt>
                <c:pt idx="18926">
                  <c:v>0</c:v>
                </c:pt>
                <c:pt idx="18927">
                  <c:v>0</c:v>
                </c:pt>
                <c:pt idx="18928">
                  <c:v>0</c:v>
                </c:pt>
                <c:pt idx="18929">
                  <c:v>0</c:v>
                </c:pt>
                <c:pt idx="18930">
                  <c:v>0</c:v>
                </c:pt>
                <c:pt idx="18931">
                  <c:v>0</c:v>
                </c:pt>
                <c:pt idx="18932">
                  <c:v>0</c:v>
                </c:pt>
                <c:pt idx="18933">
                  <c:v>0</c:v>
                </c:pt>
                <c:pt idx="18934">
                  <c:v>0</c:v>
                </c:pt>
                <c:pt idx="18935">
                  <c:v>0</c:v>
                </c:pt>
                <c:pt idx="18936">
                  <c:v>0</c:v>
                </c:pt>
                <c:pt idx="18937">
                  <c:v>0</c:v>
                </c:pt>
                <c:pt idx="18938">
                  <c:v>0</c:v>
                </c:pt>
                <c:pt idx="18939">
                  <c:v>0</c:v>
                </c:pt>
                <c:pt idx="18940">
                  <c:v>0</c:v>
                </c:pt>
                <c:pt idx="18941">
                  <c:v>0</c:v>
                </c:pt>
                <c:pt idx="18942">
                  <c:v>0</c:v>
                </c:pt>
                <c:pt idx="18943">
                  <c:v>0</c:v>
                </c:pt>
                <c:pt idx="18944">
                  <c:v>0</c:v>
                </c:pt>
                <c:pt idx="18945">
                  <c:v>0</c:v>
                </c:pt>
                <c:pt idx="18946">
                  <c:v>0</c:v>
                </c:pt>
                <c:pt idx="18947">
                  <c:v>0</c:v>
                </c:pt>
                <c:pt idx="18948">
                  <c:v>0</c:v>
                </c:pt>
                <c:pt idx="18949">
                  <c:v>0</c:v>
                </c:pt>
                <c:pt idx="18950">
                  <c:v>0</c:v>
                </c:pt>
                <c:pt idx="18951">
                  <c:v>0</c:v>
                </c:pt>
                <c:pt idx="18952">
                  <c:v>0</c:v>
                </c:pt>
                <c:pt idx="18953">
                  <c:v>0</c:v>
                </c:pt>
                <c:pt idx="18954">
                  <c:v>0</c:v>
                </c:pt>
                <c:pt idx="18955">
                  <c:v>0</c:v>
                </c:pt>
                <c:pt idx="18956">
                  <c:v>0</c:v>
                </c:pt>
                <c:pt idx="18957">
                  <c:v>0</c:v>
                </c:pt>
                <c:pt idx="18958">
                  <c:v>0</c:v>
                </c:pt>
                <c:pt idx="18959">
                  <c:v>0</c:v>
                </c:pt>
                <c:pt idx="18960">
                  <c:v>0</c:v>
                </c:pt>
                <c:pt idx="18961">
                  <c:v>0</c:v>
                </c:pt>
                <c:pt idx="18962">
                  <c:v>0</c:v>
                </c:pt>
                <c:pt idx="18963">
                  <c:v>0</c:v>
                </c:pt>
                <c:pt idx="18964">
                  <c:v>0</c:v>
                </c:pt>
                <c:pt idx="18965">
                  <c:v>0</c:v>
                </c:pt>
                <c:pt idx="18966">
                  <c:v>0</c:v>
                </c:pt>
                <c:pt idx="18967">
                  <c:v>0</c:v>
                </c:pt>
                <c:pt idx="18968">
                  <c:v>0</c:v>
                </c:pt>
                <c:pt idx="18969">
                  <c:v>0</c:v>
                </c:pt>
                <c:pt idx="18970">
                  <c:v>0</c:v>
                </c:pt>
                <c:pt idx="18971">
                  <c:v>0</c:v>
                </c:pt>
                <c:pt idx="18972">
                  <c:v>0</c:v>
                </c:pt>
                <c:pt idx="18973">
                  <c:v>0</c:v>
                </c:pt>
                <c:pt idx="18974">
                  <c:v>0</c:v>
                </c:pt>
                <c:pt idx="18975">
                  <c:v>0</c:v>
                </c:pt>
                <c:pt idx="18976">
                  <c:v>0</c:v>
                </c:pt>
                <c:pt idx="18977">
                  <c:v>0</c:v>
                </c:pt>
                <c:pt idx="18978">
                  <c:v>0</c:v>
                </c:pt>
                <c:pt idx="18979">
                  <c:v>0</c:v>
                </c:pt>
                <c:pt idx="18980">
                  <c:v>0</c:v>
                </c:pt>
                <c:pt idx="18981">
                  <c:v>0</c:v>
                </c:pt>
                <c:pt idx="18982">
                  <c:v>0</c:v>
                </c:pt>
                <c:pt idx="18983">
                  <c:v>0</c:v>
                </c:pt>
                <c:pt idx="18984">
                  <c:v>0</c:v>
                </c:pt>
                <c:pt idx="18985">
                  <c:v>0</c:v>
                </c:pt>
                <c:pt idx="18986">
                  <c:v>0</c:v>
                </c:pt>
                <c:pt idx="18987">
                  <c:v>0</c:v>
                </c:pt>
                <c:pt idx="18988">
                  <c:v>0</c:v>
                </c:pt>
                <c:pt idx="18989">
                  <c:v>0</c:v>
                </c:pt>
                <c:pt idx="18990">
                  <c:v>0</c:v>
                </c:pt>
                <c:pt idx="18991">
                  <c:v>0</c:v>
                </c:pt>
                <c:pt idx="18992">
                  <c:v>0</c:v>
                </c:pt>
                <c:pt idx="18993">
                  <c:v>0</c:v>
                </c:pt>
                <c:pt idx="18994">
                  <c:v>0</c:v>
                </c:pt>
                <c:pt idx="18995">
                  <c:v>0</c:v>
                </c:pt>
                <c:pt idx="18996">
                  <c:v>0</c:v>
                </c:pt>
                <c:pt idx="18997">
                  <c:v>0</c:v>
                </c:pt>
                <c:pt idx="18998">
                  <c:v>0</c:v>
                </c:pt>
                <c:pt idx="18999">
                  <c:v>0</c:v>
                </c:pt>
                <c:pt idx="19000">
                  <c:v>0</c:v>
                </c:pt>
                <c:pt idx="19001">
                  <c:v>0</c:v>
                </c:pt>
                <c:pt idx="19002">
                  <c:v>0</c:v>
                </c:pt>
                <c:pt idx="19003">
                  <c:v>0</c:v>
                </c:pt>
                <c:pt idx="19004">
                  <c:v>0</c:v>
                </c:pt>
                <c:pt idx="19005">
                  <c:v>0</c:v>
                </c:pt>
                <c:pt idx="19006">
                  <c:v>0</c:v>
                </c:pt>
                <c:pt idx="19007">
                  <c:v>0</c:v>
                </c:pt>
                <c:pt idx="19008">
                  <c:v>0</c:v>
                </c:pt>
                <c:pt idx="19009">
                  <c:v>0</c:v>
                </c:pt>
                <c:pt idx="19010">
                  <c:v>0</c:v>
                </c:pt>
                <c:pt idx="19011">
                  <c:v>0</c:v>
                </c:pt>
                <c:pt idx="19012">
                  <c:v>0</c:v>
                </c:pt>
                <c:pt idx="19013">
                  <c:v>0</c:v>
                </c:pt>
                <c:pt idx="19014">
                  <c:v>0</c:v>
                </c:pt>
                <c:pt idx="19015">
                  <c:v>0</c:v>
                </c:pt>
                <c:pt idx="19016">
                  <c:v>0</c:v>
                </c:pt>
                <c:pt idx="19017">
                  <c:v>0</c:v>
                </c:pt>
                <c:pt idx="19018">
                  <c:v>0</c:v>
                </c:pt>
                <c:pt idx="19019">
                  <c:v>0</c:v>
                </c:pt>
                <c:pt idx="19020">
                  <c:v>0</c:v>
                </c:pt>
                <c:pt idx="19021">
                  <c:v>0</c:v>
                </c:pt>
                <c:pt idx="19022">
                  <c:v>0</c:v>
                </c:pt>
                <c:pt idx="19023">
                  <c:v>0</c:v>
                </c:pt>
                <c:pt idx="19024">
                  <c:v>0</c:v>
                </c:pt>
                <c:pt idx="19025">
                  <c:v>0</c:v>
                </c:pt>
                <c:pt idx="19026">
                  <c:v>0</c:v>
                </c:pt>
                <c:pt idx="19027">
                  <c:v>0</c:v>
                </c:pt>
                <c:pt idx="19028">
                  <c:v>0</c:v>
                </c:pt>
                <c:pt idx="19029">
                  <c:v>0</c:v>
                </c:pt>
                <c:pt idx="19030">
                  <c:v>0</c:v>
                </c:pt>
                <c:pt idx="19031">
                  <c:v>0</c:v>
                </c:pt>
                <c:pt idx="19032">
                  <c:v>0</c:v>
                </c:pt>
                <c:pt idx="19033">
                  <c:v>0</c:v>
                </c:pt>
                <c:pt idx="19034">
                  <c:v>0</c:v>
                </c:pt>
                <c:pt idx="19035">
                  <c:v>0</c:v>
                </c:pt>
                <c:pt idx="19036">
                  <c:v>0</c:v>
                </c:pt>
                <c:pt idx="19037">
                  <c:v>0</c:v>
                </c:pt>
                <c:pt idx="19038">
                  <c:v>0</c:v>
                </c:pt>
                <c:pt idx="19039">
                  <c:v>0</c:v>
                </c:pt>
                <c:pt idx="19040">
                  <c:v>0</c:v>
                </c:pt>
                <c:pt idx="19041">
                  <c:v>0</c:v>
                </c:pt>
                <c:pt idx="19042">
                  <c:v>0</c:v>
                </c:pt>
                <c:pt idx="19043">
                  <c:v>0</c:v>
                </c:pt>
                <c:pt idx="19044">
                  <c:v>0</c:v>
                </c:pt>
                <c:pt idx="19045">
                  <c:v>0</c:v>
                </c:pt>
                <c:pt idx="19046">
                  <c:v>0</c:v>
                </c:pt>
                <c:pt idx="19047">
                  <c:v>0</c:v>
                </c:pt>
                <c:pt idx="19048">
                  <c:v>0</c:v>
                </c:pt>
                <c:pt idx="19049">
                  <c:v>0</c:v>
                </c:pt>
                <c:pt idx="19050">
                  <c:v>0</c:v>
                </c:pt>
                <c:pt idx="19051">
                  <c:v>0</c:v>
                </c:pt>
                <c:pt idx="19052">
                  <c:v>0</c:v>
                </c:pt>
                <c:pt idx="19053">
                  <c:v>0</c:v>
                </c:pt>
                <c:pt idx="19054">
                  <c:v>0</c:v>
                </c:pt>
                <c:pt idx="19055">
                  <c:v>0</c:v>
                </c:pt>
                <c:pt idx="19056">
                  <c:v>0</c:v>
                </c:pt>
                <c:pt idx="19057">
                  <c:v>0</c:v>
                </c:pt>
                <c:pt idx="19058">
                  <c:v>0</c:v>
                </c:pt>
                <c:pt idx="19059">
                  <c:v>0</c:v>
                </c:pt>
                <c:pt idx="19060">
                  <c:v>0</c:v>
                </c:pt>
                <c:pt idx="19061">
                  <c:v>0</c:v>
                </c:pt>
                <c:pt idx="19062">
                  <c:v>0</c:v>
                </c:pt>
                <c:pt idx="19063">
                  <c:v>0</c:v>
                </c:pt>
                <c:pt idx="19064">
                  <c:v>0</c:v>
                </c:pt>
                <c:pt idx="19065">
                  <c:v>0</c:v>
                </c:pt>
                <c:pt idx="19066">
                  <c:v>0</c:v>
                </c:pt>
                <c:pt idx="19067">
                  <c:v>0</c:v>
                </c:pt>
                <c:pt idx="19068">
                  <c:v>0</c:v>
                </c:pt>
                <c:pt idx="19069">
                  <c:v>0</c:v>
                </c:pt>
                <c:pt idx="19070">
                  <c:v>0</c:v>
                </c:pt>
                <c:pt idx="19071">
                  <c:v>0</c:v>
                </c:pt>
                <c:pt idx="19072">
                  <c:v>0</c:v>
                </c:pt>
                <c:pt idx="19073">
                  <c:v>0</c:v>
                </c:pt>
                <c:pt idx="19074">
                  <c:v>0</c:v>
                </c:pt>
                <c:pt idx="19075">
                  <c:v>0</c:v>
                </c:pt>
                <c:pt idx="19076">
                  <c:v>0</c:v>
                </c:pt>
                <c:pt idx="19077">
                  <c:v>0</c:v>
                </c:pt>
                <c:pt idx="19078">
                  <c:v>0</c:v>
                </c:pt>
                <c:pt idx="19079">
                  <c:v>0</c:v>
                </c:pt>
                <c:pt idx="19080">
                  <c:v>0</c:v>
                </c:pt>
                <c:pt idx="19081">
                  <c:v>0</c:v>
                </c:pt>
                <c:pt idx="19082">
                  <c:v>0</c:v>
                </c:pt>
                <c:pt idx="19083">
                  <c:v>0</c:v>
                </c:pt>
                <c:pt idx="19084">
                  <c:v>0</c:v>
                </c:pt>
                <c:pt idx="19085">
                  <c:v>0</c:v>
                </c:pt>
                <c:pt idx="19086">
                  <c:v>0</c:v>
                </c:pt>
                <c:pt idx="19087">
                  <c:v>0</c:v>
                </c:pt>
                <c:pt idx="19088">
                  <c:v>0</c:v>
                </c:pt>
                <c:pt idx="19089">
                  <c:v>0</c:v>
                </c:pt>
                <c:pt idx="19090">
                  <c:v>0</c:v>
                </c:pt>
                <c:pt idx="19091">
                  <c:v>0</c:v>
                </c:pt>
                <c:pt idx="19092">
                  <c:v>0</c:v>
                </c:pt>
                <c:pt idx="19093">
                  <c:v>0</c:v>
                </c:pt>
                <c:pt idx="19094">
                  <c:v>0</c:v>
                </c:pt>
                <c:pt idx="19095">
                  <c:v>0</c:v>
                </c:pt>
                <c:pt idx="19096">
                  <c:v>0</c:v>
                </c:pt>
                <c:pt idx="19097">
                  <c:v>0</c:v>
                </c:pt>
                <c:pt idx="19098">
                  <c:v>0</c:v>
                </c:pt>
                <c:pt idx="19099">
                  <c:v>0</c:v>
                </c:pt>
                <c:pt idx="19100">
                  <c:v>0</c:v>
                </c:pt>
                <c:pt idx="19101">
                  <c:v>0</c:v>
                </c:pt>
                <c:pt idx="19102">
                  <c:v>0</c:v>
                </c:pt>
                <c:pt idx="19103">
                  <c:v>0</c:v>
                </c:pt>
                <c:pt idx="19104">
                  <c:v>0</c:v>
                </c:pt>
                <c:pt idx="19105">
                  <c:v>0</c:v>
                </c:pt>
                <c:pt idx="19106">
                  <c:v>0</c:v>
                </c:pt>
                <c:pt idx="19107">
                  <c:v>0</c:v>
                </c:pt>
                <c:pt idx="19108">
                  <c:v>0</c:v>
                </c:pt>
                <c:pt idx="19109">
                  <c:v>0</c:v>
                </c:pt>
                <c:pt idx="19110">
                  <c:v>0</c:v>
                </c:pt>
                <c:pt idx="19111">
                  <c:v>0</c:v>
                </c:pt>
                <c:pt idx="19112">
                  <c:v>0</c:v>
                </c:pt>
                <c:pt idx="19113">
                  <c:v>0</c:v>
                </c:pt>
                <c:pt idx="19114">
                  <c:v>0</c:v>
                </c:pt>
                <c:pt idx="19115">
                  <c:v>0</c:v>
                </c:pt>
                <c:pt idx="19116">
                  <c:v>0</c:v>
                </c:pt>
                <c:pt idx="19117">
                  <c:v>0</c:v>
                </c:pt>
                <c:pt idx="19118">
                  <c:v>0</c:v>
                </c:pt>
                <c:pt idx="19119">
                  <c:v>0</c:v>
                </c:pt>
                <c:pt idx="19120">
                  <c:v>0</c:v>
                </c:pt>
                <c:pt idx="19121">
                  <c:v>0</c:v>
                </c:pt>
                <c:pt idx="19122">
                  <c:v>0</c:v>
                </c:pt>
                <c:pt idx="19123">
                  <c:v>0</c:v>
                </c:pt>
                <c:pt idx="19124">
                  <c:v>0</c:v>
                </c:pt>
                <c:pt idx="19125">
                  <c:v>0</c:v>
                </c:pt>
                <c:pt idx="19126">
                  <c:v>0</c:v>
                </c:pt>
                <c:pt idx="19127">
                  <c:v>0</c:v>
                </c:pt>
                <c:pt idx="19128">
                  <c:v>0</c:v>
                </c:pt>
                <c:pt idx="19129">
                  <c:v>0</c:v>
                </c:pt>
                <c:pt idx="19130">
                  <c:v>0</c:v>
                </c:pt>
                <c:pt idx="19131">
                  <c:v>0</c:v>
                </c:pt>
                <c:pt idx="19132">
                  <c:v>0</c:v>
                </c:pt>
                <c:pt idx="19133">
                  <c:v>0</c:v>
                </c:pt>
                <c:pt idx="19134">
                  <c:v>0</c:v>
                </c:pt>
                <c:pt idx="19135">
                  <c:v>0</c:v>
                </c:pt>
                <c:pt idx="19136">
                  <c:v>0</c:v>
                </c:pt>
                <c:pt idx="19137">
                  <c:v>0</c:v>
                </c:pt>
                <c:pt idx="19138">
                  <c:v>0</c:v>
                </c:pt>
                <c:pt idx="19139">
                  <c:v>0</c:v>
                </c:pt>
                <c:pt idx="19140">
                  <c:v>0</c:v>
                </c:pt>
                <c:pt idx="19141">
                  <c:v>0</c:v>
                </c:pt>
                <c:pt idx="19142">
                  <c:v>0</c:v>
                </c:pt>
                <c:pt idx="19143">
                  <c:v>0</c:v>
                </c:pt>
                <c:pt idx="19144">
                  <c:v>0</c:v>
                </c:pt>
                <c:pt idx="19145">
                  <c:v>0</c:v>
                </c:pt>
                <c:pt idx="19146">
                  <c:v>0</c:v>
                </c:pt>
                <c:pt idx="19147">
                  <c:v>0</c:v>
                </c:pt>
                <c:pt idx="19148">
                  <c:v>0</c:v>
                </c:pt>
                <c:pt idx="19149">
                  <c:v>0</c:v>
                </c:pt>
                <c:pt idx="19150">
                  <c:v>0</c:v>
                </c:pt>
                <c:pt idx="19151">
                  <c:v>0</c:v>
                </c:pt>
                <c:pt idx="19152">
                  <c:v>0</c:v>
                </c:pt>
                <c:pt idx="19153">
                  <c:v>0</c:v>
                </c:pt>
                <c:pt idx="19154">
                  <c:v>0</c:v>
                </c:pt>
                <c:pt idx="19155">
                  <c:v>0</c:v>
                </c:pt>
                <c:pt idx="19156">
                  <c:v>0</c:v>
                </c:pt>
                <c:pt idx="19157">
                  <c:v>0</c:v>
                </c:pt>
                <c:pt idx="19158">
                  <c:v>0</c:v>
                </c:pt>
                <c:pt idx="19159">
                  <c:v>0</c:v>
                </c:pt>
                <c:pt idx="19160">
                  <c:v>0</c:v>
                </c:pt>
                <c:pt idx="19161">
                  <c:v>0</c:v>
                </c:pt>
                <c:pt idx="19162">
                  <c:v>0</c:v>
                </c:pt>
                <c:pt idx="19163">
                  <c:v>0</c:v>
                </c:pt>
                <c:pt idx="19164">
                  <c:v>0</c:v>
                </c:pt>
                <c:pt idx="19165">
                  <c:v>0</c:v>
                </c:pt>
                <c:pt idx="19166">
                  <c:v>0</c:v>
                </c:pt>
                <c:pt idx="19167">
                  <c:v>0</c:v>
                </c:pt>
                <c:pt idx="19168">
                  <c:v>0</c:v>
                </c:pt>
                <c:pt idx="19169">
                  <c:v>0</c:v>
                </c:pt>
                <c:pt idx="19170">
                  <c:v>0</c:v>
                </c:pt>
                <c:pt idx="19171">
                  <c:v>0</c:v>
                </c:pt>
                <c:pt idx="19172">
                  <c:v>0</c:v>
                </c:pt>
                <c:pt idx="19173">
                  <c:v>0</c:v>
                </c:pt>
                <c:pt idx="19174">
                  <c:v>0</c:v>
                </c:pt>
                <c:pt idx="19175">
                  <c:v>0</c:v>
                </c:pt>
                <c:pt idx="19176">
                  <c:v>0</c:v>
                </c:pt>
                <c:pt idx="19177">
                  <c:v>0</c:v>
                </c:pt>
                <c:pt idx="19178">
                  <c:v>0</c:v>
                </c:pt>
                <c:pt idx="19179">
                  <c:v>0</c:v>
                </c:pt>
                <c:pt idx="19180">
                  <c:v>0</c:v>
                </c:pt>
                <c:pt idx="19181">
                  <c:v>0</c:v>
                </c:pt>
                <c:pt idx="19182">
                  <c:v>0</c:v>
                </c:pt>
                <c:pt idx="19183">
                  <c:v>0</c:v>
                </c:pt>
                <c:pt idx="19184">
                  <c:v>0</c:v>
                </c:pt>
                <c:pt idx="19185">
                  <c:v>0</c:v>
                </c:pt>
                <c:pt idx="19186">
                  <c:v>0</c:v>
                </c:pt>
                <c:pt idx="19187">
                  <c:v>0</c:v>
                </c:pt>
                <c:pt idx="19188">
                  <c:v>0</c:v>
                </c:pt>
                <c:pt idx="19189">
                  <c:v>0</c:v>
                </c:pt>
                <c:pt idx="19190">
                  <c:v>0</c:v>
                </c:pt>
                <c:pt idx="19191">
                  <c:v>0</c:v>
                </c:pt>
                <c:pt idx="19192">
                  <c:v>0</c:v>
                </c:pt>
                <c:pt idx="19193">
                  <c:v>0</c:v>
                </c:pt>
                <c:pt idx="19194">
                  <c:v>0</c:v>
                </c:pt>
                <c:pt idx="19195">
                  <c:v>0</c:v>
                </c:pt>
                <c:pt idx="19196">
                  <c:v>0</c:v>
                </c:pt>
                <c:pt idx="19197">
                  <c:v>0</c:v>
                </c:pt>
                <c:pt idx="19198">
                  <c:v>0</c:v>
                </c:pt>
                <c:pt idx="19199">
                  <c:v>0</c:v>
                </c:pt>
                <c:pt idx="19200">
                  <c:v>0</c:v>
                </c:pt>
                <c:pt idx="19201">
                  <c:v>0</c:v>
                </c:pt>
                <c:pt idx="19202">
                  <c:v>0</c:v>
                </c:pt>
                <c:pt idx="19203">
                  <c:v>0</c:v>
                </c:pt>
                <c:pt idx="19204">
                  <c:v>0</c:v>
                </c:pt>
                <c:pt idx="19205">
                  <c:v>0</c:v>
                </c:pt>
                <c:pt idx="19206">
                  <c:v>0</c:v>
                </c:pt>
                <c:pt idx="19207">
                  <c:v>0</c:v>
                </c:pt>
                <c:pt idx="19208">
                  <c:v>0</c:v>
                </c:pt>
                <c:pt idx="19209">
                  <c:v>0</c:v>
                </c:pt>
                <c:pt idx="19210">
                  <c:v>0</c:v>
                </c:pt>
                <c:pt idx="19211">
                  <c:v>0</c:v>
                </c:pt>
                <c:pt idx="19212">
                  <c:v>0</c:v>
                </c:pt>
                <c:pt idx="19213">
                  <c:v>0</c:v>
                </c:pt>
                <c:pt idx="19214">
                  <c:v>0</c:v>
                </c:pt>
                <c:pt idx="19215">
                  <c:v>0</c:v>
                </c:pt>
                <c:pt idx="19216">
                  <c:v>0</c:v>
                </c:pt>
                <c:pt idx="19217">
                  <c:v>0</c:v>
                </c:pt>
                <c:pt idx="19218">
                  <c:v>0</c:v>
                </c:pt>
                <c:pt idx="19219">
                  <c:v>0</c:v>
                </c:pt>
                <c:pt idx="19220">
                  <c:v>0</c:v>
                </c:pt>
                <c:pt idx="19221">
                  <c:v>0</c:v>
                </c:pt>
                <c:pt idx="19222">
                  <c:v>0</c:v>
                </c:pt>
                <c:pt idx="19223">
                  <c:v>0</c:v>
                </c:pt>
                <c:pt idx="19224">
                  <c:v>0</c:v>
                </c:pt>
                <c:pt idx="19225">
                  <c:v>0</c:v>
                </c:pt>
                <c:pt idx="19226">
                  <c:v>0</c:v>
                </c:pt>
                <c:pt idx="19227">
                  <c:v>0</c:v>
                </c:pt>
                <c:pt idx="19228">
                  <c:v>0</c:v>
                </c:pt>
                <c:pt idx="19229">
                  <c:v>0</c:v>
                </c:pt>
                <c:pt idx="19230">
                  <c:v>0</c:v>
                </c:pt>
                <c:pt idx="19231">
                  <c:v>0</c:v>
                </c:pt>
                <c:pt idx="19232">
                  <c:v>0</c:v>
                </c:pt>
                <c:pt idx="19233">
                  <c:v>0</c:v>
                </c:pt>
                <c:pt idx="19234">
                  <c:v>0</c:v>
                </c:pt>
                <c:pt idx="19235">
                  <c:v>0</c:v>
                </c:pt>
                <c:pt idx="19236">
                  <c:v>0</c:v>
                </c:pt>
                <c:pt idx="19237">
                  <c:v>0</c:v>
                </c:pt>
                <c:pt idx="19238">
                  <c:v>0</c:v>
                </c:pt>
                <c:pt idx="19239">
                  <c:v>0</c:v>
                </c:pt>
                <c:pt idx="19240">
                  <c:v>0</c:v>
                </c:pt>
                <c:pt idx="19241">
                  <c:v>0</c:v>
                </c:pt>
                <c:pt idx="19242">
                  <c:v>0</c:v>
                </c:pt>
                <c:pt idx="19243">
                  <c:v>0</c:v>
                </c:pt>
                <c:pt idx="19244">
                  <c:v>0</c:v>
                </c:pt>
                <c:pt idx="19245">
                  <c:v>0</c:v>
                </c:pt>
                <c:pt idx="19246">
                  <c:v>0</c:v>
                </c:pt>
                <c:pt idx="19247">
                  <c:v>0</c:v>
                </c:pt>
                <c:pt idx="19248">
                  <c:v>0</c:v>
                </c:pt>
                <c:pt idx="19249">
                  <c:v>0</c:v>
                </c:pt>
                <c:pt idx="19250">
                  <c:v>0</c:v>
                </c:pt>
                <c:pt idx="19251">
                  <c:v>0</c:v>
                </c:pt>
                <c:pt idx="19252">
                  <c:v>0</c:v>
                </c:pt>
                <c:pt idx="19253">
                  <c:v>0</c:v>
                </c:pt>
                <c:pt idx="19254">
                  <c:v>0</c:v>
                </c:pt>
                <c:pt idx="19255">
                  <c:v>0</c:v>
                </c:pt>
                <c:pt idx="19256">
                  <c:v>0</c:v>
                </c:pt>
                <c:pt idx="19257">
                  <c:v>0</c:v>
                </c:pt>
                <c:pt idx="19258">
                  <c:v>0</c:v>
                </c:pt>
                <c:pt idx="19259">
                  <c:v>0</c:v>
                </c:pt>
                <c:pt idx="19260">
                  <c:v>0</c:v>
                </c:pt>
                <c:pt idx="19261">
                  <c:v>0</c:v>
                </c:pt>
                <c:pt idx="19262">
                  <c:v>0</c:v>
                </c:pt>
                <c:pt idx="19263">
                  <c:v>0</c:v>
                </c:pt>
                <c:pt idx="19264">
                  <c:v>0</c:v>
                </c:pt>
                <c:pt idx="19265">
                  <c:v>0</c:v>
                </c:pt>
                <c:pt idx="19266">
                  <c:v>0</c:v>
                </c:pt>
                <c:pt idx="19267">
                  <c:v>0</c:v>
                </c:pt>
                <c:pt idx="19268">
                  <c:v>0</c:v>
                </c:pt>
                <c:pt idx="19269">
                  <c:v>0</c:v>
                </c:pt>
                <c:pt idx="19270">
                  <c:v>0</c:v>
                </c:pt>
                <c:pt idx="19271">
                  <c:v>0</c:v>
                </c:pt>
                <c:pt idx="19272">
                  <c:v>0</c:v>
                </c:pt>
                <c:pt idx="19273">
                  <c:v>0</c:v>
                </c:pt>
                <c:pt idx="19274">
                  <c:v>0</c:v>
                </c:pt>
                <c:pt idx="19275">
                  <c:v>0</c:v>
                </c:pt>
                <c:pt idx="19276">
                  <c:v>0</c:v>
                </c:pt>
                <c:pt idx="19277">
                  <c:v>0</c:v>
                </c:pt>
                <c:pt idx="19278">
                  <c:v>0</c:v>
                </c:pt>
                <c:pt idx="19279">
                  <c:v>0</c:v>
                </c:pt>
                <c:pt idx="19280">
                  <c:v>0</c:v>
                </c:pt>
                <c:pt idx="19281">
                  <c:v>0</c:v>
                </c:pt>
                <c:pt idx="19282">
                  <c:v>0</c:v>
                </c:pt>
                <c:pt idx="19283">
                  <c:v>0</c:v>
                </c:pt>
                <c:pt idx="19284">
                  <c:v>0</c:v>
                </c:pt>
                <c:pt idx="19285">
                  <c:v>0</c:v>
                </c:pt>
                <c:pt idx="19286">
                  <c:v>0</c:v>
                </c:pt>
                <c:pt idx="19287">
                  <c:v>0</c:v>
                </c:pt>
                <c:pt idx="19288">
                  <c:v>0</c:v>
                </c:pt>
                <c:pt idx="19289">
                  <c:v>0</c:v>
                </c:pt>
                <c:pt idx="19290">
                  <c:v>0</c:v>
                </c:pt>
                <c:pt idx="19291">
                  <c:v>0</c:v>
                </c:pt>
                <c:pt idx="19292">
                  <c:v>0</c:v>
                </c:pt>
                <c:pt idx="19293">
                  <c:v>0</c:v>
                </c:pt>
                <c:pt idx="19294">
                  <c:v>0</c:v>
                </c:pt>
                <c:pt idx="19295">
                  <c:v>0</c:v>
                </c:pt>
                <c:pt idx="19296">
                  <c:v>0</c:v>
                </c:pt>
                <c:pt idx="19297">
                  <c:v>0</c:v>
                </c:pt>
                <c:pt idx="19298">
                  <c:v>0</c:v>
                </c:pt>
                <c:pt idx="19299">
                  <c:v>0</c:v>
                </c:pt>
                <c:pt idx="19300">
                  <c:v>0</c:v>
                </c:pt>
                <c:pt idx="19301">
                  <c:v>0</c:v>
                </c:pt>
                <c:pt idx="19302">
                  <c:v>0</c:v>
                </c:pt>
                <c:pt idx="19303">
                  <c:v>0</c:v>
                </c:pt>
                <c:pt idx="19304">
                  <c:v>0</c:v>
                </c:pt>
                <c:pt idx="19305">
                  <c:v>0</c:v>
                </c:pt>
                <c:pt idx="19306">
                  <c:v>0</c:v>
                </c:pt>
                <c:pt idx="19307">
                  <c:v>0</c:v>
                </c:pt>
                <c:pt idx="19308">
                  <c:v>0</c:v>
                </c:pt>
                <c:pt idx="19309">
                  <c:v>0</c:v>
                </c:pt>
                <c:pt idx="19310">
                  <c:v>0</c:v>
                </c:pt>
                <c:pt idx="19311">
                  <c:v>0</c:v>
                </c:pt>
                <c:pt idx="19312">
                  <c:v>0</c:v>
                </c:pt>
                <c:pt idx="19313">
                  <c:v>0</c:v>
                </c:pt>
                <c:pt idx="19314">
                  <c:v>0</c:v>
                </c:pt>
                <c:pt idx="19315">
                  <c:v>0</c:v>
                </c:pt>
                <c:pt idx="19316">
                  <c:v>0</c:v>
                </c:pt>
                <c:pt idx="19317">
                  <c:v>0</c:v>
                </c:pt>
                <c:pt idx="19318">
                  <c:v>0</c:v>
                </c:pt>
                <c:pt idx="19319">
                  <c:v>0</c:v>
                </c:pt>
                <c:pt idx="19320">
                  <c:v>0</c:v>
                </c:pt>
                <c:pt idx="19321">
                  <c:v>0</c:v>
                </c:pt>
                <c:pt idx="19322">
                  <c:v>0</c:v>
                </c:pt>
                <c:pt idx="19323">
                  <c:v>0</c:v>
                </c:pt>
                <c:pt idx="19324">
                  <c:v>0</c:v>
                </c:pt>
                <c:pt idx="19325">
                  <c:v>0</c:v>
                </c:pt>
                <c:pt idx="19326">
                  <c:v>0</c:v>
                </c:pt>
                <c:pt idx="19327">
                  <c:v>0</c:v>
                </c:pt>
                <c:pt idx="19328">
                  <c:v>0</c:v>
                </c:pt>
                <c:pt idx="19329">
                  <c:v>0</c:v>
                </c:pt>
                <c:pt idx="19330">
                  <c:v>0</c:v>
                </c:pt>
                <c:pt idx="19331">
                  <c:v>0</c:v>
                </c:pt>
                <c:pt idx="19332">
                  <c:v>0</c:v>
                </c:pt>
                <c:pt idx="19333">
                  <c:v>0</c:v>
                </c:pt>
                <c:pt idx="19334">
                  <c:v>0</c:v>
                </c:pt>
                <c:pt idx="19335">
                  <c:v>0</c:v>
                </c:pt>
                <c:pt idx="19336">
                  <c:v>0</c:v>
                </c:pt>
                <c:pt idx="19337">
                  <c:v>0</c:v>
                </c:pt>
                <c:pt idx="19338">
                  <c:v>0</c:v>
                </c:pt>
                <c:pt idx="19339">
                  <c:v>0</c:v>
                </c:pt>
                <c:pt idx="19340">
                  <c:v>0</c:v>
                </c:pt>
                <c:pt idx="19341">
                  <c:v>0</c:v>
                </c:pt>
                <c:pt idx="19342">
                  <c:v>0</c:v>
                </c:pt>
                <c:pt idx="19343">
                  <c:v>0</c:v>
                </c:pt>
                <c:pt idx="19344">
                  <c:v>0</c:v>
                </c:pt>
                <c:pt idx="19345">
                  <c:v>0</c:v>
                </c:pt>
                <c:pt idx="19346">
                  <c:v>0</c:v>
                </c:pt>
                <c:pt idx="19347">
                  <c:v>0</c:v>
                </c:pt>
                <c:pt idx="19348">
                  <c:v>0</c:v>
                </c:pt>
                <c:pt idx="19349">
                  <c:v>0</c:v>
                </c:pt>
                <c:pt idx="19350">
                  <c:v>0</c:v>
                </c:pt>
                <c:pt idx="19351">
                  <c:v>0</c:v>
                </c:pt>
                <c:pt idx="19352">
                  <c:v>0</c:v>
                </c:pt>
                <c:pt idx="19353">
                  <c:v>0</c:v>
                </c:pt>
                <c:pt idx="19354">
                  <c:v>0</c:v>
                </c:pt>
                <c:pt idx="19355">
                  <c:v>0</c:v>
                </c:pt>
                <c:pt idx="19356">
                  <c:v>0</c:v>
                </c:pt>
                <c:pt idx="19357">
                  <c:v>0</c:v>
                </c:pt>
                <c:pt idx="19358">
                  <c:v>0</c:v>
                </c:pt>
                <c:pt idx="19359">
                  <c:v>0</c:v>
                </c:pt>
                <c:pt idx="19360">
                  <c:v>0</c:v>
                </c:pt>
                <c:pt idx="19361">
                  <c:v>0</c:v>
                </c:pt>
                <c:pt idx="19362">
                  <c:v>0</c:v>
                </c:pt>
                <c:pt idx="19363">
                  <c:v>0</c:v>
                </c:pt>
                <c:pt idx="19364">
                  <c:v>0</c:v>
                </c:pt>
                <c:pt idx="19365">
                  <c:v>0</c:v>
                </c:pt>
                <c:pt idx="19366">
                  <c:v>0</c:v>
                </c:pt>
                <c:pt idx="19367">
                  <c:v>0</c:v>
                </c:pt>
                <c:pt idx="19368">
                  <c:v>0</c:v>
                </c:pt>
                <c:pt idx="19369">
                  <c:v>0</c:v>
                </c:pt>
                <c:pt idx="19370">
                  <c:v>0</c:v>
                </c:pt>
                <c:pt idx="19371">
                  <c:v>0</c:v>
                </c:pt>
                <c:pt idx="19372">
                  <c:v>0</c:v>
                </c:pt>
                <c:pt idx="19373">
                  <c:v>0</c:v>
                </c:pt>
                <c:pt idx="19374">
                  <c:v>0</c:v>
                </c:pt>
                <c:pt idx="19375">
                  <c:v>0</c:v>
                </c:pt>
                <c:pt idx="19376">
                  <c:v>0</c:v>
                </c:pt>
                <c:pt idx="19377">
                  <c:v>0</c:v>
                </c:pt>
                <c:pt idx="19378">
                  <c:v>0</c:v>
                </c:pt>
                <c:pt idx="19379">
                  <c:v>0</c:v>
                </c:pt>
                <c:pt idx="19380">
                  <c:v>0</c:v>
                </c:pt>
                <c:pt idx="19381">
                  <c:v>0</c:v>
                </c:pt>
                <c:pt idx="19382">
                  <c:v>0</c:v>
                </c:pt>
                <c:pt idx="19383">
                  <c:v>0</c:v>
                </c:pt>
                <c:pt idx="19384">
                  <c:v>0</c:v>
                </c:pt>
                <c:pt idx="19385">
                  <c:v>0</c:v>
                </c:pt>
                <c:pt idx="19386">
                  <c:v>0</c:v>
                </c:pt>
                <c:pt idx="19387">
                  <c:v>0</c:v>
                </c:pt>
                <c:pt idx="19388">
                  <c:v>0</c:v>
                </c:pt>
                <c:pt idx="19389">
                  <c:v>0</c:v>
                </c:pt>
                <c:pt idx="19390">
                  <c:v>0</c:v>
                </c:pt>
                <c:pt idx="19391">
                  <c:v>0</c:v>
                </c:pt>
                <c:pt idx="19392">
                  <c:v>0</c:v>
                </c:pt>
                <c:pt idx="19393">
                  <c:v>0</c:v>
                </c:pt>
                <c:pt idx="19394">
                  <c:v>0</c:v>
                </c:pt>
                <c:pt idx="19395">
                  <c:v>0</c:v>
                </c:pt>
                <c:pt idx="19396">
                  <c:v>0</c:v>
                </c:pt>
                <c:pt idx="19397">
                  <c:v>0</c:v>
                </c:pt>
                <c:pt idx="19398">
                  <c:v>0</c:v>
                </c:pt>
                <c:pt idx="19399">
                  <c:v>0</c:v>
                </c:pt>
                <c:pt idx="19400">
                  <c:v>0</c:v>
                </c:pt>
                <c:pt idx="19401">
                  <c:v>0</c:v>
                </c:pt>
                <c:pt idx="19402">
                  <c:v>0</c:v>
                </c:pt>
                <c:pt idx="19403">
                  <c:v>0</c:v>
                </c:pt>
                <c:pt idx="19404">
                  <c:v>0</c:v>
                </c:pt>
                <c:pt idx="19405">
                  <c:v>0</c:v>
                </c:pt>
                <c:pt idx="19406">
                  <c:v>0</c:v>
                </c:pt>
                <c:pt idx="19407">
                  <c:v>0</c:v>
                </c:pt>
                <c:pt idx="19408">
                  <c:v>0</c:v>
                </c:pt>
                <c:pt idx="19409">
                  <c:v>0</c:v>
                </c:pt>
                <c:pt idx="19410">
                  <c:v>0</c:v>
                </c:pt>
                <c:pt idx="19411">
                  <c:v>0</c:v>
                </c:pt>
                <c:pt idx="19412">
                  <c:v>0</c:v>
                </c:pt>
                <c:pt idx="19413">
                  <c:v>0</c:v>
                </c:pt>
                <c:pt idx="19414">
                  <c:v>0</c:v>
                </c:pt>
                <c:pt idx="19415">
                  <c:v>0</c:v>
                </c:pt>
                <c:pt idx="19416">
                  <c:v>0</c:v>
                </c:pt>
                <c:pt idx="19417">
                  <c:v>0</c:v>
                </c:pt>
                <c:pt idx="19418">
                  <c:v>0</c:v>
                </c:pt>
                <c:pt idx="19419">
                  <c:v>0</c:v>
                </c:pt>
                <c:pt idx="19420">
                  <c:v>0</c:v>
                </c:pt>
                <c:pt idx="19421">
                  <c:v>0</c:v>
                </c:pt>
                <c:pt idx="19422">
                  <c:v>0</c:v>
                </c:pt>
                <c:pt idx="19423">
                  <c:v>0</c:v>
                </c:pt>
                <c:pt idx="19424">
                  <c:v>0</c:v>
                </c:pt>
                <c:pt idx="19425">
                  <c:v>0</c:v>
                </c:pt>
                <c:pt idx="19426">
                  <c:v>0</c:v>
                </c:pt>
                <c:pt idx="19427">
                  <c:v>0</c:v>
                </c:pt>
                <c:pt idx="19428">
                  <c:v>0</c:v>
                </c:pt>
                <c:pt idx="19429">
                  <c:v>0</c:v>
                </c:pt>
                <c:pt idx="19430">
                  <c:v>0</c:v>
                </c:pt>
                <c:pt idx="19431">
                  <c:v>0</c:v>
                </c:pt>
                <c:pt idx="19432">
                  <c:v>0</c:v>
                </c:pt>
                <c:pt idx="19433">
                  <c:v>0</c:v>
                </c:pt>
                <c:pt idx="19434">
                  <c:v>0</c:v>
                </c:pt>
                <c:pt idx="19435">
                  <c:v>0</c:v>
                </c:pt>
                <c:pt idx="19436">
                  <c:v>0</c:v>
                </c:pt>
                <c:pt idx="19437">
                  <c:v>0</c:v>
                </c:pt>
                <c:pt idx="19438">
                  <c:v>0</c:v>
                </c:pt>
                <c:pt idx="19439">
                  <c:v>0</c:v>
                </c:pt>
                <c:pt idx="19440">
                  <c:v>0</c:v>
                </c:pt>
                <c:pt idx="19441">
                  <c:v>0</c:v>
                </c:pt>
                <c:pt idx="19442">
                  <c:v>0</c:v>
                </c:pt>
                <c:pt idx="19443">
                  <c:v>0</c:v>
                </c:pt>
                <c:pt idx="19444">
                  <c:v>0</c:v>
                </c:pt>
                <c:pt idx="19445">
                  <c:v>0</c:v>
                </c:pt>
                <c:pt idx="19446">
                  <c:v>0</c:v>
                </c:pt>
                <c:pt idx="19447">
                  <c:v>0</c:v>
                </c:pt>
                <c:pt idx="19448">
                  <c:v>0</c:v>
                </c:pt>
                <c:pt idx="19449">
                  <c:v>0</c:v>
                </c:pt>
                <c:pt idx="19450">
                  <c:v>0</c:v>
                </c:pt>
                <c:pt idx="19451">
                  <c:v>0</c:v>
                </c:pt>
                <c:pt idx="19452">
                  <c:v>0</c:v>
                </c:pt>
                <c:pt idx="19453">
                  <c:v>0</c:v>
                </c:pt>
                <c:pt idx="19454">
                  <c:v>0</c:v>
                </c:pt>
                <c:pt idx="19455">
                  <c:v>0</c:v>
                </c:pt>
                <c:pt idx="19456">
                  <c:v>0</c:v>
                </c:pt>
                <c:pt idx="19457">
                  <c:v>0</c:v>
                </c:pt>
                <c:pt idx="19458">
                  <c:v>0</c:v>
                </c:pt>
                <c:pt idx="19459">
                  <c:v>0</c:v>
                </c:pt>
                <c:pt idx="19460">
                  <c:v>0</c:v>
                </c:pt>
                <c:pt idx="19461">
                  <c:v>0</c:v>
                </c:pt>
                <c:pt idx="19462">
                  <c:v>0</c:v>
                </c:pt>
                <c:pt idx="19463">
                  <c:v>0</c:v>
                </c:pt>
                <c:pt idx="19464">
                  <c:v>0</c:v>
                </c:pt>
                <c:pt idx="19465">
                  <c:v>0</c:v>
                </c:pt>
                <c:pt idx="19466">
                  <c:v>0</c:v>
                </c:pt>
                <c:pt idx="19467">
                  <c:v>0</c:v>
                </c:pt>
                <c:pt idx="19468">
                  <c:v>0</c:v>
                </c:pt>
                <c:pt idx="19469">
                  <c:v>0</c:v>
                </c:pt>
                <c:pt idx="19470">
                  <c:v>0</c:v>
                </c:pt>
                <c:pt idx="19471">
                  <c:v>0</c:v>
                </c:pt>
                <c:pt idx="19472">
                  <c:v>0</c:v>
                </c:pt>
                <c:pt idx="19473">
                  <c:v>0</c:v>
                </c:pt>
                <c:pt idx="19474">
                  <c:v>0</c:v>
                </c:pt>
                <c:pt idx="19475">
                  <c:v>0</c:v>
                </c:pt>
                <c:pt idx="19476">
                  <c:v>0</c:v>
                </c:pt>
                <c:pt idx="19477">
                  <c:v>0</c:v>
                </c:pt>
                <c:pt idx="19478">
                  <c:v>0</c:v>
                </c:pt>
                <c:pt idx="19479">
                  <c:v>0</c:v>
                </c:pt>
                <c:pt idx="19480">
                  <c:v>0</c:v>
                </c:pt>
                <c:pt idx="19481">
                  <c:v>0</c:v>
                </c:pt>
                <c:pt idx="19482">
                  <c:v>0</c:v>
                </c:pt>
                <c:pt idx="19483">
                  <c:v>0</c:v>
                </c:pt>
                <c:pt idx="19484">
                  <c:v>0</c:v>
                </c:pt>
                <c:pt idx="19485">
                  <c:v>0</c:v>
                </c:pt>
                <c:pt idx="19486">
                  <c:v>0</c:v>
                </c:pt>
                <c:pt idx="19487">
                  <c:v>0</c:v>
                </c:pt>
                <c:pt idx="19488">
                  <c:v>0</c:v>
                </c:pt>
                <c:pt idx="19489">
                  <c:v>0</c:v>
                </c:pt>
                <c:pt idx="19490">
                  <c:v>0</c:v>
                </c:pt>
                <c:pt idx="19491">
                  <c:v>0</c:v>
                </c:pt>
                <c:pt idx="19492">
                  <c:v>0</c:v>
                </c:pt>
                <c:pt idx="19493">
                  <c:v>0</c:v>
                </c:pt>
                <c:pt idx="19494">
                  <c:v>0</c:v>
                </c:pt>
                <c:pt idx="19495">
                  <c:v>0</c:v>
                </c:pt>
                <c:pt idx="19496">
                  <c:v>0</c:v>
                </c:pt>
                <c:pt idx="19497">
                  <c:v>0</c:v>
                </c:pt>
                <c:pt idx="19498">
                  <c:v>0</c:v>
                </c:pt>
                <c:pt idx="19499">
                  <c:v>0</c:v>
                </c:pt>
                <c:pt idx="19500">
                  <c:v>0</c:v>
                </c:pt>
                <c:pt idx="19501">
                  <c:v>0</c:v>
                </c:pt>
                <c:pt idx="19502">
                  <c:v>0</c:v>
                </c:pt>
                <c:pt idx="19503">
                  <c:v>0</c:v>
                </c:pt>
                <c:pt idx="19504">
                  <c:v>0</c:v>
                </c:pt>
                <c:pt idx="19505">
                  <c:v>0</c:v>
                </c:pt>
                <c:pt idx="19506">
                  <c:v>0</c:v>
                </c:pt>
                <c:pt idx="19507">
                  <c:v>0</c:v>
                </c:pt>
                <c:pt idx="19508">
                  <c:v>0</c:v>
                </c:pt>
                <c:pt idx="19509">
                  <c:v>0</c:v>
                </c:pt>
                <c:pt idx="19510">
                  <c:v>0</c:v>
                </c:pt>
                <c:pt idx="19511">
                  <c:v>0</c:v>
                </c:pt>
                <c:pt idx="19512">
                  <c:v>0</c:v>
                </c:pt>
                <c:pt idx="19513">
                  <c:v>0</c:v>
                </c:pt>
                <c:pt idx="19514">
                  <c:v>0</c:v>
                </c:pt>
                <c:pt idx="19515">
                  <c:v>0</c:v>
                </c:pt>
                <c:pt idx="19516">
                  <c:v>0</c:v>
                </c:pt>
                <c:pt idx="19517">
                  <c:v>0</c:v>
                </c:pt>
                <c:pt idx="19518">
                  <c:v>0</c:v>
                </c:pt>
                <c:pt idx="19519">
                  <c:v>0</c:v>
                </c:pt>
                <c:pt idx="19520">
                  <c:v>0</c:v>
                </c:pt>
                <c:pt idx="19521">
                  <c:v>0</c:v>
                </c:pt>
                <c:pt idx="19522">
                  <c:v>0</c:v>
                </c:pt>
                <c:pt idx="19523">
                  <c:v>0</c:v>
                </c:pt>
                <c:pt idx="19524">
                  <c:v>0</c:v>
                </c:pt>
                <c:pt idx="19525">
                  <c:v>0</c:v>
                </c:pt>
                <c:pt idx="19526">
                  <c:v>0</c:v>
                </c:pt>
                <c:pt idx="19527">
                  <c:v>0</c:v>
                </c:pt>
                <c:pt idx="19528">
                  <c:v>0</c:v>
                </c:pt>
                <c:pt idx="19529">
                  <c:v>0</c:v>
                </c:pt>
                <c:pt idx="19530">
                  <c:v>0</c:v>
                </c:pt>
                <c:pt idx="19531">
                  <c:v>0</c:v>
                </c:pt>
                <c:pt idx="19532">
                  <c:v>0</c:v>
                </c:pt>
                <c:pt idx="19533">
                  <c:v>0</c:v>
                </c:pt>
                <c:pt idx="19534">
                  <c:v>0</c:v>
                </c:pt>
                <c:pt idx="19535">
                  <c:v>0</c:v>
                </c:pt>
                <c:pt idx="19536">
                  <c:v>0</c:v>
                </c:pt>
                <c:pt idx="19537">
                  <c:v>0</c:v>
                </c:pt>
                <c:pt idx="19538">
                  <c:v>0</c:v>
                </c:pt>
                <c:pt idx="19539">
                  <c:v>0</c:v>
                </c:pt>
                <c:pt idx="19540">
                  <c:v>0</c:v>
                </c:pt>
                <c:pt idx="19541">
                  <c:v>0</c:v>
                </c:pt>
                <c:pt idx="19542">
                  <c:v>0</c:v>
                </c:pt>
                <c:pt idx="19543">
                  <c:v>0</c:v>
                </c:pt>
                <c:pt idx="19544">
                  <c:v>0</c:v>
                </c:pt>
                <c:pt idx="19545">
                  <c:v>0</c:v>
                </c:pt>
                <c:pt idx="19546">
                  <c:v>0</c:v>
                </c:pt>
                <c:pt idx="19547">
                  <c:v>0</c:v>
                </c:pt>
                <c:pt idx="19548">
                  <c:v>0</c:v>
                </c:pt>
                <c:pt idx="19549">
                  <c:v>0</c:v>
                </c:pt>
                <c:pt idx="19550">
                  <c:v>0</c:v>
                </c:pt>
                <c:pt idx="19551">
                  <c:v>0</c:v>
                </c:pt>
                <c:pt idx="19552">
                  <c:v>0</c:v>
                </c:pt>
                <c:pt idx="19553">
                  <c:v>0</c:v>
                </c:pt>
                <c:pt idx="19554">
                  <c:v>0</c:v>
                </c:pt>
                <c:pt idx="19555">
                  <c:v>0</c:v>
                </c:pt>
                <c:pt idx="19556">
                  <c:v>0</c:v>
                </c:pt>
                <c:pt idx="19557">
                  <c:v>0</c:v>
                </c:pt>
                <c:pt idx="19558">
                  <c:v>0</c:v>
                </c:pt>
                <c:pt idx="19559">
                  <c:v>0</c:v>
                </c:pt>
                <c:pt idx="19560">
                  <c:v>0</c:v>
                </c:pt>
                <c:pt idx="19561">
                  <c:v>0</c:v>
                </c:pt>
                <c:pt idx="19562">
                  <c:v>0</c:v>
                </c:pt>
                <c:pt idx="19563">
                  <c:v>0</c:v>
                </c:pt>
                <c:pt idx="19564">
                  <c:v>0</c:v>
                </c:pt>
                <c:pt idx="19565">
                  <c:v>0</c:v>
                </c:pt>
                <c:pt idx="19566">
                  <c:v>0</c:v>
                </c:pt>
                <c:pt idx="19567">
                  <c:v>0</c:v>
                </c:pt>
                <c:pt idx="19568">
                  <c:v>0</c:v>
                </c:pt>
                <c:pt idx="19569">
                  <c:v>0</c:v>
                </c:pt>
                <c:pt idx="19570">
                  <c:v>0</c:v>
                </c:pt>
                <c:pt idx="19571">
                  <c:v>0</c:v>
                </c:pt>
                <c:pt idx="19572">
                  <c:v>0</c:v>
                </c:pt>
                <c:pt idx="19573">
                  <c:v>0</c:v>
                </c:pt>
                <c:pt idx="19574">
                  <c:v>0</c:v>
                </c:pt>
                <c:pt idx="19575">
                  <c:v>0</c:v>
                </c:pt>
                <c:pt idx="19576">
                  <c:v>0</c:v>
                </c:pt>
                <c:pt idx="19577">
                  <c:v>0</c:v>
                </c:pt>
                <c:pt idx="19578">
                  <c:v>0</c:v>
                </c:pt>
                <c:pt idx="19579">
                  <c:v>0</c:v>
                </c:pt>
                <c:pt idx="19580">
                  <c:v>0</c:v>
                </c:pt>
                <c:pt idx="19581">
                  <c:v>0</c:v>
                </c:pt>
                <c:pt idx="19582">
                  <c:v>0</c:v>
                </c:pt>
                <c:pt idx="19583">
                  <c:v>0</c:v>
                </c:pt>
                <c:pt idx="19584">
                  <c:v>0</c:v>
                </c:pt>
                <c:pt idx="19585">
                  <c:v>0</c:v>
                </c:pt>
                <c:pt idx="19586">
                  <c:v>0</c:v>
                </c:pt>
                <c:pt idx="19587">
                  <c:v>0</c:v>
                </c:pt>
                <c:pt idx="19588">
                  <c:v>0</c:v>
                </c:pt>
                <c:pt idx="19589">
                  <c:v>0</c:v>
                </c:pt>
                <c:pt idx="19590">
                  <c:v>0</c:v>
                </c:pt>
                <c:pt idx="19591">
                  <c:v>0</c:v>
                </c:pt>
                <c:pt idx="19592">
                  <c:v>0</c:v>
                </c:pt>
                <c:pt idx="19593">
                  <c:v>0</c:v>
                </c:pt>
                <c:pt idx="19594">
                  <c:v>0</c:v>
                </c:pt>
                <c:pt idx="19595">
                  <c:v>0</c:v>
                </c:pt>
                <c:pt idx="19596">
                  <c:v>0</c:v>
                </c:pt>
                <c:pt idx="19597">
                  <c:v>0</c:v>
                </c:pt>
                <c:pt idx="19598">
                  <c:v>0</c:v>
                </c:pt>
                <c:pt idx="19599">
                  <c:v>0</c:v>
                </c:pt>
                <c:pt idx="19600">
                  <c:v>0</c:v>
                </c:pt>
                <c:pt idx="19601">
                  <c:v>0</c:v>
                </c:pt>
                <c:pt idx="19602">
                  <c:v>0</c:v>
                </c:pt>
                <c:pt idx="19603">
                  <c:v>0</c:v>
                </c:pt>
                <c:pt idx="19604">
                  <c:v>0</c:v>
                </c:pt>
                <c:pt idx="19605">
                  <c:v>0</c:v>
                </c:pt>
                <c:pt idx="19606">
                  <c:v>0</c:v>
                </c:pt>
                <c:pt idx="19607">
                  <c:v>0</c:v>
                </c:pt>
                <c:pt idx="19608">
                  <c:v>0</c:v>
                </c:pt>
                <c:pt idx="19609">
                  <c:v>0</c:v>
                </c:pt>
                <c:pt idx="19610">
                  <c:v>0</c:v>
                </c:pt>
                <c:pt idx="19611">
                  <c:v>0</c:v>
                </c:pt>
                <c:pt idx="19612">
                  <c:v>0</c:v>
                </c:pt>
                <c:pt idx="19613">
                  <c:v>0</c:v>
                </c:pt>
                <c:pt idx="19614">
                  <c:v>0</c:v>
                </c:pt>
                <c:pt idx="19615">
                  <c:v>0</c:v>
                </c:pt>
                <c:pt idx="19616">
                  <c:v>0</c:v>
                </c:pt>
                <c:pt idx="19617">
                  <c:v>0</c:v>
                </c:pt>
                <c:pt idx="19618">
                  <c:v>0</c:v>
                </c:pt>
                <c:pt idx="19619">
                  <c:v>0</c:v>
                </c:pt>
                <c:pt idx="19620">
                  <c:v>0</c:v>
                </c:pt>
                <c:pt idx="19621">
                  <c:v>0</c:v>
                </c:pt>
                <c:pt idx="19622">
                  <c:v>0</c:v>
                </c:pt>
                <c:pt idx="19623">
                  <c:v>0</c:v>
                </c:pt>
                <c:pt idx="19624">
                  <c:v>0</c:v>
                </c:pt>
                <c:pt idx="19625">
                  <c:v>0</c:v>
                </c:pt>
                <c:pt idx="19626">
                  <c:v>0</c:v>
                </c:pt>
                <c:pt idx="19627">
                  <c:v>0</c:v>
                </c:pt>
                <c:pt idx="19628">
                  <c:v>0</c:v>
                </c:pt>
                <c:pt idx="19629">
                  <c:v>0</c:v>
                </c:pt>
                <c:pt idx="19630">
                  <c:v>0</c:v>
                </c:pt>
                <c:pt idx="19631">
                  <c:v>0</c:v>
                </c:pt>
                <c:pt idx="19632">
                  <c:v>0</c:v>
                </c:pt>
                <c:pt idx="19633">
                  <c:v>0</c:v>
                </c:pt>
                <c:pt idx="19634">
                  <c:v>0</c:v>
                </c:pt>
                <c:pt idx="19635">
                  <c:v>0</c:v>
                </c:pt>
                <c:pt idx="19636">
                  <c:v>0</c:v>
                </c:pt>
                <c:pt idx="19637">
                  <c:v>0</c:v>
                </c:pt>
                <c:pt idx="19638">
                  <c:v>0</c:v>
                </c:pt>
                <c:pt idx="19639">
                  <c:v>0</c:v>
                </c:pt>
                <c:pt idx="19640">
                  <c:v>0</c:v>
                </c:pt>
                <c:pt idx="19641">
                  <c:v>0</c:v>
                </c:pt>
                <c:pt idx="19642">
                  <c:v>0</c:v>
                </c:pt>
                <c:pt idx="19643">
                  <c:v>0</c:v>
                </c:pt>
                <c:pt idx="19644">
                  <c:v>0</c:v>
                </c:pt>
                <c:pt idx="19645">
                  <c:v>0</c:v>
                </c:pt>
                <c:pt idx="19646">
                  <c:v>0</c:v>
                </c:pt>
                <c:pt idx="19647">
                  <c:v>0</c:v>
                </c:pt>
                <c:pt idx="19648">
                  <c:v>0</c:v>
                </c:pt>
                <c:pt idx="19649">
                  <c:v>0</c:v>
                </c:pt>
                <c:pt idx="19650">
                  <c:v>0</c:v>
                </c:pt>
                <c:pt idx="19651">
                  <c:v>0</c:v>
                </c:pt>
                <c:pt idx="19652">
                  <c:v>0</c:v>
                </c:pt>
                <c:pt idx="19653">
                  <c:v>0</c:v>
                </c:pt>
                <c:pt idx="19654">
                  <c:v>0</c:v>
                </c:pt>
                <c:pt idx="19655">
                  <c:v>0</c:v>
                </c:pt>
                <c:pt idx="19656">
                  <c:v>0</c:v>
                </c:pt>
                <c:pt idx="19657">
                  <c:v>0</c:v>
                </c:pt>
                <c:pt idx="19658">
                  <c:v>0</c:v>
                </c:pt>
                <c:pt idx="19659">
                  <c:v>0</c:v>
                </c:pt>
                <c:pt idx="19660">
                  <c:v>0</c:v>
                </c:pt>
                <c:pt idx="19661">
                  <c:v>0</c:v>
                </c:pt>
                <c:pt idx="19662">
                  <c:v>0</c:v>
                </c:pt>
                <c:pt idx="19663">
                  <c:v>0</c:v>
                </c:pt>
                <c:pt idx="19664">
                  <c:v>0</c:v>
                </c:pt>
                <c:pt idx="19665">
                  <c:v>0</c:v>
                </c:pt>
                <c:pt idx="19666">
                  <c:v>0</c:v>
                </c:pt>
                <c:pt idx="19667">
                  <c:v>0</c:v>
                </c:pt>
                <c:pt idx="19668">
                  <c:v>0</c:v>
                </c:pt>
                <c:pt idx="19669">
                  <c:v>0</c:v>
                </c:pt>
                <c:pt idx="19670">
                  <c:v>0</c:v>
                </c:pt>
                <c:pt idx="19671">
                  <c:v>0</c:v>
                </c:pt>
                <c:pt idx="19672">
                  <c:v>0</c:v>
                </c:pt>
                <c:pt idx="19673">
                  <c:v>0</c:v>
                </c:pt>
                <c:pt idx="19674">
                  <c:v>0</c:v>
                </c:pt>
                <c:pt idx="19675">
                  <c:v>0</c:v>
                </c:pt>
                <c:pt idx="19676">
                  <c:v>0</c:v>
                </c:pt>
                <c:pt idx="19677">
                  <c:v>0</c:v>
                </c:pt>
                <c:pt idx="19678">
                  <c:v>0</c:v>
                </c:pt>
                <c:pt idx="19679">
                  <c:v>0</c:v>
                </c:pt>
                <c:pt idx="19680">
                  <c:v>0</c:v>
                </c:pt>
                <c:pt idx="19681">
                  <c:v>0</c:v>
                </c:pt>
                <c:pt idx="19682">
                  <c:v>0</c:v>
                </c:pt>
                <c:pt idx="19683">
                  <c:v>0</c:v>
                </c:pt>
                <c:pt idx="19684">
                  <c:v>0</c:v>
                </c:pt>
                <c:pt idx="19685">
                  <c:v>0</c:v>
                </c:pt>
                <c:pt idx="19686">
                  <c:v>0</c:v>
                </c:pt>
                <c:pt idx="19687">
                  <c:v>0</c:v>
                </c:pt>
                <c:pt idx="19688">
                  <c:v>0</c:v>
                </c:pt>
                <c:pt idx="19689">
                  <c:v>0</c:v>
                </c:pt>
                <c:pt idx="19690">
                  <c:v>0</c:v>
                </c:pt>
                <c:pt idx="19691">
                  <c:v>0</c:v>
                </c:pt>
                <c:pt idx="19692">
                  <c:v>0</c:v>
                </c:pt>
                <c:pt idx="19693">
                  <c:v>0</c:v>
                </c:pt>
                <c:pt idx="19694">
                  <c:v>0</c:v>
                </c:pt>
                <c:pt idx="19695">
                  <c:v>0</c:v>
                </c:pt>
                <c:pt idx="19696">
                  <c:v>0</c:v>
                </c:pt>
                <c:pt idx="19697">
                  <c:v>0</c:v>
                </c:pt>
                <c:pt idx="19698">
                  <c:v>0</c:v>
                </c:pt>
                <c:pt idx="19699">
                  <c:v>0</c:v>
                </c:pt>
                <c:pt idx="19700">
                  <c:v>0</c:v>
                </c:pt>
                <c:pt idx="19701">
                  <c:v>0</c:v>
                </c:pt>
                <c:pt idx="19702">
                  <c:v>0</c:v>
                </c:pt>
                <c:pt idx="19703">
                  <c:v>0</c:v>
                </c:pt>
                <c:pt idx="19704">
                  <c:v>0</c:v>
                </c:pt>
                <c:pt idx="19705">
                  <c:v>0</c:v>
                </c:pt>
                <c:pt idx="19706">
                  <c:v>0</c:v>
                </c:pt>
                <c:pt idx="19707">
                  <c:v>0</c:v>
                </c:pt>
                <c:pt idx="19708">
                  <c:v>0</c:v>
                </c:pt>
                <c:pt idx="19709">
                  <c:v>0</c:v>
                </c:pt>
                <c:pt idx="19710">
                  <c:v>0</c:v>
                </c:pt>
                <c:pt idx="19711">
                  <c:v>0</c:v>
                </c:pt>
                <c:pt idx="19712">
                  <c:v>0</c:v>
                </c:pt>
                <c:pt idx="19713">
                  <c:v>0</c:v>
                </c:pt>
                <c:pt idx="19714">
                  <c:v>0</c:v>
                </c:pt>
                <c:pt idx="19715">
                  <c:v>0</c:v>
                </c:pt>
                <c:pt idx="19716">
                  <c:v>0</c:v>
                </c:pt>
                <c:pt idx="19717">
                  <c:v>0</c:v>
                </c:pt>
                <c:pt idx="19718">
                  <c:v>0</c:v>
                </c:pt>
                <c:pt idx="19719">
                  <c:v>0</c:v>
                </c:pt>
                <c:pt idx="19720">
                  <c:v>0</c:v>
                </c:pt>
                <c:pt idx="19721">
                  <c:v>0</c:v>
                </c:pt>
                <c:pt idx="19722">
                  <c:v>0</c:v>
                </c:pt>
                <c:pt idx="19723">
                  <c:v>0</c:v>
                </c:pt>
                <c:pt idx="19724">
                  <c:v>0</c:v>
                </c:pt>
                <c:pt idx="19725">
                  <c:v>0</c:v>
                </c:pt>
                <c:pt idx="19726">
                  <c:v>0</c:v>
                </c:pt>
                <c:pt idx="19727">
                  <c:v>0</c:v>
                </c:pt>
                <c:pt idx="19728">
                  <c:v>0</c:v>
                </c:pt>
                <c:pt idx="19729">
                  <c:v>0</c:v>
                </c:pt>
                <c:pt idx="19730">
                  <c:v>0</c:v>
                </c:pt>
                <c:pt idx="19731">
                  <c:v>0</c:v>
                </c:pt>
                <c:pt idx="19732">
                  <c:v>0</c:v>
                </c:pt>
                <c:pt idx="19733">
                  <c:v>0</c:v>
                </c:pt>
                <c:pt idx="19734">
                  <c:v>0</c:v>
                </c:pt>
                <c:pt idx="19735">
                  <c:v>0</c:v>
                </c:pt>
                <c:pt idx="19736">
                  <c:v>0</c:v>
                </c:pt>
                <c:pt idx="19737">
                  <c:v>0</c:v>
                </c:pt>
                <c:pt idx="19738">
                  <c:v>0</c:v>
                </c:pt>
                <c:pt idx="19739">
                  <c:v>0</c:v>
                </c:pt>
                <c:pt idx="19740">
                  <c:v>0</c:v>
                </c:pt>
                <c:pt idx="19741">
                  <c:v>0</c:v>
                </c:pt>
                <c:pt idx="19742">
                  <c:v>0</c:v>
                </c:pt>
                <c:pt idx="19743">
                  <c:v>0</c:v>
                </c:pt>
                <c:pt idx="19744">
                  <c:v>0</c:v>
                </c:pt>
                <c:pt idx="19745">
                  <c:v>0</c:v>
                </c:pt>
                <c:pt idx="19746">
                  <c:v>0</c:v>
                </c:pt>
                <c:pt idx="19747">
                  <c:v>0</c:v>
                </c:pt>
                <c:pt idx="19748">
                  <c:v>0</c:v>
                </c:pt>
                <c:pt idx="19749">
                  <c:v>0</c:v>
                </c:pt>
                <c:pt idx="19750">
                  <c:v>0</c:v>
                </c:pt>
                <c:pt idx="19751">
                  <c:v>0</c:v>
                </c:pt>
                <c:pt idx="19752">
                  <c:v>0</c:v>
                </c:pt>
                <c:pt idx="19753">
                  <c:v>0</c:v>
                </c:pt>
                <c:pt idx="19754">
                  <c:v>0</c:v>
                </c:pt>
                <c:pt idx="19755">
                  <c:v>0</c:v>
                </c:pt>
                <c:pt idx="19756">
                  <c:v>0</c:v>
                </c:pt>
                <c:pt idx="19757">
                  <c:v>0</c:v>
                </c:pt>
                <c:pt idx="19758">
                  <c:v>0</c:v>
                </c:pt>
                <c:pt idx="19759">
                  <c:v>0</c:v>
                </c:pt>
                <c:pt idx="19760">
                  <c:v>0</c:v>
                </c:pt>
                <c:pt idx="19761">
                  <c:v>0</c:v>
                </c:pt>
                <c:pt idx="19762">
                  <c:v>0</c:v>
                </c:pt>
                <c:pt idx="19763">
                  <c:v>0</c:v>
                </c:pt>
                <c:pt idx="19764">
                  <c:v>0</c:v>
                </c:pt>
                <c:pt idx="19765">
                  <c:v>0</c:v>
                </c:pt>
                <c:pt idx="19766">
                  <c:v>0</c:v>
                </c:pt>
                <c:pt idx="19767">
                  <c:v>0</c:v>
                </c:pt>
                <c:pt idx="19768">
                  <c:v>0</c:v>
                </c:pt>
                <c:pt idx="19769">
                  <c:v>0</c:v>
                </c:pt>
                <c:pt idx="19770">
                  <c:v>0</c:v>
                </c:pt>
                <c:pt idx="19771">
                  <c:v>0</c:v>
                </c:pt>
                <c:pt idx="19772">
                  <c:v>0</c:v>
                </c:pt>
                <c:pt idx="19773">
                  <c:v>0</c:v>
                </c:pt>
                <c:pt idx="19774">
                  <c:v>0</c:v>
                </c:pt>
                <c:pt idx="19775">
                  <c:v>0</c:v>
                </c:pt>
                <c:pt idx="19776">
                  <c:v>0</c:v>
                </c:pt>
                <c:pt idx="19777">
                  <c:v>0</c:v>
                </c:pt>
                <c:pt idx="19778">
                  <c:v>0</c:v>
                </c:pt>
                <c:pt idx="19779">
                  <c:v>0</c:v>
                </c:pt>
                <c:pt idx="19780">
                  <c:v>0</c:v>
                </c:pt>
                <c:pt idx="19781">
                  <c:v>0</c:v>
                </c:pt>
                <c:pt idx="19782">
                  <c:v>0</c:v>
                </c:pt>
                <c:pt idx="19783">
                  <c:v>0</c:v>
                </c:pt>
                <c:pt idx="19784">
                  <c:v>0</c:v>
                </c:pt>
                <c:pt idx="19785">
                  <c:v>0</c:v>
                </c:pt>
                <c:pt idx="19786">
                  <c:v>0</c:v>
                </c:pt>
                <c:pt idx="19787">
                  <c:v>0</c:v>
                </c:pt>
                <c:pt idx="19788">
                  <c:v>0</c:v>
                </c:pt>
                <c:pt idx="19789">
                  <c:v>0</c:v>
                </c:pt>
                <c:pt idx="19790">
                  <c:v>0</c:v>
                </c:pt>
                <c:pt idx="19791">
                  <c:v>0</c:v>
                </c:pt>
                <c:pt idx="19792">
                  <c:v>0</c:v>
                </c:pt>
                <c:pt idx="19793">
                  <c:v>0</c:v>
                </c:pt>
                <c:pt idx="19794">
                  <c:v>0</c:v>
                </c:pt>
                <c:pt idx="19795">
                  <c:v>0</c:v>
                </c:pt>
                <c:pt idx="19796">
                  <c:v>0</c:v>
                </c:pt>
                <c:pt idx="19797">
                  <c:v>0</c:v>
                </c:pt>
                <c:pt idx="19798">
                  <c:v>0</c:v>
                </c:pt>
                <c:pt idx="19799">
                  <c:v>0</c:v>
                </c:pt>
                <c:pt idx="19800">
                  <c:v>0</c:v>
                </c:pt>
                <c:pt idx="19801">
                  <c:v>0</c:v>
                </c:pt>
                <c:pt idx="19802">
                  <c:v>0</c:v>
                </c:pt>
                <c:pt idx="19803">
                  <c:v>0</c:v>
                </c:pt>
                <c:pt idx="19804">
                  <c:v>0</c:v>
                </c:pt>
                <c:pt idx="19805">
                  <c:v>0</c:v>
                </c:pt>
                <c:pt idx="19806">
                  <c:v>0</c:v>
                </c:pt>
                <c:pt idx="19807">
                  <c:v>0</c:v>
                </c:pt>
                <c:pt idx="19808">
                  <c:v>0</c:v>
                </c:pt>
                <c:pt idx="19809">
                  <c:v>0</c:v>
                </c:pt>
                <c:pt idx="19810">
                  <c:v>0</c:v>
                </c:pt>
                <c:pt idx="19811">
                  <c:v>0</c:v>
                </c:pt>
                <c:pt idx="19812">
                  <c:v>0</c:v>
                </c:pt>
                <c:pt idx="19813">
                  <c:v>0</c:v>
                </c:pt>
                <c:pt idx="19814">
                  <c:v>0</c:v>
                </c:pt>
                <c:pt idx="19815">
                  <c:v>0</c:v>
                </c:pt>
                <c:pt idx="19816">
                  <c:v>0</c:v>
                </c:pt>
                <c:pt idx="19817">
                  <c:v>0</c:v>
                </c:pt>
                <c:pt idx="19818">
                  <c:v>0</c:v>
                </c:pt>
                <c:pt idx="19819">
                  <c:v>0</c:v>
                </c:pt>
                <c:pt idx="19820">
                  <c:v>0</c:v>
                </c:pt>
                <c:pt idx="19821">
                  <c:v>0</c:v>
                </c:pt>
                <c:pt idx="19822">
                  <c:v>0</c:v>
                </c:pt>
                <c:pt idx="19823">
                  <c:v>0</c:v>
                </c:pt>
                <c:pt idx="19824">
                  <c:v>0</c:v>
                </c:pt>
                <c:pt idx="19825">
                  <c:v>0</c:v>
                </c:pt>
                <c:pt idx="19826">
                  <c:v>0</c:v>
                </c:pt>
                <c:pt idx="19827">
                  <c:v>0</c:v>
                </c:pt>
                <c:pt idx="19828">
                  <c:v>0</c:v>
                </c:pt>
                <c:pt idx="19829">
                  <c:v>0</c:v>
                </c:pt>
                <c:pt idx="19830">
                  <c:v>0</c:v>
                </c:pt>
                <c:pt idx="19831">
                  <c:v>0</c:v>
                </c:pt>
                <c:pt idx="19832">
                  <c:v>0</c:v>
                </c:pt>
                <c:pt idx="19833">
                  <c:v>0</c:v>
                </c:pt>
                <c:pt idx="19834">
                  <c:v>0</c:v>
                </c:pt>
                <c:pt idx="19835">
                  <c:v>0</c:v>
                </c:pt>
                <c:pt idx="19836">
                  <c:v>0</c:v>
                </c:pt>
                <c:pt idx="19837">
                  <c:v>0</c:v>
                </c:pt>
                <c:pt idx="19838">
                  <c:v>0</c:v>
                </c:pt>
                <c:pt idx="19839">
                  <c:v>0</c:v>
                </c:pt>
                <c:pt idx="19840">
                  <c:v>0</c:v>
                </c:pt>
                <c:pt idx="19841">
                  <c:v>0</c:v>
                </c:pt>
                <c:pt idx="19842">
                  <c:v>0</c:v>
                </c:pt>
                <c:pt idx="19843">
                  <c:v>0</c:v>
                </c:pt>
                <c:pt idx="19844">
                  <c:v>0</c:v>
                </c:pt>
                <c:pt idx="19845">
                  <c:v>0</c:v>
                </c:pt>
                <c:pt idx="19846">
                  <c:v>0</c:v>
                </c:pt>
                <c:pt idx="19847">
                  <c:v>0</c:v>
                </c:pt>
                <c:pt idx="19848">
                  <c:v>0</c:v>
                </c:pt>
                <c:pt idx="19849">
                  <c:v>0</c:v>
                </c:pt>
                <c:pt idx="19850">
                  <c:v>0</c:v>
                </c:pt>
                <c:pt idx="19851">
                  <c:v>0</c:v>
                </c:pt>
                <c:pt idx="19852">
                  <c:v>0</c:v>
                </c:pt>
                <c:pt idx="19853">
                  <c:v>0</c:v>
                </c:pt>
                <c:pt idx="19854">
                  <c:v>0</c:v>
                </c:pt>
                <c:pt idx="19855">
                  <c:v>0</c:v>
                </c:pt>
                <c:pt idx="19856">
                  <c:v>0</c:v>
                </c:pt>
                <c:pt idx="19857">
                  <c:v>0</c:v>
                </c:pt>
                <c:pt idx="19858">
                  <c:v>0</c:v>
                </c:pt>
                <c:pt idx="19859">
                  <c:v>0</c:v>
                </c:pt>
                <c:pt idx="19860">
                  <c:v>0</c:v>
                </c:pt>
                <c:pt idx="19861">
                  <c:v>0</c:v>
                </c:pt>
                <c:pt idx="19862">
                  <c:v>0</c:v>
                </c:pt>
                <c:pt idx="19863">
                  <c:v>0</c:v>
                </c:pt>
                <c:pt idx="19864">
                  <c:v>0</c:v>
                </c:pt>
                <c:pt idx="19865">
                  <c:v>0</c:v>
                </c:pt>
                <c:pt idx="19866">
                  <c:v>0</c:v>
                </c:pt>
                <c:pt idx="19867">
                  <c:v>0</c:v>
                </c:pt>
                <c:pt idx="19868">
                  <c:v>0</c:v>
                </c:pt>
                <c:pt idx="19869">
                  <c:v>0</c:v>
                </c:pt>
                <c:pt idx="19870">
                  <c:v>0</c:v>
                </c:pt>
                <c:pt idx="19871">
                  <c:v>0</c:v>
                </c:pt>
                <c:pt idx="19872">
                  <c:v>0</c:v>
                </c:pt>
                <c:pt idx="19873">
                  <c:v>0</c:v>
                </c:pt>
                <c:pt idx="19874">
                  <c:v>0</c:v>
                </c:pt>
                <c:pt idx="19875">
                  <c:v>0</c:v>
                </c:pt>
                <c:pt idx="19876">
                  <c:v>0</c:v>
                </c:pt>
                <c:pt idx="19877">
                  <c:v>0</c:v>
                </c:pt>
                <c:pt idx="19878">
                  <c:v>0</c:v>
                </c:pt>
                <c:pt idx="19879">
                  <c:v>0</c:v>
                </c:pt>
                <c:pt idx="19880">
                  <c:v>0</c:v>
                </c:pt>
                <c:pt idx="19881">
                  <c:v>0</c:v>
                </c:pt>
                <c:pt idx="19882">
                  <c:v>0</c:v>
                </c:pt>
                <c:pt idx="19883">
                  <c:v>0</c:v>
                </c:pt>
                <c:pt idx="19884">
                  <c:v>0</c:v>
                </c:pt>
                <c:pt idx="19885">
                  <c:v>0</c:v>
                </c:pt>
                <c:pt idx="19886">
                  <c:v>0</c:v>
                </c:pt>
                <c:pt idx="19887">
                  <c:v>0</c:v>
                </c:pt>
                <c:pt idx="19888">
                  <c:v>0</c:v>
                </c:pt>
                <c:pt idx="19889">
                  <c:v>0</c:v>
                </c:pt>
                <c:pt idx="19890">
                  <c:v>0</c:v>
                </c:pt>
                <c:pt idx="19891">
                  <c:v>0</c:v>
                </c:pt>
                <c:pt idx="19892">
                  <c:v>0</c:v>
                </c:pt>
                <c:pt idx="19893">
                  <c:v>0</c:v>
                </c:pt>
                <c:pt idx="19894">
                  <c:v>0</c:v>
                </c:pt>
                <c:pt idx="19895">
                  <c:v>0</c:v>
                </c:pt>
                <c:pt idx="19896">
                  <c:v>0</c:v>
                </c:pt>
                <c:pt idx="19897">
                  <c:v>0</c:v>
                </c:pt>
                <c:pt idx="19898">
                  <c:v>0</c:v>
                </c:pt>
                <c:pt idx="19899">
                  <c:v>0</c:v>
                </c:pt>
                <c:pt idx="19900">
                  <c:v>0</c:v>
                </c:pt>
                <c:pt idx="19901">
                  <c:v>0</c:v>
                </c:pt>
                <c:pt idx="19902">
                  <c:v>0</c:v>
                </c:pt>
                <c:pt idx="19903">
                  <c:v>0</c:v>
                </c:pt>
                <c:pt idx="19904">
                  <c:v>0</c:v>
                </c:pt>
                <c:pt idx="19905">
                  <c:v>0</c:v>
                </c:pt>
                <c:pt idx="19906">
                  <c:v>0</c:v>
                </c:pt>
                <c:pt idx="19907">
                  <c:v>0</c:v>
                </c:pt>
                <c:pt idx="19908">
                  <c:v>0</c:v>
                </c:pt>
                <c:pt idx="19909">
                  <c:v>0</c:v>
                </c:pt>
                <c:pt idx="19910">
                  <c:v>0</c:v>
                </c:pt>
                <c:pt idx="19911">
                  <c:v>0</c:v>
                </c:pt>
                <c:pt idx="19912">
                  <c:v>0</c:v>
                </c:pt>
                <c:pt idx="19913">
                  <c:v>0</c:v>
                </c:pt>
                <c:pt idx="19914">
                  <c:v>0</c:v>
                </c:pt>
                <c:pt idx="19915">
                  <c:v>0</c:v>
                </c:pt>
                <c:pt idx="19916">
                  <c:v>0</c:v>
                </c:pt>
                <c:pt idx="19917">
                  <c:v>0</c:v>
                </c:pt>
                <c:pt idx="19918">
                  <c:v>0</c:v>
                </c:pt>
                <c:pt idx="19919">
                  <c:v>0</c:v>
                </c:pt>
                <c:pt idx="19920">
                  <c:v>0</c:v>
                </c:pt>
                <c:pt idx="19921">
                  <c:v>0</c:v>
                </c:pt>
                <c:pt idx="19922">
                  <c:v>0</c:v>
                </c:pt>
                <c:pt idx="19923">
                  <c:v>0</c:v>
                </c:pt>
                <c:pt idx="19924">
                  <c:v>0</c:v>
                </c:pt>
                <c:pt idx="19925">
                  <c:v>0</c:v>
                </c:pt>
                <c:pt idx="19926">
                  <c:v>0</c:v>
                </c:pt>
                <c:pt idx="19927">
                  <c:v>0</c:v>
                </c:pt>
                <c:pt idx="19928">
                  <c:v>0</c:v>
                </c:pt>
                <c:pt idx="19929">
                  <c:v>0</c:v>
                </c:pt>
                <c:pt idx="19930">
                  <c:v>0</c:v>
                </c:pt>
                <c:pt idx="19931">
                  <c:v>0</c:v>
                </c:pt>
                <c:pt idx="19932">
                  <c:v>0</c:v>
                </c:pt>
                <c:pt idx="19933">
                  <c:v>0</c:v>
                </c:pt>
                <c:pt idx="19934">
                  <c:v>0</c:v>
                </c:pt>
                <c:pt idx="19935">
                  <c:v>0</c:v>
                </c:pt>
                <c:pt idx="19936">
                  <c:v>0</c:v>
                </c:pt>
                <c:pt idx="19937">
                  <c:v>0</c:v>
                </c:pt>
                <c:pt idx="19938">
                  <c:v>0</c:v>
                </c:pt>
                <c:pt idx="19939">
                  <c:v>0</c:v>
                </c:pt>
                <c:pt idx="19940">
                  <c:v>0</c:v>
                </c:pt>
                <c:pt idx="19941">
                  <c:v>0</c:v>
                </c:pt>
                <c:pt idx="19942">
                  <c:v>0</c:v>
                </c:pt>
                <c:pt idx="19943">
                  <c:v>0</c:v>
                </c:pt>
                <c:pt idx="19944">
                  <c:v>0</c:v>
                </c:pt>
                <c:pt idx="19945">
                  <c:v>0</c:v>
                </c:pt>
                <c:pt idx="19946">
                  <c:v>0</c:v>
                </c:pt>
                <c:pt idx="19947">
                  <c:v>0</c:v>
                </c:pt>
                <c:pt idx="19948">
                  <c:v>0</c:v>
                </c:pt>
                <c:pt idx="19949">
                  <c:v>0</c:v>
                </c:pt>
                <c:pt idx="19950">
                  <c:v>0</c:v>
                </c:pt>
                <c:pt idx="19951">
                  <c:v>0</c:v>
                </c:pt>
                <c:pt idx="19952">
                  <c:v>0</c:v>
                </c:pt>
                <c:pt idx="19953">
                  <c:v>0</c:v>
                </c:pt>
                <c:pt idx="19954">
                  <c:v>0</c:v>
                </c:pt>
                <c:pt idx="19955">
                  <c:v>0</c:v>
                </c:pt>
                <c:pt idx="19956">
                  <c:v>0</c:v>
                </c:pt>
                <c:pt idx="19957">
                  <c:v>0</c:v>
                </c:pt>
                <c:pt idx="19958">
                  <c:v>0</c:v>
                </c:pt>
                <c:pt idx="19959">
                  <c:v>0</c:v>
                </c:pt>
                <c:pt idx="19960">
                  <c:v>0</c:v>
                </c:pt>
                <c:pt idx="19961">
                  <c:v>0</c:v>
                </c:pt>
                <c:pt idx="19962">
                  <c:v>0</c:v>
                </c:pt>
                <c:pt idx="19963">
                  <c:v>0</c:v>
                </c:pt>
                <c:pt idx="19964">
                  <c:v>0</c:v>
                </c:pt>
                <c:pt idx="19965">
                  <c:v>0</c:v>
                </c:pt>
                <c:pt idx="19966">
                  <c:v>0</c:v>
                </c:pt>
                <c:pt idx="19967">
                  <c:v>0</c:v>
                </c:pt>
                <c:pt idx="19968">
                  <c:v>0</c:v>
                </c:pt>
                <c:pt idx="19969">
                  <c:v>0</c:v>
                </c:pt>
                <c:pt idx="19970">
                  <c:v>0</c:v>
                </c:pt>
                <c:pt idx="19971">
                  <c:v>0</c:v>
                </c:pt>
                <c:pt idx="19972">
                  <c:v>0</c:v>
                </c:pt>
                <c:pt idx="19973">
                  <c:v>0</c:v>
                </c:pt>
                <c:pt idx="19974">
                  <c:v>0</c:v>
                </c:pt>
                <c:pt idx="19975">
                  <c:v>0</c:v>
                </c:pt>
                <c:pt idx="19976">
                  <c:v>0</c:v>
                </c:pt>
                <c:pt idx="19977">
                  <c:v>0</c:v>
                </c:pt>
                <c:pt idx="19978">
                  <c:v>0</c:v>
                </c:pt>
                <c:pt idx="19979">
                  <c:v>0</c:v>
                </c:pt>
                <c:pt idx="19980">
                  <c:v>0</c:v>
                </c:pt>
                <c:pt idx="19981">
                  <c:v>0</c:v>
                </c:pt>
                <c:pt idx="19982">
                  <c:v>0</c:v>
                </c:pt>
                <c:pt idx="19983">
                  <c:v>0</c:v>
                </c:pt>
                <c:pt idx="19984">
                  <c:v>0</c:v>
                </c:pt>
                <c:pt idx="19985">
                  <c:v>0</c:v>
                </c:pt>
                <c:pt idx="19986">
                  <c:v>0</c:v>
                </c:pt>
                <c:pt idx="19987">
                  <c:v>0</c:v>
                </c:pt>
                <c:pt idx="19988">
                  <c:v>0</c:v>
                </c:pt>
                <c:pt idx="19989">
                  <c:v>0</c:v>
                </c:pt>
                <c:pt idx="19990">
                  <c:v>0</c:v>
                </c:pt>
                <c:pt idx="19991">
                  <c:v>0</c:v>
                </c:pt>
                <c:pt idx="19992">
                  <c:v>0</c:v>
                </c:pt>
                <c:pt idx="19993">
                  <c:v>0</c:v>
                </c:pt>
                <c:pt idx="19994">
                  <c:v>0</c:v>
                </c:pt>
                <c:pt idx="19995">
                  <c:v>0</c:v>
                </c:pt>
                <c:pt idx="19996">
                  <c:v>0</c:v>
                </c:pt>
                <c:pt idx="19997">
                  <c:v>0</c:v>
                </c:pt>
                <c:pt idx="19998">
                  <c:v>0</c:v>
                </c:pt>
                <c:pt idx="19999">
                  <c:v>0</c:v>
                </c:pt>
                <c:pt idx="20000">
                  <c:v>0</c:v>
                </c:pt>
                <c:pt idx="20001">
                  <c:v>0</c:v>
                </c:pt>
                <c:pt idx="20002">
                  <c:v>0</c:v>
                </c:pt>
                <c:pt idx="20003">
                  <c:v>0</c:v>
                </c:pt>
                <c:pt idx="20004">
                  <c:v>0</c:v>
                </c:pt>
                <c:pt idx="20005">
                  <c:v>0</c:v>
                </c:pt>
                <c:pt idx="20006">
                  <c:v>0</c:v>
                </c:pt>
                <c:pt idx="20007">
                  <c:v>0</c:v>
                </c:pt>
                <c:pt idx="20008">
                  <c:v>0</c:v>
                </c:pt>
                <c:pt idx="20009">
                  <c:v>0</c:v>
                </c:pt>
                <c:pt idx="20010">
                  <c:v>0</c:v>
                </c:pt>
                <c:pt idx="20011">
                  <c:v>0</c:v>
                </c:pt>
                <c:pt idx="20012">
                  <c:v>0</c:v>
                </c:pt>
                <c:pt idx="20013">
                  <c:v>0</c:v>
                </c:pt>
                <c:pt idx="20014">
                  <c:v>0</c:v>
                </c:pt>
                <c:pt idx="20015">
                  <c:v>0</c:v>
                </c:pt>
                <c:pt idx="20016">
                  <c:v>0</c:v>
                </c:pt>
                <c:pt idx="20017">
                  <c:v>0</c:v>
                </c:pt>
                <c:pt idx="20018">
                  <c:v>0</c:v>
                </c:pt>
                <c:pt idx="20019">
                  <c:v>0</c:v>
                </c:pt>
                <c:pt idx="20020">
                  <c:v>0</c:v>
                </c:pt>
                <c:pt idx="20021">
                  <c:v>0</c:v>
                </c:pt>
                <c:pt idx="20022">
                  <c:v>0</c:v>
                </c:pt>
                <c:pt idx="20023">
                  <c:v>0</c:v>
                </c:pt>
                <c:pt idx="20024">
                  <c:v>0</c:v>
                </c:pt>
                <c:pt idx="20025">
                  <c:v>0</c:v>
                </c:pt>
                <c:pt idx="20026">
                  <c:v>0</c:v>
                </c:pt>
                <c:pt idx="20027">
                  <c:v>0</c:v>
                </c:pt>
                <c:pt idx="20028">
                  <c:v>0</c:v>
                </c:pt>
                <c:pt idx="20029">
                  <c:v>0</c:v>
                </c:pt>
                <c:pt idx="20030">
                  <c:v>0</c:v>
                </c:pt>
                <c:pt idx="20031">
                  <c:v>0</c:v>
                </c:pt>
                <c:pt idx="20032">
                  <c:v>0</c:v>
                </c:pt>
                <c:pt idx="20033">
                  <c:v>0</c:v>
                </c:pt>
                <c:pt idx="20034">
                  <c:v>0</c:v>
                </c:pt>
                <c:pt idx="20035">
                  <c:v>0</c:v>
                </c:pt>
                <c:pt idx="20036">
                  <c:v>0</c:v>
                </c:pt>
                <c:pt idx="20037">
                  <c:v>0</c:v>
                </c:pt>
                <c:pt idx="20038">
                  <c:v>0</c:v>
                </c:pt>
                <c:pt idx="20039">
                  <c:v>0</c:v>
                </c:pt>
                <c:pt idx="20040">
                  <c:v>0</c:v>
                </c:pt>
                <c:pt idx="20041">
                  <c:v>0</c:v>
                </c:pt>
                <c:pt idx="20042">
                  <c:v>0</c:v>
                </c:pt>
                <c:pt idx="20043">
                  <c:v>0</c:v>
                </c:pt>
                <c:pt idx="20044">
                  <c:v>0</c:v>
                </c:pt>
                <c:pt idx="20045">
                  <c:v>0</c:v>
                </c:pt>
                <c:pt idx="20046">
                  <c:v>0</c:v>
                </c:pt>
                <c:pt idx="20047">
                  <c:v>0</c:v>
                </c:pt>
                <c:pt idx="20048">
                  <c:v>0</c:v>
                </c:pt>
                <c:pt idx="20049">
                  <c:v>0</c:v>
                </c:pt>
                <c:pt idx="20050">
                  <c:v>0</c:v>
                </c:pt>
                <c:pt idx="20051">
                  <c:v>0</c:v>
                </c:pt>
                <c:pt idx="20052">
                  <c:v>0</c:v>
                </c:pt>
                <c:pt idx="20053">
                  <c:v>0</c:v>
                </c:pt>
                <c:pt idx="20054">
                  <c:v>0</c:v>
                </c:pt>
                <c:pt idx="20055">
                  <c:v>0</c:v>
                </c:pt>
                <c:pt idx="20056">
                  <c:v>0</c:v>
                </c:pt>
                <c:pt idx="20057">
                  <c:v>0</c:v>
                </c:pt>
                <c:pt idx="20058">
                  <c:v>0</c:v>
                </c:pt>
                <c:pt idx="20059">
                  <c:v>0</c:v>
                </c:pt>
                <c:pt idx="20060">
                  <c:v>0</c:v>
                </c:pt>
                <c:pt idx="20061">
                  <c:v>0</c:v>
                </c:pt>
                <c:pt idx="20062">
                  <c:v>0</c:v>
                </c:pt>
                <c:pt idx="20063">
                  <c:v>0</c:v>
                </c:pt>
                <c:pt idx="20064">
                  <c:v>0</c:v>
                </c:pt>
                <c:pt idx="20065">
                  <c:v>0</c:v>
                </c:pt>
                <c:pt idx="20066">
                  <c:v>0</c:v>
                </c:pt>
                <c:pt idx="20067">
                  <c:v>0</c:v>
                </c:pt>
                <c:pt idx="20068">
                  <c:v>0</c:v>
                </c:pt>
                <c:pt idx="20069">
                  <c:v>0</c:v>
                </c:pt>
                <c:pt idx="20070">
                  <c:v>0</c:v>
                </c:pt>
                <c:pt idx="20071">
                  <c:v>0</c:v>
                </c:pt>
                <c:pt idx="20072">
                  <c:v>0</c:v>
                </c:pt>
                <c:pt idx="20073">
                  <c:v>0</c:v>
                </c:pt>
                <c:pt idx="20074">
                  <c:v>0</c:v>
                </c:pt>
                <c:pt idx="20075">
                  <c:v>0</c:v>
                </c:pt>
                <c:pt idx="20076">
                  <c:v>0</c:v>
                </c:pt>
                <c:pt idx="20077">
                  <c:v>0</c:v>
                </c:pt>
                <c:pt idx="20078">
                  <c:v>0</c:v>
                </c:pt>
                <c:pt idx="20079">
                  <c:v>0</c:v>
                </c:pt>
                <c:pt idx="20080">
                  <c:v>0</c:v>
                </c:pt>
                <c:pt idx="20081">
                  <c:v>0</c:v>
                </c:pt>
                <c:pt idx="20082">
                  <c:v>0</c:v>
                </c:pt>
                <c:pt idx="20083">
                  <c:v>0</c:v>
                </c:pt>
                <c:pt idx="20084">
                  <c:v>0</c:v>
                </c:pt>
                <c:pt idx="20085">
                  <c:v>0</c:v>
                </c:pt>
                <c:pt idx="20086">
                  <c:v>0</c:v>
                </c:pt>
                <c:pt idx="20087">
                  <c:v>0</c:v>
                </c:pt>
                <c:pt idx="20088">
                  <c:v>0</c:v>
                </c:pt>
                <c:pt idx="20089">
                  <c:v>0</c:v>
                </c:pt>
                <c:pt idx="20090">
                  <c:v>0</c:v>
                </c:pt>
                <c:pt idx="20091">
                  <c:v>0</c:v>
                </c:pt>
                <c:pt idx="20092">
                  <c:v>0</c:v>
                </c:pt>
                <c:pt idx="20093">
                  <c:v>0</c:v>
                </c:pt>
                <c:pt idx="20094">
                  <c:v>0</c:v>
                </c:pt>
                <c:pt idx="20095">
                  <c:v>0</c:v>
                </c:pt>
                <c:pt idx="20096">
                  <c:v>0</c:v>
                </c:pt>
                <c:pt idx="20097">
                  <c:v>0</c:v>
                </c:pt>
                <c:pt idx="20098">
                  <c:v>0</c:v>
                </c:pt>
                <c:pt idx="20099">
                  <c:v>0</c:v>
                </c:pt>
                <c:pt idx="20100">
                  <c:v>0</c:v>
                </c:pt>
                <c:pt idx="20101">
                  <c:v>0</c:v>
                </c:pt>
                <c:pt idx="20102">
                  <c:v>0</c:v>
                </c:pt>
                <c:pt idx="20103">
                  <c:v>0</c:v>
                </c:pt>
                <c:pt idx="20104">
                  <c:v>0</c:v>
                </c:pt>
                <c:pt idx="20105">
                  <c:v>0</c:v>
                </c:pt>
                <c:pt idx="20106">
                  <c:v>0</c:v>
                </c:pt>
                <c:pt idx="20107">
                  <c:v>0</c:v>
                </c:pt>
                <c:pt idx="20108">
                  <c:v>0</c:v>
                </c:pt>
                <c:pt idx="20109">
                  <c:v>0</c:v>
                </c:pt>
                <c:pt idx="20110">
                  <c:v>0</c:v>
                </c:pt>
                <c:pt idx="20111">
                  <c:v>0</c:v>
                </c:pt>
                <c:pt idx="20112">
                  <c:v>0</c:v>
                </c:pt>
                <c:pt idx="20113">
                  <c:v>0</c:v>
                </c:pt>
                <c:pt idx="20114">
                  <c:v>0</c:v>
                </c:pt>
                <c:pt idx="20115">
                  <c:v>0</c:v>
                </c:pt>
                <c:pt idx="20116">
                  <c:v>0</c:v>
                </c:pt>
                <c:pt idx="20117">
                  <c:v>0</c:v>
                </c:pt>
                <c:pt idx="20118">
                  <c:v>0</c:v>
                </c:pt>
                <c:pt idx="20119">
                  <c:v>0</c:v>
                </c:pt>
                <c:pt idx="20120">
                  <c:v>0</c:v>
                </c:pt>
                <c:pt idx="20121">
                  <c:v>0</c:v>
                </c:pt>
                <c:pt idx="20122">
                  <c:v>0</c:v>
                </c:pt>
                <c:pt idx="20123">
                  <c:v>0</c:v>
                </c:pt>
                <c:pt idx="20124">
                  <c:v>0</c:v>
                </c:pt>
                <c:pt idx="20125">
                  <c:v>0</c:v>
                </c:pt>
                <c:pt idx="20126">
                  <c:v>0</c:v>
                </c:pt>
                <c:pt idx="20127">
                  <c:v>0</c:v>
                </c:pt>
                <c:pt idx="20128">
                  <c:v>0</c:v>
                </c:pt>
                <c:pt idx="20129">
                  <c:v>0</c:v>
                </c:pt>
                <c:pt idx="20130">
                  <c:v>0</c:v>
                </c:pt>
                <c:pt idx="20131">
                  <c:v>0</c:v>
                </c:pt>
                <c:pt idx="20132">
                  <c:v>0</c:v>
                </c:pt>
                <c:pt idx="20133">
                  <c:v>0</c:v>
                </c:pt>
                <c:pt idx="20134">
                  <c:v>0</c:v>
                </c:pt>
                <c:pt idx="20135">
                  <c:v>0</c:v>
                </c:pt>
                <c:pt idx="20136">
                  <c:v>0</c:v>
                </c:pt>
                <c:pt idx="20137">
                  <c:v>0</c:v>
                </c:pt>
                <c:pt idx="20138">
                  <c:v>0</c:v>
                </c:pt>
                <c:pt idx="20139">
                  <c:v>0</c:v>
                </c:pt>
                <c:pt idx="20140">
                  <c:v>0</c:v>
                </c:pt>
                <c:pt idx="20141">
                  <c:v>0</c:v>
                </c:pt>
                <c:pt idx="20142">
                  <c:v>0</c:v>
                </c:pt>
                <c:pt idx="20143">
                  <c:v>0</c:v>
                </c:pt>
                <c:pt idx="20144">
                  <c:v>0</c:v>
                </c:pt>
                <c:pt idx="20145">
                  <c:v>0</c:v>
                </c:pt>
                <c:pt idx="20146">
                  <c:v>0</c:v>
                </c:pt>
                <c:pt idx="20147">
                  <c:v>0</c:v>
                </c:pt>
                <c:pt idx="20148">
                  <c:v>0</c:v>
                </c:pt>
                <c:pt idx="20149">
                  <c:v>0</c:v>
                </c:pt>
                <c:pt idx="20150">
                  <c:v>0</c:v>
                </c:pt>
                <c:pt idx="20151">
                  <c:v>0</c:v>
                </c:pt>
                <c:pt idx="20152">
                  <c:v>0</c:v>
                </c:pt>
                <c:pt idx="20153">
                  <c:v>0</c:v>
                </c:pt>
                <c:pt idx="20154">
                  <c:v>0</c:v>
                </c:pt>
                <c:pt idx="20155">
                  <c:v>0</c:v>
                </c:pt>
                <c:pt idx="20156">
                  <c:v>0</c:v>
                </c:pt>
                <c:pt idx="20157">
                  <c:v>0</c:v>
                </c:pt>
                <c:pt idx="20158">
                  <c:v>0</c:v>
                </c:pt>
                <c:pt idx="20159">
                  <c:v>0</c:v>
                </c:pt>
                <c:pt idx="20160">
                  <c:v>0</c:v>
                </c:pt>
                <c:pt idx="20161">
                  <c:v>0</c:v>
                </c:pt>
                <c:pt idx="20162">
                  <c:v>0</c:v>
                </c:pt>
                <c:pt idx="20163">
                  <c:v>0</c:v>
                </c:pt>
                <c:pt idx="20164">
                  <c:v>0</c:v>
                </c:pt>
                <c:pt idx="20165">
                  <c:v>0</c:v>
                </c:pt>
                <c:pt idx="20166">
                  <c:v>0</c:v>
                </c:pt>
                <c:pt idx="20167">
                  <c:v>0</c:v>
                </c:pt>
                <c:pt idx="20168">
                  <c:v>0</c:v>
                </c:pt>
                <c:pt idx="20169">
                  <c:v>0</c:v>
                </c:pt>
                <c:pt idx="20170">
                  <c:v>0</c:v>
                </c:pt>
                <c:pt idx="20171">
                  <c:v>0</c:v>
                </c:pt>
                <c:pt idx="20172">
                  <c:v>0</c:v>
                </c:pt>
                <c:pt idx="20173">
                  <c:v>0</c:v>
                </c:pt>
                <c:pt idx="20174">
                  <c:v>0</c:v>
                </c:pt>
                <c:pt idx="20175">
                  <c:v>0</c:v>
                </c:pt>
                <c:pt idx="20176">
                  <c:v>0</c:v>
                </c:pt>
                <c:pt idx="20177">
                  <c:v>0</c:v>
                </c:pt>
                <c:pt idx="20178">
                  <c:v>0</c:v>
                </c:pt>
                <c:pt idx="20179">
                  <c:v>0</c:v>
                </c:pt>
                <c:pt idx="20180">
                  <c:v>0</c:v>
                </c:pt>
                <c:pt idx="20181">
                  <c:v>0</c:v>
                </c:pt>
                <c:pt idx="20182">
                  <c:v>0</c:v>
                </c:pt>
                <c:pt idx="20183">
                  <c:v>0</c:v>
                </c:pt>
                <c:pt idx="20184">
                  <c:v>0</c:v>
                </c:pt>
                <c:pt idx="20185">
                  <c:v>0</c:v>
                </c:pt>
                <c:pt idx="20186">
                  <c:v>0</c:v>
                </c:pt>
                <c:pt idx="20187">
                  <c:v>0</c:v>
                </c:pt>
                <c:pt idx="20188">
                  <c:v>0</c:v>
                </c:pt>
                <c:pt idx="20189">
                  <c:v>0</c:v>
                </c:pt>
                <c:pt idx="20190">
                  <c:v>0</c:v>
                </c:pt>
                <c:pt idx="20191">
                  <c:v>0</c:v>
                </c:pt>
                <c:pt idx="20192">
                  <c:v>0</c:v>
                </c:pt>
                <c:pt idx="20193">
                  <c:v>0</c:v>
                </c:pt>
                <c:pt idx="20194">
                  <c:v>0</c:v>
                </c:pt>
                <c:pt idx="20195">
                  <c:v>0</c:v>
                </c:pt>
                <c:pt idx="20196">
                  <c:v>0</c:v>
                </c:pt>
                <c:pt idx="20197">
                  <c:v>0</c:v>
                </c:pt>
                <c:pt idx="20198">
                  <c:v>0</c:v>
                </c:pt>
                <c:pt idx="20199">
                  <c:v>0</c:v>
                </c:pt>
                <c:pt idx="20200">
                  <c:v>0</c:v>
                </c:pt>
                <c:pt idx="20201">
                  <c:v>0</c:v>
                </c:pt>
                <c:pt idx="20202">
                  <c:v>0</c:v>
                </c:pt>
                <c:pt idx="20203">
                  <c:v>0</c:v>
                </c:pt>
                <c:pt idx="20204">
                  <c:v>0</c:v>
                </c:pt>
                <c:pt idx="20205">
                  <c:v>0</c:v>
                </c:pt>
                <c:pt idx="20206">
                  <c:v>0</c:v>
                </c:pt>
                <c:pt idx="20207">
                  <c:v>0</c:v>
                </c:pt>
                <c:pt idx="20208">
                  <c:v>0</c:v>
                </c:pt>
                <c:pt idx="20209">
                  <c:v>0</c:v>
                </c:pt>
                <c:pt idx="20210">
                  <c:v>0</c:v>
                </c:pt>
                <c:pt idx="20211">
                  <c:v>0</c:v>
                </c:pt>
                <c:pt idx="20212">
                  <c:v>0</c:v>
                </c:pt>
                <c:pt idx="20213">
                  <c:v>0</c:v>
                </c:pt>
                <c:pt idx="20214">
                  <c:v>0</c:v>
                </c:pt>
                <c:pt idx="20215">
                  <c:v>0</c:v>
                </c:pt>
                <c:pt idx="20216">
                  <c:v>0</c:v>
                </c:pt>
                <c:pt idx="20217">
                  <c:v>0</c:v>
                </c:pt>
                <c:pt idx="20218">
                  <c:v>0</c:v>
                </c:pt>
                <c:pt idx="20219">
                  <c:v>0</c:v>
                </c:pt>
                <c:pt idx="20220">
                  <c:v>0</c:v>
                </c:pt>
                <c:pt idx="20221">
                  <c:v>0</c:v>
                </c:pt>
                <c:pt idx="20222">
                  <c:v>0</c:v>
                </c:pt>
                <c:pt idx="20223">
                  <c:v>0</c:v>
                </c:pt>
                <c:pt idx="20224">
                  <c:v>0</c:v>
                </c:pt>
                <c:pt idx="20225">
                  <c:v>0</c:v>
                </c:pt>
                <c:pt idx="20226">
                  <c:v>0</c:v>
                </c:pt>
                <c:pt idx="20227">
                  <c:v>0</c:v>
                </c:pt>
                <c:pt idx="20228">
                  <c:v>0</c:v>
                </c:pt>
                <c:pt idx="20229">
                  <c:v>0</c:v>
                </c:pt>
                <c:pt idx="20230">
                  <c:v>0</c:v>
                </c:pt>
                <c:pt idx="20231">
                  <c:v>0</c:v>
                </c:pt>
                <c:pt idx="20232">
                  <c:v>0</c:v>
                </c:pt>
                <c:pt idx="20233">
                  <c:v>0</c:v>
                </c:pt>
                <c:pt idx="20234">
                  <c:v>0</c:v>
                </c:pt>
                <c:pt idx="20235">
                  <c:v>0</c:v>
                </c:pt>
                <c:pt idx="20236">
                  <c:v>0</c:v>
                </c:pt>
                <c:pt idx="20237">
                  <c:v>0</c:v>
                </c:pt>
                <c:pt idx="20238">
                  <c:v>0</c:v>
                </c:pt>
                <c:pt idx="20239">
                  <c:v>0</c:v>
                </c:pt>
                <c:pt idx="20240">
                  <c:v>0</c:v>
                </c:pt>
                <c:pt idx="20241">
                  <c:v>0</c:v>
                </c:pt>
                <c:pt idx="20242">
                  <c:v>0</c:v>
                </c:pt>
                <c:pt idx="20243">
                  <c:v>0</c:v>
                </c:pt>
                <c:pt idx="20244">
                  <c:v>0</c:v>
                </c:pt>
                <c:pt idx="20245">
                  <c:v>0</c:v>
                </c:pt>
                <c:pt idx="20246">
                  <c:v>0</c:v>
                </c:pt>
                <c:pt idx="20247">
                  <c:v>0</c:v>
                </c:pt>
                <c:pt idx="20248">
                  <c:v>0</c:v>
                </c:pt>
                <c:pt idx="20249">
                  <c:v>0</c:v>
                </c:pt>
                <c:pt idx="20250">
                  <c:v>0</c:v>
                </c:pt>
                <c:pt idx="20251">
                  <c:v>0</c:v>
                </c:pt>
                <c:pt idx="20252">
                  <c:v>0</c:v>
                </c:pt>
                <c:pt idx="20253">
                  <c:v>0</c:v>
                </c:pt>
                <c:pt idx="20254">
                  <c:v>0</c:v>
                </c:pt>
                <c:pt idx="20255">
                  <c:v>0</c:v>
                </c:pt>
                <c:pt idx="20256">
                  <c:v>0</c:v>
                </c:pt>
                <c:pt idx="20257">
                  <c:v>0</c:v>
                </c:pt>
                <c:pt idx="20258">
                  <c:v>0</c:v>
                </c:pt>
                <c:pt idx="20259">
                  <c:v>0</c:v>
                </c:pt>
                <c:pt idx="20260">
                  <c:v>0</c:v>
                </c:pt>
                <c:pt idx="20261">
                  <c:v>0</c:v>
                </c:pt>
                <c:pt idx="20262">
                  <c:v>0</c:v>
                </c:pt>
                <c:pt idx="20263">
                  <c:v>0</c:v>
                </c:pt>
                <c:pt idx="20264">
                  <c:v>0</c:v>
                </c:pt>
                <c:pt idx="20265">
                  <c:v>0</c:v>
                </c:pt>
                <c:pt idx="20266">
                  <c:v>0</c:v>
                </c:pt>
                <c:pt idx="20267">
                  <c:v>0</c:v>
                </c:pt>
                <c:pt idx="20268">
                  <c:v>0</c:v>
                </c:pt>
                <c:pt idx="20269">
                  <c:v>0</c:v>
                </c:pt>
                <c:pt idx="20270">
                  <c:v>0</c:v>
                </c:pt>
                <c:pt idx="20271">
                  <c:v>0</c:v>
                </c:pt>
                <c:pt idx="20272">
                  <c:v>0</c:v>
                </c:pt>
                <c:pt idx="20273">
                  <c:v>0</c:v>
                </c:pt>
                <c:pt idx="20274">
                  <c:v>0</c:v>
                </c:pt>
                <c:pt idx="20275">
                  <c:v>0</c:v>
                </c:pt>
                <c:pt idx="20276">
                  <c:v>0</c:v>
                </c:pt>
                <c:pt idx="20277">
                  <c:v>0</c:v>
                </c:pt>
                <c:pt idx="20278">
                  <c:v>0</c:v>
                </c:pt>
                <c:pt idx="20279">
                  <c:v>0</c:v>
                </c:pt>
                <c:pt idx="20280">
                  <c:v>0</c:v>
                </c:pt>
                <c:pt idx="20281">
                  <c:v>0</c:v>
                </c:pt>
                <c:pt idx="20282">
                  <c:v>0</c:v>
                </c:pt>
                <c:pt idx="20283">
                  <c:v>0</c:v>
                </c:pt>
                <c:pt idx="20284">
                  <c:v>0</c:v>
                </c:pt>
                <c:pt idx="20285">
                  <c:v>0</c:v>
                </c:pt>
                <c:pt idx="20286">
                  <c:v>0</c:v>
                </c:pt>
                <c:pt idx="20287">
                  <c:v>0</c:v>
                </c:pt>
                <c:pt idx="20288">
                  <c:v>0</c:v>
                </c:pt>
                <c:pt idx="20289">
                  <c:v>0</c:v>
                </c:pt>
                <c:pt idx="20290">
                  <c:v>0</c:v>
                </c:pt>
                <c:pt idx="20291">
                  <c:v>0</c:v>
                </c:pt>
                <c:pt idx="20292">
                  <c:v>0</c:v>
                </c:pt>
                <c:pt idx="20293">
                  <c:v>0</c:v>
                </c:pt>
                <c:pt idx="20294">
                  <c:v>0</c:v>
                </c:pt>
                <c:pt idx="20295">
                  <c:v>0</c:v>
                </c:pt>
                <c:pt idx="20296">
                  <c:v>0</c:v>
                </c:pt>
                <c:pt idx="20297">
                  <c:v>0</c:v>
                </c:pt>
                <c:pt idx="20298">
                  <c:v>0</c:v>
                </c:pt>
                <c:pt idx="20299">
                  <c:v>0</c:v>
                </c:pt>
                <c:pt idx="20300">
                  <c:v>0</c:v>
                </c:pt>
                <c:pt idx="20301">
                  <c:v>0</c:v>
                </c:pt>
                <c:pt idx="20302">
                  <c:v>0</c:v>
                </c:pt>
                <c:pt idx="20303">
                  <c:v>0</c:v>
                </c:pt>
                <c:pt idx="20304">
                  <c:v>0</c:v>
                </c:pt>
                <c:pt idx="20305">
                  <c:v>0</c:v>
                </c:pt>
                <c:pt idx="20306">
                  <c:v>0</c:v>
                </c:pt>
                <c:pt idx="20307">
                  <c:v>0</c:v>
                </c:pt>
                <c:pt idx="20308">
                  <c:v>0</c:v>
                </c:pt>
                <c:pt idx="20309">
                  <c:v>0</c:v>
                </c:pt>
                <c:pt idx="20310">
                  <c:v>0</c:v>
                </c:pt>
                <c:pt idx="20311">
                  <c:v>0</c:v>
                </c:pt>
                <c:pt idx="20312">
                  <c:v>0</c:v>
                </c:pt>
                <c:pt idx="20313">
                  <c:v>0</c:v>
                </c:pt>
                <c:pt idx="20314">
                  <c:v>0</c:v>
                </c:pt>
                <c:pt idx="20315">
                  <c:v>0</c:v>
                </c:pt>
                <c:pt idx="20316">
                  <c:v>0</c:v>
                </c:pt>
                <c:pt idx="20317">
                  <c:v>0</c:v>
                </c:pt>
                <c:pt idx="20318">
                  <c:v>0</c:v>
                </c:pt>
                <c:pt idx="20319">
                  <c:v>0</c:v>
                </c:pt>
                <c:pt idx="20320">
                  <c:v>0</c:v>
                </c:pt>
                <c:pt idx="20321">
                  <c:v>0</c:v>
                </c:pt>
                <c:pt idx="20322">
                  <c:v>0</c:v>
                </c:pt>
                <c:pt idx="20323">
                  <c:v>0</c:v>
                </c:pt>
                <c:pt idx="20324">
                  <c:v>0</c:v>
                </c:pt>
                <c:pt idx="20325">
                  <c:v>0</c:v>
                </c:pt>
                <c:pt idx="20326">
                  <c:v>0</c:v>
                </c:pt>
                <c:pt idx="20327">
                  <c:v>0</c:v>
                </c:pt>
                <c:pt idx="20328">
                  <c:v>0</c:v>
                </c:pt>
                <c:pt idx="20329">
                  <c:v>0</c:v>
                </c:pt>
                <c:pt idx="20330">
                  <c:v>0</c:v>
                </c:pt>
                <c:pt idx="20331">
                  <c:v>0</c:v>
                </c:pt>
                <c:pt idx="20332">
                  <c:v>0</c:v>
                </c:pt>
                <c:pt idx="20333">
                  <c:v>0</c:v>
                </c:pt>
                <c:pt idx="20334">
                  <c:v>0</c:v>
                </c:pt>
                <c:pt idx="20335">
                  <c:v>0</c:v>
                </c:pt>
                <c:pt idx="20336">
                  <c:v>0</c:v>
                </c:pt>
                <c:pt idx="20337">
                  <c:v>0</c:v>
                </c:pt>
                <c:pt idx="20338">
                  <c:v>0</c:v>
                </c:pt>
                <c:pt idx="20339">
                  <c:v>0</c:v>
                </c:pt>
                <c:pt idx="20340">
                  <c:v>0</c:v>
                </c:pt>
                <c:pt idx="20341">
                  <c:v>0</c:v>
                </c:pt>
                <c:pt idx="20342">
                  <c:v>0</c:v>
                </c:pt>
                <c:pt idx="20343">
                  <c:v>0</c:v>
                </c:pt>
                <c:pt idx="20344">
                  <c:v>0</c:v>
                </c:pt>
                <c:pt idx="20345">
                  <c:v>0</c:v>
                </c:pt>
                <c:pt idx="20346">
                  <c:v>0</c:v>
                </c:pt>
                <c:pt idx="20347">
                  <c:v>0</c:v>
                </c:pt>
                <c:pt idx="20348">
                  <c:v>0</c:v>
                </c:pt>
                <c:pt idx="20349">
                  <c:v>0</c:v>
                </c:pt>
                <c:pt idx="20350">
                  <c:v>0</c:v>
                </c:pt>
                <c:pt idx="20351">
                  <c:v>0</c:v>
                </c:pt>
                <c:pt idx="20352">
                  <c:v>0</c:v>
                </c:pt>
                <c:pt idx="20353">
                  <c:v>0</c:v>
                </c:pt>
                <c:pt idx="20354">
                  <c:v>0</c:v>
                </c:pt>
                <c:pt idx="20355">
                  <c:v>0</c:v>
                </c:pt>
                <c:pt idx="20356">
                  <c:v>0</c:v>
                </c:pt>
                <c:pt idx="20357">
                  <c:v>0</c:v>
                </c:pt>
                <c:pt idx="20358">
                  <c:v>0</c:v>
                </c:pt>
                <c:pt idx="20359">
                  <c:v>0</c:v>
                </c:pt>
                <c:pt idx="20360">
                  <c:v>0</c:v>
                </c:pt>
                <c:pt idx="20361">
                  <c:v>0</c:v>
                </c:pt>
                <c:pt idx="20362">
                  <c:v>0</c:v>
                </c:pt>
                <c:pt idx="20363">
                  <c:v>0</c:v>
                </c:pt>
                <c:pt idx="20364">
                  <c:v>0</c:v>
                </c:pt>
                <c:pt idx="20365">
                  <c:v>0</c:v>
                </c:pt>
                <c:pt idx="20366">
                  <c:v>0</c:v>
                </c:pt>
                <c:pt idx="20367">
                  <c:v>0</c:v>
                </c:pt>
                <c:pt idx="20368">
                  <c:v>0</c:v>
                </c:pt>
                <c:pt idx="20369">
                  <c:v>0</c:v>
                </c:pt>
                <c:pt idx="20370">
                  <c:v>0</c:v>
                </c:pt>
                <c:pt idx="20371">
                  <c:v>0</c:v>
                </c:pt>
                <c:pt idx="20372">
                  <c:v>0</c:v>
                </c:pt>
                <c:pt idx="20373">
                  <c:v>0</c:v>
                </c:pt>
                <c:pt idx="20374">
                  <c:v>0</c:v>
                </c:pt>
                <c:pt idx="20375">
                  <c:v>0</c:v>
                </c:pt>
                <c:pt idx="20376">
                  <c:v>0</c:v>
                </c:pt>
                <c:pt idx="20377">
                  <c:v>0</c:v>
                </c:pt>
                <c:pt idx="20378">
                  <c:v>0</c:v>
                </c:pt>
                <c:pt idx="20379">
                  <c:v>0</c:v>
                </c:pt>
                <c:pt idx="20380">
                  <c:v>0</c:v>
                </c:pt>
                <c:pt idx="20381">
                  <c:v>0</c:v>
                </c:pt>
                <c:pt idx="20382">
                  <c:v>0</c:v>
                </c:pt>
                <c:pt idx="20383">
                  <c:v>0</c:v>
                </c:pt>
                <c:pt idx="20384">
                  <c:v>0</c:v>
                </c:pt>
                <c:pt idx="20385">
                  <c:v>0</c:v>
                </c:pt>
                <c:pt idx="20386">
                  <c:v>0</c:v>
                </c:pt>
                <c:pt idx="20387">
                  <c:v>0</c:v>
                </c:pt>
                <c:pt idx="20388">
                  <c:v>0</c:v>
                </c:pt>
                <c:pt idx="20389">
                  <c:v>0</c:v>
                </c:pt>
                <c:pt idx="20390">
                  <c:v>0</c:v>
                </c:pt>
                <c:pt idx="20391">
                  <c:v>0</c:v>
                </c:pt>
                <c:pt idx="20392">
                  <c:v>0</c:v>
                </c:pt>
                <c:pt idx="20393">
                  <c:v>0</c:v>
                </c:pt>
                <c:pt idx="20394">
                  <c:v>0</c:v>
                </c:pt>
                <c:pt idx="20395">
                  <c:v>0</c:v>
                </c:pt>
                <c:pt idx="20396">
                  <c:v>0</c:v>
                </c:pt>
                <c:pt idx="20397">
                  <c:v>0</c:v>
                </c:pt>
                <c:pt idx="20398">
                  <c:v>0</c:v>
                </c:pt>
                <c:pt idx="20399">
                  <c:v>0</c:v>
                </c:pt>
                <c:pt idx="20400">
                  <c:v>0</c:v>
                </c:pt>
                <c:pt idx="20401">
                  <c:v>0</c:v>
                </c:pt>
                <c:pt idx="20402">
                  <c:v>0</c:v>
                </c:pt>
                <c:pt idx="20403">
                  <c:v>0</c:v>
                </c:pt>
                <c:pt idx="20404">
                  <c:v>0</c:v>
                </c:pt>
                <c:pt idx="20405">
                  <c:v>0</c:v>
                </c:pt>
                <c:pt idx="20406">
                  <c:v>0</c:v>
                </c:pt>
                <c:pt idx="20407">
                  <c:v>0</c:v>
                </c:pt>
                <c:pt idx="20408">
                  <c:v>0</c:v>
                </c:pt>
                <c:pt idx="20409">
                  <c:v>0</c:v>
                </c:pt>
                <c:pt idx="20410">
                  <c:v>0</c:v>
                </c:pt>
                <c:pt idx="20411">
                  <c:v>0</c:v>
                </c:pt>
                <c:pt idx="20412">
                  <c:v>0</c:v>
                </c:pt>
                <c:pt idx="20413">
                  <c:v>0</c:v>
                </c:pt>
                <c:pt idx="20414">
                  <c:v>0</c:v>
                </c:pt>
                <c:pt idx="20415">
                  <c:v>0</c:v>
                </c:pt>
                <c:pt idx="20416">
                  <c:v>0</c:v>
                </c:pt>
                <c:pt idx="20417">
                  <c:v>0</c:v>
                </c:pt>
                <c:pt idx="20418">
                  <c:v>0</c:v>
                </c:pt>
                <c:pt idx="20419">
                  <c:v>0</c:v>
                </c:pt>
                <c:pt idx="20420">
                  <c:v>0</c:v>
                </c:pt>
                <c:pt idx="20421">
                  <c:v>0</c:v>
                </c:pt>
                <c:pt idx="20422">
                  <c:v>0</c:v>
                </c:pt>
                <c:pt idx="20423">
                  <c:v>0</c:v>
                </c:pt>
                <c:pt idx="20424">
                  <c:v>0</c:v>
                </c:pt>
                <c:pt idx="20425">
                  <c:v>0</c:v>
                </c:pt>
                <c:pt idx="20426">
                  <c:v>0</c:v>
                </c:pt>
                <c:pt idx="20427">
                  <c:v>0</c:v>
                </c:pt>
                <c:pt idx="20428">
                  <c:v>0</c:v>
                </c:pt>
                <c:pt idx="20429">
                  <c:v>0</c:v>
                </c:pt>
                <c:pt idx="20430">
                  <c:v>0</c:v>
                </c:pt>
                <c:pt idx="20431">
                  <c:v>0</c:v>
                </c:pt>
                <c:pt idx="20432">
                  <c:v>0</c:v>
                </c:pt>
                <c:pt idx="20433">
                  <c:v>0</c:v>
                </c:pt>
                <c:pt idx="20434">
                  <c:v>0</c:v>
                </c:pt>
                <c:pt idx="20435">
                  <c:v>0</c:v>
                </c:pt>
                <c:pt idx="20436">
                  <c:v>0</c:v>
                </c:pt>
                <c:pt idx="20437">
                  <c:v>0</c:v>
                </c:pt>
                <c:pt idx="20438">
                  <c:v>0</c:v>
                </c:pt>
                <c:pt idx="20439">
                  <c:v>0</c:v>
                </c:pt>
                <c:pt idx="20440">
                  <c:v>0</c:v>
                </c:pt>
                <c:pt idx="20441">
                  <c:v>0</c:v>
                </c:pt>
                <c:pt idx="20442">
                  <c:v>0</c:v>
                </c:pt>
                <c:pt idx="20443">
                  <c:v>0</c:v>
                </c:pt>
                <c:pt idx="20444">
                  <c:v>0</c:v>
                </c:pt>
                <c:pt idx="20445">
                  <c:v>0</c:v>
                </c:pt>
                <c:pt idx="20446">
                  <c:v>0</c:v>
                </c:pt>
                <c:pt idx="20447">
                  <c:v>0</c:v>
                </c:pt>
                <c:pt idx="20448">
                  <c:v>0</c:v>
                </c:pt>
                <c:pt idx="20449">
                  <c:v>0</c:v>
                </c:pt>
                <c:pt idx="20450">
                  <c:v>0</c:v>
                </c:pt>
                <c:pt idx="20451">
                  <c:v>0</c:v>
                </c:pt>
                <c:pt idx="20452">
                  <c:v>0</c:v>
                </c:pt>
                <c:pt idx="20453">
                  <c:v>0</c:v>
                </c:pt>
                <c:pt idx="20454">
                  <c:v>0</c:v>
                </c:pt>
                <c:pt idx="20455">
                  <c:v>0</c:v>
                </c:pt>
                <c:pt idx="20456">
                  <c:v>0</c:v>
                </c:pt>
                <c:pt idx="20457">
                  <c:v>0</c:v>
                </c:pt>
                <c:pt idx="20458">
                  <c:v>0</c:v>
                </c:pt>
                <c:pt idx="20459">
                  <c:v>0</c:v>
                </c:pt>
                <c:pt idx="20460">
                  <c:v>0</c:v>
                </c:pt>
                <c:pt idx="20461">
                  <c:v>0</c:v>
                </c:pt>
                <c:pt idx="20462">
                  <c:v>0</c:v>
                </c:pt>
                <c:pt idx="20463">
                  <c:v>0</c:v>
                </c:pt>
                <c:pt idx="20464">
                  <c:v>0</c:v>
                </c:pt>
                <c:pt idx="20465">
                  <c:v>0</c:v>
                </c:pt>
                <c:pt idx="20466">
                  <c:v>0</c:v>
                </c:pt>
                <c:pt idx="20467">
                  <c:v>0</c:v>
                </c:pt>
                <c:pt idx="20468">
                  <c:v>0</c:v>
                </c:pt>
                <c:pt idx="20469">
                  <c:v>0</c:v>
                </c:pt>
                <c:pt idx="20470">
                  <c:v>0</c:v>
                </c:pt>
                <c:pt idx="20471">
                  <c:v>0</c:v>
                </c:pt>
                <c:pt idx="20472">
                  <c:v>0</c:v>
                </c:pt>
                <c:pt idx="20473">
                  <c:v>0</c:v>
                </c:pt>
                <c:pt idx="20474">
                  <c:v>0</c:v>
                </c:pt>
                <c:pt idx="20475">
                  <c:v>0</c:v>
                </c:pt>
                <c:pt idx="20476">
                  <c:v>0</c:v>
                </c:pt>
                <c:pt idx="20477">
                  <c:v>0</c:v>
                </c:pt>
                <c:pt idx="20478">
                  <c:v>0</c:v>
                </c:pt>
                <c:pt idx="20479">
                  <c:v>0</c:v>
                </c:pt>
                <c:pt idx="20480">
                  <c:v>0</c:v>
                </c:pt>
                <c:pt idx="20481">
                  <c:v>0</c:v>
                </c:pt>
                <c:pt idx="20482">
                  <c:v>0</c:v>
                </c:pt>
                <c:pt idx="20483">
                  <c:v>0</c:v>
                </c:pt>
                <c:pt idx="20484">
                  <c:v>0</c:v>
                </c:pt>
                <c:pt idx="20485">
                  <c:v>0</c:v>
                </c:pt>
                <c:pt idx="20486">
                  <c:v>0</c:v>
                </c:pt>
                <c:pt idx="20487">
                  <c:v>0</c:v>
                </c:pt>
                <c:pt idx="20488">
                  <c:v>0</c:v>
                </c:pt>
                <c:pt idx="20489">
                  <c:v>0</c:v>
                </c:pt>
                <c:pt idx="20490">
                  <c:v>0</c:v>
                </c:pt>
                <c:pt idx="20491">
                  <c:v>0</c:v>
                </c:pt>
                <c:pt idx="20492">
                  <c:v>0</c:v>
                </c:pt>
                <c:pt idx="20493">
                  <c:v>0</c:v>
                </c:pt>
                <c:pt idx="20494">
                  <c:v>0</c:v>
                </c:pt>
                <c:pt idx="20495">
                  <c:v>0</c:v>
                </c:pt>
                <c:pt idx="20496">
                  <c:v>0</c:v>
                </c:pt>
                <c:pt idx="20497">
                  <c:v>0</c:v>
                </c:pt>
                <c:pt idx="20498">
                  <c:v>0</c:v>
                </c:pt>
                <c:pt idx="20499">
                  <c:v>0</c:v>
                </c:pt>
                <c:pt idx="20500">
                  <c:v>0</c:v>
                </c:pt>
                <c:pt idx="20501">
                  <c:v>0</c:v>
                </c:pt>
                <c:pt idx="20502">
                  <c:v>0</c:v>
                </c:pt>
                <c:pt idx="20503">
                  <c:v>0</c:v>
                </c:pt>
                <c:pt idx="20504">
                  <c:v>0</c:v>
                </c:pt>
                <c:pt idx="20505">
                  <c:v>0</c:v>
                </c:pt>
                <c:pt idx="20506">
                  <c:v>0</c:v>
                </c:pt>
                <c:pt idx="20507">
                  <c:v>0</c:v>
                </c:pt>
                <c:pt idx="20508">
                  <c:v>0</c:v>
                </c:pt>
                <c:pt idx="20509">
                  <c:v>0</c:v>
                </c:pt>
                <c:pt idx="20510">
                  <c:v>0</c:v>
                </c:pt>
                <c:pt idx="20511">
                  <c:v>0</c:v>
                </c:pt>
                <c:pt idx="20512">
                  <c:v>0</c:v>
                </c:pt>
                <c:pt idx="20513">
                  <c:v>0</c:v>
                </c:pt>
                <c:pt idx="20514">
                  <c:v>0</c:v>
                </c:pt>
                <c:pt idx="20515">
                  <c:v>0</c:v>
                </c:pt>
                <c:pt idx="20516">
                  <c:v>0</c:v>
                </c:pt>
                <c:pt idx="20517">
                  <c:v>0</c:v>
                </c:pt>
                <c:pt idx="20518">
                  <c:v>0</c:v>
                </c:pt>
                <c:pt idx="20519">
                  <c:v>0</c:v>
                </c:pt>
                <c:pt idx="20520">
                  <c:v>0</c:v>
                </c:pt>
                <c:pt idx="20521">
                  <c:v>0</c:v>
                </c:pt>
                <c:pt idx="20522">
                  <c:v>0</c:v>
                </c:pt>
                <c:pt idx="20523">
                  <c:v>0</c:v>
                </c:pt>
                <c:pt idx="20524">
                  <c:v>0</c:v>
                </c:pt>
                <c:pt idx="20525">
                  <c:v>0</c:v>
                </c:pt>
                <c:pt idx="20526">
                  <c:v>0</c:v>
                </c:pt>
                <c:pt idx="20527">
                  <c:v>0</c:v>
                </c:pt>
                <c:pt idx="20528">
                  <c:v>0</c:v>
                </c:pt>
                <c:pt idx="20529">
                  <c:v>0</c:v>
                </c:pt>
                <c:pt idx="20530">
                  <c:v>0</c:v>
                </c:pt>
                <c:pt idx="20531">
                  <c:v>0</c:v>
                </c:pt>
                <c:pt idx="20532">
                  <c:v>0</c:v>
                </c:pt>
                <c:pt idx="20533">
                  <c:v>0</c:v>
                </c:pt>
                <c:pt idx="20534">
                  <c:v>0</c:v>
                </c:pt>
                <c:pt idx="20535">
                  <c:v>0</c:v>
                </c:pt>
                <c:pt idx="20536">
                  <c:v>0</c:v>
                </c:pt>
                <c:pt idx="20537">
                  <c:v>0</c:v>
                </c:pt>
                <c:pt idx="20538">
                  <c:v>0</c:v>
                </c:pt>
                <c:pt idx="20539">
                  <c:v>0</c:v>
                </c:pt>
                <c:pt idx="20540">
                  <c:v>0</c:v>
                </c:pt>
                <c:pt idx="20541">
                  <c:v>0</c:v>
                </c:pt>
                <c:pt idx="20542">
                  <c:v>0</c:v>
                </c:pt>
                <c:pt idx="20543">
                  <c:v>0</c:v>
                </c:pt>
                <c:pt idx="20544">
                  <c:v>0</c:v>
                </c:pt>
                <c:pt idx="20545">
                  <c:v>0</c:v>
                </c:pt>
                <c:pt idx="20546">
                  <c:v>0</c:v>
                </c:pt>
                <c:pt idx="20547">
                  <c:v>0</c:v>
                </c:pt>
                <c:pt idx="20548">
                  <c:v>0</c:v>
                </c:pt>
                <c:pt idx="20549">
                  <c:v>0</c:v>
                </c:pt>
                <c:pt idx="20550">
                  <c:v>0</c:v>
                </c:pt>
                <c:pt idx="20551">
                  <c:v>0</c:v>
                </c:pt>
                <c:pt idx="20552">
                  <c:v>0</c:v>
                </c:pt>
                <c:pt idx="20553">
                  <c:v>0</c:v>
                </c:pt>
                <c:pt idx="20554">
                  <c:v>0</c:v>
                </c:pt>
                <c:pt idx="20555">
                  <c:v>0</c:v>
                </c:pt>
                <c:pt idx="20556">
                  <c:v>0</c:v>
                </c:pt>
                <c:pt idx="20557">
                  <c:v>0</c:v>
                </c:pt>
                <c:pt idx="20558">
                  <c:v>0</c:v>
                </c:pt>
                <c:pt idx="20559">
                  <c:v>0</c:v>
                </c:pt>
                <c:pt idx="20560">
                  <c:v>0</c:v>
                </c:pt>
                <c:pt idx="20561">
                  <c:v>0</c:v>
                </c:pt>
                <c:pt idx="20562">
                  <c:v>0</c:v>
                </c:pt>
                <c:pt idx="20563">
                  <c:v>0</c:v>
                </c:pt>
                <c:pt idx="20564">
                  <c:v>0</c:v>
                </c:pt>
                <c:pt idx="20565">
                  <c:v>0</c:v>
                </c:pt>
                <c:pt idx="20566">
                  <c:v>0</c:v>
                </c:pt>
                <c:pt idx="20567">
                  <c:v>0</c:v>
                </c:pt>
                <c:pt idx="20568">
                  <c:v>0</c:v>
                </c:pt>
                <c:pt idx="20569">
                  <c:v>0</c:v>
                </c:pt>
                <c:pt idx="20570">
                  <c:v>0</c:v>
                </c:pt>
                <c:pt idx="20571">
                  <c:v>0</c:v>
                </c:pt>
                <c:pt idx="20572">
                  <c:v>0</c:v>
                </c:pt>
                <c:pt idx="20573">
                  <c:v>0</c:v>
                </c:pt>
                <c:pt idx="20574">
                  <c:v>0</c:v>
                </c:pt>
                <c:pt idx="20575">
                  <c:v>0</c:v>
                </c:pt>
                <c:pt idx="20576">
                  <c:v>0</c:v>
                </c:pt>
                <c:pt idx="20577">
                  <c:v>0</c:v>
                </c:pt>
                <c:pt idx="20578">
                  <c:v>0</c:v>
                </c:pt>
                <c:pt idx="20579">
                  <c:v>0</c:v>
                </c:pt>
                <c:pt idx="20580">
                  <c:v>0</c:v>
                </c:pt>
                <c:pt idx="20581">
                  <c:v>0</c:v>
                </c:pt>
                <c:pt idx="20582">
                  <c:v>0</c:v>
                </c:pt>
                <c:pt idx="20583">
                  <c:v>0</c:v>
                </c:pt>
                <c:pt idx="20584">
                  <c:v>0</c:v>
                </c:pt>
                <c:pt idx="20585">
                  <c:v>0</c:v>
                </c:pt>
                <c:pt idx="20586">
                  <c:v>0</c:v>
                </c:pt>
                <c:pt idx="20587">
                  <c:v>0</c:v>
                </c:pt>
                <c:pt idx="20588">
                  <c:v>0</c:v>
                </c:pt>
                <c:pt idx="20589">
                  <c:v>0</c:v>
                </c:pt>
                <c:pt idx="20590">
                  <c:v>0</c:v>
                </c:pt>
                <c:pt idx="20591">
                  <c:v>0</c:v>
                </c:pt>
                <c:pt idx="20592">
                  <c:v>0</c:v>
                </c:pt>
                <c:pt idx="20593">
                  <c:v>0</c:v>
                </c:pt>
                <c:pt idx="20594">
                  <c:v>0</c:v>
                </c:pt>
                <c:pt idx="20595">
                  <c:v>0</c:v>
                </c:pt>
                <c:pt idx="20596">
                  <c:v>0</c:v>
                </c:pt>
                <c:pt idx="20597">
                  <c:v>0</c:v>
                </c:pt>
                <c:pt idx="20598">
                  <c:v>0</c:v>
                </c:pt>
                <c:pt idx="20599">
                  <c:v>0</c:v>
                </c:pt>
                <c:pt idx="20600">
                  <c:v>0</c:v>
                </c:pt>
                <c:pt idx="20601">
                  <c:v>0</c:v>
                </c:pt>
                <c:pt idx="20602">
                  <c:v>0</c:v>
                </c:pt>
                <c:pt idx="20603">
                  <c:v>0</c:v>
                </c:pt>
                <c:pt idx="20604">
                  <c:v>0</c:v>
                </c:pt>
                <c:pt idx="20605">
                  <c:v>0</c:v>
                </c:pt>
                <c:pt idx="20606">
                  <c:v>0</c:v>
                </c:pt>
                <c:pt idx="20607">
                  <c:v>0</c:v>
                </c:pt>
                <c:pt idx="20608">
                  <c:v>0</c:v>
                </c:pt>
                <c:pt idx="20609">
                  <c:v>0</c:v>
                </c:pt>
                <c:pt idx="20610">
                  <c:v>0</c:v>
                </c:pt>
                <c:pt idx="20611">
                  <c:v>0</c:v>
                </c:pt>
                <c:pt idx="20612">
                  <c:v>0</c:v>
                </c:pt>
                <c:pt idx="20613">
                  <c:v>0</c:v>
                </c:pt>
                <c:pt idx="20614">
                  <c:v>0</c:v>
                </c:pt>
                <c:pt idx="20615">
                  <c:v>0</c:v>
                </c:pt>
                <c:pt idx="20616">
                  <c:v>0</c:v>
                </c:pt>
                <c:pt idx="20617">
                  <c:v>0</c:v>
                </c:pt>
                <c:pt idx="20618">
                  <c:v>0</c:v>
                </c:pt>
                <c:pt idx="20619">
                  <c:v>0</c:v>
                </c:pt>
                <c:pt idx="20620">
                  <c:v>0</c:v>
                </c:pt>
                <c:pt idx="20621">
                  <c:v>0</c:v>
                </c:pt>
                <c:pt idx="20622">
                  <c:v>0</c:v>
                </c:pt>
                <c:pt idx="20623">
                  <c:v>0</c:v>
                </c:pt>
                <c:pt idx="20624">
                  <c:v>0</c:v>
                </c:pt>
                <c:pt idx="20625">
                  <c:v>0</c:v>
                </c:pt>
                <c:pt idx="20626">
                  <c:v>0</c:v>
                </c:pt>
                <c:pt idx="20627">
                  <c:v>0</c:v>
                </c:pt>
                <c:pt idx="20628">
                  <c:v>0</c:v>
                </c:pt>
                <c:pt idx="20629">
                  <c:v>0</c:v>
                </c:pt>
                <c:pt idx="20630">
                  <c:v>0</c:v>
                </c:pt>
                <c:pt idx="20631">
                  <c:v>0</c:v>
                </c:pt>
                <c:pt idx="20632">
                  <c:v>0</c:v>
                </c:pt>
                <c:pt idx="20633">
                  <c:v>0</c:v>
                </c:pt>
                <c:pt idx="20634">
                  <c:v>0</c:v>
                </c:pt>
                <c:pt idx="20635">
                  <c:v>0</c:v>
                </c:pt>
                <c:pt idx="20636">
                  <c:v>0</c:v>
                </c:pt>
                <c:pt idx="20637">
                  <c:v>0</c:v>
                </c:pt>
                <c:pt idx="20638">
                  <c:v>0</c:v>
                </c:pt>
                <c:pt idx="20639">
                  <c:v>0</c:v>
                </c:pt>
                <c:pt idx="20640">
                  <c:v>0</c:v>
                </c:pt>
                <c:pt idx="20641">
                  <c:v>0</c:v>
                </c:pt>
                <c:pt idx="20642">
                  <c:v>0</c:v>
                </c:pt>
                <c:pt idx="20643">
                  <c:v>0</c:v>
                </c:pt>
                <c:pt idx="20644">
                  <c:v>0</c:v>
                </c:pt>
                <c:pt idx="20645">
                  <c:v>0</c:v>
                </c:pt>
                <c:pt idx="20646">
                  <c:v>0</c:v>
                </c:pt>
                <c:pt idx="20647">
                  <c:v>0</c:v>
                </c:pt>
                <c:pt idx="20648">
                  <c:v>0</c:v>
                </c:pt>
                <c:pt idx="20649">
                  <c:v>0</c:v>
                </c:pt>
                <c:pt idx="20650">
                  <c:v>0</c:v>
                </c:pt>
                <c:pt idx="20651">
                  <c:v>0</c:v>
                </c:pt>
                <c:pt idx="20652">
                  <c:v>0</c:v>
                </c:pt>
                <c:pt idx="20653">
                  <c:v>0</c:v>
                </c:pt>
                <c:pt idx="20654">
                  <c:v>0</c:v>
                </c:pt>
                <c:pt idx="20655">
                  <c:v>0</c:v>
                </c:pt>
                <c:pt idx="20656">
                  <c:v>0</c:v>
                </c:pt>
                <c:pt idx="20657">
                  <c:v>0</c:v>
                </c:pt>
                <c:pt idx="20658">
                  <c:v>0</c:v>
                </c:pt>
                <c:pt idx="20659">
                  <c:v>0</c:v>
                </c:pt>
                <c:pt idx="20660">
                  <c:v>0</c:v>
                </c:pt>
                <c:pt idx="20661">
                  <c:v>0</c:v>
                </c:pt>
                <c:pt idx="20662">
                  <c:v>0</c:v>
                </c:pt>
                <c:pt idx="20663">
                  <c:v>0</c:v>
                </c:pt>
                <c:pt idx="20664">
                  <c:v>0</c:v>
                </c:pt>
                <c:pt idx="20665">
                  <c:v>0</c:v>
                </c:pt>
                <c:pt idx="20666">
                  <c:v>0</c:v>
                </c:pt>
                <c:pt idx="20667">
                  <c:v>0</c:v>
                </c:pt>
                <c:pt idx="20668">
                  <c:v>0</c:v>
                </c:pt>
                <c:pt idx="20669">
                  <c:v>0</c:v>
                </c:pt>
                <c:pt idx="20670">
                  <c:v>0</c:v>
                </c:pt>
                <c:pt idx="20671">
                  <c:v>0</c:v>
                </c:pt>
                <c:pt idx="20672">
                  <c:v>0</c:v>
                </c:pt>
                <c:pt idx="20673">
                  <c:v>0</c:v>
                </c:pt>
                <c:pt idx="20674">
                  <c:v>0</c:v>
                </c:pt>
                <c:pt idx="20675">
                  <c:v>0</c:v>
                </c:pt>
                <c:pt idx="20676">
                  <c:v>0</c:v>
                </c:pt>
                <c:pt idx="20677">
                  <c:v>0</c:v>
                </c:pt>
                <c:pt idx="20678">
                  <c:v>0</c:v>
                </c:pt>
                <c:pt idx="20679">
                  <c:v>0</c:v>
                </c:pt>
                <c:pt idx="20680">
                  <c:v>0</c:v>
                </c:pt>
                <c:pt idx="20681">
                  <c:v>0</c:v>
                </c:pt>
                <c:pt idx="20682">
                  <c:v>0</c:v>
                </c:pt>
                <c:pt idx="20683">
                  <c:v>0</c:v>
                </c:pt>
                <c:pt idx="20684">
                  <c:v>0</c:v>
                </c:pt>
                <c:pt idx="20685">
                  <c:v>0</c:v>
                </c:pt>
                <c:pt idx="20686">
                  <c:v>0</c:v>
                </c:pt>
                <c:pt idx="20687">
                  <c:v>0</c:v>
                </c:pt>
                <c:pt idx="20688">
                  <c:v>0</c:v>
                </c:pt>
                <c:pt idx="20689">
                  <c:v>0</c:v>
                </c:pt>
                <c:pt idx="20690">
                  <c:v>0</c:v>
                </c:pt>
                <c:pt idx="20691">
                  <c:v>0</c:v>
                </c:pt>
                <c:pt idx="20692">
                  <c:v>0</c:v>
                </c:pt>
                <c:pt idx="20693">
                  <c:v>0</c:v>
                </c:pt>
                <c:pt idx="20694">
                  <c:v>0</c:v>
                </c:pt>
                <c:pt idx="20695">
                  <c:v>0</c:v>
                </c:pt>
                <c:pt idx="20696">
                  <c:v>0</c:v>
                </c:pt>
                <c:pt idx="20697">
                  <c:v>0</c:v>
                </c:pt>
                <c:pt idx="20698">
                  <c:v>0</c:v>
                </c:pt>
                <c:pt idx="20699">
                  <c:v>0</c:v>
                </c:pt>
                <c:pt idx="20700">
                  <c:v>0</c:v>
                </c:pt>
                <c:pt idx="20701">
                  <c:v>0</c:v>
                </c:pt>
                <c:pt idx="20702">
                  <c:v>0</c:v>
                </c:pt>
                <c:pt idx="20703">
                  <c:v>0</c:v>
                </c:pt>
                <c:pt idx="20704">
                  <c:v>0</c:v>
                </c:pt>
                <c:pt idx="20705">
                  <c:v>0</c:v>
                </c:pt>
                <c:pt idx="20706">
                  <c:v>0</c:v>
                </c:pt>
                <c:pt idx="20707">
                  <c:v>0</c:v>
                </c:pt>
                <c:pt idx="20708">
                  <c:v>0</c:v>
                </c:pt>
                <c:pt idx="20709">
                  <c:v>0</c:v>
                </c:pt>
                <c:pt idx="20710">
                  <c:v>0</c:v>
                </c:pt>
                <c:pt idx="20711">
                  <c:v>0</c:v>
                </c:pt>
                <c:pt idx="20712">
                  <c:v>0</c:v>
                </c:pt>
                <c:pt idx="20713">
                  <c:v>0</c:v>
                </c:pt>
                <c:pt idx="20714">
                  <c:v>0</c:v>
                </c:pt>
                <c:pt idx="20715">
                  <c:v>0</c:v>
                </c:pt>
                <c:pt idx="20716">
                  <c:v>0</c:v>
                </c:pt>
                <c:pt idx="20717">
                  <c:v>0</c:v>
                </c:pt>
                <c:pt idx="20718">
                  <c:v>0</c:v>
                </c:pt>
                <c:pt idx="20719">
                  <c:v>0</c:v>
                </c:pt>
                <c:pt idx="20720">
                  <c:v>0</c:v>
                </c:pt>
                <c:pt idx="20721">
                  <c:v>0</c:v>
                </c:pt>
                <c:pt idx="20722">
                  <c:v>0</c:v>
                </c:pt>
                <c:pt idx="20723">
                  <c:v>0</c:v>
                </c:pt>
                <c:pt idx="20724">
                  <c:v>0</c:v>
                </c:pt>
                <c:pt idx="20725">
                  <c:v>0</c:v>
                </c:pt>
                <c:pt idx="20726">
                  <c:v>0</c:v>
                </c:pt>
                <c:pt idx="20727">
                  <c:v>0</c:v>
                </c:pt>
                <c:pt idx="20728">
                  <c:v>0</c:v>
                </c:pt>
                <c:pt idx="20729">
                  <c:v>0</c:v>
                </c:pt>
                <c:pt idx="20730">
                  <c:v>0</c:v>
                </c:pt>
                <c:pt idx="20731">
                  <c:v>0</c:v>
                </c:pt>
                <c:pt idx="20732">
                  <c:v>0</c:v>
                </c:pt>
                <c:pt idx="20733">
                  <c:v>0</c:v>
                </c:pt>
                <c:pt idx="20734">
                  <c:v>0</c:v>
                </c:pt>
                <c:pt idx="20735">
                  <c:v>0</c:v>
                </c:pt>
                <c:pt idx="20736">
                  <c:v>0</c:v>
                </c:pt>
                <c:pt idx="20737">
                  <c:v>0</c:v>
                </c:pt>
                <c:pt idx="20738">
                  <c:v>0</c:v>
                </c:pt>
                <c:pt idx="20739">
                  <c:v>0</c:v>
                </c:pt>
                <c:pt idx="20740">
                  <c:v>0</c:v>
                </c:pt>
                <c:pt idx="20741">
                  <c:v>0</c:v>
                </c:pt>
                <c:pt idx="20742">
                  <c:v>0</c:v>
                </c:pt>
                <c:pt idx="20743">
                  <c:v>0</c:v>
                </c:pt>
                <c:pt idx="20744">
                  <c:v>0</c:v>
                </c:pt>
                <c:pt idx="20745">
                  <c:v>0</c:v>
                </c:pt>
                <c:pt idx="20746">
                  <c:v>0</c:v>
                </c:pt>
                <c:pt idx="20747">
                  <c:v>0</c:v>
                </c:pt>
                <c:pt idx="20748">
                  <c:v>0</c:v>
                </c:pt>
                <c:pt idx="20749">
                  <c:v>0</c:v>
                </c:pt>
                <c:pt idx="20750">
                  <c:v>0</c:v>
                </c:pt>
                <c:pt idx="20751">
                  <c:v>0</c:v>
                </c:pt>
                <c:pt idx="20752">
                  <c:v>0</c:v>
                </c:pt>
                <c:pt idx="20753">
                  <c:v>0</c:v>
                </c:pt>
                <c:pt idx="20754">
                  <c:v>0</c:v>
                </c:pt>
                <c:pt idx="20755">
                  <c:v>0</c:v>
                </c:pt>
                <c:pt idx="20756">
                  <c:v>0</c:v>
                </c:pt>
                <c:pt idx="20757">
                  <c:v>0</c:v>
                </c:pt>
                <c:pt idx="20758">
                  <c:v>0</c:v>
                </c:pt>
                <c:pt idx="20759">
                  <c:v>0</c:v>
                </c:pt>
                <c:pt idx="20760">
                  <c:v>0</c:v>
                </c:pt>
                <c:pt idx="20761">
                  <c:v>0</c:v>
                </c:pt>
                <c:pt idx="20762">
                  <c:v>0</c:v>
                </c:pt>
                <c:pt idx="20763">
                  <c:v>0</c:v>
                </c:pt>
                <c:pt idx="20764">
                  <c:v>0</c:v>
                </c:pt>
                <c:pt idx="20765">
                  <c:v>0</c:v>
                </c:pt>
                <c:pt idx="20766">
                  <c:v>0</c:v>
                </c:pt>
                <c:pt idx="20767">
                  <c:v>0</c:v>
                </c:pt>
                <c:pt idx="20768">
                  <c:v>0</c:v>
                </c:pt>
                <c:pt idx="20769">
                  <c:v>0</c:v>
                </c:pt>
                <c:pt idx="20770">
                  <c:v>0</c:v>
                </c:pt>
                <c:pt idx="20771">
                  <c:v>0</c:v>
                </c:pt>
                <c:pt idx="20772">
                  <c:v>0</c:v>
                </c:pt>
                <c:pt idx="20773">
                  <c:v>0</c:v>
                </c:pt>
                <c:pt idx="20774">
                  <c:v>0</c:v>
                </c:pt>
                <c:pt idx="20775">
                  <c:v>0</c:v>
                </c:pt>
                <c:pt idx="20776">
                  <c:v>0</c:v>
                </c:pt>
                <c:pt idx="20777">
                  <c:v>0</c:v>
                </c:pt>
                <c:pt idx="20778">
                  <c:v>0</c:v>
                </c:pt>
                <c:pt idx="20779">
                  <c:v>0</c:v>
                </c:pt>
                <c:pt idx="20780">
                  <c:v>0</c:v>
                </c:pt>
                <c:pt idx="20781">
                  <c:v>0</c:v>
                </c:pt>
                <c:pt idx="20782">
                  <c:v>0</c:v>
                </c:pt>
                <c:pt idx="20783">
                  <c:v>0</c:v>
                </c:pt>
                <c:pt idx="20784">
                  <c:v>0</c:v>
                </c:pt>
                <c:pt idx="20785">
                  <c:v>0</c:v>
                </c:pt>
                <c:pt idx="20786">
                  <c:v>0</c:v>
                </c:pt>
                <c:pt idx="20787">
                  <c:v>0</c:v>
                </c:pt>
                <c:pt idx="20788">
                  <c:v>0</c:v>
                </c:pt>
                <c:pt idx="20789">
                  <c:v>0</c:v>
                </c:pt>
                <c:pt idx="20790">
                  <c:v>0</c:v>
                </c:pt>
                <c:pt idx="20791">
                  <c:v>0</c:v>
                </c:pt>
                <c:pt idx="20792">
                  <c:v>0</c:v>
                </c:pt>
                <c:pt idx="20793">
                  <c:v>0</c:v>
                </c:pt>
                <c:pt idx="20794">
                  <c:v>0</c:v>
                </c:pt>
                <c:pt idx="20795">
                  <c:v>0</c:v>
                </c:pt>
                <c:pt idx="20796">
                  <c:v>0</c:v>
                </c:pt>
                <c:pt idx="20797">
                  <c:v>0</c:v>
                </c:pt>
                <c:pt idx="20798">
                  <c:v>0</c:v>
                </c:pt>
                <c:pt idx="20799">
                  <c:v>0</c:v>
                </c:pt>
                <c:pt idx="20800">
                  <c:v>0</c:v>
                </c:pt>
                <c:pt idx="20801">
                  <c:v>0</c:v>
                </c:pt>
                <c:pt idx="20802">
                  <c:v>0</c:v>
                </c:pt>
                <c:pt idx="20803">
                  <c:v>0</c:v>
                </c:pt>
                <c:pt idx="20804">
                  <c:v>0</c:v>
                </c:pt>
                <c:pt idx="20805">
                  <c:v>0</c:v>
                </c:pt>
                <c:pt idx="20806">
                  <c:v>0</c:v>
                </c:pt>
                <c:pt idx="20807">
                  <c:v>0</c:v>
                </c:pt>
                <c:pt idx="20808">
                  <c:v>0</c:v>
                </c:pt>
                <c:pt idx="20809">
                  <c:v>0</c:v>
                </c:pt>
                <c:pt idx="20810">
                  <c:v>0</c:v>
                </c:pt>
                <c:pt idx="20811">
                  <c:v>0</c:v>
                </c:pt>
                <c:pt idx="20812">
                  <c:v>0</c:v>
                </c:pt>
                <c:pt idx="20813">
                  <c:v>0</c:v>
                </c:pt>
                <c:pt idx="20814">
                  <c:v>0</c:v>
                </c:pt>
                <c:pt idx="20815">
                  <c:v>0</c:v>
                </c:pt>
                <c:pt idx="20816">
                  <c:v>0</c:v>
                </c:pt>
                <c:pt idx="20817">
                  <c:v>0</c:v>
                </c:pt>
                <c:pt idx="20818">
                  <c:v>0</c:v>
                </c:pt>
                <c:pt idx="20819">
                  <c:v>0</c:v>
                </c:pt>
                <c:pt idx="20820">
                  <c:v>0</c:v>
                </c:pt>
                <c:pt idx="20821">
                  <c:v>0</c:v>
                </c:pt>
                <c:pt idx="20822">
                  <c:v>0</c:v>
                </c:pt>
                <c:pt idx="20823">
                  <c:v>0</c:v>
                </c:pt>
                <c:pt idx="20824">
                  <c:v>0</c:v>
                </c:pt>
                <c:pt idx="20825">
                  <c:v>0</c:v>
                </c:pt>
                <c:pt idx="20826">
                  <c:v>0</c:v>
                </c:pt>
                <c:pt idx="20827">
                  <c:v>0</c:v>
                </c:pt>
                <c:pt idx="20828">
                  <c:v>0</c:v>
                </c:pt>
                <c:pt idx="20829">
                  <c:v>0</c:v>
                </c:pt>
                <c:pt idx="20830">
                  <c:v>0</c:v>
                </c:pt>
                <c:pt idx="20831">
                  <c:v>0</c:v>
                </c:pt>
                <c:pt idx="20832">
                  <c:v>0</c:v>
                </c:pt>
                <c:pt idx="20833">
                  <c:v>0</c:v>
                </c:pt>
                <c:pt idx="20834">
                  <c:v>0</c:v>
                </c:pt>
                <c:pt idx="20835">
                  <c:v>0</c:v>
                </c:pt>
                <c:pt idx="20836">
                  <c:v>0</c:v>
                </c:pt>
                <c:pt idx="20837">
                  <c:v>0</c:v>
                </c:pt>
                <c:pt idx="20838">
                  <c:v>0</c:v>
                </c:pt>
                <c:pt idx="20839">
                  <c:v>0</c:v>
                </c:pt>
                <c:pt idx="20840">
                  <c:v>0</c:v>
                </c:pt>
                <c:pt idx="20841">
                  <c:v>0</c:v>
                </c:pt>
                <c:pt idx="20842">
                  <c:v>0</c:v>
                </c:pt>
                <c:pt idx="20843">
                  <c:v>0</c:v>
                </c:pt>
                <c:pt idx="20844">
                  <c:v>0</c:v>
                </c:pt>
                <c:pt idx="20845">
                  <c:v>0</c:v>
                </c:pt>
                <c:pt idx="20846">
                  <c:v>0</c:v>
                </c:pt>
                <c:pt idx="20847">
                  <c:v>0</c:v>
                </c:pt>
                <c:pt idx="20848">
                  <c:v>0</c:v>
                </c:pt>
                <c:pt idx="20849">
                  <c:v>0</c:v>
                </c:pt>
                <c:pt idx="20850">
                  <c:v>0</c:v>
                </c:pt>
                <c:pt idx="20851">
                  <c:v>0</c:v>
                </c:pt>
                <c:pt idx="20852">
                  <c:v>0</c:v>
                </c:pt>
                <c:pt idx="20853">
                  <c:v>0</c:v>
                </c:pt>
                <c:pt idx="20854">
                  <c:v>0</c:v>
                </c:pt>
                <c:pt idx="20855">
                  <c:v>0</c:v>
                </c:pt>
                <c:pt idx="20856">
                  <c:v>0</c:v>
                </c:pt>
                <c:pt idx="20857">
                  <c:v>0</c:v>
                </c:pt>
                <c:pt idx="20858">
                  <c:v>0</c:v>
                </c:pt>
                <c:pt idx="20859">
                  <c:v>0</c:v>
                </c:pt>
                <c:pt idx="20860">
                  <c:v>0</c:v>
                </c:pt>
                <c:pt idx="20861">
                  <c:v>0</c:v>
                </c:pt>
                <c:pt idx="20862">
                  <c:v>0</c:v>
                </c:pt>
                <c:pt idx="20863">
                  <c:v>0</c:v>
                </c:pt>
                <c:pt idx="20864">
                  <c:v>0</c:v>
                </c:pt>
                <c:pt idx="20865">
                  <c:v>0</c:v>
                </c:pt>
                <c:pt idx="20866">
                  <c:v>0</c:v>
                </c:pt>
                <c:pt idx="20867">
                  <c:v>0</c:v>
                </c:pt>
                <c:pt idx="20868">
                  <c:v>0</c:v>
                </c:pt>
                <c:pt idx="20869">
                  <c:v>0</c:v>
                </c:pt>
                <c:pt idx="20870">
                  <c:v>0</c:v>
                </c:pt>
                <c:pt idx="20871">
                  <c:v>0</c:v>
                </c:pt>
                <c:pt idx="20872">
                  <c:v>0</c:v>
                </c:pt>
                <c:pt idx="20873">
                  <c:v>0</c:v>
                </c:pt>
                <c:pt idx="20874">
                  <c:v>0</c:v>
                </c:pt>
                <c:pt idx="20875">
                  <c:v>0</c:v>
                </c:pt>
                <c:pt idx="20876">
                  <c:v>0</c:v>
                </c:pt>
                <c:pt idx="20877">
                  <c:v>0</c:v>
                </c:pt>
                <c:pt idx="20878">
                  <c:v>0</c:v>
                </c:pt>
                <c:pt idx="20879">
                  <c:v>0</c:v>
                </c:pt>
                <c:pt idx="20880">
                  <c:v>0</c:v>
                </c:pt>
                <c:pt idx="20881">
                  <c:v>0</c:v>
                </c:pt>
                <c:pt idx="20882">
                  <c:v>0</c:v>
                </c:pt>
                <c:pt idx="20883">
                  <c:v>0</c:v>
                </c:pt>
                <c:pt idx="20884">
                  <c:v>0</c:v>
                </c:pt>
                <c:pt idx="20885">
                  <c:v>0</c:v>
                </c:pt>
                <c:pt idx="20886">
                  <c:v>0</c:v>
                </c:pt>
                <c:pt idx="20887">
                  <c:v>0</c:v>
                </c:pt>
                <c:pt idx="20888">
                  <c:v>0</c:v>
                </c:pt>
                <c:pt idx="20889">
                  <c:v>0</c:v>
                </c:pt>
                <c:pt idx="20890">
                  <c:v>0</c:v>
                </c:pt>
                <c:pt idx="20891">
                  <c:v>0</c:v>
                </c:pt>
                <c:pt idx="20892">
                  <c:v>0</c:v>
                </c:pt>
                <c:pt idx="20893">
                  <c:v>0</c:v>
                </c:pt>
                <c:pt idx="20894">
                  <c:v>0</c:v>
                </c:pt>
                <c:pt idx="20895">
                  <c:v>0</c:v>
                </c:pt>
                <c:pt idx="20896">
                  <c:v>0</c:v>
                </c:pt>
                <c:pt idx="20897">
                  <c:v>0</c:v>
                </c:pt>
                <c:pt idx="20898">
                  <c:v>0</c:v>
                </c:pt>
                <c:pt idx="20899">
                  <c:v>0</c:v>
                </c:pt>
                <c:pt idx="20900">
                  <c:v>0</c:v>
                </c:pt>
                <c:pt idx="20901">
                  <c:v>0</c:v>
                </c:pt>
                <c:pt idx="20902">
                  <c:v>0</c:v>
                </c:pt>
                <c:pt idx="20903">
                  <c:v>0</c:v>
                </c:pt>
                <c:pt idx="20904">
                  <c:v>0</c:v>
                </c:pt>
                <c:pt idx="20905">
                  <c:v>0</c:v>
                </c:pt>
                <c:pt idx="20906">
                  <c:v>0</c:v>
                </c:pt>
                <c:pt idx="20907">
                  <c:v>0</c:v>
                </c:pt>
                <c:pt idx="20908">
                  <c:v>0</c:v>
                </c:pt>
                <c:pt idx="20909">
                  <c:v>0</c:v>
                </c:pt>
                <c:pt idx="20910">
                  <c:v>0</c:v>
                </c:pt>
                <c:pt idx="20911">
                  <c:v>0</c:v>
                </c:pt>
                <c:pt idx="20912">
                  <c:v>0</c:v>
                </c:pt>
                <c:pt idx="20913">
                  <c:v>0</c:v>
                </c:pt>
                <c:pt idx="20914">
                  <c:v>0</c:v>
                </c:pt>
                <c:pt idx="20915">
                  <c:v>0</c:v>
                </c:pt>
                <c:pt idx="20916">
                  <c:v>0</c:v>
                </c:pt>
                <c:pt idx="20917">
                  <c:v>0</c:v>
                </c:pt>
                <c:pt idx="20918">
                  <c:v>0</c:v>
                </c:pt>
                <c:pt idx="20919">
                  <c:v>0</c:v>
                </c:pt>
                <c:pt idx="20920">
                  <c:v>0</c:v>
                </c:pt>
                <c:pt idx="20921">
                  <c:v>0</c:v>
                </c:pt>
                <c:pt idx="20922">
                  <c:v>0</c:v>
                </c:pt>
                <c:pt idx="20923">
                  <c:v>0</c:v>
                </c:pt>
                <c:pt idx="20924">
                  <c:v>0</c:v>
                </c:pt>
                <c:pt idx="20925">
                  <c:v>0</c:v>
                </c:pt>
                <c:pt idx="20926">
                  <c:v>0</c:v>
                </c:pt>
                <c:pt idx="20927">
                  <c:v>0</c:v>
                </c:pt>
                <c:pt idx="20928">
                  <c:v>0</c:v>
                </c:pt>
                <c:pt idx="20929">
                  <c:v>0</c:v>
                </c:pt>
                <c:pt idx="20930">
                  <c:v>0</c:v>
                </c:pt>
                <c:pt idx="20931">
                  <c:v>0</c:v>
                </c:pt>
                <c:pt idx="20932">
                  <c:v>0</c:v>
                </c:pt>
                <c:pt idx="20933">
                  <c:v>0</c:v>
                </c:pt>
                <c:pt idx="20934">
                  <c:v>0</c:v>
                </c:pt>
                <c:pt idx="20935">
                  <c:v>0</c:v>
                </c:pt>
                <c:pt idx="20936">
                  <c:v>0</c:v>
                </c:pt>
                <c:pt idx="20937">
                  <c:v>0</c:v>
                </c:pt>
                <c:pt idx="20938">
                  <c:v>0</c:v>
                </c:pt>
                <c:pt idx="20939">
                  <c:v>0</c:v>
                </c:pt>
                <c:pt idx="20940">
                  <c:v>0</c:v>
                </c:pt>
                <c:pt idx="20941">
                  <c:v>0</c:v>
                </c:pt>
                <c:pt idx="20942">
                  <c:v>0</c:v>
                </c:pt>
                <c:pt idx="20943">
                  <c:v>0</c:v>
                </c:pt>
                <c:pt idx="20944">
                  <c:v>0</c:v>
                </c:pt>
                <c:pt idx="20945">
                  <c:v>0</c:v>
                </c:pt>
                <c:pt idx="20946">
                  <c:v>0</c:v>
                </c:pt>
                <c:pt idx="20947">
                  <c:v>0</c:v>
                </c:pt>
                <c:pt idx="20948">
                  <c:v>0</c:v>
                </c:pt>
                <c:pt idx="20949">
                  <c:v>0</c:v>
                </c:pt>
                <c:pt idx="20950">
                  <c:v>0</c:v>
                </c:pt>
                <c:pt idx="20951">
                  <c:v>0</c:v>
                </c:pt>
                <c:pt idx="20952">
                  <c:v>0</c:v>
                </c:pt>
                <c:pt idx="20953">
                  <c:v>0</c:v>
                </c:pt>
                <c:pt idx="20954">
                  <c:v>0</c:v>
                </c:pt>
                <c:pt idx="20955">
                  <c:v>0</c:v>
                </c:pt>
                <c:pt idx="20956">
                  <c:v>0</c:v>
                </c:pt>
                <c:pt idx="20957">
                  <c:v>0</c:v>
                </c:pt>
                <c:pt idx="20958">
                  <c:v>0</c:v>
                </c:pt>
                <c:pt idx="20959">
                  <c:v>0</c:v>
                </c:pt>
                <c:pt idx="20960">
                  <c:v>0</c:v>
                </c:pt>
                <c:pt idx="20961">
                  <c:v>0</c:v>
                </c:pt>
                <c:pt idx="20962">
                  <c:v>0</c:v>
                </c:pt>
                <c:pt idx="20963">
                  <c:v>0</c:v>
                </c:pt>
                <c:pt idx="20964">
                  <c:v>0</c:v>
                </c:pt>
                <c:pt idx="20965">
                  <c:v>0</c:v>
                </c:pt>
                <c:pt idx="20966">
                  <c:v>0</c:v>
                </c:pt>
                <c:pt idx="20967">
                  <c:v>0</c:v>
                </c:pt>
                <c:pt idx="20968">
                  <c:v>0</c:v>
                </c:pt>
                <c:pt idx="20969">
                  <c:v>0</c:v>
                </c:pt>
                <c:pt idx="20970">
                  <c:v>0</c:v>
                </c:pt>
                <c:pt idx="20971">
                  <c:v>0</c:v>
                </c:pt>
                <c:pt idx="20972">
                  <c:v>0</c:v>
                </c:pt>
                <c:pt idx="20973">
                  <c:v>0</c:v>
                </c:pt>
                <c:pt idx="20974">
                  <c:v>0</c:v>
                </c:pt>
                <c:pt idx="20975">
                  <c:v>0</c:v>
                </c:pt>
                <c:pt idx="20976">
                  <c:v>0</c:v>
                </c:pt>
                <c:pt idx="20977">
                  <c:v>0</c:v>
                </c:pt>
                <c:pt idx="20978">
                  <c:v>0</c:v>
                </c:pt>
                <c:pt idx="20979">
                  <c:v>0</c:v>
                </c:pt>
                <c:pt idx="20980">
                  <c:v>0</c:v>
                </c:pt>
                <c:pt idx="20981">
                  <c:v>0</c:v>
                </c:pt>
                <c:pt idx="20982">
                  <c:v>0</c:v>
                </c:pt>
                <c:pt idx="20983">
                  <c:v>0</c:v>
                </c:pt>
                <c:pt idx="20984">
                  <c:v>0</c:v>
                </c:pt>
                <c:pt idx="20985">
                  <c:v>0</c:v>
                </c:pt>
                <c:pt idx="20986">
                  <c:v>0</c:v>
                </c:pt>
                <c:pt idx="20987">
                  <c:v>0</c:v>
                </c:pt>
                <c:pt idx="20988">
                  <c:v>0</c:v>
                </c:pt>
                <c:pt idx="20989">
                  <c:v>0</c:v>
                </c:pt>
                <c:pt idx="20990">
                  <c:v>0</c:v>
                </c:pt>
                <c:pt idx="20991">
                  <c:v>0</c:v>
                </c:pt>
                <c:pt idx="20992">
                  <c:v>0</c:v>
                </c:pt>
                <c:pt idx="20993">
                  <c:v>0</c:v>
                </c:pt>
                <c:pt idx="20994">
                  <c:v>0</c:v>
                </c:pt>
                <c:pt idx="20995">
                  <c:v>0</c:v>
                </c:pt>
                <c:pt idx="20996">
                  <c:v>0</c:v>
                </c:pt>
                <c:pt idx="20997">
                  <c:v>0</c:v>
                </c:pt>
                <c:pt idx="20998">
                  <c:v>0</c:v>
                </c:pt>
                <c:pt idx="20999">
                  <c:v>0</c:v>
                </c:pt>
                <c:pt idx="21000">
                  <c:v>0</c:v>
                </c:pt>
                <c:pt idx="21001">
                  <c:v>0</c:v>
                </c:pt>
                <c:pt idx="21002">
                  <c:v>0</c:v>
                </c:pt>
                <c:pt idx="21003">
                  <c:v>0</c:v>
                </c:pt>
                <c:pt idx="21004">
                  <c:v>0</c:v>
                </c:pt>
                <c:pt idx="21005">
                  <c:v>0</c:v>
                </c:pt>
                <c:pt idx="21006">
                  <c:v>0</c:v>
                </c:pt>
                <c:pt idx="21007">
                  <c:v>0</c:v>
                </c:pt>
                <c:pt idx="21008">
                  <c:v>0</c:v>
                </c:pt>
                <c:pt idx="21009">
                  <c:v>0</c:v>
                </c:pt>
                <c:pt idx="21010">
                  <c:v>0</c:v>
                </c:pt>
                <c:pt idx="21011">
                  <c:v>0</c:v>
                </c:pt>
                <c:pt idx="21012">
                  <c:v>0</c:v>
                </c:pt>
                <c:pt idx="21013">
                  <c:v>0</c:v>
                </c:pt>
                <c:pt idx="21014">
                  <c:v>0</c:v>
                </c:pt>
                <c:pt idx="21015">
                  <c:v>0</c:v>
                </c:pt>
                <c:pt idx="21016">
                  <c:v>0</c:v>
                </c:pt>
                <c:pt idx="21017">
                  <c:v>0</c:v>
                </c:pt>
                <c:pt idx="21018">
                  <c:v>0</c:v>
                </c:pt>
                <c:pt idx="21019">
                  <c:v>0</c:v>
                </c:pt>
                <c:pt idx="21020">
                  <c:v>0</c:v>
                </c:pt>
                <c:pt idx="21021">
                  <c:v>0</c:v>
                </c:pt>
                <c:pt idx="21022">
                  <c:v>0</c:v>
                </c:pt>
                <c:pt idx="21023">
                  <c:v>0</c:v>
                </c:pt>
                <c:pt idx="21024">
                  <c:v>0</c:v>
                </c:pt>
                <c:pt idx="21025">
                  <c:v>0</c:v>
                </c:pt>
                <c:pt idx="21026">
                  <c:v>0</c:v>
                </c:pt>
                <c:pt idx="21027">
                  <c:v>0</c:v>
                </c:pt>
                <c:pt idx="21028">
                  <c:v>0</c:v>
                </c:pt>
                <c:pt idx="21029">
                  <c:v>0</c:v>
                </c:pt>
                <c:pt idx="21030">
                  <c:v>0</c:v>
                </c:pt>
                <c:pt idx="21031">
                  <c:v>0</c:v>
                </c:pt>
                <c:pt idx="21032">
                  <c:v>0</c:v>
                </c:pt>
                <c:pt idx="21033">
                  <c:v>0</c:v>
                </c:pt>
                <c:pt idx="21034">
                  <c:v>0</c:v>
                </c:pt>
                <c:pt idx="21035">
                  <c:v>0</c:v>
                </c:pt>
                <c:pt idx="21036">
                  <c:v>0</c:v>
                </c:pt>
                <c:pt idx="21037">
                  <c:v>0</c:v>
                </c:pt>
                <c:pt idx="21038">
                  <c:v>0</c:v>
                </c:pt>
                <c:pt idx="21039">
                  <c:v>0</c:v>
                </c:pt>
                <c:pt idx="21040">
                  <c:v>0</c:v>
                </c:pt>
                <c:pt idx="21041">
                  <c:v>0</c:v>
                </c:pt>
                <c:pt idx="21042">
                  <c:v>0</c:v>
                </c:pt>
                <c:pt idx="21043">
                  <c:v>0</c:v>
                </c:pt>
                <c:pt idx="21044">
                  <c:v>0</c:v>
                </c:pt>
                <c:pt idx="21045">
                  <c:v>0</c:v>
                </c:pt>
                <c:pt idx="21046">
                  <c:v>0</c:v>
                </c:pt>
                <c:pt idx="21047">
                  <c:v>0</c:v>
                </c:pt>
                <c:pt idx="21048">
                  <c:v>0</c:v>
                </c:pt>
                <c:pt idx="21049">
                  <c:v>0</c:v>
                </c:pt>
                <c:pt idx="21050">
                  <c:v>0</c:v>
                </c:pt>
                <c:pt idx="21051">
                  <c:v>0</c:v>
                </c:pt>
                <c:pt idx="21052">
                  <c:v>0</c:v>
                </c:pt>
                <c:pt idx="21053">
                  <c:v>0</c:v>
                </c:pt>
                <c:pt idx="21054">
                  <c:v>0</c:v>
                </c:pt>
                <c:pt idx="21055">
                  <c:v>0</c:v>
                </c:pt>
                <c:pt idx="21056">
                  <c:v>0</c:v>
                </c:pt>
                <c:pt idx="21057">
                  <c:v>0</c:v>
                </c:pt>
                <c:pt idx="21058">
                  <c:v>0</c:v>
                </c:pt>
                <c:pt idx="21059">
                  <c:v>0</c:v>
                </c:pt>
                <c:pt idx="21060">
                  <c:v>0</c:v>
                </c:pt>
                <c:pt idx="21061">
                  <c:v>0</c:v>
                </c:pt>
                <c:pt idx="21062">
                  <c:v>0</c:v>
                </c:pt>
                <c:pt idx="21063">
                  <c:v>0</c:v>
                </c:pt>
                <c:pt idx="21064">
                  <c:v>0</c:v>
                </c:pt>
                <c:pt idx="21065">
                  <c:v>0</c:v>
                </c:pt>
                <c:pt idx="21066">
                  <c:v>0</c:v>
                </c:pt>
                <c:pt idx="21067">
                  <c:v>0</c:v>
                </c:pt>
                <c:pt idx="21068">
                  <c:v>0</c:v>
                </c:pt>
                <c:pt idx="21069">
                  <c:v>0</c:v>
                </c:pt>
                <c:pt idx="21070">
                  <c:v>0</c:v>
                </c:pt>
                <c:pt idx="21071">
                  <c:v>0</c:v>
                </c:pt>
                <c:pt idx="21072">
                  <c:v>0</c:v>
                </c:pt>
                <c:pt idx="21073">
                  <c:v>0</c:v>
                </c:pt>
                <c:pt idx="21074">
                  <c:v>0</c:v>
                </c:pt>
                <c:pt idx="21075">
                  <c:v>0</c:v>
                </c:pt>
                <c:pt idx="21076">
                  <c:v>0</c:v>
                </c:pt>
                <c:pt idx="21077">
                  <c:v>0</c:v>
                </c:pt>
                <c:pt idx="21078">
                  <c:v>0</c:v>
                </c:pt>
                <c:pt idx="21079">
                  <c:v>0</c:v>
                </c:pt>
                <c:pt idx="21080">
                  <c:v>0</c:v>
                </c:pt>
                <c:pt idx="21081">
                  <c:v>0</c:v>
                </c:pt>
                <c:pt idx="21082">
                  <c:v>0</c:v>
                </c:pt>
                <c:pt idx="21083">
                  <c:v>0</c:v>
                </c:pt>
                <c:pt idx="21084">
                  <c:v>0</c:v>
                </c:pt>
                <c:pt idx="21085">
                  <c:v>0</c:v>
                </c:pt>
                <c:pt idx="21086">
                  <c:v>0</c:v>
                </c:pt>
                <c:pt idx="21087">
                  <c:v>0</c:v>
                </c:pt>
                <c:pt idx="21088">
                  <c:v>0</c:v>
                </c:pt>
                <c:pt idx="21089">
                  <c:v>0</c:v>
                </c:pt>
                <c:pt idx="21090">
                  <c:v>0</c:v>
                </c:pt>
                <c:pt idx="21091">
                  <c:v>0</c:v>
                </c:pt>
                <c:pt idx="21092">
                  <c:v>0</c:v>
                </c:pt>
                <c:pt idx="21093">
                  <c:v>0</c:v>
                </c:pt>
                <c:pt idx="21094">
                  <c:v>0</c:v>
                </c:pt>
                <c:pt idx="21095">
                  <c:v>0</c:v>
                </c:pt>
                <c:pt idx="21096">
                  <c:v>0</c:v>
                </c:pt>
                <c:pt idx="21097">
                  <c:v>0</c:v>
                </c:pt>
                <c:pt idx="21098">
                  <c:v>0</c:v>
                </c:pt>
                <c:pt idx="21099">
                  <c:v>0</c:v>
                </c:pt>
                <c:pt idx="21100">
                  <c:v>0</c:v>
                </c:pt>
                <c:pt idx="21101">
                  <c:v>0</c:v>
                </c:pt>
                <c:pt idx="21102">
                  <c:v>0</c:v>
                </c:pt>
                <c:pt idx="21103">
                  <c:v>0</c:v>
                </c:pt>
                <c:pt idx="21104">
                  <c:v>0</c:v>
                </c:pt>
                <c:pt idx="21105">
                  <c:v>0</c:v>
                </c:pt>
                <c:pt idx="21106">
                  <c:v>0</c:v>
                </c:pt>
                <c:pt idx="21107">
                  <c:v>0</c:v>
                </c:pt>
                <c:pt idx="21108">
                  <c:v>0</c:v>
                </c:pt>
                <c:pt idx="21109">
                  <c:v>0</c:v>
                </c:pt>
                <c:pt idx="21110">
                  <c:v>0</c:v>
                </c:pt>
                <c:pt idx="21111">
                  <c:v>0</c:v>
                </c:pt>
                <c:pt idx="21112">
                  <c:v>0</c:v>
                </c:pt>
                <c:pt idx="21113">
                  <c:v>0</c:v>
                </c:pt>
                <c:pt idx="21114">
                  <c:v>0</c:v>
                </c:pt>
                <c:pt idx="21115">
                  <c:v>0</c:v>
                </c:pt>
                <c:pt idx="21116">
                  <c:v>0</c:v>
                </c:pt>
                <c:pt idx="21117">
                  <c:v>0</c:v>
                </c:pt>
                <c:pt idx="21118">
                  <c:v>0</c:v>
                </c:pt>
                <c:pt idx="21119">
                  <c:v>0</c:v>
                </c:pt>
                <c:pt idx="21120">
                  <c:v>0</c:v>
                </c:pt>
                <c:pt idx="21121">
                  <c:v>0</c:v>
                </c:pt>
                <c:pt idx="21122">
                  <c:v>0</c:v>
                </c:pt>
                <c:pt idx="21123">
                  <c:v>0</c:v>
                </c:pt>
                <c:pt idx="21124">
                  <c:v>0</c:v>
                </c:pt>
                <c:pt idx="21125">
                  <c:v>0</c:v>
                </c:pt>
                <c:pt idx="21126">
                  <c:v>0</c:v>
                </c:pt>
                <c:pt idx="21127">
                  <c:v>0</c:v>
                </c:pt>
                <c:pt idx="21128">
                  <c:v>0</c:v>
                </c:pt>
                <c:pt idx="21129">
                  <c:v>0</c:v>
                </c:pt>
                <c:pt idx="21130">
                  <c:v>0</c:v>
                </c:pt>
                <c:pt idx="21131">
                  <c:v>0</c:v>
                </c:pt>
                <c:pt idx="21132">
                  <c:v>0</c:v>
                </c:pt>
                <c:pt idx="21133">
                  <c:v>0</c:v>
                </c:pt>
                <c:pt idx="21134">
                  <c:v>0</c:v>
                </c:pt>
                <c:pt idx="21135">
                  <c:v>0</c:v>
                </c:pt>
                <c:pt idx="21136">
                  <c:v>0</c:v>
                </c:pt>
                <c:pt idx="21137">
                  <c:v>0</c:v>
                </c:pt>
                <c:pt idx="21138">
                  <c:v>0</c:v>
                </c:pt>
                <c:pt idx="21139">
                  <c:v>0</c:v>
                </c:pt>
                <c:pt idx="21140">
                  <c:v>0</c:v>
                </c:pt>
                <c:pt idx="21141">
                  <c:v>0</c:v>
                </c:pt>
                <c:pt idx="21142">
                  <c:v>0</c:v>
                </c:pt>
                <c:pt idx="21143">
                  <c:v>0</c:v>
                </c:pt>
                <c:pt idx="21144">
                  <c:v>0</c:v>
                </c:pt>
                <c:pt idx="21145">
                  <c:v>0</c:v>
                </c:pt>
                <c:pt idx="21146">
                  <c:v>0</c:v>
                </c:pt>
                <c:pt idx="21147">
                  <c:v>0</c:v>
                </c:pt>
                <c:pt idx="21148">
                  <c:v>0</c:v>
                </c:pt>
                <c:pt idx="21149">
                  <c:v>0</c:v>
                </c:pt>
                <c:pt idx="21150">
                  <c:v>0</c:v>
                </c:pt>
                <c:pt idx="21151">
                  <c:v>0</c:v>
                </c:pt>
                <c:pt idx="21152">
                  <c:v>0</c:v>
                </c:pt>
                <c:pt idx="21153">
                  <c:v>0</c:v>
                </c:pt>
                <c:pt idx="21154">
                  <c:v>0</c:v>
                </c:pt>
                <c:pt idx="21155">
                  <c:v>0</c:v>
                </c:pt>
                <c:pt idx="21156">
                  <c:v>0</c:v>
                </c:pt>
                <c:pt idx="21157">
                  <c:v>0</c:v>
                </c:pt>
                <c:pt idx="21158">
                  <c:v>0</c:v>
                </c:pt>
                <c:pt idx="21159">
                  <c:v>0</c:v>
                </c:pt>
                <c:pt idx="21160">
                  <c:v>0</c:v>
                </c:pt>
                <c:pt idx="21161">
                  <c:v>0</c:v>
                </c:pt>
                <c:pt idx="21162">
                  <c:v>0</c:v>
                </c:pt>
                <c:pt idx="21163">
                  <c:v>0</c:v>
                </c:pt>
                <c:pt idx="21164">
                  <c:v>0</c:v>
                </c:pt>
                <c:pt idx="21165">
                  <c:v>0</c:v>
                </c:pt>
                <c:pt idx="21166">
                  <c:v>0</c:v>
                </c:pt>
                <c:pt idx="21167">
                  <c:v>0</c:v>
                </c:pt>
                <c:pt idx="21168">
                  <c:v>0</c:v>
                </c:pt>
                <c:pt idx="21169">
                  <c:v>0</c:v>
                </c:pt>
                <c:pt idx="21170">
                  <c:v>0</c:v>
                </c:pt>
                <c:pt idx="21171">
                  <c:v>0</c:v>
                </c:pt>
                <c:pt idx="21172">
                  <c:v>0</c:v>
                </c:pt>
                <c:pt idx="21173">
                  <c:v>0</c:v>
                </c:pt>
                <c:pt idx="21174">
                  <c:v>0</c:v>
                </c:pt>
                <c:pt idx="21175">
                  <c:v>0</c:v>
                </c:pt>
                <c:pt idx="21176">
                  <c:v>0</c:v>
                </c:pt>
                <c:pt idx="21177">
                  <c:v>0</c:v>
                </c:pt>
                <c:pt idx="21178">
                  <c:v>0</c:v>
                </c:pt>
                <c:pt idx="21179">
                  <c:v>0</c:v>
                </c:pt>
                <c:pt idx="21180">
                  <c:v>0</c:v>
                </c:pt>
                <c:pt idx="21181">
                  <c:v>0</c:v>
                </c:pt>
                <c:pt idx="21182">
                  <c:v>0</c:v>
                </c:pt>
                <c:pt idx="21183">
                  <c:v>0</c:v>
                </c:pt>
                <c:pt idx="21184">
                  <c:v>0</c:v>
                </c:pt>
                <c:pt idx="21185">
                  <c:v>0</c:v>
                </c:pt>
                <c:pt idx="21186">
                  <c:v>0</c:v>
                </c:pt>
                <c:pt idx="21187">
                  <c:v>0</c:v>
                </c:pt>
                <c:pt idx="21188">
                  <c:v>0</c:v>
                </c:pt>
                <c:pt idx="21189">
                  <c:v>0</c:v>
                </c:pt>
                <c:pt idx="21190">
                  <c:v>0</c:v>
                </c:pt>
                <c:pt idx="21191">
                  <c:v>0</c:v>
                </c:pt>
                <c:pt idx="21192">
                  <c:v>0</c:v>
                </c:pt>
                <c:pt idx="21193">
                  <c:v>0</c:v>
                </c:pt>
                <c:pt idx="21194">
                  <c:v>0</c:v>
                </c:pt>
                <c:pt idx="21195">
                  <c:v>0</c:v>
                </c:pt>
                <c:pt idx="21196">
                  <c:v>0</c:v>
                </c:pt>
                <c:pt idx="21197">
                  <c:v>0</c:v>
                </c:pt>
                <c:pt idx="21198">
                  <c:v>0</c:v>
                </c:pt>
                <c:pt idx="21199">
                  <c:v>0</c:v>
                </c:pt>
                <c:pt idx="21200">
                  <c:v>0</c:v>
                </c:pt>
                <c:pt idx="21201">
                  <c:v>0</c:v>
                </c:pt>
                <c:pt idx="21202">
                  <c:v>0</c:v>
                </c:pt>
                <c:pt idx="21203">
                  <c:v>0</c:v>
                </c:pt>
                <c:pt idx="21204">
                  <c:v>0</c:v>
                </c:pt>
                <c:pt idx="21205">
                  <c:v>0</c:v>
                </c:pt>
                <c:pt idx="21206">
                  <c:v>0</c:v>
                </c:pt>
                <c:pt idx="21207">
                  <c:v>0</c:v>
                </c:pt>
                <c:pt idx="21208">
                  <c:v>0</c:v>
                </c:pt>
                <c:pt idx="21209">
                  <c:v>0</c:v>
                </c:pt>
                <c:pt idx="21210">
                  <c:v>0</c:v>
                </c:pt>
                <c:pt idx="21211">
                  <c:v>0</c:v>
                </c:pt>
                <c:pt idx="21212">
                  <c:v>0</c:v>
                </c:pt>
                <c:pt idx="21213">
                  <c:v>0</c:v>
                </c:pt>
                <c:pt idx="21214">
                  <c:v>0</c:v>
                </c:pt>
                <c:pt idx="21215">
                  <c:v>0</c:v>
                </c:pt>
                <c:pt idx="21216">
                  <c:v>0</c:v>
                </c:pt>
                <c:pt idx="21217">
                  <c:v>0</c:v>
                </c:pt>
                <c:pt idx="21218">
                  <c:v>0</c:v>
                </c:pt>
                <c:pt idx="21219">
                  <c:v>0</c:v>
                </c:pt>
                <c:pt idx="21220">
                  <c:v>0</c:v>
                </c:pt>
                <c:pt idx="21221">
                  <c:v>0</c:v>
                </c:pt>
                <c:pt idx="21222">
                  <c:v>0</c:v>
                </c:pt>
                <c:pt idx="21223">
                  <c:v>0</c:v>
                </c:pt>
                <c:pt idx="21224">
                  <c:v>0</c:v>
                </c:pt>
                <c:pt idx="21225">
                  <c:v>0</c:v>
                </c:pt>
                <c:pt idx="21226">
                  <c:v>0</c:v>
                </c:pt>
                <c:pt idx="21227">
                  <c:v>0</c:v>
                </c:pt>
                <c:pt idx="21228">
                  <c:v>0</c:v>
                </c:pt>
                <c:pt idx="21229">
                  <c:v>0</c:v>
                </c:pt>
                <c:pt idx="21230">
                  <c:v>0</c:v>
                </c:pt>
                <c:pt idx="21231">
                  <c:v>0</c:v>
                </c:pt>
                <c:pt idx="21232">
                  <c:v>0</c:v>
                </c:pt>
                <c:pt idx="21233">
                  <c:v>0</c:v>
                </c:pt>
                <c:pt idx="21234">
                  <c:v>0</c:v>
                </c:pt>
                <c:pt idx="21235">
                  <c:v>0</c:v>
                </c:pt>
                <c:pt idx="21236">
                  <c:v>0</c:v>
                </c:pt>
                <c:pt idx="21237">
                  <c:v>0</c:v>
                </c:pt>
                <c:pt idx="21238">
                  <c:v>0</c:v>
                </c:pt>
                <c:pt idx="21239">
                  <c:v>0</c:v>
                </c:pt>
                <c:pt idx="21240">
                  <c:v>0</c:v>
                </c:pt>
                <c:pt idx="21241">
                  <c:v>0</c:v>
                </c:pt>
                <c:pt idx="21242">
                  <c:v>0</c:v>
                </c:pt>
                <c:pt idx="21243">
                  <c:v>0</c:v>
                </c:pt>
                <c:pt idx="21244">
                  <c:v>0</c:v>
                </c:pt>
                <c:pt idx="21245">
                  <c:v>0</c:v>
                </c:pt>
                <c:pt idx="21246">
                  <c:v>0</c:v>
                </c:pt>
                <c:pt idx="21247">
                  <c:v>0</c:v>
                </c:pt>
                <c:pt idx="21248">
                  <c:v>0</c:v>
                </c:pt>
                <c:pt idx="21249">
                  <c:v>0</c:v>
                </c:pt>
                <c:pt idx="21250">
                  <c:v>0</c:v>
                </c:pt>
                <c:pt idx="21251">
                  <c:v>0</c:v>
                </c:pt>
                <c:pt idx="21252">
                  <c:v>0</c:v>
                </c:pt>
                <c:pt idx="21253">
                  <c:v>0</c:v>
                </c:pt>
                <c:pt idx="21254">
                  <c:v>0</c:v>
                </c:pt>
                <c:pt idx="21255">
                  <c:v>0</c:v>
                </c:pt>
                <c:pt idx="21256">
                  <c:v>0</c:v>
                </c:pt>
                <c:pt idx="21257">
                  <c:v>0</c:v>
                </c:pt>
                <c:pt idx="21258">
                  <c:v>0</c:v>
                </c:pt>
                <c:pt idx="21259">
                  <c:v>0</c:v>
                </c:pt>
                <c:pt idx="21260">
                  <c:v>0</c:v>
                </c:pt>
                <c:pt idx="21261">
                  <c:v>0</c:v>
                </c:pt>
                <c:pt idx="21262">
                  <c:v>0</c:v>
                </c:pt>
                <c:pt idx="21263">
                  <c:v>0</c:v>
                </c:pt>
                <c:pt idx="21264">
                  <c:v>0</c:v>
                </c:pt>
                <c:pt idx="21265">
                  <c:v>0</c:v>
                </c:pt>
                <c:pt idx="21266">
                  <c:v>0</c:v>
                </c:pt>
                <c:pt idx="21267">
                  <c:v>0</c:v>
                </c:pt>
                <c:pt idx="21268">
                  <c:v>0</c:v>
                </c:pt>
                <c:pt idx="21269">
                  <c:v>0</c:v>
                </c:pt>
                <c:pt idx="21270">
                  <c:v>0</c:v>
                </c:pt>
                <c:pt idx="21271">
                  <c:v>0</c:v>
                </c:pt>
                <c:pt idx="21272">
                  <c:v>0</c:v>
                </c:pt>
                <c:pt idx="21273">
                  <c:v>0</c:v>
                </c:pt>
                <c:pt idx="21274">
                  <c:v>0</c:v>
                </c:pt>
                <c:pt idx="21275">
                  <c:v>0</c:v>
                </c:pt>
                <c:pt idx="21276">
                  <c:v>0</c:v>
                </c:pt>
                <c:pt idx="21277">
                  <c:v>0</c:v>
                </c:pt>
                <c:pt idx="21278">
                  <c:v>0</c:v>
                </c:pt>
                <c:pt idx="21279">
                  <c:v>0</c:v>
                </c:pt>
                <c:pt idx="21280">
                  <c:v>0</c:v>
                </c:pt>
                <c:pt idx="21281">
                  <c:v>0</c:v>
                </c:pt>
                <c:pt idx="21282">
                  <c:v>0</c:v>
                </c:pt>
                <c:pt idx="21283">
                  <c:v>0</c:v>
                </c:pt>
                <c:pt idx="21284">
                  <c:v>0</c:v>
                </c:pt>
                <c:pt idx="21285">
                  <c:v>0</c:v>
                </c:pt>
                <c:pt idx="21286">
                  <c:v>0</c:v>
                </c:pt>
                <c:pt idx="21287">
                  <c:v>0</c:v>
                </c:pt>
                <c:pt idx="21288">
                  <c:v>0</c:v>
                </c:pt>
                <c:pt idx="21289">
                  <c:v>0</c:v>
                </c:pt>
                <c:pt idx="21290">
                  <c:v>0</c:v>
                </c:pt>
                <c:pt idx="21291">
                  <c:v>0</c:v>
                </c:pt>
                <c:pt idx="21292">
                  <c:v>0</c:v>
                </c:pt>
                <c:pt idx="21293">
                  <c:v>0</c:v>
                </c:pt>
                <c:pt idx="21294">
                  <c:v>0</c:v>
                </c:pt>
                <c:pt idx="21295">
                  <c:v>0</c:v>
                </c:pt>
                <c:pt idx="21296">
                  <c:v>0</c:v>
                </c:pt>
                <c:pt idx="21297">
                  <c:v>0</c:v>
                </c:pt>
                <c:pt idx="21298">
                  <c:v>0</c:v>
                </c:pt>
                <c:pt idx="21299">
                  <c:v>0</c:v>
                </c:pt>
                <c:pt idx="21300">
                  <c:v>0</c:v>
                </c:pt>
                <c:pt idx="21301">
                  <c:v>0</c:v>
                </c:pt>
                <c:pt idx="21302">
                  <c:v>0</c:v>
                </c:pt>
                <c:pt idx="21303">
                  <c:v>0</c:v>
                </c:pt>
                <c:pt idx="21304">
                  <c:v>0</c:v>
                </c:pt>
                <c:pt idx="21305">
                  <c:v>0</c:v>
                </c:pt>
                <c:pt idx="21306">
                  <c:v>0</c:v>
                </c:pt>
                <c:pt idx="21307">
                  <c:v>0</c:v>
                </c:pt>
                <c:pt idx="21308">
                  <c:v>0</c:v>
                </c:pt>
                <c:pt idx="21309">
                  <c:v>0</c:v>
                </c:pt>
                <c:pt idx="21310">
                  <c:v>0</c:v>
                </c:pt>
                <c:pt idx="21311">
                  <c:v>0</c:v>
                </c:pt>
                <c:pt idx="21312">
                  <c:v>0</c:v>
                </c:pt>
                <c:pt idx="21313">
                  <c:v>0</c:v>
                </c:pt>
                <c:pt idx="21314">
                  <c:v>0</c:v>
                </c:pt>
                <c:pt idx="21315">
                  <c:v>0</c:v>
                </c:pt>
                <c:pt idx="21316">
                  <c:v>0</c:v>
                </c:pt>
                <c:pt idx="21317">
                  <c:v>0</c:v>
                </c:pt>
                <c:pt idx="21318">
                  <c:v>0</c:v>
                </c:pt>
                <c:pt idx="21319">
                  <c:v>0</c:v>
                </c:pt>
                <c:pt idx="21320">
                  <c:v>0</c:v>
                </c:pt>
                <c:pt idx="21321">
                  <c:v>0</c:v>
                </c:pt>
                <c:pt idx="21322">
                  <c:v>0</c:v>
                </c:pt>
                <c:pt idx="21323">
                  <c:v>0</c:v>
                </c:pt>
                <c:pt idx="21324">
                  <c:v>0</c:v>
                </c:pt>
                <c:pt idx="21325">
                  <c:v>0</c:v>
                </c:pt>
                <c:pt idx="21326">
                  <c:v>0</c:v>
                </c:pt>
                <c:pt idx="21327">
                  <c:v>0</c:v>
                </c:pt>
                <c:pt idx="21328">
                  <c:v>0</c:v>
                </c:pt>
                <c:pt idx="21329">
                  <c:v>0</c:v>
                </c:pt>
                <c:pt idx="21330">
                  <c:v>0</c:v>
                </c:pt>
                <c:pt idx="21331">
                  <c:v>0</c:v>
                </c:pt>
                <c:pt idx="21332">
                  <c:v>0</c:v>
                </c:pt>
                <c:pt idx="21333">
                  <c:v>0</c:v>
                </c:pt>
                <c:pt idx="21334">
                  <c:v>0</c:v>
                </c:pt>
                <c:pt idx="21335">
                  <c:v>0</c:v>
                </c:pt>
                <c:pt idx="21336">
                  <c:v>0</c:v>
                </c:pt>
                <c:pt idx="21337">
                  <c:v>0</c:v>
                </c:pt>
                <c:pt idx="21338">
                  <c:v>0</c:v>
                </c:pt>
                <c:pt idx="21339">
                  <c:v>0</c:v>
                </c:pt>
                <c:pt idx="21340">
                  <c:v>0</c:v>
                </c:pt>
                <c:pt idx="21341">
                  <c:v>0</c:v>
                </c:pt>
                <c:pt idx="21342">
                  <c:v>0</c:v>
                </c:pt>
                <c:pt idx="21343">
                  <c:v>0</c:v>
                </c:pt>
                <c:pt idx="21344">
                  <c:v>0</c:v>
                </c:pt>
                <c:pt idx="21345">
                  <c:v>0</c:v>
                </c:pt>
                <c:pt idx="21346">
                  <c:v>0</c:v>
                </c:pt>
                <c:pt idx="21347">
                  <c:v>0</c:v>
                </c:pt>
                <c:pt idx="21348">
                  <c:v>0</c:v>
                </c:pt>
                <c:pt idx="21349">
                  <c:v>0</c:v>
                </c:pt>
                <c:pt idx="21350">
                  <c:v>0</c:v>
                </c:pt>
                <c:pt idx="21351">
                  <c:v>0</c:v>
                </c:pt>
                <c:pt idx="21352">
                  <c:v>0</c:v>
                </c:pt>
                <c:pt idx="21353">
                  <c:v>0</c:v>
                </c:pt>
                <c:pt idx="21354">
                  <c:v>0</c:v>
                </c:pt>
                <c:pt idx="21355">
                  <c:v>0</c:v>
                </c:pt>
                <c:pt idx="21356">
                  <c:v>0</c:v>
                </c:pt>
                <c:pt idx="21357">
                  <c:v>0</c:v>
                </c:pt>
                <c:pt idx="21358">
                  <c:v>0</c:v>
                </c:pt>
                <c:pt idx="21359">
                  <c:v>0</c:v>
                </c:pt>
                <c:pt idx="21360">
                  <c:v>0</c:v>
                </c:pt>
                <c:pt idx="21361">
                  <c:v>0</c:v>
                </c:pt>
                <c:pt idx="21362">
                  <c:v>0</c:v>
                </c:pt>
                <c:pt idx="21363">
                  <c:v>0</c:v>
                </c:pt>
                <c:pt idx="21364">
                  <c:v>0</c:v>
                </c:pt>
                <c:pt idx="21365">
                  <c:v>0</c:v>
                </c:pt>
                <c:pt idx="21366">
                  <c:v>0</c:v>
                </c:pt>
                <c:pt idx="21367">
                  <c:v>0</c:v>
                </c:pt>
                <c:pt idx="21368">
                  <c:v>0</c:v>
                </c:pt>
                <c:pt idx="21369">
                  <c:v>0</c:v>
                </c:pt>
                <c:pt idx="21370">
                  <c:v>0</c:v>
                </c:pt>
                <c:pt idx="21371">
                  <c:v>0</c:v>
                </c:pt>
                <c:pt idx="21372">
                  <c:v>0</c:v>
                </c:pt>
                <c:pt idx="21373">
                  <c:v>0</c:v>
                </c:pt>
                <c:pt idx="21374">
                  <c:v>0</c:v>
                </c:pt>
                <c:pt idx="21375">
                  <c:v>0</c:v>
                </c:pt>
                <c:pt idx="21376">
                  <c:v>0</c:v>
                </c:pt>
                <c:pt idx="21377">
                  <c:v>0</c:v>
                </c:pt>
                <c:pt idx="21378">
                  <c:v>0</c:v>
                </c:pt>
                <c:pt idx="21379">
                  <c:v>0</c:v>
                </c:pt>
                <c:pt idx="21380">
                  <c:v>0</c:v>
                </c:pt>
                <c:pt idx="21381">
                  <c:v>0</c:v>
                </c:pt>
                <c:pt idx="21382">
                  <c:v>0</c:v>
                </c:pt>
                <c:pt idx="21383">
                  <c:v>0</c:v>
                </c:pt>
                <c:pt idx="21384">
                  <c:v>0</c:v>
                </c:pt>
                <c:pt idx="21385">
                  <c:v>0</c:v>
                </c:pt>
                <c:pt idx="21386">
                  <c:v>0</c:v>
                </c:pt>
                <c:pt idx="21387">
                  <c:v>0</c:v>
                </c:pt>
                <c:pt idx="21388">
                  <c:v>0</c:v>
                </c:pt>
                <c:pt idx="21389">
                  <c:v>0</c:v>
                </c:pt>
                <c:pt idx="21390">
                  <c:v>0</c:v>
                </c:pt>
                <c:pt idx="21391">
                  <c:v>0</c:v>
                </c:pt>
                <c:pt idx="21392">
                  <c:v>0</c:v>
                </c:pt>
                <c:pt idx="21393">
                  <c:v>0</c:v>
                </c:pt>
                <c:pt idx="21394">
                  <c:v>0</c:v>
                </c:pt>
                <c:pt idx="21395">
                  <c:v>0</c:v>
                </c:pt>
                <c:pt idx="21396">
                  <c:v>0</c:v>
                </c:pt>
                <c:pt idx="21397">
                  <c:v>0</c:v>
                </c:pt>
                <c:pt idx="21398">
                  <c:v>0</c:v>
                </c:pt>
                <c:pt idx="21399">
                  <c:v>0</c:v>
                </c:pt>
                <c:pt idx="21400">
                  <c:v>0</c:v>
                </c:pt>
                <c:pt idx="21401">
                  <c:v>0</c:v>
                </c:pt>
                <c:pt idx="21402">
                  <c:v>0</c:v>
                </c:pt>
                <c:pt idx="21403">
                  <c:v>0</c:v>
                </c:pt>
                <c:pt idx="21404">
                  <c:v>0</c:v>
                </c:pt>
                <c:pt idx="21405">
                  <c:v>0</c:v>
                </c:pt>
                <c:pt idx="21406">
                  <c:v>0</c:v>
                </c:pt>
                <c:pt idx="21407">
                  <c:v>0</c:v>
                </c:pt>
                <c:pt idx="21408">
                  <c:v>0</c:v>
                </c:pt>
                <c:pt idx="21409">
                  <c:v>0</c:v>
                </c:pt>
                <c:pt idx="21410">
                  <c:v>0</c:v>
                </c:pt>
                <c:pt idx="21411">
                  <c:v>0</c:v>
                </c:pt>
                <c:pt idx="21412">
                  <c:v>0</c:v>
                </c:pt>
                <c:pt idx="21413">
                  <c:v>0</c:v>
                </c:pt>
                <c:pt idx="21414">
                  <c:v>0</c:v>
                </c:pt>
                <c:pt idx="21415">
                  <c:v>0</c:v>
                </c:pt>
                <c:pt idx="21416">
                  <c:v>0</c:v>
                </c:pt>
                <c:pt idx="21417">
                  <c:v>0</c:v>
                </c:pt>
                <c:pt idx="21418">
                  <c:v>0</c:v>
                </c:pt>
                <c:pt idx="21419">
                  <c:v>0</c:v>
                </c:pt>
                <c:pt idx="21420">
                  <c:v>0</c:v>
                </c:pt>
                <c:pt idx="21421">
                  <c:v>0</c:v>
                </c:pt>
                <c:pt idx="21422">
                  <c:v>0</c:v>
                </c:pt>
                <c:pt idx="21423">
                  <c:v>0</c:v>
                </c:pt>
                <c:pt idx="21424">
                  <c:v>0</c:v>
                </c:pt>
                <c:pt idx="21425">
                  <c:v>0</c:v>
                </c:pt>
                <c:pt idx="21426">
                  <c:v>0</c:v>
                </c:pt>
                <c:pt idx="21427">
                  <c:v>0</c:v>
                </c:pt>
                <c:pt idx="21428">
                  <c:v>0</c:v>
                </c:pt>
                <c:pt idx="21429">
                  <c:v>0</c:v>
                </c:pt>
                <c:pt idx="21430">
                  <c:v>0</c:v>
                </c:pt>
                <c:pt idx="21431">
                  <c:v>0</c:v>
                </c:pt>
                <c:pt idx="21432">
                  <c:v>0</c:v>
                </c:pt>
                <c:pt idx="21433">
                  <c:v>0</c:v>
                </c:pt>
                <c:pt idx="21434">
                  <c:v>0</c:v>
                </c:pt>
                <c:pt idx="21435">
                  <c:v>0</c:v>
                </c:pt>
                <c:pt idx="21436">
                  <c:v>0</c:v>
                </c:pt>
                <c:pt idx="21437">
                  <c:v>0</c:v>
                </c:pt>
                <c:pt idx="21438">
                  <c:v>0</c:v>
                </c:pt>
                <c:pt idx="21439">
                  <c:v>0</c:v>
                </c:pt>
                <c:pt idx="21440">
                  <c:v>0</c:v>
                </c:pt>
                <c:pt idx="21441">
                  <c:v>0</c:v>
                </c:pt>
                <c:pt idx="21442">
                  <c:v>0</c:v>
                </c:pt>
                <c:pt idx="21443">
                  <c:v>0</c:v>
                </c:pt>
                <c:pt idx="21444">
                  <c:v>0</c:v>
                </c:pt>
                <c:pt idx="21445">
                  <c:v>0</c:v>
                </c:pt>
                <c:pt idx="21446">
                  <c:v>0</c:v>
                </c:pt>
                <c:pt idx="21447">
                  <c:v>0</c:v>
                </c:pt>
                <c:pt idx="21448">
                  <c:v>0</c:v>
                </c:pt>
                <c:pt idx="21449">
                  <c:v>0</c:v>
                </c:pt>
                <c:pt idx="21450">
                  <c:v>0</c:v>
                </c:pt>
                <c:pt idx="21451">
                  <c:v>0</c:v>
                </c:pt>
                <c:pt idx="21452">
                  <c:v>0</c:v>
                </c:pt>
                <c:pt idx="21453">
                  <c:v>0</c:v>
                </c:pt>
                <c:pt idx="21454">
                  <c:v>0</c:v>
                </c:pt>
                <c:pt idx="21455">
                  <c:v>0</c:v>
                </c:pt>
                <c:pt idx="21456">
                  <c:v>0</c:v>
                </c:pt>
                <c:pt idx="21457">
                  <c:v>0</c:v>
                </c:pt>
                <c:pt idx="21458">
                  <c:v>0</c:v>
                </c:pt>
                <c:pt idx="21459">
                  <c:v>0</c:v>
                </c:pt>
                <c:pt idx="21460">
                  <c:v>0</c:v>
                </c:pt>
                <c:pt idx="21461">
                  <c:v>0</c:v>
                </c:pt>
                <c:pt idx="21462">
                  <c:v>0</c:v>
                </c:pt>
                <c:pt idx="21463">
                  <c:v>0</c:v>
                </c:pt>
                <c:pt idx="21464">
                  <c:v>0</c:v>
                </c:pt>
                <c:pt idx="21465">
                  <c:v>0</c:v>
                </c:pt>
                <c:pt idx="21466">
                  <c:v>0</c:v>
                </c:pt>
                <c:pt idx="21467">
                  <c:v>0</c:v>
                </c:pt>
                <c:pt idx="21468">
                  <c:v>0</c:v>
                </c:pt>
                <c:pt idx="21469">
                  <c:v>0</c:v>
                </c:pt>
                <c:pt idx="21470">
                  <c:v>0</c:v>
                </c:pt>
                <c:pt idx="21471">
                  <c:v>0</c:v>
                </c:pt>
                <c:pt idx="21472">
                  <c:v>0</c:v>
                </c:pt>
                <c:pt idx="21473">
                  <c:v>0</c:v>
                </c:pt>
                <c:pt idx="21474">
                  <c:v>0</c:v>
                </c:pt>
                <c:pt idx="21475">
                  <c:v>0</c:v>
                </c:pt>
                <c:pt idx="21476">
                  <c:v>0</c:v>
                </c:pt>
                <c:pt idx="21477">
                  <c:v>0</c:v>
                </c:pt>
                <c:pt idx="21478">
                  <c:v>0</c:v>
                </c:pt>
                <c:pt idx="21479">
                  <c:v>0</c:v>
                </c:pt>
                <c:pt idx="21480">
                  <c:v>0</c:v>
                </c:pt>
                <c:pt idx="21481">
                  <c:v>0</c:v>
                </c:pt>
                <c:pt idx="21482">
                  <c:v>0</c:v>
                </c:pt>
                <c:pt idx="21483">
                  <c:v>0</c:v>
                </c:pt>
                <c:pt idx="21484">
                  <c:v>0</c:v>
                </c:pt>
                <c:pt idx="21485">
                  <c:v>0</c:v>
                </c:pt>
                <c:pt idx="21486">
                  <c:v>0</c:v>
                </c:pt>
                <c:pt idx="21487">
                  <c:v>0</c:v>
                </c:pt>
                <c:pt idx="21488">
                  <c:v>0</c:v>
                </c:pt>
                <c:pt idx="21489">
                  <c:v>0</c:v>
                </c:pt>
                <c:pt idx="21490">
                  <c:v>0</c:v>
                </c:pt>
                <c:pt idx="21491">
                  <c:v>0</c:v>
                </c:pt>
                <c:pt idx="21492">
                  <c:v>0</c:v>
                </c:pt>
                <c:pt idx="21493">
                  <c:v>0</c:v>
                </c:pt>
                <c:pt idx="21494">
                  <c:v>0</c:v>
                </c:pt>
                <c:pt idx="21495">
                  <c:v>0</c:v>
                </c:pt>
                <c:pt idx="21496">
                  <c:v>0</c:v>
                </c:pt>
                <c:pt idx="21497">
                  <c:v>0</c:v>
                </c:pt>
                <c:pt idx="21498">
                  <c:v>0</c:v>
                </c:pt>
                <c:pt idx="21499">
                  <c:v>0</c:v>
                </c:pt>
                <c:pt idx="21500">
                  <c:v>0</c:v>
                </c:pt>
                <c:pt idx="21501">
                  <c:v>0</c:v>
                </c:pt>
                <c:pt idx="21502">
                  <c:v>0</c:v>
                </c:pt>
                <c:pt idx="21503">
                  <c:v>0</c:v>
                </c:pt>
                <c:pt idx="21504">
                  <c:v>0</c:v>
                </c:pt>
                <c:pt idx="21505">
                  <c:v>0</c:v>
                </c:pt>
                <c:pt idx="21506">
                  <c:v>0</c:v>
                </c:pt>
                <c:pt idx="21507">
                  <c:v>0</c:v>
                </c:pt>
                <c:pt idx="21508">
                  <c:v>0</c:v>
                </c:pt>
                <c:pt idx="21509">
                  <c:v>0</c:v>
                </c:pt>
                <c:pt idx="21510">
                  <c:v>0</c:v>
                </c:pt>
                <c:pt idx="21511">
                  <c:v>0</c:v>
                </c:pt>
                <c:pt idx="21512">
                  <c:v>0</c:v>
                </c:pt>
                <c:pt idx="21513">
                  <c:v>0</c:v>
                </c:pt>
                <c:pt idx="21514">
                  <c:v>0</c:v>
                </c:pt>
                <c:pt idx="21515">
                  <c:v>0</c:v>
                </c:pt>
                <c:pt idx="21516">
                  <c:v>0</c:v>
                </c:pt>
                <c:pt idx="21517">
                  <c:v>0</c:v>
                </c:pt>
                <c:pt idx="21518">
                  <c:v>0</c:v>
                </c:pt>
                <c:pt idx="21519">
                  <c:v>0</c:v>
                </c:pt>
                <c:pt idx="21520">
                  <c:v>0</c:v>
                </c:pt>
                <c:pt idx="21521">
                  <c:v>0</c:v>
                </c:pt>
                <c:pt idx="21522">
                  <c:v>0</c:v>
                </c:pt>
                <c:pt idx="21523">
                  <c:v>0</c:v>
                </c:pt>
                <c:pt idx="21524">
                  <c:v>0</c:v>
                </c:pt>
                <c:pt idx="21525">
                  <c:v>0</c:v>
                </c:pt>
                <c:pt idx="21526">
                  <c:v>0</c:v>
                </c:pt>
                <c:pt idx="21527">
                  <c:v>0</c:v>
                </c:pt>
                <c:pt idx="21528">
                  <c:v>0</c:v>
                </c:pt>
                <c:pt idx="21529">
                  <c:v>0</c:v>
                </c:pt>
                <c:pt idx="21530">
                  <c:v>0</c:v>
                </c:pt>
                <c:pt idx="21531">
                  <c:v>0</c:v>
                </c:pt>
                <c:pt idx="21532">
                  <c:v>0</c:v>
                </c:pt>
                <c:pt idx="21533">
                  <c:v>0</c:v>
                </c:pt>
                <c:pt idx="21534">
                  <c:v>0</c:v>
                </c:pt>
                <c:pt idx="21535">
                  <c:v>0</c:v>
                </c:pt>
                <c:pt idx="21536">
                  <c:v>0</c:v>
                </c:pt>
                <c:pt idx="21537">
                  <c:v>0</c:v>
                </c:pt>
                <c:pt idx="21538">
                  <c:v>0</c:v>
                </c:pt>
                <c:pt idx="21539">
                  <c:v>0</c:v>
                </c:pt>
                <c:pt idx="21540">
                  <c:v>0</c:v>
                </c:pt>
                <c:pt idx="21541">
                  <c:v>0</c:v>
                </c:pt>
                <c:pt idx="21542">
                  <c:v>0</c:v>
                </c:pt>
                <c:pt idx="21543">
                  <c:v>0</c:v>
                </c:pt>
                <c:pt idx="21544">
                  <c:v>0</c:v>
                </c:pt>
                <c:pt idx="21545">
                  <c:v>0</c:v>
                </c:pt>
                <c:pt idx="21546">
                  <c:v>0</c:v>
                </c:pt>
                <c:pt idx="21547">
                  <c:v>0</c:v>
                </c:pt>
                <c:pt idx="21548">
                  <c:v>0</c:v>
                </c:pt>
                <c:pt idx="21549">
                  <c:v>0</c:v>
                </c:pt>
                <c:pt idx="21550">
                  <c:v>0</c:v>
                </c:pt>
                <c:pt idx="21551">
                  <c:v>0</c:v>
                </c:pt>
                <c:pt idx="21552">
                  <c:v>0</c:v>
                </c:pt>
                <c:pt idx="21553">
                  <c:v>0</c:v>
                </c:pt>
                <c:pt idx="21554">
                  <c:v>0</c:v>
                </c:pt>
                <c:pt idx="21555">
                  <c:v>0</c:v>
                </c:pt>
                <c:pt idx="21556">
                  <c:v>0</c:v>
                </c:pt>
                <c:pt idx="21557">
                  <c:v>0</c:v>
                </c:pt>
                <c:pt idx="21558">
                  <c:v>0</c:v>
                </c:pt>
                <c:pt idx="21559">
                  <c:v>0</c:v>
                </c:pt>
                <c:pt idx="21560">
                  <c:v>0</c:v>
                </c:pt>
                <c:pt idx="21561">
                  <c:v>0</c:v>
                </c:pt>
                <c:pt idx="21562">
                  <c:v>0</c:v>
                </c:pt>
                <c:pt idx="21563">
                  <c:v>0</c:v>
                </c:pt>
                <c:pt idx="21564">
                  <c:v>0</c:v>
                </c:pt>
                <c:pt idx="21565">
                  <c:v>0</c:v>
                </c:pt>
                <c:pt idx="21566">
                  <c:v>0</c:v>
                </c:pt>
                <c:pt idx="21567">
                  <c:v>0</c:v>
                </c:pt>
                <c:pt idx="21568">
                  <c:v>0</c:v>
                </c:pt>
                <c:pt idx="21569">
                  <c:v>0</c:v>
                </c:pt>
                <c:pt idx="21570">
                  <c:v>0</c:v>
                </c:pt>
                <c:pt idx="21571">
                  <c:v>0</c:v>
                </c:pt>
                <c:pt idx="21572">
                  <c:v>0</c:v>
                </c:pt>
                <c:pt idx="21573">
                  <c:v>0</c:v>
                </c:pt>
                <c:pt idx="21574">
                  <c:v>0</c:v>
                </c:pt>
                <c:pt idx="21575">
                  <c:v>0</c:v>
                </c:pt>
                <c:pt idx="21576">
                  <c:v>0</c:v>
                </c:pt>
                <c:pt idx="21577">
                  <c:v>0</c:v>
                </c:pt>
                <c:pt idx="21578">
                  <c:v>0</c:v>
                </c:pt>
                <c:pt idx="21579">
                  <c:v>0</c:v>
                </c:pt>
                <c:pt idx="21580">
                  <c:v>0</c:v>
                </c:pt>
                <c:pt idx="21581">
                  <c:v>0</c:v>
                </c:pt>
                <c:pt idx="21582">
                  <c:v>0</c:v>
                </c:pt>
                <c:pt idx="21583">
                  <c:v>0</c:v>
                </c:pt>
                <c:pt idx="21584">
                  <c:v>0</c:v>
                </c:pt>
                <c:pt idx="21585">
                  <c:v>0</c:v>
                </c:pt>
                <c:pt idx="21586">
                  <c:v>0</c:v>
                </c:pt>
                <c:pt idx="21587">
                  <c:v>0</c:v>
                </c:pt>
                <c:pt idx="21588">
                  <c:v>0</c:v>
                </c:pt>
                <c:pt idx="21589">
                  <c:v>0</c:v>
                </c:pt>
                <c:pt idx="21590">
                  <c:v>0</c:v>
                </c:pt>
                <c:pt idx="21591">
                  <c:v>0</c:v>
                </c:pt>
                <c:pt idx="21592">
                  <c:v>0</c:v>
                </c:pt>
                <c:pt idx="21593">
                  <c:v>0</c:v>
                </c:pt>
                <c:pt idx="21594">
                  <c:v>0</c:v>
                </c:pt>
                <c:pt idx="21595">
                  <c:v>0</c:v>
                </c:pt>
                <c:pt idx="21596">
                  <c:v>0</c:v>
                </c:pt>
                <c:pt idx="21597">
                  <c:v>0</c:v>
                </c:pt>
                <c:pt idx="21598">
                  <c:v>0</c:v>
                </c:pt>
                <c:pt idx="21599">
                  <c:v>0</c:v>
                </c:pt>
                <c:pt idx="21600">
                  <c:v>0</c:v>
                </c:pt>
                <c:pt idx="21601">
                  <c:v>0</c:v>
                </c:pt>
                <c:pt idx="21602">
                  <c:v>0</c:v>
                </c:pt>
                <c:pt idx="21603">
                  <c:v>0</c:v>
                </c:pt>
                <c:pt idx="21604">
                  <c:v>0</c:v>
                </c:pt>
                <c:pt idx="21605">
                  <c:v>0</c:v>
                </c:pt>
                <c:pt idx="21606">
                  <c:v>0</c:v>
                </c:pt>
                <c:pt idx="21607">
                  <c:v>0</c:v>
                </c:pt>
                <c:pt idx="21608">
                  <c:v>0</c:v>
                </c:pt>
                <c:pt idx="21609">
                  <c:v>0</c:v>
                </c:pt>
                <c:pt idx="21610">
                  <c:v>0</c:v>
                </c:pt>
                <c:pt idx="21611">
                  <c:v>0</c:v>
                </c:pt>
                <c:pt idx="21612">
                  <c:v>0</c:v>
                </c:pt>
                <c:pt idx="21613">
                  <c:v>0</c:v>
                </c:pt>
                <c:pt idx="21614">
                  <c:v>0</c:v>
                </c:pt>
                <c:pt idx="21615">
                  <c:v>0</c:v>
                </c:pt>
                <c:pt idx="21616">
                  <c:v>0</c:v>
                </c:pt>
                <c:pt idx="21617">
                  <c:v>0</c:v>
                </c:pt>
                <c:pt idx="21618">
                  <c:v>0</c:v>
                </c:pt>
                <c:pt idx="21619">
                  <c:v>0</c:v>
                </c:pt>
                <c:pt idx="21620">
                  <c:v>0</c:v>
                </c:pt>
                <c:pt idx="21621">
                  <c:v>0</c:v>
                </c:pt>
                <c:pt idx="21622">
                  <c:v>0</c:v>
                </c:pt>
                <c:pt idx="21623">
                  <c:v>0</c:v>
                </c:pt>
                <c:pt idx="21624">
                  <c:v>0</c:v>
                </c:pt>
                <c:pt idx="21625">
                  <c:v>0</c:v>
                </c:pt>
                <c:pt idx="21626">
                  <c:v>0</c:v>
                </c:pt>
                <c:pt idx="21627">
                  <c:v>0</c:v>
                </c:pt>
                <c:pt idx="21628">
                  <c:v>0</c:v>
                </c:pt>
                <c:pt idx="21629">
                  <c:v>0</c:v>
                </c:pt>
                <c:pt idx="21630">
                  <c:v>0</c:v>
                </c:pt>
                <c:pt idx="21631">
                  <c:v>0</c:v>
                </c:pt>
                <c:pt idx="21632">
                  <c:v>0</c:v>
                </c:pt>
                <c:pt idx="21633">
                  <c:v>0</c:v>
                </c:pt>
                <c:pt idx="21634">
                  <c:v>0</c:v>
                </c:pt>
                <c:pt idx="21635">
                  <c:v>0</c:v>
                </c:pt>
                <c:pt idx="21636">
                  <c:v>0</c:v>
                </c:pt>
                <c:pt idx="21637">
                  <c:v>0</c:v>
                </c:pt>
                <c:pt idx="21638">
                  <c:v>0</c:v>
                </c:pt>
                <c:pt idx="21639">
                  <c:v>0</c:v>
                </c:pt>
                <c:pt idx="21640">
                  <c:v>0</c:v>
                </c:pt>
                <c:pt idx="21641">
                  <c:v>0</c:v>
                </c:pt>
                <c:pt idx="21642">
                  <c:v>0</c:v>
                </c:pt>
                <c:pt idx="21643">
                  <c:v>0</c:v>
                </c:pt>
                <c:pt idx="21644">
                  <c:v>0</c:v>
                </c:pt>
                <c:pt idx="21645">
                  <c:v>0</c:v>
                </c:pt>
                <c:pt idx="21646">
                  <c:v>0</c:v>
                </c:pt>
                <c:pt idx="21647">
                  <c:v>0</c:v>
                </c:pt>
                <c:pt idx="21648">
                  <c:v>0</c:v>
                </c:pt>
                <c:pt idx="21649">
                  <c:v>0</c:v>
                </c:pt>
                <c:pt idx="21650">
                  <c:v>0</c:v>
                </c:pt>
                <c:pt idx="21651">
                  <c:v>0</c:v>
                </c:pt>
                <c:pt idx="21652">
                  <c:v>0</c:v>
                </c:pt>
                <c:pt idx="21653">
                  <c:v>0</c:v>
                </c:pt>
                <c:pt idx="21654">
                  <c:v>0</c:v>
                </c:pt>
                <c:pt idx="21655">
                  <c:v>0</c:v>
                </c:pt>
                <c:pt idx="21656">
                  <c:v>0</c:v>
                </c:pt>
                <c:pt idx="21657">
                  <c:v>0</c:v>
                </c:pt>
                <c:pt idx="21658">
                  <c:v>0</c:v>
                </c:pt>
                <c:pt idx="21659">
                  <c:v>0</c:v>
                </c:pt>
                <c:pt idx="21660">
                  <c:v>0</c:v>
                </c:pt>
                <c:pt idx="21661">
                  <c:v>0</c:v>
                </c:pt>
                <c:pt idx="21662">
                  <c:v>0</c:v>
                </c:pt>
                <c:pt idx="21663">
                  <c:v>0</c:v>
                </c:pt>
                <c:pt idx="21664">
                  <c:v>0</c:v>
                </c:pt>
                <c:pt idx="21665">
                  <c:v>0</c:v>
                </c:pt>
                <c:pt idx="21666">
                  <c:v>0</c:v>
                </c:pt>
                <c:pt idx="21667">
                  <c:v>0</c:v>
                </c:pt>
                <c:pt idx="21668">
                  <c:v>0</c:v>
                </c:pt>
                <c:pt idx="21669">
                  <c:v>0</c:v>
                </c:pt>
                <c:pt idx="21670">
                  <c:v>0</c:v>
                </c:pt>
                <c:pt idx="21671">
                  <c:v>0</c:v>
                </c:pt>
                <c:pt idx="21672">
                  <c:v>0</c:v>
                </c:pt>
                <c:pt idx="21673">
                  <c:v>0</c:v>
                </c:pt>
                <c:pt idx="21674">
                  <c:v>0</c:v>
                </c:pt>
                <c:pt idx="21675">
                  <c:v>0</c:v>
                </c:pt>
                <c:pt idx="21676">
                  <c:v>0</c:v>
                </c:pt>
                <c:pt idx="21677">
                  <c:v>0</c:v>
                </c:pt>
                <c:pt idx="21678">
                  <c:v>0</c:v>
                </c:pt>
                <c:pt idx="21679">
                  <c:v>0</c:v>
                </c:pt>
                <c:pt idx="21680">
                  <c:v>0</c:v>
                </c:pt>
                <c:pt idx="21681">
                  <c:v>0</c:v>
                </c:pt>
                <c:pt idx="21682">
                  <c:v>0</c:v>
                </c:pt>
                <c:pt idx="21683">
                  <c:v>0</c:v>
                </c:pt>
                <c:pt idx="21684">
                  <c:v>0</c:v>
                </c:pt>
                <c:pt idx="21685">
                  <c:v>0</c:v>
                </c:pt>
                <c:pt idx="21686">
                  <c:v>0</c:v>
                </c:pt>
                <c:pt idx="21687">
                  <c:v>0</c:v>
                </c:pt>
                <c:pt idx="21688">
                  <c:v>0</c:v>
                </c:pt>
                <c:pt idx="21689">
                  <c:v>0</c:v>
                </c:pt>
                <c:pt idx="21690">
                  <c:v>0</c:v>
                </c:pt>
                <c:pt idx="21691">
                  <c:v>0</c:v>
                </c:pt>
                <c:pt idx="21692">
                  <c:v>0</c:v>
                </c:pt>
                <c:pt idx="21693">
                  <c:v>0</c:v>
                </c:pt>
                <c:pt idx="21694">
                  <c:v>0</c:v>
                </c:pt>
                <c:pt idx="21695">
                  <c:v>0</c:v>
                </c:pt>
                <c:pt idx="21696">
                  <c:v>0</c:v>
                </c:pt>
                <c:pt idx="21697">
                  <c:v>0</c:v>
                </c:pt>
                <c:pt idx="21698">
                  <c:v>0</c:v>
                </c:pt>
                <c:pt idx="21699">
                  <c:v>0</c:v>
                </c:pt>
                <c:pt idx="21700">
                  <c:v>0</c:v>
                </c:pt>
                <c:pt idx="21701">
                  <c:v>0</c:v>
                </c:pt>
                <c:pt idx="21702">
                  <c:v>0</c:v>
                </c:pt>
                <c:pt idx="21703">
                  <c:v>0</c:v>
                </c:pt>
                <c:pt idx="21704">
                  <c:v>0</c:v>
                </c:pt>
                <c:pt idx="21705">
                  <c:v>0</c:v>
                </c:pt>
                <c:pt idx="21706">
                  <c:v>0</c:v>
                </c:pt>
                <c:pt idx="21707">
                  <c:v>0</c:v>
                </c:pt>
                <c:pt idx="21708">
                  <c:v>0</c:v>
                </c:pt>
                <c:pt idx="21709">
                  <c:v>0</c:v>
                </c:pt>
                <c:pt idx="21710">
                  <c:v>0</c:v>
                </c:pt>
                <c:pt idx="21711">
                  <c:v>0</c:v>
                </c:pt>
                <c:pt idx="21712">
                  <c:v>0</c:v>
                </c:pt>
                <c:pt idx="21713">
                  <c:v>0</c:v>
                </c:pt>
                <c:pt idx="21714">
                  <c:v>0</c:v>
                </c:pt>
                <c:pt idx="21715">
                  <c:v>0</c:v>
                </c:pt>
                <c:pt idx="21716">
                  <c:v>0</c:v>
                </c:pt>
                <c:pt idx="21717">
                  <c:v>0</c:v>
                </c:pt>
                <c:pt idx="21718">
                  <c:v>0</c:v>
                </c:pt>
                <c:pt idx="21719">
                  <c:v>0</c:v>
                </c:pt>
                <c:pt idx="21720">
                  <c:v>0</c:v>
                </c:pt>
                <c:pt idx="21721">
                  <c:v>0</c:v>
                </c:pt>
                <c:pt idx="21722">
                  <c:v>0</c:v>
                </c:pt>
                <c:pt idx="21723">
                  <c:v>0</c:v>
                </c:pt>
                <c:pt idx="21724">
                  <c:v>0</c:v>
                </c:pt>
                <c:pt idx="21725">
                  <c:v>0</c:v>
                </c:pt>
                <c:pt idx="21726">
                  <c:v>0</c:v>
                </c:pt>
                <c:pt idx="21727">
                  <c:v>0</c:v>
                </c:pt>
                <c:pt idx="21728">
                  <c:v>0</c:v>
                </c:pt>
                <c:pt idx="21729">
                  <c:v>0</c:v>
                </c:pt>
                <c:pt idx="21730">
                  <c:v>0</c:v>
                </c:pt>
                <c:pt idx="21731">
                  <c:v>0</c:v>
                </c:pt>
                <c:pt idx="21732">
                  <c:v>0</c:v>
                </c:pt>
                <c:pt idx="21733">
                  <c:v>0</c:v>
                </c:pt>
                <c:pt idx="21734">
                  <c:v>0</c:v>
                </c:pt>
                <c:pt idx="21735">
                  <c:v>0</c:v>
                </c:pt>
                <c:pt idx="21736">
                  <c:v>0</c:v>
                </c:pt>
                <c:pt idx="21737">
                  <c:v>0</c:v>
                </c:pt>
                <c:pt idx="21738">
                  <c:v>0</c:v>
                </c:pt>
                <c:pt idx="21739">
                  <c:v>0</c:v>
                </c:pt>
                <c:pt idx="21740">
                  <c:v>0</c:v>
                </c:pt>
                <c:pt idx="21741">
                  <c:v>0</c:v>
                </c:pt>
                <c:pt idx="21742">
                  <c:v>0</c:v>
                </c:pt>
                <c:pt idx="21743">
                  <c:v>0</c:v>
                </c:pt>
                <c:pt idx="21744">
                  <c:v>0</c:v>
                </c:pt>
                <c:pt idx="21745">
                  <c:v>0</c:v>
                </c:pt>
                <c:pt idx="21746">
                  <c:v>0</c:v>
                </c:pt>
                <c:pt idx="21747">
                  <c:v>0</c:v>
                </c:pt>
                <c:pt idx="21748">
                  <c:v>0</c:v>
                </c:pt>
                <c:pt idx="21749">
                  <c:v>0</c:v>
                </c:pt>
                <c:pt idx="21750">
                  <c:v>0</c:v>
                </c:pt>
                <c:pt idx="21751">
                  <c:v>0</c:v>
                </c:pt>
                <c:pt idx="21752">
                  <c:v>0</c:v>
                </c:pt>
                <c:pt idx="21753">
                  <c:v>0</c:v>
                </c:pt>
                <c:pt idx="21754">
                  <c:v>0</c:v>
                </c:pt>
                <c:pt idx="21755">
                  <c:v>0</c:v>
                </c:pt>
                <c:pt idx="21756">
                  <c:v>0</c:v>
                </c:pt>
                <c:pt idx="21757">
                  <c:v>0</c:v>
                </c:pt>
                <c:pt idx="21758">
                  <c:v>0</c:v>
                </c:pt>
                <c:pt idx="21759">
                  <c:v>0</c:v>
                </c:pt>
                <c:pt idx="21760">
                  <c:v>0</c:v>
                </c:pt>
                <c:pt idx="21761">
                  <c:v>0</c:v>
                </c:pt>
                <c:pt idx="21762">
                  <c:v>0</c:v>
                </c:pt>
                <c:pt idx="21763">
                  <c:v>0</c:v>
                </c:pt>
                <c:pt idx="21764">
                  <c:v>0</c:v>
                </c:pt>
                <c:pt idx="21765">
                  <c:v>0</c:v>
                </c:pt>
                <c:pt idx="21766">
                  <c:v>0</c:v>
                </c:pt>
                <c:pt idx="21767">
                  <c:v>0</c:v>
                </c:pt>
                <c:pt idx="21768">
                  <c:v>0</c:v>
                </c:pt>
                <c:pt idx="21769">
                  <c:v>0</c:v>
                </c:pt>
                <c:pt idx="21770">
                  <c:v>0</c:v>
                </c:pt>
                <c:pt idx="21771">
                  <c:v>0</c:v>
                </c:pt>
                <c:pt idx="21772">
                  <c:v>0</c:v>
                </c:pt>
                <c:pt idx="21773">
                  <c:v>0</c:v>
                </c:pt>
                <c:pt idx="21774">
                  <c:v>0</c:v>
                </c:pt>
                <c:pt idx="21775">
                  <c:v>0</c:v>
                </c:pt>
                <c:pt idx="21776">
                  <c:v>0</c:v>
                </c:pt>
                <c:pt idx="21777">
                  <c:v>0</c:v>
                </c:pt>
                <c:pt idx="21778">
                  <c:v>0</c:v>
                </c:pt>
                <c:pt idx="21779">
                  <c:v>0</c:v>
                </c:pt>
                <c:pt idx="21780">
                  <c:v>0</c:v>
                </c:pt>
                <c:pt idx="21781">
                  <c:v>0</c:v>
                </c:pt>
                <c:pt idx="21782">
                  <c:v>0</c:v>
                </c:pt>
                <c:pt idx="21783">
                  <c:v>0</c:v>
                </c:pt>
                <c:pt idx="21784">
                  <c:v>0</c:v>
                </c:pt>
                <c:pt idx="21785">
                  <c:v>0</c:v>
                </c:pt>
                <c:pt idx="21786">
                  <c:v>0</c:v>
                </c:pt>
                <c:pt idx="21787">
                  <c:v>0</c:v>
                </c:pt>
                <c:pt idx="21788">
                  <c:v>0</c:v>
                </c:pt>
                <c:pt idx="21789">
                  <c:v>0</c:v>
                </c:pt>
                <c:pt idx="21790">
                  <c:v>0</c:v>
                </c:pt>
                <c:pt idx="21791">
                  <c:v>0</c:v>
                </c:pt>
                <c:pt idx="21792">
                  <c:v>0</c:v>
                </c:pt>
                <c:pt idx="21793">
                  <c:v>0</c:v>
                </c:pt>
                <c:pt idx="21794">
                  <c:v>0</c:v>
                </c:pt>
                <c:pt idx="21795">
                  <c:v>0</c:v>
                </c:pt>
                <c:pt idx="21796">
                  <c:v>0</c:v>
                </c:pt>
                <c:pt idx="21797">
                  <c:v>0</c:v>
                </c:pt>
                <c:pt idx="21798">
                  <c:v>0</c:v>
                </c:pt>
                <c:pt idx="21799">
                  <c:v>0</c:v>
                </c:pt>
                <c:pt idx="21800">
                  <c:v>0</c:v>
                </c:pt>
                <c:pt idx="21801">
                  <c:v>0</c:v>
                </c:pt>
                <c:pt idx="21802">
                  <c:v>0</c:v>
                </c:pt>
                <c:pt idx="21803">
                  <c:v>0</c:v>
                </c:pt>
                <c:pt idx="21804">
                  <c:v>0</c:v>
                </c:pt>
                <c:pt idx="21805">
                  <c:v>0</c:v>
                </c:pt>
                <c:pt idx="21806">
                  <c:v>0</c:v>
                </c:pt>
                <c:pt idx="21807">
                  <c:v>0</c:v>
                </c:pt>
                <c:pt idx="21808">
                  <c:v>0</c:v>
                </c:pt>
                <c:pt idx="21809">
                  <c:v>0</c:v>
                </c:pt>
                <c:pt idx="21810">
                  <c:v>0</c:v>
                </c:pt>
                <c:pt idx="21811">
                  <c:v>0</c:v>
                </c:pt>
                <c:pt idx="21812">
                  <c:v>0</c:v>
                </c:pt>
                <c:pt idx="21813">
                  <c:v>0</c:v>
                </c:pt>
                <c:pt idx="21814">
                  <c:v>0</c:v>
                </c:pt>
                <c:pt idx="21815">
                  <c:v>0</c:v>
                </c:pt>
                <c:pt idx="21816">
                  <c:v>0</c:v>
                </c:pt>
                <c:pt idx="21817">
                  <c:v>0</c:v>
                </c:pt>
                <c:pt idx="21818">
                  <c:v>0</c:v>
                </c:pt>
                <c:pt idx="21819">
                  <c:v>0</c:v>
                </c:pt>
                <c:pt idx="21820">
                  <c:v>0</c:v>
                </c:pt>
                <c:pt idx="21821">
                  <c:v>0</c:v>
                </c:pt>
                <c:pt idx="21822">
                  <c:v>0</c:v>
                </c:pt>
                <c:pt idx="21823">
                  <c:v>0</c:v>
                </c:pt>
                <c:pt idx="21824">
                  <c:v>0</c:v>
                </c:pt>
                <c:pt idx="21825">
                  <c:v>0</c:v>
                </c:pt>
                <c:pt idx="21826">
                  <c:v>0</c:v>
                </c:pt>
                <c:pt idx="21827">
                  <c:v>0</c:v>
                </c:pt>
                <c:pt idx="21828">
                  <c:v>0</c:v>
                </c:pt>
                <c:pt idx="21829">
                  <c:v>0</c:v>
                </c:pt>
                <c:pt idx="21830">
                  <c:v>0</c:v>
                </c:pt>
                <c:pt idx="21831">
                  <c:v>0</c:v>
                </c:pt>
                <c:pt idx="21832">
                  <c:v>0</c:v>
                </c:pt>
                <c:pt idx="21833">
                  <c:v>0</c:v>
                </c:pt>
                <c:pt idx="21834">
                  <c:v>0</c:v>
                </c:pt>
                <c:pt idx="21835">
                  <c:v>0</c:v>
                </c:pt>
                <c:pt idx="21836">
                  <c:v>0</c:v>
                </c:pt>
                <c:pt idx="21837">
                  <c:v>0</c:v>
                </c:pt>
                <c:pt idx="21838">
                  <c:v>0</c:v>
                </c:pt>
                <c:pt idx="21839">
                  <c:v>0</c:v>
                </c:pt>
                <c:pt idx="21840">
                  <c:v>0</c:v>
                </c:pt>
                <c:pt idx="21841">
                  <c:v>0</c:v>
                </c:pt>
                <c:pt idx="21842">
                  <c:v>0</c:v>
                </c:pt>
                <c:pt idx="21843">
                  <c:v>0</c:v>
                </c:pt>
                <c:pt idx="21844">
                  <c:v>0</c:v>
                </c:pt>
                <c:pt idx="21845">
                  <c:v>0</c:v>
                </c:pt>
                <c:pt idx="21846">
                  <c:v>0</c:v>
                </c:pt>
                <c:pt idx="21847">
                  <c:v>0</c:v>
                </c:pt>
                <c:pt idx="21848">
                  <c:v>0</c:v>
                </c:pt>
                <c:pt idx="21849">
                  <c:v>0</c:v>
                </c:pt>
                <c:pt idx="21850">
                  <c:v>0</c:v>
                </c:pt>
                <c:pt idx="21851">
                  <c:v>0</c:v>
                </c:pt>
                <c:pt idx="21852">
                  <c:v>0</c:v>
                </c:pt>
                <c:pt idx="21853">
                  <c:v>0</c:v>
                </c:pt>
                <c:pt idx="21854">
                  <c:v>0</c:v>
                </c:pt>
                <c:pt idx="21855">
                  <c:v>0</c:v>
                </c:pt>
                <c:pt idx="21856">
                  <c:v>0</c:v>
                </c:pt>
                <c:pt idx="21857">
                  <c:v>0</c:v>
                </c:pt>
                <c:pt idx="21858">
                  <c:v>0</c:v>
                </c:pt>
                <c:pt idx="21859">
                  <c:v>0</c:v>
                </c:pt>
                <c:pt idx="21860">
                  <c:v>0</c:v>
                </c:pt>
                <c:pt idx="21861">
                  <c:v>0</c:v>
                </c:pt>
                <c:pt idx="21862">
                  <c:v>0</c:v>
                </c:pt>
                <c:pt idx="21863">
                  <c:v>0</c:v>
                </c:pt>
                <c:pt idx="21864">
                  <c:v>0</c:v>
                </c:pt>
                <c:pt idx="21865">
                  <c:v>0</c:v>
                </c:pt>
                <c:pt idx="21866">
                  <c:v>0</c:v>
                </c:pt>
                <c:pt idx="21867">
                  <c:v>0</c:v>
                </c:pt>
                <c:pt idx="21868">
                  <c:v>0</c:v>
                </c:pt>
                <c:pt idx="21869">
                  <c:v>0</c:v>
                </c:pt>
                <c:pt idx="21870">
                  <c:v>0</c:v>
                </c:pt>
                <c:pt idx="21871">
                  <c:v>0</c:v>
                </c:pt>
                <c:pt idx="21872">
                  <c:v>0</c:v>
                </c:pt>
                <c:pt idx="21873">
                  <c:v>0</c:v>
                </c:pt>
                <c:pt idx="21874">
                  <c:v>0</c:v>
                </c:pt>
                <c:pt idx="21875">
                  <c:v>0</c:v>
                </c:pt>
                <c:pt idx="21876">
                  <c:v>0</c:v>
                </c:pt>
                <c:pt idx="21877">
                  <c:v>0</c:v>
                </c:pt>
                <c:pt idx="21878">
                  <c:v>0</c:v>
                </c:pt>
                <c:pt idx="21879">
                  <c:v>0</c:v>
                </c:pt>
                <c:pt idx="21880">
                  <c:v>0</c:v>
                </c:pt>
                <c:pt idx="21881">
                  <c:v>0</c:v>
                </c:pt>
                <c:pt idx="21882">
                  <c:v>0</c:v>
                </c:pt>
                <c:pt idx="21883">
                  <c:v>0</c:v>
                </c:pt>
                <c:pt idx="21884">
                  <c:v>0</c:v>
                </c:pt>
                <c:pt idx="21885">
                  <c:v>0</c:v>
                </c:pt>
                <c:pt idx="21886">
                  <c:v>0</c:v>
                </c:pt>
                <c:pt idx="21887">
                  <c:v>0</c:v>
                </c:pt>
                <c:pt idx="21888">
                  <c:v>0</c:v>
                </c:pt>
                <c:pt idx="21889">
                  <c:v>0</c:v>
                </c:pt>
                <c:pt idx="21890">
                  <c:v>0</c:v>
                </c:pt>
                <c:pt idx="21891">
                  <c:v>0</c:v>
                </c:pt>
                <c:pt idx="21892">
                  <c:v>0</c:v>
                </c:pt>
                <c:pt idx="21893">
                  <c:v>0</c:v>
                </c:pt>
                <c:pt idx="21894">
                  <c:v>0</c:v>
                </c:pt>
                <c:pt idx="21895">
                  <c:v>0</c:v>
                </c:pt>
                <c:pt idx="21896">
                  <c:v>0</c:v>
                </c:pt>
                <c:pt idx="21897">
                  <c:v>0</c:v>
                </c:pt>
                <c:pt idx="21898">
                  <c:v>0</c:v>
                </c:pt>
                <c:pt idx="21899">
                  <c:v>0</c:v>
                </c:pt>
                <c:pt idx="21900">
                  <c:v>0</c:v>
                </c:pt>
                <c:pt idx="21901">
                  <c:v>0</c:v>
                </c:pt>
                <c:pt idx="21902">
                  <c:v>0</c:v>
                </c:pt>
                <c:pt idx="21903">
                  <c:v>0</c:v>
                </c:pt>
                <c:pt idx="21904">
                  <c:v>0</c:v>
                </c:pt>
                <c:pt idx="21905">
                  <c:v>0</c:v>
                </c:pt>
                <c:pt idx="21906">
                  <c:v>0</c:v>
                </c:pt>
                <c:pt idx="21907">
                  <c:v>0</c:v>
                </c:pt>
                <c:pt idx="21908">
                  <c:v>0</c:v>
                </c:pt>
                <c:pt idx="21909">
                  <c:v>0</c:v>
                </c:pt>
                <c:pt idx="21910">
                  <c:v>0</c:v>
                </c:pt>
                <c:pt idx="21911">
                  <c:v>0</c:v>
                </c:pt>
                <c:pt idx="21912">
                  <c:v>0</c:v>
                </c:pt>
                <c:pt idx="21913">
                  <c:v>0</c:v>
                </c:pt>
                <c:pt idx="21914">
                  <c:v>0</c:v>
                </c:pt>
                <c:pt idx="21915">
                  <c:v>0</c:v>
                </c:pt>
                <c:pt idx="21916">
                  <c:v>0</c:v>
                </c:pt>
                <c:pt idx="21917">
                  <c:v>0</c:v>
                </c:pt>
                <c:pt idx="21918">
                  <c:v>0</c:v>
                </c:pt>
                <c:pt idx="21919">
                  <c:v>0</c:v>
                </c:pt>
                <c:pt idx="21920">
                  <c:v>0</c:v>
                </c:pt>
                <c:pt idx="21921">
                  <c:v>0</c:v>
                </c:pt>
                <c:pt idx="21922">
                  <c:v>0</c:v>
                </c:pt>
                <c:pt idx="21923">
                  <c:v>0</c:v>
                </c:pt>
                <c:pt idx="21924">
                  <c:v>0</c:v>
                </c:pt>
                <c:pt idx="21925">
                  <c:v>0</c:v>
                </c:pt>
                <c:pt idx="21926">
                  <c:v>0</c:v>
                </c:pt>
                <c:pt idx="21927">
                  <c:v>0</c:v>
                </c:pt>
                <c:pt idx="21928">
                  <c:v>0</c:v>
                </c:pt>
                <c:pt idx="21929">
                  <c:v>0</c:v>
                </c:pt>
                <c:pt idx="21930">
                  <c:v>0</c:v>
                </c:pt>
                <c:pt idx="21931">
                  <c:v>0</c:v>
                </c:pt>
                <c:pt idx="21932">
                  <c:v>0</c:v>
                </c:pt>
                <c:pt idx="21933">
                  <c:v>0</c:v>
                </c:pt>
                <c:pt idx="21934">
                  <c:v>0</c:v>
                </c:pt>
                <c:pt idx="21935">
                  <c:v>0</c:v>
                </c:pt>
                <c:pt idx="21936">
                  <c:v>0</c:v>
                </c:pt>
                <c:pt idx="21937">
                  <c:v>0</c:v>
                </c:pt>
                <c:pt idx="21938">
                  <c:v>0</c:v>
                </c:pt>
                <c:pt idx="21939">
                  <c:v>0</c:v>
                </c:pt>
                <c:pt idx="21940">
                  <c:v>0</c:v>
                </c:pt>
                <c:pt idx="21941">
                  <c:v>0</c:v>
                </c:pt>
                <c:pt idx="21942">
                  <c:v>0</c:v>
                </c:pt>
                <c:pt idx="21943">
                  <c:v>0</c:v>
                </c:pt>
                <c:pt idx="21944">
                  <c:v>0</c:v>
                </c:pt>
                <c:pt idx="21945">
                  <c:v>0</c:v>
                </c:pt>
                <c:pt idx="21946">
                  <c:v>0</c:v>
                </c:pt>
                <c:pt idx="21947">
                  <c:v>0</c:v>
                </c:pt>
                <c:pt idx="21948">
                  <c:v>0</c:v>
                </c:pt>
                <c:pt idx="21949">
                  <c:v>0</c:v>
                </c:pt>
                <c:pt idx="21950">
                  <c:v>0</c:v>
                </c:pt>
                <c:pt idx="21951">
                  <c:v>0</c:v>
                </c:pt>
                <c:pt idx="21952">
                  <c:v>0</c:v>
                </c:pt>
                <c:pt idx="21953">
                  <c:v>0</c:v>
                </c:pt>
                <c:pt idx="21954">
                  <c:v>0</c:v>
                </c:pt>
                <c:pt idx="21955">
                  <c:v>0</c:v>
                </c:pt>
                <c:pt idx="21956">
                  <c:v>0</c:v>
                </c:pt>
                <c:pt idx="21957">
                  <c:v>0</c:v>
                </c:pt>
                <c:pt idx="21958">
                  <c:v>0</c:v>
                </c:pt>
                <c:pt idx="21959">
                  <c:v>0</c:v>
                </c:pt>
                <c:pt idx="21960">
                  <c:v>0</c:v>
                </c:pt>
                <c:pt idx="21961">
                  <c:v>0</c:v>
                </c:pt>
                <c:pt idx="21962">
                  <c:v>0</c:v>
                </c:pt>
                <c:pt idx="21963">
                  <c:v>0</c:v>
                </c:pt>
                <c:pt idx="21964">
                  <c:v>0</c:v>
                </c:pt>
                <c:pt idx="21965">
                  <c:v>0</c:v>
                </c:pt>
                <c:pt idx="21966">
                  <c:v>0</c:v>
                </c:pt>
                <c:pt idx="21967">
                  <c:v>0</c:v>
                </c:pt>
                <c:pt idx="21968">
                  <c:v>0</c:v>
                </c:pt>
                <c:pt idx="21969">
                  <c:v>0</c:v>
                </c:pt>
                <c:pt idx="21970">
                  <c:v>0</c:v>
                </c:pt>
                <c:pt idx="21971">
                  <c:v>0</c:v>
                </c:pt>
                <c:pt idx="21972">
                  <c:v>0</c:v>
                </c:pt>
                <c:pt idx="21973">
                  <c:v>0</c:v>
                </c:pt>
                <c:pt idx="21974">
                  <c:v>0</c:v>
                </c:pt>
                <c:pt idx="21975">
                  <c:v>0</c:v>
                </c:pt>
                <c:pt idx="21976">
                  <c:v>0</c:v>
                </c:pt>
                <c:pt idx="21977">
                  <c:v>0</c:v>
                </c:pt>
                <c:pt idx="21978">
                  <c:v>0</c:v>
                </c:pt>
                <c:pt idx="21979">
                  <c:v>0</c:v>
                </c:pt>
                <c:pt idx="21980">
                  <c:v>0</c:v>
                </c:pt>
                <c:pt idx="21981">
                  <c:v>0</c:v>
                </c:pt>
                <c:pt idx="21982">
                  <c:v>0</c:v>
                </c:pt>
                <c:pt idx="21983">
                  <c:v>0</c:v>
                </c:pt>
                <c:pt idx="21984">
                  <c:v>0</c:v>
                </c:pt>
                <c:pt idx="21985">
                  <c:v>0</c:v>
                </c:pt>
                <c:pt idx="21986">
                  <c:v>0</c:v>
                </c:pt>
                <c:pt idx="21987">
                  <c:v>0</c:v>
                </c:pt>
                <c:pt idx="21988">
                  <c:v>0</c:v>
                </c:pt>
                <c:pt idx="21989">
                  <c:v>0</c:v>
                </c:pt>
                <c:pt idx="21990">
                  <c:v>0</c:v>
                </c:pt>
                <c:pt idx="21991">
                  <c:v>0</c:v>
                </c:pt>
                <c:pt idx="21992">
                  <c:v>0</c:v>
                </c:pt>
                <c:pt idx="21993">
                  <c:v>0</c:v>
                </c:pt>
                <c:pt idx="21994">
                  <c:v>0</c:v>
                </c:pt>
                <c:pt idx="21995">
                  <c:v>0</c:v>
                </c:pt>
                <c:pt idx="21996">
                  <c:v>0</c:v>
                </c:pt>
                <c:pt idx="21997">
                  <c:v>0</c:v>
                </c:pt>
                <c:pt idx="21998">
                  <c:v>0</c:v>
                </c:pt>
                <c:pt idx="21999">
                  <c:v>0</c:v>
                </c:pt>
                <c:pt idx="22000">
                  <c:v>0</c:v>
                </c:pt>
                <c:pt idx="22001">
                  <c:v>0</c:v>
                </c:pt>
                <c:pt idx="22002">
                  <c:v>0</c:v>
                </c:pt>
                <c:pt idx="22003">
                  <c:v>0</c:v>
                </c:pt>
                <c:pt idx="22004">
                  <c:v>0</c:v>
                </c:pt>
                <c:pt idx="22005">
                  <c:v>0</c:v>
                </c:pt>
                <c:pt idx="22006">
                  <c:v>0</c:v>
                </c:pt>
                <c:pt idx="22007">
                  <c:v>0</c:v>
                </c:pt>
                <c:pt idx="22008">
                  <c:v>0</c:v>
                </c:pt>
                <c:pt idx="22009">
                  <c:v>0</c:v>
                </c:pt>
                <c:pt idx="22010">
                  <c:v>0</c:v>
                </c:pt>
                <c:pt idx="22011">
                  <c:v>0</c:v>
                </c:pt>
                <c:pt idx="22012">
                  <c:v>0</c:v>
                </c:pt>
                <c:pt idx="22013">
                  <c:v>0</c:v>
                </c:pt>
                <c:pt idx="22014">
                  <c:v>0</c:v>
                </c:pt>
                <c:pt idx="22015">
                  <c:v>0</c:v>
                </c:pt>
                <c:pt idx="22016">
                  <c:v>0</c:v>
                </c:pt>
                <c:pt idx="22017">
                  <c:v>0</c:v>
                </c:pt>
                <c:pt idx="22018">
                  <c:v>0</c:v>
                </c:pt>
                <c:pt idx="22019">
                  <c:v>0</c:v>
                </c:pt>
                <c:pt idx="22020">
                  <c:v>0</c:v>
                </c:pt>
                <c:pt idx="22021">
                  <c:v>0</c:v>
                </c:pt>
                <c:pt idx="22022">
                  <c:v>0</c:v>
                </c:pt>
                <c:pt idx="22023">
                  <c:v>0</c:v>
                </c:pt>
                <c:pt idx="22024">
                  <c:v>0</c:v>
                </c:pt>
                <c:pt idx="22025">
                  <c:v>0</c:v>
                </c:pt>
                <c:pt idx="22026">
                  <c:v>0</c:v>
                </c:pt>
                <c:pt idx="22027">
                  <c:v>0</c:v>
                </c:pt>
                <c:pt idx="22028">
                  <c:v>0</c:v>
                </c:pt>
                <c:pt idx="22029">
                  <c:v>0</c:v>
                </c:pt>
                <c:pt idx="22030">
                  <c:v>0</c:v>
                </c:pt>
                <c:pt idx="22031">
                  <c:v>0</c:v>
                </c:pt>
                <c:pt idx="22032">
                  <c:v>0</c:v>
                </c:pt>
                <c:pt idx="22033">
                  <c:v>0</c:v>
                </c:pt>
                <c:pt idx="22034">
                  <c:v>0</c:v>
                </c:pt>
                <c:pt idx="22035">
                  <c:v>0</c:v>
                </c:pt>
                <c:pt idx="22036">
                  <c:v>0</c:v>
                </c:pt>
                <c:pt idx="22037">
                  <c:v>0</c:v>
                </c:pt>
                <c:pt idx="22038">
                  <c:v>0</c:v>
                </c:pt>
                <c:pt idx="22039">
                  <c:v>0</c:v>
                </c:pt>
                <c:pt idx="22040">
                  <c:v>0</c:v>
                </c:pt>
                <c:pt idx="22041">
                  <c:v>0</c:v>
                </c:pt>
                <c:pt idx="22042">
                  <c:v>0</c:v>
                </c:pt>
                <c:pt idx="22043">
                  <c:v>0</c:v>
                </c:pt>
                <c:pt idx="22044">
                  <c:v>0</c:v>
                </c:pt>
                <c:pt idx="22045">
                  <c:v>0</c:v>
                </c:pt>
                <c:pt idx="22046">
                  <c:v>0</c:v>
                </c:pt>
                <c:pt idx="22047">
                  <c:v>0</c:v>
                </c:pt>
                <c:pt idx="22048">
                  <c:v>0</c:v>
                </c:pt>
                <c:pt idx="22049">
                  <c:v>0</c:v>
                </c:pt>
                <c:pt idx="22050">
                  <c:v>0</c:v>
                </c:pt>
                <c:pt idx="22051">
                  <c:v>0</c:v>
                </c:pt>
                <c:pt idx="22052">
                  <c:v>0</c:v>
                </c:pt>
                <c:pt idx="22053">
                  <c:v>0</c:v>
                </c:pt>
                <c:pt idx="22054">
                  <c:v>0</c:v>
                </c:pt>
                <c:pt idx="22055">
                  <c:v>0</c:v>
                </c:pt>
                <c:pt idx="22056">
                  <c:v>0</c:v>
                </c:pt>
                <c:pt idx="22057">
                  <c:v>0</c:v>
                </c:pt>
                <c:pt idx="22058">
                  <c:v>0</c:v>
                </c:pt>
                <c:pt idx="22059">
                  <c:v>0</c:v>
                </c:pt>
                <c:pt idx="22060">
                  <c:v>0</c:v>
                </c:pt>
                <c:pt idx="22061">
                  <c:v>0</c:v>
                </c:pt>
                <c:pt idx="22062">
                  <c:v>0</c:v>
                </c:pt>
                <c:pt idx="22063">
                  <c:v>0</c:v>
                </c:pt>
                <c:pt idx="22064">
                  <c:v>0</c:v>
                </c:pt>
                <c:pt idx="22065">
                  <c:v>0</c:v>
                </c:pt>
                <c:pt idx="22066">
                  <c:v>0</c:v>
                </c:pt>
                <c:pt idx="22067">
                  <c:v>0</c:v>
                </c:pt>
                <c:pt idx="22068">
                  <c:v>0</c:v>
                </c:pt>
                <c:pt idx="22069">
                  <c:v>0</c:v>
                </c:pt>
                <c:pt idx="22070">
                  <c:v>0</c:v>
                </c:pt>
                <c:pt idx="22071">
                  <c:v>0</c:v>
                </c:pt>
                <c:pt idx="22072">
                  <c:v>0</c:v>
                </c:pt>
                <c:pt idx="22073">
                  <c:v>0</c:v>
                </c:pt>
                <c:pt idx="22074">
                  <c:v>0</c:v>
                </c:pt>
                <c:pt idx="22075">
                  <c:v>0</c:v>
                </c:pt>
                <c:pt idx="22076">
                  <c:v>0</c:v>
                </c:pt>
                <c:pt idx="22077">
                  <c:v>0</c:v>
                </c:pt>
                <c:pt idx="22078">
                  <c:v>0</c:v>
                </c:pt>
                <c:pt idx="22079">
                  <c:v>0</c:v>
                </c:pt>
                <c:pt idx="22080">
                  <c:v>0</c:v>
                </c:pt>
                <c:pt idx="22081">
                  <c:v>0</c:v>
                </c:pt>
                <c:pt idx="22082">
                  <c:v>0</c:v>
                </c:pt>
                <c:pt idx="22083">
                  <c:v>0</c:v>
                </c:pt>
                <c:pt idx="22084">
                  <c:v>0</c:v>
                </c:pt>
                <c:pt idx="22085">
                  <c:v>0</c:v>
                </c:pt>
                <c:pt idx="22086">
                  <c:v>0</c:v>
                </c:pt>
                <c:pt idx="22087">
                  <c:v>0</c:v>
                </c:pt>
                <c:pt idx="22088">
                  <c:v>0</c:v>
                </c:pt>
                <c:pt idx="22089">
                  <c:v>0</c:v>
                </c:pt>
                <c:pt idx="22090">
                  <c:v>0</c:v>
                </c:pt>
                <c:pt idx="22091">
                  <c:v>0</c:v>
                </c:pt>
                <c:pt idx="22092">
                  <c:v>0</c:v>
                </c:pt>
                <c:pt idx="22093">
                  <c:v>0</c:v>
                </c:pt>
                <c:pt idx="22094">
                  <c:v>0</c:v>
                </c:pt>
                <c:pt idx="22095">
                  <c:v>0</c:v>
                </c:pt>
                <c:pt idx="22096">
                  <c:v>0</c:v>
                </c:pt>
                <c:pt idx="22097">
                  <c:v>0</c:v>
                </c:pt>
                <c:pt idx="22098">
                  <c:v>0</c:v>
                </c:pt>
                <c:pt idx="22099">
                  <c:v>0</c:v>
                </c:pt>
                <c:pt idx="22100">
                  <c:v>0</c:v>
                </c:pt>
                <c:pt idx="22101">
                  <c:v>0</c:v>
                </c:pt>
                <c:pt idx="22102">
                  <c:v>0</c:v>
                </c:pt>
                <c:pt idx="22103">
                  <c:v>0</c:v>
                </c:pt>
                <c:pt idx="22104">
                  <c:v>0</c:v>
                </c:pt>
                <c:pt idx="22105">
                  <c:v>0</c:v>
                </c:pt>
                <c:pt idx="22106">
                  <c:v>0</c:v>
                </c:pt>
                <c:pt idx="22107">
                  <c:v>0</c:v>
                </c:pt>
                <c:pt idx="22108">
                  <c:v>0</c:v>
                </c:pt>
                <c:pt idx="22109">
                  <c:v>0</c:v>
                </c:pt>
                <c:pt idx="22110">
                  <c:v>0</c:v>
                </c:pt>
                <c:pt idx="22111">
                  <c:v>0</c:v>
                </c:pt>
                <c:pt idx="22112">
                  <c:v>0</c:v>
                </c:pt>
                <c:pt idx="22113">
                  <c:v>0</c:v>
                </c:pt>
                <c:pt idx="22114">
                  <c:v>0</c:v>
                </c:pt>
                <c:pt idx="22115">
                  <c:v>0</c:v>
                </c:pt>
                <c:pt idx="22116">
                  <c:v>0</c:v>
                </c:pt>
                <c:pt idx="22117">
                  <c:v>0</c:v>
                </c:pt>
                <c:pt idx="22118">
                  <c:v>0</c:v>
                </c:pt>
                <c:pt idx="22119">
                  <c:v>0</c:v>
                </c:pt>
                <c:pt idx="22120">
                  <c:v>0</c:v>
                </c:pt>
                <c:pt idx="22121">
                  <c:v>0</c:v>
                </c:pt>
                <c:pt idx="22122">
                  <c:v>0</c:v>
                </c:pt>
                <c:pt idx="22123">
                  <c:v>0</c:v>
                </c:pt>
                <c:pt idx="22124">
                  <c:v>0</c:v>
                </c:pt>
                <c:pt idx="22125">
                  <c:v>0</c:v>
                </c:pt>
                <c:pt idx="22126">
                  <c:v>0</c:v>
                </c:pt>
                <c:pt idx="22127">
                  <c:v>0</c:v>
                </c:pt>
                <c:pt idx="22128">
                  <c:v>0</c:v>
                </c:pt>
                <c:pt idx="22129">
                  <c:v>0</c:v>
                </c:pt>
                <c:pt idx="22130">
                  <c:v>0</c:v>
                </c:pt>
                <c:pt idx="22131">
                  <c:v>0</c:v>
                </c:pt>
                <c:pt idx="22132">
                  <c:v>0</c:v>
                </c:pt>
                <c:pt idx="22133">
                  <c:v>0</c:v>
                </c:pt>
                <c:pt idx="22134">
                  <c:v>0</c:v>
                </c:pt>
                <c:pt idx="22135">
                  <c:v>0</c:v>
                </c:pt>
                <c:pt idx="22136">
                  <c:v>0</c:v>
                </c:pt>
                <c:pt idx="22137">
                  <c:v>0</c:v>
                </c:pt>
                <c:pt idx="22138">
                  <c:v>0</c:v>
                </c:pt>
                <c:pt idx="22139">
                  <c:v>0</c:v>
                </c:pt>
                <c:pt idx="22140">
                  <c:v>0</c:v>
                </c:pt>
                <c:pt idx="22141">
                  <c:v>0</c:v>
                </c:pt>
                <c:pt idx="22142">
                  <c:v>0</c:v>
                </c:pt>
                <c:pt idx="22143">
                  <c:v>0</c:v>
                </c:pt>
                <c:pt idx="22144">
                  <c:v>0</c:v>
                </c:pt>
                <c:pt idx="22145">
                  <c:v>0</c:v>
                </c:pt>
                <c:pt idx="22146">
                  <c:v>0</c:v>
                </c:pt>
                <c:pt idx="22147">
                  <c:v>0</c:v>
                </c:pt>
                <c:pt idx="22148">
                  <c:v>0</c:v>
                </c:pt>
                <c:pt idx="22149">
                  <c:v>0</c:v>
                </c:pt>
                <c:pt idx="22150">
                  <c:v>0</c:v>
                </c:pt>
                <c:pt idx="22151">
                  <c:v>0</c:v>
                </c:pt>
                <c:pt idx="22152">
                  <c:v>0</c:v>
                </c:pt>
                <c:pt idx="22153">
                  <c:v>0</c:v>
                </c:pt>
                <c:pt idx="22154">
                  <c:v>0</c:v>
                </c:pt>
                <c:pt idx="22155">
                  <c:v>0</c:v>
                </c:pt>
                <c:pt idx="22156">
                  <c:v>0</c:v>
                </c:pt>
                <c:pt idx="22157">
                  <c:v>0</c:v>
                </c:pt>
                <c:pt idx="22158">
                  <c:v>0</c:v>
                </c:pt>
                <c:pt idx="22159">
                  <c:v>0</c:v>
                </c:pt>
                <c:pt idx="22160">
                  <c:v>0</c:v>
                </c:pt>
                <c:pt idx="22161">
                  <c:v>0</c:v>
                </c:pt>
                <c:pt idx="22162">
                  <c:v>0</c:v>
                </c:pt>
                <c:pt idx="22163">
                  <c:v>0</c:v>
                </c:pt>
                <c:pt idx="22164">
                  <c:v>0</c:v>
                </c:pt>
                <c:pt idx="22165">
                  <c:v>0</c:v>
                </c:pt>
                <c:pt idx="22166">
                  <c:v>0</c:v>
                </c:pt>
                <c:pt idx="22167">
                  <c:v>0</c:v>
                </c:pt>
                <c:pt idx="22168">
                  <c:v>0</c:v>
                </c:pt>
                <c:pt idx="22169">
                  <c:v>0</c:v>
                </c:pt>
                <c:pt idx="22170">
                  <c:v>0</c:v>
                </c:pt>
                <c:pt idx="22171">
                  <c:v>0</c:v>
                </c:pt>
                <c:pt idx="22172">
                  <c:v>0</c:v>
                </c:pt>
                <c:pt idx="22173">
                  <c:v>0</c:v>
                </c:pt>
                <c:pt idx="22174">
                  <c:v>0</c:v>
                </c:pt>
                <c:pt idx="22175">
                  <c:v>0</c:v>
                </c:pt>
                <c:pt idx="22176">
                  <c:v>0</c:v>
                </c:pt>
                <c:pt idx="22177">
                  <c:v>0</c:v>
                </c:pt>
                <c:pt idx="22178">
                  <c:v>0</c:v>
                </c:pt>
                <c:pt idx="22179">
                  <c:v>0</c:v>
                </c:pt>
                <c:pt idx="22180">
                  <c:v>0</c:v>
                </c:pt>
                <c:pt idx="22181">
                  <c:v>0</c:v>
                </c:pt>
                <c:pt idx="22182">
                  <c:v>0</c:v>
                </c:pt>
                <c:pt idx="22183">
                  <c:v>0</c:v>
                </c:pt>
                <c:pt idx="22184">
                  <c:v>0</c:v>
                </c:pt>
                <c:pt idx="22185">
                  <c:v>0</c:v>
                </c:pt>
                <c:pt idx="22186">
                  <c:v>0</c:v>
                </c:pt>
                <c:pt idx="22187">
                  <c:v>0</c:v>
                </c:pt>
                <c:pt idx="22188">
                  <c:v>0</c:v>
                </c:pt>
                <c:pt idx="22189">
                  <c:v>0</c:v>
                </c:pt>
                <c:pt idx="22190">
                  <c:v>0</c:v>
                </c:pt>
                <c:pt idx="22191">
                  <c:v>0</c:v>
                </c:pt>
                <c:pt idx="22192">
                  <c:v>0</c:v>
                </c:pt>
                <c:pt idx="22193">
                  <c:v>0</c:v>
                </c:pt>
                <c:pt idx="22194">
                  <c:v>0</c:v>
                </c:pt>
                <c:pt idx="22195">
                  <c:v>0</c:v>
                </c:pt>
                <c:pt idx="22196">
                  <c:v>0</c:v>
                </c:pt>
                <c:pt idx="22197">
                  <c:v>0</c:v>
                </c:pt>
                <c:pt idx="22198">
                  <c:v>0</c:v>
                </c:pt>
                <c:pt idx="22199">
                  <c:v>0</c:v>
                </c:pt>
                <c:pt idx="22200">
                  <c:v>0</c:v>
                </c:pt>
                <c:pt idx="22201">
                  <c:v>0</c:v>
                </c:pt>
                <c:pt idx="22202">
                  <c:v>0</c:v>
                </c:pt>
                <c:pt idx="22203">
                  <c:v>0</c:v>
                </c:pt>
                <c:pt idx="22204">
                  <c:v>0</c:v>
                </c:pt>
                <c:pt idx="22205">
                  <c:v>0</c:v>
                </c:pt>
                <c:pt idx="22206">
                  <c:v>0</c:v>
                </c:pt>
                <c:pt idx="22207">
                  <c:v>0</c:v>
                </c:pt>
                <c:pt idx="22208">
                  <c:v>0</c:v>
                </c:pt>
                <c:pt idx="22209">
                  <c:v>0</c:v>
                </c:pt>
                <c:pt idx="22210">
                  <c:v>0</c:v>
                </c:pt>
                <c:pt idx="22211">
                  <c:v>0</c:v>
                </c:pt>
                <c:pt idx="22212">
                  <c:v>0</c:v>
                </c:pt>
                <c:pt idx="22213">
                  <c:v>0</c:v>
                </c:pt>
                <c:pt idx="22214">
                  <c:v>0</c:v>
                </c:pt>
                <c:pt idx="22215">
                  <c:v>0</c:v>
                </c:pt>
                <c:pt idx="22216">
                  <c:v>0</c:v>
                </c:pt>
                <c:pt idx="22217">
                  <c:v>0</c:v>
                </c:pt>
                <c:pt idx="22218">
                  <c:v>0</c:v>
                </c:pt>
                <c:pt idx="22219">
                  <c:v>0</c:v>
                </c:pt>
                <c:pt idx="22220">
                  <c:v>0</c:v>
                </c:pt>
                <c:pt idx="22221">
                  <c:v>0</c:v>
                </c:pt>
                <c:pt idx="22222">
                  <c:v>0</c:v>
                </c:pt>
                <c:pt idx="22223">
                  <c:v>0</c:v>
                </c:pt>
                <c:pt idx="22224">
                  <c:v>0</c:v>
                </c:pt>
                <c:pt idx="22225">
                  <c:v>0</c:v>
                </c:pt>
                <c:pt idx="22226">
                  <c:v>0</c:v>
                </c:pt>
                <c:pt idx="22227">
                  <c:v>0</c:v>
                </c:pt>
                <c:pt idx="22228">
                  <c:v>0</c:v>
                </c:pt>
                <c:pt idx="22229">
                  <c:v>0</c:v>
                </c:pt>
                <c:pt idx="22230">
                  <c:v>0</c:v>
                </c:pt>
                <c:pt idx="22231">
                  <c:v>0</c:v>
                </c:pt>
                <c:pt idx="22232">
                  <c:v>0</c:v>
                </c:pt>
                <c:pt idx="22233">
                  <c:v>0</c:v>
                </c:pt>
                <c:pt idx="22234">
                  <c:v>0</c:v>
                </c:pt>
                <c:pt idx="22235">
                  <c:v>0</c:v>
                </c:pt>
                <c:pt idx="22236">
                  <c:v>0</c:v>
                </c:pt>
                <c:pt idx="22237">
                  <c:v>0</c:v>
                </c:pt>
                <c:pt idx="22238">
                  <c:v>0</c:v>
                </c:pt>
                <c:pt idx="22239">
                  <c:v>0</c:v>
                </c:pt>
                <c:pt idx="22240">
                  <c:v>0</c:v>
                </c:pt>
                <c:pt idx="22241">
                  <c:v>0</c:v>
                </c:pt>
                <c:pt idx="22242">
                  <c:v>0</c:v>
                </c:pt>
                <c:pt idx="22243">
                  <c:v>0</c:v>
                </c:pt>
                <c:pt idx="22244">
                  <c:v>0</c:v>
                </c:pt>
                <c:pt idx="22245">
                  <c:v>0</c:v>
                </c:pt>
                <c:pt idx="22246">
                  <c:v>0</c:v>
                </c:pt>
                <c:pt idx="22247">
                  <c:v>0</c:v>
                </c:pt>
                <c:pt idx="22248">
                  <c:v>0</c:v>
                </c:pt>
                <c:pt idx="22249">
                  <c:v>0</c:v>
                </c:pt>
                <c:pt idx="22250">
                  <c:v>0</c:v>
                </c:pt>
                <c:pt idx="22251">
                  <c:v>0</c:v>
                </c:pt>
                <c:pt idx="22252">
                  <c:v>0</c:v>
                </c:pt>
                <c:pt idx="22253">
                  <c:v>0</c:v>
                </c:pt>
                <c:pt idx="22254">
                  <c:v>0</c:v>
                </c:pt>
                <c:pt idx="22255">
                  <c:v>0</c:v>
                </c:pt>
                <c:pt idx="22256">
                  <c:v>0</c:v>
                </c:pt>
                <c:pt idx="22257">
                  <c:v>0</c:v>
                </c:pt>
                <c:pt idx="22258">
                  <c:v>0</c:v>
                </c:pt>
                <c:pt idx="22259">
                  <c:v>0</c:v>
                </c:pt>
                <c:pt idx="22260">
                  <c:v>0</c:v>
                </c:pt>
                <c:pt idx="22261">
                  <c:v>0</c:v>
                </c:pt>
                <c:pt idx="22262">
                  <c:v>0</c:v>
                </c:pt>
                <c:pt idx="22263">
                  <c:v>0</c:v>
                </c:pt>
                <c:pt idx="22264">
                  <c:v>0</c:v>
                </c:pt>
                <c:pt idx="22265">
                  <c:v>0</c:v>
                </c:pt>
                <c:pt idx="22266">
                  <c:v>0</c:v>
                </c:pt>
                <c:pt idx="22267">
                  <c:v>0</c:v>
                </c:pt>
                <c:pt idx="22268">
                  <c:v>0</c:v>
                </c:pt>
                <c:pt idx="22269">
                  <c:v>0</c:v>
                </c:pt>
                <c:pt idx="22270">
                  <c:v>0</c:v>
                </c:pt>
                <c:pt idx="22271">
                  <c:v>0</c:v>
                </c:pt>
                <c:pt idx="22272">
                  <c:v>0</c:v>
                </c:pt>
                <c:pt idx="22273">
                  <c:v>0</c:v>
                </c:pt>
                <c:pt idx="22274">
                  <c:v>0</c:v>
                </c:pt>
                <c:pt idx="22275">
                  <c:v>0</c:v>
                </c:pt>
                <c:pt idx="22276">
                  <c:v>0</c:v>
                </c:pt>
                <c:pt idx="22277">
                  <c:v>0</c:v>
                </c:pt>
                <c:pt idx="22278">
                  <c:v>0</c:v>
                </c:pt>
                <c:pt idx="22279">
                  <c:v>0</c:v>
                </c:pt>
                <c:pt idx="22280">
                  <c:v>0</c:v>
                </c:pt>
                <c:pt idx="22281">
                  <c:v>0</c:v>
                </c:pt>
                <c:pt idx="22282">
                  <c:v>0</c:v>
                </c:pt>
                <c:pt idx="22283">
                  <c:v>0</c:v>
                </c:pt>
                <c:pt idx="22284">
                  <c:v>0</c:v>
                </c:pt>
                <c:pt idx="22285">
                  <c:v>0</c:v>
                </c:pt>
                <c:pt idx="22286">
                  <c:v>0</c:v>
                </c:pt>
                <c:pt idx="22287">
                  <c:v>0</c:v>
                </c:pt>
                <c:pt idx="22288">
                  <c:v>0</c:v>
                </c:pt>
                <c:pt idx="22289">
                  <c:v>0</c:v>
                </c:pt>
                <c:pt idx="22290">
                  <c:v>0</c:v>
                </c:pt>
                <c:pt idx="22291">
                  <c:v>0</c:v>
                </c:pt>
                <c:pt idx="22292">
                  <c:v>0</c:v>
                </c:pt>
                <c:pt idx="22293">
                  <c:v>0</c:v>
                </c:pt>
                <c:pt idx="22294">
                  <c:v>0</c:v>
                </c:pt>
                <c:pt idx="22295">
                  <c:v>0</c:v>
                </c:pt>
                <c:pt idx="22296">
                  <c:v>0</c:v>
                </c:pt>
                <c:pt idx="22297">
                  <c:v>0</c:v>
                </c:pt>
                <c:pt idx="22298">
                  <c:v>0</c:v>
                </c:pt>
                <c:pt idx="22299">
                  <c:v>0</c:v>
                </c:pt>
                <c:pt idx="22300">
                  <c:v>0</c:v>
                </c:pt>
                <c:pt idx="22301">
                  <c:v>0</c:v>
                </c:pt>
                <c:pt idx="22302">
                  <c:v>0</c:v>
                </c:pt>
                <c:pt idx="22303">
                  <c:v>0</c:v>
                </c:pt>
                <c:pt idx="22304">
                  <c:v>0</c:v>
                </c:pt>
                <c:pt idx="22305">
                  <c:v>0</c:v>
                </c:pt>
                <c:pt idx="22306">
                  <c:v>0</c:v>
                </c:pt>
                <c:pt idx="22307">
                  <c:v>0</c:v>
                </c:pt>
                <c:pt idx="22308">
                  <c:v>0</c:v>
                </c:pt>
                <c:pt idx="22309">
                  <c:v>0</c:v>
                </c:pt>
                <c:pt idx="22310">
                  <c:v>0</c:v>
                </c:pt>
                <c:pt idx="22311">
                  <c:v>0</c:v>
                </c:pt>
                <c:pt idx="22312">
                  <c:v>0</c:v>
                </c:pt>
                <c:pt idx="22313">
                  <c:v>0</c:v>
                </c:pt>
                <c:pt idx="22314">
                  <c:v>0</c:v>
                </c:pt>
                <c:pt idx="22315">
                  <c:v>0</c:v>
                </c:pt>
                <c:pt idx="22316">
                  <c:v>0</c:v>
                </c:pt>
                <c:pt idx="22317">
                  <c:v>0</c:v>
                </c:pt>
                <c:pt idx="22318">
                  <c:v>0</c:v>
                </c:pt>
                <c:pt idx="22319">
                  <c:v>0</c:v>
                </c:pt>
                <c:pt idx="22320">
                  <c:v>0</c:v>
                </c:pt>
                <c:pt idx="22321">
                  <c:v>0</c:v>
                </c:pt>
                <c:pt idx="22322">
                  <c:v>0</c:v>
                </c:pt>
                <c:pt idx="22323">
                  <c:v>0</c:v>
                </c:pt>
                <c:pt idx="22324">
                  <c:v>0</c:v>
                </c:pt>
                <c:pt idx="22325">
                  <c:v>0</c:v>
                </c:pt>
                <c:pt idx="22326">
                  <c:v>0</c:v>
                </c:pt>
                <c:pt idx="22327">
                  <c:v>0</c:v>
                </c:pt>
                <c:pt idx="22328">
                  <c:v>0</c:v>
                </c:pt>
                <c:pt idx="22329">
                  <c:v>0</c:v>
                </c:pt>
                <c:pt idx="22330">
                  <c:v>0</c:v>
                </c:pt>
                <c:pt idx="22331">
                  <c:v>0</c:v>
                </c:pt>
                <c:pt idx="22332">
                  <c:v>0</c:v>
                </c:pt>
                <c:pt idx="22333">
                  <c:v>0</c:v>
                </c:pt>
                <c:pt idx="22334">
                  <c:v>0</c:v>
                </c:pt>
                <c:pt idx="22335">
                  <c:v>0</c:v>
                </c:pt>
                <c:pt idx="22336">
                  <c:v>0</c:v>
                </c:pt>
                <c:pt idx="22337">
                  <c:v>0</c:v>
                </c:pt>
                <c:pt idx="22338">
                  <c:v>0</c:v>
                </c:pt>
                <c:pt idx="22339">
                  <c:v>0</c:v>
                </c:pt>
                <c:pt idx="22340">
                  <c:v>0</c:v>
                </c:pt>
                <c:pt idx="22341">
                  <c:v>0</c:v>
                </c:pt>
                <c:pt idx="22342">
                  <c:v>0</c:v>
                </c:pt>
                <c:pt idx="22343">
                  <c:v>0</c:v>
                </c:pt>
                <c:pt idx="22344">
                  <c:v>0</c:v>
                </c:pt>
                <c:pt idx="22345">
                  <c:v>0</c:v>
                </c:pt>
                <c:pt idx="22346">
                  <c:v>0</c:v>
                </c:pt>
                <c:pt idx="22347">
                  <c:v>0</c:v>
                </c:pt>
                <c:pt idx="22348">
                  <c:v>0</c:v>
                </c:pt>
                <c:pt idx="22349">
                  <c:v>0</c:v>
                </c:pt>
                <c:pt idx="22350">
                  <c:v>0</c:v>
                </c:pt>
                <c:pt idx="22351">
                  <c:v>0</c:v>
                </c:pt>
                <c:pt idx="22352">
                  <c:v>0</c:v>
                </c:pt>
                <c:pt idx="22353">
                  <c:v>0</c:v>
                </c:pt>
                <c:pt idx="22354">
                  <c:v>0</c:v>
                </c:pt>
                <c:pt idx="22355">
                  <c:v>0</c:v>
                </c:pt>
                <c:pt idx="22356">
                  <c:v>0</c:v>
                </c:pt>
                <c:pt idx="22357">
                  <c:v>0</c:v>
                </c:pt>
                <c:pt idx="22358">
                  <c:v>0</c:v>
                </c:pt>
                <c:pt idx="22359">
                  <c:v>0</c:v>
                </c:pt>
                <c:pt idx="22360">
                  <c:v>0</c:v>
                </c:pt>
                <c:pt idx="22361">
                  <c:v>0</c:v>
                </c:pt>
                <c:pt idx="22362">
                  <c:v>0</c:v>
                </c:pt>
                <c:pt idx="22363">
                  <c:v>0</c:v>
                </c:pt>
                <c:pt idx="22364">
                  <c:v>0</c:v>
                </c:pt>
                <c:pt idx="22365">
                  <c:v>0</c:v>
                </c:pt>
                <c:pt idx="22366">
                  <c:v>0</c:v>
                </c:pt>
                <c:pt idx="22367">
                  <c:v>0</c:v>
                </c:pt>
                <c:pt idx="22368">
                  <c:v>0</c:v>
                </c:pt>
                <c:pt idx="22369">
                  <c:v>0</c:v>
                </c:pt>
                <c:pt idx="22370">
                  <c:v>0</c:v>
                </c:pt>
                <c:pt idx="22371">
                  <c:v>0</c:v>
                </c:pt>
                <c:pt idx="22372">
                  <c:v>0</c:v>
                </c:pt>
                <c:pt idx="22373">
                  <c:v>0</c:v>
                </c:pt>
                <c:pt idx="22374">
                  <c:v>0</c:v>
                </c:pt>
                <c:pt idx="22375">
                  <c:v>0</c:v>
                </c:pt>
                <c:pt idx="22376">
                  <c:v>0</c:v>
                </c:pt>
                <c:pt idx="22377">
                  <c:v>0</c:v>
                </c:pt>
                <c:pt idx="22378">
                  <c:v>0</c:v>
                </c:pt>
                <c:pt idx="22379">
                  <c:v>0</c:v>
                </c:pt>
                <c:pt idx="22380">
                  <c:v>0</c:v>
                </c:pt>
                <c:pt idx="22381">
                  <c:v>0</c:v>
                </c:pt>
                <c:pt idx="22382">
                  <c:v>0</c:v>
                </c:pt>
                <c:pt idx="22383">
                  <c:v>0</c:v>
                </c:pt>
                <c:pt idx="22384">
                  <c:v>0</c:v>
                </c:pt>
                <c:pt idx="22385">
                  <c:v>0</c:v>
                </c:pt>
                <c:pt idx="22386">
                  <c:v>0</c:v>
                </c:pt>
                <c:pt idx="22387">
                  <c:v>0</c:v>
                </c:pt>
                <c:pt idx="22388">
                  <c:v>0</c:v>
                </c:pt>
                <c:pt idx="22389">
                  <c:v>0</c:v>
                </c:pt>
                <c:pt idx="22390">
                  <c:v>0</c:v>
                </c:pt>
                <c:pt idx="22391">
                  <c:v>0</c:v>
                </c:pt>
                <c:pt idx="22392">
                  <c:v>0</c:v>
                </c:pt>
                <c:pt idx="22393">
                  <c:v>0</c:v>
                </c:pt>
                <c:pt idx="22394">
                  <c:v>0</c:v>
                </c:pt>
                <c:pt idx="22395">
                  <c:v>0</c:v>
                </c:pt>
                <c:pt idx="22396">
                  <c:v>0</c:v>
                </c:pt>
                <c:pt idx="22397">
                  <c:v>0</c:v>
                </c:pt>
                <c:pt idx="22398">
                  <c:v>0</c:v>
                </c:pt>
                <c:pt idx="22399">
                  <c:v>0</c:v>
                </c:pt>
                <c:pt idx="22400">
                  <c:v>0</c:v>
                </c:pt>
                <c:pt idx="22401">
                  <c:v>0</c:v>
                </c:pt>
                <c:pt idx="22402">
                  <c:v>0</c:v>
                </c:pt>
                <c:pt idx="22403">
                  <c:v>0</c:v>
                </c:pt>
                <c:pt idx="22404">
                  <c:v>0</c:v>
                </c:pt>
                <c:pt idx="22405">
                  <c:v>0</c:v>
                </c:pt>
                <c:pt idx="22406">
                  <c:v>0</c:v>
                </c:pt>
                <c:pt idx="22407">
                  <c:v>0</c:v>
                </c:pt>
                <c:pt idx="22408">
                  <c:v>0</c:v>
                </c:pt>
                <c:pt idx="22409">
                  <c:v>0</c:v>
                </c:pt>
                <c:pt idx="22410">
                  <c:v>0</c:v>
                </c:pt>
                <c:pt idx="22411">
                  <c:v>0</c:v>
                </c:pt>
                <c:pt idx="22412">
                  <c:v>0</c:v>
                </c:pt>
                <c:pt idx="22413">
                  <c:v>0</c:v>
                </c:pt>
                <c:pt idx="22414">
                  <c:v>0</c:v>
                </c:pt>
                <c:pt idx="22415">
                  <c:v>0</c:v>
                </c:pt>
                <c:pt idx="22416">
                  <c:v>0</c:v>
                </c:pt>
                <c:pt idx="22417">
                  <c:v>0</c:v>
                </c:pt>
                <c:pt idx="22418">
                  <c:v>0</c:v>
                </c:pt>
                <c:pt idx="22419">
                  <c:v>0</c:v>
                </c:pt>
                <c:pt idx="22420">
                  <c:v>0</c:v>
                </c:pt>
                <c:pt idx="22421">
                  <c:v>0</c:v>
                </c:pt>
                <c:pt idx="22422">
                  <c:v>0</c:v>
                </c:pt>
                <c:pt idx="22423">
                  <c:v>0</c:v>
                </c:pt>
                <c:pt idx="22424">
                  <c:v>0</c:v>
                </c:pt>
                <c:pt idx="22425">
                  <c:v>0</c:v>
                </c:pt>
                <c:pt idx="22426">
                  <c:v>0</c:v>
                </c:pt>
                <c:pt idx="22427">
                  <c:v>0</c:v>
                </c:pt>
                <c:pt idx="22428">
                  <c:v>0</c:v>
                </c:pt>
                <c:pt idx="22429">
                  <c:v>0</c:v>
                </c:pt>
                <c:pt idx="22430">
                  <c:v>0</c:v>
                </c:pt>
                <c:pt idx="22431">
                  <c:v>0</c:v>
                </c:pt>
                <c:pt idx="22432">
                  <c:v>0</c:v>
                </c:pt>
                <c:pt idx="22433">
                  <c:v>0</c:v>
                </c:pt>
                <c:pt idx="22434">
                  <c:v>0</c:v>
                </c:pt>
                <c:pt idx="22435">
                  <c:v>0</c:v>
                </c:pt>
                <c:pt idx="22436">
                  <c:v>0</c:v>
                </c:pt>
                <c:pt idx="22437">
                  <c:v>0</c:v>
                </c:pt>
                <c:pt idx="22438">
                  <c:v>0</c:v>
                </c:pt>
                <c:pt idx="22439">
                  <c:v>0</c:v>
                </c:pt>
                <c:pt idx="22440">
                  <c:v>0</c:v>
                </c:pt>
                <c:pt idx="22441">
                  <c:v>0</c:v>
                </c:pt>
                <c:pt idx="22442">
                  <c:v>0</c:v>
                </c:pt>
                <c:pt idx="22443">
                  <c:v>0</c:v>
                </c:pt>
                <c:pt idx="22444">
                  <c:v>0</c:v>
                </c:pt>
                <c:pt idx="22445">
                  <c:v>0</c:v>
                </c:pt>
                <c:pt idx="22446">
                  <c:v>0</c:v>
                </c:pt>
                <c:pt idx="22447">
                  <c:v>0</c:v>
                </c:pt>
                <c:pt idx="22448">
                  <c:v>0</c:v>
                </c:pt>
                <c:pt idx="22449">
                  <c:v>0</c:v>
                </c:pt>
                <c:pt idx="22450">
                  <c:v>0</c:v>
                </c:pt>
                <c:pt idx="22451">
                  <c:v>0</c:v>
                </c:pt>
                <c:pt idx="22452">
                  <c:v>0</c:v>
                </c:pt>
                <c:pt idx="22453">
                  <c:v>0</c:v>
                </c:pt>
                <c:pt idx="22454">
                  <c:v>0</c:v>
                </c:pt>
                <c:pt idx="22455">
                  <c:v>0</c:v>
                </c:pt>
                <c:pt idx="22456">
                  <c:v>0</c:v>
                </c:pt>
                <c:pt idx="22457">
                  <c:v>0</c:v>
                </c:pt>
                <c:pt idx="22458">
                  <c:v>0</c:v>
                </c:pt>
                <c:pt idx="22459">
                  <c:v>0</c:v>
                </c:pt>
                <c:pt idx="22460">
                  <c:v>0</c:v>
                </c:pt>
                <c:pt idx="22461">
                  <c:v>0</c:v>
                </c:pt>
                <c:pt idx="22462">
                  <c:v>0</c:v>
                </c:pt>
                <c:pt idx="22463">
                  <c:v>0</c:v>
                </c:pt>
                <c:pt idx="22464">
                  <c:v>0</c:v>
                </c:pt>
                <c:pt idx="22465">
                  <c:v>0</c:v>
                </c:pt>
                <c:pt idx="22466">
                  <c:v>0</c:v>
                </c:pt>
                <c:pt idx="22467">
                  <c:v>0</c:v>
                </c:pt>
                <c:pt idx="22468">
                  <c:v>0</c:v>
                </c:pt>
                <c:pt idx="22469">
                  <c:v>0</c:v>
                </c:pt>
                <c:pt idx="22470">
                  <c:v>0</c:v>
                </c:pt>
                <c:pt idx="22471">
                  <c:v>0</c:v>
                </c:pt>
                <c:pt idx="22472">
                  <c:v>0</c:v>
                </c:pt>
                <c:pt idx="22473">
                  <c:v>0</c:v>
                </c:pt>
                <c:pt idx="22474">
                  <c:v>0</c:v>
                </c:pt>
                <c:pt idx="22475">
                  <c:v>0</c:v>
                </c:pt>
                <c:pt idx="22476">
                  <c:v>0</c:v>
                </c:pt>
                <c:pt idx="22477">
                  <c:v>0</c:v>
                </c:pt>
                <c:pt idx="22478">
                  <c:v>0</c:v>
                </c:pt>
                <c:pt idx="22479">
                  <c:v>0</c:v>
                </c:pt>
                <c:pt idx="22480">
                  <c:v>0</c:v>
                </c:pt>
                <c:pt idx="22481">
                  <c:v>0</c:v>
                </c:pt>
                <c:pt idx="22482">
                  <c:v>0</c:v>
                </c:pt>
                <c:pt idx="22483">
                  <c:v>0</c:v>
                </c:pt>
                <c:pt idx="22484">
                  <c:v>0</c:v>
                </c:pt>
                <c:pt idx="22485">
                  <c:v>0</c:v>
                </c:pt>
                <c:pt idx="22486">
                  <c:v>0</c:v>
                </c:pt>
                <c:pt idx="22487">
                  <c:v>0</c:v>
                </c:pt>
                <c:pt idx="22488">
                  <c:v>0</c:v>
                </c:pt>
                <c:pt idx="22489">
                  <c:v>0</c:v>
                </c:pt>
                <c:pt idx="22490">
                  <c:v>0</c:v>
                </c:pt>
                <c:pt idx="22491">
                  <c:v>0</c:v>
                </c:pt>
                <c:pt idx="22492">
                  <c:v>0</c:v>
                </c:pt>
                <c:pt idx="22493">
                  <c:v>0</c:v>
                </c:pt>
                <c:pt idx="22494">
                  <c:v>0</c:v>
                </c:pt>
                <c:pt idx="22495">
                  <c:v>0</c:v>
                </c:pt>
                <c:pt idx="22496">
                  <c:v>0</c:v>
                </c:pt>
                <c:pt idx="22497">
                  <c:v>0</c:v>
                </c:pt>
                <c:pt idx="22498">
                  <c:v>0</c:v>
                </c:pt>
                <c:pt idx="22499">
                  <c:v>0</c:v>
                </c:pt>
                <c:pt idx="22500">
                  <c:v>0</c:v>
                </c:pt>
                <c:pt idx="22501">
                  <c:v>0</c:v>
                </c:pt>
                <c:pt idx="22502">
                  <c:v>0</c:v>
                </c:pt>
                <c:pt idx="22503">
                  <c:v>0</c:v>
                </c:pt>
                <c:pt idx="22504">
                  <c:v>0</c:v>
                </c:pt>
                <c:pt idx="22505">
                  <c:v>0</c:v>
                </c:pt>
                <c:pt idx="22506">
                  <c:v>0</c:v>
                </c:pt>
                <c:pt idx="22507">
                  <c:v>0</c:v>
                </c:pt>
                <c:pt idx="22508">
                  <c:v>0</c:v>
                </c:pt>
                <c:pt idx="22509">
                  <c:v>0</c:v>
                </c:pt>
                <c:pt idx="22510">
                  <c:v>0</c:v>
                </c:pt>
                <c:pt idx="22511">
                  <c:v>0</c:v>
                </c:pt>
                <c:pt idx="22512">
                  <c:v>0</c:v>
                </c:pt>
                <c:pt idx="22513">
                  <c:v>0</c:v>
                </c:pt>
                <c:pt idx="22514">
                  <c:v>0</c:v>
                </c:pt>
                <c:pt idx="22515">
                  <c:v>0</c:v>
                </c:pt>
                <c:pt idx="22516">
                  <c:v>0</c:v>
                </c:pt>
                <c:pt idx="22517">
                  <c:v>0</c:v>
                </c:pt>
                <c:pt idx="22518">
                  <c:v>0</c:v>
                </c:pt>
                <c:pt idx="22519">
                  <c:v>0</c:v>
                </c:pt>
                <c:pt idx="22520">
                  <c:v>0</c:v>
                </c:pt>
                <c:pt idx="22521">
                  <c:v>0</c:v>
                </c:pt>
                <c:pt idx="22522">
                  <c:v>0</c:v>
                </c:pt>
                <c:pt idx="22523">
                  <c:v>0</c:v>
                </c:pt>
                <c:pt idx="22524">
                  <c:v>0</c:v>
                </c:pt>
                <c:pt idx="22525">
                  <c:v>0</c:v>
                </c:pt>
                <c:pt idx="22526">
                  <c:v>0</c:v>
                </c:pt>
                <c:pt idx="22527">
                  <c:v>0</c:v>
                </c:pt>
                <c:pt idx="22528">
                  <c:v>0</c:v>
                </c:pt>
                <c:pt idx="22529">
                  <c:v>0</c:v>
                </c:pt>
                <c:pt idx="22530">
                  <c:v>0</c:v>
                </c:pt>
                <c:pt idx="22531">
                  <c:v>0</c:v>
                </c:pt>
                <c:pt idx="22532">
                  <c:v>0</c:v>
                </c:pt>
                <c:pt idx="22533">
                  <c:v>0</c:v>
                </c:pt>
                <c:pt idx="22534">
                  <c:v>0</c:v>
                </c:pt>
                <c:pt idx="22535">
                  <c:v>0</c:v>
                </c:pt>
                <c:pt idx="22536">
                  <c:v>0</c:v>
                </c:pt>
                <c:pt idx="22537">
                  <c:v>0</c:v>
                </c:pt>
                <c:pt idx="22538">
                  <c:v>0</c:v>
                </c:pt>
                <c:pt idx="22539">
                  <c:v>0</c:v>
                </c:pt>
                <c:pt idx="22540">
                  <c:v>0</c:v>
                </c:pt>
                <c:pt idx="22541">
                  <c:v>0</c:v>
                </c:pt>
                <c:pt idx="22542">
                  <c:v>0</c:v>
                </c:pt>
                <c:pt idx="22543">
                  <c:v>0</c:v>
                </c:pt>
                <c:pt idx="22544">
                  <c:v>0</c:v>
                </c:pt>
                <c:pt idx="22545">
                  <c:v>0</c:v>
                </c:pt>
                <c:pt idx="22546">
                  <c:v>0</c:v>
                </c:pt>
                <c:pt idx="22547">
                  <c:v>0</c:v>
                </c:pt>
                <c:pt idx="22548">
                  <c:v>0</c:v>
                </c:pt>
                <c:pt idx="22549">
                  <c:v>0</c:v>
                </c:pt>
                <c:pt idx="22550">
                  <c:v>0</c:v>
                </c:pt>
                <c:pt idx="22551">
                  <c:v>0</c:v>
                </c:pt>
                <c:pt idx="22552">
                  <c:v>0</c:v>
                </c:pt>
                <c:pt idx="22553">
                  <c:v>0</c:v>
                </c:pt>
                <c:pt idx="22554">
                  <c:v>0</c:v>
                </c:pt>
                <c:pt idx="22555">
                  <c:v>0</c:v>
                </c:pt>
                <c:pt idx="22556">
                  <c:v>0</c:v>
                </c:pt>
                <c:pt idx="22557">
                  <c:v>0</c:v>
                </c:pt>
                <c:pt idx="22558">
                  <c:v>0</c:v>
                </c:pt>
                <c:pt idx="22559">
                  <c:v>0</c:v>
                </c:pt>
                <c:pt idx="22560">
                  <c:v>0</c:v>
                </c:pt>
                <c:pt idx="22561">
                  <c:v>0</c:v>
                </c:pt>
                <c:pt idx="22562">
                  <c:v>0</c:v>
                </c:pt>
                <c:pt idx="22563">
                  <c:v>0</c:v>
                </c:pt>
                <c:pt idx="22564">
                  <c:v>0</c:v>
                </c:pt>
                <c:pt idx="22565">
                  <c:v>0</c:v>
                </c:pt>
                <c:pt idx="22566">
                  <c:v>0</c:v>
                </c:pt>
                <c:pt idx="22567">
                  <c:v>0</c:v>
                </c:pt>
                <c:pt idx="22568">
                  <c:v>0</c:v>
                </c:pt>
                <c:pt idx="22569">
                  <c:v>0</c:v>
                </c:pt>
                <c:pt idx="22570">
                  <c:v>0</c:v>
                </c:pt>
                <c:pt idx="22571">
                  <c:v>0</c:v>
                </c:pt>
                <c:pt idx="22572">
                  <c:v>0</c:v>
                </c:pt>
                <c:pt idx="22573">
                  <c:v>0</c:v>
                </c:pt>
                <c:pt idx="22574">
                  <c:v>0</c:v>
                </c:pt>
                <c:pt idx="22575">
                  <c:v>0</c:v>
                </c:pt>
                <c:pt idx="22576">
                  <c:v>0</c:v>
                </c:pt>
                <c:pt idx="22577">
                  <c:v>0</c:v>
                </c:pt>
                <c:pt idx="22578">
                  <c:v>0</c:v>
                </c:pt>
                <c:pt idx="22579">
                  <c:v>0</c:v>
                </c:pt>
                <c:pt idx="22580">
                  <c:v>0</c:v>
                </c:pt>
                <c:pt idx="22581">
                  <c:v>0</c:v>
                </c:pt>
                <c:pt idx="22582">
                  <c:v>0</c:v>
                </c:pt>
                <c:pt idx="22583">
                  <c:v>0</c:v>
                </c:pt>
                <c:pt idx="22584">
                  <c:v>0</c:v>
                </c:pt>
                <c:pt idx="22585">
                  <c:v>0</c:v>
                </c:pt>
                <c:pt idx="22586">
                  <c:v>0</c:v>
                </c:pt>
                <c:pt idx="22587">
                  <c:v>0</c:v>
                </c:pt>
                <c:pt idx="22588">
                  <c:v>0</c:v>
                </c:pt>
                <c:pt idx="22589">
                  <c:v>0</c:v>
                </c:pt>
                <c:pt idx="22590">
                  <c:v>0</c:v>
                </c:pt>
                <c:pt idx="22591">
                  <c:v>0</c:v>
                </c:pt>
                <c:pt idx="22592">
                  <c:v>0</c:v>
                </c:pt>
                <c:pt idx="22593">
                  <c:v>0</c:v>
                </c:pt>
                <c:pt idx="22594">
                  <c:v>0</c:v>
                </c:pt>
                <c:pt idx="22595">
                  <c:v>0</c:v>
                </c:pt>
                <c:pt idx="22596">
                  <c:v>0</c:v>
                </c:pt>
                <c:pt idx="22597">
                  <c:v>0</c:v>
                </c:pt>
                <c:pt idx="22598">
                  <c:v>0</c:v>
                </c:pt>
                <c:pt idx="22599">
                  <c:v>0</c:v>
                </c:pt>
                <c:pt idx="22600">
                  <c:v>0</c:v>
                </c:pt>
                <c:pt idx="22601">
                  <c:v>0</c:v>
                </c:pt>
                <c:pt idx="22602">
                  <c:v>0</c:v>
                </c:pt>
                <c:pt idx="22603">
                  <c:v>0</c:v>
                </c:pt>
                <c:pt idx="22604">
                  <c:v>0</c:v>
                </c:pt>
                <c:pt idx="22605">
                  <c:v>0</c:v>
                </c:pt>
                <c:pt idx="22606">
                  <c:v>0</c:v>
                </c:pt>
                <c:pt idx="22607">
                  <c:v>0</c:v>
                </c:pt>
                <c:pt idx="22608">
                  <c:v>0</c:v>
                </c:pt>
                <c:pt idx="22609">
                  <c:v>0</c:v>
                </c:pt>
                <c:pt idx="22610">
                  <c:v>0</c:v>
                </c:pt>
                <c:pt idx="22611">
                  <c:v>0</c:v>
                </c:pt>
                <c:pt idx="22612">
                  <c:v>0</c:v>
                </c:pt>
                <c:pt idx="22613">
                  <c:v>0</c:v>
                </c:pt>
                <c:pt idx="22614">
                  <c:v>0</c:v>
                </c:pt>
                <c:pt idx="22615">
                  <c:v>0</c:v>
                </c:pt>
                <c:pt idx="22616">
                  <c:v>0</c:v>
                </c:pt>
                <c:pt idx="22617">
                  <c:v>0</c:v>
                </c:pt>
                <c:pt idx="22618">
                  <c:v>0</c:v>
                </c:pt>
                <c:pt idx="22619">
                  <c:v>0</c:v>
                </c:pt>
                <c:pt idx="22620">
                  <c:v>0</c:v>
                </c:pt>
                <c:pt idx="22621">
                  <c:v>0</c:v>
                </c:pt>
                <c:pt idx="22622">
                  <c:v>0</c:v>
                </c:pt>
                <c:pt idx="22623">
                  <c:v>0</c:v>
                </c:pt>
                <c:pt idx="22624">
                  <c:v>0</c:v>
                </c:pt>
                <c:pt idx="22625">
                  <c:v>0</c:v>
                </c:pt>
                <c:pt idx="22626">
                  <c:v>0</c:v>
                </c:pt>
                <c:pt idx="22627">
                  <c:v>0</c:v>
                </c:pt>
                <c:pt idx="22628">
                  <c:v>0</c:v>
                </c:pt>
                <c:pt idx="22629">
                  <c:v>0</c:v>
                </c:pt>
                <c:pt idx="22630">
                  <c:v>0</c:v>
                </c:pt>
                <c:pt idx="22631">
                  <c:v>0</c:v>
                </c:pt>
                <c:pt idx="22632">
                  <c:v>0</c:v>
                </c:pt>
                <c:pt idx="22633">
                  <c:v>0</c:v>
                </c:pt>
                <c:pt idx="22634">
                  <c:v>0</c:v>
                </c:pt>
                <c:pt idx="22635">
                  <c:v>0</c:v>
                </c:pt>
                <c:pt idx="22636">
                  <c:v>0</c:v>
                </c:pt>
                <c:pt idx="22637">
                  <c:v>0</c:v>
                </c:pt>
                <c:pt idx="22638">
                  <c:v>0</c:v>
                </c:pt>
                <c:pt idx="22639">
                  <c:v>0</c:v>
                </c:pt>
                <c:pt idx="22640">
                  <c:v>0</c:v>
                </c:pt>
                <c:pt idx="22641">
                  <c:v>0</c:v>
                </c:pt>
                <c:pt idx="22642">
                  <c:v>0</c:v>
                </c:pt>
                <c:pt idx="22643">
                  <c:v>0</c:v>
                </c:pt>
                <c:pt idx="22644">
                  <c:v>0</c:v>
                </c:pt>
                <c:pt idx="22645">
                  <c:v>0</c:v>
                </c:pt>
                <c:pt idx="22646">
                  <c:v>0</c:v>
                </c:pt>
                <c:pt idx="22647">
                  <c:v>0</c:v>
                </c:pt>
                <c:pt idx="22648">
                  <c:v>0</c:v>
                </c:pt>
                <c:pt idx="22649">
                  <c:v>0</c:v>
                </c:pt>
                <c:pt idx="22650">
                  <c:v>0</c:v>
                </c:pt>
                <c:pt idx="22651">
                  <c:v>0</c:v>
                </c:pt>
                <c:pt idx="22652">
                  <c:v>0</c:v>
                </c:pt>
                <c:pt idx="22653">
                  <c:v>0</c:v>
                </c:pt>
                <c:pt idx="22654">
                  <c:v>0</c:v>
                </c:pt>
                <c:pt idx="22655">
                  <c:v>0</c:v>
                </c:pt>
                <c:pt idx="22656">
                  <c:v>0</c:v>
                </c:pt>
                <c:pt idx="22657">
                  <c:v>0</c:v>
                </c:pt>
                <c:pt idx="22658">
                  <c:v>0</c:v>
                </c:pt>
                <c:pt idx="22659">
                  <c:v>0</c:v>
                </c:pt>
                <c:pt idx="22660">
                  <c:v>0</c:v>
                </c:pt>
                <c:pt idx="22661">
                  <c:v>0</c:v>
                </c:pt>
                <c:pt idx="22662">
                  <c:v>0</c:v>
                </c:pt>
                <c:pt idx="22663">
                  <c:v>0</c:v>
                </c:pt>
                <c:pt idx="22664">
                  <c:v>0</c:v>
                </c:pt>
                <c:pt idx="22665">
                  <c:v>0</c:v>
                </c:pt>
                <c:pt idx="22666">
                  <c:v>0</c:v>
                </c:pt>
                <c:pt idx="22667">
                  <c:v>0</c:v>
                </c:pt>
                <c:pt idx="22668">
                  <c:v>0</c:v>
                </c:pt>
                <c:pt idx="22669">
                  <c:v>0</c:v>
                </c:pt>
                <c:pt idx="22670">
                  <c:v>0</c:v>
                </c:pt>
                <c:pt idx="22671">
                  <c:v>0</c:v>
                </c:pt>
                <c:pt idx="22672">
                  <c:v>0</c:v>
                </c:pt>
                <c:pt idx="22673">
                  <c:v>0</c:v>
                </c:pt>
                <c:pt idx="22674">
                  <c:v>0</c:v>
                </c:pt>
                <c:pt idx="22675">
                  <c:v>0</c:v>
                </c:pt>
                <c:pt idx="22676">
                  <c:v>0</c:v>
                </c:pt>
                <c:pt idx="22677">
                  <c:v>0</c:v>
                </c:pt>
                <c:pt idx="22678">
                  <c:v>0</c:v>
                </c:pt>
                <c:pt idx="22679">
                  <c:v>0</c:v>
                </c:pt>
                <c:pt idx="22680">
                  <c:v>0</c:v>
                </c:pt>
                <c:pt idx="22681">
                  <c:v>0</c:v>
                </c:pt>
                <c:pt idx="22682">
                  <c:v>0</c:v>
                </c:pt>
                <c:pt idx="22683">
                  <c:v>0</c:v>
                </c:pt>
                <c:pt idx="22684">
                  <c:v>0</c:v>
                </c:pt>
                <c:pt idx="22685">
                  <c:v>0</c:v>
                </c:pt>
                <c:pt idx="22686">
                  <c:v>0</c:v>
                </c:pt>
                <c:pt idx="22687">
                  <c:v>0</c:v>
                </c:pt>
                <c:pt idx="22688">
                  <c:v>0</c:v>
                </c:pt>
                <c:pt idx="22689">
                  <c:v>0</c:v>
                </c:pt>
                <c:pt idx="22690">
                  <c:v>0</c:v>
                </c:pt>
                <c:pt idx="22691">
                  <c:v>0</c:v>
                </c:pt>
                <c:pt idx="22692">
                  <c:v>0</c:v>
                </c:pt>
                <c:pt idx="22693">
                  <c:v>0</c:v>
                </c:pt>
                <c:pt idx="22694">
                  <c:v>0</c:v>
                </c:pt>
                <c:pt idx="22695">
                  <c:v>0</c:v>
                </c:pt>
                <c:pt idx="22696">
                  <c:v>0</c:v>
                </c:pt>
                <c:pt idx="22697">
                  <c:v>0</c:v>
                </c:pt>
                <c:pt idx="22698">
                  <c:v>0</c:v>
                </c:pt>
                <c:pt idx="22699">
                  <c:v>0</c:v>
                </c:pt>
                <c:pt idx="22700">
                  <c:v>0</c:v>
                </c:pt>
                <c:pt idx="22701">
                  <c:v>0</c:v>
                </c:pt>
                <c:pt idx="22702">
                  <c:v>0</c:v>
                </c:pt>
                <c:pt idx="22703">
                  <c:v>0</c:v>
                </c:pt>
                <c:pt idx="22704">
                  <c:v>0</c:v>
                </c:pt>
                <c:pt idx="22705">
                  <c:v>0</c:v>
                </c:pt>
                <c:pt idx="22706">
                  <c:v>0</c:v>
                </c:pt>
                <c:pt idx="22707">
                  <c:v>0</c:v>
                </c:pt>
                <c:pt idx="22708">
                  <c:v>0</c:v>
                </c:pt>
                <c:pt idx="22709">
                  <c:v>0</c:v>
                </c:pt>
                <c:pt idx="22710">
                  <c:v>0</c:v>
                </c:pt>
                <c:pt idx="22711">
                  <c:v>0</c:v>
                </c:pt>
                <c:pt idx="22712">
                  <c:v>0</c:v>
                </c:pt>
                <c:pt idx="22713">
                  <c:v>0</c:v>
                </c:pt>
                <c:pt idx="22714">
                  <c:v>0</c:v>
                </c:pt>
                <c:pt idx="22715">
                  <c:v>0</c:v>
                </c:pt>
                <c:pt idx="22716">
                  <c:v>0</c:v>
                </c:pt>
                <c:pt idx="22717">
                  <c:v>0</c:v>
                </c:pt>
                <c:pt idx="22718">
                  <c:v>0</c:v>
                </c:pt>
                <c:pt idx="22719">
                  <c:v>0</c:v>
                </c:pt>
                <c:pt idx="22720">
                  <c:v>0</c:v>
                </c:pt>
                <c:pt idx="22721">
                  <c:v>0</c:v>
                </c:pt>
                <c:pt idx="22722">
                  <c:v>0</c:v>
                </c:pt>
                <c:pt idx="22723">
                  <c:v>0</c:v>
                </c:pt>
                <c:pt idx="22724">
                  <c:v>0</c:v>
                </c:pt>
                <c:pt idx="22725">
                  <c:v>0</c:v>
                </c:pt>
                <c:pt idx="22726">
                  <c:v>0</c:v>
                </c:pt>
                <c:pt idx="22727">
                  <c:v>0</c:v>
                </c:pt>
                <c:pt idx="22728">
                  <c:v>0</c:v>
                </c:pt>
                <c:pt idx="22729">
                  <c:v>0</c:v>
                </c:pt>
                <c:pt idx="22730">
                  <c:v>0</c:v>
                </c:pt>
                <c:pt idx="22731">
                  <c:v>0</c:v>
                </c:pt>
                <c:pt idx="22732">
                  <c:v>0</c:v>
                </c:pt>
                <c:pt idx="22733">
                  <c:v>0</c:v>
                </c:pt>
                <c:pt idx="22734">
                  <c:v>0</c:v>
                </c:pt>
                <c:pt idx="22735">
                  <c:v>0</c:v>
                </c:pt>
                <c:pt idx="22736">
                  <c:v>0</c:v>
                </c:pt>
                <c:pt idx="22737">
                  <c:v>0</c:v>
                </c:pt>
                <c:pt idx="22738">
                  <c:v>0</c:v>
                </c:pt>
                <c:pt idx="22739">
                  <c:v>0</c:v>
                </c:pt>
                <c:pt idx="22740">
                  <c:v>0</c:v>
                </c:pt>
                <c:pt idx="22741">
                  <c:v>0</c:v>
                </c:pt>
                <c:pt idx="22742">
                  <c:v>0</c:v>
                </c:pt>
                <c:pt idx="22743">
                  <c:v>0</c:v>
                </c:pt>
                <c:pt idx="22744">
                  <c:v>0</c:v>
                </c:pt>
                <c:pt idx="22745">
                  <c:v>0</c:v>
                </c:pt>
                <c:pt idx="22746">
                  <c:v>0</c:v>
                </c:pt>
                <c:pt idx="22747">
                  <c:v>0</c:v>
                </c:pt>
                <c:pt idx="22748">
                  <c:v>0</c:v>
                </c:pt>
                <c:pt idx="22749">
                  <c:v>0</c:v>
                </c:pt>
                <c:pt idx="22750">
                  <c:v>0</c:v>
                </c:pt>
                <c:pt idx="22751">
                  <c:v>0</c:v>
                </c:pt>
                <c:pt idx="22752">
                  <c:v>0</c:v>
                </c:pt>
                <c:pt idx="22753">
                  <c:v>0</c:v>
                </c:pt>
                <c:pt idx="22754">
                  <c:v>0</c:v>
                </c:pt>
                <c:pt idx="22755">
                  <c:v>0</c:v>
                </c:pt>
                <c:pt idx="22756">
                  <c:v>0</c:v>
                </c:pt>
                <c:pt idx="22757">
                  <c:v>0</c:v>
                </c:pt>
                <c:pt idx="22758">
                  <c:v>0</c:v>
                </c:pt>
                <c:pt idx="22759">
                  <c:v>0</c:v>
                </c:pt>
                <c:pt idx="22760">
                  <c:v>0</c:v>
                </c:pt>
                <c:pt idx="22761">
                  <c:v>0</c:v>
                </c:pt>
                <c:pt idx="22762">
                  <c:v>0</c:v>
                </c:pt>
                <c:pt idx="22763">
                  <c:v>0</c:v>
                </c:pt>
                <c:pt idx="22764">
                  <c:v>0</c:v>
                </c:pt>
                <c:pt idx="22765">
                  <c:v>0</c:v>
                </c:pt>
                <c:pt idx="22766">
                  <c:v>0</c:v>
                </c:pt>
                <c:pt idx="22767">
                  <c:v>0</c:v>
                </c:pt>
                <c:pt idx="22768">
                  <c:v>0</c:v>
                </c:pt>
                <c:pt idx="22769">
                  <c:v>0</c:v>
                </c:pt>
                <c:pt idx="22770">
                  <c:v>0</c:v>
                </c:pt>
                <c:pt idx="22771">
                  <c:v>0</c:v>
                </c:pt>
                <c:pt idx="22772">
                  <c:v>0</c:v>
                </c:pt>
                <c:pt idx="22773">
                  <c:v>0</c:v>
                </c:pt>
                <c:pt idx="22774">
                  <c:v>0</c:v>
                </c:pt>
                <c:pt idx="22775">
                  <c:v>0</c:v>
                </c:pt>
                <c:pt idx="22776">
                  <c:v>0</c:v>
                </c:pt>
                <c:pt idx="22777">
                  <c:v>0</c:v>
                </c:pt>
                <c:pt idx="22778">
                  <c:v>0</c:v>
                </c:pt>
                <c:pt idx="22779">
                  <c:v>0</c:v>
                </c:pt>
                <c:pt idx="22780">
                  <c:v>0</c:v>
                </c:pt>
                <c:pt idx="22781">
                  <c:v>0</c:v>
                </c:pt>
                <c:pt idx="22782">
                  <c:v>0</c:v>
                </c:pt>
                <c:pt idx="22783">
                  <c:v>0</c:v>
                </c:pt>
                <c:pt idx="22784">
                  <c:v>0</c:v>
                </c:pt>
                <c:pt idx="22785">
                  <c:v>0</c:v>
                </c:pt>
                <c:pt idx="22786">
                  <c:v>0</c:v>
                </c:pt>
                <c:pt idx="22787">
                  <c:v>0</c:v>
                </c:pt>
                <c:pt idx="22788">
                  <c:v>0</c:v>
                </c:pt>
                <c:pt idx="22789">
                  <c:v>0</c:v>
                </c:pt>
                <c:pt idx="22790">
                  <c:v>0</c:v>
                </c:pt>
                <c:pt idx="22791">
                  <c:v>0</c:v>
                </c:pt>
                <c:pt idx="22792">
                  <c:v>0</c:v>
                </c:pt>
                <c:pt idx="22793">
                  <c:v>0</c:v>
                </c:pt>
                <c:pt idx="22794">
                  <c:v>0</c:v>
                </c:pt>
                <c:pt idx="22795">
                  <c:v>0</c:v>
                </c:pt>
                <c:pt idx="22796">
                  <c:v>0</c:v>
                </c:pt>
                <c:pt idx="22797">
                  <c:v>0</c:v>
                </c:pt>
                <c:pt idx="22798">
                  <c:v>0</c:v>
                </c:pt>
                <c:pt idx="22799">
                  <c:v>0</c:v>
                </c:pt>
                <c:pt idx="22800">
                  <c:v>0</c:v>
                </c:pt>
                <c:pt idx="22801">
                  <c:v>0</c:v>
                </c:pt>
                <c:pt idx="22802">
                  <c:v>0</c:v>
                </c:pt>
                <c:pt idx="22803">
                  <c:v>0</c:v>
                </c:pt>
                <c:pt idx="22804">
                  <c:v>0</c:v>
                </c:pt>
                <c:pt idx="22805">
                  <c:v>0</c:v>
                </c:pt>
                <c:pt idx="22806">
                  <c:v>0</c:v>
                </c:pt>
                <c:pt idx="22807">
                  <c:v>0</c:v>
                </c:pt>
                <c:pt idx="22808">
                  <c:v>0</c:v>
                </c:pt>
                <c:pt idx="22809">
                  <c:v>0</c:v>
                </c:pt>
                <c:pt idx="22810">
                  <c:v>0</c:v>
                </c:pt>
                <c:pt idx="22811">
                  <c:v>0</c:v>
                </c:pt>
                <c:pt idx="22812">
                  <c:v>0</c:v>
                </c:pt>
                <c:pt idx="22813">
                  <c:v>0</c:v>
                </c:pt>
                <c:pt idx="22814">
                  <c:v>0</c:v>
                </c:pt>
                <c:pt idx="22815">
                  <c:v>0</c:v>
                </c:pt>
                <c:pt idx="22816">
                  <c:v>0</c:v>
                </c:pt>
                <c:pt idx="22817">
                  <c:v>0</c:v>
                </c:pt>
                <c:pt idx="22818">
                  <c:v>0</c:v>
                </c:pt>
                <c:pt idx="22819">
                  <c:v>0</c:v>
                </c:pt>
                <c:pt idx="22820">
                  <c:v>0</c:v>
                </c:pt>
                <c:pt idx="22821">
                  <c:v>0</c:v>
                </c:pt>
                <c:pt idx="22822">
                  <c:v>0</c:v>
                </c:pt>
                <c:pt idx="22823">
                  <c:v>0</c:v>
                </c:pt>
                <c:pt idx="22824">
                  <c:v>0</c:v>
                </c:pt>
                <c:pt idx="22825">
                  <c:v>0</c:v>
                </c:pt>
                <c:pt idx="22826">
                  <c:v>0</c:v>
                </c:pt>
                <c:pt idx="22827">
                  <c:v>0</c:v>
                </c:pt>
                <c:pt idx="22828">
                  <c:v>0</c:v>
                </c:pt>
                <c:pt idx="22829">
                  <c:v>0</c:v>
                </c:pt>
                <c:pt idx="22830">
                  <c:v>0</c:v>
                </c:pt>
                <c:pt idx="22831">
                  <c:v>0</c:v>
                </c:pt>
                <c:pt idx="22832">
                  <c:v>0</c:v>
                </c:pt>
                <c:pt idx="22833">
                  <c:v>0</c:v>
                </c:pt>
                <c:pt idx="22834">
                  <c:v>0</c:v>
                </c:pt>
                <c:pt idx="22835">
                  <c:v>0</c:v>
                </c:pt>
                <c:pt idx="22836">
                  <c:v>0</c:v>
                </c:pt>
                <c:pt idx="22837">
                  <c:v>0</c:v>
                </c:pt>
                <c:pt idx="22838">
                  <c:v>0</c:v>
                </c:pt>
                <c:pt idx="22839">
                  <c:v>0</c:v>
                </c:pt>
                <c:pt idx="22840">
                  <c:v>0</c:v>
                </c:pt>
                <c:pt idx="22841">
                  <c:v>0</c:v>
                </c:pt>
                <c:pt idx="22842">
                  <c:v>0</c:v>
                </c:pt>
                <c:pt idx="22843">
                  <c:v>0</c:v>
                </c:pt>
                <c:pt idx="22844">
                  <c:v>0</c:v>
                </c:pt>
                <c:pt idx="22845">
                  <c:v>0</c:v>
                </c:pt>
                <c:pt idx="22846">
                  <c:v>0</c:v>
                </c:pt>
                <c:pt idx="22847">
                  <c:v>0</c:v>
                </c:pt>
                <c:pt idx="22848">
                  <c:v>0</c:v>
                </c:pt>
                <c:pt idx="22849">
                  <c:v>0</c:v>
                </c:pt>
                <c:pt idx="22850">
                  <c:v>0</c:v>
                </c:pt>
                <c:pt idx="22851">
                  <c:v>0</c:v>
                </c:pt>
                <c:pt idx="22852">
                  <c:v>0</c:v>
                </c:pt>
                <c:pt idx="22853">
                  <c:v>0</c:v>
                </c:pt>
                <c:pt idx="22854">
                  <c:v>0</c:v>
                </c:pt>
                <c:pt idx="22855">
                  <c:v>0</c:v>
                </c:pt>
                <c:pt idx="22856">
                  <c:v>0</c:v>
                </c:pt>
                <c:pt idx="22857">
                  <c:v>0</c:v>
                </c:pt>
                <c:pt idx="22858">
                  <c:v>0</c:v>
                </c:pt>
                <c:pt idx="22859">
                  <c:v>0</c:v>
                </c:pt>
                <c:pt idx="22860">
                  <c:v>0</c:v>
                </c:pt>
                <c:pt idx="22861">
                  <c:v>0</c:v>
                </c:pt>
                <c:pt idx="22862">
                  <c:v>0</c:v>
                </c:pt>
                <c:pt idx="22863">
                  <c:v>0</c:v>
                </c:pt>
                <c:pt idx="22864">
                  <c:v>0</c:v>
                </c:pt>
                <c:pt idx="22865">
                  <c:v>0</c:v>
                </c:pt>
                <c:pt idx="22866">
                  <c:v>0</c:v>
                </c:pt>
                <c:pt idx="22867">
                  <c:v>0</c:v>
                </c:pt>
                <c:pt idx="22868">
                  <c:v>0</c:v>
                </c:pt>
                <c:pt idx="22869">
                  <c:v>0</c:v>
                </c:pt>
                <c:pt idx="22870">
                  <c:v>0</c:v>
                </c:pt>
                <c:pt idx="22871">
                  <c:v>0</c:v>
                </c:pt>
                <c:pt idx="22872">
                  <c:v>0</c:v>
                </c:pt>
                <c:pt idx="22873">
                  <c:v>0</c:v>
                </c:pt>
                <c:pt idx="22874">
                  <c:v>0</c:v>
                </c:pt>
                <c:pt idx="22875">
                  <c:v>0</c:v>
                </c:pt>
                <c:pt idx="22876">
                  <c:v>0</c:v>
                </c:pt>
                <c:pt idx="22877">
                  <c:v>0</c:v>
                </c:pt>
                <c:pt idx="22878">
                  <c:v>0</c:v>
                </c:pt>
                <c:pt idx="22879">
                  <c:v>0</c:v>
                </c:pt>
                <c:pt idx="22880">
                  <c:v>0</c:v>
                </c:pt>
                <c:pt idx="22881">
                  <c:v>0</c:v>
                </c:pt>
                <c:pt idx="22882">
                  <c:v>0</c:v>
                </c:pt>
                <c:pt idx="22883">
                  <c:v>0</c:v>
                </c:pt>
                <c:pt idx="22884">
                  <c:v>0</c:v>
                </c:pt>
                <c:pt idx="22885">
                  <c:v>0</c:v>
                </c:pt>
                <c:pt idx="22886">
                  <c:v>0</c:v>
                </c:pt>
                <c:pt idx="22887">
                  <c:v>0</c:v>
                </c:pt>
                <c:pt idx="22888">
                  <c:v>0</c:v>
                </c:pt>
                <c:pt idx="22889">
                  <c:v>0</c:v>
                </c:pt>
                <c:pt idx="22890">
                  <c:v>0</c:v>
                </c:pt>
                <c:pt idx="22891">
                  <c:v>0</c:v>
                </c:pt>
                <c:pt idx="22892">
                  <c:v>0</c:v>
                </c:pt>
                <c:pt idx="22893">
                  <c:v>0</c:v>
                </c:pt>
                <c:pt idx="22894">
                  <c:v>0</c:v>
                </c:pt>
                <c:pt idx="22895">
                  <c:v>0</c:v>
                </c:pt>
                <c:pt idx="22896">
                  <c:v>0</c:v>
                </c:pt>
                <c:pt idx="22897">
                  <c:v>0</c:v>
                </c:pt>
                <c:pt idx="22898">
                  <c:v>0</c:v>
                </c:pt>
                <c:pt idx="22899">
                  <c:v>0</c:v>
                </c:pt>
                <c:pt idx="22900">
                  <c:v>0</c:v>
                </c:pt>
                <c:pt idx="22901">
                  <c:v>0</c:v>
                </c:pt>
                <c:pt idx="22902">
                  <c:v>0</c:v>
                </c:pt>
                <c:pt idx="22903">
                  <c:v>0</c:v>
                </c:pt>
                <c:pt idx="22904">
                  <c:v>0</c:v>
                </c:pt>
                <c:pt idx="22905">
                  <c:v>0</c:v>
                </c:pt>
                <c:pt idx="22906">
                  <c:v>0</c:v>
                </c:pt>
                <c:pt idx="22907">
                  <c:v>0</c:v>
                </c:pt>
                <c:pt idx="22908">
                  <c:v>0</c:v>
                </c:pt>
                <c:pt idx="22909">
                  <c:v>0</c:v>
                </c:pt>
                <c:pt idx="22910">
                  <c:v>0</c:v>
                </c:pt>
                <c:pt idx="22911">
                  <c:v>0</c:v>
                </c:pt>
                <c:pt idx="22912">
                  <c:v>0</c:v>
                </c:pt>
                <c:pt idx="22913">
                  <c:v>0</c:v>
                </c:pt>
                <c:pt idx="22914">
                  <c:v>0</c:v>
                </c:pt>
                <c:pt idx="22915">
                  <c:v>0</c:v>
                </c:pt>
                <c:pt idx="22916">
                  <c:v>0</c:v>
                </c:pt>
                <c:pt idx="22917">
                  <c:v>0</c:v>
                </c:pt>
                <c:pt idx="22918">
                  <c:v>0</c:v>
                </c:pt>
                <c:pt idx="22919">
                  <c:v>0</c:v>
                </c:pt>
                <c:pt idx="22920">
                  <c:v>0</c:v>
                </c:pt>
                <c:pt idx="22921">
                  <c:v>0</c:v>
                </c:pt>
                <c:pt idx="22922">
                  <c:v>0</c:v>
                </c:pt>
                <c:pt idx="22923">
                  <c:v>0</c:v>
                </c:pt>
                <c:pt idx="22924">
                  <c:v>0</c:v>
                </c:pt>
                <c:pt idx="22925">
                  <c:v>0</c:v>
                </c:pt>
                <c:pt idx="22926">
                  <c:v>0</c:v>
                </c:pt>
                <c:pt idx="22927">
                  <c:v>0</c:v>
                </c:pt>
                <c:pt idx="22928">
                  <c:v>0</c:v>
                </c:pt>
                <c:pt idx="22929">
                  <c:v>0</c:v>
                </c:pt>
                <c:pt idx="22930">
                  <c:v>0</c:v>
                </c:pt>
                <c:pt idx="22931">
                  <c:v>0</c:v>
                </c:pt>
                <c:pt idx="22932">
                  <c:v>0</c:v>
                </c:pt>
                <c:pt idx="22933">
                  <c:v>0</c:v>
                </c:pt>
                <c:pt idx="22934">
                  <c:v>0</c:v>
                </c:pt>
                <c:pt idx="22935">
                  <c:v>0</c:v>
                </c:pt>
                <c:pt idx="22936">
                  <c:v>0</c:v>
                </c:pt>
                <c:pt idx="22937">
                  <c:v>0</c:v>
                </c:pt>
                <c:pt idx="22938">
                  <c:v>0</c:v>
                </c:pt>
                <c:pt idx="22939">
                  <c:v>0</c:v>
                </c:pt>
                <c:pt idx="22940">
                  <c:v>0</c:v>
                </c:pt>
                <c:pt idx="22941">
                  <c:v>0</c:v>
                </c:pt>
                <c:pt idx="22942">
                  <c:v>0</c:v>
                </c:pt>
                <c:pt idx="22943">
                  <c:v>0</c:v>
                </c:pt>
                <c:pt idx="22944">
                  <c:v>0</c:v>
                </c:pt>
                <c:pt idx="22945">
                  <c:v>0</c:v>
                </c:pt>
                <c:pt idx="22946">
                  <c:v>0</c:v>
                </c:pt>
                <c:pt idx="22947">
                  <c:v>0</c:v>
                </c:pt>
                <c:pt idx="22948">
                  <c:v>0</c:v>
                </c:pt>
                <c:pt idx="22949">
                  <c:v>0</c:v>
                </c:pt>
                <c:pt idx="22950">
                  <c:v>0</c:v>
                </c:pt>
                <c:pt idx="22951">
                  <c:v>0</c:v>
                </c:pt>
                <c:pt idx="22952">
                  <c:v>0</c:v>
                </c:pt>
                <c:pt idx="22953">
                  <c:v>0</c:v>
                </c:pt>
                <c:pt idx="22954">
                  <c:v>0</c:v>
                </c:pt>
                <c:pt idx="22955">
                  <c:v>0</c:v>
                </c:pt>
                <c:pt idx="22956">
                  <c:v>0</c:v>
                </c:pt>
                <c:pt idx="22957">
                  <c:v>0</c:v>
                </c:pt>
                <c:pt idx="22958">
                  <c:v>0</c:v>
                </c:pt>
                <c:pt idx="22959">
                  <c:v>0</c:v>
                </c:pt>
                <c:pt idx="22960">
                  <c:v>0</c:v>
                </c:pt>
                <c:pt idx="22961">
                  <c:v>0</c:v>
                </c:pt>
                <c:pt idx="22962">
                  <c:v>0</c:v>
                </c:pt>
                <c:pt idx="22963">
                  <c:v>0</c:v>
                </c:pt>
                <c:pt idx="22964">
                  <c:v>0</c:v>
                </c:pt>
                <c:pt idx="22965">
                  <c:v>0</c:v>
                </c:pt>
                <c:pt idx="22966">
                  <c:v>0</c:v>
                </c:pt>
                <c:pt idx="22967">
                  <c:v>0</c:v>
                </c:pt>
                <c:pt idx="22968">
                  <c:v>0</c:v>
                </c:pt>
                <c:pt idx="22969">
                  <c:v>0</c:v>
                </c:pt>
                <c:pt idx="22970">
                  <c:v>0</c:v>
                </c:pt>
                <c:pt idx="22971">
                  <c:v>0</c:v>
                </c:pt>
                <c:pt idx="22972">
                  <c:v>0</c:v>
                </c:pt>
                <c:pt idx="22973">
                  <c:v>0</c:v>
                </c:pt>
                <c:pt idx="22974">
                  <c:v>0</c:v>
                </c:pt>
                <c:pt idx="22975">
                  <c:v>0</c:v>
                </c:pt>
                <c:pt idx="22976">
                  <c:v>0</c:v>
                </c:pt>
                <c:pt idx="22977">
                  <c:v>0</c:v>
                </c:pt>
                <c:pt idx="22978">
                  <c:v>0</c:v>
                </c:pt>
                <c:pt idx="22979">
                  <c:v>0</c:v>
                </c:pt>
                <c:pt idx="22980">
                  <c:v>0</c:v>
                </c:pt>
                <c:pt idx="22981">
                  <c:v>0</c:v>
                </c:pt>
                <c:pt idx="22982">
                  <c:v>0</c:v>
                </c:pt>
                <c:pt idx="22983">
                  <c:v>0</c:v>
                </c:pt>
                <c:pt idx="22984">
                  <c:v>0</c:v>
                </c:pt>
                <c:pt idx="22985">
                  <c:v>0</c:v>
                </c:pt>
                <c:pt idx="22986">
                  <c:v>0</c:v>
                </c:pt>
                <c:pt idx="22987">
                  <c:v>0</c:v>
                </c:pt>
                <c:pt idx="22988">
                  <c:v>0</c:v>
                </c:pt>
                <c:pt idx="22989">
                  <c:v>0</c:v>
                </c:pt>
                <c:pt idx="22990">
                  <c:v>0</c:v>
                </c:pt>
                <c:pt idx="22991">
                  <c:v>0</c:v>
                </c:pt>
                <c:pt idx="22992">
                  <c:v>0</c:v>
                </c:pt>
                <c:pt idx="22993">
                  <c:v>0</c:v>
                </c:pt>
                <c:pt idx="22994">
                  <c:v>0</c:v>
                </c:pt>
                <c:pt idx="22995">
                  <c:v>0</c:v>
                </c:pt>
                <c:pt idx="22996">
                  <c:v>0</c:v>
                </c:pt>
                <c:pt idx="22997">
                  <c:v>0</c:v>
                </c:pt>
                <c:pt idx="22998">
                  <c:v>0</c:v>
                </c:pt>
                <c:pt idx="22999">
                  <c:v>0</c:v>
                </c:pt>
                <c:pt idx="23000">
                  <c:v>0</c:v>
                </c:pt>
                <c:pt idx="23001">
                  <c:v>0</c:v>
                </c:pt>
                <c:pt idx="23002">
                  <c:v>0</c:v>
                </c:pt>
                <c:pt idx="23003">
                  <c:v>0</c:v>
                </c:pt>
                <c:pt idx="23004">
                  <c:v>0</c:v>
                </c:pt>
                <c:pt idx="23005">
                  <c:v>0</c:v>
                </c:pt>
                <c:pt idx="23006">
                  <c:v>0</c:v>
                </c:pt>
                <c:pt idx="23007">
                  <c:v>0</c:v>
                </c:pt>
                <c:pt idx="23008">
                  <c:v>0</c:v>
                </c:pt>
                <c:pt idx="23009">
                  <c:v>0</c:v>
                </c:pt>
                <c:pt idx="23010">
                  <c:v>0</c:v>
                </c:pt>
                <c:pt idx="23011">
                  <c:v>0</c:v>
                </c:pt>
                <c:pt idx="23012">
                  <c:v>0</c:v>
                </c:pt>
                <c:pt idx="23013">
                  <c:v>0</c:v>
                </c:pt>
                <c:pt idx="23014">
                  <c:v>0</c:v>
                </c:pt>
                <c:pt idx="23015">
                  <c:v>0</c:v>
                </c:pt>
                <c:pt idx="23016">
                  <c:v>0</c:v>
                </c:pt>
                <c:pt idx="23017">
                  <c:v>0</c:v>
                </c:pt>
                <c:pt idx="23018">
                  <c:v>0</c:v>
                </c:pt>
                <c:pt idx="23019">
                  <c:v>0</c:v>
                </c:pt>
                <c:pt idx="23020">
                  <c:v>0</c:v>
                </c:pt>
                <c:pt idx="23021">
                  <c:v>0</c:v>
                </c:pt>
                <c:pt idx="23022">
                  <c:v>0</c:v>
                </c:pt>
                <c:pt idx="23023">
                  <c:v>0</c:v>
                </c:pt>
                <c:pt idx="23024">
                  <c:v>0</c:v>
                </c:pt>
                <c:pt idx="23025">
                  <c:v>0</c:v>
                </c:pt>
                <c:pt idx="23026">
                  <c:v>0</c:v>
                </c:pt>
                <c:pt idx="23027">
                  <c:v>0</c:v>
                </c:pt>
                <c:pt idx="23028">
                  <c:v>0</c:v>
                </c:pt>
                <c:pt idx="23029">
                  <c:v>0</c:v>
                </c:pt>
                <c:pt idx="23030">
                  <c:v>0</c:v>
                </c:pt>
                <c:pt idx="23031">
                  <c:v>0</c:v>
                </c:pt>
                <c:pt idx="23032">
                  <c:v>0</c:v>
                </c:pt>
                <c:pt idx="23033">
                  <c:v>0</c:v>
                </c:pt>
                <c:pt idx="23034">
                  <c:v>0</c:v>
                </c:pt>
                <c:pt idx="23035">
                  <c:v>0</c:v>
                </c:pt>
                <c:pt idx="23036">
                  <c:v>0</c:v>
                </c:pt>
                <c:pt idx="23037">
                  <c:v>0</c:v>
                </c:pt>
                <c:pt idx="23038">
                  <c:v>0</c:v>
                </c:pt>
                <c:pt idx="23039">
                  <c:v>0</c:v>
                </c:pt>
                <c:pt idx="23040">
                  <c:v>0</c:v>
                </c:pt>
                <c:pt idx="23041">
                  <c:v>0</c:v>
                </c:pt>
                <c:pt idx="23042">
                  <c:v>0</c:v>
                </c:pt>
                <c:pt idx="23043">
                  <c:v>0</c:v>
                </c:pt>
                <c:pt idx="23044">
                  <c:v>0</c:v>
                </c:pt>
                <c:pt idx="23045">
                  <c:v>0</c:v>
                </c:pt>
                <c:pt idx="23046">
                  <c:v>0</c:v>
                </c:pt>
                <c:pt idx="23047">
                  <c:v>0</c:v>
                </c:pt>
                <c:pt idx="23048">
                  <c:v>0</c:v>
                </c:pt>
                <c:pt idx="23049">
                  <c:v>0</c:v>
                </c:pt>
                <c:pt idx="23050">
                  <c:v>0</c:v>
                </c:pt>
                <c:pt idx="23051">
                  <c:v>0</c:v>
                </c:pt>
                <c:pt idx="23052">
                  <c:v>0</c:v>
                </c:pt>
                <c:pt idx="23053">
                  <c:v>0</c:v>
                </c:pt>
                <c:pt idx="23054">
                  <c:v>0</c:v>
                </c:pt>
                <c:pt idx="23055">
                  <c:v>0</c:v>
                </c:pt>
                <c:pt idx="23056">
                  <c:v>0</c:v>
                </c:pt>
                <c:pt idx="23057">
                  <c:v>0</c:v>
                </c:pt>
                <c:pt idx="23058">
                  <c:v>0</c:v>
                </c:pt>
                <c:pt idx="23059">
                  <c:v>0</c:v>
                </c:pt>
                <c:pt idx="23060">
                  <c:v>0</c:v>
                </c:pt>
                <c:pt idx="23061">
                  <c:v>0</c:v>
                </c:pt>
                <c:pt idx="23062">
                  <c:v>0</c:v>
                </c:pt>
                <c:pt idx="23063">
                  <c:v>0</c:v>
                </c:pt>
                <c:pt idx="23064">
                  <c:v>0</c:v>
                </c:pt>
                <c:pt idx="23065">
                  <c:v>0</c:v>
                </c:pt>
                <c:pt idx="23066">
                  <c:v>0</c:v>
                </c:pt>
                <c:pt idx="23067">
                  <c:v>0</c:v>
                </c:pt>
                <c:pt idx="23068">
                  <c:v>0</c:v>
                </c:pt>
                <c:pt idx="23069">
                  <c:v>0</c:v>
                </c:pt>
                <c:pt idx="23070">
                  <c:v>0</c:v>
                </c:pt>
                <c:pt idx="23071">
                  <c:v>0</c:v>
                </c:pt>
                <c:pt idx="23072">
                  <c:v>0</c:v>
                </c:pt>
                <c:pt idx="23073">
                  <c:v>0</c:v>
                </c:pt>
                <c:pt idx="23074">
                  <c:v>0</c:v>
                </c:pt>
                <c:pt idx="23075">
                  <c:v>0</c:v>
                </c:pt>
                <c:pt idx="23076">
                  <c:v>0</c:v>
                </c:pt>
                <c:pt idx="23077">
                  <c:v>0</c:v>
                </c:pt>
                <c:pt idx="23078">
                  <c:v>0</c:v>
                </c:pt>
                <c:pt idx="23079">
                  <c:v>0</c:v>
                </c:pt>
                <c:pt idx="23080">
                  <c:v>0</c:v>
                </c:pt>
                <c:pt idx="23081">
                  <c:v>0</c:v>
                </c:pt>
                <c:pt idx="23082">
                  <c:v>0</c:v>
                </c:pt>
                <c:pt idx="23083">
                  <c:v>0</c:v>
                </c:pt>
                <c:pt idx="23084">
                  <c:v>0</c:v>
                </c:pt>
                <c:pt idx="23085">
                  <c:v>0</c:v>
                </c:pt>
                <c:pt idx="23086">
                  <c:v>0</c:v>
                </c:pt>
                <c:pt idx="23087">
                  <c:v>0</c:v>
                </c:pt>
                <c:pt idx="23088">
                  <c:v>0</c:v>
                </c:pt>
                <c:pt idx="23089">
                  <c:v>0</c:v>
                </c:pt>
                <c:pt idx="23090">
                  <c:v>0</c:v>
                </c:pt>
                <c:pt idx="23091">
                  <c:v>0</c:v>
                </c:pt>
                <c:pt idx="23092">
                  <c:v>0</c:v>
                </c:pt>
                <c:pt idx="23093">
                  <c:v>0</c:v>
                </c:pt>
                <c:pt idx="23094">
                  <c:v>0</c:v>
                </c:pt>
                <c:pt idx="23095">
                  <c:v>0</c:v>
                </c:pt>
                <c:pt idx="23096">
                  <c:v>0</c:v>
                </c:pt>
                <c:pt idx="23097">
                  <c:v>0</c:v>
                </c:pt>
                <c:pt idx="23098">
                  <c:v>0</c:v>
                </c:pt>
                <c:pt idx="23099">
                  <c:v>0</c:v>
                </c:pt>
                <c:pt idx="23100">
                  <c:v>0</c:v>
                </c:pt>
                <c:pt idx="23101">
                  <c:v>0</c:v>
                </c:pt>
                <c:pt idx="23102">
                  <c:v>0</c:v>
                </c:pt>
                <c:pt idx="23103">
                  <c:v>0</c:v>
                </c:pt>
                <c:pt idx="23104">
                  <c:v>0</c:v>
                </c:pt>
                <c:pt idx="23105">
                  <c:v>0</c:v>
                </c:pt>
                <c:pt idx="23106">
                  <c:v>0</c:v>
                </c:pt>
                <c:pt idx="23107">
                  <c:v>0</c:v>
                </c:pt>
                <c:pt idx="23108">
                  <c:v>0</c:v>
                </c:pt>
                <c:pt idx="23109">
                  <c:v>0</c:v>
                </c:pt>
                <c:pt idx="23110">
                  <c:v>0</c:v>
                </c:pt>
                <c:pt idx="23111">
                  <c:v>0</c:v>
                </c:pt>
                <c:pt idx="23112">
                  <c:v>0</c:v>
                </c:pt>
                <c:pt idx="23113">
                  <c:v>0</c:v>
                </c:pt>
                <c:pt idx="23114">
                  <c:v>0</c:v>
                </c:pt>
                <c:pt idx="23115">
                  <c:v>0</c:v>
                </c:pt>
                <c:pt idx="23116">
                  <c:v>0</c:v>
                </c:pt>
                <c:pt idx="23117">
                  <c:v>0</c:v>
                </c:pt>
                <c:pt idx="23118">
                  <c:v>0</c:v>
                </c:pt>
                <c:pt idx="23119">
                  <c:v>0</c:v>
                </c:pt>
                <c:pt idx="23120">
                  <c:v>0</c:v>
                </c:pt>
                <c:pt idx="23121">
                  <c:v>0</c:v>
                </c:pt>
                <c:pt idx="23122">
                  <c:v>0</c:v>
                </c:pt>
                <c:pt idx="23123">
                  <c:v>0</c:v>
                </c:pt>
                <c:pt idx="23124">
                  <c:v>0</c:v>
                </c:pt>
                <c:pt idx="23125">
                  <c:v>0</c:v>
                </c:pt>
                <c:pt idx="23126">
                  <c:v>0</c:v>
                </c:pt>
                <c:pt idx="23127">
                  <c:v>0</c:v>
                </c:pt>
                <c:pt idx="23128">
                  <c:v>0</c:v>
                </c:pt>
                <c:pt idx="23129">
                  <c:v>0</c:v>
                </c:pt>
                <c:pt idx="23130">
                  <c:v>0</c:v>
                </c:pt>
                <c:pt idx="23131">
                  <c:v>0</c:v>
                </c:pt>
                <c:pt idx="23132">
                  <c:v>0</c:v>
                </c:pt>
                <c:pt idx="23133">
                  <c:v>0</c:v>
                </c:pt>
                <c:pt idx="23134">
                  <c:v>0</c:v>
                </c:pt>
                <c:pt idx="23135">
                  <c:v>0</c:v>
                </c:pt>
                <c:pt idx="23136">
                  <c:v>0</c:v>
                </c:pt>
                <c:pt idx="23137">
                  <c:v>0</c:v>
                </c:pt>
                <c:pt idx="23138">
                  <c:v>0</c:v>
                </c:pt>
                <c:pt idx="23139">
                  <c:v>0</c:v>
                </c:pt>
                <c:pt idx="23140">
                  <c:v>0</c:v>
                </c:pt>
                <c:pt idx="23141">
                  <c:v>0</c:v>
                </c:pt>
                <c:pt idx="23142">
                  <c:v>0</c:v>
                </c:pt>
                <c:pt idx="23143">
                  <c:v>0</c:v>
                </c:pt>
                <c:pt idx="23144">
                  <c:v>0</c:v>
                </c:pt>
                <c:pt idx="23145">
                  <c:v>0</c:v>
                </c:pt>
                <c:pt idx="23146">
                  <c:v>0</c:v>
                </c:pt>
                <c:pt idx="23147">
                  <c:v>0</c:v>
                </c:pt>
                <c:pt idx="23148">
                  <c:v>0</c:v>
                </c:pt>
                <c:pt idx="23149">
                  <c:v>0</c:v>
                </c:pt>
                <c:pt idx="23150">
                  <c:v>0</c:v>
                </c:pt>
                <c:pt idx="23151">
                  <c:v>0</c:v>
                </c:pt>
                <c:pt idx="23152">
                  <c:v>0</c:v>
                </c:pt>
                <c:pt idx="23153">
                  <c:v>0</c:v>
                </c:pt>
                <c:pt idx="23154">
                  <c:v>0</c:v>
                </c:pt>
                <c:pt idx="23155">
                  <c:v>0</c:v>
                </c:pt>
                <c:pt idx="23156">
                  <c:v>0</c:v>
                </c:pt>
                <c:pt idx="23157">
                  <c:v>0</c:v>
                </c:pt>
                <c:pt idx="23158">
                  <c:v>0</c:v>
                </c:pt>
                <c:pt idx="23159">
                  <c:v>0</c:v>
                </c:pt>
                <c:pt idx="23160">
                  <c:v>0</c:v>
                </c:pt>
                <c:pt idx="23161">
                  <c:v>0</c:v>
                </c:pt>
                <c:pt idx="23162">
                  <c:v>0</c:v>
                </c:pt>
                <c:pt idx="23163">
                  <c:v>0</c:v>
                </c:pt>
                <c:pt idx="23164">
                  <c:v>0</c:v>
                </c:pt>
                <c:pt idx="23165">
                  <c:v>0</c:v>
                </c:pt>
                <c:pt idx="23166">
                  <c:v>0</c:v>
                </c:pt>
                <c:pt idx="23167">
                  <c:v>0</c:v>
                </c:pt>
                <c:pt idx="23168">
                  <c:v>0</c:v>
                </c:pt>
                <c:pt idx="23169">
                  <c:v>0</c:v>
                </c:pt>
                <c:pt idx="23170">
                  <c:v>0</c:v>
                </c:pt>
                <c:pt idx="23171">
                  <c:v>0</c:v>
                </c:pt>
                <c:pt idx="23172">
                  <c:v>0</c:v>
                </c:pt>
                <c:pt idx="23173">
                  <c:v>0</c:v>
                </c:pt>
                <c:pt idx="23174">
                  <c:v>0</c:v>
                </c:pt>
                <c:pt idx="23175">
                  <c:v>0</c:v>
                </c:pt>
                <c:pt idx="23176">
                  <c:v>0</c:v>
                </c:pt>
                <c:pt idx="23177">
                  <c:v>0</c:v>
                </c:pt>
                <c:pt idx="23178">
                  <c:v>0</c:v>
                </c:pt>
                <c:pt idx="23179">
                  <c:v>0</c:v>
                </c:pt>
                <c:pt idx="23180">
                  <c:v>0</c:v>
                </c:pt>
                <c:pt idx="23181">
                  <c:v>0</c:v>
                </c:pt>
                <c:pt idx="23182">
                  <c:v>0</c:v>
                </c:pt>
                <c:pt idx="23183">
                  <c:v>0</c:v>
                </c:pt>
                <c:pt idx="23184">
                  <c:v>0</c:v>
                </c:pt>
                <c:pt idx="23185">
                  <c:v>0</c:v>
                </c:pt>
                <c:pt idx="23186">
                  <c:v>0</c:v>
                </c:pt>
                <c:pt idx="23187">
                  <c:v>0</c:v>
                </c:pt>
                <c:pt idx="23188">
                  <c:v>0</c:v>
                </c:pt>
                <c:pt idx="23189">
                  <c:v>0</c:v>
                </c:pt>
                <c:pt idx="23190">
                  <c:v>0</c:v>
                </c:pt>
                <c:pt idx="23191">
                  <c:v>0</c:v>
                </c:pt>
                <c:pt idx="23192">
                  <c:v>0</c:v>
                </c:pt>
                <c:pt idx="23193">
                  <c:v>0</c:v>
                </c:pt>
                <c:pt idx="23194">
                  <c:v>0</c:v>
                </c:pt>
                <c:pt idx="23195">
                  <c:v>0</c:v>
                </c:pt>
                <c:pt idx="23196">
                  <c:v>0</c:v>
                </c:pt>
                <c:pt idx="23197">
                  <c:v>0</c:v>
                </c:pt>
                <c:pt idx="23198">
                  <c:v>0</c:v>
                </c:pt>
                <c:pt idx="23199">
                  <c:v>0</c:v>
                </c:pt>
                <c:pt idx="23200">
                  <c:v>0</c:v>
                </c:pt>
                <c:pt idx="23201">
                  <c:v>0</c:v>
                </c:pt>
                <c:pt idx="23202">
                  <c:v>0</c:v>
                </c:pt>
                <c:pt idx="23203">
                  <c:v>0</c:v>
                </c:pt>
                <c:pt idx="23204">
                  <c:v>0</c:v>
                </c:pt>
                <c:pt idx="23205">
                  <c:v>0</c:v>
                </c:pt>
                <c:pt idx="23206">
                  <c:v>0</c:v>
                </c:pt>
                <c:pt idx="23207">
                  <c:v>0</c:v>
                </c:pt>
                <c:pt idx="23208">
                  <c:v>0</c:v>
                </c:pt>
                <c:pt idx="23209">
                  <c:v>0</c:v>
                </c:pt>
                <c:pt idx="23210">
                  <c:v>0</c:v>
                </c:pt>
                <c:pt idx="23211">
                  <c:v>0</c:v>
                </c:pt>
                <c:pt idx="23212">
                  <c:v>0</c:v>
                </c:pt>
                <c:pt idx="23213">
                  <c:v>0</c:v>
                </c:pt>
                <c:pt idx="23214">
                  <c:v>0</c:v>
                </c:pt>
                <c:pt idx="23215">
                  <c:v>0</c:v>
                </c:pt>
                <c:pt idx="23216">
                  <c:v>0</c:v>
                </c:pt>
                <c:pt idx="23217">
                  <c:v>0</c:v>
                </c:pt>
                <c:pt idx="23218">
                  <c:v>0</c:v>
                </c:pt>
                <c:pt idx="23219">
                  <c:v>0</c:v>
                </c:pt>
                <c:pt idx="23220">
                  <c:v>0</c:v>
                </c:pt>
                <c:pt idx="23221">
                  <c:v>0</c:v>
                </c:pt>
                <c:pt idx="23222">
                  <c:v>0</c:v>
                </c:pt>
                <c:pt idx="23223">
                  <c:v>0</c:v>
                </c:pt>
                <c:pt idx="23224">
                  <c:v>0</c:v>
                </c:pt>
                <c:pt idx="23225">
                  <c:v>0</c:v>
                </c:pt>
                <c:pt idx="23226">
                  <c:v>0</c:v>
                </c:pt>
                <c:pt idx="23227">
                  <c:v>0</c:v>
                </c:pt>
                <c:pt idx="23228">
                  <c:v>0</c:v>
                </c:pt>
                <c:pt idx="23229">
                  <c:v>0</c:v>
                </c:pt>
                <c:pt idx="23230">
                  <c:v>0</c:v>
                </c:pt>
                <c:pt idx="23231">
                  <c:v>0</c:v>
                </c:pt>
                <c:pt idx="23232">
                  <c:v>0</c:v>
                </c:pt>
                <c:pt idx="23233">
                  <c:v>0</c:v>
                </c:pt>
                <c:pt idx="23234">
                  <c:v>0</c:v>
                </c:pt>
                <c:pt idx="23235">
                  <c:v>0</c:v>
                </c:pt>
                <c:pt idx="23236">
                  <c:v>0</c:v>
                </c:pt>
                <c:pt idx="23237">
                  <c:v>0</c:v>
                </c:pt>
                <c:pt idx="23238">
                  <c:v>0</c:v>
                </c:pt>
                <c:pt idx="23239">
                  <c:v>0</c:v>
                </c:pt>
                <c:pt idx="23240">
                  <c:v>0</c:v>
                </c:pt>
                <c:pt idx="23241">
                  <c:v>0</c:v>
                </c:pt>
                <c:pt idx="23242">
                  <c:v>0</c:v>
                </c:pt>
                <c:pt idx="23243">
                  <c:v>0</c:v>
                </c:pt>
                <c:pt idx="23244">
                  <c:v>0</c:v>
                </c:pt>
                <c:pt idx="23245">
                  <c:v>0</c:v>
                </c:pt>
                <c:pt idx="23246">
                  <c:v>0</c:v>
                </c:pt>
                <c:pt idx="23247">
                  <c:v>0</c:v>
                </c:pt>
                <c:pt idx="23248">
                  <c:v>0</c:v>
                </c:pt>
                <c:pt idx="23249">
                  <c:v>0</c:v>
                </c:pt>
                <c:pt idx="23250">
                  <c:v>0</c:v>
                </c:pt>
                <c:pt idx="23251">
                  <c:v>0</c:v>
                </c:pt>
                <c:pt idx="23252">
                  <c:v>0</c:v>
                </c:pt>
                <c:pt idx="23253">
                  <c:v>0</c:v>
                </c:pt>
                <c:pt idx="23254">
                  <c:v>0</c:v>
                </c:pt>
                <c:pt idx="23255">
                  <c:v>0</c:v>
                </c:pt>
                <c:pt idx="23256">
                  <c:v>0</c:v>
                </c:pt>
                <c:pt idx="23257">
                  <c:v>0</c:v>
                </c:pt>
                <c:pt idx="23258">
                  <c:v>0</c:v>
                </c:pt>
                <c:pt idx="23259">
                  <c:v>0</c:v>
                </c:pt>
                <c:pt idx="23260">
                  <c:v>0</c:v>
                </c:pt>
                <c:pt idx="23261">
                  <c:v>0</c:v>
                </c:pt>
                <c:pt idx="23262">
                  <c:v>0</c:v>
                </c:pt>
                <c:pt idx="23263">
                  <c:v>0</c:v>
                </c:pt>
                <c:pt idx="23264">
                  <c:v>0</c:v>
                </c:pt>
                <c:pt idx="23265">
                  <c:v>0</c:v>
                </c:pt>
                <c:pt idx="23266">
                  <c:v>0</c:v>
                </c:pt>
                <c:pt idx="23267">
                  <c:v>0</c:v>
                </c:pt>
                <c:pt idx="23268">
                  <c:v>0</c:v>
                </c:pt>
                <c:pt idx="23269">
                  <c:v>0</c:v>
                </c:pt>
                <c:pt idx="23270">
                  <c:v>0</c:v>
                </c:pt>
                <c:pt idx="23271">
                  <c:v>0</c:v>
                </c:pt>
                <c:pt idx="23272">
                  <c:v>0</c:v>
                </c:pt>
                <c:pt idx="23273">
                  <c:v>0</c:v>
                </c:pt>
                <c:pt idx="23274">
                  <c:v>0</c:v>
                </c:pt>
                <c:pt idx="23275">
                  <c:v>0</c:v>
                </c:pt>
                <c:pt idx="23276">
                  <c:v>0</c:v>
                </c:pt>
                <c:pt idx="23277">
                  <c:v>0</c:v>
                </c:pt>
                <c:pt idx="23278">
                  <c:v>0</c:v>
                </c:pt>
                <c:pt idx="23279">
                  <c:v>0</c:v>
                </c:pt>
                <c:pt idx="23280">
                  <c:v>0</c:v>
                </c:pt>
                <c:pt idx="23281">
                  <c:v>0</c:v>
                </c:pt>
                <c:pt idx="23282">
                  <c:v>0</c:v>
                </c:pt>
                <c:pt idx="23283">
                  <c:v>0</c:v>
                </c:pt>
                <c:pt idx="23284">
                  <c:v>0</c:v>
                </c:pt>
                <c:pt idx="23285">
                  <c:v>0</c:v>
                </c:pt>
                <c:pt idx="23286">
                  <c:v>0</c:v>
                </c:pt>
                <c:pt idx="23287">
                  <c:v>0</c:v>
                </c:pt>
                <c:pt idx="23288">
                  <c:v>0</c:v>
                </c:pt>
                <c:pt idx="23289">
                  <c:v>0</c:v>
                </c:pt>
                <c:pt idx="23290">
                  <c:v>0</c:v>
                </c:pt>
                <c:pt idx="23291">
                  <c:v>0</c:v>
                </c:pt>
                <c:pt idx="23292">
                  <c:v>0</c:v>
                </c:pt>
                <c:pt idx="23293">
                  <c:v>0</c:v>
                </c:pt>
                <c:pt idx="23294">
                  <c:v>0</c:v>
                </c:pt>
                <c:pt idx="23295">
                  <c:v>0</c:v>
                </c:pt>
                <c:pt idx="23296">
                  <c:v>0</c:v>
                </c:pt>
                <c:pt idx="23297">
                  <c:v>0</c:v>
                </c:pt>
                <c:pt idx="23298">
                  <c:v>0</c:v>
                </c:pt>
                <c:pt idx="23299">
                  <c:v>0</c:v>
                </c:pt>
                <c:pt idx="23300">
                  <c:v>0</c:v>
                </c:pt>
                <c:pt idx="23301">
                  <c:v>0</c:v>
                </c:pt>
                <c:pt idx="23302">
                  <c:v>0</c:v>
                </c:pt>
                <c:pt idx="23303">
                  <c:v>0</c:v>
                </c:pt>
                <c:pt idx="23304">
                  <c:v>0</c:v>
                </c:pt>
                <c:pt idx="23305">
                  <c:v>0</c:v>
                </c:pt>
                <c:pt idx="23306">
                  <c:v>0</c:v>
                </c:pt>
                <c:pt idx="23307">
                  <c:v>0</c:v>
                </c:pt>
                <c:pt idx="23308">
                  <c:v>0</c:v>
                </c:pt>
                <c:pt idx="23309">
                  <c:v>0</c:v>
                </c:pt>
                <c:pt idx="23310">
                  <c:v>0</c:v>
                </c:pt>
                <c:pt idx="23311">
                  <c:v>0</c:v>
                </c:pt>
                <c:pt idx="23312">
                  <c:v>0</c:v>
                </c:pt>
                <c:pt idx="23313">
                  <c:v>0</c:v>
                </c:pt>
                <c:pt idx="23314">
                  <c:v>0</c:v>
                </c:pt>
                <c:pt idx="23315">
                  <c:v>0</c:v>
                </c:pt>
                <c:pt idx="23316">
                  <c:v>0</c:v>
                </c:pt>
                <c:pt idx="23317">
                  <c:v>0</c:v>
                </c:pt>
                <c:pt idx="23318">
                  <c:v>0</c:v>
                </c:pt>
                <c:pt idx="23319">
                  <c:v>0</c:v>
                </c:pt>
                <c:pt idx="23320">
                  <c:v>0</c:v>
                </c:pt>
                <c:pt idx="23321">
                  <c:v>0</c:v>
                </c:pt>
                <c:pt idx="23322">
                  <c:v>0</c:v>
                </c:pt>
                <c:pt idx="23323">
                  <c:v>0</c:v>
                </c:pt>
                <c:pt idx="23324">
                  <c:v>0</c:v>
                </c:pt>
                <c:pt idx="23325">
                  <c:v>0</c:v>
                </c:pt>
                <c:pt idx="23326">
                  <c:v>0</c:v>
                </c:pt>
                <c:pt idx="23327">
                  <c:v>0</c:v>
                </c:pt>
                <c:pt idx="23328">
                  <c:v>0</c:v>
                </c:pt>
                <c:pt idx="23329">
                  <c:v>0</c:v>
                </c:pt>
                <c:pt idx="23330">
                  <c:v>0</c:v>
                </c:pt>
                <c:pt idx="23331">
                  <c:v>0</c:v>
                </c:pt>
                <c:pt idx="23332">
                  <c:v>0</c:v>
                </c:pt>
                <c:pt idx="23333">
                  <c:v>0</c:v>
                </c:pt>
                <c:pt idx="23334">
                  <c:v>0</c:v>
                </c:pt>
                <c:pt idx="23335">
                  <c:v>0</c:v>
                </c:pt>
                <c:pt idx="23336">
                  <c:v>0</c:v>
                </c:pt>
                <c:pt idx="23337">
                  <c:v>0</c:v>
                </c:pt>
                <c:pt idx="23338">
                  <c:v>0</c:v>
                </c:pt>
                <c:pt idx="23339">
                  <c:v>0</c:v>
                </c:pt>
                <c:pt idx="23340">
                  <c:v>0</c:v>
                </c:pt>
                <c:pt idx="23341">
                  <c:v>0</c:v>
                </c:pt>
                <c:pt idx="23342">
                  <c:v>0</c:v>
                </c:pt>
                <c:pt idx="23343">
                  <c:v>0</c:v>
                </c:pt>
                <c:pt idx="23344">
                  <c:v>0</c:v>
                </c:pt>
                <c:pt idx="23345">
                  <c:v>0</c:v>
                </c:pt>
                <c:pt idx="23346">
                  <c:v>0</c:v>
                </c:pt>
                <c:pt idx="23347">
                  <c:v>0</c:v>
                </c:pt>
                <c:pt idx="23348">
                  <c:v>0</c:v>
                </c:pt>
                <c:pt idx="23349">
                  <c:v>0</c:v>
                </c:pt>
                <c:pt idx="23350">
                  <c:v>0</c:v>
                </c:pt>
                <c:pt idx="23351">
                  <c:v>0</c:v>
                </c:pt>
                <c:pt idx="23352">
                  <c:v>0</c:v>
                </c:pt>
                <c:pt idx="23353">
                  <c:v>0</c:v>
                </c:pt>
                <c:pt idx="23354">
                  <c:v>0</c:v>
                </c:pt>
                <c:pt idx="23355">
                  <c:v>0</c:v>
                </c:pt>
                <c:pt idx="23356">
                  <c:v>0</c:v>
                </c:pt>
                <c:pt idx="23357">
                  <c:v>0</c:v>
                </c:pt>
                <c:pt idx="23358">
                  <c:v>0</c:v>
                </c:pt>
                <c:pt idx="23359">
                  <c:v>0</c:v>
                </c:pt>
                <c:pt idx="23360">
                  <c:v>0</c:v>
                </c:pt>
                <c:pt idx="23361">
                  <c:v>0</c:v>
                </c:pt>
                <c:pt idx="23362">
                  <c:v>0</c:v>
                </c:pt>
                <c:pt idx="23363">
                  <c:v>0</c:v>
                </c:pt>
                <c:pt idx="23364">
                  <c:v>0</c:v>
                </c:pt>
                <c:pt idx="23365">
                  <c:v>0</c:v>
                </c:pt>
                <c:pt idx="23366">
                  <c:v>0</c:v>
                </c:pt>
                <c:pt idx="23367">
                  <c:v>0</c:v>
                </c:pt>
                <c:pt idx="23368">
                  <c:v>0</c:v>
                </c:pt>
                <c:pt idx="23369">
                  <c:v>0</c:v>
                </c:pt>
                <c:pt idx="23370">
                  <c:v>0</c:v>
                </c:pt>
                <c:pt idx="23371">
                  <c:v>0</c:v>
                </c:pt>
                <c:pt idx="23372">
                  <c:v>0</c:v>
                </c:pt>
                <c:pt idx="23373">
                  <c:v>0</c:v>
                </c:pt>
                <c:pt idx="23374">
                  <c:v>0</c:v>
                </c:pt>
                <c:pt idx="23375">
                  <c:v>0</c:v>
                </c:pt>
                <c:pt idx="23376">
                  <c:v>0</c:v>
                </c:pt>
                <c:pt idx="23377">
                  <c:v>0</c:v>
                </c:pt>
                <c:pt idx="23378">
                  <c:v>0</c:v>
                </c:pt>
                <c:pt idx="23379">
                  <c:v>0</c:v>
                </c:pt>
                <c:pt idx="23380">
                  <c:v>0</c:v>
                </c:pt>
                <c:pt idx="23381">
                  <c:v>0</c:v>
                </c:pt>
                <c:pt idx="23382">
                  <c:v>0</c:v>
                </c:pt>
                <c:pt idx="23383">
                  <c:v>0</c:v>
                </c:pt>
                <c:pt idx="23384">
                  <c:v>0</c:v>
                </c:pt>
                <c:pt idx="23385">
                  <c:v>0</c:v>
                </c:pt>
                <c:pt idx="23386">
                  <c:v>0</c:v>
                </c:pt>
                <c:pt idx="23387">
                  <c:v>0</c:v>
                </c:pt>
                <c:pt idx="23388">
                  <c:v>0</c:v>
                </c:pt>
                <c:pt idx="23389">
                  <c:v>0</c:v>
                </c:pt>
                <c:pt idx="23390">
                  <c:v>0</c:v>
                </c:pt>
                <c:pt idx="23391">
                  <c:v>0</c:v>
                </c:pt>
                <c:pt idx="23392">
                  <c:v>0</c:v>
                </c:pt>
                <c:pt idx="23393">
                  <c:v>0</c:v>
                </c:pt>
                <c:pt idx="23394">
                  <c:v>0</c:v>
                </c:pt>
                <c:pt idx="23395">
                  <c:v>0</c:v>
                </c:pt>
                <c:pt idx="23396">
                  <c:v>0</c:v>
                </c:pt>
                <c:pt idx="23397">
                  <c:v>0</c:v>
                </c:pt>
                <c:pt idx="23398">
                  <c:v>0</c:v>
                </c:pt>
                <c:pt idx="23399">
                  <c:v>0</c:v>
                </c:pt>
                <c:pt idx="23400">
                  <c:v>0</c:v>
                </c:pt>
                <c:pt idx="23401">
                  <c:v>0</c:v>
                </c:pt>
                <c:pt idx="23402">
                  <c:v>0</c:v>
                </c:pt>
                <c:pt idx="23403">
                  <c:v>0</c:v>
                </c:pt>
                <c:pt idx="23404">
                  <c:v>0</c:v>
                </c:pt>
                <c:pt idx="23405">
                  <c:v>0</c:v>
                </c:pt>
                <c:pt idx="23406">
                  <c:v>0</c:v>
                </c:pt>
                <c:pt idx="23407">
                  <c:v>0</c:v>
                </c:pt>
                <c:pt idx="23408">
                  <c:v>0</c:v>
                </c:pt>
                <c:pt idx="23409">
                  <c:v>0</c:v>
                </c:pt>
                <c:pt idx="23410">
                  <c:v>0</c:v>
                </c:pt>
                <c:pt idx="23411">
                  <c:v>0</c:v>
                </c:pt>
                <c:pt idx="23412">
                  <c:v>0</c:v>
                </c:pt>
                <c:pt idx="23413">
                  <c:v>0</c:v>
                </c:pt>
                <c:pt idx="23414">
                  <c:v>0</c:v>
                </c:pt>
                <c:pt idx="23415">
                  <c:v>0</c:v>
                </c:pt>
                <c:pt idx="23416">
                  <c:v>0</c:v>
                </c:pt>
                <c:pt idx="23417">
                  <c:v>0</c:v>
                </c:pt>
                <c:pt idx="23418">
                  <c:v>0</c:v>
                </c:pt>
                <c:pt idx="23419">
                  <c:v>0</c:v>
                </c:pt>
                <c:pt idx="23420">
                  <c:v>0</c:v>
                </c:pt>
                <c:pt idx="23421">
                  <c:v>0</c:v>
                </c:pt>
                <c:pt idx="23422">
                  <c:v>0</c:v>
                </c:pt>
                <c:pt idx="23423">
                  <c:v>0</c:v>
                </c:pt>
                <c:pt idx="23424">
                  <c:v>0</c:v>
                </c:pt>
                <c:pt idx="23425">
                  <c:v>0</c:v>
                </c:pt>
                <c:pt idx="23426">
                  <c:v>0</c:v>
                </c:pt>
                <c:pt idx="23427">
                  <c:v>0</c:v>
                </c:pt>
                <c:pt idx="23428">
                  <c:v>0</c:v>
                </c:pt>
                <c:pt idx="23429">
                  <c:v>0</c:v>
                </c:pt>
                <c:pt idx="23430">
                  <c:v>0</c:v>
                </c:pt>
                <c:pt idx="23431">
                  <c:v>0</c:v>
                </c:pt>
                <c:pt idx="23432">
                  <c:v>0</c:v>
                </c:pt>
                <c:pt idx="23433">
                  <c:v>0</c:v>
                </c:pt>
                <c:pt idx="23434">
                  <c:v>0</c:v>
                </c:pt>
                <c:pt idx="23435">
                  <c:v>0</c:v>
                </c:pt>
                <c:pt idx="23436">
                  <c:v>0</c:v>
                </c:pt>
                <c:pt idx="23437">
                  <c:v>0</c:v>
                </c:pt>
                <c:pt idx="23438">
                  <c:v>0</c:v>
                </c:pt>
                <c:pt idx="23439">
                  <c:v>0</c:v>
                </c:pt>
                <c:pt idx="23440">
                  <c:v>0</c:v>
                </c:pt>
                <c:pt idx="23441">
                  <c:v>0</c:v>
                </c:pt>
                <c:pt idx="23442">
                  <c:v>0</c:v>
                </c:pt>
                <c:pt idx="23443">
                  <c:v>0</c:v>
                </c:pt>
                <c:pt idx="23444">
                  <c:v>0</c:v>
                </c:pt>
                <c:pt idx="23445">
                  <c:v>0</c:v>
                </c:pt>
                <c:pt idx="23446">
                  <c:v>0</c:v>
                </c:pt>
                <c:pt idx="23447">
                  <c:v>0</c:v>
                </c:pt>
                <c:pt idx="23448">
                  <c:v>0</c:v>
                </c:pt>
                <c:pt idx="23449">
                  <c:v>0</c:v>
                </c:pt>
                <c:pt idx="23450">
                  <c:v>0</c:v>
                </c:pt>
                <c:pt idx="23451">
                  <c:v>0</c:v>
                </c:pt>
                <c:pt idx="23452">
                  <c:v>0</c:v>
                </c:pt>
                <c:pt idx="23453">
                  <c:v>0</c:v>
                </c:pt>
                <c:pt idx="23454">
                  <c:v>0</c:v>
                </c:pt>
                <c:pt idx="23455">
                  <c:v>0</c:v>
                </c:pt>
                <c:pt idx="23456">
                  <c:v>0</c:v>
                </c:pt>
                <c:pt idx="23457">
                  <c:v>0</c:v>
                </c:pt>
                <c:pt idx="23458">
                  <c:v>0</c:v>
                </c:pt>
                <c:pt idx="23459">
                  <c:v>0</c:v>
                </c:pt>
                <c:pt idx="23460">
                  <c:v>0</c:v>
                </c:pt>
                <c:pt idx="23461">
                  <c:v>0</c:v>
                </c:pt>
                <c:pt idx="23462">
                  <c:v>0</c:v>
                </c:pt>
                <c:pt idx="23463">
                  <c:v>0</c:v>
                </c:pt>
                <c:pt idx="23464">
                  <c:v>0</c:v>
                </c:pt>
                <c:pt idx="23465">
                  <c:v>0</c:v>
                </c:pt>
                <c:pt idx="23466">
                  <c:v>0</c:v>
                </c:pt>
                <c:pt idx="23467">
                  <c:v>0</c:v>
                </c:pt>
                <c:pt idx="23468">
                  <c:v>0</c:v>
                </c:pt>
                <c:pt idx="23469">
                  <c:v>0</c:v>
                </c:pt>
                <c:pt idx="23470">
                  <c:v>0</c:v>
                </c:pt>
                <c:pt idx="23471">
                  <c:v>0</c:v>
                </c:pt>
                <c:pt idx="23472">
                  <c:v>0</c:v>
                </c:pt>
                <c:pt idx="23473">
                  <c:v>0</c:v>
                </c:pt>
                <c:pt idx="23474">
                  <c:v>0</c:v>
                </c:pt>
                <c:pt idx="23475">
                  <c:v>0</c:v>
                </c:pt>
                <c:pt idx="23476">
                  <c:v>0</c:v>
                </c:pt>
                <c:pt idx="23477">
                  <c:v>0</c:v>
                </c:pt>
                <c:pt idx="23478">
                  <c:v>0</c:v>
                </c:pt>
                <c:pt idx="23479">
                  <c:v>0</c:v>
                </c:pt>
                <c:pt idx="23480">
                  <c:v>0</c:v>
                </c:pt>
                <c:pt idx="23481">
                  <c:v>0</c:v>
                </c:pt>
                <c:pt idx="23482">
                  <c:v>0</c:v>
                </c:pt>
                <c:pt idx="23483">
                  <c:v>0</c:v>
                </c:pt>
                <c:pt idx="23484">
                  <c:v>0</c:v>
                </c:pt>
                <c:pt idx="23485">
                  <c:v>0</c:v>
                </c:pt>
                <c:pt idx="23486">
                  <c:v>0</c:v>
                </c:pt>
                <c:pt idx="23487">
                  <c:v>0</c:v>
                </c:pt>
                <c:pt idx="23488">
                  <c:v>0</c:v>
                </c:pt>
                <c:pt idx="23489">
                  <c:v>0</c:v>
                </c:pt>
                <c:pt idx="23490">
                  <c:v>0</c:v>
                </c:pt>
                <c:pt idx="23491">
                  <c:v>0</c:v>
                </c:pt>
                <c:pt idx="23492">
                  <c:v>0</c:v>
                </c:pt>
                <c:pt idx="23493">
                  <c:v>0</c:v>
                </c:pt>
                <c:pt idx="23494">
                  <c:v>0</c:v>
                </c:pt>
                <c:pt idx="23495">
                  <c:v>0</c:v>
                </c:pt>
                <c:pt idx="23496">
                  <c:v>0</c:v>
                </c:pt>
                <c:pt idx="23497">
                  <c:v>0</c:v>
                </c:pt>
                <c:pt idx="23498">
                  <c:v>0</c:v>
                </c:pt>
                <c:pt idx="23499">
                  <c:v>0</c:v>
                </c:pt>
                <c:pt idx="23500">
                  <c:v>0</c:v>
                </c:pt>
                <c:pt idx="23501">
                  <c:v>0</c:v>
                </c:pt>
                <c:pt idx="23502">
                  <c:v>0</c:v>
                </c:pt>
                <c:pt idx="23503">
                  <c:v>0</c:v>
                </c:pt>
                <c:pt idx="23504">
                  <c:v>0</c:v>
                </c:pt>
                <c:pt idx="23505">
                  <c:v>0</c:v>
                </c:pt>
                <c:pt idx="23506">
                  <c:v>0</c:v>
                </c:pt>
                <c:pt idx="23507">
                  <c:v>0</c:v>
                </c:pt>
                <c:pt idx="23508">
                  <c:v>0</c:v>
                </c:pt>
                <c:pt idx="23509">
                  <c:v>0</c:v>
                </c:pt>
                <c:pt idx="23510">
                  <c:v>0</c:v>
                </c:pt>
                <c:pt idx="23511">
                  <c:v>0</c:v>
                </c:pt>
                <c:pt idx="23512">
                  <c:v>0</c:v>
                </c:pt>
                <c:pt idx="23513">
                  <c:v>0</c:v>
                </c:pt>
                <c:pt idx="23514">
                  <c:v>0</c:v>
                </c:pt>
                <c:pt idx="23515">
                  <c:v>0</c:v>
                </c:pt>
                <c:pt idx="23516">
                  <c:v>0</c:v>
                </c:pt>
                <c:pt idx="23517">
                  <c:v>0</c:v>
                </c:pt>
                <c:pt idx="23518">
                  <c:v>0</c:v>
                </c:pt>
                <c:pt idx="23519">
                  <c:v>0</c:v>
                </c:pt>
                <c:pt idx="23520">
                  <c:v>0</c:v>
                </c:pt>
                <c:pt idx="23521">
                  <c:v>0</c:v>
                </c:pt>
                <c:pt idx="23522">
                  <c:v>0</c:v>
                </c:pt>
                <c:pt idx="23523">
                  <c:v>0</c:v>
                </c:pt>
                <c:pt idx="23524">
                  <c:v>0</c:v>
                </c:pt>
                <c:pt idx="23525">
                  <c:v>0</c:v>
                </c:pt>
                <c:pt idx="23526">
                  <c:v>0</c:v>
                </c:pt>
                <c:pt idx="23527">
                  <c:v>0</c:v>
                </c:pt>
                <c:pt idx="23528">
                  <c:v>0</c:v>
                </c:pt>
                <c:pt idx="23529">
                  <c:v>0</c:v>
                </c:pt>
                <c:pt idx="23530">
                  <c:v>0</c:v>
                </c:pt>
                <c:pt idx="23531">
                  <c:v>0</c:v>
                </c:pt>
                <c:pt idx="23532">
                  <c:v>0</c:v>
                </c:pt>
                <c:pt idx="23533">
                  <c:v>0</c:v>
                </c:pt>
                <c:pt idx="23534">
                  <c:v>0</c:v>
                </c:pt>
                <c:pt idx="23535">
                  <c:v>0</c:v>
                </c:pt>
                <c:pt idx="23536">
                  <c:v>0</c:v>
                </c:pt>
                <c:pt idx="23537">
                  <c:v>0</c:v>
                </c:pt>
                <c:pt idx="23538">
                  <c:v>0</c:v>
                </c:pt>
                <c:pt idx="23539">
                  <c:v>0</c:v>
                </c:pt>
                <c:pt idx="23540">
                  <c:v>0</c:v>
                </c:pt>
                <c:pt idx="23541">
                  <c:v>0</c:v>
                </c:pt>
                <c:pt idx="23542">
                  <c:v>0</c:v>
                </c:pt>
                <c:pt idx="23543">
                  <c:v>0</c:v>
                </c:pt>
                <c:pt idx="23544">
                  <c:v>0</c:v>
                </c:pt>
                <c:pt idx="23545">
                  <c:v>0</c:v>
                </c:pt>
                <c:pt idx="23546">
                  <c:v>0</c:v>
                </c:pt>
                <c:pt idx="23547">
                  <c:v>0</c:v>
                </c:pt>
                <c:pt idx="23548">
                  <c:v>0</c:v>
                </c:pt>
                <c:pt idx="23549">
                  <c:v>0</c:v>
                </c:pt>
                <c:pt idx="23550">
                  <c:v>0</c:v>
                </c:pt>
                <c:pt idx="23551">
                  <c:v>0</c:v>
                </c:pt>
                <c:pt idx="23552">
                  <c:v>0</c:v>
                </c:pt>
                <c:pt idx="23553">
                  <c:v>0</c:v>
                </c:pt>
                <c:pt idx="23554">
                  <c:v>0</c:v>
                </c:pt>
                <c:pt idx="23555">
                  <c:v>0</c:v>
                </c:pt>
                <c:pt idx="23556">
                  <c:v>0</c:v>
                </c:pt>
                <c:pt idx="23557">
                  <c:v>0</c:v>
                </c:pt>
                <c:pt idx="23558">
                  <c:v>0</c:v>
                </c:pt>
                <c:pt idx="23559">
                  <c:v>0</c:v>
                </c:pt>
                <c:pt idx="23560">
                  <c:v>0</c:v>
                </c:pt>
                <c:pt idx="23561">
                  <c:v>0</c:v>
                </c:pt>
                <c:pt idx="23562">
                  <c:v>0</c:v>
                </c:pt>
                <c:pt idx="23563">
                  <c:v>0</c:v>
                </c:pt>
                <c:pt idx="23564">
                  <c:v>0</c:v>
                </c:pt>
                <c:pt idx="23565">
                  <c:v>0</c:v>
                </c:pt>
                <c:pt idx="23566">
                  <c:v>0</c:v>
                </c:pt>
                <c:pt idx="23567">
                  <c:v>0</c:v>
                </c:pt>
                <c:pt idx="23568">
                  <c:v>0</c:v>
                </c:pt>
                <c:pt idx="23569">
                  <c:v>0</c:v>
                </c:pt>
                <c:pt idx="23570">
                  <c:v>0</c:v>
                </c:pt>
                <c:pt idx="23571">
                  <c:v>0</c:v>
                </c:pt>
                <c:pt idx="23572">
                  <c:v>0</c:v>
                </c:pt>
                <c:pt idx="23573">
                  <c:v>0</c:v>
                </c:pt>
                <c:pt idx="23574">
                  <c:v>0</c:v>
                </c:pt>
                <c:pt idx="23575">
                  <c:v>0</c:v>
                </c:pt>
                <c:pt idx="23576">
                  <c:v>0</c:v>
                </c:pt>
                <c:pt idx="23577">
                  <c:v>0</c:v>
                </c:pt>
                <c:pt idx="23578">
                  <c:v>0</c:v>
                </c:pt>
                <c:pt idx="23579">
                  <c:v>0</c:v>
                </c:pt>
                <c:pt idx="23580">
                  <c:v>0</c:v>
                </c:pt>
                <c:pt idx="23581">
                  <c:v>0</c:v>
                </c:pt>
                <c:pt idx="23582">
                  <c:v>0</c:v>
                </c:pt>
                <c:pt idx="23583">
                  <c:v>0</c:v>
                </c:pt>
                <c:pt idx="23584">
                  <c:v>0</c:v>
                </c:pt>
                <c:pt idx="23585">
                  <c:v>0</c:v>
                </c:pt>
                <c:pt idx="23586">
                  <c:v>0</c:v>
                </c:pt>
                <c:pt idx="23587">
                  <c:v>0</c:v>
                </c:pt>
                <c:pt idx="23588">
                  <c:v>0</c:v>
                </c:pt>
                <c:pt idx="23589">
                  <c:v>0</c:v>
                </c:pt>
                <c:pt idx="23590">
                  <c:v>0</c:v>
                </c:pt>
                <c:pt idx="23591">
                  <c:v>0</c:v>
                </c:pt>
                <c:pt idx="23592">
                  <c:v>0</c:v>
                </c:pt>
                <c:pt idx="23593">
                  <c:v>0</c:v>
                </c:pt>
                <c:pt idx="23594">
                  <c:v>0</c:v>
                </c:pt>
                <c:pt idx="23595">
                  <c:v>0</c:v>
                </c:pt>
                <c:pt idx="23596">
                  <c:v>0</c:v>
                </c:pt>
                <c:pt idx="23597">
                  <c:v>0</c:v>
                </c:pt>
                <c:pt idx="23598">
                  <c:v>0</c:v>
                </c:pt>
                <c:pt idx="23599">
                  <c:v>0</c:v>
                </c:pt>
                <c:pt idx="23600">
                  <c:v>0</c:v>
                </c:pt>
                <c:pt idx="23601">
                  <c:v>0</c:v>
                </c:pt>
                <c:pt idx="23602">
                  <c:v>0</c:v>
                </c:pt>
                <c:pt idx="23603">
                  <c:v>0</c:v>
                </c:pt>
                <c:pt idx="23604">
                  <c:v>0</c:v>
                </c:pt>
                <c:pt idx="23605">
                  <c:v>0</c:v>
                </c:pt>
                <c:pt idx="23606">
                  <c:v>0</c:v>
                </c:pt>
                <c:pt idx="23607">
                  <c:v>0</c:v>
                </c:pt>
                <c:pt idx="23608">
                  <c:v>0</c:v>
                </c:pt>
                <c:pt idx="23609">
                  <c:v>0</c:v>
                </c:pt>
                <c:pt idx="23610">
                  <c:v>0</c:v>
                </c:pt>
                <c:pt idx="23611">
                  <c:v>0</c:v>
                </c:pt>
                <c:pt idx="23612">
                  <c:v>0</c:v>
                </c:pt>
                <c:pt idx="23613">
                  <c:v>0</c:v>
                </c:pt>
                <c:pt idx="23614">
                  <c:v>0</c:v>
                </c:pt>
                <c:pt idx="23615">
                  <c:v>0</c:v>
                </c:pt>
                <c:pt idx="23616">
                  <c:v>0</c:v>
                </c:pt>
                <c:pt idx="23617">
                  <c:v>0</c:v>
                </c:pt>
                <c:pt idx="23618">
                  <c:v>0</c:v>
                </c:pt>
                <c:pt idx="23619">
                  <c:v>0</c:v>
                </c:pt>
                <c:pt idx="23620">
                  <c:v>0</c:v>
                </c:pt>
                <c:pt idx="23621">
                  <c:v>0</c:v>
                </c:pt>
                <c:pt idx="23622">
                  <c:v>0</c:v>
                </c:pt>
                <c:pt idx="23623">
                  <c:v>0</c:v>
                </c:pt>
                <c:pt idx="23624">
                  <c:v>0</c:v>
                </c:pt>
                <c:pt idx="23625">
                  <c:v>0</c:v>
                </c:pt>
                <c:pt idx="23626">
                  <c:v>0</c:v>
                </c:pt>
                <c:pt idx="23627">
                  <c:v>0</c:v>
                </c:pt>
                <c:pt idx="23628">
                  <c:v>0</c:v>
                </c:pt>
                <c:pt idx="23629">
                  <c:v>0</c:v>
                </c:pt>
                <c:pt idx="23630">
                  <c:v>0</c:v>
                </c:pt>
                <c:pt idx="23631">
                  <c:v>0</c:v>
                </c:pt>
                <c:pt idx="23632">
                  <c:v>0</c:v>
                </c:pt>
                <c:pt idx="23633">
                  <c:v>0</c:v>
                </c:pt>
                <c:pt idx="23634">
                  <c:v>0</c:v>
                </c:pt>
                <c:pt idx="23635">
                  <c:v>0</c:v>
                </c:pt>
                <c:pt idx="23636">
                  <c:v>0</c:v>
                </c:pt>
                <c:pt idx="23637">
                  <c:v>0</c:v>
                </c:pt>
                <c:pt idx="23638">
                  <c:v>0</c:v>
                </c:pt>
                <c:pt idx="23639">
                  <c:v>0</c:v>
                </c:pt>
                <c:pt idx="23640">
                  <c:v>0</c:v>
                </c:pt>
                <c:pt idx="23641">
                  <c:v>0</c:v>
                </c:pt>
                <c:pt idx="23642">
                  <c:v>0</c:v>
                </c:pt>
                <c:pt idx="23643">
                  <c:v>0</c:v>
                </c:pt>
                <c:pt idx="23644">
                  <c:v>0</c:v>
                </c:pt>
                <c:pt idx="23645">
                  <c:v>0</c:v>
                </c:pt>
                <c:pt idx="23646">
                  <c:v>0</c:v>
                </c:pt>
                <c:pt idx="23647">
                  <c:v>0</c:v>
                </c:pt>
                <c:pt idx="23648">
                  <c:v>0</c:v>
                </c:pt>
                <c:pt idx="23649">
                  <c:v>0</c:v>
                </c:pt>
                <c:pt idx="23650">
                  <c:v>0</c:v>
                </c:pt>
                <c:pt idx="23651">
                  <c:v>0</c:v>
                </c:pt>
                <c:pt idx="23652">
                  <c:v>0</c:v>
                </c:pt>
                <c:pt idx="23653">
                  <c:v>0</c:v>
                </c:pt>
                <c:pt idx="23654">
                  <c:v>0</c:v>
                </c:pt>
                <c:pt idx="23655">
                  <c:v>0</c:v>
                </c:pt>
                <c:pt idx="23656">
                  <c:v>0</c:v>
                </c:pt>
                <c:pt idx="23657">
                  <c:v>0</c:v>
                </c:pt>
                <c:pt idx="23658">
                  <c:v>0</c:v>
                </c:pt>
                <c:pt idx="23659">
                  <c:v>0</c:v>
                </c:pt>
                <c:pt idx="23660">
                  <c:v>0</c:v>
                </c:pt>
                <c:pt idx="23661">
                  <c:v>0</c:v>
                </c:pt>
                <c:pt idx="23662">
                  <c:v>0</c:v>
                </c:pt>
                <c:pt idx="23663">
                  <c:v>0</c:v>
                </c:pt>
                <c:pt idx="23664">
                  <c:v>0</c:v>
                </c:pt>
                <c:pt idx="23665">
                  <c:v>0</c:v>
                </c:pt>
                <c:pt idx="23666">
                  <c:v>0</c:v>
                </c:pt>
                <c:pt idx="23667">
                  <c:v>0</c:v>
                </c:pt>
                <c:pt idx="23668">
                  <c:v>0</c:v>
                </c:pt>
                <c:pt idx="23669">
                  <c:v>0</c:v>
                </c:pt>
                <c:pt idx="23670">
                  <c:v>0</c:v>
                </c:pt>
                <c:pt idx="23671">
                  <c:v>0</c:v>
                </c:pt>
                <c:pt idx="23672">
                  <c:v>0</c:v>
                </c:pt>
                <c:pt idx="23673">
                  <c:v>0</c:v>
                </c:pt>
                <c:pt idx="23674">
                  <c:v>0</c:v>
                </c:pt>
                <c:pt idx="23675">
                  <c:v>0</c:v>
                </c:pt>
                <c:pt idx="23676">
                  <c:v>0</c:v>
                </c:pt>
                <c:pt idx="23677">
                  <c:v>0</c:v>
                </c:pt>
                <c:pt idx="23678">
                  <c:v>0</c:v>
                </c:pt>
                <c:pt idx="23679">
                  <c:v>0</c:v>
                </c:pt>
                <c:pt idx="23680">
                  <c:v>0</c:v>
                </c:pt>
                <c:pt idx="23681">
                  <c:v>0</c:v>
                </c:pt>
                <c:pt idx="23682">
                  <c:v>0</c:v>
                </c:pt>
                <c:pt idx="23683">
                  <c:v>0</c:v>
                </c:pt>
                <c:pt idx="23684">
                  <c:v>0</c:v>
                </c:pt>
                <c:pt idx="23685">
                  <c:v>0</c:v>
                </c:pt>
                <c:pt idx="23686">
                  <c:v>0</c:v>
                </c:pt>
                <c:pt idx="23687">
                  <c:v>0</c:v>
                </c:pt>
                <c:pt idx="23688">
                  <c:v>0</c:v>
                </c:pt>
                <c:pt idx="23689">
                  <c:v>0</c:v>
                </c:pt>
                <c:pt idx="23690">
                  <c:v>0</c:v>
                </c:pt>
                <c:pt idx="23691">
                  <c:v>0</c:v>
                </c:pt>
                <c:pt idx="23692">
                  <c:v>0</c:v>
                </c:pt>
                <c:pt idx="23693">
                  <c:v>0</c:v>
                </c:pt>
                <c:pt idx="23694">
                  <c:v>0</c:v>
                </c:pt>
                <c:pt idx="23695">
                  <c:v>0</c:v>
                </c:pt>
                <c:pt idx="23696">
                  <c:v>0</c:v>
                </c:pt>
                <c:pt idx="23697">
                  <c:v>0</c:v>
                </c:pt>
                <c:pt idx="23698">
                  <c:v>0</c:v>
                </c:pt>
                <c:pt idx="23699">
                  <c:v>0</c:v>
                </c:pt>
                <c:pt idx="23700">
                  <c:v>0</c:v>
                </c:pt>
                <c:pt idx="23701">
                  <c:v>0</c:v>
                </c:pt>
                <c:pt idx="23702">
                  <c:v>0</c:v>
                </c:pt>
                <c:pt idx="23703">
                  <c:v>0</c:v>
                </c:pt>
                <c:pt idx="23704">
                  <c:v>0</c:v>
                </c:pt>
                <c:pt idx="23705">
                  <c:v>0</c:v>
                </c:pt>
                <c:pt idx="23706">
                  <c:v>0</c:v>
                </c:pt>
                <c:pt idx="23707">
                  <c:v>0</c:v>
                </c:pt>
                <c:pt idx="23708">
                  <c:v>0</c:v>
                </c:pt>
                <c:pt idx="23709">
                  <c:v>0</c:v>
                </c:pt>
                <c:pt idx="23710">
                  <c:v>0</c:v>
                </c:pt>
                <c:pt idx="23711">
                  <c:v>0</c:v>
                </c:pt>
                <c:pt idx="23712">
                  <c:v>0</c:v>
                </c:pt>
                <c:pt idx="23713">
                  <c:v>0</c:v>
                </c:pt>
                <c:pt idx="23714">
                  <c:v>0</c:v>
                </c:pt>
                <c:pt idx="23715">
                  <c:v>0</c:v>
                </c:pt>
                <c:pt idx="23716">
                  <c:v>0</c:v>
                </c:pt>
                <c:pt idx="23717">
                  <c:v>0</c:v>
                </c:pt>
                <c:pt idx="23718">
                  <c:v>0</c:v>
                </c:pt>
                <c:pt idx="23719">
                  <c:v>0</c:v>
                </c:pt>
                <c:pt idx="23720">
                  <c:v>0</c:v>
                </c:pt>
                <c:pt idx="23721">
                  <c:v>0</c:v>
                </c:pt>
                <c:pt idx="23722">
                  <c:v>0</c:v>
                </c:pt>
                <c:pt idx="23723">
                  <c:v>0</c:v>
                </c:pt>
                <c:pt idx="23724">
                  <c:v>0</c:v>
                </c:pt>
                <c:pt idx="23725">
                  <c:v>0</c:v>
                </c:pt>
                <c:pt idx="23726">
                  <c:v>0</c:v>
                </c:pt>
                <c:pt idx="23727">
                  <c:v>0</c:v>
                </c:pt>
                <c:pt idx="23728">
                  <c:v>0</c:v>
                </c:pt>
                <c:pt idx="23729">
                  <c:v>0</c:v>
                </c:pt>
                <c:pt idx="23730">
                  <c:v>0</c:v>
                </c:pt>
                <c:pt idx="23731">
                  <c:v>0</c:v>
                </c:pt>
                <c:pt idx="23732">
                  <c:v>0</c:v>
                </c:pt>
                <c:pt idx="23733">
                  <c:v>0</c:v>
                </c:pt>
                <c:pt idx="23734">
                  <c:v>0</c:v>
                </c:pt>
                <c:pt idx="23735">
                  <c:v>0</c:v>
                </c:pt>
                <c:pt idx="23736">
                  <c:v>0</c:v>
                </c:pt>
                <c:pt idx="23737">
                  <c:v>0</c:v>
                </c:pt>
                <c:pt idx="23738">
                  <c:v>0</c:v>
                </c:pt>
                <c:pt idx="23739">
                  <c:v>0</c:v>
                </c:pt>
                <c:pt idx="23740">
                  <c:v>0</c:v>
                </c:pt>
                <c:pt idx="23741">
                  <c:v>0</c:v>
                </c:pt>
                <c:pt idx="23742">
                  <c:v>0</c:v>
                </c:pt>
                <c:pt idx="23743">
                  <c:v>0</c:v>
                </c:pt>
                <c:pt idx="23744">
                  <c:v>0</c:v>
                </c:pt>
                <c:pt idx="23745">
                  <c:v>0</c:v>
                </c:pt>
                <c:pt idx="23746">
                  <c:v>0</c:v>
                </c:pt>
                <c:pt idx="23747">
                  <c:v>0</c:v>
                </c:pt>
                <c:pt idx="23748">
                  <c:v>0</c:v>
                </c:pt>
                <c:pt idx="23749">
                  <c:v>0</c:v>
                </c:pt>
                <c:pt idx="23750">
                  <c:v>0</c:v>
                </c:pt>
                <c:pt idx="23751">
                  <c:v>0</c:v>
                </c:pt>
                <c:pt idx="23752">
                  <c:v>0</c:v>
                </c:pt>
                <c:pt idx="23753">
                  <c:v>0</c:v>
                </c:pt>
                <c:pt idx="23754">
                  <c:v>0</c:v>
                </c:pt>
                <c:pt idx="23755">
                  <c:v>0</c:v>
                </c:pt>
                <c:pt idx="23756">
                  <c:v>0</c:v>
                </c:pt>
                <c:pt idx="23757">
                  <c:v>0</c:v>
                </c:pt>
                <c:pt idx="23758">
                  <c:v>0</c:v>
                </c:pt>
                <c:pt idx="23759">
                  <c:v>0</c:v>
                </c:pt>
                <c:pt idx="23760">
                  <c:v>0</c:v>
                </c:pt>
                <c:pt idx="23761">
                  <c:v>0</c:v>
                </c:pt>
                <c:pt idx="23762">
                  <c:v>0</c:v>
                </c:pt>
                <c:pt idx="23763">
                  <c:v>0</c:v>
                </c:pt>
                <c:pt idx="23764">
                  <c:v>0</c:v>
                </c:pt>
                <c:pt idx="23765">
                  <c:v>0</c:v>
                </c:pt>
                <c:pt idx="23766">
                  <c:v>0</c:v>
                </c:pt>
                <c:pt idx="23767">
                  <c:v>0</c:v>
                </c:pt>
                <c:pt idx="23768">
                  <c:v>0</c:v>
                </c:pt>
                <c:pt idx="23769">
                  <c:v>0</c:v>
                </c:pt>
                <c:pt idx="23770">
                  <c:v>0</c:v>
                </c:pt>
                <c:pt idx="23771">
                  <c:v>0</c:v>
                </c:pt>
                <c:pt idx="23772">
                  <c:v>0</c:v>
                </c:pt>
                <c:pt idx="23773">
                  <c:v>0</c:v>
                </c:pt>
                <c:pt idx="23774">
                  <c:v>0</c:v>
                </c:pt>
                <c:pt idx="23775">
                  <c:v>0</c:v>
                </c:pt>
                <c:pt idx="23776">
                  <c:v>0</c:v>
                </c:pt>
                <c:pt idx="23777">
                  <c:v>0</c:v>
                </c:pt>
                <c:pt idx="23778">
                  <c:v>0</c:v>
                </c:pt>
                <c:pt idx="23779">
                  <c:v>0</c:v>
                </c:pt>
                <c:pt idx="23780">
                  <c:v>0</c:v>
                </c:pt>
                <c:pt idx="23781">
                  <c:v>0</c:v>
                </c:pt>
                <c:pt idx="23782">
                  <c:v>0</c:v>
                </c:pt>
                <c:pt idx="23783">
                  <c:v>0</c:v>
                </c:pt>
                <c:pt idx="23784">
                  <c:v>0</c:v>
                </c:pt>
                <c:pt idx="23785">
                  <c:v>0</c:v>
                </c:pt>
                <c:pt idx="23786">
                  <c:v>0</c:v>
                </c:pt>
                <c:pt idx="23787">
                  <c:v>0</c:v>
                </c:pt>
                <c:pt idx="23788">
                  <c:v>0</c:v>
                </c:pt>
                <c:pt idx="23789">
                  <c:v>0</c:v>
                </c:pt>
                <c:pt idx="23790">
                  <c:v>0</c:v>
                </c:pt>
                <c:pt idx="23791">
                  <c:v>0</c:v>
                </c:pt>
                <c:pt idx="23792">
                  <c:v>0</c:v>
                </c:pt>
                <c:pt idx="23793">
                  <c:v>0</c:v>
                </c:pt>
                <c:pt idx="23794">
                  <c:v>0</c:v>
                </c:pt>
                <c:pt idx="23795">
                  <c:v>0</c:v>
                </c:pt>
                <c:pt idx="23796">
                  <c:v>0</c:v>
                </c:pt>
                <c:pt idx="23797">
                  <c:v>0</c:v>
                </c:pt>
                <c:pt idx="23798">
                  <c:v>0</c:v>
                </c:pt>
                <c:pt idx="23799">
                  <c:v>0</c:v>
                </c:pt>
                <c:pt idx="23800">
                  <c:v>0</c:v>
                </c:pt>
                <c:pt idx="23801">
                  <c:v>0</c:v>
                </c:pt>
                <c:pt idx="23802">
                  <c:v>0</c:v>
                </c:pt>
                <c:pt idx="23803">
                  <c:v>0</c:v>
                </c:pt>
                <c:pt idx="23804">
                  <c:v>0</c:v>
                </c:pt>
                <c:pt idx="23805">
                  <c:v>0</c:v>
                </c:pt>
                <c:pt idx="23806">
                  <c:v>0</c:v>
                </c:pt>
                <c:pt idx="23807">
                  <c:v>0</c:v>
                </c:pt>
                <c:pt idx="23808">
                  <c:v>0</c:v>
                </c:pt>
                <c:pt idx="23809">
                  <c:v>0</c:v>
                </c:pt>
                <c:pt idx="23810">
                  <c:v>0</c:v>
                </c:pt>
                <c:pt idx="23811">
                  <c:v>0</c:v>
                </c:pt>
                <c:pt idx="23812">
                  <c:v>0</c:v>
                </c:pt>
                <c:pt idx="23813">
                  <c:v>0</c:v>
                </c:pt>
                <c:pt idx="23814">
                  <c:v>0</c:v>
                </c:pt>
                <c:pt idx="23815">
                  <c:v>0</c:v>
                </c:pt>
                <c:pt idx="23816">
                  <c:v>0</c:v>
                </c:pt>
                <c:pt idx="23817">
                  <c:v>0</c:v>
                </c:pt>
                <c:pt idx="23818">
                  <c:v>0</c:v>
                </c:pt>
                <c:pt idx="23819">
                  <c:v>0</c:v>
                </c:pt>
                <c:pt idx="23820">
                  <c:v>0</c:v>
                </c:pt>
                <c:pt idx="23821">
                  <c:v>0</c:v>
                </c:pt>
                <c:pt idx="23822">
                  <c:v>0</c:v>
                </c:pt>
                <c:pt idx="23823">
                  <c:v>0</c:v>
                </c:pt>
                <c:pt idx="23824">
                  <c:v>0</c:v>
                </c:pt>
                <c:pt idx="23825">
                  <c:v>0</c:v>
                </c:pt>
                <c:pt idx="23826">
                  <c:v>0</c:v>
                </c:pt>
                <c:pt idx="23827">
                  <c:v>0</c:v>
                </c:pt>
                <c:pt idx="23828">
                  <c:v>0</c:v>
                </c:pt>
                <c:pt idx="23829">
                  <c:v>0</c:v>
                </c:pt>
                <c:pt idx="23830">
                  <c:v>0</c:v>
                </c:pt>
                <c:pt idx="23831">
                  <c:v>0</c:v>
                </c:pt>
                <c:pt idx="23832">
                  <c:v>0</c:v>
                </c:pt>
                <c:pt idx="23833">
                  <c:v>0</c:v>
                </c:pt>
                <c:pt idx="23834">
                  <c:v>0</c:v>
                </c:pt>
                <c:pt idx="23835">
                  <c:v>0</c:v>
                </c:pt>
                <c:pt idx="23836">
                  <c:v>0</c:v>
                </c:pt>
                <c:pt idx="23837">
                  <c:v>0</c:v>
                </c:pt>
                <c:pt idx="23838">
                  <c:v>0</c:v>
                </c:pt>
                <c:pt idx="23839">
                  <c:v>0</c:v>
                </c:pt>
                <c:pt idx="23840">
                  <c:v>0</c:v>
                </c:pt>
                <c:pt idx="23841">
                  <c:v>0</c:v>
                </c:pt>
                <c:pt idx="23842">
                  <c:v>0</c:v>
                </c:pt>
                <c:pt idx="23843">
                  <c:v>0</c:v>
                </c:pt>
                <c:pt idx="23844">
                  <c:v>0</c:v>
                </c:pt>
                <c:pt idx="23845">
                  <c:v>0</c:v>
                </c:pt>
                <c:pt idx="23846">
                  <c:v>0</c:v>
                </c:pt>
                <c:pt idx="23847">
                  <c:v>0</c:v>
                </c:pt>
                <c:pt idx="23848">
                  <c:v>0</c:v>
                </c:pt>
                <c:pt idx="23849">
                  <c:v>0</c:v>
                </c:pt>
                <c:pt idx="23850">
                  <c:v>0</c:v>
                </c:pt>
                <c:pt idx="23851">
                  <c:v>0</c:v>
                </c:pt>
                <c:pt idx="23852">
                  <c:v>0</c:v>
                </c:pt>
                <c:pt idx="23853">
                  <c:v>0</c:v>
                </c:pt>
                <c:pt idx="23854">
                  <c:v>0</c:v>
                </c:pt>
                <c:pt idx="23855">
                  <c:v>0</c:v>
                </c:pt>
                <c:pt idx="23856">
                  <c:v>0</c:v>
                </c:pt>
                <c:pt idx="23857">
                  <c:v>0</c:v>
                </c:pt>
                <c:pt idx="23858">
                  <c:v>0</c:v>
                </c:pt>
                <c:pt idx="23859">
                  <c:v>0</c:v>
                </c:pt>
                <c:pt idx="23860">
                  <c:v>0</c:v>
                </c:pt>
                <c:pt idx="23861">
                  <c:v>0</c:v>
                </c:pt>
                <c:pt idx="23862">
                  <c:v>0</c:v>
                </c:pt>
                <c:pt idx="23863">
                  <c:v>0</c:v>
                </c:pt>
                <c:pt idx="23864">
                  <c:v>0</c:v>
                </c:pt>
                <c:pt idx="23865">
                  <c:v>0</c:v>
                </c:pt>
                <c:pt idx="23866">
                  <c:v>0</c:v>
                </c:pt>
                <c:pt idx="23867">
                  <c:v>0</c:v>
                </c:pt>
                <c:pt idx="23868">
                  <c:v>0</c:v>
                </c:pt>
                <c:pt idx="23869">
                  <c:v>0</c:v>
                </c:pt>
                <c:pt idx="23870">
                  <c:v>0</c:v>
                </c:pt>
                <c:pt idx="23871">
                  <c:v>0</c:v>
                </c:pt>
                <c:pt idx="23872">
                  <c:v>0</c:v>
                </c:pt>
                <c:pt idx="23873">
                  <c:v>0</c:v>
                </c:pt>
                <c:pt idx="23874">
                  <c:v>0</c:v>
                </c:pt>
                <c:pt idx="23875">
                  <c:v>0</c:v>
                </c:pt>
                <c:pt idx="23876">
                  <c:v>0</c:v>
                </c:pt>
                <c:pt idx="23877">
                  <c:v>0</c:v>
                </c:pt>
                <c:pt idx="23878">
                  <c:v>0</c:v>
                </c:pt>
                <c:pt idx="23879">
                  <c:v>0</c:v>
                </c:pt>
                <c:pt idx="23880">
                  <c:v>0</c:v>
                </c:pt>
                <c:pt idx="23881">
                  <c:v>0</c:v>
                </c:pt>
                <c:pt idx="23882">
                  <c:v>0</c:v>
                </c:pt>
                <c:pt idx="23883">
                  <c:v>0</c:v>
                </c:pt>
                <c:pt idx="23884">
                  <c:v>0</c:v>
                </c:pt>
                <c:pt idx="23885">
                  <c:v>0</c:v>
                </c:pt>
                <c:pt idx="23886">
                  <c:v>0</c:v>
                </c:pt>
                <c:pt idx="23887">
                  <c:v>0</c:v>
                </c:pt>
                <c:pt idx="23888">
                  <c:v>0</c:v>
                </c:pt>
                <c:pt idx="23889">
                  <c:v>0</c:v>
                </c:pt>
                <c:pt idx="23890">
                  <c:v>0</c:v>
                </c:pt>
                <c:pt idx="23891">
                  <c:v>0</c:v>
                </c:pt>
                <c:pt idx="23892">
                  <c:v>0</c:v>
                </c:pt>
                <c:pt idx="23893">
                  <c:v>0</c:v>
                </c:pt>
                <c:pt idx="23894">
                  <c:v>0</c:v>
                </c:pt>
                <c:pt idx="23895">
                  <c:v>0</c:v>
                </c:pt>
                <c:pt idx="23896">
                  <c:v>0</c:v>
                </c:pt>
                <c:pt idx="23897">
                  <c:v>0</c:v>
                </c:pt>
                <c:pt idx="23898">
                  <c:v>0</c:v>
                </c:pt>
                <c:pt idx="23899">
                  <c:v>0</c:v>
                </c:pt>
                <c:pt idx="23900">
                  <c:v>0</c:v>
                </c:pt>
                <c:pt idx="23901">
                  <c:v>0</c:v>
                </c:pt>
                <c:pt idx="23902">
                  <c:v>0</c:v>
                </c:pt>
                <c:pt idx="23903">
                  <c:v>0</c:v>
                </c:pt>
                <c:pt idx="23904">
                  <c:v>0</c:v>
                </c:pt>
                <c:pt idx="23905">
                  <c:v>0</c:v>
                </c:pt>
                <c:pt idx="23906">
                  <c:v>0</c:v>
                </c:pt>
                <c:pt idx="23907">
                  <c:v>0</c:v>
                </c:pt>
                <c:pt idx="23908">
                  <c:v>0</c:v>
                </c:pt>
                <c:pt idx="23909">
                  <c:v>0</c:v>
                </c:pt>
                <c:pt idx="23910">
                  <c:v>0</c:v>
                </c:pt>
                <c:pt idx="23911">
                  <c:v>0</c:v>
                </c:pt>
                <c:pt idx="23912">
                  <c:v>0</c:v>
                </c:pt>
                <c:pt idx="23913">
                  <c:v>0</c:v>
                </c:pt>
                <c:pt idx="23914">
                  <c:v>0</c:v>
                </c:pt>
                <c:pt idx="23915">
                  <c:v>0</c:v>
                </c:pt>
                <c:pt idx="23916">
                  <c:v>0</c:v>
                </c:pt>
                <c:pt idx="23917">
                  <c:v>0</c:v>
                </c:pt>
                <c:pt idx="23918">
                  <c:v>0</c:v>
                </c:pt>
                <c:pt idx="23919">
                  <c:v>0</c:v>
                </c:pt>
                <c:pt idx="23920">
                  <c:v>0</c:v>
                </c:pt>
                <c:pt idx="23921">
                  <c:v>0</c:v>
                </c:pt>
                <c:pt idx="23922">
                  <c:v>0</c:v>
                </c:pt>
                <c:pt idx="23923">
                  <c:v>0</c:v>
                </c:pt>
                <c:pt idx="23924">
                  <c:v>0</c:v>
                </c:pt>
                <c:pt idx="23925">
                  <c:v>0</c:v>
                </c:pt>
                <c:pt idx="23926">
                  <c:v>0</c:v>
                </c:pt>
                <c:pt idx="23927">
                  <c:v>0</c:v>
                </c:pt>
                <c:pt idx="23928">
                  <c:v>0</c:v>
                </c:pt>
                <c:pt idx="23929">
                  <c:v>0</c:v>
                </c:pt>
                <c:pt idx="23930">
                  <c:v>0</c:v>
                </c:pt>
                <c:pt idx="23931">
                  <c:v>0</c:v>
                </c:pt>
                <c:pt idx="23932">
                  <c:v>0</c:v>
                </c:pt>
                <c:pt idx="23933">
                  <c:v>0</c:v>
                </c:pt>
                <c:pt idx="23934">
                  <c:v>0</c:v>
                </c:pt>
                <c:pt idx="23935">
                  <c:v>0</c:v>
                </c:pt>
                <c:pt idx="23936">
                  <c:v>0</c:v>
                </c:pt>
                <c:pt idx="23937">
                  <c:v>0</c:v>
                </c:pt>
                <c:pt idx="23938">
                  <c:v>0</c:v>
                </c:pt>
                <c:pt idx="23939">
                  <c:v>0</c:v>
                </c:pt>
                <c:pt idx="23940">
                  <c:v>0</c:v>
                </c:pt>
                <c:pt idx="23941">
                  <c:v>0</c:v>
                </c:pt>
                <c:pt idx="23942">
                  <c:v>0</c:v>
                </c:pt>
                <c:pt idx="23943">
                  <c:v>0</c:v>
                </c:pt>
                <c:pt idx="23944">
                  <c:v>0</c:v>
                </c:pt>
                <c:pt idx="23945">
                  <c:v>0</c:v>
                </c:pt>
                <c:pt idx="23946">
                  <c:v>0</c:v>
                </c:pt>
                <c:pt idx="23947">
                  <c:v>0</c:v>
                </c:pt>
                <c:pt idx="23948">
                  <c:v>0</c:v>
                </c:pt>
                <c:pt idx="23949">
                  <c:v>0</c:v>
                </c:pt>
                <c:pt idx="23950">
                  <c:v>0</c:v>
                </c:pt>
                <c:pt idx="23951">
                  <c:v>0</c:v>
                </c:pt>
                <c:pt idx="23952">
                  <c:v>0</c:v>
                </c:pt>
                <c:pt idx="23953">
                  <c:v>0</c:v>
                </c:pt>
                <c:pt idx="23954">
                  <c:v>0</c:v>
                </c:pt>
                <c:pt idx="23955">
                  <c:v>0</c:v>
                </c:pt>
                <c:pt idx="23956">
                  <c:v>0</c:v>
                </c:pt>
                <c:pt idx="23957">
                  <c:v>0</c:v>
                </c:pt>
                <c:pt idx="23958">
                  <c:v>0</c:v>
                </c:pt>
                <c:pt idx="23959">
                  <c:v>0</c:v>
                </c:pt>
                <c:pt idx="23960">
                  <c:v>0</c:v>
                </c:pt>
                <c:pt idx="23961">
                  <c:v>0</c:v>
                </c:pt>
                <c:pt idx="23962">
                  <c:v>0</c:v>
                </c:pt>
                <c:pt idx="23963">
                  <c:v>0</c:v>
                </c:pt>
                <c:pt idx="23964">
                  <c:v>0</c:v>
                </c:pt>
                <c:pt idx="23965">
                  <c:v>0</c:v>
                </c:pt>
                <c:pt idx="23966">
                  <c:v>0</c:v>
                </c:pt>
                <c:pt idx="23967">
                  <c:v>0</c:v>
                </c:pt>
                <c:pt idx="23968">
                  <c:v>0</c:v>
                </c:pt>
                <c:pt idx="23969">
                  <c:v>0</c:v>
                </c:pt>
                <c:pt idx="23970">
                  <c:v>0</c:v>
                </c:pt>
                <c:pt idx="23971">
                  <c:v>0</c:v>
                </c:pt>
                <c:pt idx="23972">
                  <c:v>0</c:v>
                </c:pt>
                <c:pt idx="23973">
                  <c:v>0</c:v>
                </c:pt>
                <c:pt idx="23974">
                  <c:v>0</c:v>
                </c:pt>
                <c:pt idx="23975">
                  <c:v>0</c:v>
                </c:pt>
                <c:pt idx="23976">
                  <c:v>0</c:v>
                </c:pt>
                <c:pt idx="23977">
                  <c:v>0</c:v>
                </c:pt>
                <c:pt idx="23978">
                  <c:v>0</c:v>
                </c:pt>
                <c:pt idx="23979">
                  <c:v>0</c:v>
                </c:pt>
                <c:pt idx="23980">
                  <c:v>0</c:v>
                </c:pt>
                <c:pt idx="23981">
                  <c:v>0</c:v>
                </c:pt>
                <c:pt idx="23982">
                  <c:v>0</c:v>
                </c:pt>
                <c:pt idx="23983">
                  <c:v>0</c:v>
                </c:pt>
                <c:pt idx="23984">
                  <c:v>0</c:v>
                </c:pt>
                <c:pt idx="23985">
                  <c:v>0</c:v>
                </c:pt>
                <c:pt idx="23986">
                  <c:v>0</c:v>
                </c:pt>
                <c:pt idx="23987">
                  <c:v>0</c:v>
                </c:pt>
                <c:pt idx="23988">
                  <c:v>0</c:v>
                </c:pt>
                <c:pt idx="23989">
                  <c:v>0</c:v>
                </c:pt>
                <c:pt idx="23990">
                  <c:v>0</c:v>
                </c:pt>
                <c:pt idx="23991">
                  <c:v>0</c:v>
                </c:pt>
                <c:pt idx="23992">
                  <c:v>0</c:v>
                </c:pt>
                <c:pt idx="23993">
                  <c:v>0</c:v>
                </c:pt>
                <c:pt idx="23994">
                  <c:v>0</c:v>
                </c:pt>
                <c:pt idx="23995">
                  <c:v>0</c:v>
                </c:pt>
                <c:pt idx="23996">
                  <c:v>0</c:v>
                </c:pt>
                <c:pt idx="23997">
                  <c:v>0</c:v>
                </c:pt>
                <c:pt idx="23998">
                  <c:v>0</c:v>
                </c:pt>
                <c:pt idx="23999">
                  <c:v>0</c:v>
                </c:pt>
                <c:pt idx="24000">
                  <c:v>0</c:v>
                </c:pt>
                <c:pt idx="24001">
                  <c:v>0</c:v>
                </c:pt>
                <c:pt idx="24002">
                  <c:v>0</c:v>
                </c:pt>
                <c:pt idx="24003">
                  <c:v>0</c:v>
                </c:pt>
                <c:pt idx="24004">
                  <c:v>0</c:v>
                </c:pt>
                <c:pt idx="24005">
                  <c:v>0</c:v>
                </c:pt>
                <c:pt idx="24006">
                  <c:v>0</c:v>
                </c:pt>
                <c:pt idx="24007">
                  <c:v>0</c:v>
                </c:pt>
                <c:pt idx="24008">
                  <c:v>0</c:v>
                </c:pt>
                <c:pt idx="24009">
                  <c:v>0</c:v>
                </c:pt>
                <c:pt idx="24010">
                  <c:v>0</c:v>
                </c:pt>
                <c:pt idx="24011">
                  <c:v>0</c:v>
                </c:pt>
                <c:pt idx="24012">
                  <c:v>0</c:v>
                </c:pt>
                <c:pt idx="24013">
                  <c:v>0</c:v>
                </c:pt>
                <c:pt idx="24014">
                  <c:v>0</c:v>
                </c:pt>
                <c:pt idx="24015">
                  <c:v>0</c:v>
                </c:pt>
                <c:pt idx="24016">
                  <c:v>0</c:v>
                </c:pt>
                <c:pt idx="24017">
                  <c:v>0</c:v>
                </c:pt>
                <c:pt idx="24018">
                  <c:v>0</c:v>
                </c:pt>
                <c:pt idx="24019">
                  <c:v>0</c:v>
                </c:pt>
                <c:pt idx="24020">
                  <c:v>0</c:v>
                </c:pt>
                <c:pt idx="24021">
                  <c:v>0</c:v>
                </c:pt>
                <c:pt idx="24022">
                  <c:v>0</c:v>
                </c:pt>
                <c:pt idx="24023">
                  <c:v>0</c:v>
                </c:pt>
                <c:pt idx="24024">
                  <c:v>0</c:v>
                </c:pt>
                <c:pt idx="24025">
                  <c:v>0</c:v>
                </c:pt>
                <c:pt idx="24026">
                  <c:v>0</c:v>
                </c:pt>
                <c:pt idx="24027">
                  <c:v>0</c:v>
                </c:pt>
                <c:pt idx="24028">
                  <c:v>0</c:v>
                </c:pt>
                <c:pt idx="24029">
                  <c:v>0</c:v>
                </c:pt>
                <c:pt idx="24030">
                  <c:v>0</c:v>
                </c:pt>
                <c:pt idx="24031">
                  <c:v>0</c:v>
                </c:pt>
                <c:pt idx="24032">
                  <c:v>0</c:v>
                </c:pt>
                <c:pt idx="24033">
                  <c:v>0</c:v>
                </c:pt>
                <c:pt idx="24034">
                  <c:v>0</c:v>
                </c:pt>
                <c:pt idx="24035">
                  <c:v>0</c:v>
                </c:pt>
                <c:pt idx="24036">
                  <c:v>0</c:v>
                </c:pt>
                <c:pt idx="24037">
                  <c:v>0</c:v>
                </c:pt>
                <c:pt idx="24038">
                  <c:v>0</c:v>
                </c:pt>
                <c:pt idx="24039">
                  <c:v>0</c:v>
                </c:pt>
                <c:pt idx="24040">
                  <c:v>0</c:v>
                </c:pt>
                <c:pt idx="24041">
                  <c:v>0</c:v>
                </c:pt>
                <c:pt idx="24042">
                  <c:v>0</c:v>
                </c:pt>
                <c:pt idx="24043">
                  <c:v>0</c:v>
                </c:pt>
                <c:pt idx="24044">
                  <c:v>0</c:v>
                </c:pt>
                <c:pt idx="24045">
                  <c:v>0</c:v>
                </c:pt>
                <c:pt idx="24046">
                  <c:v>0</c:v>
                </c:pt>
                <c:pt idx="24047">
                  <c:v>0</c:v>
                </c:pt>
                <c:pt idx="24048">
                  <c:v>0</c:v>
                </c:pt>
                <c:pt idx="24049">
                  <c:v>0</c:v>
                </c:pt>
                <c:pt idx="24050">
                  <c:v>0</c:v>
                </c:pt>
                <c:pt idx="24051">
                  <c:v>0</c:v>
                </c:pt>
                <c:pt idx="24052">
                  <c:v>0</c:v>
                </c:pt>
                <c:pt idx="24053">
                  <c:v>0</c:v>
                </c:pt>
                <c:pt idx="24054">
                  <c:v>0</c:v>
                </c:pt>
                <c:pt idx="24055">
                  <c:v>0</c:v>
                </c:pt>
                <c:pt idx="24056">
                  <c:v>0</c:v>
                </c:pt>
                <c:pt idx="24057">
                  <c:v>0</c:v>
                </c:pt>
                <c:pt idx="24058">
                  <c:v>0</c:v>
                </c:pt>
                <c:pt idx="24059">
                  <c:v>0</c:v>
                </c:pt>
                <c:pt idx="24060">
                  <c:v>0</c:v>
                </c:pt>
                <c:pt idx="24061">
                  <c:v>0</c:v>
                </c:pt>
                <c:pt idx="24062">
                  <c:v>0</c:v>
                </c:pt>
                <c:pt idx="24063">
                  <c:v>0</c:v>
                </c:pt>
                <c:pt idx="24064">
                  <c:v>0</c:v>
                </c:pt>
                <c:pt idx="24065">
                  <c:v>0</c:v>
                </c:pt>
                <c:pt idx="24066">
                  <c:v>0</c:v>
                </c:pt>
                <c:pt idx="24067">
                  <c:v>0</c:v>
                </c:pt>
                <c:pt idx="24068">
                  <c:v>0</c:v>
                </c:pt>
                <c:pt idx="24069">
                  <c:v>0</c:v>
                </c:pt>
                <c:pt idx="24070">
                  <c:v>0</c:v>
                </c:pt>
                <c:pt idx="24071">
                  <c:v>0</c:v>
                </c:pt>
                <c:pt idx="24072">
                  <c:v>0</c:v>
                </c:pt>
                <c:pt idx="24073">
                  <c:v>0</c:v>
                </c:pt>
                <c:pt idx="24074">
                  <c:v>0</c:v>
                </c:pt>
                <c:pt idx="24075">
                  <c:v>0</c:v>
                </c:pt>
                <c:pt idx="24076">
                  <c:v>0</c:v>
                </c:pt>
                <c:pt idx="24077">
                  <c:v>0</c:v>
                </c:pt>
                <c:pt idx="24078">
                  <c:v>0</c:v>
                </c:pt>
                <c:pt idx="24079">
                  <c:v>0</c:v>
                </c:pt>
                <c:pt idx="24080">
                  <c:v>0</c:v>
                </c:pt>
                <c:pt idx="24081">
                  <c:v>0</c:v>
                </c:pt>
                <c:pt idx="24082">
                  <c:v>0</c:v>
                </c:pt>
                <c:pt idx="24083">
                  <c:v>0</c:v>
                </c:pt>
                <c:pt idx="24084">
                  <c:v>0</c:v>
                </c:pt>
                <c:pt idx="24085">
                  <c:v>0</c:v>
                </c:pt>
                <c:pt idx="24086">
                  <c:v>0</c:v>
                </c:pt>
                <c:pt idx="24087">
                  <c:v>0</c:v>
                </c:pt>
                <c:pt idx="24088">
                  <c:v>0</c:v>
                </c:pt>
                <c:pt idx="24089">
                  <c:v>0</c:v>
                </c:pt>
                <c:pt idx="24090">
                  <c:v>0</c:v>
                </c:pt>
                <c:pt idx="24091">
                  <c:v>0</c:v>
                </c:pt>
                <c:pt idx="24092">
                  <c:v>0</c:v>
                </c:pt>
                <c:pt idx="24093">
                  <c:v>0</c:v>
                </c:pt>
                <c:pt idx="24094">
                  <c:v>0</c:v>
                </c:pt>
                <c:pt idx="24095">
                  <c:v>0</c:v>
                </c:pt>
                <c:pt idx="24096">
                  <c:v>0</c:v>
                </c:pt>
                <c:pt idx="24097">
                  <c:v>0</c:v>
                </c:pt>
                <c:pt idx="24098">
                  <c:v>0</c:v>
                </c:pt>
                <c:pt idx="24099">
                  <c:v>0</c:v>
                </c:pt>
                <c:pt idx="24100">
                  <c:v>0</c:v>
                </c:pt>
                <c:pt idx="24101">
                  <c:v>0</c:v>
                </c:pt>
                <c:pt idx="24102">
                  <c:v>0</c:v>
                </c:pt>
                <c:pt idx="24103">
                  <c:v>0</c:v>
                </c:pt>
                <c:pt idx="24104">
                  <c:v>0</c:v>
                </c:pt>
                <c:pt idx="24105">
                  <c:v>0</c:v>
                </c:pt>
                <c:pt idx="24106">
                  <c:v>0</c:v>
                </c:pt>
                <c:pt idx="24107">
                  <c:v>0</c:v>
                </c:pt>
                <c:pt idx="24108">
                  <c:v>0</c:v>
                </c:pt>
                <c:pt idx="24109">
                  <c:v>0</c:v>
                </c:pt>
                <c:pt idx="24110">
                  <c:v>0</c:v>
                </c:pt>
                <c:pt idx="24111">
                  <c:v>0</c:v>
                </c:pt>
                <c:pt idx="24112">
                  <c:v>0</c:v>
                </c:pt>
                <c:pt idx="24113">
                  <c:v>0</c:v>
                </c:pt>
                <c:pt idx="24114">
                  <c:v>0</c:v>
                </c:pt>
                <c:pt idx="24115">
                  <c:v>0</c:v>
                </c:pt>
                <c:pt idx="24116">
                  <c:v>0</c:v>
                </c:pt>
                <c:pt idx="24117">
                  <c:v>0</c:v>
                </c:pt>
                <c:pt idx="24118">
                  <c:v>0</c:v>
                </c:pt>
                <c:pt idx="24119">
                  <c:v>0</c:v>
                </c:pt>
                <c:pt idx="24120">
                  <c:v>0</c:v>
                </c:pt>
                <c:pt idx="24121">
                  <c:v>0</c:v>
                </c:pt>
                <c:pt idx="24122">
                  <c:v>0</c:v>
                </c:pt>
                <c:pt idx="24123">
                  <c:v>0</c:v>
                </c:pt>
                <c:pt idx="24124">
                  <c:v>0</c:v>
                </c:pt>
                <c:pt idx="24125">
                  <c:v>0</c:v>
                </c:pt>
                <c:pt idx="24126">
                  <c:v>0</c:v>
                </c:pt>
                <c:pt idx="24127">
                  <c:v>0</c:v>
                </c:pt>
                <c:pt idx="24128">
                  <c:v>0</c:v>
                </c:pt>
                <c:pt idx="24129">
                  <c:v>0</c:v>
                </c:pt>
                <c:pt idx="24130">
                  <c:v>0</c:v>
                </c:pt>
                <c:pt idx="24131">
                  <c:v>0</c:v>
                </c:pt>
                <c:pt idx="24132">
                  <c:v>0</c:v>
                </c:pt>
                <c:pt idx="24133">
                  <c:v>0</c:v>
                </c:pt>
                <c:pt idx="24134">
                  <c:v>0</c:v>
                </c:pt>
                <c:pt idx="24135">
                  <c:v>0</c:v>
                </c:pt>
                <c:pt idx="24136">
                  <c:v>0</c:v>
                </c:pt>
                <c:pt idx="24137">
                  <c:v>0</c:v>
                </c:pt>
                <c:pt idx="24138">
                  <c:v>0</c:v>
                </c:pt>
                <c:pt idx="24139">
                  <c:v>0</c:v>
                </c:pt>
                <c:pt idx="24140">
                  <c:v>0</c:v>
                </c:pt>
                <c:pt idx="24141">
                  <c:v>0</c:v>
                </c:pt>
                <c:pt idx="24142">
                  <c:v>0</c:v>
                </c:pt>
                <c:pt idx="24143">
                  <c:v>0</c:v>
                </c:pt>
                <c:pt idx="24144">
                  <c:v>0</c:v>
                </c:pt>
                <c:pt idx="24145">
                  <c:v>0</c:v>
                </c:pt>
                <c:pt idx="24146">
                  <c:v>0</c:v>
                </c:pt>
                <c:pt idx="24147">
                  <c:v>0</c:v>
                </c:pt>
                <c:pt idx="24148">
                  <c:v>0</c:v>
                </c:pt>
                <c:pt idx="24149">
                  <c:v>0</c:v>
                </c:pt>
                <c:pt idx="24150">
                  <c:v>0</c:v>
                </c:pt>
                <c:pt idx="24151">
                  <c:v>0</c:v>
                </c:pt>
                <c:pt idx="24152">
                  <c:v>0</c:v>
                </c:pt>
                <c:pt idx="24153">
                  <c:v>0</c:v>
                </c:pt>
                <c:pt idx="24154">
                  <c:v>0</c:v>
                </c:pt>
                <c:pt idx="24155">
                  <c:v>0</c:v>
                </c:pt>
                <c:pt idx="24156">
                  <c:v>0</c:v>
                </c:pt>
                <c:pt idx="24157">
                  <c:v>0</c:v>
                </c:pt>
                <c:pt idx="24158">
                  <c:v>0</c:v>
                </c:pt>
                <c:pt idx="24159">
                  <c:v>0</c:v>
                </c:pt>
                <c:pt idx="24160">
                  <c:v>0</c:v>
                </c:pt>
                <c:pt idx="24161">
                  <c:v>0</c:v>
                </c:pt>
                <c:pt idx="24162">
                  <c:v>0</c:v>
                </c:pt>
                <c:pt idx="24163">
                  <c:v>0</c:v>
                </c:pt>
                <c:pt idx="24164">
                  <c:v>0</c:v>
                </c:pt>
                <c:pt idx="24165">
                  <c:v>0</c:v>
                </c:pt>
                <c:pt idx="24166">
                  <c:v>0</c:v>
                </c:pt>
                <c:pt idx="24167">
                  <c:v>0</c:v>
                </c:pt>
                <c:pt idx="24168">
                  <c:v>0</c:v>
                </c:pt>
                <c:pt idx="24169">
                  <c:v>0</c:v>
                </c:pt>
                <c:pt idx="24170">
                  <c:v>0</c:v>
                </c:pt>
                <c:pt idx="24171">
                  <c:v>0</c:v>
                </c:pt>
                <c:pt idx="24172">
                  <c:v>0</c:v>
                </c:pt>
                <c:pt idx="24173">
                  <c:v>0</c:v>
                </c:pt>
                <c:pt idx="24174">
                  <c:v>0</c:v>
                </c:pt>
                <c:pt idx="24175">
                  <c:v>0</c:v>
                </c:pt>
                <c:pt idx="24176">
                  <c:v>0</c:v>
                </c:pt>
                <c:pt idx="24177">
                  <c:v>0</c:v>
                </c:pt>
                <c:pt idx="24178">
                  <c:v>0</c:v>
                </c:pt>
                <c:pt idx="24179">
                  <c:v>0</c:v>
                </c:pt>
                <c:pt idx="24180">
                  <c:v>0</c:v>
                </c:pt>
                <c:pt idx="24181">
                  <c:v>0</c:v>
                </c:pt>
                <c:pt idx="24182">
                  <c:v>0</c:v>
                </c:pt>
                <c:pt idx="24183">
                  <c:v>0</c:v>
                </c:pt>
                <c:pt idx="24184">
                  <c:v>0</c:v>
                </c:pt>
                <c:pt idx="24185">
                  <c:v>0</c:v>
                </c:pt>
                <c:pt idx="24186">
                  <c:v>0</c:v>
                </c:pt>
                <c:pt idx="24187">
                  <c:v>0</c:v>
                </c:pt>
                <c:pt idx="24188">
                  <c:v>0</c:v>
                </c:pt>
                <c:pt idx="24189">
                  <c:v>0</c:v>
                </c:pt>
                <c:pt idx="24190">
                  <c:v>0</c:v>
                </c:pt>
                <c:pt idx="24191">
                  <c:v>0</c:v>
                </c:pt>
                <c:pt idx="24192">
                  <c:v>0</c:v>
                </c:pt>
                <c:pt idx="24193">
                  <c:v>0</c:v>
                </c:pt>
                <c:pt idx="24194">
                  <c:v>0</c:v>
                </c:pt>
                <c:pt idx="24195">
                  <c:v>0</c:v>
                </c:pt>
                <c:pt idx="24196">
                  <c:v>0</c:v>
                </c:pt>
                <c:pt idx="24197">
                  <c:v>0</c:v>
                </c:pt>
                <c:pt idx="24198">
                  <c:v>0</c:v>
                </c:pt>
                <c:pt idx="24199">
                  <c:v>0</c:v>
                </c:pt>
                <c:pt idx="24200">
                  <c:v>0</c:v>
                </c:pt>
                <c:pt idx="24201">
                  <c:v>0</c:v>
                </c:pt>
                <c:pt idx="24202">
                  <c:v>0</c:v>
                </c:pt>
                <c:pt idx="24203">
                  <c:v>0</c:v>
                </c:pt>
                <c:pt idx="24204">
                  <c:v>0</c:v>
                </c:pt>
                <c:pt idx="24205">
                  <c:v>0</c:v>
                </c:pt>
                <c:pt idx="24206">
                  <c:v>0</c:v>
                </c:pt>
                <c:pt idx="24207">
                  <c:v>0</c:v>
                </c:pt>
                <c:pt idx="24208">
                  <c:v>0</c:v>
                </c:pt>
                <c:pt idx="24209">
                  <c:v>0</c:v>
                </c:pt>
                <c:pt idx="24210">
                  <c:v>0</c:v>
                </c:pt>
                <c:pt idx="24211">
                  <c:v>0</c:v>
                </c:pt>
                <c:pt idx="24212">
                  <c:v>0</c:v>
                </c:pt>
                <c:pt idx="24213">
                  <c:v>0</c:v>
                </c:pt>
                <c:pt idx="24214">
                  <c:v>0</c:v>
                </c:pt>
                <c:pt idx="24215">
                  <c:v>0</c:v>
                </c:pt>
                <c:pt idx="24216">
                  <c:v>0</c:v>
                </c:pt>
                <c:pt idx="24217">
                  <c:v>0</c:v>
                </c:pt>
                <c:pt idx="24218">
                  <c:v>0</c:v>
                </c:pt>
                <c:pt idx="24219">
                  <c:v>0</c:v>
                </c:pt>
                <c:pt idx="24220">
                  <c:v>0</c:v>
                </c:pt>
                <c:pt idx="24221">
                  <c:v>0</c:v>
                </c:pt>
                <c:pt idx="24222">
                  <c:v>0</c:v>
                </c:pt>
                <c:pt idx="24223">
                  <c:v>0</c:v>
                </c:pt>
                <c:pt idx="24224">
                  <c:v>0</c:v>
                </c:pt>
                <c:pt idx="24225">
                  <c:v>0</c:v>
                </c:pt>
                <c:pt idx="24226">
                  <c:v>0</c:v>
                </c:pt>
                <c:pt idx="24227">
                  <c:v>0</c:v>
                </c:pt>
                <c:pt idx="24228">
                  <c:v>0</c:v>
                </c:pt>
                <c:pt idx="24229">
                  <c:v>0</c:v>
                </c:pt>
                <c:pt idx="24230">
                  <c:v>0</c:v>
                </c:pt>
                <c:pt idx="24231">
                  <c:v>0</c:v>
                </c:pt>
                <c:pt idx="24232">
                  <c:v>0</c:v>
                </c:pt>
                <c:pt idx="24233">
                  <c:v>0</c:v>
                </c:pt>
                <c:pt idx="24234">
                  <c:v>0</c:v>
                </c:pt>
                <c:pt idx="24235">
                  <c:v>0</c:v>
                </c:pt>
                <c:pt idx="24236">
                  <c:v>0</c:v>
                </c:pt>
                <c:pt idx="24237">
                  <c:v>0</c:v>
                </c:pt>
                <c:pt idx="24238">
                  <c:v>0</c:v>
                </c:pt>
                <c:pt idx="24239">
                  <c:v>0</c:v>
                </c:pt>
                <c:pt idx="24240">
                  <c:v>0</c:v>
                </c:pt>
                <c:pt idx="24241">
                  <c:v>0</c:v>
                </c:pt>
                <c:pt idx="24242">
                  <c:v>0</c:v>
                </c:pt>
                <c:pt idx="24243">
                  <c:v>0</c:v>
                </c:pt>
                <c:pt idx="24244">
                  <c:v>0</c:v>
                </c:pt>
                <c:pt idx="24245">
                  <c:v>0</c:v>
                </c:pt>
                <c:pt idx="24246">
                  <c:v>0</c:v>
                </c:pt>
                <c:pt idx="24247">
                  <c:v>0</c:v>
                </c:pt>
                <c:pt idx="24248">
                  <c:v>0</c:v>
                </c:pt>
                <c:pt idx="24249">
                  <c:v>0</c:v>
                </c:pt>
                <c:pt idx="24250">
                  <c:v>0</c:v>
                </c:pt>
                <c:pt idx="24251">
                  <c:v>0</c:v>
                </c:pt>
                <c:pt idx="24252">
                  <c:v>0</c:v>
                </c:pt>
                <c:pt idx="24253">
                  <c:v>0</c:v>
                </c:pt>
                <c:pt idx="24254">
                  <c:v>0</c:v>
                </c:pt>
                <c:pt idx="24255">
                  <c:v>0</c:v>
                </c:pt>
                <c:pt idx="24256">
                  <c:v>0</c:v>
                </c:pt>
                <c:pt idx="24257">
                  <c:v>0</c:v>
                </c:pt>
                <c:pt idx="24258">
                  <c:v>0</c:v>
                </c:pt>
                <c:pt idx="24259">
                  <c:v>0</c:v>
                </c:pt>
                <c:pt idx="24260">
                  <c:v>0</c:v>
                </c:pt>
                <c:pt idx="24261">
                  <c:v>0</c:v>
                </c:pt>
                <c:pt idx="24262">
                  <c:v>0</c:v>
                </c:pt>
                <c:pt idx="24263">
                  <c:v>0</c:v>
                </c:pt>
                <c:pt idx="24264">
                  <c:v>0</c:v>
                </c:pt>
                <c:pt idx="24265">
                  <c:v>0</c:v>
                </c:pt>
                <c:pt idx="24266">
                  <c:v>0</c:v>
                </c:pt>
                <c:pt idx="24267">
                  <c:v>0</c:v>
                </c:pt>
                <c:pt idx="24268">
                  <c:v>0</c:v>
                </c:pt>
                <c:pt idx="24269">
                  <c:v>0</c:v>
                </c:pt>
                <c:pt idx="24270">
                  <c:v>0</c:v>
                </c:pt>
                <c:pt idx="24271">
                  <c:v>0</c:v>
                </c:pt>
                <c:pt idx="24272">
                  <c:v>0</c:v>
                </c:pt>
                <c:pt idx="24273">
                  <c:v>0</c:v>
                </c:pt>
                <c:pt idx="24274">
                  <c:v>0</c:v>
                </c:pt>
                <c:pt idx="24275">
                  <c:v>0</c:v>
                </c:pt>
                <c:pt idx="24276">
                  <c:v>0</c:v>
                </c:pt>
                <c:pt idx="24277">
                  <c:v>0</c:v>
                </c:pt>
                <c:pt idx="24278">
                  <c:v>0</c:v>
                </c:pt>
                <c:pt idx="24279">
                  <c:v>0</c:v>
                </c:pt>
                <c:pt idx="24280">
                  <c:v>0</c:v>
                </c:pt>
                <c:pt idx="24281">
                  <c:v>0</c:v>
                </c:pt>
                <c:pt idx="24282">
                  <c:v>0</c:v>
                </c:pt>
                <c:pt idx="24283">
                  <c:v>0</c:v>
                </c:pt>
                <c:pt idx="24284">
                  <c:v>0</c:v>
                </c:pt>
                <c:pt idx="24285">
                  <c:v>0</c:v>
                </c:pt>
                <c:pt idx="24286">
                  <c:v>0</c:v>
                </c:pt>
                <c:pt idx="24287">
                  <c:v>0</c:v>
                </c:pt>
                <c:pt idx="24288">
                  <c:v>0</c:v>
                </c:pt>
                <c:pt idx="24289">
                  <c:v>0</c:v>
                </c:pt>
                <c:pt idx="24290">
                  <c:v>0</c:v>
                </c:pt>
                <c:pt idx="24291">
                  <c:v>0</c:v>
                </c:pt>
                <c:pt idx="24292">
                  <c:v>0</c:v>
                </c:pt>
                <c:pt idx="24293">
                  <c:v>0</c:v>
                </c:pt>
                <c:pt idx="24294">
                  <c:v>0</c:v>
                </c:pt>
                <c:pt idx="24295">
                  <c:v>0</c:v>
                </c:pt>
                <c:pt idx="24296">
                  <c:v>0</c:v>
                </c:pt>
                <c:pt idx="24297">
                  <c:v>0</c:v>
                </c:pt>
                <c:pt idx="24298">
                  <c:v>0</c:v>
                </c:pt>
                <c:pt idx="24299">
                  <c:v>0</c:v>
                </c:pt>
                <c:pt idx="24300">
                  <c:v>0</c:v>
                </c:pt>
                <c:pt idx="24301">
                  <c:v>0</c:v>
                </c:pt>
                <c:pt idx="24302">
                  <c:v>0</c:v>
                </c:pt>
                <c:pt idx="24303">
                  <c:v>0</c:v>
                </c:pt>
                <c:pt idx="24304">
                  <c:v>0</c:v>
                </c:pt>
                <c:pt idx="24305">
                  <c:v>0</c:v>
                </c:pt>
                <c:pt idx="24306">
                  <c:v>0</c:v>
                </c:pt>
                <c:pt idx="24307">
                  <c:v>0</c:v>
                </c:pt>
                <c:pt idx="24308">
                  <c:v>0</c:v>
                </c:pt>
                <c:pt idx="24309">
                  <c:v>0</c:v>
                </c:pt>
                <c:pt idx="24310">
                  <c:v>0</c:v>
                </c:pt>
                <c:pt idx="24311">
                  <c:v>0</c:v>
                </c:pt>
                <c:pt idx="24312">
                  <c:v>0</c:v>
                </c:pt>
                <c:pt idx="24313">
                  <c:v>0</c:v>
                </c:pt>
                <c:pt idx="24314">
                  <c:v>0</c:v>
                </c:pt>
                <c:pt idx="24315">
                  <c:v>0</c:v>
                </c:pt>
                <c:pt idx="24316">
                  <c:v>0</c:v>
                </c:pt>
                <c:pt idx="24317">
                  <c:v>0</c:v>
                </c:pt>
                <c:pt idx="24318">
                  <c:v>0</c:v>
                </c:pt>
                <c:pt idx="24319">
                  <c:v>0</c:v>
                </c:pt>
                <c:pt idx="24320">
                  <c:v>0</c:v>
                </c:pt>
                <c:pt idx="24321">
                  <c:v>0</c:v>
                </c:pt>
                <c:pt idx="24322">
                  <c:v>0</c:v>
                </c:pt>
                <c:pt idx="24323">
                  <c:v>0</c:v>
                </c:pt>
                <c:pt idx="24324">
                  <c:v>0</c:v>
                </c:pt>
                <c:pt idx="24325">
                  <c:v>0</c:v>
                </c:pt>
                <c:pt idx="24326">
                  <c:v>0</c:v>
                </c:pt>
                <c:pt idx="24327">
                  <c:v>0</c:v>
                </c:pt>
                <c:pt idx="24328">
                  <c:v>0</c:v>
                </c:pt>
                <c:pt idx="24329">
                  <c:v>0</c:v>
                </c:pt>
                <c:pt idx="24330">
                  <c:v>0</c:v>
                </c:pt>
                <c:pt idx="24331">
                  <c:v>0</c:v>
                </c:pt>
                <c:pt idx="24332">
                  <c:v>0</c:v>
                </c:pt>
                <c:pt idx="24333">
                  <c:v>0</c:v>
                </c:pt>
                <c:pt idx="24334">
                  <c:v>0</c:v>
                </c:pt>
                <c:pt idx="24335">
                  <c:v>0</c:v>
                </c:pt>
                <c:pt idx="24336">
                  <c:v>0</c:v>
                </c:pt>
                <c:pt idx="24337">
                  <c:v>0</c:v>
                </c:pt>
                <c:pt idx="24338">
                  <c:v>0</c:v>
                </c:pt>
                <c:pt idx="24339">
                  <c:v>0</c:v>
                </c:pt>
                <c:pt idx="24340">
                  <c:v>0</c:v>
                </c:pt>
                <c:pt idx="24341">
                  <c:v>0</c:v>
                </c:pt>
                <c:pt idx="24342">
                  <c:v>0</c:v>
                </c:pt>
                <c:pt idx="24343">
                  <c:v>0</c:v>
                </c:pt>
                <c:pt idx="24344">
                  <c:v>0</c:v>
                </c:pt>
                <c:pt idx="24345">
                  <c:v>0</c:v>
                </c:pt>
                <c:pt idx="24346">
                  <c:v>0</c:v>
                </c:pt>
                <c:pt idx="24347">
                  <c:v>0</c:v>
                </c:pt>
                <c:pt idx="24348">
                  <c:v>0</c:v>
                </c:pt>
                <c:pt idx="24349">
                  <c:v>0</c:v>
                </c:pt>
                <c:pt idx="24350">
                  <c:v>0</c:v>
                </c:pt>
                <c:pt idx="24351">
                  <c:v>0</c:v>
                </c:pt>
                <c:pt idx="24352">
                  <c:v>0</c:v>
                </c:pt>
                <c:pt idx="24353">
                  <c:v>0</c:v>
                </c:pt>
                <c:pt idx="24354">
                  <c:v>0</c:v>
                </c:pt>
                <c:pt idx="24355">
                  <c:v>0</c:v>
                </c:pt>
                <c:pt idx="24356">
                  <c:v>0</c:v>
                </c:pt>
                <c:pt idx="24357">
                  <c:v>0</c:v>
                </c:pt>
                <c:pt idx="24358">
                  <c:v>0</c:v>
                </c:pt>
                <c:pt idx="24359">
                  <c:v>0</c:v>
                </c:pt>
                <c:pt idx="24360">
                  <c:v>0</c:v>
                </c:pt>
                <c:pt idx="24361">
                  <c:v>0</c:v>
                </c:pt>
                <c:pt idx="24362">
                  <c:v>0</c:v>
                </c:pt>
                <c:pt idx="24363">
                  <c:v>0</c:v>
                </c:pt>
                <c:pt idx="24364">
                  <c:v>0</c:v>
                </c:pt>
                <c:pt idx="24365">
                  <c:v>0</c:v>
                </c:pt>
                <c:pt idx="24366">
                  <c:v>0</c:v>
                </c:pt>
                <c:pt idx="24367">
                  <c:v>0</c:v>
                </c:pt>
                <c:pt idx="24368">
                  <c:v>0</c:v>
                </c:pt>
                <c:pt idx="24369">
                  <c:v>0</c:v>
                </c:pt>
                <c:pt idx="24370">
                  <c:v>0</c:v>
                </c:pt>
                <c:pt idx="24371">
                  <c:v>0</c:v>
                </c:pt>
                <c:pt idx="24372">
                  <c:v>0</c:v>
                </c:pt>
                <c:pt idx="24373">
                  <c:v>0</c:v>
                </c:pt>
                <c:pt idx="24374">
                  <c:v>0</c:v>
                </c:pt>
                <c:pt idx="24375">
                  <c:v>0</c:v>
                </c:pt>
                <c:pt idx="24376">
                  <c:v>0</c:v>
                </c:pt>
                <c:pt idx="24377">
                  <c:v>0</c:v>
                </c:pt>
                <c:pt idx="24378">
                  <c:v>0</c:v>
                </c:pt>
                <c:pt idx="24379">
                  <c:v>0</c:v>
                </c:pt>
                <c:pt idx="24380">
                  <c:v>0</c:v>
                </c:pt>
                <c:pt idx="24381">
                  <c:v>0</c:v>
                </c:pt>
                <c:pt idx="24382">
                  <c:v>0</c:v>
                </c:pt>
                <c:pt idx="24383">
                  <c:v>0</c:v>
                </c:pt>
                <c:pt idx="24384">
                  <c:v>0</c:v>
                </c:pt>
                <c:pt idx="24385">
                  <c:v>0</c:v>
                </c:pt>
                <c:pt idx="24386">
                  <c:v>0</c:v>
                </c:pt>
                <c:pt idx="24387">
                  <c:v>0</c:v>
                </c:pt>
                <c:pt idx="24388">
                  <c:v>0</c:v>
                </c:pt>
                <c:pt idx="24389">
                  <c:v>0</c:v>
                </c:pt>
                <c:pt idx="24390">
                  <c:v>0</c:v>
                </c:pt>
                <c:pt idx="24391">
                  <c:v>0</c:v>
                </c:pt>
                <c:pt idx="24392">
                  <c:v>0</c:v>
                </c:pt>
                <c:pt idx="24393">
                  <c:v>0</c:v>
                </c:pt>
                <c:pt idx="24394">
                  <c:v>0</c:v>
                </c:pt>
                <c:pt idx="24395">
                  <c:v>0</c:v>
                </c:pt>
                <c:pt idx="24396">
                  <c:v>0</c:v>
                </c:pt>
                <c:pt idx="24397">
                  <c:v>0</c:v>
                </c:pt>
                <c:pt idx="24398">
                  <c:v>0</c:v>
                </c:pt>
                <c:pt idx="24399">
                  <c:v>0</c:v>
                </c:pt>
                <c:pt idx="24400">
                  <c:v>0</c:v>
                </c:pt>
                <c:pt idx="24401">
                  <c:v>0</c:v>
                </c:pt>
                <c:pt idx="24402">
                  <c:v>0</c:v>
                </c:pt>
                <c:pt idx="24403">
                  <c:v>0</c:v>
                </c:pt>
                <c:pt idx="24404">
                  <c:v>0</c:v>
                </c:pt>
                <c:pt idx="24405">
                  <c:v>0</c:v>
                </c:pt>
                <c:pt idx="24406">
                  <c:v>0</c:v>
                </c:pt>
                <c:pt idx="24407">
                  <c:v>0</c:v>
                </c:pt>
                <c:pt idx="24408">
                  <c:v>0</c:v>
                </c:pt>
                <c:pt idx="24409">
                  <c:v>0</c:v>
                </c:pt>
                <c:pt idx="24410">
                  <c:v>0</c:v>
                </c:pt>
                <c:pt idx="24411">
                  <c:v>0</c:v>
                </c:pt>
                <c:pt idx="24412">
                  <c:v>0</c:v>
                </c:pt>
                <c:pt idx="24413">
                  <c:v>0</c:v>
                </c:pt>
                <c:pt idx="24414">
                  <c:v>0</c:v>
                </c:pt>
                <c:pt idx="24415">
                  <c:v>0</c:v>
                </c:pt>
                <c:pt idx="24416">
                  <c:v>0</c:v>
                </c:pt>
                <c:pt idx="24417">
                  <c:v>0</c:v>
                </c:pt>
                <c:pt idx="24418">
                  <c:v>0</c:v>
                </c:pt>
                <c:pt idx="24419">
                  <c:v>0</c:v>
                </c:pt>
                <c:pt idx="24420">
                  <c:v>0</c:v>
                </c:pt>
                <c:pt idx="24421">
                  <c:v>0</c:v>
                </c:pt>
                <c:pt idx="24422">
                  <c:v>0</c:v>
                </c:pt>
                <c:pt idx="24423">
                  <c:v>0</c:v>
                </c:pt>
                <c:pt idx="24424">
                  <c:v>0</c:v>
                </c:pt>
                <c:pt idx="24425">
                  <c:v>0</c:v>
                </c:pt>
                <c:pt idx="24426">
                  <c:v>0</c:v>
                </c:pt>
                <c:pt idx="24427">
                  <c:v>0</c:v>
                </c:pt>
                <c:pt idx="24428">
                  <c:v>0</c:v>
                </c:pt>
                <c:pt idx="24429">
                  <c:v>0</c:v>
                </c:pt>
                <c:pt idx="24430">
                  <c:v>0</c:v>
                </c:pt>
                <c:pt idx="24431">
                  <c:v>0</c:v>
                </c:pt>
                <c:pt idx="24432">
                  <c:v>0</c:v>
                </c:pt>
                <c:pt idx="24433">
                  <c:v>0</c:v>
                </c:pt>
                <c:pt idx="24434">
                  <c:v>0</c:v>
                </c:pt>
                <c:pt idx="24435">
                  <c:v>0</c:v>
                </c:pt>
                <c:pt idx="24436">
                  <c:v>0</c:v>
                </c:pt>
                <c:pt idx="24437">
                  <c:v>0</c:v>
                </c:pt>
                <c:pt idx="24438">
                  <c:v>0</c:v>
                </c:pt>
                <c:pt idx="24439">
                  <c:v>0</c:v>
                </c:pt>
                <c:pt idx="24440">
                  <c:v>0</c:v>
                </c:pt>
                <c:pt idx="24441">
                  <c:v>0</c:v>
                </c:pt>
                <c:pt idx="24442">
                  <c:v>0</c:v>
                </c:pt>
                <c:pt idx="24443">
                  <c:v>0</c:v>
                </c:pt>
                <c:pt idx="24444">
                  <c:v>0</c:v>
                </c:pt>
                <c:pt idx="24445">
                  <c:v>0</c:v>
                </c:pt>
                <c:pt idx="24446">
                  <c:v>0</c:v>
                </c:pt>
                <c:pt idx="24447">
                  <c:v>0</c:v>
                </c:pt>
                <c:pt idx="24448">
                  <c:v>0</c:v>
                </c:pt>
                <c:pt idx="24449">
                  <c:v>0</c:v>
                </c:pt>
                <c:pt idx="24450">
                  <c:v>0</c:v>
                </c:pt>
                <c:pt idx="24451">
                  <c:v>0</c:v>
                </c:pt>
                <c:pt idx="24452">
                  <c:v>0</c:v>
                </c:pt>
                <c:pt idx="24453">
                  <c:v>0</c:v>
                </c:pt>
                <c:pt idx="24454">
                  <c:v>0</c:v>
                </c:pt>
                <c:pt idx="24455">
                  <c:v>0</c:v>
                </c:pt>
                <c:pt idx="24456">
                  <c:v>0</c:v>
                </c:pt>
                <c:pt idx="24457">
                  <c:v>0</c:v>
                </c:pt>
                <c:pt idx="24458">
                  <c:v>0</c:v>
                </c:pt>
                <c:pt idx="24459">
                  <c:v>0</c:v>
                </c:pt>
                <c:pt idx="24460">
                  <c:v>0</c:v>
                </c:pt>
                <c:pt idx="24461">
                  <c:v>0</c:v>
                </c:pt>
                <c:pt idx="24462">
                  <c:v>0</c:v>
                </c:pt>
                <c:pt idx="24463">
                  <c:v>0</c:v>
                </c:pt>
                <c:pt idx="24464">
                  <c:v>0</c:v>
                </c:pt>
                <c:pt idx="24465">
                  <c:v>0</c:v>
                </c:pt>
                <c:pt idx="24466">
                  <c:v>0</c:v>
                </c:pt>
                <c:pt idx="24467">
                  <c:v>0</c:v>
                </c:pt>
                <c:pt idx="24468">
                  <c:v>0</c:v>
                </c:pt>
                <c:pt idx="24469">
                  <c:v>0</c:v>
                </c:pt>
                <c:pt idx="24470">
                  <c:v>0</c:v>
                </c:pt>
                <c:pt idx="24471">
                  <c:v>0</c:v>
                </c:pt>
                <c:pt idx="24472">
                  <c:v>0</c:v>
                </c:pt>
                <c:pt idx="24473">
                  <c:v>0</c:v>
                </c:pt>
                <c:pt idx="24474">
                  <c:v>0</c:v>
                </c:pt>
                <c:pt idx="24475">
                  <c:v>0</c:v>
                </c:pt>
                <c:pt idx="24476">
                  <c:v>0</c:v>
                </c:pt>
                <c:pt idx="24477">
                  <c:v>0</c:v>
                </c:pt>
                <c:pt idx="24478">
                  <c:v>0</c:v>
                </c:pt>
                <c:pt idx="24479">
                  <c:v>0</c:v>
                </c:pt>
                <c:pt idx="24480">
                  <c:v>0</c:v>
                </c:pt>
                <c:pt idx="24481">
                  <c:v>0</c:v>
                </c:pt>
                <c:pt idx="24482">
                  <c:v>0</c:v>
                </c:pt>
                <c:pt idx="24483">
                  <c:v>0</c:v>
                </c:pt>
                <c:pt idx="24484">
                  <c:v>0</c:v>
                </c:pt>
                <c:pt idx="24485">
                  <c:v>0</c:v>
                </c:pt>
                <c:pt idx="24486">
                  <c:v>0</c:v>
                </c:pt>
                <c:pt idx="24487">
                  <c:v>0</c:v>
                </c:pt>
                <c:pt idx="24488">
                  <c:v>0</c:v>
                </c:pt>
                <c:pt idx="24489">
                  <c:v>0</c:v>
                </c:pt>
                <c:pt idx="24490">
                  <c:v>0</c:v>
                </c:pt>
                <c:pt idx="24491">
                  <c:v>0</c:v>
                </c:pt>
                <c:pt idx="24492">
                  <c:v>0</c:v>
                </c:pt>
                <c:pt idx="24493">
                  <c:v>0</c:v>
                </c:pt>
                <c:pt idx="24494">
                  <c:v>0</c:v>
                </c:pt>
                <c:pt idx="24495">
                  <c:v>0</c:v>
                </c:pt>
                <c:pt idx="24496">
                  <c:v>0</c:v>
                </c:pt>
                <c:pt idx="24497">
                  <c:v>0</c:v>
                </c:pt>
                <c:pt idx="24498">
                  <c:v>0</c:v>
                </c:pt>
                <c:pt idx="24499">
                  <c:v>0</c:v>
                </c:pt>
                <c:pt idx="24500">
                  <c:v>0</c:v>
                </c:pt>
                <c:pt idx="24501">
                  <c:v>0</c:v>
                </c:pt>
                <c:pt idx="24502">
                  <c:v>0</c:v>
                </c:pt>
                <c:pt idx="24503">
                  <c:v>0</c:v>
                </c:pt>
                <c:pt idx="24504">
                  <c:v>0</c:v>
                </c:pt>
                <c:pt idx="24505">
                  <c:v>0</c:v>
                </c:pt>
                <c:pt idx="24506">
                  <c:v>0</c:v>
                </c:pt>
                <c:pt idx="24507">
                  <c:v>0</c:v>
                </c:pt>
                <c:pt idx="24508">
                  <c:v>0</c:v>
                </c:pt>
                <c:pt idx="24509">
                  <c:v>0</c:v>
                </c:pt>
                <c:pt idx="24510">
                  <c:v>0</c:v>
                </c:pt>
                <c:pt idx="24511">
                  <c:v>0</c:v>
                </c:pt>
                <c:pt idx="24512">
                  <c:v>0</c:v>
                </c:pt>
                <c:pt idx="24513">
                  <c:v>0</c:v>
                </c:pt>
                <c:pt idx="24514">
                  <c:v>0</c:v>
                </c:pt>
                <c:pt idx="24515">
                  <c:v>0</c:v>
                </c:pt>
                <c:pt idx="24516">
                  <c:v>0</c:v>
                </c:pt>
                <c:pt idx="24517">
                  <c:v>0</c:v>
                </c:pt>
                <c:pt idx="24518">
                  <c:v>0</c:v>
                </c:pt>
                <c:pt idx="24519">
                  <c:v>0</c:v>
                </c:pt>
                <c:pt idx="24520">
                  <c:v>0</c:v>
                </c:pt>
                <c:pt idx="24521">
                  <c:v>0</c:v>
                </c:pt>
                <c:pt idx="24522">
                  <c:v>0</c:v>
                </c:pt>
                <c:pt idx="24523">
                  <c:v>0</c:v>
                </c:pt>
                <c:pt idx="24524">
                  <c:v>0</c:v>
                </c:pt>
                <c:pt idx="24525">
                  <c:v>0</c:v>
                </c:pt>
                <c:pt idx="24526">
                  <c:v>0</c:v>
                </c:pt>
                <c:pt idx="24527">
                  <c:v>0</c:v>
                </c:pt>
                <c:pt idx="24528">
                  <c:v>0</c:v>
                </c:pt>
                <c:pt idx="24529">
                  <c:v>0</c:v>
                </c:pt>
                <c:pt idx="24530">
                  <c:v>0</c:v>
                </c:pt>
                <c:pt idx="24531">
                  <c:v>0</c:v>
                </c:pt>
                <c:pt idx="24532">
                  <c:v>0</c:v>
                </c:pt>
                <c:pt idx="24533">
                  <c:v>0</c:v>
                </c:pt>
                <c:pt idx="24534">
                  <c:v>0</c:v>
                </c:pt>
                <c:pt idx="24535">
                  <c:v>0</c:v>
                </c:pt>
                <c:pt idx="24536">
                  <c:v>0</c:v>
                </c:pt>
                <c:pt idx="24537">
                  <c:v>0</c:v>
                </c:pt>
                <c:pt idx="24538">
                  <c:v>0</c:v>
                </c:pt>
                <c:pt idx="24539">
                  <c:v>0</c:v>
                </c:pt>
                <c:pt idx="24540">
                  <c:v>0</c:v>
                </c:pt>
                <c:pt idx="24541">
                  <c:v>0</c:v>
                </c:pt>
                <c:pt idx="24542">
                  <c:v>0</c:v>
                </c:pt>
                <c:pt idx="24543">
                  <c:v>0</c:v>
                </c:pt>
                <c:pt idx="24544">
                  <c:v>0</c:v>
                </c:pt>
                <c:pt idx="24545">
                  <c:v>0</c:v>
                </c:pt>
                <c:pt idx="24546">
                  <c:v>0</c:v>
                </c:pt>
                <c:pt idx="24547">
                  <c:v>0</c:v>
                </c:pt>
                <c:pt idx="24548">
                  <c:v>0</c:v>
                </c:pt>
                <c:pt idx="24549">
                  <c:v>0</c:v>
                </c:pt>
                <c:pt idx="24550">
                  <c:v>0</c:v>
                </c:pt>
                <c:pt idx="24551">
                  <c:v>0</c:v>
                </c:pt>
                <c:pt idx="24552">
                  <c:v>0</c:v>
                </c:pt>
                <c:pt idx="24553">
                  <c:v>0</c:v>
                </c:pt>
                <c:pt idx="24554">
                  <c:v>0</c:v>
                </c:pt>
                <c:pt idx="24555">
                  <c:v>0</c:v>
                </c:pt>
                <c:pt idx="24556">
                  <c:v>0</c:v>
                </c:pt>
                <c:pt idx="24557">
                  <c:v>0</c:v>
                </c:pt>
                <c:pt idx="24558">
                  <c:v>0</c:v>
                </c:pt>
                <c:pt idx="24559">
                  <c:v>0</c:v>
                </c:pt>
                <c:pt idx="24560">
                  <c:v>0</c:v>
                </c:pt>
                <c:pt idx="24561">
                  <c:v>0</c:v>
                </c:pt>
                <c:pt idx="24562">
                  <c:v>0</c:v>
                </c:pt>
                <c:pt idx="24563">
                  <c:v>0</c:v>
                </c:pt>
                <c:pt idx="24564">
                  <c:v>0</c:v>
                </c:pt>
                <c:pt idx="24565">
                  <c:v>0</c:v>
                </c:pt>
                <c:pt idx="24566">
                  <c:v>0</c:v>
                </c:pt>
                <c:pt idx="24567">
                  <c:v>0</c:v>
                </c:pt>
                <c:pt idx="24568">
                  <c:v>0</c:v>
                </c:pt>
                <c:pt idx="24569">
                  <c:v>0</c:v>
                </c:pt>
                <c:pt idx="24570">
                  <c:v>0</c:v>
                </c:pt>
                <c:pt idx="24571">
                  <c:v>0</c:v>
                </c:pt>
                <c:pt idx="24572">
                  <c:v>0</c:v>
                </c:pt>
                <c:pt idx="24573">
                  <c:v>0</c:v>
                </c:pt>
                <c:pt idx="24574">
                  <c:v>0</c:v>
                </c:pt>
                <c:pt idx="24575">
                  <c:v>0</c:v>
                </c:pt>
                <c:pt idx="24576">
                  <c:v>0</c:v>
                </c:pt>
                <c:pt idx="24577">
                  <c:v>0</c:v>
                </c:pt>
                <c:pt idx="24578">
                  <c:v>0</c:v>
                </c:pt>
                <c:pt idx="24579">
                  <c:v>0</c:v>
                </c:pt>
                <c:pt idx="24580">
                  <c:v>0</c:v>
                </c:pt>
                <c:pt idx="24581">
                  <c:v>0</c:v>
                </c:pt>
                <c:pt idx="24582">
                  <c:v>0</c:v>
                </c:pt>
                <c:pt idx="24583">
                  <c:v>0</c:v>
                </c:pt>
                <c:pt idx="24584">
                  <c:v>0</c:v>
                </c:pt>
                <c:pt idx="24585">
                  <c:v>0</c:v>
                </c:pt>
                <c:pt idx="24586">
                  <c:v>0</c:v>
                </c:pt>
                <c:pt idx="24587">
                  <c:v>0</c:v>
                </c:pt>
                <c:pt idx="24588">
                  <c:v>0</c:v>
                </c:pt>
                <c:pt idx="24589">
                  <c:v>0</c:v>
                </c:pt>
                <c:pt idx="24590">
                  <c:v>0</c:v>
                </c:pt>
                <c:pt idx="24591">
                  <c:v>0</c:v>
                </c:pt>
                <c:pt idx="24592">
                  <c:v>0</c:v>
                </c:pt>
                <c:pt idx="24593">
                  <c:v>0</c:v>
                </c:pt>
                <c:pt idx="24594">
                  <c:v>0</c:v>
                </c:pt>
                <c:pt idx="24595">
                  <c:v>0</c:v>
                </c:pt>
                <c:pt idx="24596">
                  <c:v>0</c:v>
                </c:pt>
                <c:pt idx="24597">
                  <c:v>0</c:v>
                </c:pt>
                <c:pt idx="24598">
                  <c:v>0</c:v>
                </c:pt>
                <c:pt idx="24599">
                  <c:v>0</c:v>
                </c:pt>
                <c:pt idx="24600">
                  <c:v>0</c:v>
                </c:pt>
                <c:pt idx="24601">
                  <c:v>0</c:v>
                </c:pt>
                <c:pt idx="24602">
                  <c:v>0</c:v>
                </c:pt>
                <c:pt idx="24603">
                  <c:v>0</c:v>
                </c:pt>
                <c:pt idx="24604">
                  <c:v>0</c:v>
                </c:pt>
                <c:pt idx="24605">
                  <c:v>0</c:v>
                </c:pt>
                <c:pt idx="24606">
                  <c:v>0</c:v>
                </c:pt>
                <c:pt idx="24607">
                  <c:v>0</c:v>
                </c:pt>
                <c:pt idx="24608">
                  <c:v>0</c:v>
                </c:pt>
                <c:pt idx="24609">
                  <c:v>0</c:v>
                </c:pt>
                <c:pt idx="24610">
                  <c:v>0</c:v>
                </c:pt>
                <c:pt idx="24611">
                  <c:v>0</c:v>
                </c:pt>
                <c:pt idx="24612">
                  <c:v>0</c:v>
                </c:pt>
                <c:pt idx="24613">
                  <c:v>0</c:v>
                </c:pt>
                <c:pt idx="24614">
                  <c:v>0</c:v>
                </c:pt>
                <c:pt idx="24615">
                  <c:v>0</c:v>
                </c:pt>
                <c:pt idx="24616">
                  <c:v>0</c:v>
                </c:pt>
                <c:pt idx="24617">
                  <c:v>0</c:v>
                </c:pt>
                <c:pt idx="24618">
                  <c:v>0</c:v>
                </c:pt>
                <c:pt idx="24619">
                  <c:v>0</c:v>
                </c:pt>
                <c:pt idx="24620">
                  <c:v>0</c:v>
                </c:pt>
                <c:pt idx="24621">
                  <c:v>0</c:v>
                </c:pt>
                <c:pt idx="24622">
                  <c:v>0</c:v>
                </c:pt>
                <c:pt idx="24623">
                  <c:v>0</c:v>
                </c:pt>
                <c:pt idx="24624">
                  <c:v>0</c:v>
                </c:pt>
                <c:pt idx="24625">
                  <c:v>0</c:v>
                </c:pt>
                <c:pt idx="24626">
                  <c:v>0</c:v>
                </c:pt>
                <c:pt idx="24627">
                  <c:v>0</c:v>
                </c:pt>
                <c:pt idx="24628">
                  <c:v>0</c:v>
                </c:pt>
                <c:pt idx="24629">
                  <c:v>0</c:v>
                </c:pt>
                <c:pt idx="24630">
                  <c:v>0</c:v>
                </c:pt>
                <c:pt idx="24631">
                  <c:v>0</c:v>
                </c:pt>
                <c:pt idx="24632">
                  <c:v>0</c:v>
                </c:pt>
                <c:pt idx="24633">
                  <c:v>0</c:v>
                </c:pt>
                <c:pt idx="24634">
                  <c:v>0</c:v>
                </c:pt>
                <c:pt idx="24635">
                  <c:v>0</c:v>
                </c:pt>
                <c:pt idx="24636">
                  <c:v>0</c:v>
                </c:pt>
                <c:pt idx="24637">
                  <c:v>0</c:v>
                </c:pt>
                <c:pt idx="24638">
                  <c:v>0</c:v>
                </c:pt>
                <c:pt idx="24639">
                  <c:v>0</c:v>
                </c:pt>
                <c:pt idx="24640">
                  <c:v>0</c:v>
                </c:pt>
                <c:pt idx="24641">
                  <c:v>0</c:v>
                </c:pt>
                <c:pt idx="24642">
                  <c:v>0</c:v>
                </c:pt>
                <c:pt idx="24643">
                  <c:v>0</c:v>
                </c:pt>
                <c:pt idx="24644">
                  <c:v>0</c:v>
                </c:pt>
                <c:pt idx="24645">
                  <c:v>0</c:v>
                </c:pt>
                <c:pt idx="24646">
                  <c:v>0</c:v>
                </c:pt>
                <c:pt idx="24647">
                  <c:v>0</c:v>
                </c:pt>
                <c:pt idx="24648">
                  <c:v>0</c:v>
                </c:pt>
                <c:pt idx="24649">
                  <c:v>0</c:v>
                </c:pt>
                <c:pt idx="24650">
                  <c:v>0</c:v>
                </c:pt>
                <c:pt idx="24651">
                  <c:v>0</c:v>
                </c:pt>
                <c:pt idx="24652">
                  <c:v>0</c:v>
                </c:pt>
                <c:pt idx="24653">
                  <c:v>0</c:v>
                </c:pt>
                <c:pt idx="24654">
                  <c:v>0</c:v>
                </c:pt>
                <c:pt idx="24655">
                  <c:v>0</c:v>
                </c:pt>
                <c:pt idx="24656">
                  <c:v>0</c:v>
                </c:pt>
                <c:pt idx="24657">
                  <c:v>0</c:v>
                </c:pt>
                <c:pt idx="24658">
                  <c:v>0</c:v>
                </c:pt>
                <c:pt idx="24659">
                  <c:v>0</c:v>
                </c:pt>
                <c:pt idx="24660">
                  <c:v>0</c:v>
                </c:pt>
                <c:pt idx="24661">
                  <c:v>0</c:v>
                </c:pt>
                <c:pt idx="24662">
                  <c:v>0</c:v>
                </c:pt>
                <c:pt idx="24663">
                  <c:v>0</c:v>
                </c:pt>
                <c:pt idx="24664">
                  <c:v>0</c:v>
                </c:pt>
                <c:pt idx="24665">
                  <c:v>0</c:v>
                </c:pt>
                <c:pt idx="24666">
                  <c:v>0</c:v>
                </c:pt>
                <c:pt idx="24667">
                  <c:v>0</c:v>
                </c:pt>
                <c:pt idx="24668">
                  <c:v>0</c:v>
                </c:pt>
                <c:pt idx="24669">
                  <c:v>0</c:v>
                </c:pt>
                <c:pt idx="24670">
                  <c:v>0</c:v>
                </c:pt>
                <c:pt idx="24671">
                  <c:v>0</c:v>
                </c:pt>
                <c:pt idx="24672">
                  <c:v>0</c:v>
                </c:pt>
                <c:pt idx="24673">
                  <c:v>0</c:v>
                </c:pt>
                <c:pt idx="24674">
                  <c:v>0</c:v>
                </c:pt>
                <c:pt idx="24675">
                  <c:v>0</c:v>
                </c:pt>
                <c:pt idx="24676">
                  <c:v>0</c:v>
                </c:pt>
                <c:pt idx="24677">
                  <c:v>0</c:v>
                </c:pt>
                <c:pt idx="24678">
                  <c:v>0</c:v>
                </c:pt>
                <c:pt idx="24679">
                  <c:v>0</c:v>
                </c:pt>
                <c:pt idx="24680">
                  <c:v>0</c:v>
                </c:pt>
                <c:pt idx="24681">
                  <c:v>0</c:v>
                </c:pt>
                <c:pt idx="24682">
                  <c:v>0</c:v>
                </c:pt>
                <c:pt idx="24683">
                  <c:v>0</c:v>
                </c:pt>
                <c:pt idx="24684">
                  <c:v>0</c:v>
                </c:pt>
                <c:pt idx="24685">
                  <c:v>0</c:v>
                </c:pt>
                <c:pt idx="24686">
                  <c:v>0</c:v>
                </c:pt>
                <c:pt idx="24687">
                  <c:v>0</c:v>
                </c:pt>
                <c:pt idx="24688">
                  <c:v>0</c:v>
                </c:pt>
                <c:pt idx="24689">
                  <c:v>0</c:v>
                </c:pt>
                <c:pt idx="24690">
                  <c:v>0</c:v>
                </c:pt>
                <c:pt idx="24691">
                  <c:v>0</c:v>
                </c:pt>
                <c:pt idx="24692">
                  <c:v>0</c:v>
                </c:pt>
                <c:pt idx="24693">
                  <c:v>0</c:v>
                </c:pt>
                <c:pt idx="24694">
                  <c:v>0</c:v>
                </c:pt>
                <c:pt idx="24695">
                  <c:v>0</c:v>
                </c:pt>
                <c:pt idx="24696">
                  <c:v>0</c:v>
                </c:pt>
                <c:pt idx="24697">
                  <c:v>0</c:v>
                </c:pt>
                <c:pt idx="24698">
                  <c:v>0</c:v>
                </c:pt>
                <c:pt idx="24699">
                  <c:v>0</c:v>
                </c:pt>
                <c:pt idx="24700">
                  <c:v>0</c:v>
                </c:pt>
                <c:pt idx="24701">
                  <c:v>0</c:v>
                </c:pt>
                <c:pt idx="24702">
                  <c:v>0</c:v>
                </c:pt>
                <c:pt idx="24703">
                  <c:v>0</c:v>
                </c:pt>
                <c:pt idx="24704">
                  <c:v>0</c:v>
                </c:pt>
                <c:pt idx="24705">
                  <c:v>0</c:v>
                </c:pt>
                <c:pt idx="24706">
                  <c:v>0</c:v>
                </c:pt>
                <c:pt idx="24707">
                  <c:v>0</c:v>
                </c:pt>
                <c:pt idx="24708">
                  <c:v>0</c:v>
                </c:pt>
                <c:pt idx="24709">
                  <c:v>0</c:v>
                </c:pt>
                <c:pt idx="24710">
                  <c:v>0</c:v>
                </c:pt>
                <c:pt idx="24711">
                  <c:v>0</c:v>
                </c:pt>
                <c:pt idx="24712">
                  <c:v>0</c:v>
                </c:pt>
                <c:pt idx="24713">
                  <c:v>0</c:v>
                </c:pt>
                <c:pt idx="24714">
                  <c:v>0</c:v>
                </c:pt>
                <c:pt idx="24715">
                  <c:v>0</c:v>
                </c:pt>
                <c:pt idx="24716">
                  <c:v>0</c:v>
                </c:pt>
                <c:pt idx="24717">
                  <c:v>0</c:v>
                </c:pt>
                <c:pt idx="24718">
                  <c:v>0</c:v>
                </c:pt>
                <c:pt idx="24719">
                  <c:v>0</c:v>
                </c:pt>
                <c:pt idx="24720">
                  <c:v>0</c:v>
                </c:pt>
                <c:pt idx="24721">
                  <c:v>0</c:v>
                </c:pt>
                <c:pt idx="24722">
                  <c:v>0</c:v>
                </c:pt>
                <c:pt idx="24723">
                  <c:v>0</c:v>
                </c:pt>
                <c:pt idx="24724">
                  <c:v>0</c:v>
                </c:pt>
                <c:pt idx="24725">
                  <c:v>0</c:v>
                </c:pt>
                <c:pt idx="24726">
                  <c:v>0</c:v>
                </c:pt>
                <c:pt idx="24727">
                  <c:v>0</c:v>
                </c:pt>
                <c:pt idx="24728">
                  <c:v>0</c:v>
                </c:pt>
                <c:pt idx="24729">
                  <c:v>0</c:v>
                </c:pt>
                <c:pt idx="24730">
                  <c:v>0</c:v>
                </c:pt>
                <c:pt idx="24731">
                  <c:v>0</c:v>
                </c:pt>
                <c:pt idx="24732">
                  <c:v>0</c:v>
                </c:pt>
                <c:pt idx="24733">
                  <c:v>0</c:v>
                </c:pt>
                <c:pt idx="24734">
                  <c:v>0</c:v>
                </c:pt>
                <c:pt idx="24735">
                  <c:v>0</c:v>
                </c:pt>
                <c:pt idx="24736">
                  <c:v>0</c:v>
                </c:pt>
                <c:pt idx="24737">
                  <c:v>0</c:v>
                </c:pt>
                <c:pt idx="24738">
                  <c:v>0</c:v>
                </c:pt>
                <c:pt idx="24739">
                  <c:v>0</c:v>
                </c:pt>
                <c:pt idx="24740">
                  <c:v>0</c:v>
                </c:pt>
                <c:pt idx="24741">
                  <c:v>0</c:v>
                </c:pt>
                <c:pt idx="24742">
                  <c:v>0</c:v>
                </c:pt>
                <c:pt idx="24743">
                  <c:v>0</c:v>
                </c:pt>
                <c:pt idx="24744">
                  <c:v>0</c:v>
                </c:pt>
                <c:pt idx="24745">
                  <c:v>0</c:v>
                </c:pt>
                <c:pt idx="24746">
                  <c:v>0</c:v>
                </c:pt>
                <c:pt idx="24747">
                  <c:v>0</c:v>
                </c:pt>
                <c:pt idx="24748">
                  <c:v>0</c:v>
                </c:pt>
                <c:pt idx="24749">
                  <c:v>0</c:v>
                </c:pt>
                <c:pt idx="24750">
                  <c:v>0</c:v>
                </c:pt>
                <c:pt idx="24751">
                  <c:v>0</c:v>
                </c:pt>
                <c:pt idx="24752">
                  <c:v>0</c:v>
                </c:pt>
                <c:pt idx="24753">
                  <c:v>0</c:v>
                </c:pt>
                <c:pt idx="24754">
                  <c:v>0</c:v>
                </c:pt>
                <c:pt idx="24755">
                  <c:v>0</c:v>
                </c:pt>
                <c:pt idx="24756">
                  <c:v>0</c:v>
                </c:pt>
                <c:pt idx="24757">
                  <c:v>0</c:v>
                </c:pt>
                <c:pt idx="24758">
                  <c:v>0</c:v>
                </c:pt>
                <c:pt idx="24759">
                  <c:v>0</c:v>
                </c:pt>
                <c:pt idx="24760">
                  <c:v>0</c:v>
                </c:pt>
                <c:pt idx="24761">
                  <c:v>0</c:v>
                </c:pt>
                <c:pt idx="24762">
                  <c:v>0</c:v>
                </c:pt>
                <c:pt idx="24763">
                  <c:v>0</c:v>
                </c:pt>
                <c:pt idx="24764">
                  <c:v>0</c:v>
                </c:pt>
                <c:pt idx="24765">
                  <c:v>0</c:v>
                </c:pt>
                <c:pt idx="24766">
                  <c:v>0</c:v>
                </c:pt>
                <c:pt idx="24767">
                  <c:v>0</c:v>
                </c:pt>
                <c:pt idx="24768">
                  <c:v>0</c:v>
                </c:pt>
                <c:pt idx="24769">
                  <c:v>0</c:v>
                </c:pt>
                <c:pt idx="24770">
                  <c:v>0</c:v>
                </c:pt>
                <c:pt idx="24771">
                  <c:v>0</c:v>
                </c:pt>
                <c:pt idx="24772">
                  <c:v>0</c:v>
                </c:pt>
                <c:pt idx="24773">
                  <c:v>0</c:v>
                </c:pt>
                <c:pt idx="24774">
                  <c:v>0</c:v>
                </c:pt>
                <c:pt idx="24775">
                  <c:v>0</c:v>
                </c:pt>
                <c:pt idx="24776">
                  <c:v>0</c:v>
                </c:pt>
                <c:pt idx="24777">
                  <c:v>0</c:v>
                </c:pt>
                <c:pt idx="24778">
                  <c:v>0</c:v>
                </c:pt>
                <c:pt idx="24779">
                  <c:v>0</c:v>
                </c:pt>
                <c:pt idx="24780">
                  <c:v>0</c:v>
                </c:pt>
                <c:pt idx="24781">
                  <c:v>0</c:v>
                </c:pt>
                <c:pt idx="24782">
                  <c:v>0</c:v>
                </c:pt>
                <c:pt idx="24783">
                  <c:v>0</c:v>
                </c:pt>
                <c:pt idx="24784">
                  <c:v>0</c:v>
                </c:pt>
                <c:pt idx="24785">
                  <c:v>0</c:v>
                </c:pt>
                <c:pt idx="24786">
                  <c:v>0</c:v>
                </c:pt>
                <c:pt idx="24787">
                  <c:v>0</c:v>
                </c:pt>
                <c:pt idx="24788">
                  <c:v>0</c:v>
                </c:pt>
                <c:pt idx="24789">
                  <c:v>0</c:v>
                </c:pt>
                <c:pt idx="24790">
                  <c:v>0</c:v>
                </c:pt>
                <c:pt idx="24791">
                  <c:v>0</c:v>
                </c:pt>
                <c:pt idx="24792">
                  <c:v>0</c:v>
                </c:pt>
                <c:pt idx="24793">
                  <c:v>0</c:v>
                </c:pt>
                <c:pt idx="24794">
                  <c:v>0</c:v>
                </c:pt>
                <c:pt idx="24795">
                  <c:v>0</c:v>
                </c:pt>
                <c:pt idx="24796">
                  <c:v>0</c:v>
                </c:pt>
                <c:pt idx="24797">
                  <c:v>0</c:v>
                </c:pt>
                <c:pt idx="24798">
                  <c:v>0</c:v>
                </c:pt>
                <c:pt idx="24799">
                  <c:v>0</c:v>
                </c:pt>
                <c:pt idx="24800">
                  <c:v>0</c:v>
                </c:pt>
                <c:pt idx="24801">
                  <c:v>0</c:v>
                </c:pt>
                <c:pt idx="24802">
                  <c:v>0</c:v>
                </c:pt>
                <c:pt idx="24803">
                  <c:v>0</c:v>
                </c:pt>
                <c:pt idx="24804">
                  <c:v>0</c:v>
                </c:pt>
                <c:pt idx="24805">
                  <c:v>0</c:v>
                </c:pt>
                <c:pt idx="24806">
                  <c:v>0</c:v>
                </c:pt>
                <c:pt idx="24807">
                  <c:v>0</c:v>
                </c:pt>
                <c:pt idx="24808">
                  <c:v>0</c:v>
                </c:pt>
                <c:pt idx="24809">
                  <c:v>0</c:v>
                </c:pt>
                <c:pt idx="24810">
                  <c:v>0</c:v>
                </c:pt>
                <c:pt idx="24811">
                  <c:v>0</c:v>
                </c:pt>
                <c:pt idx="24812">
                  <c:v>0</c:v>
                </c:pt>
                <c:pt idx="24813">
                  <c:v>0</c:v>
                </c:pt>
                <c:pt idx="24814">
                  <c:v>0</c:v>
                </c:pt>
                <c:pt idx="24815">
                  <c:v>0</c:v>
                </c:pt>
                <c:pt idx="24816">
                  <c:v>0</c:v>
                </c:pt>
                <c:pt idx="24817">
                  <c:v>0</c:v>
                </c:pt>
                <c:pt idx="24818">
                  <c:v>0</c:v>
                </c:pt>
                <c:pt idx="24819">
                  <c:v>0</c:v>
                </c:pt>
                <c:pt idx="24820">
                  <c:v>0</c:v>
                </c:pt>
                <c:pt idx="24821">
                  <c:v>0</c:v>
                </c:pt>
                <c:pt idx="24822">
                  <c:v>0</c:v>
                </c:pt>
                <c:pt idx="24823">
                  <c:v>0</c:v>
                </c:pt>
                <c:pt idx="24824">
                  <c:v>0</c:v>
                </c:pt>
                <c:pt idx="24825">
                  <c:v>0</c:v>
                </c:pt>
                <c:pt idx="24826">
                  <c:v>0</c:v>
                </c:pt>
                <c:pt idx="24827">
                  <c:v>0</c:v>
                </c:pt>
                <c:pt idx="24828">
                  <c:v>0</c:v>
                </c:pt>
                <c:pt idx="24829">
                  <c:v>0</c:v>
                </c:pt>
                <c:pt idx="24830">
                  <c:v>0</c:v>
                </c:pt>
                <c:pt idx="24831">
                  <c:v>0</c:v>
                </c:pt>
                <c:pt idx="24832">
                  <c:v>0</c:v>
                </c:pt>
                <c:pt idx="24833">
                  <c:v>0</c:v>
                </c:pt>
                <c:pt idx="24834">
                  <c:v>0</c:v>
                </c:pt>
                <c:pt idx="24835">
                  <c:v>0</c:v>
                </c:pt>
                <c:pt idx="24836">
                  <c:v>0</c:v>
                </c:pt>
                <c:pt idx="24837">
                  <c:v>0</c:v>
                </c:pt>
                <c:pt idx="24838">
                  <c:v>0</c:v>
                </c:pt>
                <c:pt idx="24839">
                  <c:v>0</c:v>
                </c:pt>
                <c:pt idx="24840">
                  <c:v>0</c:v>
                </c:pt>
                <c:pt idx="24841">
                  <c:v>0</c:v>
                </c:pt>
                <c:pt idx="24842">
                  <c:v>0</c:v>
                </c:pt>
                <c:pt idx="24843">
                  <c:v>0</c:v>
                </c:pt>
                <c:pt idx="24844">
                  <c:v>0</c:v>
                </c:pt>
                <c:pt idx="24845">
                  <c:v>0</c:v>
                </c:pt>
                <c:pt idx="24846">
                  <c:v>0</c:v>
                </c:pt>
                <c:pt idx="24847">
                  <c:v>0</c:v>
                </c:pt>
                <c:pt idx="24848">
                  <c:v>0</c:v>
                </c:pt>
                <c:pt idx="24849">
                  <c:v>0</c:v>
                </c:pt>
                <c:pt idx="24850">
                  <c:v>0</c:v>
                </c:pt>
                <c:pt idx="24851">
                  <c:v>0</c:v>
                </c:pt>
                <c:pt idx="24852">
                  <c:v>0</c:v>
                </c:pt>
                <c:pt idx="24853">
                  <c:v>0</c:v>
                </c:pt>
                <c:pt idx="24854">
                  <c:v>0</c:v>
                </c:pt>
                <c:pt idx="24855">
                  <c:v>0</c:v>
                </c:pt>
                <c:pt idx="24856">
                  <c:v>0</c:v>
                </c:pt>
                <c:pt idx="24857">
                  <c:v>0</c:v>
                </c:pt>
                <c:pt idx="24858">
                  <c:v>0</c:v>
                </c:pt>
                <c:pt idx="24859">
                  <c:v>0</c:v>
                </c:pt>
                <c:pt idx="24860">
                  <c:v>0</c:v>
                </c:pt>
                <c:pt idx="24861">
                  <c:v>0</c:v>
                </c:pt>
                <c:pt idx="24862">
                  <c:v>0</c:v>
                </c:pt>
                <c:pt idx="24863">
                  <c:v>0</c:v>
                </c:pt>
                <c:pt idx="24864">
                  <c:v>0</c:v>
                </c:pt>
                <c:pt idx="24865">
                  <c:v>0</c:v>
                </c:pt>
                <c:pt idx="24866">
                  <c:v>0</c:v>
                </c:pt>
                <c:pt idx="24867">
                  <c:v>0</c:v>
                </c:pt>
                <c:pt idx="24868">
                  <c:v>0</c:v>
                </c:pt>
                <c:pt idx="24869">
                  <c:v>0</c:v>
                </c:pt>
                <c:pt idx="24870">
                  <c:v>0</c:v>
                </c:pt>
                <c:pt idx="24871">
                  <c:v>0</c:v>
                </c:pt>
                <c:pt idx="24872">
                  <c:v>0</c:v>
                </c:pt>
                <c:pt idx="24873">
                  <c:v>0</c:v>
                </c:pt>
                <c:pt idx="24874">
                  <c:v>0</c:v>
                </c:pt>
                <c:pt idx="24875">
                  <c:v>0</c:v>
                </c:pt>
                <c:pt idx="24876">
                  <c:v>0</c:v>
                </c:pt>
                <c:pt idx="24877">
                  <c:v>0</c:v>
                </c:pt>
                <c:pt idx="24878">
                  <c:v>0</c:v>
                </c:pt>
                <c:pt idx="24879">
                  <c:v>0</c:v>
                </c:pt>
                <c:pt idx="24880">
                  <c:v>0</c:v>
                </c:pt>
                <c:pt idx="24881">
                  <c:v>0</c:v>
                </c:pt>
                <c:pt idx="24882">
                  <c:v>0</c:v>
                </c:pt>
                <c:pt idx="24883">
                  <c:v>0</c:v>
                </c:pt>
                <c:pt idx="24884">
                  <c:v>0</c:v>
                </c:pt>
                <c:pt idx="24885">
                  <c:v>0</c:v>
                </c:pt>
                <c:pt idx="24886">
                  <c:v>0</c:v>
                </c:pt>
                <c:pt idx="24887">
                  <c:v>0</c:v>
                </c:pt>
                <c:pt idx="24888">
                  <c:v>0</c:v>
                </c:pt>
                <c:pt idx="24889">
                  <c:v>0</c:v>
                </c:pt>
                <c:pt idx="24890">
                  <c:v>0</c:v>
                </c:pt>
                <c:pt idx="24891">
                  <c:v>0</c:v>
                </c:pt>
                <c:pt idx="24892">
                  <c:v>0</c:v>
                </c:pt>
                <c:pt idx="24893">
                  <c:v>0</c:v>
                </c:pt>
                <c:pt idx="24894">
                  <c:v>0</c:v>
                </c:pt>
                <c:pt idx="24895">
                  <c:v>0</c:v>
                </c:pt>
                <c:pt idx="24896">
                  <c:v>0</c:v>
                </c:pt>
                <c:pt idx="24897">
                  <c:v>0</c:v>
                </c:pt>
                <c:pt idx="24898">
                  <c:v>0</c:v>
                </c:pt>
                <c:pt idx="24899">
                  <c:v>0</c:v>
                </c:pt>
                <c:pt idx="24900">
                  <c:v>0</c:v>
                </c:pt>
                <c:pt idx="24901">
                  <c:v>0</c:v>
                </c:pt>
                <c:pt idx="24902">
                  <c:v>0</c:v>
                </c:pt>
                <c:pt idx="24903">
                  <c:v>0</c:v>
                </c:pt>
                <c:pt idx="24904">
                  <c:v>0</c:v>
                </c:pt>
                <c:pt idx="24905">
                  <c:v>0</c:v>
                </c:pt>
                <c:pt idx="24906">
                  <c:v>0</c:v>
                </c:pt>
                <c:pt idx="24907">
                  <c:v>0</c:v>
                </c:pt>
                <c:pt idx="24908">
                  <c:v>0</c:v>
                </c:pt>
                <c:pt idx="24909">
                  <c:v>0</c:v>
                </c:pt>
                <c:pt idx="24910">
                  <c:v>0</c:v>
                </c:pt>
                <c:pt idx="24911">
                  <c:v>0</c:v>
                </c:pt>
                <c:pt idx="24912">
                  <c:v>0</c:v>
                </c:pt>
                <c:pt idx="24913">
                  <c:v>0</c:v>
                </c:pt>
                <c:pt idx="24914">
                  <c:v>0</c:v>
                </c:pt>
                <c:pt idx="24915">
                  <c:v>0</c:v>
                </c:pt>
                <c:pt idx="24916">
                  <c:v>0</c:v>
                </c:pt>
                <c:pt idx="24917">
                  <c:v>0</c:v>
                </c:pt>
                <c:pt idx="24918">
                  <c:v>0</c:v>
                </c:pt>
                <c:pt idx="24919">
                  <c:v>0</c:v>
                </c:pt>
                <c:pt idx="24920">
                  <c:v>0</c:v>
                </c:pt>
                <c:pt idx="24921">
                  <c:v>0</c:v>
                </c:pt>
                <c:pt idx="24922">
                  <c:v>0</c:v>
                </c:pt>
                <c:pt idx="24923">
                  <c:v>0</c:v>
                </c:pt>
                <c:pt idx="24924">
                  <c:v>0</c:v>
                </c:pt>
                <c:pt idx="24925">
                  <c:v>0</c:v>
                </c:pt>
                <c:pt idx="24926">
                  <c:v>0</c:v>
                </c:pt>
                <c:pt idx="24927">
                  <c:v>0</c:v>
                </c:pt>
                <c:pt idx="24928">
                  <c:v>0</c:v>
                </c:pt>
                <c:pt idx="24929">
                  <c:v>0</c:v>
                </c:pt>
                <c:pt idx="24930">
                  <c:v>0</c:v>
                </c:pt>
                <c:pt idx="24931">
                  <c:v>0</c:v>
                </c:pt>
                <c:pt idx="24932">
                  <c:v>0</c:v>
                </c:pt>
                <c:pt idx="24933">
                  <c:v>0</c:v>
                </c:pt>
                <c:pt idx="24934">
                  <c:v>0</c:v>
                </c:pt>
                <c:pt idx="24935">
                  <c:v>0</c:v>
                </c:pt>
                <c:pt idx="24936">
                  <c:v>0</c:v>
                </c:pt>
                <c:pt idx="24937">
                  <c:v>0</c:v>
                </c:pt>
                <c:pt idx="24938">
                  <c:v>0</c:v>
                </c:pt>
                <c:pt idx="24939">
                  <c:v>0</c:v>
                </c:pt>
                <c:pt idx="24940">
                  <c:v>0</c:v>
                </c:pt>
                <c:pt idx="24941">
                  <c:v>0</c:v>
                </c:pt>
                <c:pt idx="24942">
                  <c:v>0</c:v>
                </c:pt>
                <c:pt idx="24943">
                  <c:v>0</c:v>
                </c:pt>
                <c:pt idx="24944">
                  <c:v>0</c:v>
                </c:pt>
                <c:pt idx="24945">
                  <c:v>0</c:v>
                </c:pt>
                <c:pt idx="24946">
                  <c:v>0</c:v>
                </c:pt>
                <c:pt idx="24947">
                  <c:v>0</c:v>
                </c:pt>
                <c:pt idx="24948">
                  <c:v>0</c:v>
                </c:pt>
                <c:pt idx="24949">
                  <c:v>0</c:v>
                </c:pt>
                <c:pt idx="24950">
                  <c:v>0</c:v>
                </c:pt>
                <c:pt idx="24951">
                  <c:v>0</c:v>
                </c:pt>
                <c:pt idx="24952">
                  <c:v>0</c:v>
                </c:pt>
                <c:pt idx="24953">
                  <c:v>0</c:v>
                </c:pt>
                <c:pt idx="24954">
                  <c:v>0</c:v>
                </c:pt>
                <c:pt idx="24955">
                  <c:v>0</c:v>
                </c:pt>
                <c:pt idx="24956">
                  <c:v>0</c:v>
                </c:pt>
                <c:pt idx="24957">
                  <c:v>0</c:v>
                </c:pt>
                <c:pt idx="24958">
                  <c:v>0</c:v>
                </c:pt>
                <c:pt idx="24959">
                  <c:v>0</c:v>
                </c:pt>
                <c:pt idx="24960">
                  <c:v>0</c:v>
                </c:pt>
                <c:pt idx="24961">
                  <c:v>0</c:v>
                </c:pt>
                <c:pt idx="24962">
                  <c:v>0</c:v>
                </c:pt>
                <c:pt idx="24963">
                  <c:v>0</c:v>
                </c:pt>
                <c:pt idx="24964">
                  <c:v>0</c:v>
                </c:pt>
                <c:pt idx="24965">
                  <c:v>0</c:v>
                </c:pt>
                <c:pt idx="24966">
                  <c:v>0</c:v>
                </c:pt>
                <c:pt idx="24967">
                  <c:v>0</c:v>
                </c:pt>
                <c:pt idx="24968">
                  <c:v>0</c:v>
                </c:pt>
                <c:pt idx="24969">
                  <c:v>0</c:v>
                </c:pt>
                <c:pt idx="24970">
                  <c:v>0</c:v>
                </c:pt>
                <c:pt idx="24971">
                  <c:v>0</c:v>
                </c:pt>
                <c:pt idx="24972">
                  <c:v>0</c:v>
                </c:pt>
                <c:pt idx="24973">
                  <c:v>0</c:v>
                </c:pt>
                <c:pt idx="24974">
                  <c:v>0</c:v>
                </c:pt>
                <c:pt idx="24975">
                  <c:v>0</c:v>
                </c:pt>
                <c:pt idx="24976">
                  <c:v>0</c:v>
                </c:pt>
                <c:pt idx="24977">
                  <c:v>0</c:v>
                </c:pt>
                <c:pt idx="24978">
                  <c:v>0</c:v>
                </c:pt>
                <c:pt idx="24979">
                  <c:v>0</c:v>
                </c:pt>
                <c:pt idx="24980">
                  <c:v>0</c:v>
                </c:pt>
                <c:pt idx="24981">
                  <c:v>0</c:v>
                </c:pt>
                <c:pt idx="24982">
                  <c:v>0</c:v>
                </c:pt>
                <c:pt idx="24983">
                  <c:v>0</c:v>
                </c:pt>
                <c:pt idx="24984">
                  <c:v>0</c:v>
                </c:pt>
                <c:pt idx="24985">
                  <c:v>0</c:v>
                </c:pt>
                <c:pt idx="24986">
                  <c:v>0</c:v>
                </c:pt>
                <c:pt idx="24987">
                  <c:v>0</c:v>
                </c:pt>
                <c:pt idx="24988">
                  <c:v>0</c:v>
                </c:pt>
                <c:pt idx="24989">
                  <c:v>0</c:v>
                </c:pt>
                <c:pt idx="24990">
                  <c:v>0</c:v>
                </c:pt>
                <c:pt idx="24991">
                  <c:v>0</c:v>
                </c:pt>
                <c:pt idx="24992">
                  <c:v>0</c:v>
                </c:pt>
                <c:pt idx="24993">
                  <c:v>0</c:v>
                </c:pt>
                <c:pt idx="24994">
                  <c:v>0</c:v>
                </c:pt>
                <c:pt idx="24995">
                  <c:v>0</c:v>
                </c:pt>
                <c:pt idx="24996">
                  <c:v>0</c:v>
                </c:pt>
                <c:pt idx="24997">
                  <c:v>0</c:v>
                </c:pt>
                <c:pt idx="24998">
                  <c:v>0</c:v>
                </c:pt>
                <c:pt idx="24999">
                  <c:v>0</c:v>
                </c:pt>
                <c:pt idx="25000">
                  <c:v>0</c:v>
                </c:pt>
                <c:pt idx="25001">
                  <c:v>0</c:v>
                </c:pt>
                <c:pt idx="25002">
                  <c:v>0</c:v>
                </c:pt>
                <c:pt idx="25003">
                  <c:v>0</c:v>
                </c:pt>
                <c:pt idx="25004">
                  <c:v>0</c:v>
                </c:pt>
                <c:pt idx="25005">
                  <c:v>0</c:v>
                </c:pt>
                <c:pt idx="25006">
                  <c:v>0</c:v>
                </c:pt>
                <c:pt idx="25007">
                  <c:v>0</c:v>
                </c:pt>
                <c:pt idx="25008">
                  <c:v>0</c:v>
                </c:pt>
                <c:pt idx="25009">
                  <c:v>0</c:v>
                </c:pt>
                <c:pt idx="25010">
                  <c:v>0</c:v>
                </c:pt>
                <c:pt idx="25011">
                  <c:v>0</c:v>
                </c:pt>
                <c:pt idx="25012">
                  <c:v>0</c:v>
                </c:pt>
                <c:pt idx="25013">
                  <c:v>0</c:v>
                </c:pt>
                <c:pt idx="25014">
                  <c:v>0</c:v>
                </c:pt>
                <c:pt idx="25015">
                  <c:v>0</c:v>
                </c:pt>
                <c:pt idx="25016">
                  <c:v>0</c:v>
                </c:pt>
                <c:pt idx="25017">
                  <c:v>0</c:v>
                </c:pt>
                <c:pt idx="25018">
                  <c:v>0</c:v>
                </c:pt>
                <c:pt idx="25019">
                  <c:v>0</c:v>
                </c:pt>
                <c:pt idx="25020">
                  <c:v>0</c:v>
                </c:pt>
                <c:pt idx="25021">
                  <c:v>0</c:v>
                </c:pt>
                <c:pt idx="25022">
                  <c:v>0</c:v>
                </c:pt>
                <c:pt idx="25023">
                  <c:v>0</c:v>
                </c:pt>
                <c:pt idx="25024">
                  <c:v>0</c:v>
                </c:pt>
                <c:pt idx="25025">
                  <c:v>0</c:v>
                </c:pt>
                <c:pt idx="25026">
                  <c:v>0</c:v>
                </c:pt>
                <c:pt idx="25027">
                  <c:v>0</c:v>
                </c:pt>
                <c:pt idx="25028">
                  <c:v>0</c:v>
                </c:pt>
                <c:pt idx="25029">
                  <c:v>0</c:v>
                </c:pt>
                <c:pt idx="25030">
                  <c:v>0</c:v>
                </c:pt>
                <c:pt idx="25031">
                  <c:v>0</c:v>
                </c:pt>
                <c:pt idx="25032">
                  <c:v>0</c:v>
                </c:pt>
                <c:pt idx="25033">
                  <c:v>0</c:v>
                </c:pt>
                <c:pt idx="25034">
                  <c:v>0</c:v>
                </c:pt>
                <c:pt idx="25035">
                  <c:v>0</c:v>
                </c:pt>
                <c:pt idx="25036">
                  <c:v>0</c:v>
                </c:pt>
                <c:pt idx="25037">
                  <c:v>0</c:v>
                </c:pt>
                <c:pt idx="25038">
                  <c:v>0</c:v>
                </c:pt>
                <c:pt idx="25039">
                  <c:v>0</c:v>
                </c:pt>
                <c:pt idx="25040">
                  <c:v>0</c:v>
                </c:pt>
                <c:pt idx="25041">
                  <c:v>0</c:v>
                </c:pt>
                <c:pt idx="25042">
                  <c:v>0</c:v>
                </c:pt>
                <c:pt idx="25043">
                  <c:v>0</c:v>
                </c:pt>
                <c:pt idx="25044">
                  <c:v>0</c:v>
                </c:pt>
                <c:pt idx="25045">
                  <c:v>0</c:v>
                </c:pt>
                <c:pt idx="25046">
                  <c:v>0</c:v>
                </c:pt>
                <c:pt idx="25047">
                  <c:v>0</c:v>
                </c:pt>
                <c:pt idx="25048">
                  <c:v>0</c:v>
                </c:pt>
                <c:pt idx="25049">
                  <c:v>0</c:v>
                </c:pt>
                <c:pt idx="25050">
                  <c:v>0</c:v>
                </c:pt>
                <c:pt idx="25051">
                  <c:v>0</c:v>
                </c:pt>
                <c:pt idx="25052">
                  <c:v>0</c:v>
                </c:pt>
                <c:pt idx="25053">
                  <c:v>0</c:v>
                </c:pt>
                <c:pt idx="25054">
                  <c:v>0</c:v>
                </c:pt>
                <c:pt idx="25055">
                  <c:v>0</c:v>
                </c:pt>
                <c:pt idx="25056">
                  <c:v>0</c:v>
                </c:pt>
                <c:pt idx="25057">
                  <c:v>0</c:v>
                </c:pt>
                <c:pt idx="25058">
                  <c:v>0</c:v>
                </c:pt>
                <c:pt idx="25059">
                  <c:v>0</c:v>
                </c:pt>
                <c:pt idx="25060">
                  <c:v>0</c:v>
                </c:pt>
                <c:pt idx="25061">
                  <c:v>0</c:v>
                </c:pt>
                <c:pt idx="25062">
                  <c:v>0</c:v>
                </c:pt>
                <c:pt idx="25063">
                  <c:v>0</c:v>
                </c:pt>
                <c:pt idx="25064">
                  <c:v>0</c:v>
                </c:pt>
                <c:pt idx="25065">
                  <c:v>0</c:v>
                </c:pt>
                <c:pt idx="25066">
                  <c:v>0</c:v>
                </c:pt>
                <c:pt idx="25067">
                  <c:v>0</c:v>
                </c:pt>
                <c:pt idx="25068">
                  <c:v>0</c:v>
                </c:pt>
                <c:pt idx="25069">
                  <c:v>0</c:v>
                </c:pt>
                <c:pt idx="25070">
                  <c:v>0</c:v>
                </c:pt>
                <c:pt idx="25071">
                  <c:v>0</c:v>
                </c:pt>
                <c:pt idx="25072">
                  <c:v>0</c:v>
                </c:pt>
                <c:pt idx="25073">
                  <c:v>0</c:v>
                </c:pt>
                <c:pt idx="25074">
                  <c:v>0</c:v>
                </c:pt>
                <c:pt idx="25075">
                  <c:v>0</c:v>
                </c:pt>
                <c:pt idx="25076">
                  <c:v>0</c:v>
                </c:pt>
                <c:pt idx="25077">
                  <c:v>0</c:v>
                </c:pt>
                <c:pt idx="25078">
                  <c:v>0</c:v>
                </c:pt>
                <c:pt idx="25079">
                  <c:v>0</c:v>
                </c:pt>
                <c:pt idx="25080">
                  <c:v>0</c:v>
                </c:pt>
                <c:pt idx="25081">
                  <c:v>0</c:v>
                </c:pt>
                <c:pt idx="25082">
                  <c:v>0</c:v>
                </c:pt>
                <c:pt idx="25083">
                  <c:v>0</c:v>
                </c:pt>
                <c:pt idx="25084">
                  <c:v>0</c:v>
                </c:pt>
                <c:pt idx="25085">
                  <c:v>0</c:v>
                </c:pt>
                <c:pt idx="25086">
                  <c:v>0</c:v>
                </c:pt>
                <c:pt idx="25087">
                  <c:v>0</c:v>
                </c:pt>
                <c:pt idx="25088">
                  <c:v>0</c:v>
                </c:pt>
                <c:pt idx="25089">
                  <c:v>0</c:v>
                </c:pt>
                <c:pt idx="25090">
                  <c:v>0</c:v>
                </c:pt>
                <c:pt idx="25091">
                  <c:v>0</c:v>
                </c:pt>
                <c:pt idx="25092">
                  <c:v>0</c:v>
                </c:pt>
                <c:pt idx="25093">
                  <c:v>0</c:v>
                </c:pt>
                <c:pt idx="25094">
                  <c:v>0</c:v>
                </c:pt>
                <c:pt idx="25095">
                  <c:v>0</c:v>
                </c:pt>
                <c:pt idx="25096">
                  <c:v>0</c:v>
                </c:pt>
                <c:pt idx="25097">
                  <c:v>0</c:v>
                </c:pt>
                <c:pt idx="25098">
                  <c:v>0</c:v>
                </c:pt>
                <c:pt idx="25099">
                  <c:v>0</c:v>
                </c:pt>
                <c:pt idx="25100">
                  <c:v>0</c:v>
                </c:pt>
                <c:pt idx="25101">
                  <c:v>0</c:v>
                </c:pt>
                <c:pt idx="25102">
                  <c:v>0</c:v>
                </c:pt>
                <c:pt idx="25103">
                  <c:v>0</c:v>
                </c:pt>
                <c:pt idx="25104">
                  <c:v>0</c:v>
                </c:pt>
                <c:pt idx="25105">
                  <c:v>0</c:v>
                </c:pt>
                <c:pt idx="25106">
                  <c:v>0</c:v>
                </c:pt>
                <c:pt idx="25107">
                  <c:v>0</c:v>
                </c:pt>
                <c:pt idx="25108">
                  <c:v>0</c:v>
                </c:pt>
                <c:pt idx="25109">
                  <c:v>0</c:v>
                </c:pt>
                <c:pt idx="25110">
                  <c:v>0</c:v>
                </c:pt>
                <c:pt idx="25111">
                  <c:v>0</c:v>
                </c:pt>
                <c:pt idx="25112">
                  <c:v>0</c:v>
                </c:pt>
                <c:pt idx="25113">
                  <c:v>0</c:v>
                </c:pt>
                <c:pt idx="25114">
                  <c:v>0</c:v>
                </c:pt>
                <c:pt idx="25115">
                  <c:v>0</c:v>
                </c:pt>
                <c:pt idx="25116">
                  <c:v>0</c:v>
                </c:pt>
                <c:pt idx="25117">
                  <c:v>0</c:v>
                </c:pt>
                <c:pt idx="25118">
                  <c:v>0</c:v>
                </c:pt>
                <c:pt idx="25119">
                  <c:v>0</c:v>
                </c:pt>
                <c:pt idx="25120">
                  <c:v>0</c:v>
                </c:pt>
                <c:pt idx="25121">
                  <c:v>0</c:v>
                </c:pt>
                <c:pt idx="25122">
                  <c:v>0</c:v>
                </c:pt>
                <c:pt idx="25123">
                  <c:v>0</c:v>
                </c:pt>
                <c:pt idx="25124">
                  <c:v>0</c:v>
                </c:pt>
                <c:pt idx="25125">
                  <c:v>0</c:v>
                </c:pt>
                <c:pt idx="25126">
                  <c:v>0</c:v>
                </c:pt>
                <c:pt idx="25127">
                  <c:v>0</c:v>
                </c:pt>
                <c:pt idx="25128">
                  <c:v>0</c:v>
                </c:pt>
                <c:pt idx="25129">
                  <c:v>0</c:v>
                </c:pt>
                <c:pt idx="25130">
                  <c:v>0</c:v>
                </c:pt>
                <c:pt idx="25131">
                  <c:v>0</c:v>
                </c:pt>
                <c:pt idx="25132">
                  <c:v>0</c:v>
                </c:pt>
                <c:pt idx="25133">
                  <c:v>0</c:v>
                </c:pt>
                <c:pt idx="25134">
                  <c:v>0</c:v>
                </c:pt>
                <c:pt idx="25135">
                  <c:v>0</c:v>
                </c:pt>
                <c:pt idx="25136">
                  <c:v>0</c:v>
                </c:pt>
                <c:pt idx="25137">
                  <c:v>0</c:v>
                </c:pt>
                <c:pt idx="25138">
                  <c:v>0</c:v>
                </c:pt>
                <c:pt idx="25139">
                  <c:v>0</c:v>
                </c:pt>
                <c:pt idx="25140">
                  <c:v>0</c:v>
                </c:pt>
                <c:pt idx="25141">
                  <c:v>0</c:v>
                </c:pt>
                <c:pt idx="25142">
                  <c:v>0</c:v>
                </c:pt>
                <c:pt idx="25143">
                  <c:v>0</c:v>
                </c:pt>
                <c:pt idx="25144">
                  <c:v>0</c:v>
                </c:pt>
                <c:pt idx="25145">
                  <c:v>0</c:v>
                </c:pt>
                <c:pt idx="25146">
                  <c:v>0</c:v>
                </c:pt>
                <c:pt idx="25147">
                  <c:v>0</c:v>
                </c:pt>
                <c:pt idx="25148">
                  <c:v>0</c:v>
                </c:pt>
                <c:pt idx="25149">
                  <c:v>0</c:v>
                </c:pt>
                <c:pt idx="25150">
                  <c:v>0</c:v>
                </c:pt>
                <c:pt idx="25151">
                  <c:v>0</c:v>
                </c:pt>
                <c:pt idx="25152">
                  <c:v>0</c:v>
                </c:pt>
                <c:pt idx="25153">
                  <c:v>0</c:v>
                </c:pt>
                <c:pt idx="25154">
                  <c:v>0</c:v>
                </c:pt>
                <c:pt idx="25155">
                  <c:v>0</c:v>
                </c:pt>
                <c:pt idx="25156">
                  <c:v>0</c:v>
                </c:pt>
                <c:pt idx="25157">
                  <c:v>0</c:v>
                </c:pt>
                <c:pt idx="25158">
                  <c:v>0</c:v>
                </c:pt>
                <c:pt idx="25159">
                  <c:v>0</c:v>
                </c:pt>
                <c:pt idx="25160">
                  <c:v>0</c:v>
                </c:pt>
                <c:pt idx="25161">
                  <c:v>0</c:v>
                </c:pt>
                <c:pt idx="25162">
                  <c:v>0</c:v>
                </c:pt>
                <c:pt idx="25163">
                  <c:v>0</c:v>
                </c:pt>
                <c:pt idx="25164">
                  <c:v>0</c:v>
                </c:pt>
                <c:pt idx="25165">
                  <c:v>0</c:v>
                </c:pt>
                <c:pt idx="25166">
                  <c:v>0</c:v>
                </c:pt>
                <c:pt idx="25167">
                  <c:v>0</c:v>
                </c:pt>
                <c:pt idx="25168">
                  <c:v>0</c:v>
                </c:pt>
                <c:pt idx="25169">
                  <c:v>0</c:v>
                </c:pt>
                <c:pt idx="25170">
                  <c:v>0</c:v>
                </c:pt>
                <c:pt idx="25171">
                  <c:v>0</c:v>
                </c:pt>
                <c:pt idx="25172">
                  <c:v>0</c:v>
                </c:pt>
                <c:pt idx="25173">
                  <c:v>0</c:v>
                </c:pt>
                <c:pt idx="25174">
                  <c:v>0</c:v>
                </c:pt>
                <c:pt idx="25175">
                  <c:v>0</c:v>
                </c:pt>
                <c:pt idx="25176">
                  <c:v>0</c:v>
                </c:pt>
                <c:pt idx="25177">
                  <c:v>0</c:v>
                </c:pt>
                <c:pt idx="25178">
                  <c:v>0</c:v>
                </c:pt>
                <c:pt idx="25179">
                  <c:v>0</c:v>
                </c:pt>
                <c:pt idx="25180">
                  <c:v>0</c:v>
                </c:pt>
                <c:pt idx="25181">
                  <c:v>0</c:v>
                </c:pt>
                <c:pt idx="25182">
                  <c:v>0</c:v>
                </c:pt>
                <c:pt idx="25183">
                  <c:v>0</c:v>
                </c:pt>
                <c:pt idx="25184">
                  <c:v>0</c:v>
                </c:pt>
                <c:pt idx="25185">
                  <c:v>0</c:v>
                </c:pt>
                <c:pt idx="25186">
                  <c:v>0</c:v>
                </c:pt>
                <c:pt idx="25187">
                  <c:v>0</c:v>
                </c:pt>
                <c:pt idx="25188">
                  <c:v>0</c:v>
                </c:pt>
                <c:pt idx="25189">
                  <c:v>0</c:v>
                </c:pt>
                <c:pt idx="25190">
                  <c:v>0</c:v>
                </c:pt>
                <c:pt idx="25191">
                  <c:v>0</c:v>
                </c:pt>
                <c:pt idx="25192">
                  <c:v>0</c:v>
                </c:pt>
                <c:pt idx="25193">
                  <c:v>0</c:v>
                </c:pt>
                <c:pt idx="25194">
                  <c:v>0</c:v>
                </c:pt>
                <c:pt idx="25195">
                  <c:v>0</c:v>
                </c:pt>
                <c:pt idx="25196">
                  <c:v>0</c:v>
                </c:pt>
                <c:pt idx="25197">
                  <c:v>0</c:v>
                </c:pt>
                <c:pt idx="25198">
                  <c:v>0</c:v>
                </c:pt>
                <c:pt idx="25199">
                  <c:v>0</c:v>
                </c:pt>
                <c:pt idx="25200">
                  <c:v>0</c:v>
                </c:pt>
                <c:pt idx="25201">
                  <c:v>0</c:v>
                </c:pt>
                <c:pt idx="25202">
                  <c:v>0</c:v>
                </c:pt>
                <c:pt idx="25203">
                  <c:v>0</c:v>
                </c:pt>
                <c:pt idx="25204">
                  <c:v>0</c:v>
                </c:pt>
                <c:pt idx="25205">
                  <c:v>0</c:v>
                </c:pt>
                <c:pt idx="25206">
                  <c:v>0</c:v>
                </c:pt>
                <c:pt idx="25207">
                  <c:v>0</c:v>
                </c:pt>
                <c:pt idx="25208">
                  <c:v>0</c:v>
                </c:pt>
                <c:pt idx="25209">
                  <c:v>0</c:v>
                </c:pt>
                <c:pt idx="25210">
                  <c:v>0</c:v>
                </c:pt>
                <c:pt idx="25211">
                  <c:v>0</c:v>
                </c:pt>
                <c:pt idx="25212">
                  <c:v>0</c:v>
                </c:pt>
                <c:pt idx="25213">
                  <c:v>0</c:v>
                </c:pt>
                <c:pt idx="25214">
                  <c:v>0</c:v>
                </c:pt>
                <c:pt idx="25215">
                  <c:v>0</c:v>
                </c:pt>
                <c:pt idx="25216">
                  <c:v>0</c:v>
                </c:pt>
                <c:pt idx="25217">
                  <c:v>0</c:v>
                </c:pt>
                <c:pt idx="25218">
                  <c:v>0</c:v>
                </c:pt>
                <c:pt idx="25219">
                  <c:v>0</c:v>
                </c:pt>
                <c:pt idx="25220">
                  <c:v>0</c:v>
                </c:pt>
                <c:pt idx="25221">
                  <c:v>0</c:v>
                </c:pt>
                <c:pt idx="25222">
                  <c:v>0</c:v>
                </c:pt>
                <c:pt idx="25223">
                  <c:v>0</c:v>
                </c:pt>
                <c:pt idx="25224">
                  <c:v>0</c:v>
                </c:pt>
                <c:pt idx="25225">
                  <c:v>0</c:v>
                </c:pt>
                <c:pt idx="25226">
                  <c:v>0</c:v>
                </c:pt>
                <c:pt idx="25227">
                  <c:v>0</c:v>
                </c:pt>
                <c:pt idx="25228">
                  <c:v>0</c:v>
                </c:pt>
                <c:pt idx="25229">
                  <c:v>0</c:v>
                </c:pt>
                <c:pt idx="25230">
                  <c:v>0</c:v>
                </c:pt>
                <c:pt idx="25231">
                  <c:v>0</c:v>
                </c:pt>
                <c:pt idx="25232">
                  <c:v>0</c:v>
                </c:pt>
                <c:pt idx="25233">
                  <c:v>0</c:v>
                </c:pt>
                <c:pt idx="25234">
                  <c:v>0</c:v>
                </c:pt>
                <c:pt idx="25235">
                  <c:v>0</c:v>
                </c:pt>
                <c:pt idx="25236">
                  <c:v>0</c:v>
                </c:pt>
                <c:pt idx="25237">
                  <c:v>0</c:v>
                </c:pt>
                <c:pt idx="25238">
                  <c:v>0</c:v>
                </c:pt>
                <c:pt idx="25239">
                  <c:v>0</c:v>
                </c:pt>
                <c:pt idx="25240">
                  <c:v>0</c:v>
                </c:pt>
                <c:pt idx="25241">
                  <c:v>0</c:v>
                </c:pt>
                <c:pt idx="25242">
                  <c:v>0</c:v>
                </c:pt>
                <c:pt idx="25243">
                  <c:v>0</c:v>
                </c:pt>
                <c:pt idx="25244">
                  <c:v>0</c:v>
                </c:pt>
                <c:pt idx="25245">
                  <c:v>0</c:v>
                </c:pt>
                <c:pt idx="25246">
                  <c:v>0</c:v>
                </c:pt>
                <c:pt idx="25247">
                  <c:v>0</c:v>
                </c:pt>
                <c:pt idx="25248">
                  <c:v>0</c:v>
                </c:pt>
                <c:pt idx="25249">
                  <c:v>0</c:v>
                </c:pt>
                <c:pt idx="25250">
                  <c:v>0</c:v>
                </c:pt>
                <c:pt idx="25251">
                  <c:v>0</c:v>
                </c:pt>
                <c:pt idx="25252">
                  <c:v>0</c:v>
                </c:pt>
                <c:pt idx="25253">
                  <c:v>0</c:v>
                </c:pt>
                <c:pt idx="25254">
                  <c:v>0</c:v>
                </c:pt>
                <c:pt idx="25255">
                  <c:v>0</c:v>
                </c:pt>
                <c:pt idx="25256">
                  <c:v>0</c:v>
                </c:pt>
                <c:pt idx="25257">
                  <c:v>0</c:v>
                </c:pt>
                <c:pt idx="25258">
                  <c:v>0</c:v>
                </c:pt>
                <c:pt idx="25259">
                  <c:v>0</c:v>
                </c:pt>
                <c:pt idx="25260">
                  <c:v>0</c:v>
                </c:pt>
                <c:pt idx="25261">
                  <c:v>0</c:v>
                </c:pt>
                <c:pt idx="25262">
                  <c:v>0</c:v>
                </c:pt>
                <c:pt idx="25263">
                  <c:v>0</c:v>
                </c:pt>
                <c:pt idx="25264">
                  <c:v>0</c:v>
                </c:pt>
                <c:pt idx="25265">
                  <c:v>0</c:v>
                </c:pt>
                <c:pt idx="25266">
                  <c:v>0</c:v>
                </c:pt>
                <c:pt idx="25267">
                  <c:v>0</c:v>
                </c:pt>
                <c:pt idx="25268">
                  <c:v>0</c:v>
                </c:pt>
                <c:pt idx="25269">
                  <c:v>0</c:v>
                </c:pt>
                <c:pt idx="25270">
                  <c:v>0</c:v>
                </c:pt>
                <c:pt idx="25271">
                  <c:v>0</c:v>
                </c:pt>
                <c:pt idx="25272">
                  <c:v>0</c:v>
                </c:pt>
                <c:pt idx="25273">
                  <c:v>0</c:v>
                </c:pt>
                <c:pt idx="25274">
                  <c:v>0</c:v>
                </c:pt>
                <c:pt idx="25275">
                  <c:v>0</c:v>
                </c:pt>
                <c:pt idx="25276">
                  <c:v>0</c:v>
                </c:pt>
                <c:pt idx="25277">
                  <c:v>0</c:v>
                </c:pt>
                <c:pt idx="25278">
                  <c:v>0</c:v>
                </c:pt>
                <c:pt idx="25279">
                  <c:v>0</c:v>
                </c:pt>
                <c:pt idx="25280">
                  <c:v>0</c:v>
                </c:pt>
                <c:pt idx="25281">
                  <c:v>0</c:v>
                </c:pt>
                <c:pt idx="25282">
                  <c:v>0</c:v>
                </c:pt>
                <c:pt idx="25283">
                  <c:v>0</c:v>
                </c:pt>
                <c:pt idx="25284">
                  <c:v>0</c:v>
                </c:pt>
                <c:pt idx="25285">
                  <c:v>0</c:v>
                </c:pt>
                <c:pt idx="25286">
                  <c:v>0</c:v>
                </c:pt>
                <c:pt idx="25287">
                  <c:v>0</c:v>
                </c:pt>
                <c:pt idx="25288">
                  <c:v>0</c:v>
                </c:pt>
                <c:pt idx="25289">
                  <c:v>0</c:v>
                </c:pt>
                <c:pt idx="25290">
                  <c:v>0</c:v>
                </c:pt>
                <c:pt idx="25291">
                  <c:v>0</c:v>
                </c:pt>
                <c:pt idx="25292">
                  <c:v>0</c:v>
                </c:pt>
                <c:pt idx="25293">
                  <c:v>0</c:v>
                </c:pt>
                <c:pt idx="25294">
                  <c:v>0</c:v>
                </c:pt>
                <c:pt idx="25295">
                  <c:v>0</c:v>
                </c:pt>
                <c:pt idx="25296">
                  <c:v>0</c:v>
                </c:pt>
                <c:pt idx="25297">
                  <c:v>0</c:v>
                </c:pt>
                <c:pt idx="25298">
                  <c:v>0</c:v>
                </c:pt>
                <c:pt idx="25299">
                  <c:v>0</c:v>
                </c:pt>
                <c:pt idx="25300">
                  <c:v>0</c:v>
                </c:pt>
                <c:pt idx="25301">
                  <c:v>0</c:v>
                </c:pt>
                <c:pt idx="25302">
                  <c:v>0</c:v>
                </c:pt>
                <c:pt idx="25303">
                  <c:v>0</c:v>
                </c:pt>
                <c:pt idx="25304">
                  <c:v>0</c:v>
                </c:pt>
                <c:pt idx="25305">
                  <c:v>0</c:v>
                </c:pt>
                <c:pt idx="25306">
                  <c:v>0</c:v>
                </c:pt>
                <c:pt idx="25307">
                  <c:v>0</c:v>
                </c:pt>
                <c:pt idx="25308">
                  <c:v>0</c:v>
                </c:pt>
                <c:pt idx="25309">
                  <c:v>0</c:v>
                </c:pt>
                <c:pt idx="25310">
                  <c:v>0</c:v>
                </c:pt>
                <c:pt idx="25311">
                  <c:v>0</c:v>
                </c:pt>
                <c:pt idx="25312">
                  <c:v>0</c:v>
                </c:pt>
                <c:pt idx="25313">
                  <c:v>0</c:v>
                </c:pt>
                <c:pt idx="25314">
                  <c:v>0</c:v>
                </c:pt>
                <c:pt idx="25315">
                  <c:v>0</c:v>
                </c:pt>
                <c:pt idx="25316">
                  <c:v>0</c:v>
                </c:pt>
                <c:pt idx="25317">
                  <c:v>0</c:v>
                </c:pt>
                <c:pt idx="25318">
                  <c:v>0</c:v>
                </c:pt>
                <c:pt idx="25319">
                  <c:v>0</c:v>
                </c:pt>
                <c:pt idx="25320">
                  <c:v>0</c:v>
                </c:pt>
                <c:pt idx="25321">
                  <c:v>0</c:v>
                </c:pt>
                <c:pt idx="25322">
                  <c:v>0</c:v>
                </c:pt>
                <c:pt idx="25323">
                  <c:v>0</c:v>
                </c:pt>
                <c:pt idx="25324">
                  <c:v>0</c:v>
                </c:pt>
                <c:pt idx="25325">
                  <c:v>0</c:v>
                </c:pt>
                <c:pt idx="25326">
                  <c:v>0</c:v>
                </c:pt>
                <c:pt idx="25327">
                  <c:v>0</c:v>
                </c:pt>
                <c:pt idx="25328">
                  <c:v>0</c:v>
                </c:pt>
                <c:pt idx="25329">
                  <c:v>0</c:v>
                </c:pt>
                <c:pt idx="25330">
                  <c:v>0</c:v>
                </c:pt>
                <c:pt idx="25331">
                  <c:v>0</c:v>
                </c:pt>
                <c:pt idx="25332">
                  <c:v>0</c:v>
                </c:pt>
                <c:pt idx="25333">
                  <c:v>0</c:v>
                </c:pt>
                <c:pt idx="25334">
                  <c:v>0</c:v>
                </c:pt>
                <c:pt idx="25335">
                  <c:v>0</c:v>
                </c:pt>
                <c:pt idx="25336">
                  <c:v>0</c:v>
                </c:pt>
                <c:pt idx="25337">
                  <c:v>0</c:v>
                </c:pt>
                <c:pt idx="25338">
                  <c:v>0</c:v>
                </c:pt>
                <c:pt idx="25339">
                  <c:v>0</c:v>
                </c:pt>
                <c:pt idx="25340">
                  <c:v>0</c:v>
                </c:pt>
                <c:pt idx="25341">
                  <c:v>0</c:v>
                </c:pt>
                <c:pt idx="25342">
                  <c:v>0</c:v>
                </c:pt>
                <c:pt idx="25343">
                  <c:v>0</c:v>
                </c:pt>
                <c:pt idx="25344">
                  <c:v>0</c:v>
                </c:pt>
                <c:pt idx="25345">
                  <c:v>0</c:v>
                </c:pt>
                <c:pt idx="25346">
                  <c:v>0</c:v>
                </c:pt>
                <c:pt idx="25347">
                  <c:v>0</c:v>
                </c:pt>
                <c:pt idx="25348">
                  <c:v>0</c:v>
                </c:pt>
                <c:pt idx="25349">
                  <c:v>0</c:v>
                </c:pt>
                <c:pt idx="25350">
                  <c:v>0</c:v>
                </c:pt>
                <c:pt idx="25351">
                  <c:v>0</c:v>
                </c:pt>
                <c:pt idx="25352">
                  <c:v>0</c:v>
                </c:pt>
                <c:pt idx="25353">
                  <c:v>0</c:v>
                </c:pt>
                <c:pt idx="25354">
                  <c:v>0</c:v>
                </c:pt>
                <c:pt idx="25355">
                  <c:v>0</c:v>
                </c:pt>
                <c:pt idx="25356">
                  <c:v>0</c:v>
                </c:pt>
                <c:pt idx="25357">
                  <c:v>0</c:v>
                </c:pt>
                <c:pt idx="25358">
                  <c:v>0</c:v>
                </c:pt>
                <c:pt idx="25359">
                  <c:v>0</c:v>
                </c:pt>
                <c:pt idx="25360">
                  <c:v>0</c:v>
                </c:pt>
                <c:pt idx="25361">
                  <c:v>0</c:v>
                </c:pt>
                <c:pt idx="25362">
                  <c:v>0</c:v>
                </c:pt>
                <c:pt idx="25363">
                  <c:v>0</c:v>
                </c:pt>
                <c:pt idx="25364">
                  <c:v>0</c:v>
                </c:pt>
                <c:pt idx="25365">
                  <c:v>0</c:v>
                </c:pt>
                <c:pt idx="25366">
                  <c:v>0</c:v>
                </c:pt>
                <c:pt idx="25367">
                  <c:v>0</c:v>
                </c:pt>
                <c:pt idx="25368">
                  <c:v>0</c:v>
                </c:pt>
                <c:pt idx="25369">
                  <c:v>0</c:v>
                </c:pt>
                <c:pt idx="25370">
                  <c:v>0</c:v>
                </c:pt>
                <c:pt idx="25371">
                  <c:v>0</c:v>
                </c:pt>
                <c:pt idx="25372">
                  <c:v>0</c:v>
                </c:pt>
                <c:pt idx="25373">
                  <c:v>0</c:v>
                </c:pt>
                <c:pt idx="25374">
                  <c:v>0</c:v>
                </c:pt>
                <c:pt idx="25375">
                  <c:v>0</c:v>
                </c:pt>
                <c:pt idx="25376">
                  <c:v>0</c:v>
                </c:pt>
                <c:pt idx="25377">
                  <c:v>0</c:v>
                </c:pt>
                <c:pt idx="25378">
                  <c:v>0</c:v>
                </c:pt>
                <c:pt idx="25379">
                  <c:v>0</c:v>
                </c:pt>
                <c:pt idx="25380">
                  <c:v>0</c:v>
                </c:pt>
                <c:pt idx="25381">
                  <c:v>0</c:v>
                </c:pt>
                <c:pt idx="25382">
                  <c:v>0</c:v>
                </c:pt>
                <c:pt idx="25383">
                  <c:v>0</c:v>
                </c:pt>
                <c:pt idx="25384">
                  <c:v>0</c:v>
                </c:pt>
                <c:pt idx="25385">
                  <c:v>0</c:v>
                </c:pt>
                <c:pt idx="25386">
                  <c:v>0</c:v>
                </c:pt>
                <c:pt idx="25387">
                  <c:v>0</c:v>
                </c:pt>
                <c:pt idx="25388">
                  <c:v>0</c:v>
                </c:pt>
                <c:pt idx="25389">
                  <c:v>0</c:v>
                </c:pt>
                <c:pt idx="25390">
                  <c:v>0</c:v>
                </c:pt>
                <c:pt idx="25391">
                  <c:v>0</c:v>
                </c:pt>
                <c:pt idx="25392">
                  <c:v>0</c:v>
                </c:pt>
                <c:pt idx="25393">
                  <c:v>0</c:v>
                </c:pt>
                <c:pt idx="25394">
                  <c:v>0</c:v>
                </c:pt>
                <c:pt idx="25395">
                  <c:v>0</c:v>
                </c:pt>
                <c:pt idx="25396">
                  <c:v>0</c:v>
                </c:pt>
                <c:pt idx="25397">
                  <c:v>0</c:v>
                </c:pt>
                <c:pt idx="25398">
                  <c:v>0</c:v>
                </c:pt>
                <c:pt idx="25399">
                  <c:v>0</c:v>
                </c:pt>
                <c:pt idx="25400">
                  <c:v>0</c:v>
                </c:pt>
                <c:pt idx="25401">
                  <c:v>0</c:v>
                </c:pt>
                <c:pt idx="25402">
                  <c:v>0</c:v>
                </c:pt>
                <c:pt idx="25403">
                  <c:v>0</c:v>
                </c:pt>
                <c:pt idx="25404">
                  <c:v>0</c:v>
                </c:pt>
                <c:pt idx="25405">
                  <c:v>0</c:v>
                </c:pt>
                <c:pt idx="25406">
                  <c:v>0</c:v>
                </c:pt>
                <c:pt idx="25407">
                  <c:v>0</c:v>
                </c:pt>
                <c:pt idx="25408">
                  <c:v>0</c:v>
                </c:pt>
                <c:pt idx="25409">
                  <c:v>0</c:v>
                </c:pt>
                <c:pt idx="25410">
                  <c:v>0</c:v>
                </c:pt>
                <c:pt idx="25411">
                  <c:v>0</c:v>
                </c:pt>
                <c:pt idx="25412">
                  <c:v>0</c:v>
                </c:pt>
                <c:pt idx="25413">
                  <c:v>0</c:v>
                </c:pt>
                <c:pt idx="25414">
                  <c:v>0</c:v>
                </c:pt>
                <c:pt idx="25415">
                  <c:v>0</c:v>
                </c:pt>
                <c:pt idx="25416">
                  <c:v>0</c:v>
                </c:pt>
                <c:pt idx="25417">
                  <c:v>0</c:v>
                </c:pt>
                <c:pt idx="25418">
                  <c:v>0</c:v>
                </c:pt>
                <c:pt idx="25419">
                  <c:v>0</c:v>
                </c:pt>
                <c:pt idx="25420">
                  <c:v>0</c:v>
                </c:pt>
                <c:pt idx="25421">
                  <c:v>0</c:v>
                </c:pt>
                <c:pt idx="25422">
                  <c:v>0</c:v>
                </c:pt>
                <c:pt idx="25423">
                  <c:v>0</c:v>
                </c:pt>
                <c:pt idx="25424">
                  <c:v>0</c:v>
                </c:pt>
                <c:pt idx="25425">
                  <c:v>0</c:v>
                </c:pt>
                <c:pt idx="25426">
                  <c:v>0</c:v>
                </c:pt>
                <c:pt idx="25427">
                  <c:v>0</c:v>
                </c:pt>
                <c:pt idx="25428">
                  <c:v>0</c:v>
                </c:pt>
                <c:pt idx="25429">
                  <c:v>0</c:v>
                </c:pt>
                <c:pt idx="25430">
                  <c:v>0</c:v>
                </c:pt>
                <c:pt idx="25431">
                  <c:v>0</c:v>
                </c:pt>
                <c:pt idx="25432">
                  <c:v>0</c:v>
                </c:pt>
                <c:pt idx="25433">
                  <c:v>0</c:v>
                </c:pt>
                <c:pt idx="25434">
                  <c:v>0</c:v>
                </c:pt>
                <c:pt idx="25435">
                  <c:v>0</c:v>
                </c:pt>
                <c:pt idx="25436">
                  <c:v>0</c:v>
                </c:pt>
                <c:pt idx="25437">
                  <c:v>0</c:v>
                </c:pt>
                <c:pt idx="25438">
                  <c:v>0</c:v>
                </c:pt>
                <c:pt idx="25439">
                  <c:v>0</c:v>
                </c:pt>
                <c:pt idx="25440">
                  <c:v>0</c:v>
                </c:pt>
                <c:pt idx="25441">
                  <c:v>0</c:v>
                </c:pt>
                <c:pt idx="25442">
                  <c:v>0</c:v>
                </c:pt>
                <c:pt idx="25443">
                  <c:v>0</c:v>
                </c:pt>
                <c:pt idx="25444">
                  <c:v>0</c:v>
                </c:pt>
                <c:pt idx="25445">
                  <c:v>0</c:v>
                </c:pt>
                <c:pt idx="25446">
                  <c:v>0</c:v>
                </c:pt>
                <c:pt idx="25447">
                  <c:v>0</c:v>
                </c:pt>
                <c:pt idx="25448">
                  <c:v>0</c:v>
                </c:pt>
                <c:pt idx="25449">
                  <c:v>0</c:v>
                </c:pt>
                <c:pt idx="25450">
                  <c:v>0</c:v>
                </c:pt>
                <c:pt idx="25451">
                  <c:v>0</c:v>
                </c:pt>
                <c:pt idx="25452">
                  <c:v>0</c:v>
                </c:pt>
                <c:pt idx="25453">
                  <c:v>0</c:v>
                </c:pt>
                <c:pt idx="25454">
                  <c:v>0</c:v>
                </c:pt>
                <c:pt idx="25455">
                  <c:v>0</c:v>
                </c:pt>
                <c:pt idx="25456">
                  <c:v>0</c:v>
                </c:pt>
                <c:pt idx="25457">
                  <c:v>0</c:v>
                </c:pt>
                <c:pt idx="25458">
                  <c:v>0</c:v>
                </c:pt>
                <c:pt idx="25459">
                  <c:v>0</c:v>
                </c:pt>
                <c:pt idx="25460">
                  <c:v>0</c:v>
                </c:pt>
                <c:pt idx="25461">
                  <c:v>0</c:v>
                </c:pt>
                <c:pt idx="25462">
                  <c:v>0</c:v>
                </c:pt>
                <c:pt idx="25463">
                  <c:v>0</c:v>
                </c:pt>
                <c:pt idx="25464">
                  <c:v>0</c:v>
                </c:pt>
                <c:pt idx="25465">
                  <c:v>0</c:v>
                </c:pt>
                <c:pt idx="25466">
                  <c:v>0</c:v>
                </c:pt>
                <c:pt idx="25467">
                  <c:v>0</c:v>
                </c:pt>
                <c:pt idx="25468">
                  <c:v>0</c:v>
                </c:pt>
                <c:pt idx="25469">
                  <c:v>0</c:v>
                </c:pt>
                <c:pt idx="25470">
                  <c:v>0</c:v>
                </c:pt>
                <c:pt idx="25471">
                  <c:v>0</c:v>
                </c:pt>
                <c:pt idx="25472">
                  <c:v>0</c:v>
                </c:pt>
                <c:pt idx="25473">
                  <c:v>0</c:v>
                </c:pt>
                <c:pt idx="25474">
                  <c:v>0</c:v>
                </c:pt>
                <c:pt idx="25475">
                  <c:v>0</c:v>
                </c:pt>
                <c:pt idx="25476">
                  <c:v>0</c:v>
                </c:pt>
                <c:pt idx="25477">
                  <c:v>0</c:v>
                </c:pt>
                <c:pt idx="25478">
                  <c:v>0</c:v>
                </c:pt>
                <c:pt idx="25479">
                  <c:v>0</c:v>
                </c:pt>
                <c:pt idx="25480">
                  <c:v>0</c:v>
                </c:pt>
                <c:pt idx="25481">
                  <c:v>0</c:v>
                </c:pt>
                <c:pt idx="25482">
                  <c:v>0</c:v>
                </c:pt>
                <c:pt idx="25483">
                  <c:v>0</c:v>
                </c:pt>
                <c:pt idx="25484">
                  <c:v>0</c:v>
                </c:pt>
                <c:pt idx="25485">
                  <c:v>0</c:v>
                </c:pt>
                <c:pt idx="25486">
                  <c:v>0</c:v>
                </c:pt>
                <c:pt idx="25487">
                  <c:v>0</c:v>
                </c:pt>
                <c:pt idx="25488">
                  <c:v>0</c:v>
                </c:pt>
                <c:pt idx="25489">
                  <c:v>0</c:v>
                </c:pt>
                <c:pt idx="25490">
                  <c:v>0</c:v>
                </c:pt>
                <c:pt idx="25491">
                  <c:v>0</c:v>
                </c:pt>
                <c:pt idx="25492">
                  <c:v>0</c:v>
                </c:pt>
                <c:pt idx="25493">
                  <c:v>0</c:v>
                </c:pt>
                <c:pt idx="25494">
                  <c:v>0</c:v>
                </c:pt>
                <c:pt idx="25495">
                  <c:v>0</c:v>
                </c:pt>
                <c:pt idx="25496">
                  <c:v>0</c:v>
                </c:pt>
                <c:pt idx="25497">
                  <c:v>0</c:v>
                </c:pt>
                <c:pt idx="25498">
                  <c:v>0</c:v>
                </c:pt>
                <c:pt idx="25499">
                  <c:v>0</c:v>
                </c:pt>
                <c:pt idx="25500">
                  <c:v>0</c:v>
                </c:pt>
                <c:pt idx="25501">
                  <c:v>0</c:v>
                </c:pt>
                <c:pt idx="25502">
                  <c:v>0</c:v>
                </c:pt>
                <c:pt idx="25503">
                  <c:v>0</c:v>
                </c:pt>
                <c:pt idx="25504">
                  <c:v>0</c:v>
                </c:pt>
                <c:pt idx="25505">
                  <c:v>0</c:v>
                </c:pt>
                <c:pt idx="25506">
                  <c:v>0</c:v>
                </c:pt>
                <c:pt idx="25507">
                  <c:v>0</c:v>
                </c:pt>
                <c:pt idx="25508">
                  <c:v>0</c:v>
                </c:pt>
                <c:pt idx="25509">
                  <c:v>0</c:v>
                </c:pt>
                <c:pt idx="25510">
                  <c:v>0</c:v>
                </c:pt>
                <c:pt idx="25511">
                  <c:v>0</c:v>
                </c:pt>
                <c:pt idx="25512">
                  <c:v>0</c:v>
                </c:pt>
                <c:pt idx="25513">
                  <c:v>0</c:v>
                </c:pt>
                <c:pt idx="25514">
                  <c:v>0</c:v>
                </c:pt>
                <c:pt idx="25515">
                  <c:v>0</c:v>
                </c:pt>
                <c:pt idx="25516">
                  <c:v>0</c:v>
                </c:pt>
                <c:pt idx="25517">
                  <c:v>0</c:v>
                </c:pt>
                <c:pt idx="25518">
                  <c:v>0</c:v>
                </c:pt>
                <c:pt idx="25519">
                  <c:v>0</c:v>
                </c:pt>
                <c:pt idx="25520">
                  <c:v>0</c:v>
                </c:pt>
                <c:pt idx="25521">
                  <c:v>0</c:v>
                </c:pt>
                <c:pt idx="25522">
                  <c:v>0</c:v>
                </c:pt>
                <c:pt idx="25523">
                  <c:v>0</c:v>
                </c:pt>
                <c:pt idx="25524">
                  <c:v>0</c:v>
                </c:pt>
                <c:pt idx="25525">
                  <c:v>0</c:v>
                </c:pt>
                <c:pt idx="25526">
                  <c:v>0</c:v>
                </c:pt>
                <c:pt idx="25527">
                  <c:v>0</c:v>
                </c:pt>
                <c:pt idx="25528">
                  <c:v>0</c:v>
                </c:pt>
                <c:pt idx="25529">
                  <c:v>0</c:v>
                </c:pt>
                <c:pt idx="25530">
                  <c:v>0</c:v>
                </c:pt>
                <c:pt idx="25531">
                  <c:v>0</c:v>
                </c:pt>
                <c:pt idx="25532">
                  <c:v>0</c:v>
                </c:pt>
                <c:pt idx="25533">
                  <c:v>0</c:v>
                </c:pt>
                <c:pt idx="25534">
                  <c:v>0</c:v>
                </c:pt>
                <c:pt idx="25535">
                  <c:v>0</c:v>
                </c:pt>
                <c:pt idx="25536">
                  <c:v>0</c:v>
                </c:pt>
                <c:pt idx="25537">
                  <c:v>0</c:v>
                </c:pt>
                <c:pt idx="25538">
                  <c:v>0</c:v>
                </c:pt>
                <c:pt idx="25539">
                  <c:v>0</c:v>
                </c:pt>
                <c:pt idx="25540">
                  <c:v>0</c:v>
                </c:pt>
                <c:pt idx="25541">
                  <c:v>0</c:v>
                </c:pt>
                <c:pt idx="25542">
                  <c:v>0</c:v>
                </c:pt>
                <c:pt idx="25543">
                  <c:v>0</c:v>
                </c:pt>
                <c:pt idx="25544">
                  <c:v>0</c:v>
                </c:pt>
                <c:pt idx="25545">
                  <c:v>0</c:v>
                </c:pt>
                <c:pt idx="25546">
                  <c:v>0</c:v>
                </c:pt>
                <c:pt idx="25547">
                  <c:v>0</c:v>
                </c:pt>
                <c:pt idx="25548">
                  <c:v>0</c:v>
                </c:pt>
                <c:pt idx="25549">
                  <c:v>0</c:v>
                </c:pt>
                <c:pt idx="25550">
                  <c:v>0</c:v>
                </c:pt>
                <c:pt idx="25551">
                  <c:v>0</c:v>
                </c:pt>
                <c:pt idx="25552">
                  <c:v>0</c:v>
                </c:pt>
                <c:pt idx="25553">
                  <c:v>0</c:v>
                </c:pt>
                <c:pt idx="25554">
                  <c:v>0</c:v>
                </c:pt>
                <c:pt idx="25555">
                  <c:v>0</c:v>
                </c:pt>
                <c:pt idx="25556">
                  <c:v>0</c:v>
                </c:pt>
                <c:pt idx="25557">
                  <c:v>0</c:v>
                </c:pt>
                <c:pt idx="25558">
                  <c:v>0</c:v>
                </c:pt>
                <c:pt idx="25559">
                  <c:v>0</c:v>
                </c:pt>
                <c:pt idx="25560">
                  <c:v>0</c:v>
                </c:pt>
                <c:pt idx="25561">
                  <c:v>0</c:v>
                </c:pt>
                <c:pt idx="25562">
                  <c:v>0</c:v>
                </c:pt>
                <c:pt idx="25563">
                  <c:v>0</c:v>
                </c:pt>
                <c:pt idx="25564">
                  <c:v>0</c:v>
                </c:pt>
                <c:pt idx="25565">
                  <c:v>0</c:v>
                </c:pt>
                <c:pt idx="25566">
                  <c:v>0</c:v>
                </c:pt>
                <c:pt idx="25567">
                  <c:v>0</c:v>
                </c:pt>
                <c:pt idx="25568">
                  <c:v>0</c:v>
                </c:pt>
                <c:pt idx="25569">
                  <c:v>0</c:v>
                </c:pt>
                <c:pt idx="25570">
                  <c:v>0</c:v>
                </c:pt>
                <c:pt idx="25571">
                  <c:v>0</c:v>
                </c:pt>
                <c:pt idx="25572">
                  <c:v>0</c:v>
                </c:pt>
                <c:pt idx="25573">
                  <c:v>0</c:v>
                </c:pt>
                <c:pt idx="25574">
                  <c:v>0</c:v>
                </c:pt>
                <c:pt idx="25575">
                  <c:v>0</c:v>
                </c:pt>
                <c:pt idx="25576">
                  <c:v>0</c:v>
                </c:pt>
                <c:pt idx="25577">
                  <c:v>0</c:v>
                </c:pt>
                <c:pt idx="25578">
                  <c:v>0</c:v>
                </c:pt>
                <c:pt idx="25579">
                  <c:v>0</c:v>
                </c:pt>
                <c:pt idx="25580">
                  <c:v>0</c:v>
                </c:pt>
                <c:pt idx="25581">
                  <c:v>0</c:v>
                </c:pt>
                <c:pt idx="25582">
                  <c:v>0</c:v>
                </c:pt>
                <c:pt idx="25583">
                  <c:v>0</c:v>
                </c:pt>
                <c:pt idx="25584">
                  <c:v>0</c:v>
                </c:pt>
                <c:pt idx="25585">
                  <c:v>0</c:v>
                </c:pt>
                <c:pt idx="25586">
                  <c:v>0</c:v>
                </c:pt>
                <c:pt idx="25587">
                  <c:v>0</c:v>
                </c:pt>
                <c:pt idx="25588">
                  <c:v>0</c:v>
                </c:pt>
                <c:pt idx="25589">
                  <c:v>0</c:v>
                </c:pt>
                <c:pt idx="25590">
                  <c:v>0</c:v>
                </c:pt>
                <c:pt idx="25591">
                  <c:v>0</c:v>
                </c:pt>
                <c:pt idx="25592">
                  <c:v>0</c:v>
                </c:pt>
                <c:pt idx="25593">
                  <c:v>0</c:v>
                </c:pt>
                <c:pt idx="25594">
                  <c:v>0</c:v>
                </c:pt>
                <c:pt idx="25595">
                  <c:v>0</c:v>
                </c:pt>
                <c:pt idx="25596">
                  <c:v>0</c:v>
                </c:pt>
                <c:pt idx="25597">
                  <c:v>0</c:v>
                </c:pt>
                <c:pt idx="25598">
                  <c:v>0</c:v>
                </c:pt>
                <c:pt idx="25599">
                  <c:v>0</c:v>
                </c:pt>
                <c:pt idx="25600">
                  <c:v>0</c:v>
                </c:pt>
                <c:pt idx="25601">
                  <c:v>0</c:v>
                </c:pt>
                <c:pt idx="25602">
                  <c:v>0</c:v>
                </c:pt>
                <c:pt idx="25603">
                  <c:v>0</c:v>
                </c:pt>
                <c:pt idx="25604">
                  <c:v>0</c:v>
                </c:pt>
                <c:pt idx="25605">
                  <c:v>0</c:v>
                </c:pt>
                <c:pt idx="25606">
                  <c:v>0</c:v>
                </c:pt>
                <c:pt idx="25607">
                  <c:v>0</c:v>
                </c:pt>
                <c:pt idx="25608">
                  <c:v>0</c:v>
                </c:pt>
                <c:pt idx="25609">
                  <c:v>0</c:v>
                </c:pt>
                <c:pt idx="25610">
                  <c:v>0</c:v>
                </c:pt>
                <c:pt idx="25611">
                  <c:v>0</c:v>
                </c:pt>
                <c:pt idx="25612">
                  <c:v>0</c:v>
                </c:pt>
                <c:pt idx="25613">
                  <c:v>0</c:v>
                </c:pt>
                <c:pt idx="25614">
                  <c:v>0</c:v>
                </c:pt>
                <c:pt idx="25615">
                  <c:v>0</c:v>
                </c:pt>
                <c:pt idx="25616">
                  <c:v>0</c:v>
                </c:pt>
                <c:pt idx="25617">
                  <c:v>0</c:v>
                </c:pt>
                <c:pt idx="25618">
                  <c:v>0</c:v>
                </c:pt>
                <c:pt idx="25619">
                  <c:v>0</c:v>
                </c:pt>
                <c:pt idx="25620">
                  <c:v>0</c:v>
                </c:pt>
                <c:pt idx="25621">
                  <c:v>0</c:v>
                </c:pt>
                <c:pt idx="25622">
                  <c:v>0</c:v>
                </c:pt>
                <c:pt idx="25623">
                  <c:v>0</c:v>
                </c:pt>
                <c:pt idx="25624">
                  <c:v>0</c:v>
                </c:pt>
                <c:pt idx="25625">
                  <c:v>0</c:v>
                </c:pt>
                <c:pt idx="25626">
                  <c:v>0</c:v>
                </c:pt>
                <c:pt idx="25627">
                  <c:v>0</c:v>
                </c:pt>
                <c:pt idx="25628">
                  <c:v>0</c:v>
                </c:pt>
                <c:pt idx="25629">
                  <c:v>0</c:v>
                </c:pt>
                <c:pt idx="25630">
                  <c:v>0</c:v>
                </c:pt>
                <c:pt idx="25631">
                  <c:v>0</c:v>
                </c:pt>
                <c:pt idx="25632">
                  <c:v>0</c:v>
                </c:pt>
                <c:pt idx="25633">
                  <c:v>0</c:v>
                </c:pt>
                <c:pt idx="25634">
                  <c:v>0</c:v>
                </c:pt>
                <c:pt idx="25635">
                  <c:v>0</c:v>
                </c:pt>
                <c:pt idx="25636">
                  <c:v>0</c:v>
                </c:pt>
                <c:pt idx="25637">
                  <c:v>0</c:v>
                </c:pt>
                <c:pt idx="25638">
                  <c:v>0</c:v>
                </c:pt>
                <c:pt idx="25639">
                  <c:v>0</c:v>
                </c:pt>
                <c:pt idx="25640">
                  <c:v>0</c:v>
                </c:pt>
                <c:pt idx="25641">
                  <c:v>0</c:v>
                </c:pt>
                <c:pt idx="25642">
                  <c:v>0</c:v>
                </c:pt>
                <c:pt idx="25643">
                  <c:v>0</c:v>
                </c:pt>
                <c:pt idx="25644">
                  <c:v>0</c:v>
                </c:pt>
                <c:pt idx="25645">
                  <c:v>0</c:v>
                </c:pt>
                <c:pt idx="25646">
                  <c:v>0</c:v>
                </c:pt>
                <c:pt idx="25647">
                  <c:v>0</c:v>
                </c:pt>
                <c:pt idx="25648">
                  <c:v>0</c:v>
                </c:pt>
                <c:pt idx="25649">
                  <c:v>0</c:v>
                </c:pt>
                <c:pt idx="25650">
                  <c:v>0</c:v>
                </c:pt>
                <c:pt idx="25651">
                  <c:v>0</c:v>
                </c:pt>
                <c:pt idx="25652">
                  <c:v>0</c:v>
                </c:pt>
                <c:pt idx="25653">
                  <c:v>0</c:v>
                </c:pt>
                <c:pt idx="25654">
                  <c:v>0</c:v>
                </c:pt>
                <c:pt idx="25655">
                  <c:v>0</c:v>
                </c:pt>
                <c:pt idx="25656">
                  <c:v>0</c:v>
                </c:pt>
                <c:pt idx="25657">
                  <c:v>0</c:v>
                </c:pt>
                <c:pt idx="25658">
                  <c:v>0</c:v>
                </c:pt>
                <c:pt idx="25659">
                  <c:v>0</c:v>
                </c:pt>
                <c:pt idx="25660">
                  <c:v>0</c:v>
                </c:pt>
                <c:pt idx="25661">
                  <c:v>0</c:v>
                </c:pt>
                <c:pt idx="25662">
                  <c:v>0</c:v>
                </c:pt>
                <c:pt idx="25663">
                  <c:v>0</c:v>
                </c:pt>
                <c:pt idx="25664">
                  <c:v>0</c:v>
                </c:pt>
                <c:pt idx="25665">
                  <c:v>0</c:v>
                </c:pt>
                <c:pt idx="25666">
                  <c:v>0</c:v>
                </c:pt>
                <c:pt idx="25667">
                  <c:v>0</c:v>
                </c:pt>
                <c:pt idx="25668">
                  <c:v>0</c:v>
                </c:pt>
                <c:pt idx="25669">
                  <c:v>0</c:v>
                </c:pt>
                <c:pt idx="25670">
                  <c:v>0</c:v>
                </c:pt>
                <c:pt idx="25671">
                  <c:v>0</c:v>
                </c:pt>
                <c:pt idx="25672">
                  <c:v>0</c:v>
                </c:pt>
                <c:pt idx="25673">
                  <c:v>0</c:v>
                </c:pt>
                <c:pt idx="25674">
                  <c:v>0</c:v>
                </c:pt>
                <c:pt idx="25675">
                  <c:v>0</c:v>
                </c:pt>
                <c:pt idx="25676">
                  <c:v>0</c:v>
                </c:pt>
                <c:pt idx="25677">
                  <c:v>0</c:v>
                </c:pt>
                <c:pt idx="25678">
                  <c:v>0</c:v>
                </c:pt>
                <c:pt idx="25679">
                  <c:v>0</c:v>
                </c:pt>
                <c:pt idx="25680">
                  <c:v>0</c:v>
                </c:pt>
                <c:pt idx="25681">
                  <c:v>0</c:v>
                </c:pt>
                <c:pt idx="25682">
                  <c:v>0</c:v>
                </c:pt>
                <c:pt idx="25683">
                  <c:v>0</c:v>
                </c:pt>
                <c:pt idx="25684">
                  <c:v>0</c:v>
                </c:pt>
                <c:pt idx="25685">
                  <c:v>0</c:v>
                </c:pt>
                <c:pt idx="25686">
                  <c:v>0</c:v>
                </c:pt>
                <c:pt idx="25687">
                  <c:v>0</c:v>
                </c:pt>
                <c:pt idx="25688">
                  <c:v>0</c:v>
                </c:pt>
                <c:pt idx="25689">
                  <c:v>0</c:v>
                </c:pt>
                <c:pt idx="25690">
                  <c:v>0</c:v>
                </c:pt>
                <c:pt idx="25691">
                  <c:v>0</c:v>
                </c:pt>
                <c:pt idx="25692">
                  <c:v>0</c:v>
                </c:pt>
                <c:pt idx="25693">
                  <c:v>0</c:v>
                </c:pt>
                <c:pt idx="25694">
                  <c:v>0</c:v>
                </c:pt>
                <c:pt idx="25695">
                  <c:v>0</c:v>
                </c:pt>
                <c:pt idx="25696">
                  <c:v>0</c:v>
                </c:pt>
                <c:pt idx="25697">
                  <c:v>0</c:v>
                </c:pt>
                <c:pt idx="25698">
                  <c:v>0</c:v>
                </c:pt>
                <c:pt idx="25699">
                  <c:v>0</c:v>
                </c:pt>
                <c:pt idx="25700">
                  <c:v>0</c:v>
                </c:pt>
                <c:pt idx="25701">
                  <c:v>0</c:v>
                </c:pt>
                <c:pt idx="25702">
                  <c:v>0</c:v>
                </c:pt>
                <c:pt idx="25703">
                  <c:v>0</c:v>
                </c:pt>
                <c:pt idx="25704">
                  <c:v>0</c:v>
                </c:pt>
                <c:pt idx="25705">
                  <c:v>0</c:v>
                </c:pt>
                <c:pt idx="25706">
                  <c:v>0</c:v>
                </c:pt>
                <c:pt idx="25707">
                  <c:v>0</c:v>
                </c:pt>
                <c:pt idx="25708">
                  <c:v>0</c:v>
                </c:pt>
                <c:pt idx="25709">
                  <c:v>0</c:v>
                </c:pt>
                <c:pt idx="25710">
                  <c:v>0</c:v>
                </c:pt>
                <c:pt idx="25711">
                  <c:v>0</c:v>
                </c:pt>
                <c:pt idx="25712">
                  <c:v>0</c:v>
                </c:pt>
                <c:pt idx="25713">
                  <c:v>0</c:v>
                </c:pt>
                <c:pt idx="25714">
                  <c:v>0</c:v>
                </c:pt>
                <c:pt idx="25715">
                  <c:v>0</c:v>
                </c:pt>
                <c:pt idx="25716">
                  <c:v>0</c:v>
                </c:pt>
                <c:pt idx="25717">
                  <c:v>0</c:v>
                </c:pt>
                <c:pt idx="25718">
                  <c:v>0</c:v>
                </c:pt>
                <c:pt idx="25719">
                  <c:v>0</c:v>
                </c:pt>
                <c:pt idx="25720">
                  <c:v>0</c:v>
                </c:pt>
                <c:pt idx="25721">
                  <c:v>0</c:v>
                </c:pt>
                <c:pt idx="25722">
                  <c:v>0</c:v>
                </c:pt>
                <c:pt idx="25723">
                  <c:v>0</c:v>
                </c:pt>
                <c:pt idx="25724">
                  <c:v>0</c:v>
                </c:pt>
                <c:pt idx="25725">
                  <c:v>0</c:v>
                </c:pt>
                <c:pt idx="25726">
                  <c:v>0</c:v>
                </c:pt>
                <c:pt idx="25727">
                  <c:v>0</c:v>
                </c:pt>
                <c:pt idx="25728">
                  <c:v>0</c:v>
                </c:pt>
                <c:pt idx="25729">
                  <c:v>0</c:v>
                </c:pt>
                <c:pt idx="25730">
                  <c:v>0</c:v>
                </c:pt>
                <c:pt idx="25731">
                  <c:v>0</c:v>
                </c:pt>
                <c:pt idx="25732">
                  <c:v>0</c:v>
                </c:pt>
                <c:pt idx="25733">
                  <c:v>0</c:v>
                </c:pt>
                <c:pt idx="25734">
                  <c:v>0</c:v>
                </c:pt>
                <c:pt idx="25735">
                  <c:v>0</c:v>
                </c:pt>
                <c:pt idx="25736">
                  <c:v>0</c:v>
                </c:pt>
                <c:pt idx="25737">
                  <c:v>0</c:v>
                </c:pt>
                <c:pt idx="25738">
                  <c:v>0</c:v>
                </c:pt>
                <c:pt idx="25739">
                  <c:v>0</c:v>
                </c:pt>
                <c:pt idx="25740">
                  <c:v>0</c:v>
                </c:pt>
                <c:pt idx="25741">
                  <c:v>0</c:v>
                </c:pt>
                <c:pt idx="25742">
                  <c:v>0</c:v>
                </c:pt>
                <c:pt idx="25743">
                  <c:v>0</c:v>
                </c:pt>
                <c:pt idx="25744">
                  <c:v>0</c:v>
                </c:pt>
                <c:pt idx="25745">
                  <c:v>0</c:v>
                </c:pt>
                <c:pt idx="25746">
                  <c:v>0</c:v>
                </c:pt>
                <c:pt idx="25747">
                  <c:v>0</c:v>
                </c:pt>
                <c:pt idx="25748">
                  <c:v>0</c:v>
                </c:pt>
                <c:pt idx="25749">
                  <c:v>0</c:v>
                </c:pt>
                <c:pt idx="25750">
                  <c:v>0</c:v>
                </c:pt>
                <c:pt idx="25751">
                  <c:v>0</c:v>
                </c:pt>
                <c:pt idx="25752">
                  <c:v>0</c:v>
                </c:pt>
                <c:pt idx="25753">
                  <c:v>0</c:v>
                </c:pt>
                <c:pt idx="25754">
                  <c:v>0</c:v>
                </c:pt>
                <c:pt idx="25755">
                  <c:v>0</c:v>
                </c:pt>
                <c:pt idx="25756">
                  <c:v>0</c:v>
                </c:pt>
                <c:pt idx="25757">
                  <c:v>0</c:v>
                </c:pt>
                <c:pt idx="25758">
                  <c:v>0</c:v>
                </c:pt>
                <c:pt idx="25759">
                  <c:v>0</c:v>
                </c:pt>
                <c:pt idx="25760">
                  <c:v>0</c:v>
                </c:pt>
                <c:pt idx="25761">
                  <c:v>0</c:v>
                </c:pt>
                <c:pt idx="25762">
                  <c:v>0</c:v>
                </c:pt>
                <c:pt idx="25763">
                  <c:v>0</c:v>
                </c:pt>
                <c:pt idx="25764">
                  <c:v>0</c:v>
                </c:pt>
                <c:pt idx="25765">
                  <c:v>0</c:v>
                </c:pt>
                <c:pt idx="25766">
                  <c:v>0</c:v>
                </c:pt>
                <c:pt idx="25767">
                  <c:v>0</c:v>
                </c:pt>
                <c:pt idx="25768">
                  <c:v>0</c:v>
                </c:pt>
                <c:pt idx="25769">
                  <c:v>0</c:v>
                </c:pt>
                <c:pt idx="25770">
                  <c:v>0</c:v>
                </c:pt>
                <c:pt idx="25771">
                  <c:v>0</c:v>
                </c:pt>
                <c:pt idx="25772">
                  <c:v>0</c:v>
                </c:pt>
                <c:pt idx="25773">
                  <c:v>0</c:v>
                </c:pt>
                <c:pt idx="25774">
                  <c:v>0</c:v>
                </c:pt>
                <c:pt idx="25775">
                  <c:v>0</c:v>
                </c:pt>
                <c:pt idx="25776">
                  <c:v>0</c:v>
                </c:pt>
                <c:pt idx="25777">
                  <c:v>0</c:v>
                </c:pt>
                <c:pt idx="25778">
                  <c:v>0</c:v>
                </c:pt>
                <c:pt idx="25779">
                  <c:v>0</c:v>
                </c:pt>
                <c:pt idx="25780">
                  <c:v>0</c:v>
                </c:pt>
                <c:pt idx="25781">
                  <c:v>0</c:v>
                </c:pt>
                <c:pt idx="25782">
                  <c:v>0</c:v>
                </c:pt>
                <c:pt idx="25783">
                  <c:v>0</c:v>
                </c:pt>
                <c:pt idx="25784">
                  <c:v>0</c:v>
                </c:pt>
                <c:pt idx="25785">
                  <c:v>0</c:v>
                </c:pt>
                <c:pt idx="25786">
                  <c:v>0</c:v>
                </c:pt>
                <c:pt idx="25787">
                  <c:v>0</c:v>
                </c:pt>
                <c:pt idx="25788">
                  <c:v>0</c:v>
                </c:pt>
                <c:pt idx="25789">
                  <c:v>0</c:v>
                </c:pt>
                <c:pt idx="25790">
                  <c:v>0</c:v>
                </c:pt>
                <c:pt idx="25791">
                  <c:v>0</c:v>
                </c:pt>
                <c:pt idx="25792">
                  <c:v>0</c:v>
                </c:pt>
                <c:pt idx="25793">
                  <c:v>0</c:v>
                </c:pt>
                <c:pt idx="25794">
                  <c:v>0</c:v>
                </c:pt>
                <c:pt idx="25795">
                  <c:v>0</c:v>
                </c:pt>
                <c:pt idx="25796">
                  <c:v>0</c:v>
                </c:pt>
                <c:pt idx="25797">
                  <c:v>0</c:v>
                </c:pt>
                <c:pt idx="25798">
                  <c:v>0</c:v>
                </c:pt>
                <c:pt idx="25799">
                  <c:v>0</c:v>
                </c:pt>
                <c:pt idx="25800">
                  <c:v>0</c:v>
                </c:pt>
                <c:pt idx="25801">
                  <c:v>0</c:v>
                </c:pt>
                <c:pt idx="25802">
                  <c:v>0</c:v>
                </c:pt>
                <c:pt idx="25803">
                  <c:v>0</c:v>
                </c:pt>
                <c:pt idx="25804">
                  <c:v>0</c:v>
                </c:pt>
                <c:pt idx="25805">
                  <c:v>0</c:v>
                </c:pt>
                <c:pt idx="25806">
                  <c:v>0</c:v>
                </c:pt>
                <c:pt idx="25807">
                  <c:v>0</c:v>
                </c:pt>
                <c:pt idx="25808">
                  <c:v>0</c:v>
                </c:pt>
                <c:pt idx="25809">
                  <c:v>0</c:v>
                </c:pt>
                <c:pt idx="25810">
                  <c:v>0</c:v>
                </c:pt>
                <c:pt idx="25811">
                  <c:v>0</c:v>
                </c:pt>
                <c:pt idx="25812">
                  <c:v>0</c:v>
                </c:pt>
                <c:pt idx="25813">
                  <c:v>0</c:v>
                </c:pt>
                <c:pt idx="25814">
                  <c:v>0</c:v>
                </c:pt>
                <c:pt idx="25815">
                  <c:v>0</c:v>
                </c:pt>
                <c:pt idx="25816">
                  <c:v>0</c:v>
                </c:pt>
                <c:pt idx="25817">
                  <c:v>0</c:v>
                </c:pt>
                <c:pt idx="25818">
                  <c:v>0</c:v>
                </c:pt>
                <c:pt idx="25819">
                  <c:v>0</c:v>
                </c:pt>
                <c:pt idx="25820">
                  <c:v>0</c:v>
                </c:pt>
                <c:pt idx="25821">
                  <c:v>0</c:v>
                </c:pt>
                <c:pt idx="25822">
                  <c:v>0</c:v>
                </c:pt>
                <c:pt idx="25823">
                  <c:v>0</c:v>
                </c:pt>
                <c:pt idx="25824">
                  <c:v>0</c:v>
                </c:pt>
                <c:pt idx="25825">
                  <c:v>0</c:v>
                </c:pt>
                <c:pt idx="25826">
                  <c:v>0</c:v>
                </c:pt>
                <c:pt idx="25827">
                  <c:v>0</c:v>
                </c:pt>
                <c:pt idx="25828">
                  <c:v>0</c:v>
                </c:pt>
                <c:pt idx="25829">
                  <c:v>0</c:v>
                </c:pt>
                <c:pt idx="25830">
                  <c:v>0</c:v>
                </c:pt>
                <c:pt idx="25831">
                  <c:v>0</c:v>
                </c:pt>
                <c:pt idx="25832">
                  <c:v>0</c:v>
                </c:pt>
                <c:pt idx="25833">
                  <c:v>0</c:v>
                </c:pt>
                <c:pt idx="25834">
                  <c:v>0</c:v>
                </c:pt>
                <c:pt idx="25835">
                  <c:v>0</c:v>
                </c:pt>
                <c:pt idx="25836">
                  <c:v>0</c:v>
                </c:pt>
                <c:pt idx="25837">
                  <c:v>0</c:v>
                </c:pt>
                <c:pt idx="25838">
                  <c:v>0</c:v>
                </c:pt>
                <c:pt idx="25839">
                  <c:v>0</c:v>
                </c:pt>
                <c:pt idx="25840">
                  <c:v>0</c:v>
                </c:pt>
                <c:pt idx="25841">
                  <c:v>0</c:v>
                </c:pt>
                <c:pt idx="25842">
                  <c:v>0</c:v>
                </c:pt>
                <c:pt idx="25843">
                  <c:v>0</c:v>
                </c:pt>
                <c:pt idx="25844">
                  <c:v>0</c:v>
                </c:pt>
                <c:pt idx="25845">
                  <c:v>0</c:v>
                </c:pt>
                <c:pt idx="25846">
                  <c:v>0</c:v>
                </c:pt>
                <c:pt idx="25847">
                  <c:v>0</c:v>
                </c:pt>
                <c:pt idx="25848">
                  <c:v>0</c:v>
                </c:pt>
                <c:pt idx="25849">
                  <c:v>0</c:v>
                </c:pt>
                <c:pt idx="25850">
                  <c:v>0</c:v>
                </c:pt>
                <c:pt idx="25851">
                  <c:v>0</c:v>
                </c:pt>
                <c:pt idx="25852">
                  <c:v>0</c:v>
                </c:pt>
                <c:pt idx="25853">
                  <c:v>0</c:v>
                </c:pt>
                <c:pt idx="25854">
                  <c:v>0</c:v>
                </c:pt>
                <c:pt idx="25855">
                  <c:v>0</c:v>
                </c:pt>
                <c:pt idx="25856">
                  <c:v>0</c:v>
                </c:pt>
                <c:pt idx="25857">
                  <c:v>0</c:v>
                </c:pt>
                <c:pt idx="25858">
                  <c:v>0</c:v>
                </c:pt>
                <c:pt idx="25859">
                  <c:v>0</c:v>
                </c:pt>
                <c:pt idx="25860">
                  <c:v>0</c:v>
                </c:pt>
                <c:pt idx="25861">
                  <c:v>0</c:v>
                </c:pt>
                <c:pt idx="25862">
                  <c:v>0</c:v>
                </c:pt>
                <c:pt idx="25863">
                  <c:v>0</c:v>
                </c:pt>
                <c:pt idx="25864">
                  <c:v>0</c:v>
                </c:pt>
                <c:pt idx="25865">
                  <c:v>0</c:v>
                </c:pt>
                <c:pt idx="25866">
                  <c:v>0</c:v>
                </c:pt>
                <c:pt idx="25867">
                  <c:v>0</c:v>
                </c:pt>
                <c:pt idx="25868">
                  <c:v>0</c:v>
                </c:pt>
                <c:pt idx="25869">
                  <c:v>0</c:v>
                </c:pt>
                <c:pt idx="25870">
                  <c:v>0</c:v>
                </c:pt>
                <c:pt idx="25871">
                  <c:v>0</c:v>
                </c:pt>
                <c:pt idx="25872">
                  <c:v>0</c:v>
                </c:pt>
                <c:pt idx="25873">
                  <c:v>0</c:v>
                </c:pt>
                <c:pt idx="25874">
                  <c:v>0</c:v>
                </c:pt>
                <c:pt idx="25875">
                  <c:v>0</c:v>
                </c:pt>
                <c:pt idx="25876">
                  <c:v>0</c:v>
                </c:pt>
                <c:pt idx="25877">
                  <c:v>0</c:v>
                </c:pt>
                <c:pt idx="25878">
                  <c:v>0</c:v>
                </c:pt>
                <c:pt idx="25879">
                  <c:v>0</c:v>
                </c:pt>
                <c:pt idx="25880">
                  <c:v>0</c:v>
                </c:pt>
                <c:pt idx="25881">
                  <c:v>0</c:v>
                </c:pt>
                <c:pt idx="25882">
                  <c:v>0</c:v>
                </c:pt>
                <c:pt idx="25883">
                  <c:v>0</c:v>
                </c:pt>
                <c:pt idx="25884">
                  <c:v>0</c:v>
                </c:pt>
                <c:pt idx="25885">
                  <c:v>0</c:v>
                </c:pt>
                <c:pt idx="25886">
                  <c:v>0</c:v>
                </c:pt>
                <c:pt idx="25887">
                  <c:v>0</c:v>
                </c:pt>
                <c:pt idx="25888">
                  <c:v>0</c:v>
                </c:pt>
                <c:pt idx="25889">
                  <c:v>0</c:v>
                </c:pt>
                <c:pt idx="25890">
                  <c:v>0</c:v>
                </c:pt>
                <c:pt idx="25891">
                  <c:v>0</c:v>
                </c:pt>
                <c:pt idx="25892">
                  <c:v>0</c:v>
                </c:pt>
                <c:pt idx="25893">
                  <c:v>0</c:v>
                </c:pt>
                <c:pt idx="25894">
                  <c:v>0</c:v>
                </c:pt>
                <c:pt idx="25895">
                  <c:v>0</c:v>
                </c:pt>
                <c:pt idx="25896">
                  <c:v>0</c:v>
                </c:pt>
                <c:pt idx="25897">
                  <c:v>0</c:v>
                </c:pt>
                <c:pt idx="25898">
                  <c:v>0</c:v>
                </c:pt>
                <c:pt idx="25899">
                  <c:v>0</c:v>
                </c:pt>
                <c:pt idx="25900">
                  <c:v>0</c:v>
                </c:pt>
                <c:pt idx="25901">
                  <c:v>0</c:v>
                </c:pt>
                <c:pt idx="25902">
                  <c:v>0</c:v>
                </c:pt>
                <c:pt idx="25903">
                  <c:v>0</c:v>
                </c:pt>
                <c:pt idx="25904">
                  <c:v>0</c:v>
                </c:pt>
                <c:pt idx="25905">
                  <c:v>0</c:v>
                </c:pt>
                <c:pt idx="25906">
                  <c:v>0</c:v>
                </c:pt>
                <c:pt idx="25907">
                  <c:v>0</c:v>
                </c:pt>
                <c:pt idx="25908">
                  <c:v>0</c:v>
                </c:pt>
                <c:pt idx="25909">
                  <c:v>0</c:v>
                </c:pt>
                <c:pt idx="25910">
                  <c:v>0</c:v>
                </c:pt>
                <c:pt idx="25911">
                  <c:v>0</c:v>
                </c:pt>
                <c:pt idx="25912">
                  <c:v>0</c:v>
                </c:pt>
                <c:pt idx="25913">
                  <c:v>0</c:v>
                </c:pt>
                <c:pt idx="25914">
                  <c:v>0</c:v>
                </c:pt>
                <c:pt idx="25915">
                  <c:v>0</c:v>
                </c:pt>
                <c:pt idx="25916">
                  <c:v>0</c:v>
                </c:pt>
                <c:pt idx="25917">
                  <c:v>0</c:v>
                </c:pt>
                <c:pt idx="25918">
                  <c:v>0</c:v>
                </c:pt>
                <c:pt idx="25919">
                  <c:v>0</c:v>
                </c:pt>
                <c:pt idx="25920">
                  <c:v>0</c:v>
                </c:pt>
                <c:pt idx="25921">
                  <c:v>0</c:v>
                </c:pt>
                <c:pt idx="25922">
                  <c:v>0</c:v>
                </c:pt>
                <c:pt idx="25923">
                  <c:v>0</c:v>
                </c:pt>
                <c:pt idx="25924">
                  <c:v>0</c:v>
                </c:pt>
                <c:pt idx="25925">
                  <c:v>0</c:v>
                </c:pt>
                <c:pt idx="25926">
                  <c:v>0</c:v>
                </c:pt>
                <c:pt idx="25927">
                  <c:v>0</c:v>
                </c:pt>
                <c:pt idx="25928">
                  <c:v>0</c:v>
                </c:pt>
                <c:pt idx="25929">
                  <c:v>0</c:v>
                </c:pt>
                <c:pt idx="25930">
                  <c:v>0</c:v>
                </c:pt>
                <c:pt idx="25931">
                  <c:v>0</c:v>
                </c:pt>
                <c:pt idx="25932">
                  <c:v>0</c:v>
                </c:pt>
                <c:pt idx="25933">
                  <c:v>0</c:v>
                </c:pt>
                <c:pt idx="25934">
                  <c:v>0</c:v>
                </c:pt>
                <c:pt idx="25935">
                  <c:v>0</c:v>
                </c:pt>
                <c:pt idx="25936">
                  <c:v>0</c:v>
                </c:pt>
                <c:pt idx="25937">
                  <c:v>0</c:v>
                </c:pt>
                <c:pt idx="25938">
                  <c:v>0</c:v>
                </c:pt>
                <c:pt idx="25939">
                  <c:v>0</c:v>
                </c:pt>
                <c:pt idx="25940">
                  <c:v>0</c:v>
                </c:pt>
                <c:pt idx="25941">
                  <c:v>0</c:v>
                </c:pt>
                <c:pt idx="25942">
                  <c:v>0</c:v>
                </c:pt>
                <c:pt idx="25943">
                  <c:v>0</c:v>
                </c:pt>
                <c:pt idx="25944">
                  <c:v>0</c:v>
                </c:pt>
                <c:pt idx="25945">
                  <c:v>0</c:v>
                </c:pt>
                <c:pt idx="25946">
                  <c:v>0</c:v>
                </c:pt>
                <c:pt idx="25947">
                  <c:v>0</c:v>
                </c:pt>
                <c:pt idx="25948">
                  <c:v>0</c:v>
                </c:pt>
                <c:pt idx="25949">
                  <c:v>0</c:v>
                </c:pt>
                <c:pt idx="25950">
                  <c:v>0</c:v>
                </c:pt>
                <c:pt idx="25951">
                  <c:v>0</c:v>
                </c:pt>
                <c:pt idx="25952">
                  <c:v>0</c:v>
                </c:pt>
                <c:pt idx="25953">
                  <c:v>0</c:v>
                </c:pt>
                <c:pt idx="25954">
                  <c:v>0</c:v>
                </c:pt>
                <c:pt idx="25955">
                  <c:v>0</c:v>
                </c:pt>
                <c:pt idx="25956">
                  <c:v>0</c:v>
                </c:pt>
                <c:pt idx="25957">
                  <c:v>0</c:v>
                </c:pt>
                <c:pt idx="25958">
                  <c:v>0</c:v>
                </c:pt>
                <c:pt idx="25959">
                  <c:v>0</c:v>
                </c:pt>
                <c:pt idx="25960">
                  <c:v>0</c:v>
                </c:pt>
                <c:pt idx="25961">
                  <c:v>0</c:v>
                </c:pt>
                <c:pt idx="25962">
                  <c:v>0</c:v>
                </c:pt>
                <c:pt idx="25963">
                  <c:v>0</c:v>
                </c:pt>
                <c:pt idx="25964">
                  <c:v>0</c:v>
                </c:pt>
                <c:pt idx="25965">
                  <c:v>0</c:v>
                </c:pt>
                <c:pt idx="25966">
                  <c:v>0</c:v>
                </c:pt>
                <c:pt idx="25967">
                  <c:v>0</c:v>
                </c:pt>
                <c:pt idx="25968">
                  <c:v>0</c:v>
                </c:pt>
                <c:pt idx="25969">
                  <c:v>0</c:v>
                </c:pt>
                <c:pt idx="25970">
                  <c:v>0</c:v>
                </c:pt>
                <c:pt idx="25971">
                  <c:v>0</c:v>
                </c:pt>
                <c:pt idx="25972">
                  <c:v>0</c:v>
                </c:pt>
                <c:pt idx="25973">
                  <c:v>0</c:v>
                </c:pt>
                <c:pt idx="25974">
                  <c:v>0</c:v>
                </c:pt>
                <c:pt idx="25975">
                  <c:v>0</c:v>
                </c:pt>
                <c:pt idx="25976">
                  <c:v>0</c:v>
                </c:pt>
                <c:pt idx="25977">
                  <c:v>0</c:v>
                </c:pt>
                <c:pt idx="25978">
                  <c:v>0</c:v>
                </c:pt>
                <c:pt idx="25979">
                  <c:v>0</c:v>
                </c:pt>
                <c:pt idx="25980">
                  <c:v>0</c:v>
                </c:pt>
                <c:pt idx="25981">
                  <c:v>0</c:v>
                </c:pt>
                <c:pt idx="25982">
                  <c:v>0</c:v>
                </c:pt>
                <c:pt idx="25983">
                  <c:v>0</c:v>
                </c:pt>
                <c:pt idx="25984">
                  <c:v>0</c:v>
                </c:pt>
                <c:pt idx="25985">
                  <c:v>0</c:v>
                </c:pt>
                <c:pt idx="25986">
                  <c:v>0</c:v>
                </c:pt>
                <c:pt idx="25987">
                  <c:v>0</c:v>
                </c:pt>
                <c:pt idx="25988">
                  <c:v>0</c:v>
                </c:pt>
                <c:pt idx="25989">
                  <c:v>0</c:v>
                </c:pt>
                <c:pt idx="25990">
                  <c:v>0</c:v>
                </c:pt>
                <c:pt idx="25991">
                  <c:v>0</c:v>
                </c:pt>
                <c:pt idx="25992">
                  <c:v>0</c:v>
                </c:pt>
                <c:pt idx="25993">
                  <c:v>0</c:v>
                </c:pt>
                <c:pt idx="25994">
                  <c:v>0</c:v>
                </c:pt>
                <c:pt idx="25995">
                  <c:v>0</c:v>
                </c:pt>
                <c:pt idx="25996">
                  <c:v>0</c:v>
                </c:pt>
                <c:pt idx="25997">
                  <c:v>0</c:v>
                </c:pt>
                <c:pt idx="25998">
                  <c:v>0</c:v>
                </c:pt>
                <c:pt idx="25999">
                  <c:v>0</c:v>
                </c:pt>
                <c:pt idx="26000">
                  <c:v>0</c:v>
                </c:pt>
                <c:pt idx="26001">
                  <c:v>0</c:v>
                </c:pt>
                <c:pt idx="26002">
                  <c:v>0</c:v>
                </c:pt>
                <c:pt idx="26003">
                  <c:v>0</c:v>
                </c:pt>
                <c:pt idx="26004">
                  <c:v>0</c:v>
                </c:pt>
                <c:pt idx="26005">
                  <c:v>0</c:v>
                </c:pt>
                <c:pt idx="26006">
                  <c:v>0</c:v>
                </c:pt>
                <c:pt idx="26007">
                  <c:v>0</c:v>
                </c:pt>
                <c:pt idx="26008">
                  <c:v>0</c:v>
                </c:pt>
                <c:pt idx="26009">
                  <c:v>0</c:v>
                </c:pt>
                <c:pt idx="26010">
                  <c:v>0</c:v>
                </c:pt>
                <c:pt idx="26011">
                  <c:v>0</c:v>
                </c:pt>
                <c:pt idx="26012">
                  <c:v>0</c:v>
                </c:pt>
                <c:pt idx="26013">
                  <c:v>0</c:v>
                </c:pt>
                <c:pt idx="26014">
                  <c:v>0</c:v>
                </c:pt>
                <c:pt idx="26015">
                  <c:v>0</c:v>
                </c:pt>
                <c:pt idx="26016">
                  <c:v>0</c:v>
                </c:pt>
                <c:pt idx="26017">
                  <c:v>0</c:v>
                </c:pt>
                <c:pt idx="26018">
                  <c:v>0</c:v>
                </c:pt>
                <c:pt idx="26019">
                  <c:v>0</c:v>
                </c:pt>
                <c:pt idx="26020">
                  <c:v>0</c:v>
                </c:pt>
                <c:pt idx="26021">
                  <c:v>0</c:v>
                </c:pt>
                <c:pt idx="26022">
                  <c:v>0</c:v>
                </c:pt>
                <c:pt idx="26023">
                  <c:v>0</c:v>
                </c:pt>
                <c:pt idx="26024">
                  <c:v>0</c:v>
                </c:pt>
                <c:pt idx="26025">
                  <c:v>0</c:v>
                </c:pt>
                <c:pt idx="26026">
                  <c:v>0</c:v>
                </c:pt>
                <c:pt idx="26027">
                  <c:v>0</c:v>
                </c:pt>
                <c:pt idx="26028">
                  <c:v>0</c:v>
                </c:pt>
                <c:pt idx="26029">
                  <c:v>0</c:v>
                </c:pt>
                <c:pt idx="26030">
                  <c:v>0</c:v>
                </c:pt>
                <c:pt idx="26031">
                  <c:v>0</c:v>
                </c:pt>
                <c:pt idx="26032">
                  <c:v>0</c:v>
                </c:pt>
                <c:pt idx="26033">
                  <c:v>0</c:v>
                </c:pt>
                <c:pt idx="26034">
                  <c:v>0</c:v>
                </c:pt>
                <c:pt idx="26035">
                  <c:v>0</c:v>
                </c:pt>
                <c:pt idx="26036">
                  <c:v>0</c:v>
                </c:pt>
                <c:pt idx="26037">
                  <c:v>0</c:v>
                </c:pt>
                <c:pt idx="26038">
                  <c:v>0</c:v>
                </c:pt>
                <c:pt idx="26039">
                  <c:v>0</c:v>
                </c:pt>
                <c:pt idx="26040">
                  <c:v>0</c:v>
                </c:pt>
                <c:pt idx="26041">
                  <c:v>0</c:v>
                </c:pt>
                <c:pt idx="26042">
                  <c:v>0</c:v>
                </c:pt>
                <c:pt idx="26043">
                  <c:v>0</c:v>
                </c:pt>
                <c:pt idx="26044">
                  <c:v>0</c:v>
                </c:pt>
                <c:pt idx="26045">
                  <c:v>0</c:v>
                </c:pt>
                <c:pt idx="26046">
                  <c:v>0</c:v>
                </c:pt>
                <c:pt idx="26047">
                  <c:v>0</c:v>
                </c:pt>
                <c:pt idx="26048">
                  <c:v>0</c:v>
                </c:pt>
                <c:pt idx="26049">
                  <c:v>0</c:v>
                </c:pt>
                <c:pt idx="26050">
                  <c:v>0</c:v>
                </c:pt>
                <c:pt idx="26051">
                  <c:v>0</c:v>
                </c:pt>
                <c:pt idx="26052">
                  <c:v>0</c:v>
                </c:pt>
                <c:pt idx="26053">
                  <c:v>0</c:v>
                </c:pt>
                <c:pt idx="26054">
                  <c:v>0</c:v>
                </c:pt>
                <c:pt idx="26055">
                  <c:v>0</c:v>
                </c:pt>
                <c:pt idx="26056">
                  <c:v>0</c:v>
                </c:pt>
                <c:pt idx="26057">
                  <c:v>0</c:v>
                </c:pt>
                <c:pt idx="26058">
                  <c:v>0</c:v>
                </c:pt>
                <c:pt idx="26059">
                  <c:v>0</c:v>
                </c:pt>
                <c:pt idx="26060">
                  <c:v>0</c:v>
                </c:pt>
                <c:pt idx="26061">
                  <c:v>0</c:v>
                </c:pt>
                <c:pt idx="26062">
                  <c:v>0</c:v>
                </c:pt>
                <c:pt idx="26063">
                  <c:v>0</c:v>
                </c:pt>
                <c:pt idx="26064">
                  <c:v>0</c:v>
                </c:pt>
                <c:pt idx="26065">
                  <c:v>0</c:v>
                </c:pt>
                <c:pt idx="26066">
                  <c:v>0</c:v>
                </c:pt>
                <c:pt idx="26067">
                  <c:v>0</c:v>
                </c:pt>
                <c:pt idx="26068">
                  <c:v>0</c:v>
                </c:pt>
                <c:pt idx="26069">
                  <c:v>0</c:v>
                </c:pt>
                <c:pt idx="26070">
                  <c:v>0</c:v>
                </c:pt>
                <c:pt idx="26071">
                  <c:v>0</c:v>
                </c:pt>
                <c:pt idx="26072">
                  <c:v>0</c:v>
                </c:pt>
                <c:pt idx="26073">
                  <c:v>0</c:v>
                </c:pt>
                <c:pt idx="26074">
                  <c:v>0</c:v>
                </c:pt>
                <c:pt idx="26075">
                  <c:v>0</c:v>
                </c:pt>
                <c:pt idx="26076">
                  <c:v>0</c:v>
                </c:pt>
                <c:pt idx="26077">
                  <c:v>0</c:v>
                </c:pt>
                <c:pt idx="26078">
                  <c:v>0</c:v>
                </c:pt>
                <c:pt idx="26079">
                  <c:v>0</c:v>
                </c:pt>
                <c:pt idx="26080">
                  <c:v>0</c:v>
                </c:pt>
                <c:pt idx="26081">
                  <c:v>0</c:v>
                </c:pt>
                <c:pt idx="26082">
                  <c:v>0</c:v>
                </c:pt>
                <c:pt idx="26083">
                  <c:v>0</c:v>
                </c:pt>
                <c:pt idx="26084">
                  <c:v>0</c:v>
                </c:pt>
                <c:pt idx="26085">
                  <c:v>0</c:v>
                </c:pt>
                <c:pt idx="26086">
                  <c:v>0</c:v>
                </c:pt>
                <c:pt idx="26087">
                  <c:v>0</c:v>
                </c:pt>
                <c:pt idx="26088">
                  <c:v>0</c:v>
                </c:pt>
                <c:pt idx="26089">
                  <c:v>0</c:v>
                </c:pt>
                <c:pt idx="26090">
                  <c:v>0</c:v>
                </c:pt>
                <c:pt idx="26091">
                  <c:v>0</c:v>
                </c:pt>
                <c:pt idx="26092">
                  <c:v>0</c:v>
                </c:pt>
                <c:pt idx="26093">
                  <c:v>0</c:v>
                </c:pt>
                <c:pt idx="26094">
                  <c:v>0</c:v>
                </c:pt>
                <c:pt idx="26095">
                  <c:v>0</c:v>
                </c:pt>
                <c:pt idx="26096">
                  <c:v>0</c:v>
                </c:pt>
                <c:pt idx="26097">
                  <c:v>0</c:v>
                </c:pt>
                <c:pt idx="26098">
                  <c:v>0</c:v>
                </c:pt>
                <c:pt idx="26099">
                  <c:v>0</c:v>
                </c:pt>
                <c:pt idx="26100">
                  <c:v>0</c:v>
                </c:pt>
                <c:pt idx="26101">
                  <c:v>0</c:v>
                </c:pt>
                <c:pt idx="26102">
                  <c:v>0</c:v>
                </c:pt>
                <c:pt idx="26103">
                  <c:v>0</c:v>
                </c:pt>
                <c:pt idx="26104">
                  <c:v>0</c:v>
                </c:pt>
                <c:pt idx="26105">
                  <c:v>0</c:v>
                </c:pt>
                <c:pt idx="26106">
                  <c:v>0</c:v>
                </c:pt>
                <c:pt idx="26107">
                  <c:v>0</c:v>
                </c:pt>
                <c:pt idx="26108">
                  <c:v>0</c:v>
                </c:pt>
                <c:pt idx="26109">
                  <c:v>0</c:v>
                </c:pt>
                <c:pt idx="26110">
                  <c:v>0</c:v>
                </c:pt>
                <c:pt idx="26111">
                  <c:v>0</c:v>
                </c:pt>
                <c:pt idx="26112">
                  <c:v>0</c:v>
                </c:pt>
                <c:pt idx="26113">
                  <c:v>0</c:v>
                </c:pt>
                <c:pt idx="26114">
                  <c:v>0</c:v>
                </c:pt>
                <c:pt idx="26115">
                  <c:v>0</c:v>
                </c:pt>
                <c:pt idx="26116">
                  <c:v>0</c:v>
                </c:pt>
                <c:pt idx="26117">
                  <c:v>0</c:v>
                </c:pt>
                <c:pt idx="26118">
                  <c:v>0</c:v>
                </c:pt>
                <c:pt idx="26119">
                  <c:v>0</c:v>
                </c:pt>
                <c:pt idx="26120">
                  <c:v>0</c:v>
                </c:pt>
                <c:pt idx="26121">
                  <c:v>0</c:v>
                </c:pt>
                <c:pt idx="26122">
                  <c:v>0</c:v>
                </c:pt>
                <c:pt idx="26123">
                  <c:v>0</c:v>
                </c:pt>
                <c:pt idx="26124">
                  <c:v>0</c:v>
                </c:pt>
                <c:pt idx="26125">
                  <c:v>0</c:v>
                </c:pt>
                <c:pt idx="26126">
                  <c:v>0</c:v>
                </c:pt>
                <c:pt idx="26127">
                  <c:v>0</c:v>
                </c:pt>
                <c:pt idx="26128">
                  <c:v>0</c:v>
                </c:pt>
                <c:pt idx="26129">
                  <c:v>0</c:v>
                </c:pt>
                <c:pt idx="26130">
                  <c:v>0</c:v>
                </c:pt>
                <c:pt idx="26131">
                  <c:v>0</c:v>
                </c:pt>
                <c:pt idx="26132">
                  <c:v>0</c:v>
                </c:pt>
                <c:pt idx="26133">
                  <c:v>0</c:v>
                </c:pt>
                <c:pt idx="26134">
                  <c:v>0</c:v>
                </c:pt>
                <c:pt idx="26135">
                  <c:v>0</c:v>
                </c:pt>
                <c:pt idx="26136">
                  <c:v>0</c:v>
                </c:pt>
                <c:pt idx="26137">
                  <c:v>0</c:v>
                </c:pt>
                <c:pt idx="26138">
                  <c:v>0</c:v>
                </c:pt>
                <c:pt idx="26139">
                  <c:v>0</c:v>
                </c:pt>
                <c:pt idx="26140">
                  <c:v>0</c:v>
                </c:pt>
                <c:pt idx="26141">
                  <c:v>0</c:v>
                </c:pt>
                <c:pt idx="26142">
                  <c:v>0</c:v>
                </c:pt>
                <c:pt idx="26143">
                  <c:v>0</c:v>
                </c:pt>
                <c:pt idx="26144">
                  <c:v>0</c:v>
                </c:pt>
                <c:pt idx="26145">
                  <c:v>0</c:v>
                </c:pt>
                <c:pt idx="26146">
                  <c:v>0</c:v>
                </c:pt>
                <c:pt idx="26147">
                  <c:v>0</c:v>
                </c:pt>
                <c:pt idx="26148">
                  <c:v>0</c:v>
                </c:pt>
                <c:pt idx="26149">
                  <c:v>0</c:v>
                </c:pt>
                <c:pt idx="26150">
                  <c:v>0</c:v>
                </c:pt>
                <c:pt idx="26151">
                  <c:v>0</c:v>
                </c:pt>
                <c:pt idx="26152">
                  <c:v>0</c:v>
                </c:pt>
                <c:pt idx="26153">
                  <c:v>0</c:v>
                </c:pt>
                <c:pt idx="26154">
                  <c:v>0</c:v>
                </c:pt>
                <c:pt idx="26155">
                  <c:v>0</c:v>
                </c:pt>
                <c:pt idx="26156">
                  <c:v>0</c:v>
                </c:pt>
                <c:pt idx="26157">
                  <c:v>0</c:v>
                </c:pt>
                <c:pt idx="26158">
                  <c:v>0</c:v>
                </c:pt>
                <c:pt idx="26159">
                  <c:v>0</c:v>
                </c:pt>
                <c:pt idx="26160">
                  <c:v>0</c:v>
                </c:pt>
                <c:pt idx="26161">
                  <c:v>0</c:v>
                </c:pt>
                <c:pt idx="26162">
                  <c:v>0</c:v>
                </c:pt>
                <c:pt idx="26163">
                  <c:v>0</c:v>
                </c:pt>
                <c:pt idx="26164">
                  <c:v>0</c:v>
                </c:pt>
                <c:pt idx="26165">
                  <c:v>0</c:v>
                </c:pt>
                <c:pt idx="26166">
                  <c:v>0</c:v>
                </c:pt>
                <c:pt idx="26167">
                  <c:v>0</c:v>
                </c:pt>
                <c:pt idx="26168">
                  <c:v>0</c:v>
                </c:pt>
                <c:pt idx="26169">
                  <c:v>0</c:v>
                </c:pt>
                <c:pt idx="26170">
                  <c:v>0</c:v>
                </c:pt>
                <c:pt idx="26171">
                  <c:v>0</c:v>
                </c:pt>
                <c:pt idx="26172">
                  <c:v>0</c:v>
                </c:pt>
                <c:pt idx="26173">
                  <c:v>0</c:v>
                </c:pt>
                <c:pt idx="26174">
                  <c:v>0</c:v>
                </c:pt>
                <c:pt idx="26175">
                  <c:v>0</c:v>
                </c:pt>
                <c:pt idx="26176">
                  <c:v>0</c:v>
                </c:pt>
                <c:pt idx="26177">
                  <c:v>0</c:v>
                </c:pt>
                <c:pt idx="26178">
                  <c:v>0</c:v>
                </c:pt>
                <c:pt idx="26179">
                  <c:v>0</c:v>
                </c:pt>
                <c:pt idx="26180">
                  <c:v>0</c:v>
                </c:pt>
                <c:pt idx="26181">
                  <c:v>0</c:v>
                </c:pt>
                <c:pt idx="26182">
                  <c:v>0</c:v>
                </c:pt>
                <c:pt idx="26183">
                  <c:v>0</c:v>
                </c:pt>
                <c:pt idx="26184">
                  <c:v>0</c:v>
                </c:pt>
                <c:pt idx="26185">
                  <c:v>0</c:v>
                </c:pt>
                <c:pt idx="26186">
                  <c:v>0</c:v>
                </c:pt>
                <c:pt idx="26187">
                  <c:v>0</c:v>
                </c:pt>
                <c:pt idx="26188">
                  <c:v>0</c:v>
                </c:pt>
                <c:pt idx="26189">
                  <c:v>0</c:v>
                </c:pt>
                <c:pt idx="26190">
                  <c:v>0</c:v>
                </c:pt>
                <c:pt idx="26191">
                  <c:v>0</c:v>
                </c:pt>
                <c:pt idx="26192">
                  <c:v>0</c:v>
                </c:pt>
                <c:pt idx="26193">
                  <c:v>0</c:v>
                </c:pt>
                <c:pt idx="26194">
                  <c:v>0</c:v>
                </c:pt>
                <c:pt idx="26195">
                  <c:v>0</c:v>
                </c:pt>
                <c:pt idx="26196">
                  <c:v>0</c:v>
                </c:pt>
                <c:pt idx="26197">
                  <c:v>0</c:v>
                </c:pt>
                <c:pt idx="26198">
                  <c:v>0</c:v>
                </c:pt>
                <c:pt idx="26199">
                  <c:v>0</c:v>
                </c:pt>
                <c:pt idx="26200">
                  <c:v>0</c:v>
                </c:pt>
                <c:pt idx="26201">
                  <c:v>0</c:v>
                </c:pt>
                <c:pt idx="26202">
                  <c:v>0</c:v>
                </c:pt>
                <c:pt idx="26203">
                  <c:v>0</c:v>
                </c:pt>
                <c:pt idx="26204">
                  <c:v>0</c:v>
                </c:pt>
                <c:pt idx="26205">
                  <c:v>0</c:v>
                </c:pt>
                <c:pt idx="26206">
                  <c:v>0</c:v>
                </c:pt>
                <c:pt idx="26207">
                  <c:v>0</c:v>
                </c:pt>
                <c:pt idx="26208">
                  <c:v>0</c:v>
                </c:pt>
                <c:pt idx="26209">
                  <c:v>0</c:v>
                </c:pt>
                <c:pt idx="26210">
                  <c:v>0</c:v>
                </c:pt>
                <c:pt idx="26211">
                  <c:v>0</c:v>
                </c:pt>
                <c:pt idx="26212">
                  <c:v>0</c:v>
                </c:pt>
                <c:pt idx="26213">
                  <c:v>0</c:v>
                </c:pt>
                <c:pt idx="26214">
                  <c:v>0</c:v>
                </c:pt>
                <c:pt idx="26215">
                  <c:v>0</c:v>
                </c:pt>
                <c:pt idx="26216">
                  <c:v>0</c:v>
                </c:pt>
                <c:pt idx="26217">
                  <c:v>0</c:v>
                </c:pt>
                <c:pt idx="26218">
                  <c:v>0</c:v>
                </c:pt>
                <c:pt idx="26219">
                  <c:v>0</c:v>
                </c:pt>
                <c:pt idx="26220">
                  <c:v>0</c:v>
                </c:pt>
                <c:pt idx="26221">
                  <c:v>0</c:v>
                </c:pt>
                <c:pt idx="26222">
                  <c:v>0</c:v>
                </c:pt>
                <c:pt idx="26223">
                  <c:v>0</c:v>
                </c:pt>
                <c:pt idx="26224">
                  <c:v>0</c:v>
                </c:pt>
                <c:pt idx="26225">
                  <c:v>0</c:v>
                </c:pt>
                <c:pt idx="26226">
                  <c:v>0</c:v>
                </c:pt>
                <c:pt idx="26227">
                  <c:v>0</c:v>
                </c:pt>
                <c:pt idx="26228">
                  <c:v>0</c:v>
                </c:pt>
                <c:pt idx="26229">
                  <c:v>0</c:v>
                </c:pt>
                <c:pt idx="26230">
                  <c:v>0</c:v>
                </c:pt>
                <c:pt idx="26231">
                  <c:v>0</c:v>
                </c:pt>
                <c:pt idx="26232">
                  <c:v>0</c:v>
                </c:pt>
                <c:pt idx="26233">
                  <c:v>0</c:v>
                </c:pt>
                <c:pt idx="26234">
                  <c:v>0</c:v>
                </c:pt>
                <c:pt idx="26235">
                  <c:v>0</c:v>
                </c:pt>
                <c:pt idx="26236">
                  <c:v>0</c:v>
                </c:pt>
                <c:pt idx="26237">
                  <c:v>0</c:v>
                </c:pt>
                <c:pt idx="26238">
                  <c:v>0</c:v>
                </c:pt>
                <c:pt idx="26239">
                  <c:v>0</c:v>
                </c:pt>
                <c:pt idx="26240">
                  <c:v>0</c:v>
                </c:pt>
                <c:pt idx="26241">
                  <c:v>0</c:v>
                </c:pt>
                <c:pt idx="26242">
                  <c:v>0</c:v>
                </c:pt>
                <c:pt idx="26243">
                  <c:v>0</c:v>
                </c:pt>
                <c:pt idx="26244">
                  <c:v>0</c:v>
                </c:pt>
                <c:pt idx="26245">
                  <c:v>0</c:v>
                </c:pt>
                <c:pt idx="26246">
                  <c:v>0</c:v>
                </c:pt>
                <c:pt idx="26247">
                  <c:v>0</c:v>
                </c:pt>
                <c:pt idx="26248">
                  <c:v>0</c:v>
                </c:pt>
                <c:pt idx="26249">
                  <c:v>0</c:v>
                </c:pt>
                <c:pt idx="26250">
                  <c:v>0</c:v>
                </c:pt>
                <c:pt idx="26251">
                  <c:v>0</c:v>
                </c:pt>
                <c:pt idx="26252">
                  <c:v>0</c:v>
                </c:pt>
                <c:pt idx="26253">
                  <c:v>0</c:v>
                </c:pt>
                <c:pt idx="26254">
                  <c:v>0</c:v>
                </c:pt>
                <c:pt idx="26255">
                  <c:v>0</c:v>
                </c:pt>
                <c:pt idx="26256">
                  <c:v>0</c:v>
                </c:pt>
                <c:pt idx="26257">
                  <c:v>0</c:v>
                </c:pt>
                <c:pt idx="26258">
                  <c:v>0</c:v>
                </c:pt>
                <c:pt idx="26259">
                  <c:v>0</c:v>
                </c:pt>
                <c:pt idx="26260">
                  <c:v>0</c:v>
                </c:pt>
                <c:pt idx="26261">
                  <c:v>0</c:v>
                </c:pt>
                <c:pt idx="26262">
                  <c:v>0</c:v>
                </c:pt>
                <c:pt idx="26263">
                  <c:v>0</c:v>
                </c:pt>
                <c:pt idx="26264">
                  <c:v>0</c:v>
                </c:pt>
                <c:pt idx="26265">
                  <c:v>0</c:v>
                </c:pt>
                <c:pt idx="26266">
                  <c:v>0</c:v>
                </c:pt>
                <c:pt idx="26267">
                  <c:v>0</c:v>
                </c:pt>
                <c:pt idx="26268">
                  <c:v>0</c:v>
                </c:pt>
                <c:pt idx="26269">
                  <c:v>0</c:v>
                </c:pt>
                <c:pt idx="26270">
                  <c:v>0</c:v>
                </c:pt>
                <c:pt idx="26271">
                  <c:v>0</c:v>
                </c:pt>
                <c:pt idx="26272">
                  <c:v>0</c:v>
                </c:pt>
                <c:pt idx="26273">
                  <c:v>0</c:v>
                </c:pt>
                <c:pt idx="26274">
                  <c:v>0</c:v>
                </c:pt>
                <c:pt idx="26275">
                  <c:v>0</c:v>
                </c:pt>
                <c:pt idx="26276">
                  <c:v>0</c:v>
                </c:pt>
                <c:pt idx="26277">
                  <c:v>0</c:v>
                </c:pt>
                <c:pt idx="26278">
                  <c:v>0</c:v>
                </c:pt>
                <c:pt idx="26279">
                  <c:v>0</c:v>
                </c:pt>
                <c:pt idx="26280">
                  <c:v>0</c:v>
                </c:pt>
                <c:pt idx="26281">
                  <c:v>0</c:v>
                </c:pt>
                <c:pt idx="26282">
                  <c:v>0</c:v>
                </c:pt>
                <c:pt idx="26283">
                  <c:v>0</c:v>
                </c:pt>
                <c:pt idx="26284">
                  <c:v>0</c:v>
                </c:pt>
                <c:pt idx="26285">
                  <c:v>0</c:v>
                </c:pt>
                <c:pt idx="26286">
                  <c:v>0</c:v>
                </c:pt>
                <c:pt idx="26287">
                  <c:v>0</c:v>
                </c:pt>
                <c:pt idx="26288">
                  <c:v>0</c:v>
                </c:pt>
                <c:pt idx="26289">
                  <c:v>0</c:v>
                </c:pt>
                <c:pt idx="26290">
                  <c:v>0</c:v>
                </c:pt>
                <c:pt idx="26291">
                  <c:v>0</c:v>
                </c:pt>
                <c:pt idx="26292">
                  <c:v>0</c:v>
                </c:pt>
                <c:pt idx="26293">
                  <c:v>0</c:v>
                </c:pt>
                <c:pt idx="26294">
                  <c:v>0</c:v>
                </c:pt>
                <c:pt idx="26295">
                  <c:v>0</c:v>
                </c:pt>
                <c:pt idx="26296">
                  <c:v>0</c:v>
                </c:pt>
                <c:pt idx="26297">
                  <c:v>0</c:v>
                </c:pt>
                <c:pt idx="26298">
                  <c:v>0</c:v>
                </c:pt>
                <c:pt idx="26299">
                  <c:v>0</c:v>
                </c:pt>
                <c:pt idx="26300">
                  <c:v>0</c:v>
                </c:pt>
                <c:pt idx="26301">
                  <c:v>0</c:v>
                </c:pt>
                <c:pt idx="26302">
                  <c:v>0</c:v>
                </c:pt>
                <c:pt idx="26303">
                  <c:v>0</c:v>
                </c:pt>
                <c:pt idx="26304">
                  <c:v>0</c:v>
                </c:pt>
                <c:pt idx="26305">
                  <c:v>0</c:v>
                </c:pt>
                <c:pt idx="26306">
                  <c:v>0</c:v>
                </c:pt>
                <c:pt idx="26307">
                  <c:v>0</c:v>
                </c:pt>
                <c:pt idx="26308">
                  <c:v>0</c:v>
                </c:pt>
                <c:pt idx="26309">
                  <c:v>0</c:v>
                </c:pt>
                <c:pt idx="26310">
                  <c:v>0</c:v>
                </c:pt>
                <c:pt idx="26311">
                  <c:v>0</c:v>
                </c:pt>
                <c:pt idx="26312">
                  <c:v>0</c:v>
                </c:pt>
                <c:pt idx="26313">
                  <c:v>0</c:v>
                </c:pt>
                <c:pt idx="26314">
                  <c:v>0</c:v>
                </c:pt>
                <c:pt idx="26315">
                  <c:v>0</c:v>
                </c:pt>
                <c:pt idx="26316">
                  <c:v>0</c:v>
                </c:pt>
                <c:pt idx="26317">
                  <c:v>0</c:v>
                </c:pt>
                <c:pt idx="26318">
                  <c:v>0</c:v>
                </c:pt>
                <c:pt idx="26319">
                  <c:v>0</c:v>
                </c:pt>
                <c:pt idx="26320">
                  <c:v>0</c:v>
                </c:pt>
                <c:pt idx="26321">
                  <c:v>0</c:v>
                </c:pt>
                <c:pt idx="26322">
                  <c:v>0</c:v>
                </c:pt>
                <c:pt idx="26323">
                  <c:v>0</c:v>
                </c:pt>
                <c:pt idx="26324">
                  <c:v>0</c:v>
                </c:pt>
                <c:pt idx="26325">
                  <c:v>0</c:v>
                </c:pt>
                <c:pt idx="26326">
                  <c:v>0</c:v>
                </c:pt>
                <c:pt idx="26327">
                  <c:v>0</c:v>
                </c:pt>
                <c:pt idx="26328">
                  <c:v>0</c:v>
                </c:pt>
                <c:pt idx="26329">
                  <c:v>0</c:v>
                </c:pt>
                <c:pt idx="26330">
                  <c:v>0</c:v>
                </c:pt>
                <c:pt idx="26331">
                  <c:v>0</c:v>
                </c:pt>
                <c:pt idx="26332">
                  <c:v>0</c:v>
                </c:pt>
                <c:pt idx="26333">
                  <c:v>0</c:v>
                </c:pt>
                <c:pt idx="26334">
                  <c:v>0</c:v>
                </c:pt>
                <c:pt idx="26335">
                  <c:v>0</c:v>
                </c:pt>
                <c:pt idx="26336">
                  <c:v>0</c:v>
                </c:pt>
                <c:pt idx="26337">
                  <c:v>0</c:v>
                </c:pt>
                <c:pt idx="26338">
                  <c:v>0</c:v>
                </c:pt>
                <c:pt idx="26339">
                  <c:v>0</c:v>
                </c:pt>
                <c:pt idx="26340">
                  <c:v>0</c:v>
                </c:pt>
                <c:pt idx="26341">
                  <c:v>0</c:v>
                </c:pt>
                <c:pt idx="26342">
                  <c:v>0</c:v>
                </c:pt>
                <c:pt idx="26343">
                  <c:v>0</c:v>
                </c:pt>
                <c:pt idx="26344">
                  <c:v>0</c:v>
                </c:pt>
                <c:pt idx="26345">
                  <c:v>0</c:v>
                </c:pt>
                <c:pt idx="26346">
                  <c:v>0</c:v>
                </c:pt>
                <c:pt idx="26347">
                  <c:v>0</c:v>
                </c:pt>
                <c:pt idx="26348">
                  <c:v>0</c:v>
                </c:pt>
                <c:pt idx="26349">
                  <c:v>0</c:v>
                </c:pt>
                <c:pt idx="26350">
                  <c:v>0</c:v>
                </c:pt>
                <c:pt idx="26351">
                  <c:v>0</c:v>
                </c:pt>
                <c:pt idx="26352">
                  <c:v>0</c:v>
                </c:pt>
                <c:pt idx="26353">
                  <c:v>0</c:v>
                </c:pt>
                <c:pt idx="26354">
                  <c:v>0</c:v>
                </c:pt>
                <c:pt idx="26355">
                  <c:v>0</c:v>
                </c:pt>
                <c:pt idx="26356">
                  <c:v>0</c:v>
                </c:pt>
                <c:pt idx="26357">
                  <c:v>0</c:v>
                </c:pt>
                <c:pt idx="26358">
                  <c:v>0</c:v>
                </c:pt>
                <c:pt idx="26359">
                  <c:v>0</c:v>
                </c:pt>
                <c:pt idx="26360">
                  <c:v>0</c:v>
                </c:pt>
                <c:pt idx="26361">
                  <c:v>0</c:v>
                </c:pt>
                <c:pt idx="26362">
                  <c:v>0</c:v>
                </c:pt>
                <c:pt idx="26363">
                  <c:v>0</c:v>
                </c:pt>
                <c:pt idx="26364">
                  <c:v>0</c:v>
                </c:pt>
                <c:pt idx="26365">
                  <c:v>0</c:v>
                </c:pt>
                <c:pt idx="26366">
                  <c:v>0</c:v>
                </c:pt>
                <c:pt idx="26367">
                  <c:v>0</c:v>
                </c:pt>
                <c:pt idx="26368">
                  <c:v>0</c:v>
                </c:pt>
                <c:pt idx="26369">
                  <c:v>0</c:v>
                </c:pt>
                <c:pt idx="26370">
                  <c:v>0</c:v>
                </c:pt>
                <c:pt idx="26371">
                  <c:v>0</c:v>
                </c:pt>
                <c:pt idx="26372">
                  <c:v>0</c:v>
                </c:pt>
                <c:pt idx="26373">
                  <c:v>0</c:v>
                </c:pt>
                <c:pt idx="26374">
                  <c:v>0</c:v>
                </c:pt>
                <c:pt idx="26375">
                  <c:v>0</c:v>
                </c:pt>
                <c:pt idx="26376">
                  <c:v>0</c:v>
                </c:pt>
                <c:pt idx="26377">
                  <c:v>0</c:v>
                </c:pt>
                <c:pt idx="26378">
                  <c:v>0</c:v>
                </c:pt>
                <c:pt idx="26379">
                  <c:v>0</c:v>
                </c:pt>
                <c:pt idx="26380">
                  <c:v>0</c:v>
                </c:pt>
                <c:pt idx="26381">
                  <c:v>0</c:v>
                </c:pt>
                <c:pt idx="26382">
                  <c:v>0</c:v>
                </c:pt>
                <c:pt idx="26383">
                  <c:v>0</c:v>
                </c:pt>
                <c:pt idx="26384">
                  <c:v>0</c:v>
                </c:pt>
                <c:pt idx="26385">
                  <c:v>0</c:v>
                </c:pt>
                <c:pt idx="26386">
                  <c:v>0</c:v>
                </c:pt>
                <c:pt idx="26387">
                  <c:v>0</c:v>
                </c:pt>
                <c:pt idx="26388">
                  <c:v>0</c:v>
                </c:pt>
                <c:pt idx="26389">
                  <c:v>0</c:v>
                </c:pt>
                <c:pt idx="26390">
                  <c:v>0</c:v>
                </c:pt>
                <c:pt idx="26391">
                  <c:v>0</c:v>
                </c:pt>
                <c:pt idx="26392">
                  <c:v>0</c:v>
                </c:pt>
                <c:pt idx="26393">
                  <c:v>0</c:v>
                </c:pt>
                <c:pt idx="26394">
                  <c:v>0</c:v>
                </c:pt>
                <c:pt idx="26395">
                  <c:v>0</c:v>
                </c:pt>
                <c:pt idx="26396">
                  <c:v>0</c:v>
                </c:pt>
                <c:pt idx="26397">
                  <c:v>0</c:v>
                </c:pt>
                <c:pt idx="26398">
                  <c:v>0</c:v>
                </c:pt>
                <c:pt idx="26399">
                  <c:v>0</c:v>
                </c:pt>
                <c:pt idx="26400">
                  <c:v>0</c:v>
                </c:pt>
                <c:pt idx="26401">
                  <c:v>0</c:v>
                </c:pt>
                <c:pt idx="26402">
                  <c:v>0</c:v>
                </c:pt>
                <c:pt idx="26403">
                  <c:v>0</c:v>
                </c:pt>
                <c:pt idx="26404">
                  <c:v>0</c:v>
                </c:pt>
                <c:pt idx="26405">
                  <c:v>0</c:v>
                </c:pt>
                <c:pt idx="26406">
                  <c:v>0</c:v>
                </c:pt>
                <c:pt idx="26407">
                  <c:v>0</c:v>
                </c:pt>
                <c:pt idx="26408">
                  <c:v>0</c:v>
                </c:pt>
                <c:pt idx="26409">
                  <c:v>0</c:v>
                </c:pt>
                <c:pt idx="26410">
                  <c:v>0</c:v>
                </c:pt>
                <c:pt idx="26411">
                  <c:v>0</c:v>
                </c:pt>
                <c:pt idx="26412">
                  <c:v>0</c:v>
                </c:pt>
                <c:pt idx="26413">
                  <c:v>0</c:v>
                </c:pt>
                <c:pt idx="26414">
                  <c:v>0</c:v>
                </c:pt>
                <c:pt idx="26415">
                  <c:v>0</c:v>
                </c:pt>
                <c:pt idx="26416">
                  <c:v>0</c:v>
                </c:pt>
                <c:pt idx="26417">
                  <c:v>0</c:v>
                </c:pt>
                <c:pt idx="26418">
                  <c:v>0</c:v>
                </c:pt>
                <c:pt idx="26419">
                  <c:v>0</c:v>
                </c:pt>
                <c:pt idx="26420">
                  <c:v>0</c:v>
                </c:pt>
                <c:pt idx="26421">
                  <c:v>0</c:v>
                </c:pt>
                <c:pt idx="26422">
                  <c:v>0</c:v>
                </c:pt>
                <c:pt idx="26423">
                  <c:v>0</c:v>
                </c:pt>
                <c:pt idx="26424">
                  <c:v>0</c:v>
                </c:pt>
                <c:pt idx="26425">
                  <c:v>0</c:v>
                </c:pt>
                <c:pt idx="26426">
                  <c:v>0</c:v>
                </c:pt>
                <c:pt idx="26427">
                  <c:v>0</c:v>
                </c:pt>
                <c:pt idx="26428">
                  <c:v>0</c:v>
                </c:pt>
                <c:pt idx="26429">
                  <c:v>0</c:v>
                </c:pt>
                <c:pt idx="26430">
                  <c:v>0</c:v>
                </c:pt>
                <c:pt idx="26431">
                  <c:v>0</c:v>
                </c:pt>
                <c:pt idx="26432">
                  <c:v>0</c:v>
                </c:pt>
                <c:pt idx="26433">
                  <c:v>0</c:v>
                </c:pt>
                <c:pt idx="26434">
                  <c:v>0</c:v>
                </c:pt>
                <c:pt idx="26435">
                  <c:v>0</c:v>
                </c:pt>
                <c:pt idx="26436">
                  <c:v>0</c:v>
                </c:pt>
                <c:pt idx="26437">
                  <c:v>0</c:v>
                </c:pt>
                <c:pt idx="26438">
                  <c:v>0</c:v>
                </c:pt>
                <c:pt idx="26439">
                  <c:v>0</c:v>
                </c:pt>
                <c:pt idx="26440">
                  <c:v>0</c:v>
                </c:pt>
                <c:pt idx="26441">
                  <c:v>0</c:v>
                </c:pt>
                <c:pt idx="26442">
                  <c:v>0</c:v>
                </c:pt>
                <c:pt idx="26443">
                  <c:v>0</c:v>
                </c:pt>
                <c:pt idx="26444">
                  <c:v>0</c:v>
                </c:pt>
                <c:pt idx="26445">
                  <c:v>0</c:v>
                </c:pt>
                <c:pt idx="26446">
                  <c:v>0</c:v>
                </c:pt>
                <c:pt idx="26447">
                  <c:v>0</c:v>
                </c:pt>
                <c:pt idx="26448">
                  <c:v>0</c:v>
                </c:pt>
                <c:pt idx="26449">
                  <c:v>0</c:v>
                </c:pt>
                <c:pt idx="26450">
                  <c:v>0</c:v>
                </c:pt>
                <c:pt idx="26451">
                  <c:v>0</c:v>
                </c:pt>
                <c:pt idx="26452">
                  <c:v>0</c:v>
                </c:pt>
                <c:pt idx="26453">
                  <c:v>0</c:v>
                </c:pt>
                <c:pt idx="26454">
                  <c:v>0</c:v>
                </c:pt>
                <c:pt idx="26455">
                  <c:v>0</c:v>
                </c:pt>
                <c:pt idx="26456">
                  <c:v>0</c:v>
                </c:pt>
                <c:pt idx="26457">
                  <c:v>0</c:v>
                </c:pt>
                <c:pt idx="26458">
                  <c:v>0</c:v>
                </c:pt>
                <c:pt idx="26459">
                  <c:v>0</c:v>
                </c:pt>
                <c:pt idx="26460">
                  <c:v>0</c:v>
                </c:pt>
                <c:pt idx="26461">
                  <c:v>0</c:v>
                </c:pt>
                <c:pt idx="26462">
                  <c:v>0</c:v>
                </c:pt>
                <c:pt idx="26463">
                  <c:v>0</c:v>
                </c:pt>
                <c:pt idx="26464">
                  <c:v>0</c:v>
                </c:pt>
                <c:pt idx="26465">
                  <c:v>0</c:v>
                </c:pt>
                <c:pt idx="26466">
                  <c:v>0</c:v>
                </c:pt>
                <c:pt idx="26467">
                  <c:v>0</c:v>
                </c:pt>
                <c:pt idx="26468">
                  <c:v>0</c:v>
                </c:pt>
                <c:pt idx="26469">
                  <c:v>0</c:v>
                </c:pt>
                <c:pt idx="26470">
                  <c:v>0</c:v>
                </c:pt>
                <c:pt idx="26471">
                  <c:v>0</c:v>
                </c:pt>
                <c:pt idx="26472">
                  <c:v>0</c:v>
                </c:pt>
                <c:pt idx="26473">
                  <c:v>0</c:v>
                </c:pt>
                <c:pt idx="26474">
                  <c:v>0</c:v>
                </c:pt>
                <c:pt idx="26475">
                  <c:v>0</c:v>
                </c:pt>
                <c:pt idx="26476">
                  <c:v>0</c:v>
                </c:pt>
                <c:pt idx="26477">
                  <c:v>0</c:v>
                </c:pt>
                <c:pt idx="26478">
                  <c:v>0</c:v>
                </c:pt>
                <c:pt idx="26479">
                  <c:v>0</c:v>
                </c:pt>
                <c:pt idx="26480">
                  <c:v>0</c:v>
                </c:pt>
                <c:pt idx="26481">
                  <c:v>0</c:v>
                </c:pt>
                <c:pt idx="26482">
                  <c:v>0</c:v>
                </c:pt>
                <c:pt idx="26483">
                  <c:v>0</c:v>
                </c:pt>
                <c:pt idx="26484">
                  <c:v>0</c:v>
                </c:pt>
                <c:pt idx="26485">
                  <c:v>0</c:v>
                </c:pt>
                <c:pt idx="26486">
                  <c:v>0</c:v>
                </c:pt>
                <c:pt idx="26487">
                  <c:v>0</c:v>
                </c:pt>
                <c:pt idx="26488">
                  <c:v>0</c:v>
                </c:pt>
                <c:pt idx="26489">
                  <c:v>0</c:v>
                </c:pt>
                <c:pt idx="26490">
                  <c:v>0</c:v>
                </c:pt>
                <c:pt idx="26491">
                  <c:v>0</c:v>
                </c:pt>
                <c:pt idx="26492">
                  <c:v>0</c:v>
                </c:pt>
                <c:pt idx="26493">
                  <c:v>0</c:v>
                </c:pt>
                <c:pt idx="26494">
                  <c:v>0</c:v>
                </c:pt>
                <c:pt idx="26495">
                  <c:v>0</c:v>
                </c:pt>
                <c:pt idx="26496">
                  <c:v>0</c:v>
                </c:pt>
                <c:pt idx="26497">
                  <c:v>0</c:v>
                </c:pt>
                <c:pt idx="26498">
                  <c:v>0</c:v>
                </c:pt>
                <c:pt idx="26499">
                  <c:v>0</c:v>
                </c:pt>
                <c:pt idx="26500">
                  <c:v>0</c:v>
                </c:pt>
                <c:pt idx="26501">
                  <c:v>0</c:v>
                </c:pt>
                <c:pt idx="26502">
                  <c:v>0</c:v>
                </c:pt>
                <c:pt idx="26503">
                  <c:v>0</c:v>
                </c:pt>
                <c:pt idx="26504">
                  <c:v>0</c:v>
                </c:pt>
                <c:pt idx="26505">
                  <c:v>0</c:v>
                </c:pt>
                <c:pt idx="26506">
                  <c:v>0</c:v>
                </c:pt>
                <c:pt idx="26507">
                  <c:v>0</c:v>
                </c:pt>
                <c:pt idx="26508">
                  <c:v>0</c:v>
                </c:pt>
                <c:pt idx="26509">
                  <c:v>0</c:v>
                </c:pt>
                <c:pt idx="26510">
                  <c:v>0</c:v>
                </c:pt>
                <c:pt idx="26511">
                  <c:v>0</c:v>
                </c:pt>
                <c:pt idx="26512">
                  <c:v>0</c:v>
                </c:pt>
                <c:pt idx="26513">
                  <c:v>0</c:v>
                </c:pt>
                <c:pt idx="26514">
                  <c:v>0</c:v>
                </c:pt>
                <c:pt idx="26515">
                  <c:v>0</c:v>
                </c:pt>
                <c:pt idx="26516">
                  <c:v>0</c:v>
                </c:pt>
                <c:pt idx="26517">
                  <c:v>0</c:v>
                </c:pt>
                <c:pt idx="26518">
                  <c:v>0</c:v>
                </c:pt>
                <c:pt idx="26519">
                  <c:v>0</c:v>
                </c:pt>
                <c:pt idx="26520">
                  <c:v>0</c:v>
                </c:pt>
                <c:pt idx="26521">
                  <c:v>0</c:v>
                </c:pt>
                <c:pt idx="26522">
                  <c:v>0</c:v>
                </c:pt>
                <c:pt idx="26523">
                  <c:v>0</c:v>
                </c:pt>
                <c:pt idx="26524">
                  <c:v>0</c:v>
                </c:pt>
                <c:pt idx="26525">
                  <c:v>0</c:v>
                </c:pt>
                <c:pt idx="26526">
                  <c:v>0</c:v>
                </c:pt>
                <c:pt idx="26527">
                  <c:v>0</c:v>
                </c:pt>
                <c:pt idx="26528">
                  <c:v>0</c:v>
                </c:pt>
                <c:pt idx="26529">
                  <c:v>0</c:v>
                </c:pt>
                <c:pt idx="26530">
                  <c:v>0</c:v>
                </c:pt>
                <c:pt idx="26531">
                  <c:v>0</c:v>
                </c:pt>
                <c:pt idx="26532">
                  <c:v>0</c:v>
                </c:pt>
                <c:pt idx="26533">
                  <c:v>0</c:v>
                </c:pt>
                <c:pt idx="26534">
                  <c:v>0</c:v>
                </c:pt>
                <c:pt idx="26535">
                  <c:v>0</c:v>
                </c:pt>
                <c:pt idx="26536">
                  <c:v>0</c:v>
                </c:pt>
                <c:pt idx="26537">
                  <c:v>0</c:v>
                </c:pt>
                <c:pt idx="26538">
                  <c:v>0</c:v>
                </c:pt>
                <c:pt idx="26539">
                  <c:v>0</c:v>
                </c:pt>
                <c:pt idx="26540">
                  <c:v>0</c:v>
                </c:pt>
                <c:pt idx="26541">
                  <c:v>0</c:v>
                </c:pt>
                <c:pt idx="26542">
                  <c:v>0</c:v>
                </c:pt>
                <c:pt idx="26543">
                  <c:v>0</c:v>
                </c:pt>
                <c:pt idx="26544">
                  <c:v>0</c:v>
                </c:pt>
                <c:pt idx="26545">
                  <c:v>0</c:v>
                </c:pt>
                <c:pt idx="26546">
                  <c:v>0</c:v>
                </c:pt>
                <c:pt idx="26547">
                  <c:v>0</c:v>
                </c:pt>
                <c:pt idx="26548">
                  <c:v>0</c:v>
                </c:pt>
                <c:pt idx="26549">
                  <c:v>0</c:v>
                </c:pt>
                <c:pt idx="26550">
                  <c:v>0</c:v>
                </c:pt>
                <c:pt idx="26551">
                  <c:v>0</c:v>
                </c:pt>
                <c:pt idx="26552">
                  <c:v>0</c:v>
                </c:pt>
                <c:pt idx="26553">
                  <c:v>0</c:v>
                </c:pt>
                <c:pt idx="26554">
                  <c:v>0</c:v>
                </c:pt>
                <c:pt idx="26555">
                  <c:v>0</c:v>
                </c:pt>
                <c:pt idx="26556">
                  <c:v>0</c:v>
                </c:pt>
                <c:pt idx="26557">
                  <c:v>0</c:v>
                </c:pt>
                <c:pt idx="26558">
                  <c:v>0</c:v>
                </c:pt>
                <c:pt idx="26559">
                  <c:v>0</c:v>
                </c:pt>
                <c:pt idx="26560">
                  <c:v>0</c:v>
                </c:pt>
                <c:pt idx="26561">
                  <c:v>0</c:v>
                </c:pt>
                <c:pt idx="26562">
                  <c:v>0</c:v>
                </c:pt>
                <c:pt idx="26563">
                  <c:v>0</c:v>
                </c:pt>
                <c:pt idx="26564">
                  <c:v>0</c:v>
                </c:pt>
                <c:pt idx="26565">
                  <c:v>0</c:v>
                </c:pt>
                <c:pt idx="26566">
                  <c:v>0</c:v>
                </c:pt>
                <c:pt idx="26567">
                  <c:v>0</c:v>
                </c:pt>
                <c:pt idx="26568">
                  <c:v>0</c:v>
                </c:pt>
                <c:pt idx="26569">
                  <c:v>0</c:v>
                </c:pt>
                <c:pt idx="26570">
                  <c:v>0</c:v>
                </c:pt>
                <c:pt idx="26571">
                  <c:v>0</c:v>
                </c:pt>
                <c:pt idx="26572">
                  <c:v>0</c:v>
                </c:pt>
                <c:pt idx="26573">
                  <c:v>0</c:v>
                </c:pt>
                <c:pt idx="26574">
                  <c:v>0</c:v>
                </c:pt>
                <c:pt idx="26575">
                  <c:v>0</c:v>
                </c:pt>
                <c:pt idx="26576">
                  <c:v>0</c:v>
                </c:pt>
                <c:pt idx="26577">
                  <c:v>0</c:v>
                </c:pt>
                <c:pt idx="26578">
                  <c:v>0</c:v>
                </c:pt>
                <c:pt idx="26579">
                  <c:v>0</c:v>
                </c:pt>
                <c:pt idx="26580">
                  <c:v>0</c:v>
                </c:pt>
                <c:pt idx="26581">
                  <c:v>0</c:v>
                </c:pt>
                <c:pt idx="26582">
                  <c:v>0</c:v>
                </c:pt>
                <c:pt idx="26583">
                  <c:v>0</c:v>
                </c:pt>
                <c:pt idx="26584">
                  <c:v>0</c:v>
                </c:pt>
                <c:pt idx="26585">
                  <c:v>0</c:v>
                </c:pt>
                <c:pt idx="26586">
                  <c:v>0</c:v>
                </c:pt>
                <c:pt idx="26587">
                  <c:v>0</c:v>
                </c:pt>
                <c:pt idx="26588">
                  <c:v>0</c:v>
                </c:pt>
                <c:pt idx="26589">
                  <c:v>0</c:v>
                </c:pt>
                <c:pt idx="26590">
                  <c:v>0</c:v>
                </c:pt>
                <c:pt idx="26591">
                  <c:v>0</c:v>
                </c:pt>
                <c:pt idx="26592">
                  <c:v>0</c:v>
                </c:pt>
                <c:pt idx="26593">
                  <c:v>0</c:v>
                </c:pt>
                <c:pt idx="26594">
                  <c:v>0</c:v>
                </c:pt>
                <c:pt idx="26595">
                  <c:v>0</c:v>
                </c:pt>
                <c:pt idx="26596">
                  <c:v>0</c:v>
                </c:pt>
                <c:pt idx="26597">
                  <c:v>0</c:v>
                </c:pt>
                <c:pt idx="26598">
                  <c:v>0</c:v>
                </c:pt>
                <c:pt idx="26599">
                  <c:v>0</c:v>
                </c:pt>
                <c:pt idx="26600">
                  <c:v>0</c:v>
                </c:pt>
                <c:pt idx="26601">
                  <c:v>0</c:v>
                </c:pt>
                <c:pt idx="26602">
                  <c:v>0</c:v>
                </c:pt>
                <c:pt idx="26603">
                  <c:v>0</c:v>
                </c:pt>
                <c:pt idx="26604">
                  <c:v>0</c:v>
                </c:pt>
                <c:pt idx="26605">
                  <c:v>0</c:v>
                </c:pt>
                <c:pt idx="26606">
                  <c:v>0</c:v>
                </c:pt>
                <c:pt idx="26607">
                  <c:v>0</c:v>
                </c:pt>
                <c:pt idx="26608">
                  <c:v>0</c:v>
                </c:pt>
                <c:pt idx="26609">
                  <c:v>0</c:v>
                </c:pt>
                <c:pt idx="26610">
                  <c:v>0</c:v>
                </c:pt>
                <c:pt idx="26611">
                  <c:v>0</c:v>
                </c:pt>
                <c:pt idx="26612">
                  <c:v>0</c:v>
                </c:pt>
                <c:pt idx="26613">
                  <c:v>0</c:v>
                </c:pt>
                <c:pt idx="26614">
                  <c:v>0</c:v>
                </c:pt>
                <c:pt idx="26615">
                  <c:v>0</c:v>
                </c:pt>
                <c:pt idx="26616">
                  <c:v>0</c:v>
                </c:pt>
                <c:pt idx="26617">
                  <c:v>0</c:v>
                </c:pt>
                <c:pt idx="26618">
                  <c:v>0</c:v>
                </c:pt>
                <c:pt idx="26619">
                  <c:v>0</c:v>
                </c:pt>
                <c:pt idx="26620">
                  <c:v>0</c:v>
                </c:pt>
                <c:pt idx="26621">
                  <c:v>0</c:v>
                </c:pt>
                <c:pt idx="26622">
                  <c:v>0</c:v>
                </c:pt>
                <c:pt idx="26623">
                  <c:v>0</c:v>
                </c:pt>
                <c:pt idx="26624">
                  <c:v>0</c:v>
                </c:pt>
                <c:pt idx="26625">
                  <c:v>0</c:v>
                </c:pt>
                <c:pt idx="26626">
                  <c:v>0</c:v>
                </c:pt>
                <c:pt idx="26627">
                  <c:v>0</c:v>
                </c:pt>
                <c:pt idx="26628">
                  <c:v>0</c:v>
                </c:pt>
                <c:pt idx="26629">
                  <c:v>0</c:v>
                </c:pt>
                <c:pt idx="26630">
                  <c:v>0</c:v>
                </c:pt>
                <c:pt idx="26631">
                  <c:v>0</c:v>
                </c:pt>
                <c:pt idx="26632">
                  <c:v>0</c:v>
                </c:pt>
                <c:pt idx="26633">
                  <c:v>0</c:v>
                </c:pt>
                <c:pt idx="26634">
                  <c:v>0</c:v>
                </c:pt>
                <c:pt idx="26635">
                  <c:v>0</c:v>
                </c:pt>
                <c:pt idx="26636">
                  <c:v>0</c:v>
                </c:pt>
                <c:pt idx="26637">
                  <c:v>0</c:v>
                </c:pt>
                <c:pt idx="26638">
                  <c:v>0</c:v>
                </c:pt>
                <c:pt idx="26639">
                  <c:v>0</c:v>
                </c:pt>
                <c:pt idx="26640">
                  <c:v>0</c:v>
                </c:pt>
                <c:pt idx="26641">
                  <c:v>0</c:v>
                </c:pt>
                <c:pt idx="26642">
                  <c:v>0</c:v>
                </c:pt>
                <c:pt idx="26643">
                  <c:v>0</c:v>
                </c:pt>
                <c:pt idx="26644">
                  <c:v>0</c:v>
                </c:pt>
                <c:pt idx="26645">
                  <c:v>0</c:v>
                </c:pt>
                <c:pt idx="26646">
                  <c:v>0</c:v>
                </c:pt>
                <c:pt idx="26647">
                  <c:v>0</c:v>
                </c:pt>
                <c:pt idx="26648">
                  <c:v>0</c:v>
                </c:pt>
                <c:pt idx="26649">
                  <c:v>0</c:v>
                </c:pt>
                <c:pt idx="26650">
                  <c:v>0</c:v>
                </c:pt>
                <c:pt idx="26651">
                  <c:v>0</c:v>
                </c:pt>
                <c:pt idx="26652">
                  <c:v>0</c:v>
                </c:pt>
                <c:pt idx="26653">
                  <c:v>0</c:v>
                </c:pt>
                <c:pt idx="26654">
                  <c:v>0</c:v>
                </c:pt>
                <c:pt idx="26655">
                  <c:v>0</c:v>
                </c:pt>
                <c:pt idx="26656">
                  <c:v>0</c:v>
                </c:pt>
                <c:pt idx="26657">
                  <c:v>0</c:v>
                </c:pt>
                <c:pt idx="26658">
                  <c:v>0</c:v>
                </c:pt>
                <c:pt idx="26659">
                  <c:v>0</c:v>
                </c:pt>
                <c:pt idx="26660">
                  <c:v>0</c:v>
                </c:pt>
                <c:pt idx="26661">
                  <c:v>0</c:v>
                </c:pt>
                <c:pt idx="26662">
                  <c:v>0</c:v>
                </c:pt>
                <c:pt idx="26663">
                  <c:v>0</c:v>
                </c:pt>
                <c:pt idx="26664">
                  <c:v>0</c:v>
                </c:pt>
                <c:pt idx="26665">
                  <c:v>0</c:v>
                </c:pt>
                <c:pt idx="26666">
                  <c:v>0</c:v>
                </c:pt>
                <c:pt idx="26667">
                  <c:v>0</c:v>
                </c:pt>
                <c:pt idx="26668">
                  <c:v>0</c:v>
                </c:pt>
                <c:pt idx="26669">
                  <c:v>0</c:v>
                </c:pt>
                <c:pt idx="26670">
                  <c:v>0</c:v>
                </c:pt>
                <c:pt idx="26671">
                  <c:v>0</c:v>
                </c:pt>
                <c:pt idx="26672">
                  <c:v>0</c:v>
                </c:pt>
                <c:pt idx="26673">
                  <c:v>0</c:v>
                </c:pt>
                <c:pt idx="26674">
                  <c:v>0</c:v>
                </c:pt>
                <c:pt idx="26675">
                  <c:v>0</c:v>
                </c:pt>
                <c:pt idx="26676">
                  <c:v>0</c:v>
                </c:pt>
                <c:pt idx="26677">
                  <c:v>0</c:v>
                </c:pt>
                <c:pt idx="26678">
                  <c:v>0</c:v>
                </c:pt>
                <c:pt idx="26679">
                  <c:v>0</c:v>
                </c:pt>
                <c:pt idx="26680">
                  <c:v>0</c:v>
                </c:pt>
                <c:pt idx="26681">
                  <c:v>0</c:v>
                </c:pt>
                <c:pt idx="26682">
                  <c:v>0</c:v>
                </c:pt>
                <c:pt idx="26683">
                  <c:v>0</c:v>
                </c:pt>
                <c:pt idx="26684">
                  <c:v>0</c:v>
                </c:pt>
                <c:pt idx="26685">
                  <c:v>0</c:v>
                </c:pt>
                <c:pt idx="26686">
                  <c:v>0</c:v>
                </c:pt>
                <c:pt idx="26687">
                  <c:v>0</c:v>
                </c:pt>
                <c:pt idx="26688">
                  <c:v>0</c:v>
                </c:pt>
                <c:pt idx="26689">
                  <c:v>0</c:v>
                </c:pt>
                <c:pt idx="26690">
                  <c:v>0</c:v>
                </c:pt>
                <c:pt idx="26691">
                  <c:v>0</c:v>
                </c:pt>
                <c:pt idx="26692">
                  <c:v>0</c:v>
                </c:pt>
                <c:pt idx="26693">
                  <c:v>0</c:v>
                </c:pt>
                <c:pt idx="26694">
                  <c:v>0</c:v>
                </c:pt>
                <c:pt idx="26695">
                  <c:v>0</c:v>
                </c:pt>
                <c:pt idx="26696">
                  <c:v>0</c:v>
                </c:pt>
                <c:pt idx="26697">
                  <c:v>0</c:v>
                </c:pt>
                <c:pt idx="26698">
                  <c:v>0</c:v>
                </c:pt>
                <c:pt idx="26699">
                  <c:v>0</c:v>
                </c:pt>
                <c:pt idx="26700">
                  <c:v>0</c:v>
                </c:pt>
                <c:pt idx="26701">
                  <c:v>0</c:v>
                </c:pt>
                <c:pt idx="26702">
                  <c:v>0</c:v>
                </c:pt>
                <c:pt idx="26703">
                  <c:v>0</c:v>
                </c:pt>
                <c:pt idx="26704">
                  <c:v>0</c:v>
                </c:pt>
                <c:pt idx="26705">
                  <c:v>0</c:v>
                </c:pt>
                <c:pt idx="26706">
                  <c:v>0</c:v>
                </c:pt>
                <c:pt idx="26707">
                  <c:v>0</c:v>
                </c:pt>
                <c:pt idx="26708">
                  <c:v>0</c:v>
                </c:pt>
                <c:pt idx="26709">
                  <c:v>0</c:v>
                </c:pt>
                <c:pt idx="26710">
                  <c:v>0</c:v>
                </c:pt>
                <c:pt idx="26711">
                  <c:v>0</c:v>
                </c:pt>
                <c:pt idx="26712">
                  <c:v>0</c:v>
                </c:pt>
                <c:pt idx="26713">
                  <c:v>0</c:v>
                </c:pt>
                <c:pt idx="26714">
                  <c:v>0</c:v>
                </c:pt>
                <c:pt idx="26715">
                  <c:v>0</c:v>
                </c:pt>
                <c:pt idx="26716">
                  <c:v>0</c:v>
                </c:pt>
                <c:pt idx="26717">
                  <c:v>0</c:v>
                </c:pt>
                <c:pt idx="26718">
                  <c:v>0</c:v>
                </c:pt>
                <c:pt idx="26719">
                  <c:v>0</c:v>
                </c:pt>
                <c:pt idx="26720">
                  <c:v>0</c:v>
                </c:pt>
                <c:pt idx="26721">
                  <c:v>0</c:v>
                </c:pt>
                <c:pt idx="26722">
                  <c:v>0</c:v>
                </c:pt>
                <c:pt idx="26723">
                  <c:v>0</c:v>
                </c:pt>
                <c:pt idx="26724">
                  <c:v>0</c:v>
                </c:pt>
                <c:pt idx="26725">
                  <c:v>0</c:v>
                </c:pt>
                <c:pt idx="26726">
                  <c:v>0</c:v>
                </c:pt>
                <c:pt idx="26727">
                  <c:v>0</c:v>
                </c:pt>
                <c:pt idx="26728">
                  <c:v>0</c:v>
                </c:pt>
                <c:pt idx="26729">
                  <c:v>0</c:v>
                </c:pt>
                <c:pt idx="26730">
                  <c:v>0</c:v>
                </c:pt>
                <c:pt idx="26731">
                  <c:v>0</c:v>
                </c:pt>
                <c:pt idx="26732">
                  <c:v>0</c:v>
                </c:pt>
                <c:pt idx="26733">
                  <c:v>0</c:v>
                </c:pt>
                <c:pt idx="26734">
                  <c:v>0</c:v>
                </c:pt>
                <c:pt idx="26735">
                  <c:v>0</c:v>
                </c:pt>
                <c:pt idx="26736">
                  <c:v>0</c:v>
                </c:pt>
                <c:pt idx="26737">
                  <c:v>0</c:v>
                </c:pt>
                <c:pt idx="26738">
                  <c:v>0</c:v>
                </c:pt>
                <c:pt idx="26739">
                  <c:v>0</c:v>
                </c:pt>
                <c:pt idx="26740">
                  <c:v>0</c:v>
                </c:pt>
                <c:pt idx="26741">
                  <c:v>0</c:v>
                </c:pt>
                <c:pt idx="26742">
                  <c:v>0</c:v>
                </c:pt>
                <c:pt idx="26743">
                  <c:v>0</c:v>
                </c:pt>
                <c:pt idx="26744">
                  <c:v>0</c:v>
                </c:pt>
                <c:pt idx="26745">
                  <c:v>0</c:v>
                </c:pt>
                <c:pt idx="26746">
                  <c:v>0</c:v>
                </c:pt>
                <c:pt idx="26747">
                  <c:v>0</c:v>
                </c:pt>
                <c:pt idx="26748">
                  <c:v>0</c:v>
                </c:pt>
                <c:pt idx="26749">
                  <c:v>0</c:v>
                </c:pt>
                <c:pt idx="26750">
                  <c:v>0</c:v>
                </c:pt>
                <c:pt idx="26751">
                  <c:v>0</c:v>
                </c:pt>
                <c:pt idx="26752">
                  <c:v>0</c:v>
                </c:pt>
                <c:pt idx="26753">
                  <c:v>0</c:v>
                </c:pt>
                <c:pt idx="26754">
                  <c:v>0</c:v>
                </c:pt>
                <c:pt idx="26755">
                  <c:v>0</c:v>
                </c:pt>
                <c:pt idx="26756">
                  <c:v>0</c:v>
                </c:pt>
                <c:pt idx="26757">
                  <c:v>0</c:v>
                </c:pt>
                <c:pt idx="26758">
                  <c:v>0</c:v>
                </c:pt>
                <c:pt idx="26759">
                  <c:v>0</c:v>
                </c:pt>
                <c:pt idx="26760">
                  <c:v>0</c:v>
                </c:pt>
                <c:pt idx="26761">
                  <c:v>0</c:v>
                </c:pt>
                <c:pt idx="26762">
                  <c:v>0</c:v>
                </c:pt>
                <c:pt idx="26763">
                  <c:v>0</c:v>
                </c:pt>
                <c:pt idx="26764">
                  <c:v>0</c:v>
                </c:pt>
                <c:pt idx="26765">
                  <c:v>0</c:v>
                </c:pt>
                <c:pt idx="26766">
                  <c:v>0</c:v>
                </c:pt>
                <c:pt idx="26767">
                  <c:v>0</c:v>
                </c:pt>
                <c:pt idx="26768">
                  <c:v>0</c:v>
                </c:pt>
                <c:pt idx="26769">
                  <c:v>0</c:v>
                </c:pt>
                <c:pt idx="26770">
                  <c:v>0</c:v>
                </c:pt>
                <c:pt idx="26771">
                  <c:v>0</c:v>
                </c:pt>
                <c:pt idx="26772">
                  <c:v>0</c:v>
                </c:pt>
                <c:pt idx="26773">
                  <c:v>0</c:v>
                </c:pt>
                <c:pt idx="26774">
                  <c:v>0</c:v>
                </c:pt>
                <c:pt idx="26775">
                  <c:v>0</c:v>
                </c:pt>
                <c:pt idx="26776">
                  <c:v>0</c:v>
                </c:pt>
                <c:pt idx="26777">
                  <c:v>0</c:v>
                </c:pt>
                <c:pt idx="26778">
                  <c:v>0</c:v>
                </c:pt>
                <c:pt idx="26779">
                  <c:v>0</c:v>
                </c:pt>
                <c:pt idx="26780">
                  <c:v>0</c:v>
                </c:pt>
                <c:pt idx="26781">
                  <c:v>0</c:v>
                </c:pt>
                <c:pt idx="26782">
                  <c:v>0</c:v>
                </c:pt>
                <c:pt idx="26783">
                  <c:v>0</c:v>
                </c:pt>
                <c:pt idx="26784">
                  <c:v>0</c:v>
                </c:pt>
                <c:pt idx="26785">
                  <c:v>0</c:v>
                </c:pt>
                <c:pt idx="26786">
                  <c:v>0</c:v>
                </c:pt>
                <c:pt idx="26787">
                  <c:v>0</c:v>
                </c:pt>
                <c:pt idx="26788">
                  <c:v>0</c:v>
                </c:pt>
                <c:pt idx="26789">
                  <c:v>0</c:v>
                </c:pt>
                <c:pt idx="26790">
                  <c:v>0</c:v>
                </c:pt>
                <c:pt idx="26791">
                  <c:v>0</c:v>
                </c:pt>
                <c:pt idx="26792">
                  <c:v>0</c:v>
                </c:pt>
                <c:pt idx="26793">
                  <c:v>0</c:v>
                </c:pt>
                <c:pt idx="26794">
                  <c:v>0</c:v>
                </c:pt>
                <c:pt idx="26795">
                  <c:v>0</c:v>
                </c:pt>
                <c:pt idx="26796">
                  <c:v>0</c:v>
                </c:pt>
                <c:pt idx="26797">
                  <c:v>0</c:v>
                </c:pt>
                <c:pt idx="26798">
                  <c:v>0</c:v>
                </c:pt>
                <c:pt idx="26799">
                  <c:v>0</c:v>
                </c:pt>
                <c:pt idx="26800">
                  <c:v>0</c:v>
                </c:pt>
                <c:pt idx="26801">
                  <c:v>0</c:v>
                </c:pt>
                <c:pt idx="26802">
                  <c:v>0</c:v>
                </c:pt>
                <c:pt idx="26803">
                  <c:v>0</c:v>
                </c:pt>
                <c:pt idx="26804">
                  <c:v>0</c:v>
                </c:pt>
                <c:pt idx="26805">
                  <c:v>0</c:v>
                </c:pt>
                <c:pt idx="26806">
                  <c:v>0</c:v>
                </c:pt>
                <c:pt idx="26807">
                  <c:v>0</c:v>
                </c:pt>
                <c:pt idx="26808">
                  <c:v>0</c:v>
                </c:pt>
                <c:pt idx="26809">
                  <c:v>0</c:v>
                </c:pt>
                <c:pt idx="26810">
                  <c:v>0</c:v>
                </c:pt>
                <c:pt idx="26811">
                  <c:v>0</c:v>
                </c:pt>
                <c:pt idx="26812">
                  <c:v>0</c:v>
                </c:pt>
                <c:pt idx="26813">
                  <c:v>0</c:v>
                </c:pt>
                <c:pt idx="26814">
                  <c:v>0</c:v>
                </c:pt>
                <c:pt idx="26815">
                  <c:v>0</c:v>
                </c:pt>
                <c:pt idx="26816">
                  <c:v>0</c:v>
                </c:pt>
                <c:pt idx="26817">
                  <c:v>0</c:v>
                </c:pt>
                <c:pt idx="26818">
                  <c:v>0</c:v>
                </c:pt>
                <c:pt idx="26819">
                  <c:v>0</c:v>
                </c:pt>
                <c:pt idx="26820">
                  <c:v>0</c:v>
                </c:pt>
                <c:pt idx="26821">
                  <c:v>0</c:v>
                </c:pt>
                <c:pt idx="26822">
                  <c:v>0</c:v>
                </c:pt>
                <c:pt idx="26823">
                  <c:v>0</c:v>
                </c:pt>
                <c:pt idx="26824">
                  <c:v>0</c:v>
                </c:pt>
                <c:pt idx="26825">
                  <c:v>0</c:v>
                </c:pt>
                <c:pt idx="26826">
                  <c:v>0</c:v>
                </c:pt>
                <c:pt idx="26827">
                  <c:v>0</c:v>
                </c:pt>
                <c:pt idx="26828">
                  <c:v>0</c:v>
                </c:pt>
                <c:pt idx="26829">
                  <c:v>0</c:v>
                </c:pt>
                <c:pt idx="26830">
                  <c:v>0</c:v>
                </c:pt>
                <c:pt idx="26831">
                  <c:v>0</c:v>
                </c:pt>
                <c:pt idx="26832">
                  <c:v>0</c:v>
                </c:pt>
                <c:pt idx="26833">
                  <c:v>0</c:v>
                </c:pt>
                <c:pt idx="26834">
                  <c:v>0</c:v>
                </c:pt>
                <c:pt idx="26835">
                  <c:v>0</c:v>
                </c:pt>
                <c:pt idx="26836">
                  <c:v>0</c:v>
                </c:pt>
                <c:pt idx="26837">
                  <c:v>0</c:v>
                </c:pt>
                <c:pt idx="26838">
                  <c:v>0</c:v>
                </c:pt>
                <c:pt idx="26839">
                  <c:v>0</c:v>
                </c:pt>
                <c:pt idx="26840">
                  <c:v>0</c:v>
                </c:pt>
                <c:pt idx="26841">
                  <c:v>0</c:v>
                </c:pt>
                <c:pt idx="26842">
                  <c:v>0</c:v>
                </c:pt>
                <c:pt idx="26843">
                  <c:v>0</c:v>
                </c:pt>
                <c:pt idx="26844">
                  <c:v>0</c:v>
                </c:pt>
                <c:pt idx="26845">
                  <c:v>0</c:v>
                </c:pt>
                <c:pt idx="26846">
                  <c:v>0</c:v>
                </c:pt>
                <c:pt idx="26847">
                  <c:v>0</c:v>
                </c:pt>
                <c:pt idx="26848">
                  <c:v>0</c:v>
                </c:pt>
                <c:pt idx="26849">
                  <c:v>0</c:v>
                </c:pt>
                <c:pt idx="26850">
                  <c:v>0</c:v>
                </c:pt>
                <c:pt idx="26851">
                  <c:v>0</c:v>
                </c:pt>
                <c:pt idx="26852">
                  <c:v>0</c:v>
                </c:pt>
                <c:pt idx="26853">
                  <c:v>0</c:v>
                </c:pt>
                <c:pt idx="26854">
                  <c:v>0</c:v>
                </c:pt>
                <c:pt idx="26855">
                  <c:v>0</c:v>
                </c:pt>
                <c:pt idx="26856">
                  <c:v>0</c:v>
                </c:pt>
                <c:pt idx="26857">
                  <c:v>0</c:v>
                </c:pt>
                <c:pt idx="26858">
                  <c:v>0</c:v>
                </c:pt>
                <c:pt idx="26859">
                  <c:v>0</c:v>
                </c:pt>
                <c:pt idx="26860">
                  <c:v>0</c:v>
                </c:pt>
                <c:pt idx="26861">
                  <c:v>0</c:v>
                </c:pt>
                <c:pt idx="26862">
                  <c:v>0</c:v>
                </c:pt>
                <c:pt idx="26863">
                  <c:v>0</c:v>
                </c:pt>
                <c:pt idx="26864">
                  <c:v>0</c:v>
                </c:pt>
                <c:pt idx="26865">
                  <c:v>0</c:v>
                </c:pt>
                <c:pt idx="26866">
                  <c:v>0</c:v>
                </c:pt>
                <c:pt idx="26867">
                  <c:v>0</c:v>
                </c:pt>
                <c:pt idx="26868">
                  <c:v>0</c:v>
                </c:pt>
                <c:pt idx="26869">
                  <c:v>0</c:v>
                </c:pt>
                <c:pt idx="26870">
                  <c:v>0</c:v>
                </c:pt>
                <c:pt idx="26871">
                  <c:v>0</c:v>
                </c:pt>
                <c:pt idx="26872">
                  <c:v>0</c:v>
                </c:pt>
                <c:pt idx="26873">
                  <c:v>0</c:v>
                </c:pt>
                <c:pt idx="26874">
                  <c:v>0</c:v>
                </c:pt>
                <c:pt idx="26875">
                  <c:v>0</c:v>
                </c:pt>
                <c:pt idx="26876">
                  <c:v>0</c:v>
                </c:pt>
                <c:pt idx="26877">
                  <c:v>0</c:v>
                </c:pt>
                <c:pt idx="26878">
                  <c:v>0</c:v>
                </c:pt>
                <c:pt idx="26879">
                  <c:v>0</c:v>
                </c:pt>
                <c:pt idx="26880">
                  <c:v>0</c:v>
                </c:pt>
                <c:pt idx="26881">
                  <c:v>0</c:v>
                </c:pt>
                <c:pt idx="26882">
                  <c:v>0</c:v>
                </c:pt>
                <c:pt idx="26883">
                  <c:v>0</c:v>
                </c:pt>
                <c:pt idx="26884">
                  <c:v>0</c:v>
                </c:pt>
                <c:pt idx="26885">
                  <c:v>0</c:v>
                </c:pt>
                <c:pt idx="26886">
                  <c:v>0</c:v>
                </c:pt>
                <c:pt idx="26887">
                  <c:v>0</c:v>
                </c:pt>
                <c:pt idx="26888">
                  <c:v>0</c:v>
                </c:pt>
                <c:pt idx="26889">
                  <c:v>0</c:v>
                </c:pt>
                <c:pt idx="26890">
                  <c:v>0</c:v>
                </c:pt>
                <c:pt idx="26891">
                  <c:v>0</c:v>
                </c:pt>
                <c:pt idx="26892">
                  <c:v>0</c:v>
                </c:pt>
                <c:pt idx="26893">
                  <c:v>0</c:v>
                </c:pt>
                <c:pt idx="26894">
                  <c:v>0</c:v>
                </c:pt>
                <c:pt idx="26895">
                  <c:v>0</c:v>
                </c:pt>
                <c:pt idx="26896">
                  <c:v>0</c:v>
                </c:pt>
                <c:pt idx="26897">
                  <c:v>0</c:v>
                </c:pt>
                <c:pt idx="26898">
                  <c:v>0</c:v>
                </c:pt>
                <c:pt idx="26899">
                  <c:v>0</c:v>
                </c:pt>
                <c:pt idx="26900">
                  <c:v>0</c:v>
                </c:pt>
                <c:pt idx="26901">
                  <c:v>0</c:v>
                </c:pt>
                <c:pt idx="26902">
                  <c:v>0</c:v>
                </c:pt>
                <c:pt idx="26903">
                  <c:v>0</c:v>
                </c:pt>
                <c:pt idx="26904">
                  <c:v>0</c:v>
                </c:pt>
                <c:pt idx="26905">
                  <c:v>0</c:v>
                </c:pt>
                <c:pt idx="26906">
                  <c:v>0</c:v>
                </c:pt>
                <c:pt idx="26907">
                  <c:v>0</c:v>
                </c:pt>
                <c:pt idx="26908">
                  <c:v>0</c:v>
                </c:pt>
                <c:pt idx="26909">
                  <c:v>0</c:v>
                </c:pt>
                <c:pt idx="26910">
                  <c:v>0</c:v>
                </c:pt>
                <c:pt idx="26911">
                  <c:v>0</c:v>
                </c:pt>
                <c:pt idx="26912">
                  <c:v>0</c:v>
                </c:pt>
                <c:pt idx="26913">
                  <c:v>0</c:v>
                </c:pt>
                <c:pt idx="26914">
                  <c:v>0</c:v>
                </c:pt>
                <c:pt idx="26915">
                  <c:v>0</c:v>
                </c:pt>
                <c:pt idx="26916">
                  <c:v>0</c:v>
                </c:pt>
                <c:pt idx="26917">
                  <c:v>0</c:v>
                </c:pt>
                <c:pt idx="26918">
                  <c:v>0</c:v>
                </c:pt>
                <c:pt idx="26919">
                  <c:v>0</c:v>
                </c:pt>
                <c:pt idx="26920">
                  <c:v>0</c:v>
                </c:pt>
                <c:pt idx="26921">
                  <c:v>0</c:v>
                </c:pt>
                <c:pt idx="26922">
                  <c:v>0</c:v>
                </c:pt>
                <c:pt idx="26923">
                  <c:v>0</c:v>
                </c:pt>
                <c:pt idx="26924">
                  <c:v>0</c:v>
                </c:pt>
                <c:pt idx="26925">
                  <c:v>0</c:v>
                </c:pt>
                <c:pt idx="26926">
                  <c:v>0</c:v>
                </c:pt>
                <c:pt idx="26927">
                  <c:v>0</c:v>
                </c:pt>
                <c:pt idx="26928">
                  <c:v>0</c:v>
                </c:pt>
                <c:pt idx="26929">
                  <c:v>0</c:v>
                </c:pt>
                <c:pt idx="26930">
                  <c:v>0</c:v>
                </c:pt>
                <c:pt idx="26931">
                  <c:v>0</c:v>
                </c:pt>
                <c:pt idx="26932">
                  <c:v>0</c:v>
                </c:pt>
                <c:pt idx="26933">
                  <c:v>0</c:v>
                </c:pt>
                <c:pt idx="26934">
                  <c:v>0</c:v>
                </c:pt>
                <c:pt idx="26935">
                  <c:v>0</c:v>
                </c:pt>
                <c:pt idx="26936">
                  <c:v>0</c:v>
                </c:pt>
                <c:pt idx="26937">
                  <c:v>0</c:v>
                </c:pt>
                <c:pt idx="26938">
                  <c:v>0</c:v>
                </c:pt>
                <c:pt idx="26939">
                  <c:v>0</c:v>
                </c:pt>
                <c:pt idx="26940">
                  <c:v>0</c:v>
                </c:pt>
                <c:pt idx="26941">
                  <c:v>0</c:v>
                </c:pt>
                <c:pt idx="26942">
                  <c:v>0</c:v>
                </c:pt>
                <c:pt idx="26943">
                  <c:v>0</c:v>
                </c:pt>
                <c:pt idx="26944">
                  <c:v>0</c:v>
                </c:pt>
                <c:pt idx="26945">
                  <c:v>0</c:v>
                </c:pt>
                <c:pt idx="26946">
                  <c:v>0</c:v>
                </c:pt>
                <c:pt idx="26947">
                  <c:v>0</c:v>
                </c:pt>
                <c:pt idx="26948">
                  <c:v>0</c:v>
                </c:pt>
                <c:pt idx="26949">
                  <c:v>0</c:v>
                </c:pt>
                <c:pt idx="26950">
                  <c:v>0</c:v>
                </c:pt>
                <c:pt idx="26951">
                  <c:v>0</c:v>
                </c:pt>
                <c:pt idx="26952">
                  <c:v>0</c:v>
                </c:pt>
                <c:pt idx="26953">
                  <c:v>0</c:v>
                </c:pt>
                <c:pt idx="26954">
                  <c:v>0</c:v>
                </c:pt>
                <c:pt idx="26955">
                  <c:v>0</c:v>
                </c:pt>
                <c:pt idx="26956">
                  <c:v>0</c:v>
                </c:pt>
                <c:pt idx="26957">
                  <c:v>0</c:v>
                </c:pt>
                <c:pt idx="26958">
                  <c:v>0</c:v>
                </c:pt>
                <c:pt idx="26959">
                  <c:v>0</c:v>
                </c:pt>
                <c:pt idx="26960">
                  <c:v>0</c:v>
                </c:pt>
                <c:pt idx="26961">
                  <c:v>0</c:v>
                </c:pt>
                <c:pt idx="26962">
                  <c:v>0</c:v>
                </c:pt>
                <c:pt idx="26963">
                  <c:v>0</c:v>
                </c:pt>
                <c:pt idx="26964">
                  <c:v>0</c:v>
                </c:pt>
                <c:pt idx="26965">
                  <c:v>0</c:v>
                </c:pt>
                <c:pt idx="26966">
                  <c:v>0</c:v>
                </c:pt>
                <c:pt idx="26967">
                  <c:v>0</c:v>
                </c:pt>
                <c:pt idx="26968">
                  <c:v>0</c:v>
                </c:pt>
                <c:pt idx="26969">
                  <c:v>0</c:v>
                </c:pt>
                <c:pt idx="26970">
                  <c:v>0</c:v>
                </c:pt>
                <c:pt idx="26971">
                  <c:v>0</c:v>
                </c:pt>
                <c:pt idx="26972">
                  <c:v>0</c:v>
                </c:pt>
                <c:pt idx="26973">
                  <c:v>0</c:v>
                </c:pt>
                <c:pt idx="26974">
                  <c:v>0</c:v>
                </c:pt>
                <c:pt idx="26975">
                  <c:v>0</c:v>
                </c:pt>
                <c:pt idx="26976">
                  <c:v>0</c:v>
                </c:pt>
                <c:pt idx="26977">
                  <c:v>0</c:v>
                </c:pt>
                <c:pt idx="26978">
                  <c:v>0</c:v>
                </c:pt>
                <c:pt idx="26979">
                  <c:v>0</c:v>
                </c:pt>
                <c:pt idx="26980">
                  <c:v>0</c:v>
                </c:pt>
                <c:pt idx="26981">
                  <c:v>0</c:v>
                </c:pt>
                <c:pt idx="26982">
                  <c:v>0</c:v>
                </c:pt>
                <c:pt idx="26983">
                  <c:v>0</c:v>
                </c:pt>
                <c:pt idx="26984">
                  <c:v>0</c:v>
                </c:pt>
                <c:pt idx="26985">
                  <c:v>0</c:v>
                </c:pt>
                <c:pt idx="26986">
                  <c:v>0</c:v>
                </c:pt>
                <c:pt idx="26987">
                  <c:v>0</c:v>
                </c:pt>
                <c:pt idx="26988">
                  <c:v>0</c:v>
                </c:pt>
                <c:pt idx="26989">
                  <c:v>0</c:v>
                </c:pt>
                <c:pt idx="26990">
                  <c:v>0</c:v>
                </c:pt>
                <c:pt idx="26991">
                  <c:v>0</c:v>
                </c:pt>
                <c:pt idx="26992">
                  <c:v>0</c:v>
                </c:pt>
                <c:pt idx="26993">
                  <c:v>0</c:v>
                </c:pt>
                <c:pt idx="26994">
                  <c:v>0</c:v>
                </c:pt>
                <c:pt idx="26995">
                  <c:v>0</c:v>
                </c:pt>
                <c:pt idx="26996">
                  <c:v>0</c:v>
                </c:pt>
                <c:pt idx="26997">
                  <c:v>0</c:v>
                </c:pt>
                <c:pt idx="26998">
                  <c:v>0</c:v>
                </c:pt>
                <c:pt idx="26999">
                  <c:v>0</c:v>
                </c:pt>
                <c:pt idx="27000">
                  <c:v>0</c:v>
                </c:pt>
                <c:pt idx="27001">
                  <c:v>0</c:v>
                </c:pt>
                <c:pt idx="27002">
                  <c:v>0</c:v>
                </c:pt>
                <c:pt idx="27003">
                  <c:v>0</c:v>
                </c:pt>
                <c:pt idx="27004">
                  <c:v>0</c:v>
                </c:pt>
                <c:pt idx="27005">
                  <c:v>0</c:v>
                </c:pt>
                <c:pt idx="27006">
                  <c:v>0</c:v>
                </c:pt>
                <c:pt idx="27007">
                  <c:v>0</c:v>
                </c:pt>
                <c:pt idx="27008">
                  <c:v>0</c:v>
                </c:pt>
                <c:pt idx="27009">
                  <c:v>0</c:v>
                </c:pt>
                <c:pt idx="27010">
                  <c:v>0</c:v>
                </c:pt>
                <c:pt idx="27011">
                  <c:v>0</c:v>
                </c:pt>
                <c:pt idx="27012">
                  <c:v>0</c:v>
                </c:pt>
                <c:pt idx="27013">
                  <c:v>0</c:v>
                </c:pt>
                <c:pt idx="27014">
                  <c:v>0</c:v>
                </c:pt>
                <c:pt idx="27015">
                  <c:v>0</c:v>
                </c:pt>
                <c:pt idx="27016">
                  <c:v>0</c:v>
                </c:pt>
                <c:pt idx="27017">
                  <c:v>0</c:v>
                </c:pt>
                <c:pt idx="27018">
                  <c:v>0</c:v>
                </c:pt>
                <c:pt idx="27019">
                  <c:v>0</c:v>
                </c:pt>
                <c:pt idx="27020">
                  <c:v>0</c:v>
                </c:pt>
                <c:pt idx="27021">
                  <c:v>0</c:v>
                </c:pt>
                <c:pt idx="27022">
                  <c:v>0</c:v>
                </c:pt>
                <c:pt idx="27023">
                  <c:v>0</c:v>
                </c:pt>
                <c:pt idx="27024">
                  <c:v>0</c:v>
                </c:pt>
                <c:pt idx="27025">
                  <c:v>0</c:v>
                </c:pt>
                <c:pt idx="27026">
                  <c:v>0</c:v>
                </c:pt>
                <c:pt idx="27027">
                  <c:v>0</c:v>
                </c:pt>
                <c:pt idx="27028">
                  <c:v>0</c:v>
                </c:pt>
                <c:pt idx="27029">
                  <c:v>0</c:v>
                </c:pt>
                <c:pt idx="27030">
                  <c:v>0</c:v>
                </c:pt>
                <c:pt idx="27031">
                  <c:v>0</c:v>
                </c:pt>
                <c:pt idx="27032">
                  <c:v>0</c:v>
                </c:pt>
                <c:pt idx="27033">
                  <c:v>0</c:v>
                </c:pt>
                <c:pt idx="27034">
                  <c:v>0</c:v>
                </c:pt>
                <c:pt idx="27035">
                  <c:v>0</c:v>
                </c:pt>
                <c:pt idx="27036">
                  <c:v>0</c:v>
                </c:pt>
                <c:pt idx="27037">
                  <c:v>0</c:v>
                </c:pt>
                <c:pt idx="27038">
                  <c:v>0</c:v>
                </c:pt>
                <c:pt idx="27039">
                  <c:v>0</c:v>
                </c:pt>
                <c:pt idx="27040">
                  <c:v>0</c:v>
                </c:pt>
                <c:pt idx="27041">
                  <c:v>0</c:v>
                </c:pt>
                <c:pt idx="27042">
                  <c:v>0</c:v>
                </c:pt>
                <c:pt idx="27043">
                  <c:v>0</c:v>
                </c:pt>
                <c:pt idx="27044">
                  <c:v>0</c:v>
                </c:pt>
                <c:pt idx="27045">
                  <c:v>0</c:v>
                </c:pt>
                <c:pt idx="27046">
                  <c:v>0</c:v>
                </c:pt>
                <c:pt idx="27047">
                  <c:v>0</c:v>
                </c:pt>
                <c:pt idx="27048">
                  <c:v>0</c:v>
                </c:pt>
                <c:pt idx="27049">
                  <c:v>0</c:v>
                </c:pt>
                <c:pt idx="27050">
                  <c:v>0</c:v>
                </c:pt>
                <c:pt idx="27051">
                  <c:v>0</c:v>
                </c:pt>
                <c:pt idx="27052">
                  <c:v>0</c:v>
                </c:pt>
                <c:pt idx="27053">
                  <c:v>0</c:v>
                </c:pt>
                <c:pt idx="27054">
                  <c:v>0</c:v>
                </c:pt>
                <c:pt idx="27055">
                  <c:v>0</c:v>
                </c:pt>
                <c:pt idx="27056">
                  <c:v>0</c:v>
                </c:pt>
                <c:pt idx="27057">
                  <c:v>0</c:v>
                </c:pt>
                <c:pt idx="27058">
                  <c:v>0</c:v>
                </c:pt>
                <c:pt idx="27059">
                  <c:v>0</c:v>
                </c:pt>
                <c:pt idx="27060">
                  <c:v>0</c:v>
                </c:pt>
                <c:pt idx="27061">
                  <c:v>0</c:v>
                </c:pt>
                <c:pt idx="27062">
                  <c:v>0</c:v>
                </c:pt>
                <c:pt idx="27063">
                  <c:v>0</c:v>
                </c:pt>
                <c:pt idx="27064">
                  <c:v>0</c:v>
                </c:pt>
                <c:pt idx="27065">
                  <c:v>0</c:v>
                </c:pt>
                <c:pt idx="27066">
                  <c:v>0</c:v>
                </c:pt>
                <c:pt idx="27067">
                  <c:v>0</c:v>
                </c:pt>
                <c:pt idx="27068">
                  <c:v>0</c:v>
                </c:pt>
                <c:pt idx="27069">
                  <c:v>0</c:v>
                </c:pt>
                <c:pt idx="27070">
                  <c:v>0</c:v>
                </c:pt>
                <c:pt idx="27071">
                  <c:v>0</c:v>
                </c:pt>
                <c:pt idx="27072">
                  <c:v>0</c:v>
                </c:pt>
                <c:pt idx="27073">
                  <c:v>0</c:v>
                </c:pt>
                <c:pt idx="27074">
                  <c:v>0</c:v>
                </c:pt>
                <c:pt idx="27075">
                  <c:v>0</c:v>
                </c:pt>
                <c:pt idx="27076">
                  <c:v>0</c:v>
                </c:pt>
                <c:pt idx="27077">
                  <c:v>0</c:v>
                </c:pt>
                <c:pt idx="27078">
                  <c:v>0</c:v>
                </c:pt>
                <c:pt idx="27079">
                  <c:v>0</c:v>
                </c:pt>
                <c:pt idx="27080">
                  <c:v>0</c:v>
                </c:pt>
                <c:pt idx="27081">
                  <c:v>0</c:v>
                </c:pt>
                <c:pt idx="27082">
                  <c:v>0</c:v>
                </c:pt>
                <c:pt idx="27083">
                  <c:v>0</c:v>
                </c:pt>
                <c:pt idx="27084">
                  <c:v>0</c:v>
                </c:pt>
                <c:pt idx="27085">
                  <c:v>0</c:v>
                </c:pt>
                <c:pt idx="27086">
                  <c:v>0</c:v>
                </c:pt>
                <c:pt idx="27087">
                  <c:v>0</c:v>
                </c:pt>
                <c:pt idx="27088">
                  <c:v>0</c:v>
                </c:pt>
                <c:pt idx="27089">
                  <c:v>0</c:v>
                </c:pt>
                <c:pt idx="27090">
                  <c:v>0</c:v>
                </c:pt>
                <c:pt idx="27091">
                  <c:v>0</c:v>
                </c:pt>
                <c:pt idx="27092">
                  <c:v>0</c:v>
                </c:pt>
                <c:pt idx="27093">
                  <c:v>0</c:v>
                </c:pt>
                <c:pt idx="27094">
                  <c:v>0</c:v>
                </c:pt>
                <c:pt idx="27095">
                  <c:v>0</c:v>
                </c:pt>
                <c:pt idx="27096">
                  <c:v>0</c:v>
                </c:pt>
                <c:pt idx="27097">
                  <c:v>0</c:v>
                </c:pt>
                <c:pt idx="27098">
                  <c:v>0</c:v>
                </c:pt>
                <c:pt idx="27099">
                  <c:v>0</c:v>
                </c:pt>
                <c:pt idx="27100">
                  <c:v>0</c:v>
                </c:pt>
                <c:pt idx="27101">
                  <c:v>0</c:v>
                </c:pt>
                <c:pt idx="27102">
                  <c:v>0</c:v>
                </c:pt>
                <c:pt idx="27103">
                  <c:v>0</c:v>
                </c:pt>
                <c:pt idx="27104">
                  <c:v>0</c:v>
                </c:pt>
                <c:pt idx="27105">
                  <c:v>0</c:v>
                </c:pt>
                <c:pt idx="27106">
                  <c:v>0</c:v>
                </c:pt>
                <c:pt idx="27107">
                  <c:v>0</c:v>
                </c:pt>
                <c:pt idx="27108">
                  <c:v>0</c:v>
                </c:pt>
                <c:pt idx="27109">
                  <c:v>0</c:v>
                </c:pt>
                <c:pt idx="27110">
                  <c:v>0</c:v>
                </c:pt>
                <c:pt idx="27111">
                  <c:v>0</c:v>
                </c:pt>
                <c:pt idx="27112">
                  <c:v>0</c:v>
                </c:pt>
                <c:pt idx="27113">
                  <c:v>0</c:v>
                </c:pt>
                <c:pt idx="27114">
                  <c:v>0</c:v>
                </c:pt>
                <c:pt idx="27115">
                  <c:v>0</c:v>
                </c:pt>
                <c:pt idx="27116">
                  <c:v>0</c:v>
                </c:pt>
                <c:pt idx="27117">
                  <c:v>0</c:v>
                </c:pt>
                <c:pt idx="27118">
                  <c:v>0</c:v>
                </c:pt>
                <c:pt idx="27119">
                  <c:v>0</c:v>
                </c:pt>
                <c:pt idx="27120">
                  <c:v>0</c:v>
                </c:pt>
                <c:pt idx="27121">
                  <c:v>0</c:v>
                </c:pt>
                <c:pt idx="27122">
                  <c:v>0</c:v>
                </c:pt>
                <c:pt idx="27123">
                  <c:v>0</c:v>
                </c:pt>
                <c:pt idx="27124">
                  <c:v>0</c:v>
                </c:pt>
                <c:pt idx="27125">
                  <c:v>0</c:v>
                </c:pt>
                <c:pt idx="27126">
                  <c:v>0</c:v>
                </c:pt>
                <c:pt idx="27127">
                  <c:v>0</c:v>
                </c:pt>
                <c:pt idx="27128">
                  <c:v>0</c:v>
                </c:pt>
                <c:pt idx="27129">
                  <c:v>0</c:v>
                </c:pt>
                <c:pt idx="27130">
                  <c:v>0</c:v>
                </c:pt>
                <c:pt idx="27131">
                  <c:v>0</c:v>
                </c:pt>
                <c:pt idx="27132">
                  <c:v>0</c:v>
                </c:pt>
                <c:pt idx="27133">
                  <c:v>0</c:v>
                </c:pt>
                <c:pt idx="27134">
                  <c:v>0</c:v>
                </c:pt>
                <c:pt idx="27135">
                  <c:v>0</c:v>
                </c:pt>
                <c:pt idx="27136">
                  <c:v>0</c:v>
                </c:pt>
                <c:pt idx="27137">
                  <c:v>0</c:v>
                </c:pt>
                <c:pt idx="27138">
                  <c:v>0</c:v>
                </c:pt>
                <c:pt idx="27139">
                  <c:v>0</c:v>
                </c:pt>
                <c:pt idx="27140">
                  <c:v>0</c:v>
                </c:pt>
                <c:pt idx="27141">
                  <c:v>0</c:v>
                </c:pt>
                <c:pt idx="27142">
                  <c:v>0</c:v>
                </c:pt>
                <c:pt idx="27143">
                  <c:v>0</c:v>
                </c:pt>
                <c:pt idx="27144">
                  <c:v>0</c:v>
                </c:pt>
                <c:pt idx="27145">
                  <c:v>0</c:v>
                </c:pt>
                <c:pt idx="27146">
                  <c:v>0</c:v>
                </c:pt>
                <c:pt idx="27147">
                  <c:v>0</c:v>
                </c:pt>
                <c:pt idx="27148">
                  <c:v>0</c:v>
                </c:pt>
                <c:pt idx="27149">
                  <c:v>0</c:v>
                </c:pt>
                <c:pt idx="27150">
                  <c:v>0</c:v>
                </c:pt>
                <c:pt idx="27151">
                  <c:v>0</c:v>
                </c:pt>
                <c:pt idx="27152">
                  <c:v>0</c:v>
                </c:pt>
                <c:pt idx="27153">
                  <c:v>0</c:v>
                </c:pt>
                <c:pt idx="27154">
                  <c:v>0</c:v>
                </c:pt>
                <c:pt idx="27155">
                  <c:v>0</c:v>
                </c:pt>
                <c:pt idx="27156">
                  <c:v>0</c:v>
                </c:pt>
                <c:pt idx="27157">
                  <c:v>0</c:v>
                </c:pt>
                <c:pt idx="27158">
                  <c:v>0</c:v>
                </c:pt>
                <c:pt idx="27159">
                  <c:v>0</c:v>
                </c:pt>
                <c:pt idx="27160">
                  <c:v>0</c:v>
                </c:pt>
                <c:pt idx="27161">
                  <c:v>0</c:v>
                </c:pt>
                <c:pt idx="27162">
                  <c:v>0</c:v>
                </c:pt>
                <c:pt idx="27163">
                  <c:v>0</c:v>
                </c:pt>
                <c:pt idx="27164">
                  <c:v>0</c:v>
                </c:pt>
                <c:pt idx="27165">
                  <c:v>0</c:v>
                </c:pt>
                <c:pt idx="27166">
                  <c:v>0</c:v>
                </c:pt>
                <c:pt idx="27167">
                  <c:v>0</c:v>
                </c:pt>
                <c:pt idx="27168">
                  <c:v>0</c:v>
                </c:pt>
                <c:pt idx="27169">
                  <c:v>0</c:v>
                </c:pt>
                <c:pt idx="27170">
                  <c:v>0</c:v>
                </c:pt>
                <c:pt idx="27171">
                  <c:v>0</c:v>
                </c:pt>
                <c:pt idx="27172">
                  <c:v>0</c:v>
                </c:pt>
                <c:pt idx="27173">
                  <c:v>0</c:v>
                </c:pt>
                <c:pt idx="27174">
                  <c:v>0</c:v>
                </c:pt>
                <c:pt idx="27175">
                  <c:v>0</c:v>
                </c:pt>
                <c:pt idx="27176">
                  <c:v>0</c:v>
                </c:pt>
                <c:pt idx="27177">
                  <c:v>0</c:v>
                </c:pt>
                <c:pt idx="27178">
                  <c:v>0</c:v>
                </c:pt>
                <c:pt idx="27179">
                  <c:v>0</c:v>
                </c:pt>
                <c:pt idx="27180">
                  <c:v>0</c:v>
                </c:pt>
                <c:pt idx="27181">
                  <c:v>0</c:v>
                </c:pt>
                <c:pt idx="27182">
                  <c:v>0</c:v>
                </c:pt>
                <c:pt idx="27183">
                  <c:v>0</c:v>
                </c:pt>
                <c:pt idx="27184">
                  <c:v>0</c:v>
                </c:pt>
                <c:pt idx="27185">
                  <c:v>0</c:v>
                </c:pt>
                <c:pt idx="27186">
                  <c:v>0</c:v>
                </c:pt>
                <c:pt idx="27187">
                  <c:v>0</c:v>
                </c:pt>
                <c:pt idx="27188">
                  <c:v>0</c:v>
                </c:pt>
                <c:pt idx="27189">
                  <c:v>0</c:v>
                </c:pt>
                <c:pt idx="27190">
                  <c:v>0</c:v>
                </c:pt>
                <c:pt idx="27191">
                  <c:v>0</c:v>
                </c:pt>
                <c:pt idx="27192">
                  <c:v>0</c:v>
                </c:pt>
                <c:pt idx="27193">
                  <c:v>0</c:v>
                </c:pt>
                <c:pt idx="27194">
                  <c:v>0</c:v>
                </c:pt>
                <c:pt idx="27195">
                  <c:v>0</c:v>
                </c:pt>
                <c:pt idx="27196">
                  <c:v>0</c:v>
                </c:pt>
                <c:pt idx="27197">
                  <c:v>0</c:v>
                </c:pt>
                <c:pt idx="27198">
                  <c:v>0</c:v>
                </c:pt>
                <c:pt idx="27199">
                  <c:v>0</c:v>
                </c:pt>
                <c:pt idx="27200">
                  <c:v>0</c:v>
                </c:pt>
                <c:pt idx="27201">
                  <c:v>0</c:v>
                </c:pt>
                <c:pt idx="27202">
                  <c:v>0</c:v>
                </c:pt>
                <c:pt idx="27203">
                  <c:v>0</c:v>
                </c:pt>
                <c:pt idx="27204">
                  <c:v>0</c:v>
                </c:pt>
                <c:pt idx="27205">
                  <c:v>0</c:v>
                </c:pt>
                <c:pt idx="27206">
                  <c:v>0</c:v>
                </c:pt>
                <c:pt idx="27207">
                  <c:v>0</c:v>
                </c:pt>
                <c:pt idx="27208">
                  <c:v>0</c:v>
                </c:pt>
                <c:pt idx="27209">
                  <c:v>0</c:v>
                </c:pt>
                <c:pt idx="27210">
                  <c:v>0</c:v>
                </c:pt>
                <c:pt idx="27211">
                  <c:v>0</c:v>
                </c:pt>
                <c:pt idx="27212">
                  <c:v>0</c:v>
                </c:pt>
                <c:pt idx="27213">
                  <c:v>0</c:v>
                </c:pt>
                <c:pt idx="27214">
                  <c:v>0</c:v>
                </c:pt>
                <c:pt idx="27215">
                  <c:v>0</c:v>
                </c:pt>
                <c:pt idx="27216">
                  <c:v>0</c:v>
                </c:pt>
                <c:pt idx="27217">
                  <c:v>0</c:v>
                </c:pt>
                <c:pt idx="27218">
                  <c:v>0</c:v>
                </c:pt>
                <c:pt idx="27219">
                  <c:v>0</c:v>
                </c:pt>
                <c:pt idx="27220">
                  <c:v>0</c:v>
                </c:pt>
                <c:pt idx="27221">
                  <c:v>0</c:v>
                </c:pt>
                <c:pt idx="27222">
                  <c:v>0</c:v>
                </c:pt>
                <c:pt idx="27223">
                  <c:v>0</c:v>
                </c:pt>
                <c:pt idx="27224">
                  <c:v>0</c:v>
                </c:pt>
                <c:pt idx="27225">
                  <c:v>0</c:v>
                </c:pt>
                <c:pt idx="27226">
                  <c:v>0</c:v>
                </c:pt>
                <c:pt idx="27227">
                  <c:v>0</c:v>
                </c:pt>
                <c:pt idx="27228">
                  <c:v>0</c:v>
                </c:pt>
                <c:pt idx="27229">
                  <c:v>0</c:v>
                </c:pt>
                <c:pt idx="27230">
                  <c:v>0</c:v>
                </c:pt>
                <c:pt idx="27231">
                  <c:v>0</c:v>
                </c:pt>
                <c:pt idx="27232">
                  <c:v>0</c:v>
                </c:pt>
                <c:pt idx="27233">
                  <c:v>0</c:v>
                </c:pt>
                <c:pt idx="27234">
                  <c:v>0</c:v>
                </c:pt>
                <c:pt idx="27235">
                  <c:v>0</c:v>
                </c:pt>
                <c:pt idx="27236">
                  <c:v>0</c:v>
                </c:pt>
                <c:pt idx="27237">
                  <c:v>0</c:v>
                </c:pt>
                <c:pt idx="27238">
                  <c:v>0</c:v>
                </c:pt>
                <c:pt idx="27239">
                  <c:v>0</c:v>
                </c:pt>
                <c:pt idx="27240">
                  <c:v>0</c:v>
                </c:pt>
                <c:pt idx="27241">
                  <c:v>0</c:v>
                </c:pt>
                <c:pt idx="27242">
                  <c:v>0</c:v>
                </c:pt>
                <c:pt idx="27243">
                  <c:v>0</c:v>
                </c:pt>
                <c:pt idx="27244">
                  <c:v>0</c:v>
                </c:pt>
                <c:pt idx="27245">
                  <c:v>0</c:v>
                </c:pt>
                <c:pt idx="27246">
                  <c:v>0</c:v>
                </c:pt>
                <c:pt idx="27247">
                  <c:v>0</c:v>
                </c:pt>
                <c:pt idx="27248">
                  <c:v>0</c:v>
                </c:pt>
                <c:pt idx="27249">
                  <c:v>0</c:v>
                </c:pt>
                <c:pt idx="27250">
                  <c:v>0</c:v>
                </c:pt>
                <c:pt idx="27251">
                  <c:v>0</c:v>
                </c:pt>
                <c:pt idx="27252">
                  <c:v>0</c:v>
                </c:pt>
                <c:pt idx="27253">
                  <c:v>0</c:v>
                </c:pt>
                <c:pt idx="27254">
                  <c:v>0</c:v>
                </c:pt>
                <c:pt idx="27255">
                  <c:v>0</c:v>
                </c:pt>
                <c:pt idx="27256">
                  <c:v>0</c:v>
                </c:pt>
                <c:pt idx="27257">
                  <c:v>0</c:v>
                </c:pt>
                <c:pt idx="27258">
                  <c:v>0</c:v>
                </c:pt>
                <c:pt idx="27259">
                  <c:v>0</c:v>
                </c:pt>
                <c:pt idx="27260">
                  <c:v>0</c:v>
                </c:pt>
                <c:pt idx="27261">
                  <c:v>0</c:v>
                </c:pt>
                <c:pt idx="27262">
                  <c:v>0</c:v>
                </c:pt>
                <c:pt idx="27263">
                  <c:v>0</c:v>
                </c:pt>
                <c:pt idx="27264">
                  <c:v>0</c:v>
                </c:pt>
                <c:pt idx="27265">
                  <c:v>0</c:v>
                </c:pt>
                <c:pt idx="27266">
                  <c:v>0</c:v>
                </c:pt>
                <c:pt idx="27267">
                  <c:v>0</c:v>
                </c:pt>
                <c:pt idx="27268">
                  <c:v>0</c:v>
                </c:pt>
                <c:pt idx="27269">
                  <c:v>0</c:v>
                </c:pt>
                <c:pt idx="27270">
                  <c:v>0</c:v>
                </c:pt>
                <c:pt idx="27271">
                  <c:v>0</c:v>
                </c:pt>
                <c:pt idx="27272">
                  <c:v>0</c:v>
                </c:pt>
                <c:pt idx="27273">
                  <c:v>0</c:v>
                </c:pt>
                <c:pt idx="27274">
                  <c:v>0</c:v>
                </c:pt>
                <c:pt idx="27275">
                  <c:v>0</c:v>
                </c:pt>
                <c:pt idx="27276">
                  <c:v>0</c:v>
                </c:pt>
                <c:pt idx="27277">
                  <c:v>0</c:v>
                </c:pt>
                <c:pt idx="27278">
                  <c:v>0</c:v>
                </c:pt>
                <c:pt idx="27279">
                  <c:v>0</c:v>
                </c:pt>
                <c:pt idx="27280">
                  <c:v>0</c:v>
                </c:pt>
                <c:pt idx="27281">
                  <c:v>0</c:v>
                </c:pt>
                <c:pt idx="27282">
                  <c:v>0</c:v>
                </c:pt>
                <c:pt idx="27283">
                  <c:v>0</c:v>
                </c:pt>
                <c:pt idx="27284">
                  <c:v>0</c:v>
                </c:pt>
                <c:pt idx="27285">
                  <c:v>0</c:v>
                </c:pt>
                <c:pt idx="27286">
                  <c:v>0</c:v>
                </c:pt>
                <c:pt idx="27287">
                  <c:v>0</c:v>
                </c:pt>
                <c:pt idx="27288">
                  <c:v>0</c:v>
                </c:pt>
                <c:pt idx="27289">
                  <c:v>0</c:v>
                </c:pt>
                <c:pt idx="27290">
                  <c:v>0</c:v>
                </c:pt>
                <c:pt idx="27291">
                  <c:v>0</c:v>
                </c:pt>
                <c:pt idx="27292">
                  <c:v>0</c:v>
                </c:pt>
                <c:pt idx="27293">
                  <c:v>0</c:v>
                </c:pt>
                <c:pt idx="27294">
                  <c:v>0</c:v>
                </c:pt>
                <c:pt idx="27295">
                  <c:v>0</c:v>
                </c:pt>
                <c:pt idx="27296">
                  <c:v>0</c:v>
                </c:pt>
                <c:pt idx="27297">
                  <c:v>0</c:v>
                </c:pt>
                <c:pt idx="27298">
                  <c:v>0</c:v>
                </c:pt>
                <c:pt idx="27299">
                  <c:v>0</c:v>
                </c:pt>
                <c:pt idx="27300">
                  <c:v>0</c:v>
                </c:pt>
                <c:pt idx="27301">
                  <c:v>0</c:v>
                </c:pt>
                <c:pt idx="27302">
                  <c:v>0</c:v>
                </c:pt>
                <c:pt idx="27303">
                  <c:v>0</c:v>
                </c:pt>
                <c:pt idx="27304">
                  <c:v>0</c:v>
                </c:pt>
                <c:pt idx="27305">
                  <c:v>0</c:v>
                </c:pt>
                <c:pt idx="27306">
                  <c:v>0</c:v>
                </c:pt>
                <c:pt idx="27307">
                  <c:v>0</c:v>
                </c:pt>
                <c:pt idx="27308">
                  <c:v>0</c:v>
                </c:pt>
                <c:pt idx="27309">
                  <c:v>0</c:v>
                </c:pt>
                <c:pt idx="27310">
                  <c:v>0</c:v>
                </c:pt>
                <c:pt idx="27311">
                  <c:v>0</c:v>
                </c:pt>
                <c:pt idx="27312">
                  <c:v>0</c:v>
                </c:pt>
                <c:pt idx="27313">
                  <c:v>0</c:v>
                </c:pt>
                <c:pt idx="27314">
                  <c:v>0</c:v>
                </c:pt>
                <c:pt idx="27315">
                  <c:v>0</c:v>
                </c:pt>
                <c:pt idx="27316">
                  <c:v>0</c:v>
                </c:pt>
                <c:pt idx="27317">
                  <c:v>0</c:v>
                </c:pt>
                <c:pt idx="27318">
                  <c:v>0</c:v>
                </c:pt>
                <c:pt idx="27319">
                  <c:v>0</c:v>
                </c:pt>
                <c:pt idx="27320">
                  <c:v>0</c:v>
                </c:pt>
                <c:pt idx="27321">
                  <c:v>0</c:v>
                </c:pt>
                <c:pt idx="27322">
                  <c:v>0</c:v>
                </c:pt>
                <c:pt idx="27323">
                  <c:v>0</c:v>
                </c:pt>
                <c:pt idx="27324">
                  <c:v>0</c:v>
                </c:pt>
                <c:pt idx="27325">
                  <c:v>0</c:v>
                </c:pt>
                <c:pt idx="27326">
                  <c:v>0</c:v>
                </c:pt>
                <c:pt idx="27327">
                  <c:v>0</c:v>
                </c:pt>
                <c:pt idx="27328">
                  <c:v>0</c:v>
                </c:pt>
                <c:pt idx="27329">
                  <c:v>0</c:v>
                </c:pt>
                <c:pt idx="27330">
                  <c:v>0</c:v>
                </c:pt>
                <c:pt idx="27331">
                  <c:v>0</c:v>
                </c:pt>
                <c:pt idx="27332">
                  <c:v>0</c:v>
                </c:pt>
                <c:pt idx="27333">
                  <c:v>0</c:v>
                </c:pt>
                <c:pt idx="27334">
                  <c:v>0</c:v>
                </c:pt>
                <c:pt idx="27335">
                  <c:v>0</c:v>
                </c:pt>
                <c:pt idx="27336">
                  <c:v>0</c:v>
                </c:pt>
                <c:pt idx="27337">
                  <c:v>0</c:v>
                </c:pt>
                <c:pt idx="27338">
                  <c:v>0</c:v>
                </c:pt>
                <c:pt idx="27339">
                  <c:v>0</c:v>
                </c:pt>
                <c:pt idx="27340">
                  <c:v>0</c:v>
                </c:pt>
                <c:pt idx="27341">
                  <c:v>0</c:v>
                </c:pt>
                <c:pt idx="27342">
                  <c:v>0</c:v>
                </c:pt>
                <c:pt idx="27343">
                  <c:v>0</c:v>
                </c:pt>
                <c:pt idx="27344">
                  <c:v>0</c:v>
                </c:pt>
                <c:pt idx="27345">
                  <c:v>0</c:v>
                </c:pt>
                <c:pt idx="27346">
                  <c:v>0</c:v>
                </c:pt>
                <c:pt idx="27347">
                  <c:v>0</c:v>
                </c:pt>
                <c:pt idx="27348">
                  <c:v>0</c:v>
                </c:pt>
                <c:pt idx="27349">
                  <c:v>0</c:v>
                </c:pt>
                <c:pt idx="27350">
                  <c:v>0</c:v>
                </c:pt>
                <c:pt idx="27351">
                  <c:v>0</c:v>
                </c:pt>
                <c:pt idx="27352">
                  <c:v>0</c:v>
                </c:pt>
                <c:pt idx="27353">
                  <c:v>0</c:v>
                </c:pt>
                <c:pt idx="27354">
                  <c:v>0</c:v>
                </c:pt>
                <c:pt idx="27355">
                  <c:v>0</c:v>
                </c:pt>
                <c:pt idx="27356">
                  <c:v>0</c:v>
                </c:pt>
                <c:pt idx="27357">
                  <c:v>0</c:v>
                </c:pt>
                <c:pt idx="27358">
                  <c:v>0</c:v>
                </c:pt>
                <c:pt idx="27359">
                  <c:v>0</c:v>
                </c:pt>
                <c:pt idx="27360">
                  <c:v>0</c:v>
                </c:pt>
                <c:pt idx="27361">
                  <c:v>0</c:v>
                </c:pt>
                <c:pt idx="27362">
                  <c:v>0</c:v>
                </c:pt>
                <c:pt idx="27363">
                  <c:v>0</c:v>
                </c:pt>
                <c:pt idx="27364">
                  <c:v>0</c:v>
                </c:pt>
                <c:pt idx="27365">
                  <c:v>0</c:v>
                </c:pt>
                <c:pt idx="27366">
                  <c:v>0</c:v>
                </c:pt>
                <c:pt idx="27367">
                  <c:v>0</c:v>
                </c:pt>
                <c:pt idx="27368">
                  <c:v>0</c:v>
                </c:pt>
                <c:pt idx="27369">
                  <c:v>0</c:v>
                </c:pt>
                <c:pt idx="27370">
                  <c:v>0</c:v>
                </c:pt>
                <c:pt idx="27371">
                  <c:v>0</c:v>
                </c:pt>
                <c:pt idx="27372">
                  <c:v>0</c:v>
                </c:pt>
                <c:pt idx="27373">
                  <c:v>0</c:v>
                </c:pt>
                <c:pt idx="27374">
                  <c:v>0</c:v>
                </c:pt>
                <c:pt idx="27375">
                  <c:v>0</c:v>
                </c:pt>
                <c:pt idx="27376">
                  <c:v>0</c:v>
                </c:pt>
                <c:pt idx="27377">
                  <c:v>0</c:v>
                </c:pt>
                <c:pt idx="27378">
                  <c:v>0</c:v>
                </c:pt>
                <c:pt idx="27379">
                  <c:v>0</c:v>
                </c:pt>
                <c:pt idx="27380">
                  <c:v>0</c:v>
                </c:pt>
                <c:pt idx="27381">
                  <c:v>0</c:v>
                </c:pt>
                <c:pt idx="27382">
                  <c:v>0</c:v>
                </c:pt>
                <c:pt idx="27383">
                  <c:v>0</c:v>
                </c:pt>
                <c:pt idx="27384">
                  <c:v>0</c:v>
                </c:pt>
                <c:pt idx="27385">
                  <c:v>0</c:v>
                </c:pt>
                <c:pt idx="27386">
                  <c:v>0</c:v>
                </c:pt>
                <c:pt idx="27387">
                  <c:v>0</c:v>
                </c:pt>
                <c:pt idx="27388">
                  <c:v>0</c:v>
                </c:pt>
                <c:pt idx="27389">
                  <c:v>0</c:v>
                </c:pt>
                <c:pt idx="27390">
                  <c:v>0</c:v>
                </c:pt>
                <c:pt idx="27391">
                  <c:v>0</c:v>
                </c:pt>
                <c:pt idx="27392">
                  <c:v>0</c:v>
                </c:pt>
                <c:pt idx="27393">
                  <c:v>0</c:v>
                </c:pt>
                <c:pt idx="27394">
                  <c:v>0</c:v>
                </c:pt>
                <c:pt idx="27395">
                  <c:v>0</c:v>
                </c:pt>
                <c:pt idx="27396">
                  <c:v>0</c:v>
                </c:pt>
                <c:pt idx="27397">
                  <c:v>0</c:v>
                </c:pt>
                <c:pt idx="27398">
                  <c:v>0</c:v>
                </c:pt>
                <c:pt idx="27399">
                  <c:v>0</c:v>
                </c:pt>
                <c:pt idx="27400">
                  <c:v>0</c:v>
                </c:pt>
                <c:pt idx="27401">
                  <c:v>0</c:v>
                </c:pt>
                <c:pt idx="27402">
                  <c:v>0</c:v>
                </c:pt>
                <c:pt idx="27403">
                  <c:v>0</c:v>
                </c:pt>
                <c:pt idx="27404">
                  <c:v>0</c:v>
                </c:pt>
                <c:pt idx="27405">
                  <c:v>0</c:v>
                </c:pt>
                <c:pt idx="27406">
                  <c:v>0</c:v>
                </c:pt>
                <c:pt idx="27407">
                  <c:v>0</c:v>
                </c:pt>
                <c:pt idx="27408">
                  <c:v>0</c:v>
                </c:pt>
                <c:pt idx="27409">
                  <c:v>0</c:v>
                </c:pt>
                <c:pt idx="27410">
                  <c:v>0</c:v>
                </c:pt>
                <c:pt idx="27411">
                  <c:v>0</c:v>
                </c:pt>
                <c:pt idx="27412">
                  <c:v>0</c:v>
                </c:pt>
                <c:pt idx="27413">
                  <c:v>0</c:v>
                </c:pt>
                <c:pt idx="27414">
                  <c:v>0</c:v>
                </c:pt>
                <c:pt idx="27415">
                  <c:v>0</c:v>
                </c:pt>
                <c:pt idx="27416">
                  <c:v>0</c:v>
                </c:pt>
                <c:pt idx="27417">
                  <c:v>0</c:v>
                </c:pt>
                <c:pt idx="27418">
                  <c:v>0</c:v>
                </c:pt>
                <c:pt idx="27419">
                  <c:v>0</c:v>
                </c:pt>
                <c:pt idx="27420">
                  <c:v>0</c:v>
                </c:pt>
                <c:pt idx="27421">
                  <c:v>0</c:v>
                </c:pt>
                <c:pt idx="27422">
                  <c:v>0</c:v>
                </c:pt>
                <c:pt idx="27423">
                  <c:v>0</c:v>
                </c:pt>
                <c:pt idx="27424">
                  <c:v>0</c:v>
                </c:pt>
                <c:pt idx="27425">
                  <c:v>0</c:v>
                </c:pt>
                <c:pt idx="27426">
                  <c:v>0</c:v>
                </c:pt>
                <c:pt idx="27427">
                  <c:v>0</c:v>
                </c:pt>
                <c:pt idx="27428">
                  <c:v>0</c:v>
                </c:pt>
                <c:pt idx="27429">
                  <c:v>0</c:v>
                </c:pt>
                <c:pt idx="27430">
                  <c:v>0</c:v>
                </c:pt>
                <c:pt idx="27431">
                  <c:v>0</c:v>
                </c:pt>
                <c:pt idx="27432">
                  <c:v>0</c:v>
                </c:pt>
                <c:pt idx="27433">
                  <c:v>0</c:v>
                </c:pt>
                <c:pt idx="27434">
                  <c:v>0</c:v>
                </c:pt>
                <c:pt idx="27435">
                  <c:v>0</c:v>
                </c:pt>
                <c:pt idx="27436">
                  <c:v>0</c:v>
                </c:pt>
                <c:pt idx="27437">
                  <c:v>0</c:v>
                </c:pt>
                <c:pt idx="27438">
                  <c:v>0</c:v>
                </c:pt>
                <c:pt idx="27439">
                  <c:v>0</c:v>
                </c:pt>
                <c:pt idx="27440">
                  <c:v>0</c:v>
                </c:pt>
                <c:pt idx="27441">
                  <c:v>0</c:v>
                </c:pt>
                <c:pt idx="27442">
                  <c:v>0</c:v>
                </c:pt>
                <c:pt idx="27443">
                  <c:v>0</c:v>
                </c:pt>
                <c:pt idx="27444">
                  <c:v>0</c:v>
                </c:pt>
                <c:pt idx="27445">
                  <c:v>0</c:v>
                </c:pt>
                <c:pt idx="27446">
                  <c:v>0</c:v>
                </c:pt>
                <c:pt idx="27447">
                  <c:v>0</c:v>
                </c:pt>
                <c:pt idx="27448">
                  <c:v>0</c:v>
                </c:pt>
                <c:pt idx="27449">
                  <c:v>0</c:v>
                </c:pt>
                <c:pt idx="27450">
                  <c:v>0</c:v>
                </c:pt>
                <c:pt idx="27451">
                  <c:v>0</c:v>
                </c:pt>
                <c:pt idx="27452">
                  <c:v>0</c:v>
                </c:pt>
                <c:pt idx="27453">
                  <c:v>0</c:v>
                </c:pt>
                <c:pt idx="27454">
                  <c:v>0</c:v>
                </c:pt>
                <c:pt idx="27455">
                  <c:v>0</c:v>
                </c:pt>
                <c:pt idx="27456">
                  <c:v>0</c:v>
                </c:pt>
                <c:pt idx="27457">
                  <c:v>0</c:v>
                </c:pt>
                <c:pt idx="27458">
                  <c:v>0</c:v>
                </c:pt>
                <c:pt idx="27459">
                  <c:v>0</c:v>
                </c:pt>
                <c:pt idx="27460">
                  <c:v>0</c:v>
                </c:pt>
                <c:pt idx="27461">
                  <c:v>0</c:v>
                </c:pt>
                <c:pt idx="27462">
                  <c:v>0</c:v>
                </c:pt>
                <c:pt idx="27463">
                  <c:v>0</c:v>
                </c:pt>
                <c:pt idx="27464">
                  <c:v>0</c:v>
                </c:pt>
                <c:pt idx="27465">
                  <c:v>0</c:v>
                </c:pt>
                <c:pt idx="27466">
                  <c:v>0</c:v>
                </c:pt>
                <c:pt idx="27467">
                  <c:v>0</c:v>
                </c:pt>
                <c:pt idx="27468">
                  <c:v>0</c:v>
                </c:pt>
                <c:pt idx="27469">
                  <c:v>0</c:v>
                </c:pt>
                <c:pt idx="27470">
                  <c:v>0</c:v>
                </c:pt>
                <c:pt idx="27471">
                  <c:v>0</c:v>
                </c:pt>
                <c:pt idx="27472">
                  <c:v>0</c:v>
                </c:pt>
                <c:pt idx="27473">
                  <c:v>0</c:v>
                </c:pt>
                <c:pt idx="27474">
                  <c:v>0</c:v>
                </c:pt>
                <c:pt idx="27475">
                  <c:v>0</c:v>
                </c:pt>
                <c:pt idx="27476">
                  <c:v>0</c:v>
                </c:pt>
                <c:pt idx="27477">
                  <c:v>0</c:v>
                </c:pt>
                <c:pt idx="27478">
                  <c:v>0</c:v>
                </c:pt>
                <c:pt idx="27479">
                  <c:v>0</c:v>
                </c:pt>
                <c:pt idx="27480">
                  <c:v>0</c:v>
                </c:pt>
                <c:pt idx="27481">
                  <c:v>0</c:v>
                </c:pt>
                <c:pt idx="27482">
                  <c:v>0</c:v>
                </c:pt>
                <c:pt idx="27483">
                  <c:v>0</c:v>
                </c:pt>
                <c:pt idx="27484">
                  <c:v>0</c:v>
                </c:pt>
                <c:pt idx="27485">
                  <c:v>0</c:v>
                </c:pt>
                <c:pt idx="27486">
                  <c:v>0</c:v>
                </c:pt>
                <c:pt idx="27487">
                  <c:v>0</c:v>
                </c:pt>
                <c:pt idx="27488">
                  <c:v>0</c:v>
                </c:pt>
                <c:pt idx="27489">
                  <c:v>0</c:v>
                </c:pt>
                <c:pt idx="27490">
                  <c:v>0</c:v>
                </c:pt>
                <c:pt idx="27491">
                  <c:v>0</c:v>
                </c:pt>
                <c:pt idx="27492">
                  <c:v>0</c:v>
                </c:pt>
                <c:pt idx="27493">
                  <c:v>0</c:v>
                </c:pt>
                <c:pt idx="27494">
                  <c:v>0</c:v>
                </c:pt>
                <c:pt idx="27495">
                  <c:v>0</c:v>
                </c:pt>
                <c:pt idx="27496">
                  <c:v>0</c:v>
                </c:pt>
                <c:pt idx="27497">
                  <c:v>0</c:v>
                </c:pt>
                <c:pt idx="27498">
                  <c:v>0</c:v>
                </c:pt>
                <c:pt idx="27499">
                  <c:v>0</c:v>
                </c:pt>
                <c:pt idx="27500">
                  <c:v>0</c:v>
                </c:pt>
                <c:pt idx="27501">
                  <c:v>0</c:v>
                </c:pt>
                <c:pt idx="27502">
                  <c:v>0</c:v>
                </c:pt>
                <c:pt idx="27503">
                  <c:v>0</c:v>
                </c:pt>
                <c:pt idx="27504">
                  <c:v>0</c:v>
                </c:pt>
                <c:pt idx="27505">
                  <c:v>0</c:v>
                </c:pt>
                <c:pt idx="27506">
                  <c:v>0</c:v>
                </c:pt>
                <c:pt idx="27507">
                  <c:v>0</c:v>
                </c:pt>
                <c:pt idx="27508">
                  <c:v>0</c:v>
                </c:pt>
                <c:pt idx="27509">
                  <c:v>0</c:v>
                </c:pt>
                <c:pt idx="27510">
                  <c:v>0</c:v>
                </c:pt>
                <c:pt idx="27511">
                  <c:v>0</c:v>
                </c:pt>
                <c:pt idx="27512">
                  <c:v>0</c:v>
                </c:pt>
                <c:pt idx="27513">
                  <c:v>0</c:v>
                </c:pt>
                <c:pt idx="27514">
                  <c:v>0</c:v>
                </c:pt>
                <c:pt idx="27515">
                  <c:v>0</c:v>
                </c:pt>
                <c:pt idx="27516">
                  <c:v>0</c:v>
                </c:pt>
                <c:pt idx="27517">
                  <c:v>0</c:v>
                </c:pt>
                <c:pt idx="27518">
                  <c:v>0</c:v>
                </c:pt>
                <c:pt idx="27519">
                  <c:v>0</c:v>
                </c:pt>
                <c:pt idx="27520">
                  <c:v>0</c:v>
                </c:pt>
                <c:pt idx="27521">
                  <c:v>0</c:v>
                </c:pt>
                <c:pt idx="27522">
                  <c:v>0</c:v>
                </c:pt>
                <c:pt idx="27523">
                  <c:v>0</c:v>
                </c:pt>
                <c:pt idx="27524">
                  <c:v>0</c:v>
                </c:pt>
                <c:pt idx="27525">
                  <c:v>0</c:v>
                </c:pt>
                <c:pt idx="27526">
                  <c:v>0</c:v>
                </c:pt>
                <c:pt idx="27527">
                  <c:v>0</c:v>
                </c:pt>
                <c:pt idx="27528">
                  <c:v>0</c:v>
                </c:pt>
                <c:pt idx="27529">
                  <c:v>0</c:v>
                </c:pt>
                <c:pt idx="27530">
                  <c:v>0</c:v>
                </c:pt>
                <c:pt idx="27531">
                  <c:v>0</c:v>
                </c:pt>
                <c:pt idx="27532">
                  <c:v>0</c:v>
                </c:pt>
                <c:pt idx="27533">
                  <c:v>0</c:v>
                </c:pt>
                <c:pt idx="27534">
                  <c:v>0</c:v>
                </c:pt>
                <c:pt idx="27535">
                  <c:v>0</c:v>
                </c:pt>
                <c:pt idx="27536">
                  <c:v>0</c:v>
                </c:pt>
                <c:pt idx="27537">
                  <c:v>0</c:v>
                </c:pt>
                <c:pt idx="27538">
                  <c:v>0</c:v>
                </c:pt>
                <c:pt idx="27539">
                  <c:v>0</c:v>
                </c:pt>
                <c:pt idx="27540">
                  <c:v>0</c:v>
                </c:pt>
                <c:pt idx="27541">
                  <c:v>0</c:v>
                </c:pt>
                <c:pt idx="27542">
                  <c:v>0</c:v>
                </c:pt>
                <c:pt idx="27543">
                  <c:v>0</c:v>
                </c:pt>
                <c:pt idx="27544">
                  <c:v>0</c:v>
                </c:pt>
                <c:pt idx="27545">
                  <c:v>0</c:v>
                </c:pt>
                <c:pt idx="27546">
                  <c:v>0</c:v>
                </c:pt>
                <c:pt idx="27547">
                  <c:v>0</c:v>
                </c:pt>
                <c:pt idx="27548">
                  <c:v>0</c:v>
                </c:pt>
                <c:pt idx="27549">
                  <c:v>0</c:v>
                </c:pt>
                <c:pt idx="27550">
                  <c:v>0</c:v>
                </c:pt>
                <c:pt idx="27551">
                  <c:v>0</c:v>
                </c:pt>
                <c:pt idx="27552">
                  <c:v>0</c:v>
                </c:pt>
                <c:pt idx="27553">
                  <c:v>0</c:v>
                </c:pt>
                <c:pt idx="27554">
                  <c:v>0</c:v>
                </c:pt>
                <c:pt idx="27555">
                  <c:v>0</c:v>
                </c:pt>
                <c:pt idx="27556">
                  <c:v>0</c:v>
                </c:pt>
                <c:pt idx="27557">
                  <c:v>0</c:v>
                </c:pt>
                <c:pt idx="27558">
                  <c:v>0</c:v>
                </c:pt>
                <c:pt idx="27559">
                  <c:v>0</c:v>
                </c:pt>
                <c:pt idx="27560">
                  <c:v>0</c:v>
                </c:pt>
                <c:pt idx="27561">
                  <c:v>0</c:v>
                </c:pt>
                <c:pt idx="27562">
                  <c:v>0</c:v>
                </c:pt>
                <c:pt idx="27563">
                  <c:v>0</c:v>
                </c:pt>
                <c:pt idx="27564">
                  <c:v>0</c:v>
                </c:pt>
                <c:pt idx="27565">
                  <c:v>0</c:v>
                </c:pt>
                <c:pt idx="27566">
                  <c:v>0</c:v>
                </c:pt>
                <c:pt idx="27567">
                  <c:v>0</c:v>
                </c:pt>
                <c:pt idx="27568">
                  <c:v>0</c:v>
                </c:pt>
                <c:pt idx="27569">
                  <c:v>0</c:v>
                </c:pt>
                <c:pt idx="27570">
                  <c:v>0</c:v>
                </c:pt>
                <c:pt idx="27571">
                  <c:v>0</c:v>
                </c:pt>
                <c:pt idx="27572">
                  <c:v>0</c:v>
                </c:pt>
                <c:pt idx="27573">
                  <c:v>0</c:v>
                </c:pt>
                <c:pt idx="27574">
                  <c:v>0</c:v>
                </c:pt>
                <c:pt idx="27575">
                  <c:v>0</c:v>
                </c:pt>
                <c:pt idx="27576">
                  <c:v>0</c:v>
                </c:pt>
                <c:pt idx="27577">
                  <c:v>0</c:v>
                </c:pt>
                <c:pt idx="27578">
                  <c:v>0</c:v>
                </c:pt>
                <c:pt idx="27579">
                  <c:v>0</c:v>
                </c:pt>
                <c:pt idx="27580">
                  <c:v>0</c:v>
                </c:pt>
                <c:pt idx="27581">
                  <c:v>0</c:v>
                </c:pt>
                <c:pt idx="27582">
                  <c:v>0</c:v>
                </c:pt>
                <c:pt idx="27583">
                  <c:v>0</c:v>
                </c:pt>
                <c:pt idx="27584">
                  <c:v>0</c:v>
                </c:pt>
                <c:pt idx="27585">
                  <c:v>0</c:v>
                </c:pt>
                <c:pt idx="27586">
                  <c:v>0</c:v>
                </c:pt>
                <c:pt idx="27587">
                  <c:v>0</c:v>
                </c:pt>
                <c:pt idx="27588">
                  <c:v>0</c:v>
                </c:pt>
                <c:pt idx="27589">
                  <c:v>0</c:v>
                </c:pt>
                <c:pt idx="27590">
                  <c:v>0</c:v>
                </c:pt>
                <c:pt idx="27591">
                  <c:v>0</c:v>
                </c:pt>
                <c:pt idx="27592">
                  <c:v>0</c:v>
                </c:pt>
                <c:pt idx="27593">
                  <c:v>0</c:v>
                </c:pt>
                <c:pt idx="27594">
                  <c:v>0</c:v>
                </c:pt>
                <c:pt idx="27595">
                  <c:v>0</c:v>
                </c:pt>
                <c:pt idx="27596">
                  <c:v>0</c:v>
                </c:pt>
                <c:pt idx="27597">
                  <c:v>0</c:v>
                </c:pt>
                <c:pt idx="27598">
                  <c:v>0</c:v>
                </c:pt>
                <c:pt idx="27599">
                  <c:v>0</c:v>
                </c:pt>
                <c:pt idx="27600">
                  <c:v>0</c:v>
                </c:pt>
                <c:pt idx="27601">
                  <c:v>0</c:v>
                </c:pt>
                <c:pt idx="27602">
                  <c:v>0</c:v>
                </c:pt>
                <c:pt idx="27603">
                  <c:v>0</c:v>
                </c:pt>
                <c:pt idx="27604">
                  <c:v>0</c:v>
                </c:pt>
                <c:pt idx="27605">
                  <c:v>0</c:v>
                </c:pt>
                <c:pt idx="27606">
                  <c:v>0</c:v>
                </c:pt>
                <c:pt idx="27607">
                  <c:v>0</c:v>
                </c:pt>
                <c:pt idx="27608">
                  <c:v>0</c:v>
                </c:pt>
                <c:pt idx="27609">
                  <c:v>0</c:v>
                </c:pt>
                <c:pt idx="27610">
                  <c:v>0</c:v>
                </c:pt>
                <c:pt idx="27611">
                  <c:v>0</c:v>
                </c:pt>
                <c:pt idx="27612">
                  <c:v>0</c:v>
                </c:pt>
                <c:pt idx="27613">
                  <c:v>0</c:v>
                </c:pt>
                <c:pt idx="27614">
                  <c:v>0</c:v>
                </c:pt>
                <c:pt idx="27615">
                  <c:v>0</c:v>
                </c:pt>
                <c:pt idx="27616">
                  <c:v>0</c:v>
                </c:pt>
                <c:pt idx="27617">
                  <c:v>0</c:v>
                </c:pt>
                <c:pt idx="27618">
                  <c:v>0</c:v>
                </c:pt>
                <c:pt idx="27619">
                  <c:v>0</c:v>
                </c:pt>
                <c:pt idx="27620">
                  <c:v>0</c:v>
                </c:pt>
                <c:pt idx="27621">
                  <c:v>0</c:v>
                </c:pt>
                <c:pt idx="27622">
                  <c:v>0</c:v>
                </c:pt>
                <c:pt idx="27623">
                  <c:v>0</c:v>
                </c:pt>
                <c:pt idx="27624">
                  <c:v>0</c:v>
                </c:pt>
                <c:pt idx="27625">
                  <c:v>0</c:v>
                </c:pt>
                <c:pt idx="27626">
                  <c:v>0</c:v>
                </c:pt>
                <c:pt idx="27627">
                  <c:v>0</c:v>
                </c:pt>
                <c:pt idx="27628">
                  <c:v>0</c:v>
                </c:pt>
                <c:pt idx="27629">
                  <c:v>0</c:v>
                </c:pt>
                <c:pt idx="27630">
                  <c:v>0</c:v>
                </c:pt>
                <c:pt idx="27631">
                  <c:v>0</c:v>
                </c:pt>
                <c:pt idx="27632">
                  <c:v>0</c:v>
                </c:pt>
                <c:pt idx="27633">
                  <c:v>0</c:v>
                </c:pt>
                <c:pt idx="27634">
                  <c:v>0</c:v>
                </c:pt>
                <c:pt idx="27635">
                  <c:v>0</c:v>
                </c:pt>
                <c:pt idx="27636">
                  <c:v>0</c:v>
                </c:pt>
                <c:pt idx="27637">
                  <c:v>0</c:v>
                </c:pt>
                <c:pt idx="27638">
                  <c:v>0</c:v>
                </c:pt>
                <c:pt idx="27639">
                  <c:v>0</c:v>
                </c:pt>
                <c:pt idx="27640">
                  <c:v>0</c:v>
                </c:pt>
                <c:pt idx="27641">
                  <c:v>0</c:v>
                </c:pt>
                <c:pt idx="27642">
                  <c:v>0</c:v>
                </c:pt>
                <c:pt idx="27643">
                  <c:v>0</c:v>
                </c:pt>
                <c:pt idx="27644">
                  <c:v>0</c:v>
                </c:pt>
                <c:pt idx="27645">
                  <c:v>0</c:v>
                </c:pt>
                <c:pt idx="27646">
                  <c:v>0</c:v>
                </c:pt>
                <c:pt idx="27647">
                  <c:v>0</c:v>
                </c:pt>
                <c:pt idx="27648">
                  <c:v>0</c:v>
                </c:pt>
                <c:pt idx="27649">
                  <c:v>0</c:v>
                </c:pt>
                <c:pt idx="27650">
                  <c:v>0</c:v>
                </c:pt>
                <c:pt idx="27651">
                  <c:v>0</c:v>
                </c:pt>
                <c:pt idx="27652">
                  <c:v>0</c:v>
                </c:pt>
                <c:pt idx="27653">
                  <c:v>0</c:v>
                </c:pt>
                <c:pt idx="27654">
                  <c:v>0</c:v>
                </c:pt>
                <c:pt idx="27655">
                  <c:v>0</c:v>
                </c:pt>
                <c:pt idx="27656">
                  <c:v>0</c:v>
                </c:pt>
                <c:pt idx="27657">
                  <c:v>0</c:v>
                </c:pt>
                <c:pt idx="27658">
                  <c:v>0</c:v>
                </c:pt>
                <c:pt idx="27659">
                  <c:v>0</c:v>
                </c:pt>
                <c:pt idx="27660">
                  <c:v>0</c:v>
                </c:pt>
                <c:pt idx="27661">
                  <c:v>0</c:v>
                </c:pt>
                <c:pt idx="27662">
                  <c:v>0</c:v>
                </c:pt>
                <c:pt idx="27663">
                  <c:v>0</c:v>
                </c:pt>
                <c:pt idx="27664">
                  <c:v>0</c:v>
                </c:pt>
                <c:pt idx="27665">
                  <c:v>0</c:v>
                </c:pt>
                <c:pt idx="27666">
                  <c:v>0</c:v>
                </c:pt>
                <c:pt idx="27667">
                  <c:v>0</c:v>
                </c:pt>
                <c:pt idx="27668">
                  <c:v>0</c:v>
                </c:pt>
                <c:pt idx="27669">
                  <c:v>0</c:v>
                </c:pt>
                <c:pt idx="27670">
                  <c:v>0</c:v>
                </c:pt>
                <c:pt idx="27671">
                  <c:v>0</c:v>
                </c:pt>
                <c:pt idx="27672">
                  <c:v>0</c:v>
                </c:pt>
                <c:pt idx="27673">
                  <c:v>0</c:v>
                </c:pt>
                <c:pt idx="27674">
                  <c:v>0</c:v>
                </c:pt>
                <c:pt idx="27675">
                  <c:v>0</c:v>
                </c:pt>
                <c:pt idx="27676">
                  <c:v>0</c:v>
                </c:pt>
                <c:pt idx="27677">
                  <c:v>0</c:v>
                </c:pt>
                <c:pt idx="27678">
                  <c:v>0</c:v>
                </c:pt>
                <c:pt idx="27679">
                  <c:v>0</c:v>
                </c:pt>
                <c:pt idx="27680">
                  <c:v>0</c:v>
                </c:pt>
                <c:pt idx="27681">
                  <c:v>0</c:v>
                </c:pt>
                <c:pt idx="27682">
                  <c:v>0</c:v>
                </c:pt>
                <c:pt idx="27683">
                  <c:v>0</c:v>
                </c:pt>
                <c:pt idx="27684">
                  <c:v>0</c:v>
                </c:pt>
                <c:pt idx="27685">
                  <c:v>0</c:v>
                </c:pt>
                <c:pt idx="27686">
                  <c:v>0</c:v>
                </c:pt>
                <c:pt idx="27687">
                  <c:v>0</c:v>
                </c:pt>
                <c:pt idx="27688">
                  <c:v>0</c:v>
                </c:pt>
                <c:pt idx="27689">
                  <c:v>0</c:v>
                </c:pt>
                <c:pt idx="27690">
                  <c:v>0</c:v>
                </c:pt>
                <c:pt idx="27691">
                  <c:v>0</c:v>
                </c:pt>
                <c:pt idx="27692">
                  <c:v>0</c:v>
                </c:pt>
                <c:pt idx="27693">
                  <c:v>0</c:v>
                </c:pt>
                <c:pt idx="27694">
                  <c:v>0</c:v>
                </c:pt>
                <c:pt idx="27695">
                  <c:v>0</c:v>
                </c:pt>
                <c:pt idx="27696">
                  <c:v>0</c:v>
                </c:pt>
                <c:pt idx="27697">
                  <c:v>0</c:v>
                </c:pt>
                <c:pt idx="27698">
                  <c:v>0</c:v>
                </c:pt>
                <c:pt idx="27699">
                  <c:v>0</c:v>
                </c:pt>
                <c:pt idx="27700">
                  <c:v>0</c:v>
                </c:pt>
                <c:pt idx="27701">
                  <c:v>0</c:v>
                </c:pt>
                <c:pt idx="27702">
                  <c:v>0</c:v>
                </c:pt>
                <c:pt idx="27703">
                  <c:v>0</c:v>
                </c:pt>
                <c:pt idx="27704">
                  <c:v>0</c:v>
                </c:pt>
                <c:pt idx="27705">
                  <c:v>0</c:v>
                </c:pt>
                <c:pt idx="27706">
                  <c:v>0</c:v>
                </c:pt>
                <c:pt idx="27707">
                  <c:v>0</c:v>
                </c:pt>
                <c:pt idx="27708">
                  <c:v>0</c:v>
                </c:pt>
                <c:pt idx="27709">
                  <c:v>0</c:v>
                </c:pt>
                <c:pt idx="27710">
                  <c:v>0</c:v>
                </c:pt>
                <c:pt idx="27711">
                  <c:v>0</c:v>
                </c:pt>
                <c:pt idx="27712">
                  <c:v>0</c:v>
                </c:pt>
                <c:pt idx="27713">
                  <c:v>0</c:v>
                </c:pt>
                <c:pt idx="27714">
                  <c:v>0</c:v>
                </c:pt>
                <c:pt idx="27715">
                  <c:v>0</c:v>
                </c:pt>
                <c:pt idx="27716">
                  <c:v>0</c:v>
                </c:pt>
                <c:pt idx="27717">
                  <c:v>0</c:v>
                </c:pt>
                <c:pt idx="27718">
                  <c:v>0</c:v>
                </c:pt>
                <c:pt idx="27719">
                  <c:v>0</c:v>
                </c:pt>
                <c:pt idx="27720">
                  <c:v>0</c:v>
                </c:pt>
                <c:pt idx="27721">
                  <c:v>0</c:v>
                </c:pt>
                <c:pt idx="27722">
                  <c:v>0</c:v>
                </c:pt>
                <c:pt idx="27723">
                  <c:v>0</c:v>
                </c:pt>
                <c:pt idx="27724">
                  <c:v>0</c:v>
                </c:pt>
                <c:pt idx="27725">
                  <c:v>0</c:v>
                </c:pt>
                <c:pt idx="27726">
                  <c:v>0</c:v>
                </c:pt>
                <c:pt idx="27727">
                  <c:v>0</c:v>
                </c:pt>
                <c:pt idx="27728">
                  <c:v>0</c:v>
                </c:pt>
                <c:pt idx="27729">
                  <c:v>0</c:v>
                </c:pt>
                <c:pt idx="27730">
                  <c:v>0</c:v>
                </c:pt>
                <c:pt idx="27731">
                  <c:v>0</c:v>
                </c:pt>
                <c:pt idx="27732">
                  <c:v>0</c:v>
                </c:pt>
                <c:pt idx="27733">
                  <c:v>0</c:v>
                </c:pt>
                <c:pt idx="27734">
                  <c:v>0</c:v>
                </c:pt>
                <c:pt idx="27735">
                  <c:v>0</c:v>
                </c:pt>
                <c:pt idx="27736">
                  <c:v>0</c:v>
                </c:pt>
                <c:pt idx="27737">
                  <c:v>0</c:v>
                </c:pt>
                <c:pt idx="27738">
                  <c:v>0</c:v>
                </c:pt>
                <c:pt idx="27739">
                  <c:v>0</c:v>
                </c:pt>
                <c:pt idx="27740">
                  <c:v>0</c:v>
                </c:pt>
                <c:pt idx="27741">
                  <c:v>0</c:v>
                </c:pt>
                <c:pt idx="27742">
                  <c:v>0</c:v>
                </c:pt>
                <c:pt idx="27743">
                  <c:v>0</c:v>
                </c:pt>
                <c:pt idx="27744">
                  <c:v>0</c:v>
                </c:pt>
                <c:pt idx="27745">
                  <c:v>0</c:v>
                </c:pt>
                <c:pt idx="27746">
                  <c:v>0</c:v>
                </c:pt>
                <c:pt idx="27747">
                  <c:v>0</c:v>
                </c:pt>
                <c:pt idx="27748">
                  <c:v>0</c:v>
                </c:pt>
                <c:pt idx="27749">
                  <c:v>0</c:v>
                </c:pt>
                <c:pt idx="27750">
                  <c:v>0</c:v>
                </c:pt>
                <c:pt idx="27751">
                  <c:v>0</c:v>
                </c:pt>
                <c:pt idx="27752">
                  <c:v>0</c:v>
                </c:pt>
                <c:pt idx="27753">
                  <c:v>0</c:v>
                </c:pt>
                <c:pt idx="27754">
                  <c:v>0</c:v>
                </c:pt>
                <c:pt idx="27755">
                  <c:v>0</c:v>
                </c:pt>
                <c:pt idx="27756">
                  <c:v>0</c:v>
                </c:pt>
                <c:pt idx="27757">
                  <c:v>0</c:v>
                </c:pt>
                <c:pt idx="27758">
                  <c:v>0</c:v>
                </c:pt>
                <c:pt idx="27759">
                  <c:v>0</c:v>
                </c:pt>
                <c:pt idx="27760">
                  <c:v>0</c:v>
                </c:pt>
                <c:pt idx="27761">
                  <c:v>0</c:v>
                </c:pt>
                <c:pt idx="27762">
                  <c:v>0</c:v>
                </c:pt>
                <c:pt idx="27763">
                  <c:v>0</c:v>
                </c:pt>
                <c:pt idx="27764">
                  <c:v>0</c:v>
                </c:pt>
                <c:pt idx="27765">
                  <c:v>0</c:v>
                </c:pt>
                <c:pt idx="27766">
                  <c:v>0</c:v>
                </c:pt>
                <c:pt idx="27767">
                  <c:v>0</c:v>
                </c:pt>
                <c:pt idx="27768">
                  <c:v>0</c:v>
                </c:pt>
                <c:pt idx="27769">
                  <c:v>0</c:v>
                </c:pt>
                <c:pt idx="27770">
                  <c:v>0</c:v>
                </c:pt>
                <c:pt idx="27771">
                  <c:v>0</c:v>
                </c:pt>
                <c:pt idx="27772">
                  <c:v>0</c:v>
                </c:pt>
                <c:pt idx="27773">
                  <c:v>0</c:v>
                </c:pt>
                <c:pt idx="27774">
                  <c:v>0</c:v>
                </c:pt>
                <c:pt idx="27775">
                  <c:v>0</c:v>
                </c:pt>
                <c:pt idx="27776">
                  <c:v>0</c:v>
                </c:pt>
                <c:pt idx="27777">
                  <c:v>0</c:v>
                </c:pt>
                <c:pt idx="27778">
                  <c:v>0</c:v>
                </c:pt>
                <c:pt idx="27779">
                  <c:v>0</c:v>
                </c:pt>
                <c:pt idx="27780">
                  <c:v>0</c:v>
                </c:pt>
                <c:pt idx="27781">
                  <c:v>0</c:v>
                </c:pt>
                <c:pt idx="27782">
                  <c:v>0</c:v>
                </c:pt>
                <c:pt idx="27783">
                  <c:v>0</c:v>
                </c:pt>
                <c:pt idx="27784">
                  <c:v>0</c:v>
                </c:pt>
                <c:pt idx="27785">
                  <c:v>0</c:v>
                </c:pt>
                <c:pt idx="27786">
                  <c:v>0</c:v>
                </c:pt>
                <c:pt idx="27787">
                  <c:v>0</c:v>
                </c:pt>
                <c:pt idx="27788">
                  <c:v>0</c:v>
                </c:pt>
                <c:pt idx="27789">
                  <c:v>0</c:v>
                </c:pt>
                <c:pt idx="27790">
                  <c:v>0</c:v>
                </c:pt>
                <c:pt idx="27791">
                  <c:v>0</c:v>
                </c:pt>
                <c:pt idx="27792">
                  <c:v>0</c:v>
                </c:pt>
                <c:pt idx="27793">
                  <c:v>0</c:v>
                </c:pt>
                <c:pt idx="27794">
                  <c:v>0</c:v>
                </c:pt>
                <c:pt idx="27795">
                  <c:v>0</c:v>
                </c:pt>
                <c:pt idx="27796">
                  <c:v>0</c:v>
                </c:pt>
                <c:pt idx="27797">
                  <c:v>0</c:v>
                </c:pt>
                <c:pt idx="27798">
                  <c:v>0</c:v>
                </c:pt>
                <c:pt idx="27799">
                  <c:v>0</c:v>
                </c:pt>
                <c:pt idx="27800">
                  <c:v>0</c:v>
                </c:pt>
                <c:pt idx="27801">
                  <c:v>0</c:v>
                </c:pt>
                <c:pt idx="27802">
                  <c:v>0</c:v>
                </c:pt>
                <c:pt idx="27803">
                  <c:v>0</c:v>
                </c:pt>
                <c:pt idx="27804">
                  <c:v>0</c:v>
                </c:pt>
                <c:pt idx="27805">
                  <c:v>0</c:v>
                </c:pt>
                <c:pt idx="27806">
                  <c:v>0</c:v>
                </c:pt>
                <c:pt idx="27807">
                  <c:v>0</c:v>
                </c:pt>
                <c:pt idx="27808">
                  <c:v>0</c:v>
                </c:pt>
                <c:pt idx="27809">
                  <c:v>0</c:v>
                </c:pt>
                <c:pt idx="27810">
                  <c:v>0</c:v>
                </c:pt>
                <c:pt idx="27811">
                  <c:v>0</c:v>
                </c:pt>
                <c:pt idx="27812">
                  <c:v>0</c:v>
                </c:pt>
                <c:pt idx="27813">
                  <c:v>0</c:v>
                </c:pt>
                <c:pt idx="27814">
                  <c:v>0</c:v>
                </c:pt>
                <c:pt idx="27815">
                  <c:v>0</c:v>
                </c:pt>
                <c:pt idx="27816">
                  <c:v>0</c:v>
                </c:pt>
                <c:pt idx="27817">
                  <c:v>0</c:v>
                </c:pt>
                <c:pt idx="27818">
                  <c:v>0</c:v>
                </c:pt>
                <c:pt idx="27819">
                  <c:v>0</c:v>
                </c:pt>
                <c:pt idx="27820">
                  <c:v>0</c:v>
                </c:pt>
                <c:pt idx="27821">
                  <c:v>0</c:v>
                </c:pt>
                <c:pt idx="27822">
                  <c:v>0</c:v>
                </c:pt>
                <c:pt idx="27823">
                  <c:v>0</c:v>
                </c:pt>
                <c:pt idx="27824">
                  <c:v>0</c:v>
                </c:pt>
                <c:pt idx="27825">
                  <c:v>0</c:v>
                </c:pt>
                <c:pt idx="27826">
                  <c:v>0</c:v>
                </c:pt>
                <c:pt idx="27827">
                  <c:v>0</c:v>
                </c:pt>
                <c:pt idx="27828">
                  <c:v>0</c:v>
                </c:pt>
                <c:pt idx="27829">
                  <c:v>0</c:v>
                </c:pt>
                <c:pt idx="27830">
                  <c:v>0</c:v>
                </c:pt>
                <c:pt idx="27831">
                  <c:v>0</c:v>
                </c:pt>
                <c:pt idx="27832">
                  <c:v>0</c:v>
                </c:pt>
                <c:pt idx="27833">
                  <c:v>0</c:v>
                </c:pt>
                <c:pt idx="27834">
                  <c:v>0</c:v>
                </c:pt>
                <c:pt idx="27835">
                  <c:v>0</c:v>
                </c:pt>
                <c:pt idx="27836">
                  <c:v>0</c:v>
                </c:pt>
                <c:pt idx="27837">
                  <c:v>0</c:v>
                </c:pt>
                <c:pt idx="27838">
                  <c:v>0</c:v>
                </c:pt>
                <c:pt idx="27839">
                  <c:v>0</c:v>
                </c:pt>
                <c:pt idx="27840">
                  <c:v>0</c:v>
                </c:pt>
                <c:pt idx="27841">
                  <c:v>0</c:v>
                </c:pt>
                <c:pt idx="27842">
                  <c:v>0</c:v>
                </c:pt>
                <c:pt idx="27843">
                  <c:v>0</c:v>
                </c:pt>
                <c:pt idx="27844">
                  <c:v>0</c:v>
                </c:pt>
                <c:pt idx="27845">
                  <c:v>0</c:v>
                </c:pt>
                <c:pt idx="27846">
                  <c:v>0</c:v>
                </c:pt>
                <c:pt idx="27847">
                  <c:v>0</c:v>
                </c:pt>
                <c:pt idx="27848">
                  <c:v>0</c:v>
                </c:pt>
                <c:pt idx="27849">
                  <c:v>0</c:v>
                </c:pt>
                <c:pt idx="27850">
                  <c:v>0</c:v>
                </c:pt>
                <c:pt idx="27851">
                  <c:v>0</c:v>
                </c:pt>
                <c:pt idx="27852">
                  <c:v>0</c:v>
                </c:pt>
                <c:pt idx="27853">
                  <c:v>0</c:v>
                </c:pt>
                <c:pt idx="27854">
                  <c:v>0</c:v>
                </c:pt>
                <c:pt idx="27855">
                  <c:v>0</c:v>
                </c:pt>
                <c:pt idx="27856">
                  <c:v>0</c:v>
                </c:pt>
                <c:pt idx="27857">
                  <c:v>0</c:v>
                </c:pt>
                <c:pt idx="27858">
                  <c:v>0</c:v>
                </c:pt>
                <c:pt idx="27859">
                  <c:v>0</c:v>
                </c:pt>
                <c:pt idx="27860">
                  <c:v>0</c:v>
                </c:pt>
                <c:pt idx="27861">
                  <c:v>0</c:v>
                </c:pt>
                <c:pt idx="27862">
                  <c:v>0</c:v>
                </c:pt>
                <c:pt idx="27863">
                  <c:v>0</c:v>
                </c:pt>
                <c:pt idx="27864">
                  <c:v>0</c:v>
                </c:pt>
                <c:pt idx="27865">
                  <c:v>0</c:v>
                </c:pt>
                <c:pt idx="27866">
                  <c:v>0</c:v>
                </c:pt>
                <c:pt idx="27867">
                  <c:v>0</c:v>
                </c:pt>
                <c:pt idx="27868">
                  <c:v>0</c:v>
                </c:pt>
                <c:pt idx="27869">
                  <c:v>0</c:v>
                </c:pt>
                <c:pt idx="27870">
                  <c:v>0</c:v>
                </c:pt>
                <c:pt idx="27871">
                  <c:v>0</c:v>
                </c:pt>
                <c:pt idx="27872">
                  <c:v>0</c:v>
                </c:pt>
                <c:pt idx="27873">
                  <c:v>0</c:v>
                </c:pt>
                <c:pt idx="27874">
                  <c:v>0</c:v>
                </c:pt>
                <c:pt idx="27875">
                  <c:v>0</c:v>
                </c:pt>
                <c:pt idx="27876">
                  <c:v>0</c:v>
                </c:pt>
                <c:pt idx="27877">
                  <c:v>0</c:v>
                </c:pt>
                <c:pt idx="27878">
                  <c:v>0</c:v>
                </c:pt>
                <c:pt idx="27879">
                  <c:v>0</c:v>
                </c:pt>
                <c:pt idx="27880">
                  <c:v>0</c:v>
                </c:pt>
                <c:pt idx="27881">
                  <c:v>0</c:v>
                </c:pt>
                <c:pt idx="27882">
                  <c:v>0</c:v>
                </c:pt>
                <c:pt idx="27883">
                  <c:v>0</c:v>
                </c:pt>
                <c:pt idx="27884">
                  <c:v>0</c:v>
                </c:pt>
                <c:pt idx="27885">
                  <c:v>0</c:v>
                </c:pt>
                <c:pt idx="27886">
                  <c:v>0</c:v>
                </c:pt>
                <c:pt idx="27887">
                  <c:v>0</c:v>
                </c:pt>
                <c:pt idx="27888">
                  <c:v>0</c:v>
                </c:pt>
                <c:pt idx="27889">
                  <c:v>0</c:v>
                </c:pt>
                <c:pt idx="27890">
                  <c:v>0</c:v>
                </c:pt>
                <c:pt idx="27891">
                  <c:v>0</c:v>
                </c:pt>
                <c:pt idx="27892">
                  <c:v>0</c:v>
                </c:pt>
                <c:pt idx="27893">
                  <c:v>0</c:v>
                </c:pt>
                <c:pt idx="27894">
                  <c:v>0</c:v>
                </c:pt>
                <c:pt idx="27895">
                  <c:v>0</c:v>
                </c:pt>
                <c:pt idx="27896">
                  <c:v>0</c:v>
                </c:pt>
                <c:pt idx="27897">
                  <c:v>0</c:v>
                </c:pt>
                <c:pt idx="27898">
                  <c:v>0</c:v>
                </c:pt>
                <c:pt idx="27899">
                  <c:v>0</c:v>
                </c:pt>
                <c:pt idx="27900">
                  <c:v>0</c:v>
                </c:pt>
                <c:pt idx="27901">
                  <c:v>0</c:v>
                </c:pt>
                <c:pt idx="27902">
                  <c:v>0</c:v>
                </c:pt>
                <c:pt idx="27903">
                  <c:v>0</c:v>
                </c:pt>
                <c:pt idx="27904">
                  <c:v>0</c:v>
                </c:pt>
                <c:pt idx="27905">
                  <c:v>0</c:v>
                </c:pt>
                <c:pt idx="27906">
                  <c:v>0</c:v>
                </c:pt>
                <c:pt idx="27907">
                  <c:v>0</c:v>
                </c:pt>
                <c:pt idx="27908">
                  <c:v>0</c:v>
                </c:pt>
                <c:pt idx="27909">
                  <c:v>0</c:v>
                </c:pt>
                <c:pt idx="27910">
                  <c:v>0</c:v>
                </c:pt>
                <c:pt idx="27911">
                  <c:v>0</c:v>
                </c:pt>
                <c:pt idx="27912">
                  <c:v>0</c:v>
                </c:pt>
                <c:pt idx="27913">
                  <c:v>0</c:v>
                </c:pt>
                <c:pt idx="27914">
                  <c:v>0</c:v>
                </c:pt>
                <c:pt idx="27915">
                  <c:v>0</c:v>
                </c:pt>
                <c:pt idx="27916">
                  <c:v>0</c:v>
                </c:pt>
                <c:pt idx="27917">
                  <c:v>0</c:v>
                </c:pt>
                <c:pt idx="27918">
                  <c:v>0</c:v>
                </c:pt>
                <c:pt idx="27919">
                  <c:v>0</c:v>
                </c:pt>
                <c:pt idx="27920">
                  <c:v>0</c:v>
                </c:pt>
                <c:pt idx="27921">
                  <c:v>0</c:v>
                </c:pt>
                <c:pt idx="27922">
                  <c:v>0</c:v>
                </c:pt>
                <c:pt idx="27923">
                  <c:v>0</c:v>
                </c:pt>
                <c:pt idx="27924">
                  <c:v>0</c:v>
                </c:pt>
                <c:pt idx="27925">
                  <c:v>0</c:v>
                </c:pt>
                <c:pt idx="27926">
                  <c:v>0</c:v>
                </c:pt>
                <c:pt idx="27927">
                  <c:v>0</c:v>
                </c:pt>
                <c:pt idx="27928">
                  <c:v>0</c:v>
                </c:pt>
                <c:pt idx="27929">
                  <c:v>0</c:v>
                </c:pt>
                <c:pt idx="27930">
                  <c:v>0</c:v>
                </c:pt>
                <c:pt idx="27931">
                  <c:v>0</c:v>
                </c:pt>
                <c:pt idx="27932">
                  <c:v>0</c:v>
                </c:pt>
                <c:pt idx="27933">
                  <c:v>0</c:v>
                </c:pt>
                <c:pt idx="27934">
                  <c:v>0</c:v>
                </c:pt>
                <c:pt idx="27935">
                  <c:v>0</c:v>
                </c:pt>
                <c:pt idx="27936">
                  <c:v>0</c:v>
                </c:pt>
                <c:pt idx="27937">
                  <c:v>0</c:v>
                </c:pt>
                <c:pt idx="27938">
                  <c:v>0</c:v>
                </c:pt>
                <c:pt idx="27939">
                  <c:v>0</c:v>
                </c:pt>
                <c:pt idx="27940">
                  <c:v>0</c:v>
                </c:pt>
                <c:pt idx="27941">
                  <c:v>0</c:v>
                </c:pt>
                <c:pt idx="27942">
                  <c:v>0</c:v>
                </c:pt>
                <c:pt idx="27943">
                  <c:v>0</c:v>
                </c:pt>
                <c:pt idx="27944">
                  <c:v>0</c:v>
                </c:pt>
                <c:pt idx="27945">
                  <c:v>0</c:v>
                </c:pt>
                <c:pt idx="27946">
                  <c:v>0</c:v>
                </c:pt>
                <c:pt idx="27947">
                  <c:v>0</c:v>
                </c:pt>
                <c:pt idx="27948">
                  <c:v>0</c:v>
                </c:pt>
                <c:pt idx="27949">
                  <c:v>0</c:v>
                </c:pt>
                <c:pt idx="27950">
                  <c:v>0</c:v>
                </c:pt>
                <c:pt idx="27951">
                  <c:v>0</c:v>
                </c:pt>
                <c:pt idx="27952">
                  <c:v>0</c:v>
                </c:pt>
                <c:pt idx="27953">
                  <c:v>0</c:v>
                </c:pt>
                <c:pt idx="27954">
                  <c:v>0</c:v>
                </c:pt>
                <c:pt idx="27955">
                  <c:v>0</c:v>
                </c:pt>
                <c:pt idx="27956">
                  <c:v>0</c:v>
                </c:pt>
                <c:pt idx="27957">
                  <c:v>0</c:v>
                </c:pt>
                <c:pt idx="27958">
                  <c:v>0</c:v>
                </c:pt>
                <c:pt idx="27959">
                  <c:v>0</c:v>
                </c:pt>
                <c:pt idx="27960">
                  <c:v>0</c:v>
                </c:pt>
                <c:pt idx="27961">
                  <c:v>0</c:v>
                </c:pt>
                <c:pt idx="27962">
                  <c:v>0</c:v>
                </c:pt>
                <c:pt idx="27963">
                  <c:v>0</c:v>
                </c:pt>
                <c:pt idx="27964">
                  <c:v>0</c:v>
                </c:pt>
                <c:pt idx="27965">
                  <c:v>0</c:v>
                </c:pt>
                <c:pt idx="27966">
                  <c:v>0</c:v>
                </c:pt>
                <c:pt idx="27967">
                  <c:v>0</c:v>
                </c:pt>
                <c:pt idx="27968">
                  <c:v>0</c:v>
                </c:pt>
                <c:pt idx="27969">
                  <c:v>0</c:v>
                </c:pt>
                <c:pt idx="27970">
                  <c:v>0</c:v>
                </c:pt>
                <c:pt idx="27971">
                  <c:v>0</c:v>
                </c:pt>
                <c:pt idx="27972">
                  <c:v>0</c:v>
                </c:pt>
                <c:pt idx="27973">
                  <c:v>0</c:v>
                </c:pt>
                <c:pt idx="27974">
                  <c:v>0</c:v>
                </c:pt>
                <c:pt idx="27975">
                  <c:v>0</c:v>
                </c:pt>
                <c:pt idx="27976">
                  <c:v>0</c:v>
                </c:pt>
                <c:pt idx="27977">
                  <c:v>0</c:v>
                </c:pt>
                <c:pt idx="27978">
                  <c:v>0</c:v>
                </c:pt>
                <c:pt idx="27979">
                  <c:v>0</c:v>
                </c:pt>
                <c:pt idx="27980">
                  <c:v>0</c:v>
                </c:pt>
                <c:pt idx="27981">
                  <c:v>0</c:v>
                </c:pt>
                <c:pt idx="27982">
                  <c:v>0</c:v>
                </c:pt>
                <c:pt idx="27983">
                  <c:v>0</c:v>
                </c:pt>
                <c:pt idx="27984">
                  <c:v>0</c:v>
                </c:pt>
                <c:pt idx="27985">
                  <c:v>0</c:v>
                </c:pt>
                <c:pt idx="27986">
                  <c:v>0</c:v>
                </c:pt>
                <c:pt idx="27987">
                  <c:v>0</c:v>
                </c:pt>
                <c:pt idx="27988">
                  <c:v>0</c:v>
                </c:pt>
                <c:pt idx="27989">
                  <c:v>0</c:v>
                </c:pt>
                <c:pt idx="27990">
                  <c:v>0</c:v>
                </c:pt>
                <c:pt idx="27991">
                  <c:v>0</c:v>
                </c:pt>
                <c:pt idx="27992">
                  <c:v>0</c:v>
                </c:pt>
                <c:pt idx="27993">
                  <c:v>0</c:v>
                </c:pt>
                <c:pt idx="27994">
                  <c:v>0</c:v>
                </c:pt>
                <c:pt idx="27995">
                  <c:v>0</c:v>
                </c:pt>
                <c:pt idx="27996">
                  <c:v>0</c:v>
                </c:pt>
                <c:pt idx="27997">
                  <c:v>0</c:v>
                </c:pt>
                <c:pt idx="27998">
                  <c:v>0</c:v>
                </c:pt>
                <c:pt idx="27999">
                  <c:v>0</c:v>
                </c:pt>
                <c:pt idx="28000">
                  <c:v>0</c:v>
                </c:pt>
                <c:pt idx="28001">
                  <c:v>0</c:v>
                </c:pt>
                <c:pt idx="28002">
                  <c:v>0</c:v>
                </c:pt>
                <c:pt idx="28003">
                  <c:v>0</c:v>
                </c:pt>
                <c:pt idx="28004">
                  <c:v>0</c:v>
                </c:pt>
                <c:pt idx="28005">
                  <c:v>0</c:v>
                </c:pt>
                <c:pt idx="28006">
                  <c:v>0</c:v>
                </c:pt>
                <c:pt idx="28007">
                  <c:v>0</c:v>
                </c:pt>
                <c:pt idx="28008">
                  <c:v>0</c:v>
                </c:pt>
                <c:pt idx="28009">
                  <c:v>0</c:v>
                </c:pt>
                <c:pt idx="28010">
                  <c:v>0</c:v>
                </c:pt>
                <c:pt idx="28011">
                  <c:v>0</c:v>
                </c:pt>
                <c:pt idx="28012">
                  <c:v>0</c:v>
                </c:pt>
                <c:pt idx="28013">
                  <c:v>0</c:v>
                </c:pt>
                <c:pt idx="28014">
                  <c:v>0</c:v>
                </c:pt>
                <c:pt idx="28015">
                  <c:v>0</c:v>
                </c:pt>
                <c:pt idx="28016">
                  <c:v>0</c:v>
                </c:pt>
                <c:pt idx="28017">
                  <c:v>0</c:v>
                </c:pt>
                <c:pt idx="28018">
                  <c:v>0</c:v>
                </c:pt>
                <c:pt idx="28019">
                  <c:v>0</c:v>
                </c:pt>
                <c:pt idx="28020">
                  <c:v>0</c:v>
                </c:pt>
                <c:pt idx="28021">
                  <c:v>0</c:v>
                </c:pt>
                <c:pt idx="28022">
                  <c:v>0</c:v>
                </c:pt>
                <c:pt idx="28023">
                  <c:v>0</c:v>
                </c:pt>
                <c:pt idx="28024">
                  <c:v>0</c:v>
                </c:pt>
                <c:pt idx="28025">
                  <c:v>0</c:v>
                </c:pt>
                <c:pt idx="28026">
                  <c:v>0</c:v>
                </c:pt>
                <c:pt idx="28027">
                  <c:v>0</c:v>
                </c:pt>
                <c:pt idx="28028">
                  <c:v>0</c:v>
                </c:pt>
                <c:pt idx="28029">
                  <c:v>0</c:v>
                </c:pt>
                <c:pt idx="28030">
                  <c:v>0</c:v>
                </c:pt>
                <c:pt idx="28031">
                  <c:v>0</c:v>
                </c:pt>
                <c:pt idx="28032">
                  <c:v>0</c:v>
                </c:pt>
                <c:pt idx="28033">
                  <c:v>0</c:v>
                </c:pt>
                <c:pt idx="28034">
                  <c:v>0</c:v>
                </c:pt>
                <c:pt idx="28035">
                  <c:v>0</c:v>
                </c:pt>
                <c:pt idx="28036">
                  <c:v>0</c:v>
                </c:pt>
                <c:pt idx="28037">
                  <c:v>0</c:v>
                </c:pt>
                <c:pt idx="28038">
                  <c:v>0</c:v>
                </c:pt>
                <c:pt idx="28039">
                  <c:v>0</c:v>
                </c:pt>
                <c:pt idx="28040">
                  <c:v>0</c:v>
                </c:pt>
                <c:pt idx="28041">
                  <c:v>0</c:v>
                </c:pt>
                <c:pt idx="28042">
                  <c:v>0</c:v>
                </c:pt>
                <c:pt idx="28043">
                  <c:v>0</c:v>
                </c:pt>
                <c:pt idx="28044">
                  <c:v>0</c:v>
                </c:pt>
                <c:pt idx="28045">
                  <c:v>0</c:v>
                </c:pt>
                <c:pt idx="28046">
                  <c:v>0</c:v>
                </c:pt>
                <c:pt idx="28047">
                  <c:v>0</c:v>
                </c:pt>
                <c:pt idx="28048">
                  <c:v>0</c:v>
                </c:pt>
                <c:pt idx="28049">
                  <c:v>0</c:v>
                </c:pt>
                <c:pt idx="28050">
                  <c:v>0</c:v>
                </c:pt>
                <c:pt idx="28051">
                  <c:v>0</c:v>
                </c:pt>
                <c:pt idx="28052">
                  <c:v>0</c:v>
                </c:pt>
                <c:pt idx="28053">
                  <c:v>0</c:v>
                </c:pt>
                <c:pt idx="28054">
                  <c:v>0</c:v>
                </c:pt>
                <c:pt idx="28055">
                  <c:v>0</c:v>
                </c:pt>
                <c:pt idx="28056">
                  <c:v>0</c:v>
                </c:pt>
                <c:pt idx="28057">
                  <c:v>0</c:v>
                </c:pt>
                <c:pt idx="28058">
                  <c:v>0</c:v>
                </c:pt>
                <c:pt idx="28059">
                  <c:v>0</c:v>
                </c:pt>
                <c:pt idx="28060">
                  <c:v>0</c:v>
                </c:pt>
                <c:pt idx="28061">
                  <c:v>0</c:v>
                </c:pt>
                <c:pt idx="28062">
                  <c:v>0</c:v>
                </c:pt>
                <c:pt idx="28063">
                  <c:v>0</c:v>
                </c:pt>
                <c:pt idx="28064">
                  <c:v>0</c:v>
                </c:pt>
                <c:pt idx="28065">
                  <c:v>0</c:v>
                </c:pt>
                <c:pt idx="28066">
                  <c:v>0</c:v>
                </c:pt>
                <c:pt idx="28067">
                  <c:v>0</c:v>
                </c:pt>
                <c:pt idx="28068">
                  <c:v>0</c:v>
                </c:pt>
                <c:pt idx="28069">
                  <c:v>0</c:v>
                </c:pt>
                <c:pt idx="28070">
                  <c:v>0</c:v>
                </c:pt>
                <c:pt idx="28071">
                  <c:v>0</c:v>
                </c:pt>
                <c:pt idx="28072">
                  <c:v>0</c:v>
                </c:pt>
                <c:pt idx="28073">
                  <c:v>0</c:v>
                </c:pt>
                <c:pt idx="28074">
                  <c:v>0</c:v>
                </c:pt>
                <c:pt idx="28075">
                  <c:v>0</c:v>
                </c:pt>
                <c:pt idx="28076">
                  <c:v>0</c:v>
                </c:pt>
                <c:pt idx="28077">
                  <c:v>0</c:v>
                </c:pt>
                <c:pt idx="28078">
                  <c:v>0</c:v>
                </c:pt>
                <c:pt idx="28079">
                  <c:v>0</c:v>
                </c:pt>
                <c:pt idx="28080">
                  <c:v>0</c:v>
                </c:pt>
                <c:pt idx="28081">
                  <c:v>0</c:v>
                </c:pt>
                <c:pt idx="28082">
                  <c:v>0</c:v>
                </c:pt>
                <c:pt idx="28083">
                  <c:v>0</c:v>
                </c:pt>
                <c:pt idx="28084">
                  <c:v>0</c:v>
                </c:pt>
                <c:pt idx="28085">
                  <c:v>0</c:v>
                </c:pt>
                <c:pt idx="28086">
                  <c:v>0</c:v>
                </c:pt>
                <c:pt idx="28087">
                  <c:v>0</c:v>
                </c:pt>
                <c:pt idx="28088">
                  <c:v>0</c:v>
                </c:pt>
                <c:pt idx="28089">
                  <c:v>0</c:v>
                </c:pt>
                <c:pt idx="28090">
                  <c:v>0</c:v>
                </c:pt>
                <c:pt idx="28091">
                  <c:v>0</c:v>
                </c:pt>
                <c:pt idx="28092">
                  <c:v>0</c:v>
                </c:pt>
                <c:pt idx="28093">
                  <c:v>0</c:v>
                </c:pt>
                <c:pt idx="28094">
                  <c:v>0</c:v>
                </c:pt>
                <c:pt idx="28095">
                  <c:v>0</c:v>
                </c:pt>
                <c:pt idx="28096">
                  <c:v>0</c:v>
                </c:pt>
                <c:pt idx="28097">
                  <c:v>0</c:v>
                </c:pt>
                <c:pt idx="28098">
                  <c:v>0</c:v>
                </c:pt>
                <c:pt idx="28099">
                  <c:v>0</c:v>
                </c:pt>
                <c:pt idx="28100">
                  <c:v>0</c:v>
                </c:pt>
                <c:pt idx="28101">
                  <c:v>0</c:v>
                </c:pt>
                <c:pt idx="28102">
                  <c:v>0</c:v>
                </c:pt>
                <c:pt idx="28103">
                  <c:v>0</c:v>
                </c:pt>
                <c:pt idx="28104">
                  <c:v>0</c:v>
                </c:pt>
                <c:pt idx="28105">
                  <c:v>0</c:v>
                </c:pt>
                <c:pt idx="28106">
                  <c:v>0</c:v>
                </c:pt>
                <c:pt idx="28107">
                  <c:v>0</c:v>
                </c:pt>
                <c:pt idx="28108">
                  <c:v>0</c:v>
                </c:pt>
                <c:pt idx="28109">
                  <c:v>0</c:v>
                </c:pt>
                <c:pt idx="28110">
                  <c:v>0</c:v>
                </c:pt>
                <c:pt idx="28111">
                  <c:v>0</c:v>
                </c:pt>
                <c:pt idx="28112">
                  <c:v>0</c:v>
                </c:pt>
                <c:pt idx="28113">
                  <c:v>0</c:v>
                </c:pt>
                <c:pt idx="28114">
                  <c:v>0</c:v>
                </c:pt>
                <c:pt idx="28115">
                  <c:v>0</c:v>
                </c:pt>
                <c:pt idx="28116">
                  <c:v>0</c:v>
                </c:pt>
                <c:pt idx="28117">
                  <c:v>0</c:v>
                </c:pt>
                <c:pt idx="28118">
                  <c:v>0</c:v>
                </c:pt>
                <c:pt idx="28119">
                  <c:v>0</c:v>
                </c:pt>
                <c:pt idx="28120">
                  <c:v>0</c:v>
                </c:pt>
                <c:pt idx="28121">
                  <c:v>0</c:v>
                </c:pt>
                <c:pt idx="28122">
                  <c:v>0</c:v>
                </c:pt>
                <c:pt idx="28123">
                  <c:v>0</c:v>
                </c:pt>
                <c:pt idx="28124">
                  <c:v>0</c:v>
                </c:pt>
                <c:pt idx="28125">
                  <c:v>0</c:v>
                </c:pt>
                <c:pt idx="28126">
                  <c:v>0</c:v>
                </c:pt>
                <c:pt idx="28127">
                  <c:v>0</c:v>
                </c:pt>
                <c:pt idx="28128">
                  <c:v>0</c:v>
                </c:pt>
                <c:pt idx="28129">
                  <c:v>0</c:v>
                </c:pt>
                <c:pt idx="28130">
                  <c:v>0</c:v>
                </c:pt>
                <c:pt idx="28131">
                  <c:v>0</c:v>
                </c:pt>
                <c:pt idx="28132">
                  <c:v>0</c:v>
                </c:pt>
                <c:pt idx="28133">
                  <c:v>0</c:v>
                </c:pt>
                <c:pt idx="28134">
                  <c:v>0</c:v>
                </c:pt>
                <c:pt idx="28135">
                  <c:v>0</c:v>
                </c:pt>
                <c:pt idx="28136">
                  <c:v>0</c:v>
                </c:pt>
                <c:pt idx="28137">
                  <c:v>0</c:v>
                </c:pt>
                <c:pt idx="28138">
                  <c:v>0</c:v>
                </c:pt>
                <c:pt idx="28139">
                  <c:v>0</c:v>
                </c:pt>
                <c:pt idx="28140">
                  <c:v>0</c:v>
                </c:pt>
                <c:pt idx="28141">
                  <c:v>0</c:v>
                </c:pt>
                <c:pt idx="28142">
                  <c:v>0</c:v>
                </c:pt>
                <c:pt idx="28143">
                  <c:v>0</c:v>
                </c:pt>
                <c:pt idx="28144">
                  <c:v>0</c:v>
                </c:pt>
                <c:pt idx="28145">
                  <c:v>0</c:v>
                </c:pt>
                <c:pt idx="28146">
                  <c:v>0</c:v>
                </c:pt>
                <c:pt idx="28147">
                  <c:v>0</c:v>
                </c:pt>
                <c:pt idx="28148">
                  <c:v>0</c:v>
                </c:pt>
                <c:pt idx="28149">
                  <c:v>0</c:v>
                </c:pt>
                <c:pt idx="28150">
                  <c:v>0</c:v>
                </c:pt>
                <c:pt idx="28151">
                  <c:v>0</c:v>
                </c:pt>
                <c:pt idx="28152">
                  <c:v>0</c:v>
                </c:pt>
                <c:pt idx="28153">
                  <c:v>0</c:v>
                </c:pt>
                <c:pt idx="28154">
                  <c:v>0</c:v>
                </c:pt>
                <c:pt idx="28155">
                  <c:v>0</c:v>
                </c:pt>
                <c:pt idx="28156">
                  <c:v>0</c:v>
                </c:pt>
                <c:pt idx="28157">
                  <c:v>0</c:v>
                </c:pt>
                <c:pt idx="28158">
                  <c:v>0</c:v>
                </c:pt>
                <c:pt idx="28159">
                  <c:v>0</c:v>
                </c:pt>
                <c:pt idx="28160">
                  <c:v>0</c:v>
                </c:pt>
                <c:pt idx="28161">
                  <c:v>0</c:v>
                </c:pt>
                <c:pt idx="28162">
                  <c:v>0</c:v>
                </c:pt>
                <c:pt idx="28163">
                  <c:v>0</c:v>
                </c:pt>
                <c:pt idx="28164">
                  <c:v>0</c:v>
                </c:pt>
                <c:pt idx="28165">
                  <c:v>0</c:v>
                </c:pt>
                <c:pt idx="28166">
                  <c:v>0</c:v>
                </c:pt>
                <c:pt idx="28167">
                  <c:v>0</c:v>
                </c:pt>
                <c:pt idx="28168">
                  <c:v>0</c:v>
                </c:pt>
                <c:pt idx="28169">
                  <c:v>0</c:v>
                </c:pt>
                <c:pt idx="28170">
                  <c:v>0</c:v>
                </c:pt>
                <c:pt idx="28171">
                  <c:v>0</c:v>
                </c:pt>
                <c:pt idx="28172">
                  <c:v>0</c:v>
                </c:pt>
                <c:pt idx="28173">
                  <c:v>0</c:v>
                </c:pt>
                <c:pt idx="28174">
                  <c:v>0</c:v>
                </c:pt>
                <c:pt idx="28175">
                  <c:v>0</c:v>
                </c:pt>
                <c:pt idx="28176">
                  <c:v>0</c:v>
                </c:pt>
                <c:pt idx="28177">
                  <c:v>0</c:v>
                </c:pt>
                <c:pt idx="28178">
                  <c:v>0</c:v>
                </c:pt>
                <c:pt idx="28179">
                  <c:v>0</c:v>
                </c:pt>
                <c:pt idx="28180">
                  <c:v>0</c:v>
                </c:pt>
                <c:pt idx="28181">
                  <c:v>0</c:v>
                </c:pt>
                <c:pt idx="28182">
                  <c:v>0</c:v>
                </c:pt>
                <c:pt idx="28183">
                  <c:v>0</c:v>
                </c:pt>
                <c:pt idx="28184">
                  <c:v>0</c:v>
                </c:pt>
                <c:pt idx="28185">
                  <c:v>0</c:v>
                </c:pt>
                <c:pt idx="28186">
                  <c:v>0</c:v>
                </c:pt>
                <c:pt idx="28187">
                  <c:v>0</c:v>
                </c:pt>
                <c:pt idx="28188">
                  <c:v>0</c:v>
                </c:pt>
                <c:pt idx="28189">
                  <c:v>0</c:v>
                </c:pt>
                <c:pt idx="28190">
                  <c:v>0</c:v>
                </c:pt>
                <c:pt idx="28191">
                  <c:v>0</c:v>
                </c:pt>
                <c:pt idx="28192">
                  <c:v>0</c:v>
                </c:pt>
                <c:pt idx="28193">
                  <c:v>0</c:v>
                </c:pt>
                <c:pt idx="28194">
                  <c:v>0</c:v>
                </c:pt>
                <c:pt idx="28195">
                  <c:v>0</c:v>
                </c:pt>
                <c:pt idx="28196">
                  <c:v>0</c:v>
                </c:pt>
                <c:pt idx="28197">
                  <c:v>0</c:v>
                </c:pt>
                <c:pt idx="28198">
                  <c:v>0</c:v>
                </c:pt>
                <c:pt idx="28199">
                  <c:v>0</c:v>
                </c:pt>
                <c:pt idx="28200">
                  <c:v>0</c:v>
                </c:pt>
                <c:pt idx="28201">
                  <c:v>0</c:v>
                </c:pt>
                <c:pt idx="28202">
                  <c:v>0</c:v>
                </c:pt>
                <c:pt idx="28203">
                  <c:v>0</c:v>
                </c:pt>
                <c:pt idx="28204">
                  <c:v>0</c:v>
                </c:pt>
                <c:pt idx="28205">
                  <c:v>0</c:v>
                </c:pt>
                <c:pt idx="28206">
                  <c:v>0</c:v>
                </c:pt>
                <c:pt idx="28207">
                  <c:v>0</c:v>
                </c:pt>
                <c:pt idx="28208">
                  <c:v>0</c:v>
                </c:pt>
                <c:pt idx="28209">
                  <c:v>0</c:v>
                </c:pt>
                <c:pt idx="28210">
                  <c:v>0</c:v>
                </c:pt>
                <c:pt idx="28211">
                  <c:v>0</c:v>
                </c:pt>
                <c:pt idx="28212">
                  <c:v>0</c:v>
                </c:pt>
                <c:pt idx="28213">
                  <c:v>0</c:v>
                </c:pt>
                <c:pt idx="28214">
                  <c:v>0</c:v>
                </c:pt>
                <c:pt idx="28215">
                  <c:v>0</c:v>
                </c:pt>
                <c:pt idx="28216">
                  <c:v>0</c:v>
                </c:pt>
                <c:pt idx="28217">
                  <c:v>0</c:v>
                </c:pt>
                <c:pt idx="28218">
                  <c:v>0</c:v>
                </c:pt>
                <c:pt idx="28219">
                  <c:v>0</c:v>
                </c:pt>
                <c:pt idx="28220">
                  <c:v>0</c:v>
                </c:pt>
                <c:pt idx="28221">
                  <c:v>0</c:v>
                </c:pt>
                <c:pt idx="28222">
                  <c:v>0</c:v>
                </c:pt>
                <c:pt idx="28223">
                  <c:v>0</c:v>
                </c:pt>
                <c:pt idx="28224">
                  <c:v>0</c:v>
                </c:pt>
                <c:pt idx="28225">
                  <c:v>0</c:v>
                </c:pt>
                <c:pt idx="28226">
                  <c:v>0</c:v>
                </c:pt>
                <c:pt idx="28227">
                  <c:v>0</c:v>
                </c:pt>
                <c:pt idx="28228">
                  <c:v>0</c:v>
                </c:pt>
                <c:pt idx="28229">
                  <c:v>0</c:v>
                </c:pt>
                <c:pt idx="28230">
                  <c:v>0</c:v>
                </c:pt>
                <c:pt idx="28231">
                  <c:v>0</c:v>
                </c:pt>
                <c:pt idx="28232">
                  <c:v>0</c:v>
                </c:pt>
                <c:pt idx="28233">
                  <c:v>0</c:v>
                </c:pt>
                <c:pt idx="28234">
                  <c:v>0</c:v>
                </c:pt>
                <c:pt idx="28235">
                  <c:v>0</c:v>
                </c:pt>
                <c:pt idx="28236">
                  <c:v>0</c:v>
                </c:pt>
                <c:pt idx="28237">
                  <c:v>0</c:v>
                </c:pt>
                <c:pt idx="28238">
                  <c:v>0</c:v>
                </c:pt>
                <c:pt idx="28239">
                  <c:v>0</c:v>
                </c:pt>
                <c:pt idx="28240">
                  <c:v>0</c:v>
                </c:pt>
                <c:pt idx="28241">
                  <c:v>0</c:v>
                </c:pt>
                <c:pt idx="28242">
                  <c:v>0</c:v>
                </c:pt>
                <c:pt idx="28243">
                  <c:v>0</c:v>
                </c:pt>
                <c:pt idx="28244">
                  <c:v>0</c:v>
                </c:pt>
                <c:pt idx="28245">
                  <c:v>0</c:v>
                </c:pt>
                <c:pt idx="28246">
                  <c:v>0</c:v>
                </c:pt>
                <c:pt idx="28247">
                  <c:v>0</c:v>
                </c:pt>
                <c:pt idx="28248">
                  <c:v>0</c:v>
                </c:pt>
                <c:pt idx="28249">
                  <c:v>0</c:v>
                </c:pt>
                <c:pt idx="28250">
                  <c:v>0</c:v>
                </c:pt>
                <c:pt idx="28251">
                  <c:v>0</c:v>
                </c:pt>
                <c:pt idx="28252">
                  <c:v>0</c:v>
                </c:pt>
                <c:pt idx="28253">
                  <c:v>0</c:v>
                </c:pt>
                <c:pt idx="28254">
                  <c:v>0</c:v>
                </c:pt>
                <c:pt idx="28255">
                  <c:v>0</c:v>
                </c:pt>
                <c:pt idx="28256">
                  <c:v>0</c:v>
                </c:pt>
                <c:pt idx="28257">
                  <c:v>0</c:v>
                </c:pt>
                <c:pt idx="28258">
                  <c:v>0</c:v>
                </c:pt>
                <c:pt idx="28259">
                  <c:v>0</c:v>
                </c:pt>
                <c:pt idx="28260">
                  <c:v>0</c:v>
                </c:pt>
                <c:pt idx="28261">
                  <c:v>0</c:v>
                </c:pt>
                <c:pt idx="28262">
                  <c:v>0</c:v>
                </c:pt>
                <c:pt idx="28263">
                  <c:v>0</c:v>
                </c:pt>
                <c:pt idx="28264">
                  <c:v>0</c:v>
                </c:pt>
                <c:pt idx="28265">
                  <c:v>0</c:v>
                </c:pt>
                <c:pt idx="28266">
                  <c:v>0</c:v>
                </c:pt>
                <c:pt idx="28267">
                  <c:v>0</c:v>
                </c:pt>
                <c:pt idx="28268">
                  <c:v>0</c:v>
                </c:pt>
                <c:pt idx="28269">
                  <c:v>0</c:v>
                </c:pt>
                <c:pt idx="28270">
                  <c:v>0</c:v>
                </c:pt>
                <c:pt idx="28271">
                  <c:v>0</c:v>
                </c:pt>
                <c:pt idx="28272">
                  <c:v>0</c:v>
                </c:pt>
                <c:pt idx="28273">
                  <c:v>0</c:v>
                </c:pt>
                <c:pt idx="28274">
                  <c:v>0</c:v>
                </c:pt>
                <c:pt idx="28275">
                  <c:v>0</c:v>
                </c:pt>
                <c:pt idx="28276">
                  <c:v>0</c:v>
                </c:pt>
                <c:pt idx="28277">
                  <c:v>0</c:v>
                </c:pt>
                <c:pt idx="28278">
                  <c:v>0</c:v>
                </c:pt>
                <c:pt idx="28279">
                  <c:v>0</c:v>
                </c:pt>
                <c:pt idx="28280">
                  <c:v>0</c:v>
                </c:pt>
                <c:pt idx="28281">
                  <c:v>0</c:v>
                </c:pt>
                <c:pt idx="28282">
                  <c:v>0</c:v>
                </c:pt>
                <c:pt idx="28283">
                  <c:v>0</c:v>
                </c:pt>
                <c:pt idx="28284">
                  <c:v>0</c:v>
                </c:pt>
                <c:pt idx="28285">
                  <c:v>0</c:v>
                </c:pt>
                <c:pt idx="28286">
                  <c:v>0</c:v>
                </c:pt>
                <c:pt idx="28287">
                  <c:v>0</c:v>
                </c:pt>
                <c:pt idx="28288">
                  <c:v>0</c:v>
                </c:pt>
                <c:pt idx="28289">
                  <c:v>0</c:v>
                </c:pt>
                <c:pt idx="28290">
                  <c:v>0</c:v>
                </c:pt>
                <c:pt idx="28291">
                  <c:v>0</c:v>
                </c:pt>
                <c:pt idx="28292">
                  <c:v>0</c:v>
                </c:pt>
                <c:pt idx="28293">
                  <c:v>0</c:v>
                </c:pt>
                <c:pt idx="28294">
                  <c:v>0</c:v>
                </c:pt>
                <c:pt idx="28295">
                  <c:v>0</c:v>
                </c:pt>
                <c:pt idx="28296">
                  <c:v>0</c:v>
                </c:pt>
                <c:pt idx="28297">
                  <c:v>0</c:v>
                </c:pt>
                <c:pt idx="28298">
                  <c:v>0</c:v>
                </c:pt>
                <c:pt idx="28299">
                  <c:v>0</c:v>
                </c:pt>
                <c:pt idx="28300">
                  <c:v>0</c:v>
                </c:pt>
                <c:pt idx="28301">
                  <c:v>0</c:v>
                </c:pt>
                <c:pt idx="28302">
                  <c:v>0</c:v>
                </c:pt>
                <c:pt idx="28303">
                  <c:v>0</c:v>
                </c:pt>
                <c:pt idx="28304">
                  <c:v>0</c:v>
                </c:pt>
                <c:pt idx="28305">
                  <c:v>0</c:v>
                </c:pt>
                <c:pt idx="28306">
                  <c:v>0</c:v>
                </c:pt>
                <c:pt idx="28307">
                  <c:v>0</c:v>
                </c:pt>
                <c:pt idx="28308">
                  <c:v>0</c:v>
                </c:pt>
                <c:pt idx="28309">
                  <c:v>0</c:v>
                </c:pt>
                <c:pt idx="28310">
                  <c:v>0</c:v>
                </c:pt>
                <c:pt idx="28311">
                  <c:v>0</c:v>
                </c:pt>
                <c:pt idx="28312">
                  <c:v>0</c:v>
                </c:pt>
                <c:pt idx="28313">
                  <c:v>0</c:v>
                </c:pt>
                <c:pt idx="28314">
                  <c:v>0</c:v>
                </c:pt>
                <c:pt idx="28315">
                  <c:v>0</c:v>
                </c:pt>
                <c:pt idx="28316">
                  <c:v>0</c:v>
                </c:pt>
                <c:pt idx="28317">
                  <c:v>0</c:v>
                </c:pt>
                <c:pt idx="28318">
                  <c:v>0</c:v>
                </c:pt>
                <c:pt idx="28319">
                  <c:v>0</c:v>
                </c:pt>
                <c:pt idx="28320">
                  <c:v>0</c:v>
                </c:pt>
                <c:pt idx="28321">
                  <c:v>0</c:v>
                </c:pt>
                <c:pt idx="28322">
                  <c:v>0</c:v>
                </c:pt>
                <c:pt idx="28323">
                  <c:v>0</c:v>
                </c:pt>
                <c:pt idx="28324">
                  <c:v>0</c:v>
                </c:pt>
                <c:pt idx="28325">
                  <c:v>0</c:v>
                </c:pt>
                <c:pt idx="28326">
                  <c:v>0</c:v>
                </c:pt>
                <c:pt idx="28327">
                  <c:v>0</c:v>
                </c:pt>
                <c:pt idx="28328">
                  <c:v>0</c:v>
                </c:pt>
                <c:pt idx="28329">
                  <c:v>0</c:v>
                </c:pt>
                <c:pt idx="28330">
                  <c:v>0</c:v>
                </c:pt>
                <c:pt idx="28331">
                  <c:v>0</c:v>
                </c:pt>
                <c:pt idx="28332">
                  <c:v>0</c:v>
                </c:pt>
                <c:pt idx="28333">
                  <c:v>0</c:v>
                </c:pt>
                <c:pt idx="28334">
                  <c:v>0</c:v>
                </c:pt>
                <c:pt idx="28335">
                  <c:v>0</c:v>
                </c:pt>
                <c:pt idx="28336">
                  <c:v>0</c:v>
                </c:pt>
                <c:pt idx="28337">
                  <c:v>0</c:v>
                </c:pt>
                <c:pt idx="28338">
                  <c:v>0</c:v>
                </c:pt>
                <c:pt idx="28339">
                  <c:v>0</c:v>
                </c:pt>
                <c:pt idx="28340">
                  <c:v>0</c:v>
                </c:pt>
                <c:pt idx="28341">
                  <c:v>0</c:v>
                </c:pt>
                <c:pt idx="28342">
                  <c:v>0</c:v>
                </c:pt>
                <c:pt idx="28343">
                  <c:v>0</c:v>
                </c:pt>
                <c:pt idx="28344">
                  <c:v>0</c:v>
                </c:pt>
                <c:pt idx="28345">
                  <c:v>0</c:v>
                </c:pt>
                <c:pt idx="28346">
                  <c:v>0</c:v>
                </c:pt>
                <c:pt idx="28347">
                  <c:v>0</c:v>
                </c:pt>
                <c:pt idx="28348">
                  <c:v>0</c:v>
                </c:pt>
                <c:pt idx="28349">
                  <c:v>0</c:v>
                </c:pt>
                <c:pt idx="28350">
                  <c:v>0</c:v>
                </c:pt>
                <c:pt idx="28351">
                  <c:v>0</c:v>
                </c:pt>
                <c:pt idx="28352">
                  <c:v>0</c:v>
                </c:pt>
                <c:pt idx="28353">
                  <c:v>0</c:v>
                </c:pt>
                <c:pt idx="28354">
                  <c:v>0</c:v>
                </c:pt>
                <c:pt idx="28355">
                  <c:v>0</c:v>
                </c:pt>
                <c:pt idx="28356">
                  <c:v>0</c:v>
                </c:pt>
                <c:pt idx="28357">
                  <c:v>0</c:v>
                </c:pt>
                <c:pt idx="28358">
                  <c:v>0</c:v>
                </c:pt>
                <c:pt idx="28359">
                  <c:v>0</c:v>
                </c:pt>
                <c:pt idx="28360">
                  <c:v>0</c:v>
                </c:pt>
                <c:pt idx="28361">
                  <c:v>0</c:v>
                </c:pt>
                <c:pt idx="28362">
                  <c:v>0</c:v>
                </c:pt>
                <c:pt idx="28363">
                  <c:v>0</c:v>
                </c:pt>
                <c:pt idx="28364">
                  <c:v>0</c:v>
                </c:pt>
                <c:pt idx="28365">
                  <c:v>0</c:v>
                </c:pt>
                <c:pt idx="28366">
                  <c:v>0</c:v>
                </c:pt>
                <c:pt idx="28367">
                  <c:v>0</c:v>
                </c:pt>
                <c:pt idx="28368">
                  <c:v>0</c:v>
                </c:pt>
                <c:pt idx="28369">
                  <c:v>0</c:v>
                </c:pt>
                <c:pt idx="28370">
                  <c:v>0</c:v>
                </c:pt>
                <c:pt idx="28371">
                  <c:v>0</c:v>
                </c:pt>
                <c:pt idx="28372">
                  <c:v>0</c:v>
                </c:pt>
                <c:pt idx="28373">
                  <c:v>0</c:v>
                </c:pt>
                <c:pt idx="28374">
                  <c:v>0</c:v>
                </c:pt>
                <c:pt idx="28375">
                  <c:v>0</c:v>
                </c:pt>
                <c:pt idx="28376">
                  <c:v>0</c:v>
                </c:pt>
                <c:pt idx="28377">
                  <c:v>0</c:v>
                </c:pt>
                <c:pt idx="28378">
                  <c:v>0</c:v>
                </c:pt>
                <c:pt idx="28379">
                  <c:v>0</c:v>
                </c:pt>
                <c:pt idx="28380">
                  <c:v>0</c:v>
                </c:pt>
                <c:pt idx="28381">
                  <c:v>0</c:v>
                </c:pt>
                <c:pt idx="28382">
                  <c:v>0</c:v>
                </c:pt>
                <c:pt idx="28383">
                  <c:v>0</c:v>
                </c:pt>
                <c:pt idx="28384">
                  <c:v>0</c:v>
                </c:pt>
                <c:pt idx="28385">
                  <c:v>0</c:v>
                </c:pt>
                <c:pt idx="28386">
                  <c:v>0</c:v>
                </c:pt>
                <c:pt idx="28387">
                  <c:v>0</c:v>
                </c:pt>
                <c:pt idx="28388">
                  <c:v>0</c:v>
                </c:pt>
                <c:pt idx="28389">
                  <c:v>0</c:v>
                </c:pt>
                <c:pt idx="28390">
                  <c:v>0</c:v>
                </c:pt>
                <c:pt idx="28391">
                  <c:v>0</c:v>
                </c:pt>
                <c:pt idx="28392">
                  <c:v>0</c:v>
                </c:pt>
                <c:pt idx="28393">
                  <c:v>0</c:v>
                </c:pt>
                <c:pt idx="28394">
                  <c:v>0</c:v>
                </c:pt>
                <c:pt idx="28395">
                  <c:v>0</c:v>
                </c:pt>
                <c:pt idx="28396">
                  <c:v>0</c:v>
                </c:pt>
                <c:pt idx="28397">
                  <c:v>0</c:v>
                </c:pt>
                <c:pt idx="28398">
                  <c:v>0</c:v>
                </c:pt>
                <c:pt idx="28399">
                  <c:v>0</c:v>
                </c:pt>
                <c:pt idx="28400">
                  <c:v>0</c:v>
                </c:pt>
                <c:pt idx="28401">
                  <c:v>0</c:v>
                </c:pt>
                <c:pt idx="28402">
                  <c:v>0</c:v>
                </c:pt>
                <c:pt idx="28403">
                  <c:v>0</c:v>
                </c:pt>
                <c:pt idx="28404">
                  <c:v>0</c:v>
                </c:pt>
                <c:pt idx="28405">
                  <c:v>0</c:v>
                </c:pt>
                <c:pt idx="28406">
                  <c:v>0</c:v>
                </c:pt>
                <c:pt idx="28407">
                  <c:v>0</c:v>
                </c:pt>
                <c:pt idx="28408">
                  <c:v>0</c:v>
                </c:pt>
                <c:pt idx="28409">
                  <c:v>0</c:v>
                </c:pt>
                <c:pt idx="28410">
                  <c:v>0</c:v>
                </c:pt>
                <c:pt idx="28411">
                  <c:v>0</c:v>
                </c:pt>
                <c:pt idx="28412">
                  <c:v>0</c:v>
                </c:pt>
                <c:pt idx="28413">
                  <c:v>0</c:v>
                </c:pt>
                <c:pt idx="28414">
                  <c:v>0</c:v>
                </c:pt>
                <c:pt idx="28415">
                  <c:v>0</c:v>
                </c:pt>
                <c:pt idx="28416">
                  <c:v>0</c:v>
                </c:pt>
                <c:pt idx="28417">
                  <c:v>0</c:v>
                </c:pt>
                <c:pt idx="28418">
                  <c:v>0</c:v>
                </c:pt>
                <c:pt idx="28419">
                  <c:v>0</c:v>
                </c:pt>
                <c:pt idx="28420">
                  <c:v>0</c:v>
                </c:pt>
                <c:pt idx="28421">
                  <c:v>0</c:v>
                </c:pt>
                <c:pt idx="28422">
                  <c:v>0</c:v>
                </c:pt>
                <c:pt idx="28423">
                  <c:v>0</c:v>
                </c:pt>
                <c:pt idx="28424">
                  <c:v>0</c:v>
                </c:pt>
                <c:pt idx="28425">
                  <c:v>0</c:v>
                </c:pt>
                <c:pt idx="28426">
                  <c:v>0</c:v>
                </c:pt>
                <c:pt idx="28427">
                  <c:v>0</c:v>
                </c:pt>
                <c:pt idx="28428">
                  <c:v>0</c:v>
                </c:pt>
                <c:pt idx="28429">
                  <c:v>0</c:v>
                </c:pt>
                <c:pt idx="28430">
                  <c:v>0</c:v>
                </c:pt>
                <c:pt idx="28431">
                  <c:v>0</c:v>
                </c:pt>
                <c:pt idx="28432">
                  <c:v>0</c:v>
                </c:pt>
                <c:pt idx="28433">
                  <c:v>0</c:v>
                </c:pt>
                <c:pt idx="28434">
                  <c:v>0</c:v>
                </c:pt>
                <c:pt idx="28435">
                  <c:v>0</c:v>
                </c:pt>
                <c:pt idx="28436">
                  <c:v>0</c:v>
                </c:pt>
                <c:pt idx="28437">
                  <c:v>0</c:v>
                </c:pt>
                <c:pt idx="28438">
                  <c:v>0</c:v>
                </c:pt>
                <c:pt idx="28439">
                  <c:v>0</c:v>
                </c:pt>
                <c:pt idx="28440">
                  <c:v>0</c:v>
                </c:pt>
                <c:pt idx="28441">
                  <c:v>0</c:v>
                </c:pt>
                <c:pt idx="28442">
                  <c:v>0</c:v>
                </c:pt>
                <c:pt idx="28443">
                  <c:v>0</c:v>
                </c:pt>
                <c:pt idx="28444">
                  <c:v>0</c:v>
                </c:pt>
                <c:pt idx="28445">
                  <c:v>0</c:v>
                </c:pt>
                <c:pt idx="28446">
                  <c:v>0</c:v>
                </c:pt>
                <c:pt idx="28447">
                  <c:v>0</c:v>
                </c:pt>
                <c:pt idx="28448">
                  <c:v>0</c:v>
                </c:pt>
                <c:pt idx="28449">
                  <c:v>0</c:v>
                </c:pt>
                <c:pt idx="28450">
                  <c:v>0</c:v>
                </c:pt>
                <c:pt idx="28451">
                  <c:v>0</c:v>
                </c:pt>
                <c:pt idx="28452">
                  <c:v>0</c:v>
                </c:pt>
                <c:pt idx="28453">
                  <c:v>0</c:v>
                </c:pt>
                <c:pt idx="28454">
                  <c:v>0</c:v>
                </c:pt>
                <c:pt idx="28455">
                  <c:v>0</c:v>
                </c:pt>
                <c:pt idx="28456">
                  <c:v>0</c:v>
                </c:pt>
                <c:pt idx="28457">
                  <c:v>0</c:v>
                </c:pt>
                <c:pt idx="28458">
                  <c:v>0</c:v>
                </c:pt>
                <c:pt idx="28459">
                  <c:v>0</c:v>
                </c:pt>
                <c:pt idx="28460">
                  <c:v>0</c:v>
                </c:pt>
                <c:pt idx="28461">
                  <c:v>0</c:v>
                </c:pt>
                <c:pt idx="28462">
                  <c:v>0</c:v>
                </c:pt>
                <c:pt idx="28463">
                  <c:v>0</c:v>
                </c:pt>
                <c:pt idx="28464">
                  <c:v>0</c:v>
                </c:pt>
                <c:pt idx="28465">
                  <c:v>0</c:v>
                </c:pt>
                <c:pt idx="28466">
                  <c:v>0</c:v>
                </c:pt>
                <c:pt idx="28467">
                  <c:v>0</c:v>
                </c:pt>
                <c:pt idx="28468">
                  <c:v>0</c:v>
                </c:pt>
                <c:pt idx="28469">
                  <c:v>0</c:v>
                </c:pt>
                <c:pt idx="28470">
                  <c:v>0</c:v>
                </c:pt>
                <c:pt idx="28471">
                  <c:v>0</c:v>
                </c:pt>
                <c:pt idx="28472">
                  <c:v>0</c:v>
                </c:pt>
                <c:pt idx="28473">
                  <c:v>0</c:v>
                </c:pt>
                <c:pt idx="28474">
                  <c:v>0</c:v>
                </c:pt>
                <c:pt idx="28475">
                  <c:v>0</c:v>
                </c:pt>
                <c:pt idx="28476">
                  <c:v>0</c:v>
                </c:pt>
                <c:pt idx="28477">
                  <c:v>0</c:v>
                </c:pt>
                <c:pt idx="28478">
                  <c:v>0</c:v>
                </c:pt>
                <c:pt idx="28479">
                  <c:v>0</c:v>
                </c:pt>
                <c:pt idx="28480">
                  <c:v>0</c:v>
                </c:pt>
                <c:pt idx="28481">
                  <c:v>0</c:v>
                </c:pt>
                <c:pt idx="28482">
                  <c:v>0</c:v>
                </c:pt>
                <c:pt idx="28483">
                  <c:v>0</c:v>
                </c:pt>
                <c:pt idx="28484">
                  <c:v>0</c:v>
                </c:pt>
                <c:pt idx="28485">
                  <c:v>0</c:v>
                </c:pt>
                <c:pt idx="28486">
                  <c:v>0</c:v>
                </c:pt>
                <c:pt idx="28487">
                  <c:v>0</c:v>
                </c:pt>
                <c:pt idx="28488">
                  <c:v>0</c:v>
                </c:pt>
                <c:pt idx="28489">
                  <c:v>0</c:v>
                </c:pt>
                <c:pt idx="28490">
                  <c:v>0</c:v>
                </c:pt>
                <c:pt idx="28491">
                  <c:v>0</c:v>
                </c:pt>
                <c:pt idx="28492">
                  <c:v>0</c:v>
                </c:pt>
                <c:pt idx="28493">
                  <c:v>0</c:v>
                </c:pt>
                <c:pt idx="28494">
                  <c:v>0</c:v>
                </c:pt>
                <c:pt idx="28495">
                  <c:v>0</c:v>
                </c:pt>
                <c:pt idx="28496">
                  <c:v>0</c:v>
                </c:pt>
                <c:pt idx="28497">
                  <c:v>0</c:v>
                </c:pt>
                <c:pt idx="28498">
                  <c:v>0</c:v>
                </c:pt>
                <c:pt idx="28499">
                  <c:v>0</c:v>
                </c:pt>
                <c:pt idx="28500">
                  <c:v>0</c:v>
                </c:pt>
                <c:pt idx="28501">
                  <c:v>0</c:v>
                </c:pt>
                <c:pt idx="28502">
                  <c:v>0</c:v>
                </c:pt>
                <c:pt idx="28503">
                  <c:v>0</c:v>
                </c:pt>
                <c:pt idx="28504">
                  <c:v>0</c:v>
                </c:pt>
                <c:pt idx="28505">
                  <c:v>0</c:v>
                </c:pt>
                <c:pt idx="28506">
                  <c:v>0</c:v>
                </c:pt>
                <c:pt idx="28507">
                  <c:v>0</c:v>
                </c:pt>
                <c:pt idx="28508">
                  <c:v>0</c:v>
                </c:pt>
                <c:pt idx="28509">
                  <c:v>0</c:v>
                </c:pt>
                <c:pt idx="28510">
                  <c:v>0</c:v>
                </c:pt>
                <c:pt idx="28511">
                  <c:v>0</c:v>
                </c:pt>
                <c:pt idx="28512">
                  <c:v>0</c:v>
                </c:pt>
                <c:pt idx="28513">
                  <c:v>0</c:v>
                </c:pt>
                <c:pt idx="28514">
                  <c:v>0</c:v>
                </c:pt>
                <c:pt idx="28515">
                  <c:v>0</c:v>
                </c:pt>
                <c:pt idx="28516">
                  <c:v>0</c:v>
                </c:pt>
                <c:pt idx="28517">
                  <c:v>0</c:v>
                </c:pt>
                <c:pt idx="28518">
                  <c:v>0</c:v>
                </c:pt>
                <c:pt idx="28519">
                  <c:v>0</c:v>
                </c:pt>
                <c:pt idx="28520">
                  <c:v>0</c:v>
                </c:pt>
                <c:pt idx="28521">
                  <c:v>0</c:v>
                </c:pt>
                <c:pt idx="28522">
                  <c:v>0</c:v>
                </c:pt>
                <c:pt idx="28523">
                  <c:v>0</c:v>
                </c:pt>
                <c:pt idx="28524">
                  <c:v>0</c:v>
                </c:pt>
                <c:pt idx="28525">
                  <c:v>0</c:v>
                </c:pt>
                <c:pt idx="28526">
                  <c:v>0</c:v>
                </c:pt>
                <c:pt idx="28527">
                  <c:v>0</c:v>
                </c:pt>
                <c:pt idx="28528">
                  <c:v>0</c:v>
                </c:pt>
                <c:pt idx="28529">
                  <c:v>0</c:v>
                </c:pt>
                <c:pt idx="28530">
                  <c:v>0</c:v>
                </c:pt>
                <c:pt idx="28531">
                  <c:v>0</c:v>
                </c:pt>
                <c:pt idx="28532">
                  <c:v>0</c:v>
                </c:pt>
                <c:pt idx="28533">
                  <c:v>0</c:v>
                </c:pt>
                <c:pt idx="28534">
                  <c:v>0</c:v>
                </c:pt>
                <c:pt idx="28535">
                  <c:v>0</c:v>
                </c:pt>
                <c:pt idx="28536">
                  <c:v>0</c:v>
                </c:pt>
                <c:pt idx="28537">
                  <c:v>0</c:v>
                </c:pt>
                <c:pt idx="28538">
                  <c:v>0</c:v>
                </c:pt>
                <c:pt idx="28539">
                  <c:v>0</c:v>
                </c:pt>
                <c:pt idx="28540">
                  <c:v>0</c:v>
                </c:pt>
                <c:pt idx="28541">
                  <c:v>0</c:v>
                </c:pt>
                <c:pt idx="28542">
                  <c:v>0</c:v>
                </c:pt>
                <c:pt idx="28543">
                  <c:v>0</c:v>
                </c:pt>
                <c:pt idx="28544">
                  <c:v>0</c:v>
                </c:pt>
                <c:pt idx="28545">
                  <c:v>0</c:v>
                </c:pt>
                <c:pt idx="28546">
                  <c:v>0</c:v>
                </c:pt>
                <c:pt idx="28547">
                  <c:v>0</c:v>
                </c:pt>
                <c:pt idx="28548">
                  <c:v>0</c:v>
                </c:pt>
                <c:pt idx="28549">
                  <c:v>0</c:v>
                </c:pt>
                <c:pt idx="28550">
                  <c:v>0</c:v>
                </c:pt>
                <c:pt idx="28551">
                  <c:v>0</c:v>
                </c:pt>
                <c:pt idx="28552">
                  <c:v>0</c:v>
                </c:pt>
                <c:pt idx="28553">
                  <c:v>0</c:v>
                </c:pt>
                <c:pt idx="28554">
                  <c:v>0</c:v>
                </c:pt>
                <c:pt idx="28555">
                  <c:v>0</c:v>
                </c:pt>
                <c:pt idx="28556">
                  <c:v>0</c:v>
                </c:pt>
                <c:pt idx="28557">
                  <c:v>0</c:v>
                </c:pt>
                <c:pt idx="28558">
                  <c:v>0</c:v>
                </c:pt>
                <c:pt idx="28559">
                  <c:v>0</c:v>
                </c:pt>
                <c:pt idx="28560">
                  <c:v>0</c:v>
                </c:pt>
                <c:pt idx="28561">
                  <c:v>0</c:v>
                </c:pt>
                <c:pt idx="28562">
                  <c:v>0</c:v>
                </c:pt>
                <c:pt idx="28563">
                  <c:v>0</c:v>
                </c:pt>
                <c:pt idx="28564">
                  <c:v>0</c:v>
                </c:pt>
                <c:pt idx="28565">
                  <c:v>0</c:v>
                </c:pt>
                <c:pt idx="28566">
                  <c:v>0</c:v>
                </c:pt>
                <c:pt idx="28567">
                  <c:v>0</c:v>
                </c:pt>
                <c:pt idx="28568">
                  <c:v>0</c:v>
                </c:pt>
                <c:pt idx="28569">
                  <c:v>0</c:v>
                </c:pt>
                <c:pt idx="28570">
                  <c:v>0</c:v>
                </c:pt>
                <c:pt idx="28571">
                  <c:v>0</c:v>
                </c:pt>
                <c:pt idx="28572">
                  <c:v>0</c:v>
                </c:pt>
                <c:pt idx="28573">
                  <c:v>0</c:v>
                </c:pt>
                <c:pt idx="28574">
                  <c:v>0</c:v>
                </c:pt>
                <c:pt idx="28575">
                  <c:v>0</c:v>
                </c:pt>
                <c:pt idx="28576">
                  <c:v>0</c:v>
                </c:pt>
                <c:pt idx="28577">
                  <c:v>0</c:v>
                </c:pt>
                <c:pt idx="28578">
                  <c:v>0</c:v>
                </c:pt>
                <c:pt idx="28579">
                  <c:v>0</c:v>
                </c:pt>
                <c:pt idx="28580">
                  <c:v>0</c:v>
                </c:pt>
                <c:pt idx="28581">
                  <c:v>0</c:v>
                </c:pt>
                <c:pt idx="28582">
                  <c:v>0</c:v>
                </c:pt>
                <c:pt idx="28583">
                  <c:v>0</c:v>
                </c:pt>
                <c:pt idx="28584">
                  <c:v>0</c:v>
                </c:pt>
                <c:pt idx="28585">
                  <c:v>0</c:v>
                </c:pt>
                <c:pt idx="28586">
                  <c:v>0</c:v>
                </c:pt>
                <c:pt idx="28587">
                  <c:v>0</c:v>
                </c:pt>
                <c:pt idx="28588">
                  <c:v>0</c:v>
                </c:pt>
                <c:pt idx="28589">
                  <c:v>0</c:v>
                </c:pt>
                <c:pt idx="28590">
                  <c:v>0</c:v>
                </c:pt>
                <c:pt idx="28591">
                  <c:v>0</c:v>
                </c:pt>
                <c:pt idx="28592">
                  <c:v>0</c:v>
                </c:pt>
                <c:pt idx="28593">
                  <c:v>0</c:v>
                </c:pt>
                <c:pt idx="28594">
                  <c:v>0</c:v>
                </c:pt>
                <c:pt idx="28595">
                  <c:v>0</c:v>
                </c:pt>
                <c:pt idx="28596">
                  <c:v>0</c:v>
                </c:pt>
                <c:pt idx="28597">
                  <c:v>0</c:v>
                </c:pt>
                <c:pt idx="28598">
                  <c:v>0</c:v>
                </c:pt>
                <c:pt idx="28599">
                  <c:v>0</c:v>
                </c:pt>
                <c:pt idx="28600">
                  <c:v>0</c:v>
                </c:pt>
                <c:pt idx="28601">
                  <c:v>0</c:v>
                </c:pt>
                <c:pt idx="28602">
                  <c:v>0</c:v>
                </c:pt>
                <c:pt idx="28603">
                  <c:v>0</c:v>
                </c:pt>
                <c:pt idx="28604">
                  <c:v>0</c:v>
                </c:pt>
                <c:pt idx="28605">
                  <c:v>0</c:v>
                </c:pt>
                <c:pt idx="28606">
                  <c:v>0</c:v>
                </c:pt>
                <c:pt idx="28607">
                  <c:v>0</c:v>
                </c:pt>
                <c:pt idx="28608">
                  <c:v>0</c:v>
                </c:pt>
                <c:pt idx="28609">
                  <c:v>0</c:v>
                </c:pt>
                <c:pt idx="28610">
                  <c:v>0</c:v>
                </c:pt>
                <c:pt idx="28611">
                  <c:v>0</c:v>
                </c:pt>
                <c:pt idx="28612">
                  <c:v>0</c:v>
                </c:pt>
                <c:pt idx="28613">
                  <c:v>0</c:v>
                </c:pt>
                <c:pt idx="28614">
                  <c:v>0</c:v>
                </c:pt>
                <c:pt idx="28615">
                  <c:v>0</c:v>
                </c:pt>
                <c:pt idx="28616">
                  <c:v>0</c:v>
                </c:pt>
                <c:pt idx="28617">
                  <c:v>0</c:v>
                </c:pt>
                <c:pt idx="28618">
                  <c:v>0</c:v>
                </c:pt>
                <c:pt idx="28619">
                  <c:v>0</c:v>
                </c:pt>
                <c:pt idx="28620">
                  <c:v>0</c:v>
                </c:pt>
                <c:pt idx="28621">
                  <c:v>0</c:v>
                </c:pt>
                <c:pt idx="28622">
                  <c:v>0</c:v>
                </c:pt>
                <c:pt idx="28623">
                  <c:v>0</c:v>
                </c:pt>
                <c:pt idx="28624">
                  <c:v>0</c:v>
                </c:pt>
                <c:pt idx="28625">
                  <c:v>0</c:v>
                </c:pt>
                <c:pt idx="28626">
                  <c:v>0</c:v>
                </c:pt>
                <c:pt idx="28627">
                  <c:v>0</c:v>
                </c:pt>
                <c:pt idx="28628">
                  <c:v>0</c:v>
                </c:pt>
                <c:pt idx="28629">
                  <c:v>0</c:v>
                </c:pt>
                <c:pt idx="28630">
                  <c:v>0</c:v>
                </c:pt>
                <c:pt idx="28631">
                  <c:v>0</c:v>
                </c:pt>
                <c:pt idx="28632">
                  <c:v>0</c:v>
                </c:pt>
                <c:pt idx="28633">
                  <c:v>0</c:v>
                </c:pt>
                <c:pt idx="28634">
                  <c:v>0</c:v>
                </c:pt>
                <c:pt idx="28635">
                  <c:v>0</c:v>
                </c:pt>
                <c:pt idx="28636">
                  <c:v>0</c:v>
                </c:pt>
                <c:pt idx="28637">
                  <c:v>0</c:v>
                </c:pt>
                <c:pt idx="28638">
                  <c:v>0</c:v>
                </c:pt>
                <c:pt idx="28639">
                  <c:v>0</c:v>
                </c:pt>
                <c:pt idx="28640">
                  <c:v>0</c:v>
                </c:pt>
                <c:pt idx="28641">
                  <c:v>0</c:v>
                </c:pt>
                <c:pt idx="28642">
                  <c:v>0</c:v>
                </c:pt>
                <c:pt idx="28643">
                  <c:v>0</c:v>
                </c:pt>
                <c:pt idx="28644">
                  <c:v>0</c:v>
                </c:pt>
                <c:pt idx="28645">
                  <c:v>0</c:v>
                </c:pt>
                <c:pt idx="28646">
                  <c:v>0</c:v>
                </c:pt>
                <c:pt idx="28647">
                  <c:v>0</c:v>
                </c:pt>
                <c:pt idx="28648">
                  <c:v>0</c:v>
                </c:pt>
                <c:pt idx="28649">
                  <c:v>0</c:v>
                </c:pt>
                <c:pt idx="28650">
                  <c:v>0</c:v>
                </c:pt>
                <c:pt idx="28651">
                  <c:v>0</c:v>
                </c:pt>
                <c:pt idx="28652">
                  <c:v>0</c:v>
                </c:pt>
                <c:pt idx="28653">
                  <c:v>0</c:v>
                </c:pt>
                <c:pt idx="28654">
                  <c:v>0</c:v>
                </c:pt>
                <c:pt idx="28655">
                  <c:v>0</c:v>
                </c:pt>
                <c:pt idx="28656">
                  <c:v>0</c:v>
                </c:pt>
                <c:pt idx="28657">
                  <c:v>0</c:v>
                </c:pt>
                <c:pt idx="28658">
                  <c:v>0</c:v>
                </c:pt>
                <c:pt idx="28659">
                  <c:v>0</c:v>
                </c:pt>
                <c:pt idx="28660">
                  <c:v>0</c:v>
                </c:pt>
                <c:pt idx="28661">
                  <c:v>0</c:v>
                </c:pt>
                <c:pt idx="28662">
                  <c:v>0</c:v>
                </c:pt>
                <c:pt idx="28663">
                  <c:v>0</c:v>
                </c:pt>
                <c:pt idx="28664">
                  <c:v>0</c:v>
                </c:pt>
                <c:pt idx="28665">
                  <c:v>0</c:v>
                </c:pt>
                <c:pt idx="28666">
                  <c:v>0</c:v>
                </c:pt>
                <c:pt idx="28667">
                  <c:v>0</c:v>
                </c:pt>
                <c:pt idx="28668">
                  <c:v>0</c:v>
                </c:pt>
                <c:pt idx="28669">
                  <c:v>0</c:v>
                </c:pt>
                <c:pt idx="28670">
                  <c:v>0</c:v>
                </c:pt>
                <c:pt idx="28671">
                  <c:v>0</c:v>
                </c:pt>
                <c:pt idx="28672">
                  <c:v>0</c:v>
                </c:pt>
                <c:pt idx="28673">
                  <c:v>0</c:v>
                </c:pt>
                <c:pt idx="28674">
                  <c:v>0</c:v>
                </c:pt>
                <c:pt idx="28675">
                  <c:v>0</c:v>
                </c:pt>
                <c:pt idx="28676">
                  <c:v>0</c:v>
                </c:pt>
                <c:pt idx="28677">
                  <c:v>0</c:v>
                </c:pt>
                <c:pt idx="28678">
                  <c:v>0</c:v>
                </c:pt>
                <c:pt idx="28679">
                  <c:v>0</c:v>
                </c:pt>
                <c:pt idx="28680">
                  <c:v>0</c:v>
                </c:pt>
                <c:pt idx="28681">
                  <c:v>0</c:v>
                </c:pt>
                <c:pt idx="28682">
                  <c:v>0</c:v>
                </c:pt>
                <c:pt idx="28683">
                  <c:v>0</c:v>
                </c:pt>
                <c:pt idx="28684">
                  <c:v>0</c:v>
                </c:pt>
                <c:pt idx="28685">
                  <c:v>0</c:v>
                </c:pt>
                <c:pt idx="28686">
                  <c:v>0</c:v>
                </c:pt>
                <c:pt idx="28687">
                  <c:v>0</c:v>
                </c:pt>
                <c:pt idx="28688">
                  <c:v>0</c:v>
                </c:pt>
                <c:pt idx="28689">
                  <c:v>0</c:v>
                </c:pt>
                <c:pt idx="28690">
                  <c:v>0</c:v>
                </c:pt>
                <c:pt idx="28691">
                  <c:v>0</c:v>
                </c:pt>
                <c:pt idx="28692">
                  <c:v>0</c:v>
                </c:pt>
                <c:pt idx="28693">
                  <c:v>0</c:v>
                </c:pt>
                <c:pt idx="28694">
                  <c:v>0</c:v>
                </c:pt>
                <c:pt idx="28695">
                  <c:v>0</c:v>
                </c:pt>
                <c:pt idx="28696">
                  <c:v>0</c:v>
                </c:pt>
                <c:pt idx="28697">
                  <c:v>0</c:v>
                </c:pt>
                <c:pt idx="28698">
                  <c:v>0</c:v>
                </c:pt>
                <c:pt idx="28699">
                  <c:v>0</c:v>
                </c:pt>
                <c:pt idx="28700">
                  <c:v>0</c:v>
                </c:pt>
                <c:pt idx="28701">
                  <c:v>0</c:v>
                </c:pt>
                <c:pt idx="28702">
                  <c:v>0</c:v>
                </c:pt>
                <c:pt idx="28703">
                  <c:v>0</c:v>
                </c:pt>
                <c:pt idx="28704">
                  <c:v>0</c:v>
                </c:pt>
                <c:pt idx="28705">
                  <c:v>0</c:v>
                </c:pt>
                <c:pt idx="28706">
                  <c:v>0</c:v>
                </c:pt>
                <c:pt idx="28707">
                  <c:v>0</c:v>
                </c:pt>
                <c:pt idx="28708">
                  <c:v>0</c:v>
                </c:pt>
                <c:pt idx="28709">
                  <c:v>0</c:v>
                </c:pt>
                <c:pt idx="28710">
                  <c:v>0</c:v>
                </c:pt>
                <c:pt idx="28711">
                  <c:v>0</c:v>
                </c:pt>
                <c:pt idx="28712">
                  <c:v>0</c:v>
                </c:pt>
                <c:pt idx="28713">
                  <c:v>0</c:v>
                </c:pt>
                <c:pt idx="28714">
                  <c:v>0</c:v>
                </c:pt>
                <c:pt idx="28715">
                  <c:v>0</c:v>
                </c:pt>
                <c:pt idx="28716">
                  <c:v>0</c:v>
                </c:pt>
                <c:pt idx="28717">
                  <c:v>0</c:v>
                </c:pt>
                <c:pt idx="28718">
                  <c:v>0</c:v>
                </c:pt>
                <c:pt idx="28719">
                  <c:v>0</c:v>
                </c:pt>
                <c:pt idx="28720">
                  <c:v>0</c:v>
                </c:pt>
                <c:pt idx="28721">
                  <c:v>0</c:v>
                </c:pt>
                <c:pt idx="28722">
                  <c:v>0</c:v>
                </c:pt>
                <c:pt idx="28723">
                  <c:v>0</c:v>
                </c:pt>
                <c:pt idx="28724">
                  <c:v>0</c:v>
                </c:pt>
                <c:pt idx="28725">
                  <c:v>0</c:v>
                </c:pt>
                <c:pt idx="28726">
                  <c:v>0</c:v>
                </c:pt>
                <c:pt idx="28727">
                  <c:v>0</c:v>
                </c:pt>
                <c:pt idx="28728">
                  <c:v>0</c:v>
                </c:pt>
                <c:pt idx="28729">
                  <c:v>0</c:v>
                </c:pt>
                <c:pt idx="28730">
                  <c:v>0</c:v>
                </c:pt>
                <c:pt idx="28731">
                  <c:v>0</c:v>
                </c:pt>
                <c:pt idx="28732">
                  <c:v>0</c:v>
                </c:pt>
                <c:pt idx="28733">
                  <c:v>0</c:v>
                </c:pt>
                <c:pt idx="28734">
                  <c:v>0</c:v>
                </c:pt>
                <c:pt idx="28735">
                  <c:v>0</c:v>
                </c:pt>
                <c:pt idx="28736">
                  <c:v>0</c:v>
                </c:pt>
                <c:pt idx="28737">
                  <c:v>0</c:v>
                </c:pt>
                <c:pt idx="28738">
                  <c:v>0</c:v>
                </c:pt>
                <c:pt idx="28739">
                  <c:v>0</c:v>
                </c:pt>
                <c:pt idx="28740">
                  <c:v>0</c:v>
                </c:pt>
                <c:pt idx="28741">
                  <c:v>0</c:v>
                </c:pt>
                <c:pt idx="28742">
                  <c:v>0</c:v>
                </c:pt>
                <c:pt idx="28743">
                  <c:v>0</c:v>
                </c:pt>
                <c:pt idx="28744">
                  <c:v>0</c:v>
                </c:pt>
                <c:pt idx="28745">
                  <c:v>0</c:v>
                </c:pt>
                <c:pt idx="28746">
                  <c:v>0</c:v>
                </c:pt>
                <c:pt idx="28747">
                  <c:v>0</c:v>
                </c:pt>
                <c:pt idx="28748">
                  <c:v>0</c:v>
                </c:pt>
                <c:pt idx="28749">
                  <c:v>0</c:v>
                </c:pt>
                <c:pt idx="28750">
                  <c:v>0</c:v>
                </c:pt>
                <c:pt idx="28751">
                  <c:v>0</c:v>
                </c:pt>
                <c:pt idx="28752">
                  <c:v>0</c:v>
                </c:pt>
                <c:pt idx="28753">
                  <c:v>0</c:v>
                </c:pt>
                <c:pt idx="28754">
                  <c:v>0</c:v>
                </c:pt>
                <c:pt idx="28755">
                  <c:v>0</c:v>
                </c:pt>
                <c:pt idx="28756">
                  <c:v>0</c:v>
                </c:pt>
                <c:pt idx="28757">
                  <c:v>0</c:v>
                </c:pt>
                <c:pt idx="28758">
                  <c:v>0</c:v>
                </c:pt>
                <c:pt idx="28759">
                  <c:v>0</c:v>
                </c:pt>
                <c:pt idx="28760">
                  <c:v>0</c:v>
                </c:pt>
                <c:pt idx="28761">
                  <c:v>0</c:v>
                </c:pt>
                <c:pt idx="28762">
                  <c:v>0</c:v>
                </c:pt>
                <c:pt idx="28763">
                  <c:v>0</c:v>
                </c:pt>
                <c:pt idx="28764">
                  <c:v>0</c:v>
                </c:pt>
                <c:pt idx="28765">
                  <c:v>0</c:v>
                </c:pt>
                <c:pt idx="28766">
                  <c:v>0</c:v>
                </c:pt>
                <c:pt idx="28767">
                  <c:v>0</c:v>
                </c:pt>
                <c:pt idx="28768">
                  <c:v>0</c:v>
                </c:pt>
                <c:pt idx="28769">
                  <c:v>0</c:v>
                </c:pt>
                <c:pt idx="28770">
                  <c:v>0</c:v>
                </c:pt>
                <c:pt idx="28771">
                  <c:v>0</c:v>
                </c:pt>
                <c:pt idx="28772">
                  <c:v>0</c:v>
                </c:pt>
                <c:pt idx="28773">
                  <c:v>0</c:v>
                </c:pt>
                <c:pt idx="28774">
                  <c:v>0</c:v>
                </c:pt>
                <c:pt idx="28775">
                  <c:v>0</c:v>
                </c:pt>
                <c:pt idx="28776">
                  <c:v>0</c:v>
                </c:pt>
                <c:pt idx="28777">
                  <c:v>0</c:v>
                </c:pt>
                <c:pt idx="28778">
                  <c:v>0</c:v>
                </c:pt>
                <c:pt idx="28779">
                  <c:v>0</c:v>
                </c:pt>
                <c:pt idx="28780">
                  <c:v>0</c:v>
                </c:pt>
                <c:pt idx="28781">
                  <c:v>0</c:v>
                </c:pt>
                <c:pt idx="28782">
                  <c:v>0</c:v>
                </c:pt>
                <c:pt idx="28783">
                  <c:v>0</c:v>
                </c:pt>
                <c:pt idx="28784">
                  <c:v>0</c:v>
                </c:pt>
                <c:pt idx="28785">
                  <c:v>0</c:v>
                </c:pt>
                <c:pt idx="28786">
                  <c:v>0</c:v>
                </c:pt>
                <c:pt idx="28787">
                  <c:v>0</c:v>
                </c:pt>
                <c:pt idx="28788">
                  <c:v>0</c:v>
                </c:pt>
                <c:pt idx="28789">
                  <c:v>0</c:v>
                </c:pt>
                <c:pt idx="28790">
                  <c:v>0</c:v>
                </c:pt>
                <c:pt idx="28791">
                  <c:v>0</c:v>
                </c:pt>
                <c:pt idx="28792">
                  <c:v>0</c:v>
                </c:pt>
                <c:pt idx="28793">
                  <c:v>0</c:v>
                </c:pt>
                <c:pt idx="28794">
                  <c:v>0</c:v>
                </c:pt>
                <c:pt idx="28795">
                  <c:v>0</c:v>
                </c:pt>
                <c:pt idx="28796">
                  <c:v>0</c:v>
                </c:pt>
                <c:pt idx="28797">
                  <c:v>0</c:v>
                </c:pt>
                <c:pt idx="28798">
                  <c:v>0</c:v>
                </c:pt>
                <c:pt idx="28799">
                  <c:v>0</c:v>
                </c:pt>
                <c:pt idx="28800">
                  <c:v>0</c:v>
                </c:pt>
                <c:pt idx="28801">
                  <c:v>0</c:v>
                </c:pt>
                <c:pt idx="28802">
                  <c:v>0</c:v>
                </c:pt>
                <c:pt idx="28803">
                  <c:v>0</c:v>
                </c:pt>
                <c:pt idx="28804">
                  <c:v>0</c:v>
                </c:pt>
                <c:pt idx="28805">
                  <c:v>0</c:v>
                </c:pt>
                <c:pt idx="28806">
                  <c:v>0</c:v>
                </c:pt>
                <c:pt idx="28807">
                  <c:v>0</c:v>
                </c:pt>
                <c:pt idx="28808">
                  <c:v>0</c:v>
                </c:pt>
                <c:pt idx="28809">
                  <c:v>0</c:v>
                </c:pt>
                <c:pt idx="28810">
                  <c:v>0</c:v>
                </c:pt>
                <c:pt idx="28811">
                  <c:v>0</c:v>
                </c:pt>
                <c:pt idx="28812">
                  <c:v>0</c:v>
                </c:pt>
                <c:pt idx="28813">
                  <c:v>0</c:v>
                </c:pt>
                <c:pt idx="28814">
                  <c:v>0</c:v>
                </c:pt>
                <c:pt idx="28815">
                  <c:v>0</c:v>
                </c:pt>
                <c:pt idx="28816">
                  <c:v>0</c:v>
                </c:pt>
                <c:pt idx="28817">
                  <c:v>0</c:v>
                </c:pt>
                <c:pt idx="28818">
                  <c:v>0</c:v>
                </c:pt>
                <c:pt idx="28819">
                  <c:v>0</c:v>
                </c:pt>
                <c:pt idx="28820">
                  <c:v>0</c:v>
                </c:pt>
                <c:pt idx="28821">
                  <c:v>0</c:v>
                </c:pt>
                <c:pt idx="28822">
                  <c:v>0</c:v>
                </c:pt>
                <c:pt idx="28823">
                  <c:v>0</c:v>
                </c:pt>
                <c:pt idx="28824">
                  <c:v>0</c:v>
                </c:pt>
                <c:pt idx="28825">
                  <c:v>0</c:v>
                </c:pt>
                <c:pt idx="28826">
                  <c:v>0</c:v>
                </c:pt>
                <c:pt idx="28827">
                  <c:v>0</c:v>
                </c:pt>
                <c:pt idx="28828">
                  <c:v>0</c:v>
                </c:pt>
                <c:pt idx="28829">
                  <c:v>0</c:v>
                </c:pt>
                <c:pt idx="28830">
                  <c:v>0</c:v>
                </c:pt>
                <c:pt idx="28831">
                  <c:v>0</c:v>
                </c:pt>
                <c:pt idx="28832">
                  <c:v>0</c:v>
                </c:pt>
                <c:pt idx="28833">
                  <c:v>0</c:v>
                </c:pt>
                <c:pt idx="28834">
                  <c:v>0</c:v>
                </c:pt>
                <c:pt idx="28835">
                  <c:v>0</c:v>
                </c:pt>
                <c:pt idx="28836">
                  <c:v>0</c:v>
                </c:pt>
                <c:pt idx="28837">
                  <c:v>0</c:v>
                </c:pt>
                <c:pt idx="28838">
                  <c:v>0</c:v>
                </c:pt>
                <c:pt idx="28839">
                  <c:v>0</c:v>
                </c:pt>
                <c:pt idx="28840">
                  <c:v>0</c:v>
                </c:pt>
                <c:pt idx="28841">
                  <c:v>0</c:v>
                </c:pt>
                <c:pt idx="28842">
                  <c:v>0</c:v>
                </c:pt>
                <c:pt idx="28843">
                  <c:v>0</c:v>
                </c:pt>
                <c:pt idx="28844">
                  <c:v>0</c:v>
                </c:pt>
                <c:pt idx="28845">
                  <c:v>0</c:v>
                </c:pt>
                <c:pt idx="28846">
                  <c:v>0</c:v>
                </c:pt>
                <c:pt idx="28847">
                  <c:v>0</c:v>
                </c:pt>
                <c:pt idx="28848">
                  <c:v>0</c:v>
                </c:pt>
                <c:pt idx="28849">
                  <c:v>0</c:v>
                </c:pt>
                <c:pt idx="28850">
                  <c:v>0</c:v>
                </c:pt>
                <c:pt idx="28851">
                  <c:v>0</c:v>
                </c:pt>
                <c:pt idx="28852">
                  <c:v>0</c:v>
                </c:pt>
                <c:pt idx="28853">
                  <c:v>0</c:v>
                </c:pt>
                <c:pt idx="28854">
                  <c:v>0</c:v>
                </c:pt>
                <c:pt idx="28855">
                  <c:v>0</c:v>
                </c:pt>
                <c:pt idx="28856">
                  <c:v>0</c:v>
                </c:pt>
                <c:pt idx="28857">
                  <c:v>0</c:v>
                </c:pt>
                <c:pt idx="28858">
                  <c:v>0</c:v>
                </c:pt>
                <c:pt idx="28859">
                  <c:v>0</c:v>
                </c:pt>
                <c:pt idx="28860">
                  <c:v>0</c:v>
                </c:pt>
                <c:pt idx="28861">
                  <c:v>0</c:v>
                </c:pt>
                <c:pt idx="28862">
                  <c:v>0</c:v>
                </c:pt>
                <c:pt idx="28863">
                  <c:v>0</c:v>
                </c:pt>
                <c:pt idx="28864">
                  <c:v>0</c:v>
                </c:pt>
                <c:pt idx="28865">
                  <c:v>0</c:v>
                </c:pt>
                <c:pt idx="28866">
                  <c:v>0</c:v>
                </c:pt>
                <c:pt idx="28867">
                  <c:v>0</c:v>
                </c:pt>
                <c:pt idx="28868">
                  <c:v>0</c:v>
                </c:pt>
                <c:pt idx="28869">
                  <c:v>0</c:v>
                </c:pt>
                <c:pt idx="28870">
                  <c:v>0</c:v>
                </c:pt>
                <c:pt idx="28871">
                  <c:v>0</c:v>
                </c:pt>
                <c:pt idx="28872">
                  <c:v>0</c:v>
                </c:pt>
                <c:pt idx="28873">
                  <c:v>0</c:v>
                </c:pt>
                <c:pt idx="28874">
                  <c:v>0</c:v>
                </c:pt>
                <c:pt idx="28875">
                  <c:v>0</c:v>
                </c:pt>
                <c:pt idx="28876">
                  <c:v>0</c:v>
                </c:pt>
                <c:pt idx="28877">
                  <c:v>0</c:v>
                </c:pt>
                <c:pt idx="28878">
                  <c:v>0</c:v>
                </c:pt>
                <c:pt idx="28879">
                  <c:v>0</c:v>
                </c:pt>
                <c:pt idx="28880">
                  <c:v>0</c:v>
                </c:pt>
                <c:pt idx="28881">
                  <c:v>0</c:v>
                </c:pt>
                <c:pt idx="28882">
                  <c:v>0</c:v>
                </c:pt>
                <c:pt idx="28883">
                  <c:v>0</c:v>
                </c:pt>
                <c:pt idx="28884">
                  <c:v>0</c:v>
                </c:pt>
                <c:pt idx="28885">
                  <c:v>0</c:v>
                </c:pt>
                <c:pt idx="28886">
                  <c:v>0</c:v>
                </c:pt>
                <c:pt idx="28887">
                  <c:v>0</c:v>
                </c:pt>
                <c:pt idx="28888">
                  <c:v>0</c:v>
                </c:pt>
                <c:pt idx="28889">
                  <c:v>0</c:v>
                </c:pt>
                <c:pt idx="28890">
                  <c:v>0</c:v>
                </c:pt>
                <c:pt idx="28891">
                  <c:v>0</c:v>
                </c:pt>
                <c:pt idx="28892">
                  <c:v>0</c:v>
                </c:pt>
                <c:pt idx="28893">
                  <c:v>0</c:v>
                </c:pt>
                <c:pt idx="28894">
                  <c:v>0</c:v>
                </c:pt>
                <c:pt idx="28895">
                  <c:v>0</c:v>
                </c:pt>
                <c:pt idx="28896">
                  <c:v>0</c:v>
                </c:pt>
                <c:pt idx="28897">
                  <c:v>0</c:v>
                </c:pt>
                <c:pt idx="28898">
                  <c:v>0</c:v>
                </c:pt>
                <c:pt idx="28899">
                  <c:v>0</c:v>
                </c:pt>
                <c:pt idx="28900">
                  <c:v>0</c:v>
                </c:pt>
                <c:pt idx="28901">
                  <c:v>0</c:v>
                </c:pt>
                <c:pt idx="28902">
                  <c:v>0</c:v>
                </c:pt>
                <c:pt idx="28903">
                  <c:v>0</c:v>
                </c:pt>
                <c:pt idx="28904">
                  <c:v>0</c:v>
                </c:pt>
                <c:pt idx="28905">
                  <c:v>0</c:v>
                </c:pt>
                <c:pt idx="28906">
                  <c:v>0</c:v>
                </c:pt>
                <c:pt idx="28907">
                  <c:v>0</c:v>
                </c:pt>
                <c:pt idx="28908">
                  <c:v>0</c:v>
                </c:pt>
                <c:pt idx="28909">
                  <c:v>0</c:v>
                </c:pt>
                <c:pt idx="28910">
                  <c:v>0</c:v>
                </c:pt>
                <c:pt idx="28911">
                  <c:v>0</c:v>
                </c:pt>
                <c:pt idx="28912">
                  <c:v>0</c:v>
                </c:pt>
                <c:pt idx="28913">
                  <c:v>0</c:v>
                </c:pt>
                <c:pt idx="28914">
                  <c:v>0</c:v>
                </c:pt>
                <c:pt idx="28915">
                  <c:v>0</c:v>
                </c:pt>
                <c:pt idx="28916">
                  <c:v>0</c:v>
                </c:pt>
                <c:pt idx="28917">
                  <c:v>0</c:v>
                </c:pt>
                <c:pt idx="28918">
                  <c:v>0</c:v>
                </c:pt>
                <c:pt idx="28919">
                  <c:v>0</c:v>
                </c:pt>
                <c:pt idx="28920">
                  <c:v>0</c:v>
                </c:pt>
                <c:pt idx="28921">
                  <c:v>0</c:v>
                </c:pt>
                <c:pt idx="28922">
                  <c:v>0</c:v>
                </c:pt>
                <c:pt idx="28923">
                  <c:v>0</c:v>
                </c:pt>
                <c:pt idx="28924">
                  <c:v>0</c:v>
                </c:pt>
                <c:pt idx="28925">
                  <c:v>0</c:v>
                </c:pt>
                <c:pt idx="28926">
                  <c:v>0</c:v>
                </c:pt>
                <c:pt idx="28927">
                  <c:v>0</c:v>
                </c:pt>
                <c:pt idx="28928">
                  <c:v>0</c:v>
                </c:pt>
                <c:pt idx="28929">
                  <c:v>0</c:v>
                </c:pt>
                <c:pt idx="28930">
                  <c:v>0</c:v>
                </c:pt>
                <c:pt idx="28931">
                  <c:v>0</c:v>
                </c:pt>
                <c:pt idx="28932">
                  <c:v>0</c:v>
                </c:pt>
                <c:pt idx="28933">
                  <c:v>0</c:v>
                </c:pt>
                <c:pt idx="28934">
                  <c:v>0</c:v>
                </c:pt>
                <c:pt idx="28935">
                  <c:v>0</c:v>
                </c:pt>
                <c:pt idx="28936">
                  <c:v>0</c:v>
                </c:pt>
                <c:pt idx="28937">
                  <c:v>0</c:v>
                </c:pt>
                <c:pt idx="28938">
                  <c:v>0</c:v>
                </c:pt>
                <c:pt idx="28939">
                  <c:v>0</c:v>
                </c:pt>
                <c:pt idx="28940">
                  <c:v>0</c:v>
                </c:pt>
                <c:pt idx="28941">
                  <c:v>0</c:v>
                </c:pt>
                <c:pt idx="28942">
                  <c:v>0</c:v>
                </c:pt>
                <c:pt idx="28943">
                  <c:v>0</c:v>
                </c:pt>
                <c:pt idx="28944">
                  <c:v>0</c:v>
                </c:pt>
                <c:pt idx="28945">
                  <c:v>0</c:v>
                </c:pt>
                <c:pt idx="28946">
                  <c:v>0</c:v>
                </c:pt>
                <c:pt idx="28947">
                  <c:v>0</c:v>
                </c:pt>
                <c:pt idx="28948">
                  <c:v>0</c:v>
                </c:pt>
                <c:pt idx="28949">
                  <c:v>0</c:v>
                </c:pt>
                <c:pt idx="28950">
                  <c:v>0</c:v>
                </c:pt>
                <c:pt idx="28951">
                  <c:v>0</c:v>
                </c:pt>
                <c:pt idx="28952">
                  <c:v>0</c:v>
                </c:pt>
                <c:pt idx="28953">
                  <c:v>0</c:v>
                </c:pt>
                <c:pt idx="28954">
                  <c:v>0</c:v>
                </c:pt>
                <c:pt idx="28955">
                  <c:v>0</c:v>
                </c:pt>
                <c:pt idx="28956">
                  <c:v>0</c:v>
                </c:pt>
                <c:pt idx="28957">
                  <c:v>0</c:v>
                </c:pt>
                <c:pt idx="28958">
                  <c:v>0</c:v>
                </c:pt>
                <c:pt idx="28959">
                  <c:v>0</c:v>
                </c:pt>
                <c:pt idx="28960">
                  <c:v>0</c:v>
                </c:pt>
                <c:pt idx="28961">
                  <c:v>0</c:v>
                </c:pt>
                <c:pt idx="28962">
                  <c:v>0</c:v>
                </c:pt>
                <c:pt idx="28963">
                  <c:v>0</c:v>
                </c:pt>
                <c:pt idx="28964">
                  <c:v>0</c:v>
                </c:pt>
                <c:pt idx="28965">
                  <c:v>0</c:v>
                </c:pt>
                <c:pt idx="28966">
                  <c:v>0</c:v>
                </c:pt>
                <c:pt idx="28967">
                  <c:v>0</c:v>
                </c:pt>
                <c:pt idx="28968">
                  <c:v>0</c:v>
                </c:pt>
                <c:pt idx="28969">
                  <c:v>0</c:v>
                </c:pt>
                <c:pt idx="28970">
                  <c:v>0</c:v>
                </c:pt>
                <c:pt idx="28971">
                  <c:v>0</c:v>
                </c:pt>
                <c:pt idx="28972">
                  <c:v>0</c:v>
                </c:pt>
                <c:pt idx="28973">
                  <c:v>0</c:v>
                </c:pt>
                <c:pt idx="28974">
                  <c:v>0</c:v>
                </c:pt>
                <c:pt idx="28975">
                  <c:v>0</c:v>
                </c:pt>
                <c:pt idx="28976">
                  <c:v>0</c:v>
                </c:pt>
                <c:pt idx="28977">
                  <c:v>0</c:v>
                </c:pt>
                <c:pt idx="28978">
                  <c:v>0</c:v>
                </c:pt>
                <c:pt idx="28979">
                  <c:v>0</c:v>
                </c:pt>
                <c:pt idx="28980">
                  <c:v>0</c:v>
                </c:pt>
                <c:pt idx="28981">
                  <c:v>0</c:v>
                </c:pt>
                <c:pt idx="28982">
                  <c:v>0</c:v>
                </c:pt>
                <c:pt idx="28983">
                  <c:v>0</c:v>
                </c:pt>
                <c:pt idx="28984">
                  <c:v>0</c:v>
                </c:pt>
                <c:pt idx="28985">
                  <c:v>0</c:v>
                </c:pt>
                <c:pt idx="28986">
                  <c:v>0</c:v>
                </c:pt>
                <c:pt idx="28987">
                  <c:v>0</c:v>
                </c:pt>
                <c:pt idx="28988">
                  <c:v>0</c:v>
                </c:pt>
                <c:pt idx="28989">
                  <c:v>0</c:v>
                </c:pt>
                <c:pt idx="28990">
                  <c:v>0</c:v>
                </c:pt>
                <c:pt idx="28991">
                  <c:v>0</c:v>
                </c:pt>
                <c:pt idx="28992">
                  <c:v>0</c:v>
                </c:pt>
                <c:pt idx="28993">
                  <c:v>0</c:v>
                </c:pt>
                <c:pt idx="28994">
                  <c:v>0</c:v>
                </c:pt>
                <c:pt idx="28995">
                  <c:v>0</c:v>
                </c:pt>
                <c:pt idx="28996">
                  <c:v>0</c:v>
                </c:pt>
                <c:pt idx="28997">
                  <c:v>0</c:v>
                </c:pt>
                <c:pt idx="28998">
                  <c:v>0</c:v>
                </c:pt>
                <c:pt idx="28999">
                  <c:v>0</c:v>
                </c:pt>
                <c:pt idx="29000">
                  <c:v>0</c:v>
                </c:pt>
                <c:pt idx="29001">
                  <c:v>0</c:v>
                </c:pt>
                <c:pt idx="29002">
                  <c:v>0</c:v>
                </c:pt>
                <c:pt idx="29003">
                  <c:v>0</c:v>
                </c:pt>
                <c:pt idx="29004">
                  <c:v>0</c:v>
                </c:pt>
                <c:pt idx="29005">
                  <c:v>0</c:v>
                </c:pt>
                <c:pt idx="29006">
                  <c:v>0</c:v>
                </c:pt>
                <c:pt idx="29007">
                  <c:v>0</c:v>
                </c:pt>
                <c:pt idx="29008">
                  <c:v>0</c:v>
                </c:pt>
                <c:pt idx="29009">
                  <c:v>0</c:v>
                </c:pt>
                <c:pt idx="29010">
                  <c:v>0</c:v>
                </c:pt>
                <c:pt idx="29011">
                  <c:v>0</c:v>
                </c:pt>
                <c:pt idx="29012">
                  <c:v>0</c:v>
                </c:pt>
                <c:pt idx="29013">
                  <c:v>0</c:v>
                </c:pt>
                <c:pt idx="29014">
                  <c:v>0</c:v>
                </c:pt>
                <c:pt idx="29015">
                  <c:v>0</c:v>
                </c:pt>
                <c:pt idx="29016">
                  <c:v>0</c:v>
                </c:pt>
                <c:pt idx="29017">
                  <c:v>0</c:v>
                </c:pt>
                <c:pt idx="29018">
                  <c:v>0</c:v>
                </c:pt>
                <c:pt idx="29019">
                  <c:v>0</c:v>
                </c:pt>
                <c:pt idx="29020">
                  <c:v>0</c:v>
                </c:pt>
                <c:pt idx="29021">
                  <c:v>0</c:v>
                </c:pt>
                <c:pt idx="29022">
                  <c:v>0</c:v>
                </c:pt>
                <c:pt idx="29023">
                  <c:v>0</c:v>
                </c:pt>
                <c:pt idx="29024">
                  <c:v>0</c:v>
                </c:pt>
                <c:pt idx="29025">
                  <c:v>0</c:v>
                </c:pt>
                <c:pt idx="29026">
                  <c:v>0</c:v>
                </c:pt>
                <c:pt idx="29027">
                  <c:v>0</c:v>
                </c:pt>
                <c:pt idx="29028">
                  <c:v>0</c:v>
                </c:pt>
                <c:pt idx="29029">
                  <c:v>0</c:v>
                </c:pt>
                <c:pt idx="29030">
                  <c:v>0</c:v>
                </c:pt>
                <c:pt idx="29031">
                  <c:v>0</c:v>
                </c:pt>
                <c:pt idx="29032">
                  <c:v>0</c:v>
                </c:pt>
                <c:pt idx="29033">
                  <c:v>0</c:v>
                </c:pt>
                <c:pt idx="29034">
                  <c:v>0</c:v>
                </c:pt>
                <c:pt idx="29035">
                  <c:v>0</c:v>
                </c:pt>
                <c:pt idx="29036">
                  <c:v>0</c:v>
                </c:pt>
                <c:pt idx="29037">
                  <c:v>0</c:v>
                </c:pt>
                <c:pt idx="29038">
                  <c:v>0</c:v>
                </c:pt>
                <c:pt idx="29039">
                  <c:v>0</c:v>
                </c:pt>
                <c:pt idx="29040">
                  <c:v>0</c:v>
                </c:pt>
                <c:pt idx="29041">
                  <c:v>0</c:v>
                </c:pt>
                <c:pt idx="29042">
                  <c:v>0</c:v>
                </c:pt>
                <c:pt idx="29043">
                  <c:v>0</c:v>
                </c:pt>
                <c:pt idx="29044">
                  <c:v>0</c:v>
                </c:pt>
                <c:pt idx="29045">
                  <c:v>0</c:v>
                </c:pt>
                <c:pt idx="29046">
                  <c:v>0</c:v>
                </c:pt>
                <c:pt idx="29047">
                  <c:v>0</c:v>
                </c:pt>
                <c:pt idx="29048">
                  <c:v>0</c:v>
                </c:pt>
                <c:pt idx="29049">
                  <c:v>0</c:v>
                </c:pt>
                <c:pt idx="29050">
                  <c:v>0</c:v>
                </c:pt>
                <c:pt idx="29051">
                  <c:v>0</c:v>
                </c:pt>
                <c:pt idx="29052">
                  <c:v>0</c:v>
                </c:pt>
                <c:pt idx="29053">
                  <c:v>0</c:v>
                </c:pt>
                <c:pt idx="29054">
                  <c:v>0</c:v>
                </c:pt>
                <c:pt idx="29055">
                  <c:v>0</c:v>
                </c:pt>
                <c:pt idx="29056">
                  <c:v>0</c:v>
                </c:pt>
                <c:pt idx="29057">
                  <c:v>0</c:v>
                </c:pt>
                <c:pt idx="29058">
                  <c:v>0</c:v>
                </c:pt>
                <c:pt idx="29059">
                  <c:v>0</c:v>
                </c:pt>
                <c:pt idx="29060">
                  <c:v>0</c:v>
                </c:pt>
                <c:pt idx="29061">
                  <c:v>0</c:v>
                </c:pt>
                <c:pt idx="29062">
                  <c:v>0</c:v>
                </c:pt>
                <c:pt idx="29063">
                  <c:v>0</c:v>
                </c:pt>
                <c:pt idx="29064">
                  <c:v>0</c:v>
                </c:pt>
                <c:pt idx="29065">
                  <c:v>0</c:v>
                </c:pt>
                <c:pt idx="29066">
                  <c:v>0</c:v>
                </c:pt>
                <c:pt idx="29067">
                  <c:v>0</c:v>
                </c:pt>
                <c:pt idx="29068">
                  <c:v>0</c:v>
                </c:pt>
                <c:pt idx="29069">
                  <c:v>0</c:v>
                </c:pt>
                <c:pt idx="29070">
                  <c:v>0</c:v>
                </c:pt>
                <c:pt idx="29071">
                  <c:v>0</c:v>
                </c:pt>
                <c:pt idx="29072">
                  <c:v>0</c:v>
                </c:pt>
                <c:pt idx="29073">
                  <c:v>0</c:v>
                </c:pt>
                <c:pt idx="29074">
                  <c:v>0</c:v>
                </c:pt>
                <c:pt idx="29075">
                  <c:v>0</c:v>
                </c:pt>
                <c:pt idx="29076">
                  <c:v>0</c:v>
                </c:pt>
                <c:pt idx="29077">
                  <c:v>0</c:v>
                </c:pt>
                <c:pt idx="29078">
                  <c:v>0</c:v>
                </c:pt>
                <c:pt idx="29079">
                  <c:v>0</c:v>
                </c:pt>
                <c:pt idx="29080">
                  <c:v>0</c:v>
                </c:pt>
                <c:pt idx="29081">
                  <c:v>0</c:v>
                </c:pt>
                <c:pt idx="29082">
                  <c:v>0</c:v>
                </c:pt>
                <c:pt idx="29083">
                  <c:v>0</c:v>
                </c:pt>
                <c:pt idx="29084">
                  <c:v>0</c:v>
                </c:pt>
                <c:pt idx="29085">
                  <c:v>0</c:v>
                </c:pt>
                <c:pt idx="29086">
                  <c:v>0</c:v>
                </c:pt>
                <c:pt idx="29087">
                  <c:v>0</c:v>
                </c:pt>
                <c:pt idx="29088">
                  <c:v>0</c:v>
                </c:pt>
                <c:pt idx="29089">
                  <c:v>0</c:v>
                </c:pt>
                <c:pt idx="29090">
                  <c:v>0</c:v>
                </c:pt>
                <c:pt idx="29091">
                  <c:v>0</c:v>
                </c:pt>
                <c:pt idx="29092">
                  <c:v>0</c:v>
                </c:pt>
                <c:pt idx="29093">
                  <c:v>0</c:v>
                </c:pt>
                <c:pt idx="29094">
                  <c:v>0</c:v>
                </c:pt>
                <c:pt idx="29095">
                  <c:v>0</c:v>
                </c:pt>
                <c:pt idx="29096">
                  <c:v>0</c:v>
                </c:pt>
                <c:pt idx="29097">
                  <c:v>0</c:v>
                </c:pt>
                <c:pt idx="29098">
                  <c:v>0</c:v>
                </c:pt>
                <c:pt idx="29099">
                  <c:v>0</c:v>
                </c:pt>
                <c:pt idx="29100">
                  <c:v>0</c:v>
                </c:pt>
                <c:pt idx="29101">
                  <c:v>0</c:v>
                </c:pt>
                <c:pt idx="29102">
                  <c:v>0</c:v>
                </c:pt>
                <c:pt idx="29103">
                  <c:v>0</c:v>
                </c:pt>
                <c:pt idx="29104">
                  <c:v>0</c:v>
                </c:pt>
                <c:pt idx="29105">
                  <c:v>0</c:v>
                </c:pt>
                <c:pt idx="29106">
                  <c:v>0</c:v>
                </c:pt>
                <c:pt idx="29107">
                  <c:v>0</c:v>
                </c:pt>
                <c:pt idx="29108">
                  <c:v>0</c:v>
                </c:pt>
                <c:pt idx="29109">
                  <c:v>0</c:v>
                </c:pt>
                <c:pt idx="29110">
                  <c:v>0</c:v>
                </c:pt>
                <c:pt idx="29111">
                  <c:v>0</c:v>
                </c:pt>
                <c:pt idx="29112">
                  <c:v>0</c:v>
                </c:pt>
                <c:pt idx="29113">
                  <c:v>0</c:v>
                </c:pt>
                <c:pt idx="29114">
                  <c:v>0</c:v>
                </c:pt>
                <c:pt idx="29115">
                  <c:v>0</c:v>
                </c:pt>
                <c:pt idx="29116">
                  <c:v>0</c:v>
                </c:pt>
                <c:pt idx="29117">
                  <c:v>0</c:v>
                </c:pt>
                <c:pt idx="29118">
                  <c:v>0</c:v>
                </c:pt>
                <c:pt idx="29119">
                  <c:v>0</c:v>
                </c:pt>
                <c:pt idx="29120">
                  <c:v>0</c:v>
                </c:pt>
                <c:pt idx="29121">
                  <c:v>0</c:v>
                </c:pt>
                <c:pt idx="29122">
                  <c:v>0</c:v>
                </c:pt>
                <c:pt idx="29123">
                  <c:v>0</c:v>
                </c:pt>
                <c:pt idx="29124">
                  <c:v>0</c:v>
                </c:pt>
                <c:pt idx="29125">
                  <c:v>0</c:v>
                </c:pt>
                <c:pt idx="29126">
                  <c:v>0</c:v>
                </c:pt>
                <c:pt idx="29127">
                  <c:v>0</c:v>
                </c:pt>
                <c:pt idx="29128">
                  <c:v>0</c:v>
                </c:pt>
                <c:pt idx="29129">
                  <c:v>0</c:v>
                </c:pt>
                <c:pt idx="29130">
                  <c:v>0</c:v>
                </c:pt>
                <c:pt idx="29131">
                  <c:v>0</c:v>
                </c:pt>
                <c:pt idx="29132">
                  <c:v>0</c:v>
                </c:pt>
                <c:pt idx="29133">
                  <c:v>0</c:v>
                </c:pt>
                <c:pt idx="29134">
                  <c:v>0</c:v>
                </c:pt>
                <c:pt idx="29135">
                  <c:v>0</c:v>
                </c:pt>
                <c:pt idx="29136">
                  <c:v>0</c:v>
                </c:pt>
                <c:pt idx="29137">
                  <c:v>0</c:v>
                </c:pt>
                <c:pt idx="29138">
                  <c:v>0</c:v>
                </c:pt>
                <c:pt idx="29139">
                  <c:v>0</c:v>
                </c:pt>
                <c:pt idx="29140">
                  <c:v>0</c:v>
                </c:pt>
                <c:pt idx="29141">
                  <c:v>0</c:v>
                </c:pt>
                <c:pt idx="29142">
                  <c:v>0</c:v>
                </c:pt>
                <c:pt idx="29143">
                  <c:v>0</c:v>
                </c:pt>
                <c:pt idx="29144">
                  <c:v>0</c:v>
                </c:pt>
                <c:pt idx="29145">
                  <c:v>0</c:v>
                </c:pt>
                <c:pt idx="29146">
                  <c:v>0</c:v>
                </c:pt>
                <c:pt idx="29147">
                  <c:v>0</c:v>
                </c:pt>
                <c:pt idx="29148">
                  <c:v>0</c:v>
                </c:pt>
                <c:pt idx="29149">
                  <c:v>0</c:v>
                </c:pt>
                <c:pt idx="29150">
                  <c:v>0</c:v>
                </c:pt>
                <c:pt idx="29151">
                  <c:v>0</c:v>
                </c:pt>
                <c:pt idx="29152">
                  <c:v>0</c:v>
                </c:pt>
                <c:pt idx="29153">
                  <c:v>0</c:v>
                </c:pt>
                <c:pt idx="29154">
                  <c:v>0</c:v>
                </c:pt>
                <c:pt idx="29155">
                  <c:v>0</c:v>
                </c:pt>
                <c:pt idx="29156">
                  <c:v>0</c:v>
                </c:pt>
                <c:pt idx="29157">
                  <c:v>0</c:v>
                </c:pt>
                <c:pt idx="29158">
                  <c:v>0</c:v>
                </c:pt>
                <c:pt idx="29159">
                  <c:v>0</c:v>
                </c:pt>
                <c:pt idx="29160">
                  <c:v>0</c:v>
                </c:pt>
                <c:pt idx="29161">
                  <c:v>0</c:v>
                </c:pt>
                <c:pt idx="29162">
                  <c:v>0</c:v>
                </c:pt>
                <c:pt idx="29163">
                  <c:v>0</c:v>
                </c:pt>
                <c:pt idx="29164">
                  <c:v>0</c:v>
                </c:pt>
                <c:pt idx="29165">
                  <c:v>0</c:v>
                </c:pt>
                <c:pt idx="29166">
                  <c:v>0</c:v>
                </c:pt>
                <c:pt idx="29167">
                  <c:v>0</c:v>
                </c:pt>
                <c:pt idx="29168">
                  <c:v>0</c:v>
                </c:pt>
                <c:pt idx="29169">
                  <c:v>0</c:v>
                </c:pt>
                <c:pt idx="29170">
                  <c:v>0</c:v>
                </c:pt>
                <c:pt idx="29171">
                  <c:v>0</c:v>
                </c:pt>
                <c:pt idx="29172">
                  <c:v>0</c:v>
                </c:pt>
                <c:pt idx="29173">
                  <c:v>0</c:v>
                </c:pt>
                <c:pt idx="29174">
                  <c:v>0</c:v>
                </c:pt>
                <c:pt idx="29175">
                  <c:v>0</c:v>
                </c:pt>
                <c:pt idx="29176">
                  <c:v>0</c:v>
                </c:pt>
                <c:pt idx="29177">
                  <c:v>0</c:v>
                </c:pt>
                <c:pt idx="29178">
                  <c:v>0</c:v>
                </c:pt>
                <c:pt idx="29179">
                  <c:v>0</c:v>
                </c:pt>
                <c:pt idx="29180">
                  <c:v>0</c:v>
                </c:pt>
                <c:pt idx="29181">
                  <c:v>0</c:v>
                </c:pt>
                <c:pt idx="29182">
                  <c:v>0</c:v>
                </c:pt>
                <c:pt idx="29183">
                  <c:v>0</c:v>
                </c:pt>
                <c:pt idx="29184">
                  <c:v>0</c:v>
                </c:pt>
                <c:pt idx="29185">
                  <c:v>0</c:v>
                </c:pt>
                <c:pt idx="29186">
                  <c:v>0</c:v>
                </c:pt>
                <c:pt idx="29187">
                  <c:v>0</c:v>
                </c:pt>
                <c:pt idx="29188">
                  <c:v>0</c:v>
                </c:pt>
                <c:pt idx="29189">
                  <c:v>0</c:v>
                </c:pt>
                <c:pt idx="29190">
                  <c:v>0</c:v>
                </c:pt>
                <c:pt idx="29191">
                  <c:v>0</c:v>
                </c:pt>
                <c:pt idx="29192">
                  <c:v>0</c:v>
                </c:pt>
                <c:pt idx="29193">
                  <c:v>0</c:v>
                </c:pt>
                <c:pt idx="29194">
                  <c:v>0</c:v>
                </c:pt>
                <c:pt idx="29195">
                  <c:v>0</c:v>
                </c:pt>
                <c:pt idx="29196">
                  <c:v>0</c:v>
                </c:pt>
                <c:pt idx="29197">
                  <c:v>0</c:v>
                </c:pt>
                <c:pt idx="29198">
                  <c:v>0</c:v>
                </c:pt>
                <c:pt idx="29199">
                  <c:v>0</c:v>
                </c:pt>
                <c:pt idx="29200">
                  <c:v>0</c:v>
                </c:pt>
                <c:pt idx="29201">
                  <c:v>0</c:v>
                </c:pt>
                <c:pt idx="29202">
                  <c:v>0</c:v>
                </c:pt>
                <c:pt idx="29203">
                  <c:v>0</c:v>
                </c:pt>
                <c:pt idx="29204">
                  <c:v>0</c:v>
                </c:pt>
                <c:pt idx="29205">
                  <c:v>0</c:v>
                </c:pt>
                <c:pt idx="29206">
                  <c:v>0</c:v>
                </c:pt>
                <c:pt idx="29207">
                  <c:v>0</c:v>
                </c:pt>
                <c:pt idx="29208">
                  <c:v>0</c:v>
                </c:pt>
                <c:pt idx="29209">
                  <c:v>0</c:v>
                </c:pt>
                <c:pt idx="29210">
                  <c:v>0</c:v>
                </c:pt>
                <c:pt idx="29211">
                  <c:v>0</c:v>
                </c:pt>
                <c:pt idx="29212">
                  <c:v>0</c:v>
                </c:pt>
                <c:pt idx="29213">
                  <c:v>0</c:v>
                </c:pt>
                <c:pt idx="29214">
                  <c:v>0</c:v>
                </c:pt>
                <c:pt idx="29215">
                  <c:v>0</c:v>
                </c:pt>
                <c:pt idx="29216">
                  <c:v>0</c:v>
                </c:pt>
                <c:pt idx="29217">
                  <c:v>0</c:v>
                </c:pt>
                <c:pt idx="29218">
                  <c:v>0</c:v>
                </c:pt>
                <c:pt idx="29219">
                  <c:v>0</c:v>
                </c:pt>
                <c:pt idx="29220">
                  <c:v>0</c:v>
                </c:pt>
                <c:pt idx="29221">
                  <c:v>0</c:v>
                </c:pt>
                <c:pt idx="29222">
                  <c:v>0</c:v>
                </c:pt>
                <c:pt idx="29223">
                  <c:v>0</c:v>
                </c:pt>
                <c:pt idx="29224">
                  <c:v>0</c:v>
                </c:pt>
                <c:pt idx="29225">
                  <c:v>0</c:v>
                </c:pt>
                <c:pt idx="29226">
                  <c:v>0</c:v>
                </c:pt>
                <c:pt idx="29227">
                  <c:v>0</c:v>
                </c:pt>
                <c:pt idx="29228">
                  <c:v>0</c:v>
                </c:pt>
                <c:pt idx="29229">
                  <c:v>0</c:v>
                </c:pt>
                <c:pt idx="29230">
                  <c:v>0</c:v>
                </c:pt>
                <c:pt idx="29231">
                  <c:v>0</c:v>
                </c:pt>
                <c:pt idx="29232">
                  <c:v>0</c:v>
                </c:pt>
                <c:pt idx="29233">
                  <c:v>0</c:v>
                </c:pt>
                <c:pt idx="29234">
                  <c:v>0</c:v>
                </c:pt>
                <c:pt idx="29235">
                  <c:v>0</c:v>
                </c:pt>
                <c:pt idx="29236">
                  <c:v>0</c:v>
                </c:pt>
                <c:pt idx="29237">
                  <c:v>0</c:v>
                </c:pt>
                <c:pt idx="29238">
                  <c:v>0</c:v>
                </c:pt>
                <c:pt idx="29239">
                  <c:v>0</c:v>
                </c:pt>
                <c:pt idx="29240">
                  <c:v>0</c:v>
                </c:pt>
                <c:pt idx="29241">
                  <c:v>0</c:v>
                </c:pt>
                <c:pt idx="29242">
                  <c:v>0</c:v>
                </c:pt>
                <c:pt idx="29243">
                  <c:v>0</c:v>
                </c:pt>
                <c:pt idx="29244">
                  <c:v>0</c:v>
                </c:pt>
                <c:pt idx="29245">
                  <c:v>0</c:v>
                </c:pt>
                <c:pt idx="29246">
                  <c:v>0</c:v>
                </c:pt>
                <c:pt idx="29247">
                  <c:v>0</c:v>
                </c:pt>
                <c:pt idx="29248">
                  <c:v>0</c:v>
                </c:pt>
                <c:pt idx="29249">
                  <c:v>0</c:v>
                </c:pt>
                <c:pt idx="29250">
                  <c:v>0</c:v>
                </c:pt>
                <c:pt idx="29251">
                  <c:v>0</c:v>
                </c:pt>
                <c:pt idx="29252">
                  <c:v>0</c:v>
                </c:pt>
                <c:pt idx="29253">
                  <c:v>0</c:v>
                </c:pt>
                <c:pt idx="29254">
                  <c:v>0</c:v>
                </c:pt>
                <c:pt idx="29255">
                  <c:v>0</c:v>
                </c:pt>
                <c:pt idx="29256">
                  <c:v>0</c:v>
                </c:pt>
                <c:pt idx="29257">
                  <c:v>0</c:v>
                </c:pt>
                <c:pt idx="29258">
                  <c:v>0</c:v>
                </c:pt>
                <c:pt idx="29259">
                  <c:v>0</c:v>
                </c:pt>
                <c:pt idx="29260">
                  <c:v>0</c:v>
                </c:pt>
                <c:pt idx="29261">
                  <c:v>0</c:v>
                </c:pt>
                <c:pt idx="29262">
                  <c:v>0</c:v>
                </c:pt>
                <c:pt idx="29263">
                  <c:v>0</c:v>
                </c:pt>
                <c:pt idx="29264">
                  <c:v>0</c:v>
                </c:pt>
                <c:pt idx="29265">
                  <c:v>0</c:v>
                </c:pt>
                <c:pt idx="29266">
                  <c:v>0</c:v>
                </c:pt>
                <c:pt idx="29267">
                  <c:v>0</c:v>
                </c:pt>
                <c:pt idx="29268">
                  <c:v>0</c:v>
                </c:pt>
                <c:pt idx="29269">
                  <c:v>0</c:v>
                </c:pt>
                <c:pt idx="29270">
                  <c:v>0</c:v>
                </c:pt>
                <c:pt idx="29271">
                  <c:v>0</c:v>
                </c:pt>
                <c:pt idx="29272">
                  <c:v>0</c:v>
                </c:pt>
                <c:pt idx="29273">
                  <c:v>0</c:v>
                </c:pt>
                <c:pt idx="29274">
                  <c:v>0</c:v>
                </c:pt>
                <c:pt idx="29275">
                  <c:v>0</c:v>
                </c:pt>
                <c:pt idx="29276">
                  <c:v>0</c:v>
                </c:pt>
                <c:pt idx="29277">
                  <c:v>0</c:v>
                </c:pt>
                <c:pt idx="29278">
                  <c:v>0</c:v>
                </c:pt>
                <c:pt idx="29279">
                  <c:v>0</c:v>
                </c:pt>
                <c:pt idx="29280">
                  <c:v>0</c:v>
                </c:pt>
                <c:pt idx="29281">
                  <c:v>0</c:v>
                </c:pt>
                <c:pt idx="29282">
                  <c:v>0</c:v>
                </c:pt>
                <c:pt idx="29283">
                  <c:v>0</c:v>
                </c:pt>
                <c:pt idx="29284">
                  <c:v>0</c:v>
                </c:pt>
                <c:pt idx="29285">
                  <c:v>0</c:v>
                </c:pt>
                <c:pt idx="29286">
                  <c:v>0</c:v>
                </c:pt>
                <c:pt idx="29287">
                  <c:v>0</c:v>
                </c:pt>
                <c:pt idx="29288">
                  <c:v>0</c:v>
                </c:pt>
                <c:pt idx="29289">
                  <c:v>0</c:v>
                </c:pt>
                <c:pt idx="29290">
                  <c:v>0</c:v>
                </c:pt>
                <c:pt idx="29291">
                  <c:v>0</c:v>
                </c:pt>
                <c:pt idx="29292">
                  <c:v>0</c:v>
                </c:pt>
                <c:pt idx="29293">
                  <c:v>0</c:v>
                </c:pt>
                <c:pt idx="29294">
                  <c:v>0</c:v>
                </c:pt>
                <c:pt idx="29295">
                  <c:v>0</c:v>
                </c:pt>
                <c:pt idx="29296">
                  <c:v>0</c:v>
                </c:pt>
                <c:pt idx="29297">
                  <c:v>0</c:v>
                </c:pt>
                <c:pt idx="29298">
                  <c:v>0</c:v>
                </c:pt>
                <c:pt idx="29299">
                  <c:v>0</c:v>
                </c:pt>
                <c:pt idx="29300">
                  <c:v>0</c:v>
                </c:pt>
                <c:pt idx="29301">
                  <c:v>0</c:v>
                </c:pt>
                <c:pt idx="29302">
                  <c:v>0</c:v>
                </c:pt>
                <c:pt idx="29303">
                  <c:v>0</c:v>
                </c:pt>
                <c:pt idx="29304">
                  <c:v>0</c:v>
                </c:pt>
                <c:pt idx="29305">
                  <c:v>0</c:v>
                </c:pt>
                <c:pt idx="29306">
                  <c:v>0</c:v>
                </c:pt>
                <c:pt idx="29307">
                  <c:v>0</c:v>
                </c:pt>
                <c:pt idx="29308">
                  <c:v>0</c:v>
                </c:pt>
                <c:pt idx="29309">
                  <c:v>0</c:v>
                </c:pt>
                <c:pt idx="29310">
                  <c:v>0</c:v>
                </c:pt>
                <c:pt idx="29311">
                  <c:v>0</c:v>
                </c:pt>
                <c:pt idx="29312">
                  <c:v>0</c:v>
                </c:pt>
                <c:pt idx="29313">
                  <c:v>0</c:v>
                </c:pt>
                <c:pt idx="29314">
                  <c:v>0</c:v>
                </c:pt>
                <c:pt idx="29315">
                  <c:v>0</c:v>
                </c:pt>
                <c:pt idx="29316">
                  <c:v>0</c:v>
                </c:pt>
                <c:pt idx="29317">
                  <c:v>0</c:v>
                </c:pt>
                <c:pt idx="29318">
                  <c:v>0</c:v>
                </c:pt>
                <c:pt idx="29319">
                  <c:v>0</c:v>
                </c:pt>
                <c:pt idx="29320">
                  <c:v>0</c:v>
                </c:pt>
                <c:pt idx="29321">
                  <c:v>0</c:v>
                </c:pt>
                <c:pt idx="29322">
                  <c:v>0</c:v>
                </c:pt>
                <c:pt idx="29323">
                  <c:v>0</c:v>
                </c:pt>
                <c:pt idx="29324">
                  <c:v>0</c:v>
                </c:pt>
                <c:pt idx="29325">
                  <c:v>0</c:v>
                </c:pt>
                <c:pt idx="29326">
                  <c:v>0</c:v>
                </c:pt>
                <c:pt idx="29327">
                  <c:v>0</c:v>
                </c:pt>
                <c:pt idx="29328">
                  <c:v>0</c:v>
                </c:pt>
                <c:pt idx="29329">
                  <c:v>0</c:v>
                </c:pt>
                <c:pt idx="29330">
                  <c:v>0</c:v>
                </c:pt>
                <c:pt idx="29331">
                  <c:v>0</c:v>
                </c:pt>
                <c:pt idx="29332">
                  <c:v>0</c:v>
                </c:pt>
                <c:pt idx="29333">
                  <c:v>0</c:v>
                </c:pt>
                <c:pt idx="29334">
                  <c:v>0</c:v>
                </c:pt>
                <c:pt idx="29335">
                  <c:v>0</c:v>
                </c:pt>
                <c:pt idx="29336">
                  <c:v>0</c:v>
                </c:pt>
                <c:pt idx="29337">
                  <c:v>0</c:v>
                </c:pt>
                <c:pt idx="29338">
                  <c:v>0</c:v>
                </c:pt>
                <c:pt idx="29339">
                  <c:v>0</c:v>
                </c:pt>
                <c:pt idx="29340">
                  <c:v>0</c:v>
                </c:pt>
                <c:pt idx="29341">
                  <c:v>0</c:v>
                </c:pt>
                <c:pt idx="29342">
                  <c:v>0</c:v>
                </c:pt>
                <c:pt idx="29343">
                  <c:v>0</c:v>
                </c:pt>
                <c:pt idx="29344">
                  <c:v>0</c:v>
                </c:pt>
                <c:pt idx="29345">
                  <c:v>0</c:v>
                </c:pt>
                <c:pt idx="29346">
                  <c:v>0</c:v>
                </c:pt>
                <c:pt idx="29347">
                  <c:v>0</c:v>
                </c:pt>
                <c:pt idx="29348">
                  <c:v>0</c:v>
                </c:pt>
                <c:pt idx="29349">
                  <c:v>0</c:v>
                </c:pt>
                <c:pt idx="29350">
                  <c:v>0</c:v>
                </c:pt>
                <c:pt idx="29351">
                  <c:v>0</c:v>
                </c:pt>
                <c:pt idx="29352">
                  <c:v>0</c:v>
                </c:pt>
                <c:pt idx="29353">
                  <c:v>0</c:v>
                </c:pt>
                <c:pt idx="29354">
                  <c:v>0</c:v>
                </c:pt>
                <c:pt idx="29355">
                  <c:v>0</c:v>
                </c:pt>
                <c:pt idx="29356">
                  <c:v>0</c:v>
                </c:pt>
                <c:pt idx="29357">
                  <c:v>0</c:v>
                </c:pt>
                <c:pt idx="29358">
                  <c:v>0</c:v>
                </c:pt>
                <c:pt idx="29359">
                  <c:v>0</c:v>
                </c:pt>
                <c:pt idx="29360">
                  <c:v>0</c:v>
                </c:pt>
                <c:pt idx="29361">
                  <c:v>0</c:v>
                </c:pt>
                <c:pt idx="29362">
                  <c:v>0</c:v>
                </c:pt>
                <c:pt idx="29363">
                  <c:v>0</c:v>
                </c:pt>
                <c:pt idx="29364">
                  <c:v>0</c:v>
                </c:pt>
                <c:pt idx="29365">
                  <c:v>0</c:v>
                </c:pt>
                <c:pt idx="29366">
                  <c:v>0</c:v>
                </c:pt>
                <c:pt idx="29367">
                  <c:v>0</c:v>
                </c:pt>
                <c:pt idx="29368">
                  <c:v>0</c:v>
                </c:pt>
                <c:pt idx="29369">
                  <c:v>0</c:v>
                </c:pt>
                <c:pt idx="29370">
                  <c:v>0</c:v>
                </c:pt>
                <c:pt idx="29371">
                  <c:v>0</c:v>
                </c:pt>
                <c:pt idx="29372">
                  <c:v>0</c:v>
                </c:pt>
                <c:pt idx="29373">
                  <c:v>0</c:v>
                </c:pt>
                <c:pt idx="29374">
                  <c:v>0</c:v>
                </c:pt>
                <c:pt idx="29375">
                  <c:v>0</c:v>
                </c:pt>
                <c:pt idx="29376">
                  <c:v>0</c:v>
                </c:pt>
                <c:pt idx="29377">
                  <c:v>0</c:v>
                </c:pt>
                <c:pt idx="29378">
                  <c:v>0</c:v>
                </c:pt>
                <c:pt idx="29379">
                  <c:v>0</c:v>
                </c:pt>
                <c:pt idx="29380">
                  <c:v>0</c:v>
                </c:pt>
                <c:pt idx="29381">
                  <c:v>0</c:v>
                </c:pt>
                <c:pt idx="29382">
                  <c:v>0</c:v>
                </c:pt>
                <c:pt idx="29383">
                  <c:v>0</c:v>
                </c:pt>
                <c:pt idx="29384">
                  <c:v>0</c:v>
                </c:pt>
                <c:pt idx="29385">
                  <c:v>0</c:v>
                </c:pt>
                <c:pt idx="29386">
                  <c:v>0</c:v>
                </c:pt>
                <c:pt idx="29387">
                  <c:v>0</c:v>
                </c:pt>
                <c:pt idx="29388">
                  <c:v>0</c:v>
                </c:pt>
                <c:pt idx="29389">
                  <c:v>0</c:v>
                </c:pt>
                <c:pt idx="29390">
                  <c:v>0</c:v>
                </c:pt>
                <c:pt idx="29391">
                  <c:v>0</c:v>
                </c:pt>
                <c:pt idx="29392">
                  <c:v>0</c:v>
                </c:pt>
                <c:pt idx="29393">
                  <c:v>0</c:v>
                </c:pt>
                <c:pt idx="29394">
                  <c:v>0</c:v>
                </c:pt>
                <c:pt idx="29395">
                  <c:v>0</c:v>
                </c:pt>
                <c:pt idx="29396">
                  <c:v>0</c:v>
                </c:pt>
                <c:pt idx="29397">
                  <c:v>0</c:v>
                </c:pt>
                <c:pt idx="29398">
                  <c:v>0</c:v>
                </c:pt>
                <c:pt idx="29399">
                  <c:v>0</c:v>
                </c:pt>
                <c:pt idx="29400">
                  <c:v>0</c:v>
                </c:pt>
                <c:pt idx="29401">
                  <c:v>0</c:v>
                </c:pt>
                <c:pt idx="29402">
                  <c:v>0</c:v>
                </c:pt>
                <c:pt idx="29403">
                  <c:v>0</c:v>
                </c:pt>
                <c:pt idx="29404">
                  <c:v>0</c:v>
                </c:pt>
                <c:pt idx="29405">
                  <c:v>0</c:v>
                </c:pt>
                <c:pt idx="29406">
                  <c:v>0</c:v>
                </c:pt>
                <c:pt idx="29407">
                  <c:v>0</c:v>
                </c:pt>
                <c:pt idx="29408">
                  <c:v>0</c:v>
                </c:pt>
                <c:pt idx="29409">
                  <c:v>0</c:v>
                </c:pt>
                <c:pt idx="29410">
                  <c:v>0</c:v>
                </c:pt>
                <c:pt idx="29411">
                  <c:v>0</c:v>
                </c:pt>
                <c:pt idx="29412">
                  <c:v>0</c:v>
                </c:pt>
                <c:pt idx="29413">
                  <c:v>0</c:v>
                </c:pt>
                <c:pt idx="29414">
                  <c:v>0</c:v>
                </c:pt>
                <c:pt idx="29415">
                  <c:v>0</c:v>
                </c:pt>
                <c:pt idx="29416">
                  <c:v>0</c:v>
                </c:pt>
                <c:pt idx="29417">
                  <c:v>0</c:v>
                </c:pt>
                <c:pt idx="29418">
                  <c:v>0</c:v>
                </c:pt>
                <c:pt idx="29419">
                  <c:v>0</c:v>
                </c:pt>
                <c:pt idx="29420">
                  <c:v>0</c:v>
                </c:pt>
                <c:pt idx="29421">
                  <c:v>0</c:v>
                </c:pt>
                <c:pt idx="29422">
                  <c:v>0</c:v>
                </c:pt>
                <c:pt idx="29423">
                  <c:v>0</c:v>
                </c:pt>
                <c:pt idx="29424">
                  <c:v>0</c:v>
                </c:pt>
                <c:pt idx="29425">
                  <c:v>0</c:v>
                </c:pt>
                <c:pt idx="29426">
                  <c:v>0</c:v>
                </c:pt>
                <c:pt idx="29427">
                  <c:v>0</c:v>
                </c:pt>
                <c:pt idx="29428">
                  <c:v>0</c:v>
                </c:pt>
                <c:pt idx="29429">
                  <c:v>0</c:v>
                </c:pt>
                <c:pt idx="29430">
                  <c:v>0</c:v>
                </c:pt>
                <c:pt idx="29431">
                  <c:v>0</c:v>
                </c:pt>
                <c:pt idx="29432">
                  <c:v>0</c:v>
                </c:pt>
                <c:pt idx="29433">
                  <c:v>0</c:v>
                </c:pt>
                <c:pt idx="29434">
                  <c:v>0</c:v>
                </c:pt>
                <c:pt idx="29435">
                  <c:v>0</c:v>
                </c:pt>
                <c:pt idx="29436">
                  <c:v>0</c:v>
                </c:pt>
                <c:pt idx="29437">
                  <c:v>0</c:v>
                </c:pt>
                <c:pt idx="29438">
                  <c:v>0</c:v>
                </c:pt>
                <c:pt idx="29439">
                  <c:v>0</c:v>
                </c:pt>
                <c:pt idx="29440">
                  <c:v>0</c:v>
                </c:pt>
                <c:pt idx="29441">
                  <c:v>0</c:v>
                </c:pt>
                <c:pt idx="29442">
                  <c:v>0</c:v>
                </c:pt>
                <c:pt idx="29443">
                  <c:v>0</c:v>
                </c:pt>
                <c:pt idx="29444">
                  <c:v>0</c:v>
                </c:pt>
                <c:pt idx="29445">
                  <c:v>0</c:v>
                </c:pt>
                <c:pt idx="29446">
                  <c:v>0</c:v>
                </c:pt>
                <c:pt idx="29447">
                  <c:v>0</c:v>
                </c:pt>
                <c:pt idx="29448">
                  <c:v>0</c:v>
                </c:pt>
                <c:pt idx="29449">
                  <c:v>0</c:v>
                </c:pt>
                <c:pt idx="29450">
                  <c:v>0</c:v>
                </c:pt>
                <c:pt idx="29451">
                  <c:v>0</c:v>
                </c:pt>
                <c:pt idx="29452">
                  <c:v>0</c:v>
                </c:pt>
                <c:pt idx="29453">
                  <c:v>0</c:v>
                </c:pt>
                <c:pt idx="29454">
                  <c:v>0</c:v>
                </c:pt>
                <c:pt idx="29455">
                  <c:v>0</c:v>
                </c:pt>
                <c:pt idx="29456">
                  <c:v>0</c:v>
                </c:pt>
                <c:pt idx="29457">
                  <c:v>0</c:v>
                </c:pt>
                <c:pt idx="29458">
                  <c:v>0</c:v>
                </c:pt>
                <c:pt idx="29459">
                  <c:v>0</c:v>
                </c:pt>
                <c:pt idx="29460">
                  <c:v>0</c:v>
                </c:pt>
                <c:pt idx="29461">
                  <c:v>0</c:v>
                </c:pt>
                <c:pt idx="29462">
                  <c:v>0</c:v>
                </c:pt>
                <c:pt idx="29463">
                  <c:v>0</c:v>
                </c:pt>
                <c:pt idx="29464">
                  <c:v>0</c:v>
                </c:pt>
                <c:pt idx="29465">
                  <c:v>0</c:v>
                </c:pt>
                <c:pt idx="29466">
                  <c:v>0</c:v>
                </c:pt>
                <c:pt idx="29467">
                  <c:v>0</c:v>
                </c:pt>
                <c:pt idx="29468">
                  <c:v>0</c:v>
                </c:pt>
                <c:pt idx="29469">
                  <c:v>0</c:v>
                </c:pt>
                <c:pt idx="29470">
                  <c:v>0</c:v>
                </c:pt>
                <c:pt idx="29471">
                  <c:v>0</c:v>
                </c:pt>
                <c:pt idx="29472">
                  <c:v>0</c:v>
                </c:pt>
                <c:pt idx="29473">
                  <c:v>0</c:v>
                </c:pt>
                <c:pt idx="29474">
                  <c:v>0</c:v>
                </c:pt>
                <c:pt idx="29475">
                  <c:v>0</c:v>
                </c:pt>
                <c:pt idx="29476">
                  <c:v>0</c:v>
                </c:pt>
                <c:pt idx="29477">
                  <c:v>0</c:v>
                </c:pt>
                <c:pt idx="29478">
                  <c:v>0</c:v>
                </c:pt>
                <c:pt idx="29479">
                  <c:v>0</c:v>
                </c:pt>
                <c:pt idx="29480">
                  <c:v>0</c:v>
                </c:pt>
                <c:pt idx="29481">
                  <c:v>0</c:v>
                </c:pt>
                <c:pt idx="29482">
                  <c:v>0</c:v>
                </c:pt>
                <c:pt idx="29483">
                  <c:v>0</c:v>
                </c:pt>
                <c:pt idx="29484">
                  <c:v>0</c:v>
                </c:pt>
                <c:pt idx="29485">
                  <c:v>0</c:v>
                </c:pt>
                <c:pt idx="29486">
                  <c:v>0</c:v>
                </c:pt>
                <c:pt idx="29487">
                  <c:v>0</c:v>
                </c:pt>
                <c:pt idx="29488">
                  <c:v>0</c:v>
                </c:pt>
                <c:pt idx="29489">
                  <c:v>0</c:v>
                </c:pt>
                <c:pt idx="29490">
                  <c:v>0</c:v>
                </c:pt>
                <c:pt idx="29491">
                  <c:v>0</c:v>
                </c:pt>
                <c:pt idx="29492">
                  <c:v>0</c:v>
                </c:pt>
                <c:pt idx="29493">
                  <c:v>0</c:v>
                </c:pt>
                <c:pt idx="29494">
                  <c:v>0</c:v>
                </c:pt>
                <c:pt idx="29495">
                  <c:v>0</c:v>
                </c:pt>
                <c:pt idx="29496">
                  <c:v>0</c:v>
                </c:pt>
                <c:pt idx="29497">
                  <c:v>0</c:v>
                </c:pt>
                <c:pt idx="29498">
                  <c:v>0</c:v>
                </c:pt>
                <c:pt idx="29499">
                  <c:v>0</c:v>
                </c:pt>
                <c:pt idx="29500">
                  <c:v>0</c:v>
                </c:pt>
                <c:pt idx="29501">
                  <c:v>0</c:v>
                </c:pt>
                <c:pt idx="29502">
                  <c:v>0</c:v>
                </c:pt>
                <c:pt idx="29503">
                  <c:v>0</c:v>
                </c:pt>
                <c:pt idx="29504">
                  <c:v>0</c:v>
                </c:pt>
                <c:pt idx="29505">
                  <c:v>0</c:v>
                </c:pt>
                <c:pt idx="29506">
                  <c:v>0</c:v>
                </c:pt>
                <c:pt idx="29507">
                  <c:v>0</c:v>
                </c:pt>
                <c:pt idx="29508">
                  <c:v>0</c:v>
                </c:pt>
                <c:pt idx="29509">
                  <c:v>0</c:v>
                </c:pt>
                <c:pt idx="29510">
                  <c:v>0</c:v>
                </c:pt>
                <c:pt idx="29511">
                  <c:v>0</c:v>
                </c:pt>
                <c:pt idx="29512">
                  <c:v>0</c:v>
                </c:pt>
                <c:pt idx="29513">
                  <c:v>0</c:v>
                </c:pt>
                <c:pt idx="29514">
                  <c:v>0</c:v>
                </c:pt>
                <c:pt idx="29515">
                  <c:v>0</c:v>
                </c:pt>
                <c:pt idx="29516">
                  <c:v>0</c:v>
                </c:pt>
                <c:pt idx="29517">
                  <c:v>0</c:v>
                </c:pt>
                <c:pt idx="29518">
                  <c:v>0</c:v>
                </c:pt>
                <c:pt idx="29519">
                  <c:v>0</c:v>
                </c:pt>
                <c:pt idx="29520">
                  <c:v>0</c:v>
                </c:pt>
                <c:pt idx="29521">
                  <c:v>0</c:v>
                </c:pt>
                <c:pt idx="29522">
                  <c:v>0</c:v>
                </c:pt>
                <c:pt idx="29523">
                  <c:v>0</c:v>
                </c:pt>
                <c:pt idx="29524">
                  <c:v>0</c:v>
                </c:pt>
                <c:pt idx="29525">
                  <c:v>0</c:v>
                </c:pt>
                <c:pt idx="29526">
                  <c:v>0</c:v>
                </c:pt>
                <c:pt idx="29527">
                  <c:v>0</c:v>
                </c:pt>
                <c:pt idx="29528">
                  <c:v>0</c:v>
                </c:pt>
                <c:pt idx="29529">
                  <c:v>0</c:v>
                </c:pt>
                <c:pt idx="29530">
                  <c:v>0</c:v>
                </c:pt>
                <c:pt idx="29531">
                  <c:v>0</c:v>
                </c:pt>
                <c:pt idx="29532">
                  <c:v>0</c:v>
                </c:pt>
                <c:pt idx="29533">
                  <c:v>0</c:v>
                </c:pt>
                <c:pt idx="29534">
                  <c:v>0</c:v>
                </c:pt>
                <c:pt idx="29535">
                  <c:v>0</c:v>
                </c:pt>
                <c:pt idx="29536">
                  <c:v>0</c:v>
                </c:pt>
                <c:pt idx="29537">
                  <c:v>0</c:v>
                </c:pt>
                <c:pt idx="29538">
                  <c:v>0</c:v>
                </c:pt>
                <c:pt idx="29539">
                  <c:v>0</c:v>
                </c:pt>
                <c:pt idx="29540">
                  <c:v>0</c:v>
                </c:pt>
                <c:pt idx="29541">
                  <c:v>0</c:v>
                </c:pt>
                <c:pt idx="29542">
                  <c:v>0</c:v>
                </c:pt>
                <c:pt idx="29543">
                  <c:v>0</c:v>
                </c:pt>
                <c:pt idx="29544">
                  <c:v>0</c:v>
                </c:pt>
                <c:pt idx="29545">
                  <c:v>0</c:v>
                </c:pt>
                <c:pt idx="29546">
                  <c:v>0</c:v>
                </c:pt>
                <c:pt idx="29547">
                  <c:v>0</c:v>
                </c:pt>
                <c:pt idx="29548">
                  <c:v>0</c:v>
                </c:pt>
                <c:pt idx="29549">
                  <c:v>0</c:v>
                </c:pt>
                <c:pt idx="29550">
                  <c:v>0</c:v>
                </c:pt>
                <c:pt idx="29551">
                  <c:v>0</c:v>
                </c:pt>
                <c:pt idx="29552">
                  <c:v>0</c:v>
                </c:pt>
                <c:pt idx="29553">
                  <c:v>0</c:v>
                </c:pt>
                <c:pt idx="29554">
                  <c:v>0</c:v>
                </c:pt>
                <c:pt idx="29555">
                  <c:v>0</c:v>
                </c:pt>
                <c:pt idx="29556">
                  <c:v>0</c:v>
                </c:pt>
                <c:pt idx="29557">
                  <c:v>0</c:v>
                </c:pt>
                <c:pt idx="29558">
                  <c:v>0</c:v>
                </c:pt>
                <c:pt idx="29559">
                  <c:v>0</c:v>
                </c:pt>
                <c:pt idx="29560">
                  <c:v>0</c:v>
                </c:pt>
                <c:pt idx="29561">
                  <c:v>0</c:v>
                </c:pt>
                <c:pt idx="29562">
                  <c:v>0</c:v>
                </c:pt>
                <c:pt idx="29563">
                  <c:v>0</c:v>
                </c:pt>
                <c:pt idx="29564">
                  <c:v>0</c:v>
                </c:pt>
                <c:pt idx="29565">
                  <c:v>0</c:v>
                </c:pt>
                <c:pt idx="29566">
                  <c:v>0</c:v>
                </c:pt>
                <c:pt idx="29567">
                  <c:v>0</c:v>
                </c:pt>
                <c:pt idx="29568">
                  <c:v>0</c:v>
                </c:pt>
                <c:pt idx="29569">
                  <c:v>0</c:v>
                </c:pt>
                <c:pt idx="29570">
                  <c:v>0</c:v>
                </c:pt>
                <c:pt idx="29571">
                  <c:v>0</c:v>
                </c:pt>
                <c:pt idx="29572">
                  <c:v>0</c:v>
                </c:pt>
                <c:pt idx="29573">
                  <c:v>0</c:v>
                </c:pt>
                <c:pt idx="29574">
                  <c:v>0</c:v>
                </c:pt>
                <c:pt idx="29575">
                  <c:v>0</c:v>
                </c:pt>
                <c:pt idx="29576">
                  <c:v>0</c:v>
                </c:pt>
                <c:pt idx="29577">
                  <c:v>0</c:v>
                </c:pt>
                <c:pt idx="29578">
                  <c:v>0</c:v>
                </c:pt>
                <c:pt idx="29579">
                  <c:v>0</c:v>
                </c:pt>
                <c:pt idx="29580">
                  <c:v>0</c:v>
                </c:pt>
                <c:pt idx="29581">
                  <c:v>0</c:v>
                </c:pt>
                <c:pt idx="29582">
                  <c:v>0</c:v>
                </c:pt>
                <c:pt idx="29583">
                  <c:v>0</c:v>
                </c:pt>
                <c:pt idx="29584">
                  <c:v>0</c:v>
                </c:pt>
                <c:pt idx="29585">
                  <c:v>0</c:v>
                </c:pt>
                <c:pt idx="29586">
                  <c:v>0</c:v>
                </c:pt>
                <c:pt idx="29587">
                  <c:v>0</c:v>
                </c:pt>
                <c:pt idx="29588">
                  <c:v>0</c:v>
                </c:pt>
                <c:pt idx="29589">
                  <c:v>0</c:v>
                </c:pt>
                <c:pt idx="29590">
                  <c:v>0</c:v>
                </c:pt>
                <c:pt idx="29591">
                  <c:v>0</c:v>
                </c:pt>
                <c:pt idx="29592">
                  <c:v>0</c:v>
                </c:pt>
                <c:pt idx="29593">
                  <c:v>0</c:v>
                </c:pt>
                <c:pt idx="29594">
                  <c:v>0</c:v>
                </c:pt>
                <c:pt idx="29595">
                  <c:v>0</c:v>
                </c:pt>
                <c:pt idx="29596">
                  <c:v>0</c:v>
                </c:pt>
                <c:pt idx="29597">
                  <c:v>0</c:v>
                </c:pt>
                <c:pt idx="29598">
                  <c:v>0</c:v>
                </c:pt>
                <c:pt idx="29599">
                  <c:v>0</c:v>
                </c:pt>
                <c:pt idx="29600">
                  <c:v>0</c:v>
                </c:pt>
                <c:pt idx="29601">
                  <c:v>0</c:v>
                </c:pt>
                <c:pt idx="29602">
                  <c:v>0</c:v>
                </c:pt>
                <c:pt idx="29603">
                  <c:v>0</c:v>
                </c:pt>
                <c:pt idx="29604">
                  <c:v>0</c:v>
                </c:pt>
                <c:pt idx="29605">
                  <c:v>0</c:v>
                </c:pt>
                <c:pt idx="29606">
                  <c:v>0</c:v>
                </c:pt>
                <c:pt idx="29607">
                  <c:v>0</c:v>
                </c:pt>
                <c:pt idx="29608">
                  <c:v>0</c:v>
                </c:pt>
                <c:pt idx="29609">
                  <c:v>0</c:v>
                </c:pt>
                <c:pt idx="29610">
                  <c:v>0</c:v>
                </c:pt>
                <c:pt idx="29611">
                  <c:v>0</c:v>
                </c:pt>
                <c:pt idx="29612">
                  <c:v>0</c:v>
                </c:pt>
                <c:pt idx="29613">
                  <c:v>0</c:v>
                </c:pt>
                <c:pt idx="29614">
                  <c:v>0</c:v>
                </c:pt>
                <c:pt idx="29615">
                  <c:v>0</c:v>
                </c:pt>
                <c:pt idx="29616">
                  <c:v>0</c:v>
                </c:pt>
                <c:pt idx="29617">
                  <c:v>0</c:v>
                </c:pt>
                <c:pt idx="29618">
                  <c:v>0</c:v>
                </c:pt>
                <c:pt idx="29619">
                  <c:v>0</c:v>
                </c:pt>
                <c:pt idx="29620">
                  <c:v>0</c:v>
                </c:pt>
                <c:pt idx="29621">
                  <c:v>0</c:v>
                </c:pt>
                <c:pt idx="29622">
                  <c:v>0</c:v>
                </c:pt>
                <c:pt idx="29623">
                  <c:v>0</c:v>
                </c:pt>
                <c:pt idx="29624">
                  <c:v>0</c:v>
                </c:pt>
                <c:pt idx="29625">
                  <c:v>0</c:v>
                </c:pt>
                <c:pt idx="29626">
                  <c:v>0</c:v>
                </c:pt>
                <c:pt idx="29627">
                  <c:v>0</c:v>
                </c:pt>
                <c:pt idx="29628">
                  <c:v>0</c:v>
                </c:pt>
                <c:pt idx="29629">
                  <c:v>0</c:v>
                </c:pt>
                <c:pt idx="29630">
                  <c:v>0</c:v>
                </c:pt>
                <c:pt idx="29631">
                  <c:v>0</c:v>
                </c:pt>
                <c:pt idx="29632">
                  <c:v>0</c:v>
                </c:pt>
                <c:pt idx="29633">
                  <c:v>0</c:v>
                </c:pt>
                <c:pt idx="29634">
                  <c:v>0</c:v>
                </c:pt>
                <c:pt idx="29635">
                  <c:v>0</c:v>
                </c:pt>
                <c:pt idx="29636">
                  <c:v>0</c:v>
                </c:pt>
                <c:pt idx="29637">
                  <c:v>0</c:v>
                </c:pt>
                <c:pt idx="29638">
                  <c:v>0</c:v>
                </c:pt>
                <c:pt idx="29639">
                  <c:v>0</c:v>
                </c:pt>
                <c:pt idx="29640">
                  <c:v>0</c:v>
                </c:pt>
                <c:pt idx="29641">
                  <c:v>0</c:v>
                </c:pt>
                <c:pt idx="29642">
                  <c:v>0</c:v>
                </c:pt>
                <c:pt idx="29643">
                  <c:v>0</c:v>
                </c:pt>
                <c:pt idx="29644">
                  <c:v>0</c:v>
                </c:pt>
                <c:pt idx="29645">
                  <c:v>0</c:v>
                </c:pt>
                <c:pt idx="29646">
                  <c:v>0</c:v>
                </c:pt>
                <c:pt idx="29647">
                  <c:v>0</c:v>
                </c:pt>
                <c:pt idx="29648">
                  <c:v>0</c:v>
                </c:pt>
                <c:pt idx="29649">
                  <c:v>0</c:v>
                </c:pt>
                <c:pt idx="29650">
                  <c:v>0</c:v>
                </c:pt>
                <c:pt idx="29651">
                  <c:v>0</c:v>
                </c:pt>
                <c:pt idx="29652">
                  <c:v>0</c:v>
                </c:pt>
                <c:pt idx="29653">
                  <c:v>0</c:v>
                </c:pt>
                <c:pt idx="29654">
                  <c:v>0</c:v>
                </c:pt>
                <c:pt idx="29655">
                  <c:v>0</c:v>
                </c:pt>
                <c:pt idx="29656">
                  <c:v>0</c:v>
                </c:pt>
                <c:pt idx="29657">
                  <c:v>0</c:v>
                </c:pt>
                <c:pt idx="29658">
                  <c:v>0</c:v>
                </c:pt>
                <c:pt idx="29659">
                  <c:v>0</c:v>
                </c:pt>
                <c:pt idx="29660">
                  <c:v>0</c:v>
                </c:pt>
                <c:pt idx="29661">
                  <c:v>0</c:v>
                </c:pt>
                <c:pt idx="29662">
                  <c:v>0</c:v>
                </c:pt>
                <c:pt idx="29663">
                  <c:v>0</c:v>
                </c:pt>
                <c:pt idx="29664">
                  <c:v>0</c:v>
                </c:pt>
                <c:pt idx="29665">
                  <c:v>0</c:v>
                </c:pt>
                <c:pt idx="29666">
                  <c:v>0</c:v>
                </c:pt>
                <c:pt idx="29667">
                  <c:v>0</c:v>
                </c:pt>
                <c:pt idx="29668">
                  <c:v>0</c:v>
                </c:pt>
                <c:pt idx="29669">
                  <c:v>0</c:v>
                </c:pt>
                <c:pt idx="29670">
                  <c:v>0</c:v>
                </c:pt>
                <c:pt idx="29671">
                  <c:v>0</c:v>
                </c:pt>
                <c:pt idx="29672">
                  <c:v>0</c:v>
                </c:pt>
                <c:pt idx="29673">
                  <c:v>0</c:v>
                </c:pt>
                <c:pt idx="29674">
                  <c:v>0</c:v>
                </c:pt>
                <c:pt idx="29675">
                  <c:v>0</c:v>
                </c:pt>
                <c:pt idx="29676">
                  <c:v>0</c:v>
                </c:pt>
                <c:pt idx="29677">
                  <c:v>0</c:v>
                </c:pt>
                <c:pt idx="29678">
                  <c:v>0</c:v>
                </c:pt>
                <c:pt idx="29679">
                  <c:v>0</c:v>
                </c:pt>
                <c:pt idx="29680">
                  <c:v>0</c:v>
                </c:pt>
                <c:pt idx="29681">
                  <c:v>0</c:v>
                </c:pt>
                <c:pt idx="29682">
                  <c:v>0</c:v>
                </c:pt>
                <c:pt idx="29683">
                  <c:v>0</c:v>
                </c:pt>
                <c:pt idx="29684">
                  <c:v>0</c:v>
                </c:pt>
                <c:pt idx="29685">
                  <c:v>0</c:v>
                </c:pt>
                <c:pt idx="29686">
                  <c:v>0</c:v>
                </c:pt>
                <c:pt idx="29687">
                  <c:v>0</c:v>
                </c:pt>
                <c:pt idx="29688">
                  <c:v>0</c:v>
                </c:pt>
                <c:pt idx="29689">
                  <c:v>0</c:v>
                </c:pt>
                <c:pt idx="29690">
                  <c:v>0</c:v>
                </c:pt>
                <c:pt idx="29691">
                  <c:v>0</c:v>
                </c:pt>
                <c:pt idx="29692">
                  <c:v>0</c:v>
                </c:pt>
                <c:pt idx="29693">
                  <c:v>0</c:v>
                </c:pt>
                <c:pt idx="29694">
                  <c:v>0</c:v>
                </c:pt>
                <c:pt idx="29695">
                  <c:v>0</c:v>
                </c:pt>
                <c:pt idx="29696">
                  <c:v>0</c:v>
                </c:pt>
                <c:pt idx="29697">
                  <c:v>0</c:v>
                </c:pt>
                <c:pt idx="29698">
                  <c:v>0</c:v>
                </c:pt>
                <c:pt idx="29699">
                  <c:v>0</c:v>
                </c:pt>
                <c:pt idx="29700">
                  <c:v>0</c:v>
                </c:pt>
                <c:pt idx="29701">
                  <c:v>0</c:v>
                </c:pt>
                <c:pt idx="29702">
                  <c:v>0</c:v>
                </c:pt>
                <c:pt idx="29703">
                  <c:v>0</c:v>
                </c:pt>
                <c:pt idx="29704">
                  <c:v>0</c:v>
                </c:pt>
                <c:pt idx="29705">
                  <c:v>0</c:v>
                </c:pt>
                <c:pt idx="29706">
                  <c:v>0</c:v>
                </c:pt>
                <c:pt idx="29707">
                  <c:v>0</c:v>
                </c:pt>
                <c:pt idx="29708">
                  <c:v>0</c:v>
                </c:pt>
                <c:pt idx="29709">
                  <c:v>0</c:v>
                </c:pt>
                <c:pt idx="29710">
                  <c:v>0</c:v>
                </c:pt>
                <c:pt idx="29711">
                  <c:v>0</c:v>
                </c:pt>
                <c:pt idx="29712">
                  <c:v>0</c:v>
                </c:pt>
                <c:pt idx="29713">
                  <c:v>0</c:v>
                </c:pt>
                <c:pt idx="29714">
                  <c:v>0</c:v>
                </c:pt>
                <c:pt idx="29715">
                  <c:v>0</c:v>
                </c:pt>
                <c:pt idx="29716">
                  <c:v>0</c:v>
                </c:pt>
                <c:pt idx="29717">
                  <c:v>0</c:v>
                </c:pt>
                <c:pt idx="29718">
                  <c:v>0</c:v>
                </c:pt>
                <c:pt idx="29719">
                  <c:v>0</c:v>
                </c:pt>
                <c:pt idx="29720">
                  <c:v>0</c:v>
                </c:pt>
                <c:pt idx="29721">
                  <c:v>0</c:v>
                </c:pt>
                <c:pt idx="29722">
                  <c:v>0</c:v>
                </c:pt>
                <c:pt idx="29723">
                  <c:v>0</c:v>
                </c:pt>
                <c:pt idx="29724">
                  <c:v>0</c:v>
                </c:pt>
                <c:pt idx="29725">
                  <c:v>0</c:v>
                </c:pt>
                <c:pt idx="29726">
                  <c:v>0</c:v>
                </c:pt>
                <c:pt idx="29727">
                  <c:v>0</c:v>
                </c:pt>
                <c:pt idx="29728">
                  <c:v>0</c:v>
                </c:pt>
                <c:pt idx="29729">
                  <c:v>0</c:v>
                </c:pt>
                <c:pt idx="29730">
                  <c:v>0</c:v>
                </c:pt>
                <c:pt idx="29731">
                  <c:v>0</c:v>
                </c:pt>
                <c:pt idx="29732">
                  <c:v>0</c:v>
                </c:pt>
                <c:pt idx="29733">
                  <c:v>0</c:v>
                </c:pt>
                <c:pt idx="29734">
                  <c:v>0</c:v>
                </c:pt>
                <c:pt idx="29735">
                  <c:v>0</c:v>
                </c:pt>
                <c:pt idx="29736">
                  <c:v>0</c:v>
                </c:pt>
                <c:pt idx="29737">
                  <c:v>0</c:v>
                </c:pt>
                <c:pt idx="29738">
                  <c:v>0</c:v>
                </c:pt>
                <c:pt idx="29739">
                  <c:v>0</c:v>
                </c:pt>
                <c:pt idx="29740">
                  <c:v>0</c:v>
                </c:pt>
                <c:pt idx="29741">
                  <c:v>0</c:v>
                </c:pt>
                <c:pt idx="29742">
                  <c:v>0</c:v>
                </c:pt>
                <c:pt idx="29743">
                  <c:v>0</c:v>
                </c:pt>
                <c:pt idx="29744">
                  <c:v>0</c:v>
                </c:pt>
                <c:pt idx="29745">
                  <c:v>0</c:v>
                </c:pt>
                <c:pt idx="29746">
                  <c:v>0</c:v>
                </c:pt>
                <c:pt idx="29747">
                  <c:v>0</c:v>
                </c:pt>
                <c:pt idx="29748">
                  <c:v>0</c:v>
                </c:pt>
                <c:pt idx="29749">
                  <c:v>0</c:v>
                </c:pt>
                <c:pt idx="29750">
                  <c:v>0</c:v>
                </c:pt>
                <c:pt idx="29751">
                  <c:v>0</c:v>
                </c:pt>
                <c:pt idx="29752">
                  <c:v>0</c:v>
                </c:pt>
                <c:pt idx="29753">
                  <c:v>0</c:v>
                </c:pt>
                <c:pt idx="29754">
                  <c:v>0</c:v>
                </c:pt>
                <c:pt idx="29755">
                  <c:v>0</c:v>
                </c:pt>
                <c:pt idx="29756">
                  <c:v>0</c:v>
                </c:pt>
                <c:pt idx="29757">
                  <c:v>0</c:v>
                </c:pt>
                <c:pt idx="29758">
                  <c:v>0</c:v>
                </c:pt>
                <c:pt idx="29759">
                  <c:v>0</c:v>
                </c:pt>
                <c:pt idx="29760">
                  <c:v>0</c:v>
                </c:pt>
                <c:pt idx="29761">
                  <c:v>0</c:v>
                </c:pt>
                <c:pt idx="29762">
                  <c:v>0</c:v>
                </c:pt>
                <c:pt idx="29763">
                  <c:v>0</c:v>
                </c:pt>
                <c:pt idx="29764">
                  <c:v>0</c:v>
                </c:pt>
                <c:pt idx="29765">
                  <c:v>0</c:v>
                </c:pt>
                <c:pt idx="29766">
                  <c:v>0</c:v>
                </c:pt>
                <c:pt idx="29767">
                  <c:v>0</c:v>
                </c:pt>
                <c:pt idx="29768">
                  <c:v>0</c:v>
                </c:pt>
                <c:pt idx="29769">
                  <c:v>0</c:v>
                </c:pt>
                <c:pt idx="29770">
                  <c:v>0</c:v>
                </c:pt>
                <c:pt idx="29771">
                  <c:v>0</c:v>
                </c:pt>
                <c:pt idx="29772">
                  <c:v>0</c:v>
                </c:pt>
                <c:pt idx="29773">
                  <c:v>0</c:v>
                </c:pt>
                <c:pt idx="29774">
                  <c:v>0</c:v>
                </c:pt>
                <c:pt idx="29775">
                  <c:v>0</c:v>
                </c:pt>
                <c:pt idx="29776">
                  <c:v>0</c:v>
                </c:pt>
                <c:pt idx="29777">
                  <c:v>0</c:v>
                </c:pt>
                <c:pt idx="29778">
                  <c:v>0</c:v>
                </c:pt>
                <c:pt idx="29779">
                  <c:v>0</c:v>
                </c:pt>
                <c:pt idx="29780">
                  <c:v>0</c:v>
                </c:pt>
                <c:pt idx="29781">
                  <c:v>0</c:v>
                </c:pt>
                <c:pt idx="29782">
                  <c:v>0</c:v>
                </c:pt>
                <c:pt idx="29783">
                  <c:v>0</c:v>
                </c:pt>
                <c:pt idx="29784">
                  <c:v>0</c:v>
                </c:pt>
                <c:pt idx="29785">
                  <c:v>0</c:v>
                </c:pt>
                <c:pt idx="29786">
                  <c:v>0</c:v>
                </c:pt>
                <c:pt idx="29787">
                  <c:v>0</c:v>
                </c:pt>
                <c:pt idx="29788">
                  <c:v>0</c:v>
                </c:pt>
                <c:pt idx="29789">
                  <c:v>0</c:v>
                </c:pt>
                <c:pt idx="29790">
                  <c:v>0</c:v>
                </c:pt>
                <c:pt idx="29791">
                  <c:v>0</c:v>
                </c:pt>
                <c:pt idx="29792">
                  <c:v>0</c:v>
                </c:pt>
                <c:pt idx="29793">
                  <c:v>0</c:v>
                </c:pt>
                <c:pt idx="29794">
                  <c:v>0</c:v>
                </c:pt>
                <c:pt idx="29795">
                  <c:v>0</c:v>
                </c:pt>
                <c:pt idx="29796">
                  <c:v>0</c:v>
                </c:pt>
                <c:pt idx="29797">
                  <c:v>0</c:v>
                </c:pt>
                <c:pt idx="29798">
                  <c:v>0</c:v>
                </c:pt>
                <c:pt idx="29799">
                  <c:v>0</c:v>
                </c:pt>
                <c:pt idx="29800">
                  <c:v>0</c:v>
                </c:pt>
                <c:pt idx="29801">
                  <c:v>0</c:v>
                </c:pt>
                <c:pt idx="29802">
                  <c:v>0</c:v>
                </c:pt>
                <c:pt idx="29803">
                  <c:v>0</c:v>
                </c:pt>
                <c:pt idx="29804">
                  <c:v>0</c:v>
                </c:pt>
                <c:pt idx="29805">
                  <c:v>0</c:v>
                </c:pt>
                <c:pt idx="29806">
                  <c:v>0</c:v>
                </c:pt>
                <c:pt idx="29807">
                  <c:v>0</c:v>
                </c:pt>
                <c:pt idx="29808">
                  <c:v>0</c:v>
                </c:pt>
                <c:pt idx="29809">
                  <c:v>0</c:v>
                </c:pt>
                <c:pt idx="29810">
                  <c:v>0</c:v>
                </c:pt>
                <c:pt idx="29811">
                  <c:v>0</c:v>
                </c:pt>
                <c:pt idx="29812">
                  <c:v>0</c:v>
                </c:pt>
                <c:pt idx="29813">
                  <c:v>0</c:v>
                </c:pt>
                <c:pt idx="29814">
                  <c:v>0</c:v>
                </c:pt>
                <c:pt idx="29815">
                  <c:v>0</c:v>
                </c:pt>
                <c:pt idx="29816">
                  <c:v>0</c:v>
                </c:pt>
                <c:pt idx="29817">
                  <c:v>0</c:v>
                </c:pt>
                <c:pt idx="29818">
                  <c:v>0</c:v>
                </c:pt>
                <c:pt idx="29819">
                  <c:v>0</c:v>
                </c:pt>
                <c:pt idx="29820">
                  <c:v>0</c:v>
                </c:pt>
                <c:pt idx="29821">
                  <c:v>0</c:v>
                </c:pt>
                <c:pt idx="29822">
                  <c:v>0</c:v>
                </c:pt>
                <c:pt idx="29823">
                  <c:v>0</c:v>
                </c:pt>
                <c:pt idx="29824">
                  <c:v>0</c:v>
                </c:pt>
                <c:pt idx="29825">
                  <c:v>0</c:v>
                </c:pt>
                <c:pt idx="29826">
                  <c:v>0</c:v>
                </c:pt>
                <c:pt idx="29827">
                  <c:v>0</c:v>
                </c:pt>
                <c:pt idx="29828">
                  <c:v>0</c:v>
                </c:pt>
                <c:pt idx="29829">
                  <c:v>0</c:v>
                </c:pt>
                <c:pt idx="29830">
                  <c:v>0</c:v>
                </c:pt>
                <c:pt idx="29831">
                  <c:v>0</c:v>
                </c:pt>
                <c:pt idx="29832">
                  <c:v>0</c:v>
                </c:pt>
                <c:pt idx="29833">
                  <c:v>0</c:v>
                </c:pt>
                <c:pt idx="29834">
                  <c:v>0</c:v>
                </c:pt>
                <c:pt idx="29835">
                  <c:v>0</c:v>
                </c:pt>
                <c:pt idx="29836">
                  <c:v>0</c:v>
                </c:pt>
                <c:pt idx="29837">
                  <c:v>0</c:v>
                </c:pt>
                <c:pt idx="29838">
                  <c:v>0</c:v>
                </c:pt>
                <c:pt idx="29839">
                  <c:v>0</c:v>
                </c:pt>
                <c:pt idx="29840">
                  <c:v>0</c:v>
                </c:pt>
                <c:pt idx="29841">
                  <c:v>0</c:v>
                </c:pt>
                <c:pt idx="29842">
                  <c:v>0</c:v>
                </c:pt>
                <c:pt idx="29843">
                  <c:v>0</c:v>
                </c:pt>
                <c:pt idx="29844">
                  <c:v>0</c:v>
                </c:pt>
                <c:pt idx="29845">
                  <c:v>0</c:v>
                </c:pt>
                <c:pt idx="29846">
                  <c:v>0</c:v>
                </c:pt>
                <c:pt idx="29847">
                  <c:v>0</c:v>
                </c:pt>
                <c:pt idx="29848">
                  <c:v>0</c:v>
                </c:pt>
                <c:pt idx="29849">
                  <c:v>0</c:v>
                </c:pt>
                <c:pt idx="29850">
                  <c:v>0</c:v>
                </c:pt>
                <c:pt idx="29851">
                  <c:v>0</c:v>
                </c:pt>
                <c:pt idx="29852">
                  <c:v>0</c:v>
                </c:pt>
                <c:pt idx="29853">
                  <c:v>0</c:v>
                </c:pt>
                <c:pt idx="29854">
                  <c:v>0</c:v>
                </c:pt>
                <c:pt idx="29855">
                  <c:v>0</c:v>
                </c:pt>
                <c:pt idx="29856">
                  <c:v>0</c:v>
                </c:pt>
                <c:pt idx="29857">
                  <c:v>0</c:v>
                </c:pt>
                <c:pt idx="29858">
                  <c:v>0</c:v>
                </c:pt>
                <c:pt idx="29859">
                  <c:v>0</c:v>
                </c:pt>
                <c:pt idx="29860">
                  <c:v>0</c:v>
                </c:pt>
                <c:pt idx="29861">
                  <c:v>0</c:v>
                </c:pt>
                <c:pt idx="29862">
                  <c:v>0</c:v>
                </c:pt>
                <c:pt idx="29863">
                  <c:v>0</c:v>
                </c:pt>
                <c:pt idx="29864">
                  <c:v>0</c:v>
                </c:pt>
                <c:pt idx="29865">
                  <c:v>0</c:v>
                </c:pt>
                <c:pt idx="29866">
                  <c:v>0</c:v>
                </c:pt>
                <c:pt idx="29867">
                  <c:v>0</c:v>
                </c:pt>
                <c:pt idx="29868">
                  <c:v>0</c:v>
                </c:pt>
                <c:pt idx="29869">
                  <c:v>0</c:v>
                </c:pt>
                <c:pt idx="29870">
                  <c:v>0</c:v>
                </c:pt>
                <c:pt idx="29871">
                  <c:v>0</c:v>
                </c:pt>
                <c:pt idx="29872">
                  <c:v>0</c:v>
                </c:pt>
                <c:pt idx="29873">
                  <c:v>0</c:v>
                </c:pt>
                <c:pt idx="29874">
                  <c:v>0</c:v>
                </c:pt>
                <c:pt idx="29875">
                  <c:v>0</c:v>
                </c:pt>
                <c:pt idx="29876">
                  <c:v>0</c:v>
                </c:pt>
                <c:pt idx="29877">
                  <c:v>0</c:v>
                </c:pt>
                <c:pt idx="29878">
                  <c:v>0</c:v>
                </c:pt>
                <c:pt idx="29879">
                  <c:v>0</c:v>
                </c:pt>
                <c:pt idx="29880">
                  <c:v>0</c:v>
                </c:pt>
                <c:pt idx="29881">
                  <c:v>0</c:v>
                </c:pt>
                <c:pt idx="29882">
                  <c:v>0</c:v>
                </c:pt>
                <c:pt idx="29883">
                  <c:v>0</c:v>
                </c:pt>
                <c:pt idx="29884">
                  <c:v>0</c:v>
                </c:pt>
                <c:pt idx="29885">
                  <c:v>0</c:v>
                </c:pt>
                <c:pt idx="29886">
                  <c:v>0</c:v>
                </c:pt>
                <c:pt idx="29887">
                  <c:v>0</c:v>
                </c:pt>
                <c:pt idx="29888">
                  <c:v>0</c:v>
                </c:pt>
                <c:pt idx="29889">
                  <c:v>0</c:v>
                </c:pt>
                <c:pt idx="29890">
                  <c:v>0</c:v>
                </c:pt>
                <c:pt idx="29891">
                  <c:v>0</c:v>
                </c:pt>
                <c:pt idx="29892">
                  <c:v>0</c:v>
                </c:pt>
                <c:pt idx="29893">
                  <c:v>0</c:v>
                </c:pt>
                <c:pt idx="29894">
                  <c:v>0</c:v>
                </c:pt>
                <c:pt idx="29895">
                  <c:v>0</c:v>
                </c:pt>
                <c:pt idx="29896">
                  <c:v>0</c:v>
                </c:pt>
                <c:pt idx="29897">
                  <c:v>0</c:v>
                </c:pt>
                <c:pt idx="29898">
                  <c:v>0</c:v>
                </c:pt>
                <c:pt idx="29899">
                  <c:v>0</c:v>
                </c:pt>
                <c:pt idx="29900">
                  <c:v>0</c:v>
                </c:pt>
                <c:pt idx="29901">
                  <c:v>0</c:v>
                </c:pt>
                <c:pt idx="29902">
                  <c:v>0</c:v>
                </c:pt>
                <c:pt idx="29903">
                  <c:v>0</c:v>
                </c:pt>
                <c:pt idx="29904">
                  <c:v>0</c:v>
                </c:pt>
                <c:pt idx="29905">
                  <c:v>0</c:v>
                </c:pt>
                <c:pt idx="29906">
                  <c:v>0</c:v>
                </c:pt>
                <c:pt idx="29907">
                  <c:v>0</c:v>
                </c:pt>
                <c:pt idx="29908">
                  <c:v>0</c:v>
                </c:pt>
                <c:pt idx="29909">
                  <c:v>0</c:v>
                </c:pt>
                <c:pt idx="29910">
                  <c:v>0</c:v>
                </c:pt>
                <c:pt idx="29911">
                  <c:v>0</c:v>
                </c:pt>
                <c:pt idx="29912">
                  <c:v>0</c:v>
                </c:pt>
                <c:pt idx="29913">
                  <c:v>0</c:v>
                </c:pt>
                <c:pt idx="29914">
                  <c:v>0</c:v>
                </c:pt>
                <c:pt idx="29915">
                  <c:v>0</c:v>
                </c:pt>
                <c:pt idx="29916">
                  <c:v>0</c:v>
                </c:pt>
                <c:pt idx="29917">
                  <c:v>0</c:v>
                </c:pt>
                <c:pt idx="29918">
                  <c:v>0</c:v>
                </c:pt>
                <c:pt idx="29919">
                  <c:v>0</c:v>
                </c:pt>
                <c:pt idx="29920">
                  <c:v>0</c:v>
                </c:pt>
                <c:pt idx="29921">
                  <c:v>0</c:v>
                </c:pt>
                <c:pt idx="29922">
                  <c:v>0</c:v>
                </c:pt>
                <c:pt idx="29923">
                  <c:v>0</c:v>
                </c:pt>
                <c:pt idx="29924">
                  <c:v>0</c:v>
                </c:pt>
                <c:pt idx="29925">
                  <c:v>0</c:v>
                </c:pt>
                <c:pt idx="29926">
                  <c:v>0</c:v>
                </c:pt>
                <c:pt idx="29927">
                  <c:v>0</c:v>
                </c:pt>
                <c:pt idx="29928">
                  <c:v>0</c:v>
                </c:pt>
                <c:pt idx="29929">
                  <c:v>0</c:v>
                </c:pt>
                <c:pt idx="29930">
                  <c:v>0</c:v>
                </c:pt>
                <c:pt idx="29931">
                  <c:v>0</c:v>
                </c:pt>
                <c:pt idx="29932">
                  <c:v>0</c:v>
                </c:pt>
                <c:pt idx="29933">
                  <c:v>0</c:v>
                </c:pt>
                <c:pt idx="29934">
                  <c:v>0</c:v>
                </c:pt>
                <c:pt idx="29935">
                  <c:v>0</c:v>
                </c:pt>
                <c:pt idx="29936">
                  <c:v>0</c:v>
                </c:pt>
                <c:pt idx="29937">
                  <c:v>0</c:v>
                </c:pt>
                <c:pt idx="29938">
                  <c:v>0</c:v>
                </c:pt>
                <c:pt idx="29939">
                  <c:v>0</c:v>
                </c:pt>
                <c:pt idx="29940">
                  <c:v>0</c:v>
                </c:pt>
                <c:pt idx="29941">
                  <c:v>0</c:v>
                </c:pt>
                <c:pt idx="29942">
                  <c:v>0</c:v>
                </c:pt>
                <c:pt idx="29943">
                  <c:v>0</c:v>
                </c:pt>
                <c:pt idx="29944">
                  <c:v>0</c:v>
                </c:pt>
                <c:pt idx="29945">
                  <c:v>0</c:v>
                </c:pt>
                <c:pt idx="29946">
                  <c:v>0</c:v>
                </c:pt>
                <c:pt idx="29947">
                  <c:v>0</c:v>
                </c:pt>
                <c:pt idx="29948">
                  <c:v>0</c:v>
                </c:pt>
                <c:pt idx="29949">
                  <c:v>0</c:v>
                </c:pt>
                <c:pt idx="29950">
                  <c:v>0</c:v>
                </c:pt>
                <c:pt idx="29951">
                  <c:v>0</c:v>
                </c:pt>
                <c:pt idx="29952">
                  <c:v>0</c:v>
                </c:pt>
                <c:pt idx="29953">
                  <c:v>0</c:v>
                </c:pt>
                <c:pt idx="29954">
                  <c:v>0</c:v>
                </c:pt>
                <c:pt idx="29955">
                  <c:v>0</c:v>
                </c:pt>
                <c:pt idx="29956">
                  <c:v>0</c:v>
                </c:pt>
                <c:pt idx="29957">
                  <c:v>0</c:v>
                </c:pt>
                <c:pt idx="29958">
                  <c:v>0</c:v>
                </c:pt>
                <c:pt idx="29959">
                  <c:v>0</c:v>
                </c:pt>
                <c:pt idx="29960">
                  <c:v>0</c:v>
                </c:pt>
                <c:pt idx="29961">
                  <c:v>0</c:v>
                </c:pt>
                <c:pt idx="29962">
                  <c:v>0</c:v>
                </c:pt>
                <c:pt idx="29963">
                  <c:v>0</c:v>
                </c:pt>
                <c:pt idx="29964">
                  <c:v>0</c:v>
                </c:pt>
                <c:pt idx="29965">
                  <c:v>0</c:v>
                </c:pt>
                <c:pt idx="29966">
                  <c:v>0</c:v>
                </c:pt>
                <c:pt idx="29967">
                  <c:v>0</c:v>
                </c:pt>
                <c:pt idx="29968">
                  <c:v>0</c:v>
                </c:pt>
                <c:pt idx="29969">
                  <c:v>0</c:v>
                </c:pt>
                <c:pt idx="29970">
                  <c:v>0</c:v>
                </c:pt>
                <c:pt idx="29971">
                  <c:v>0</c:v>
                </c:pt>
                <c:pt idx="29972">
                  <c:v>0</c:v>
                </c:pt>
                <c:pt idx="29973">
                  <c:v>0</c:v>
                </c:pt>
                <c:pt idx="29974">
                  <c:v>0</c:v>
                </c:pt>
                <c:pt idx="29975">
                  <c:v>0</c:v>
                </c:pt>
                <c:pt idx="29976">
                  <c:v>0</c:v>
                </c:pt>
                <c:pt idx="29977">
                  <c:v>0</c:v>
                </c:pt>
                <c:pt idx="29978">
                  <c:v>0</c:v>
                </c:pt>
                <c:pt idx="29979">
                  <c:v>0</c:v>
                </c:pt>
                <c:pt idx="29980">
                  <c:v>0</c:v>
                </c:pt>
                <c:pt idx="29981">
                  <c:v>0</c:v>
                </c:pt>
                <c:pt idx="29982">
                  <c:v>0</c:v>
                </c:pt>
                <c:pt idx="29983">
                  <c:v>0</c:v>
                </c:pt>
                <c:pt idx="29984">
                  <c:v>0</c:v>
                </c:pt>
                <c:pt idx="29985">
                  <c:v>0</c:v>
                </c:pt>
                <c:pt idx="29986">
                  <c:v>0</c:v>
                </c:pt>
                <c:pt idx="29987">
                  <c:v>0</c:v>
                </c:pt>
                <c:pt idx="29988">
                  <c:v>0</c:v>
                </c:pt>
                <c:pt idx="29989">
                  <c:v>0</c:v>
                </c:pt>
                <c:pt idx="29990">
                  <c:v>0</c:v>
                </c:pt>
                <c:pt idx="29991">
                  <c:v>0</c:v>
                </c:pt>
                <c:pt idx="29992">
                  <c:v>0</c:v>
                </c:pt>
                <c:pt idx="29993">
                  <c:v>0</c:v>
                </c:pt>
                <c:pt idx="29994">
                  <c:v>0</c:v>
                </c:pt>
                <c:pt idx="29995">
                  <c:v>0</c:v>
                </c:pt>
                <c:pt idx="29996">
                  <c:v>0</c:v>
                </c:pt>
                <c:pt idx="29997">
                  <c:v>0</c:v>
                </c:pt>
                <c:pt idx="29998">
                  <c:v>0</c:v>
                </c:pt>
                <c:pt idx="29999">
                  <c:v>0</c:v>
                </c:pt>
                <c:pt idx="30000">
                  <c:v>0</c:v>
                </c:pt>
                <c:pt idx="30001">
                  <c:v>0</c:v>
                </c:pt>
                <c:pt idx="30002">
                  <c:v>0</c:v>
                </c:pt>
                <c:pt idx="30003">
                  <c:v>0</c:v>
                </c:pt>
                <c:pt idx="30004">
                  <c:v>0</c:v>
                </c:pt>
                <c:pt idx="30005">
                  <c:v>0</c:v>
                </c:pt>
                <c:pt idx="30006">
                  <c:v>0</c:v>
                </c:pt>
                <c:pt idx="30007">
                  <c:v>0</c:v>
                </c:pt>
                <c:pt idx="30008">
                  <c:v>0</c:v>
                </c:pt>
                <c:pt idx="30009">
                  <c:v>0</c:v>
                </c:pt>
                <c:pt idx="30010">
                  <c:v>0</c:v>
                </c:pt>
                <c:pt idx="30011">
                  <c:v>0</c:v>
                </c:pt>
                <c:pt idx="30012">
                  <c:v>0</c:v>
                </c:pt>
                <c:pt idx="30013">
                  <c:v>0</c:v>
                </c:pt>
                <c:pt idx="30014">
                  <c:v>0</c:v>
                </c:pt>
                <c:pt idx="30015">
                  <c:v>0</c:v>
                </c:pt>
                <c:pt idx="30016">
                  <c:v>0</c:v>
                </c:pt>
                <c:pt idx="30017">
                  <c:v>0</c:v>
                </c:pt>
                <c:pt idx="30018">
                  <c:v>0</c:v>
                </c:pt>
                <c:pt idx="30019">
                  <c:v>0</c:v>
                </c:pt>
                <c:pt idx="30020">
                  <c:v>0</c:v>
                </c:pt>
                <c:pt idx="30021">
                  <c:v>0</c:v>
                </c:pt>
                <c:pt idx="30022">
                  <c:v>0</c:v>
                </c:pt>
                <c:pt idx="30023">
                  <c:v>0</c:v>
                </c:pt>
                <c:pt idx="30024">
                  <c:v>0</c:v>
                </c:pt>
                <c:pt idx="30025">
                  <c:v>0</c:v>
                </c:pt>
                <c:pt idx="30026">
                  <c:v>0</c:v>
                </c:pt>
                <c:pt idx="30027">
                  <c:v>0</c:v>
                </c:pt>
                <c:pt idx="30028">
                  <c:v>0</c:v>
                </c:pt>
                <c:pt idx="30029">
                  <c:v>0</c:v>
                </c:pt>
                <c:pt idx="30030">
                  <c:v>0</c:v>
                </c:pt>
                <c:pt idx="30031">
                  <c:v>0</c:v>
                </c:pt>
                <c:pt idx="30032">
                  <c:v>0</c:v>
                </c:pt>
                <c:pt idx="30033">
                  <c:v>0</c:v>
                </c:pt>
                <c:pt idx="30034">
                  <c:v>0</c:v>
                </c:pt>
                <c:pt idx="30035">
                  <c:v>0</c:v>
                </c:pt>
                <c:pt idx="30036">
                  <c:v>0</c:v>
                </c:pt>
                <c:pt idx="30037">
                  <c:v>0</c:v>
                </c:pt>
                <c:pt idx="30038">
                  <c:v>0</c:v>
                </c:pt>
                <c:pt idx="30039">
                  <c:v>0</c:v>
                </c:pt>
                <c:pt idx="30040">
                  <c:v>0</c:v>
                </c:pt>
                <c:pt idx="30041">
                  <c:v>0</c:v>
                </c:pt>
                <c:pt idx="30042">
                  <c:v>0</c:v>
                </c:pt>
                <c:pt idx="30043">
                  <c:v>0</c:v>
                </c:pt>
                <c:pt idx="30044">
                  <c:v>0</c:v>
                </c:pt>
                <c:pt idx="30045">
                  <c:v>0</c:v>
                </c:pt>
                <c:pt idx="30046">
                  <c:v>0</c:v>
                </c:pt>
                <c:pt idx="30047">
                  <c:v>0</c:v>
                </c:pt>
                <c:pt idx="30048">
                  <c:v>0</c:v>
                </c:pt>
                <c:pt idx="30049">
                  <c:v>0</c:v>
                </c:pt>
                <c:pt idx="30050">
                  <c:v>0</c:v>
                </c:pt>
                <c:pt idx="30051">
                  <c:v>0</c:v>
                </c:pt>
                <c:pt idx="30052">
                  <c:v>0</c:v>
                </c:pt>
                <c:pt idx="30053">
                  <c:v>0</c:v>
                </c:pt>
                <c:pt idx="30054">
                  <c:v>0</c:v>
                </c:pt>
                <c:pt idx="30055">
                  <c:v>0</c:v>
                </c:pt>
                <c:pt idx="30056">
                  <c:v>0</c:v>
                </c:pt>
                <c:pt idx="30057">
                  <c:v>0</c:v>
                </c:pt>
                <c:pt idx="30058">
                  <c:v>0</c:v>
                </c:pt>
                <c:pt idx="30059">
                  <c:v>0</c:v>
                </c:pt>
                <c:pt idx="30060">
                  <c:v>0</c:v>
                </c:pt>
                <c:pt idx="30061">
                  <c:v>0</c:v>
                </c:pt>
                <c:pt idx="30062">
                  <c:v>0</c:v>
                </c:pt>
                <c:pt idx="30063">
                  <c:v>0</c:v>
                </c:pt>
                <c:pt idx="30064">
                  <c:v>0</c:v>
                </c:pt>
                <c:pt idx="30065">
                  <c:v>0</c:v>
                </c:pt>
                <c:pt idx="30066">
                  <c:v>0</c:v>
                </c:pt>
                <c:pt idx="30067">
                  <c:v>0</c:v>
                </c:pt>
                <c:pt idx="30068">
                  <c:v>0</c:v>
                </c:pt>
                <c:pt idx="30069">
                  <c:v>0</c:v>
                </c:pt>
                <c:pt idx="30070">
                  <c:v>0</c:v>
                </c:pt>
                <c:pt idx="30071">
                  <c:v>0</c:v>
                </c:pt>
                <c:pt idx="30072">
                  <c:v>0</c:v>
                </c:pt>
                <c:pt idx="30073">
                  <c:v>0</c:v>
                </c:pt>
                <c:pt idx="30074">
                  <c:v>0</c:v>
                </c:pt>
                <c:pt idx="30075">
                  <c:v>0</c:v>
                </c:pt>
                <c:pt idx="30076">
                  <c:v>0</c:v>
                </c:pt>
                <c:pt idx="30077">
                  <c:v>0</c:v>
                </c:pt>
                <c:pt idx="30078">
                  <c:v>0</c:v>
                </c:pt>
                <c:pt idx="30079">
                  <c:v>0</c:v>
                </c:pt>
                <c:pt idx="30080">
                  <c:v>0</c:v>
                </c:pt>
                <c:pt idx="30081">
                  <c:v>0</c:v>
                </c:pt>
                <c:pt idx="30082">
                  <c:v>0</c:v>
                </c:pt>
                <c:pt idx="30083">
                  <c:v>0</c:v>
                </c:pt>
                <c:pt idx="30084">
                  <c:v>0</c:v>
                </c:pt>
                <c:pt idx="30085">
                  <c:v>0</c:v>
                </c:pt>
                <c:pt idx="30086">
                  <c:v>0</c:v>
                </c:pt>
                <c:pt idx="30087">
                  <c:v>0</c:v>
                </c:pt>
                <c:pt idx="30088">
                  <c:v>0</c:v>
                </c:pt>
                <c:pt idx="30089">
                  <c:v>0</c:v>
                </c:pt>
                <c:pt idx="30090">
                  <c:v>0</c:v>
                </c:pt>
                <c:pt idx="30091">
                  <c:v>0</c:v>
                </c:pt>
                <c:pt idx="30092">
                  <c:v>0</c:v>
                </c:pt>
                <c:pt idx="30093">
                  <c:v>0</c:v>
                </c:pt>
                <c:pt idx="30094">
                  <c:v>0</c:v>
                </c:pt>
                <c:pt idx="30095">
                  <c:v>0</c:v>
                </c:pt>
                <c:pt idx="30096">
                  <c:v>0</c:v>
                </c:pt>
                <c:pt idx="30097">
                  <c:v>0</c:v>
                </c:pt>
                <c:pt idx="30098">
                  <c:v>0</c:v>
                </c:pt>
                <c:pt idx="30099">
                  <c:v>0</c:v>
                </c:pt>
                <c:pt idx="30100">
                  <c:v>0</c:v>
                </c:pt>
                <c:pt idx="30101">
                  <c:v>0</c:v>
                </c:pt>
                <c:pt idx="30102">
                  <c:v>0</c:v>
                </c:pt>
                <c:pt idx="30103">
                  <c:v>0</c:v>
                </c:pt>
                <c:pt idx="30104">
                  <c:v>0</c:v>
                </c:pt>
                <c:pt idx="30105">
                  <c:v>0</c:v>
                </c:pt>
                <c:pt idx="30106">
                  <c:v>0</c:v>
                </c:pt>
                <c:pt idx="30107">
                  <c:v>0</c:v>
                </c:pt>
                <c:pt idx="30108">
                  <c:v>0</c:v>
                </c:pt>
                <c:pt idx="30109">
                  <c:v>0</c:v>
                </c:pt>
                <c:pt idx="30110">
                  <c:v>0</c:v>
                </c:pt>
                <c:pt idx="30111">
                  <c:v>0</c:v>
                </c:pt>
                <c:pt idx="30112">
                  <c:v>0</c:v>
                </c:pt>
                <c:pt idx="30113">
                  <c:v>0</c:v>
                </c:pt>
                <c:pt idx="30114">
                  <c:v>0</c:v>
                </c:pt>
                <c:pt idx="30115">
                  <c:v>0</c:v>
                </c:pt>
                <c:pt idx="30116">
                  <c:v>0</c:v>
                </c:pt>
                <c:pt idx="30117">
                  <c:v>0</c:v>
                </c:pt>
                <c:pt idx="30118">
                  <c:v>0</c:v>
                </c:pt>
                <c:pt idx="30119">
                  <c:v>0</c:v>
                </c:pt>
                <c:pt idx="30120">
                  <c:v>0</c:v>
                </c:pt>
                <c:pt idx="30121">
                  <c:v>0</c:v>
                </c:pt>
                <c:pt idx="30122">
                  <c:v>0</c:v>
                </c:pt>
                <c:pt idx="30123">
                  <c:v>0</c:v>
                </c:pt>
                <c:pt idx="30124">
                  <c:v>0</c:v>
                </c:pt>
                <c:pt idx="30125">
                  <c:v>0</c:v>
                </c:pt>
                <c:pt idx="30126">
                  <c:v>0</c:v>
                </c:pt>
                <c:pt idx="30127">
                  <c:v>0</c:v>
                </c:pt>
                <c:pt idx="30128">
                  <c:v>0</c:v>
                </c:pt>
                <c:pt idx="30129">
                  <c:v>0</c:v>
                </c:pt>
                <c:pt idx="30130">
                  <c:v>0</c:v>
                </c:pt>
                <c:pt idx="30131">
                  <c:v>0</c:v>
                </c:pt>
                <c:pt idx="30132">
                  <c:v>0</c:v>
                </c:pt>
                <c:pt idx="30133">
                  <c:v>0</c:v>
                </c:pt>
                <c:pt idx="30134">
                  <c:v>0</c:v>
                </c:pt>
                <c:pt idx="30135">
                  <c:v>0</c:v>
                </c:pt>
                <c:pt idx="30136">
                  <c:v>0</c:v>
                </c:pt>
                <c:pt idx="30137">
                  <c:v>0</c:v>
                </c:pt>
                <c:pt idx="30138">
                  <c:v>0</c:v>
                </c:pt>
                <c:pt idx="30139">
                  <c:v>0</c:v>
                </c:pt>
                <c:pt idx="30140">
                  <c:v>0</c:v>
                </c:pt>
                <c:pt idx="30141">
                  <c:v>0</c:v>
                </c:pt>
                <c:pt idx="30142">
                  <c:v>0</c:v>
                </c:pt>
                <c:pt idx="30143">
                  <c:v>0</c:v>
                </c:pt>
                <c:pt idx="30144">
                  <c:v>0</c:v>
                </c:pt>
                <c:pt idx="30145">
                  <c:v>0</c:v>
                </c:pt>
                <c:pt idx="30146">
                  <c:v>0</c:v>
                </c:pt>
                <c:pt idx="30147">
                  <c:v>0</c:v>
                </c:pt>
                <c:pt idx="30148">
                  <c:v>0</c:v>
                </c:pt>
                <c:pt idx="30149">
                  <c:v>0</c:v>
                </c:pt>
                <c:pt idx="30150">
                  <c:v>0</c:v>
                </c:pt>
                <c:pt idx="30151">
                  <c:v>0</c:v>
                </c:pt>
                <c:pt idx="30152">
                  <c:v>0</c:v>
                </c:pt>
                <c:pt idx="30153">
                  <c:v>0</c:v>
                </c:pt>
                <c:pt idx="30154">
                  <c:v>0</c:v>
                </c:pt>
                <c:pt idx="30155">
                  <c:v>0</c:v>
                </c:pt>
                <c:pt idx="30156">
                  <c:v>0</c:v>
                </c:pt>
                <c:pt idx="30157">
                  <c:v>0</c:v>
                </c:pt>
                <c:pt idx="30158">
                  <c:v>0</c:v>
                </c:pt>
                <c:pt idx="30159">
                  <c:v>0</c:v>
                </c:pt>
                <c:pt idx="30160">
                  <c:v>0</c:v>
                </c:pt>
                <c:pt idx="30161">
                  <c:v>0</c:v>
                </c:pt>
                <c:pt idx="30162">
                  <c:v>0</c:v>
                </c:pt>
                <c:pt idx="30163">
                  <c:v>0</c:v>
                </c:pt>
                <c:pt idx="30164">
                  <c:v>0</c:v>
                </c:pt>
                <c:pt idx="30165">
                  <c:v>0</c:v>
                </c:pt>
                <c:pt idx="30166">
                  <c:v>0</c:v>
                </c:pt>
                <c:pt idx="30167">
                  <c:v>0</c:v>
                </c:pt>
                <c:pt idx="30168">
                  <c:v>0</c:v>
                </c:pt>
                <c:pt idx="30169">
                  <c:v>0</c:v>
                </c:pt>
                <c:pt idx="30170">
                  <c:v>0</c:v>
                </c:pt>
                <c:pt idx="30171">
                  <c:v>0</c:v>
                </c:pt>
                <c:pt idx="30172">
                  <c:v>0</c:v>
                </c:pt>
                <c:pt idx="30173">
                  <c:v>0</c:v>
                </c:pt>
                <c:pt idx="30174">
                  <c:v>0</c:v>
                </c:pt>
                <c:pt idx="30175">
                  <c:v>0</c:v>
                </c:pt>
                <c:pt idx="30176">
                  <c:v>0</c:v>
                </c:pt>
                <c:pt idx="30177">
                  <c:v>0</c:v>
                </c:pt>
                <c:pt idx="30178">
                  <c:v>0</c:v>
                </c:pt>
                <c:pt idx="30179">
                  <c:v>0</c:v>
                </c:pt>
                <c:pt idx="30180">
                  <c:v>0</c:v>
                </c:pt>
                <c:pt idx="30181">
                  <c:v>0</c:v>
                </c:pt>
                <c:pt idx="30182">
                  <c:v>0</c:v>
                </c:pt>
                <c:pt idx="30183">
                  <c:v>0</c:v>
                </c:pt>
                <c:pt idx="30184">
                  <c:v>0</c:v>
                </c:pt>
                <c:pt idx="30185">
                  <c:v>0</c:v>
                </c:pt>
                <c:pt idx="30186">
                  <c:v>0</c:v>
                </c:pt>
                <c:pt idx="30187">
                  <c:v>0</c:v>
                </c:pt>
                <c:pt idx="30188">
                  <c:v>0</c:v>
                </c:pt>
                <c:pt idx="30189">
                  <c:v>0</c:v>
                </c:pt>
                <c:pt idx="30190">
                  <c:v>0</c:v>
                </c:pt>
                <c:pt idx="30191">
                  <c:v>0</c:v>
                </c:pt>
                <c:pt idx="30192">
                  <c:v>0</c:v>
                </c:pt>
                <c:pt idx="30193">
                  <c:v>0</c:v>
                </c:pt>
                <c:pt idx="30194">
                  <c:v>0</c:v>
                </c:pt>
                <c:pt idx="30195">
                  <c:v>0</c:v>
                </c:pt>
                <c:pt idx="30196">
                  <c:v>0</c:v>
                </c:pt>
                <c:pt idx="30197">
                  <c:v>0</c:v>
                </c:pt>
                <c:pt idx="30198">
                  <c:v>0</c:v>
                </c:pt>
                <c:pt idx="30199">
                  <c:v>0</c:v>
                </c:pt>
                <c:pt idx="30200">
                  <c:v>0</c:v>
                </c:pt>
                <c:pt idx="30201">
                  <c:v>0</c:v>
                </c:pt>
                <c:pt idx="30202">
                  <c:v>0</c:v>
                </c:pt>
                <c:pt idx="30203">
                  <c:v>0</c:v>
                </c:pt>
                <c:pt idx="30204">
                  <c:v>0</c:v>
                </c:pt>
                <c:pt idx="30205">
                  <c:v>0</c:v>
                </c:pt>
                <c:pt idx="30206">
                  <c:v>0</c:v>
                </c:pt>
                <c:pt idx="30207">
                  <c:v>0</c:v>
                </c:pt>
                <c:pt idx="30208">
                  <c:v>0</c:v>
                </c:pt>
                <c:pt idx="30209">
                  <c:v>0</c:v>
                </c:pt>
                <c:pt idx="30210">
                  <c:v>0</c:v>
                </c:pt>
                <c:pt idx="30211">
                  <c:v>0</c:v>
                </c:pt>
                <c:pt idx="30212">
                  <c:v>0</c:v>
                </c:pt>
                <c:pt idx="30213">
                  <c:v>0</c:v>
                </c:pt>
                <c:pt idx="30214">
                  <c:v>0</c:v>
                </c:pt>
                <c:pt idx="30215">
                  <c:v>0</c:v>
                </c:pt>
                <c:pt idx="30216">
                  <c:v>0</c:v>
                </c:pt>
                <c:pt idx="30217">
                  <c:v>0</c:v>
                </c:pt>
                <c:pt idx="30218">
                  <c:v>0</c:v>
                </c:pt>
                <c:pt idx="30219">
                  <c:v>0</c:v>
                </c:pt>
                <c:pt idx="30220">
                  <c:v>0</c:v>
                </c:pt>
                <c:pt idx="30221">
                  <c:v>0</c:v>
                </c:pt>
                <c:pt idx="30222">
                  <c:v>0</c:v>
                </c:pt>
                <c:pt idx="30223">
                  <c:v>0</c:v>
                </c:pt>
                <c:pt idx="30224">
                  <c:v>0</c:v>
                </c:pt>
                <c:pt idx="30225">
                  <c:v>0</c:v>
                </c:pt>
                <c:pt idx="30226">
                  <c:v>0</c:v>
                </c:pt>
                <c:pt idx="30227">
                  <c:v>0</c:v>
                </c:pt>
                <c:pt idx="30228">
                  <c:v>0</c:v>
                </c:pt>
                <c:pt idx="30229">
                  <c:v>0</c:v>
                </c:pt>
                <c:pt idx="30230">
                  <c:v>0</c:v>
                </c:pt>
                <c:pt idx="30231">
                  <c:v>0</c:v>
                </c:pt>
                <c:pt idx="30232">
                  <c:v>0</c:v>
                </c:pt>
                <c:pt idx="30233">
                  <c:v>0</c:v>
                </c:pt>
                <c:pt idx="30234">
                  <c:v>0</c:v>
                </c:pt>
                <c:pt idx="30235">
                  <c:v>0</c:v>
                </c:pt>
                <c:pt idx="30236">
                  <c:v>0</c:v>
                </c:pt>
                <c:pt idx="30237">
                  <c:v>0</c:v>
                </c:pt>
                <c:pt idx="30238">
                  <c:v>0</c:v>
                </c:pt>
                <c:pt idx="30239">
                  <c:v>0</c:v>
                </c:pt>
                <c:pt idx="30240">
                  <c:v>0</c:v>
                </c:pt>
                <c:pt idx="30241">
                  <c:v>0</c:v>
                </c:pt>
                <c:pt idx="30242">
                  <c:v>0</c:v>
                </c:pt>
                <c:pt idx="30243">
                  <c:v>0</c:v>
                </c:pt>
                <c:pt idx="30244">
                  <c:v>0</c:v>
                </c:pt>
                <c:pt idx="30245">
                  <c:v>0</c:v>
                </c:pt>
                <c:pt idx="30246">
                  <c:v>0</c:v>
                </c:pt>
                <c:pt idx="30247">
                  <c:v>0</c:v>
                </c:pt>
                <c:pt idx="30248">
                  <c:v>0</c:v>
                </c:pt>
                <c:pt idx="30249">
                  <c:v>0</c:v>
                </c:pt>
                <c:pt idx="30250">
                  <c:v>0</c:v>
                </c:pt>
                <c:pt idx="30251">
                  <c:v>0</c:v>
                </c:pt>
                <c:pt idx="30252">
                  <c:v>0</c:v>
                </c:pt>
                <c:pt idx="30253">
                  <c:v>0</c:v>
                </c:pt>
                <c:pt idx="30254">
                  <c:v>0</c:v>
                </c:pt>
                <c:pt idx="30255">
                  <c:v>0</c:v>
                </c:pt>
                <c:pt idx="30256">
                  <c:v>0</c:v>
                </c:pt>
                <c:pt idx="30257">
                  <c:v>0</c:v>
                </c:pt>
                <c:pt idx="30258">
                  <c:v>0</c:v>
                </c:pt>
                <c:pt idx="30259">
                  <c:v>0</c:v>
                </c:pt>
                <c:pt idx="30260">
                  <c:v>0</c:v>
                </c:pt>
                <c:pt idx="30261">
                  <c:v>0</c:v>
                </c:pt>
                <c:pt idx="30262">
                  <c:v>0</c:v>
                </c:pt>
                <c:pt idx="30263">
                  <c:v>0</c:v>
                </c:pt>
                <c:pt idx="30264">
                  <c:v>0</c:v>
                </c:pt>
                <c:pt idx="30265">
                  <c:v>0</c:v>
                </c:pt>
                <c:pt idx="30266">
                  <c:v>0</c:v>
                </c:pt>
                <c:pt idx="30267">
                  <c:v>0</c:v>
                </c:pt>
                <c:pt idx="30268">
                  <c:v>0</c:v>
                </c:pt>
                <c:pt idx="30269">
                  <c:v>0</c:v>
                </c:pt>
                <c:pt idx="30270">
                  <c:v>0</c:v>
                </c:pt>
                <c:pt idx="30271">
                  <c:v>0</c:v>
                </c:pt>
                <c:pt idx="30272">
                  <c:v>0</c:v>
                </c:pt>
                <c:pt idx="30273">
                  <c:v>0</c:v>
                </c:pt>
                <c:pt idx="30274">
                  <c:v>0</c:v>
                </c:pt>
                <c:pt idx="30275">
                  <c:v>0</c:v>
                </c:pt>
                <c:pt idx="30276">
                  <c:v>0</c:v>
                </c:pt>
                <c:pt idx="30277">
                  <c:v>0</c:v>
                </c:pt>
                <c:pt idx="30278">
                  <c:v>0</c:v>
                </c:pt>
                <c:pt idx="30279">
                  <c:v>0</c:v>
                </c:pt>
                <c:pt idx="30280">
                  <c:v>0</c:v>
                </c:pt>
                <c:pt idx="30281">
                  <c:v>0</c:v>
                </c:pt>
                <c:pt idx="30282">
                  <c:v>0</c:v>
                </c:pt>
                <c:pt idx="30283">
                  <c:v>0</c:v>
                </c:pt>
                <c:pt idx="30284">
                  <c:v>0</c:v>
                </c:pt>
                <c:pt idx="30285">
                  <c:v>0</c:v>
                </c:pt>
                <c:pt idx="30286">
                  <c:v>0</c:v>
                </c:pt>
                <c:pt idx="30287">
                  <c:v>0</c:v>
                </c:pt>
                <c:pt idx="30288">
                  <c:v>0</c:v>
                </c:pt>
                <c:pt idx="30289">
                  <c:v>0</c:v>
                </c:pt>
                <c:pt idx="30290">
                  <c:v>0</c:v>
                </c:pt>
                <c:pt idx="30291">
                  <c:v>0</c:v>
                </c:pt>
                <c:pt idx="30292">
                  <c:v>0</c:v>
                </c:pt>
                <c:pt idx="30293">
                  <c:v>0</c:v>
                </c:pt>
                <c:pt idx="30294">
                  <c:v>0</c:v>
                </c:pt>
                <c:pt idx="30295">
                  <c:v>0</c:v>
                </c:pt>
                <c:pt idx="30296">
                  <c:v>0</c:v>
                </c:pt>
                <c:pt idx="30297">
                  <c:v>0</c:v>
                </c:pt>
                <c:pt idx="30298">
                  <c:v>0</c:v>
                </c:pt>
                <c:pt idx="30299">
                  <c:v>0</c:v>
                </c:pt>
                <c:pt idx="30300">
                  <c:v>0</c:v>
                </c:pt>
                <c:pt idx="30301">
                  <c:v>0</c:v>
                </c:pt>
                <c:pt idx="30302">
                  <c:v>0</c:v>
                </c:pt>
                <c:pt idx="30303">
                  <c:v>0</c:v>
                </c:pt>
                <c:pt idx="30304">
                  <c:v>0</c:v>
                </c:pt>
                <c:pt idx="30305">
                  <c:v>0</c:v>
                </c:pt>
                <c:pt idx="30306">
                  <c:v>0</c:v>
                </c:pt>
                <c:pt idx="30307">
                  <c:v>0</c:v>
                </c:pt>
                <c:pt idx="30308">
                  <c:v>0</c:v>
                </c:pt>
                <c:pt idx="30309">
                  <c:v>0</c:v>
                </c:pt>
                <c:pt idx="30310">
                  <c:v>0</c:v>
                </c:pt>
                <c:pt idx="30311">
                  <c:v>0</c:v>
                </c:pt>
                <c:pt idx="30312">
                  <c:v>0</c:v>
                </c:pt>
                <c:pt idx="30313">
                  <c:v>0</c:v>
                </c:pt>
                <c:pt idx="30314">
                  <c:v>0</c:v>
                </c:pt>
                <c:pt idx="30315">
                  <c:v>0</c:v>
                </c:pt>
                <c:pt idx="30316">
                  <c:v>0</c:v>
                </c:pt>
                <c:pt idx="30317">
                  <c:v>0</c:v>
                </c:pt>
                <c:pt idx="30318">
                  <c:v>0</c:v>
                </c:pt>
                <c:pt idx="30319">
                  <c:v>0</c:v>
                </c:pt>
                <c:pt idx="30320">
                  <c:v>0</c:v>
                </c:pt>
                <c:pt idx="30321">
                  <c:v>0</c:v>
                </c:pt>
                <c:pt idx="30322">
                  <c:v>0</c:v>
                </c:pt>
                <c:pt idx="30323">
                  <c:v>0</c:v>
                </c:pt>
                <c:pt idx="30324">
                  <c:v>0</c:v>
                </c:pt>
                <c:pt idx="30325">
                  <c:v>0</c:v>
                </c:pt>
                <c:pt idx="30326">
                  <c:v>0</c:v>
                </c:pt>
                <c:pt idx="30327">
                  <c:v>0</c:v>
                </c:pt>
                <c:pt idx="30328">
                  <c:v>0</c:v>
                </c:pt>
                <c:pt idx="30329">
                  <c:v>0</c:v>
                </c:pt>
                <c:pt idx="30330">
                  <c:v>0</c:v>
                </c:pt>
                <c:pt idx="30331">
                  <c:v>0</c:v>
                </c:pt>
                <c:pt idx="30332">
                  <c:v>0</c:v>
                </c:pt>
                <c:pt idx="30333">
                  <c:v>0</c:v>
                </c:pt>
                <c:pt idx="30334">
                  <c:v>0</c:v>
                </c:pt>
                <c:pt idx="30335">
                  <c:v>0</c:v>
                </c:pt>
                <c:pt idx="30336">
                  <c:v>0</c:v>
                </c:pt>
                <c:pt idx="30337">
                  <c:v>0</c:v>
                </c:pt>
                <c:pt idx="30338">
                  <c:v>0</c:v>
                </c:pt>
                <c:pt idx="30339">
                  <c:v>0</c:v>
                </c:pt>
                <c:pt idx="30340">
                  <c:v>0</c:v>
                </c:pt>
                <c:pt idx="30341">
                  <c:v>0</c:v>
                </c:pt>
                <c:pt idx="30342">
                  <c:v>0</c:v>
                </c:pt>
                <c:pt idx="30343">
                  <c:v>0</c:v>
                </c:pt>
                <c:pt idx="30344">
                  <c:v>0</c:v>
                </c:pt>
                <c:pt idx="30345">
                  <c:v>0</c:v>
                </c:pt>
                <c:pt idx="30346">
                  <c:v>0</c:v>
                </c:pt>
                <c:pt idx="30347">
                  <c:v>0</c:v>
                </c:pt>
                <c:pt idx="30348">
                  <c:v>0</c:v>
                </c:pt>
                <c:pt idx="30349">
                  <c:v>0</c:v>
                </c:pt>
                <c:pt idx="30350">
                  <c:v>0</c:v>
                </c:pt>
                <c:pt idx="30351">
                  <c:v>0</c:v>
                </c:pt>
                <c:pt idx="30352">
                  <c:v>0</c:v>
                </c:pt>
                <c:pt idx="30353">
                  <c:v>0</c:v>
                </c:pt>
                <c:pt idx="30354">
                  <c:v>0</c:v>
                </c:pt>
                <c:pt idx="30355">
                  <c:v>0</c:v>
                </c:pt>
                <c:pt idx="30356">
                  <c:v>0</c:v>
                </c:pt>
                <c:pt idx="30357">
                  <c:v>0</c:v>
                </c:pt>
                <c:pt idx="30358">
                  <c:v>0</c:v>
                </c:pt>
                <c:pt idx="30359">
                  <c:v>0</c:v>
                </c:pt>
                <c:pt idx="30360">
                  <c:v>0</c:v>
                </c:pt>
                <c:pt idx="30361">
                  <c:v>0</c:v>
                </c:pt>
                <c:pt idx="30362">
                  <c:v>0</c:v>
                </c:pt>
                <c:pt idx="30363">
                  <c:v>0</c:v>
                </c:pt>
                <c:pt idx="30364">
                  <c:v>0</c:v>
                </c:pt>
                <c:pt idx="30365">
                  <c:v>0</c:v>
                </c:pt>
                <c:pt idx="30366">
                  <c:v>0</c:v>
                </c:pt>
                <c:pt idx="30367">
                  <c:v>0</c:v>
                </c:pt>
                <c:pt idx="30368">
                  <c:v>0</c:v>
                </c:pt>
                <c:pt idx="30369">
                  <c:v>0</c:v>
                </c:pt>
                <c:pt idx="30370">
                  <c:v>0</c:v>
                </c:pt>
                <c:pt idx="30371">
                  <c:v>0</c:v>
                </c:pt>
                <c:pt idx="30372">
                  <c:v>0</c:v>
                </c:pt>
                <c:pt idx="30373">
                  <c:v>0</c:v>
                </c:pt>
                <c:pt idx="30374">
                  <c:v>0</c:v>
                </c:pt>
                <c:pt idx="30375">
                  <c:v>0</c:v>
                </c:pt>
                <c:pt idx="30376">
                  <c:v>0</c:v>
                </c:pt>
                <c:pt idx="30377">
                  <c:v>0</c:v>
                </c:pt>
                <c:pt idx="30378">
                  <c:v>0</c:v>
                </c:pt>
                <c:pt idx="30379">
                  <c:v>0</c:v>
                </c:pt>
                <c:pt idx="30380">
                  <c:v>0</c:v>
                </c:pt>
                <c:pt idx="30381">
                  <c:v>0</c:v>
                </c:pt>
                <c:pt idx="30382">
                  <c:v>0</c:v>
                </c:pt>
                <c:pt idx="30383">
                  <c:v>0</c:v>
                </c:pt>
                <c:pt idx="30384">
                  <c:v>0</c:v>
                </c:pt>
                <c:pt idx="30385">
                  <c:v>0</c:v>
                </c:pt>
                <c:pt idx="30386">
                  <c:v>0</c:v>
                </c:pt>
                <c:pt idx="30387">
                  <c:v>0</c:v>
                </c:pt>
                <c:pt idx="30388">
                  <c:v>0</c:v>
                </c:pt>
                <c:pt idx="30389">
                  <c:v>0</c:v>
                </c:pt>
                <c:pt idx="30390">
                  <c:v>0</c:v>
                </c:pt>
                <c:pt idx="30391">
                  <c:v>0</c:v>
                </c:pt>
                <c:pt idx="30392">
                  <c:v>0</c:v>
                </c:pt>
                <c:pt idx="30393">
                  <c:v>0</c:v>
                </c:pt>
                <c:pt idx="30394">
                  <c:v>0</c:v>
                </c:pt>
                <c:pt idx="30395">
                  <c:v>0</c:v>
                </c:pt>
                <c:pt idx="30396">
                  <c:v>0</c:v>
                </c:pt>
                <c:pt idx="30397">
                  <c:v>0</c:v>
                </c:pt>
                <c:pt idx="30398">
                  <c:v>0</c:v>
                </c:pt>
                <c:pt idx="30399">
                  <c:v>0</c:v>
                </c:pt>
                <c:pt idx="30400">
                  <c:v>0</c:v>
                </c:pt>
                <c:pt idx="30401">
                  <c:v>0</c:v>
                </c:pt>
                <c:pt idx="30402">
                  <c:v>0</c:v>
                </c:pt>
                <c:pt idx="30403">
                  <c:v>0</c:v>
                </c:pt>
                <c:pt idx="30404">
                  <c:v>0</c:v>
                </c:pt>
                <c:pt idx="30405">
                  <c:v>0</c:v>
                </c:pt>
                <c:pt idx="30406">
                  <c:v>0</c:v>
                </c:pt>
                <c:pt idx="30407">
                  <c:v>0</c:v>
                </c:pt>
                <c:pt idx="30408">
                  <c:v>0</c:v>
                </c:pt>
                <c:pt idx="30409">
                  <c:v>0</c:v>
                </c:pt>
                <c:pt idx="30410">
                  <c:v>0</c:v>
                </c:pt>
                <c:pt idx="30411">
                  <c:v>0</c:v>
                </c:pt>
                <c:pt idx="30412">
                  <c:v>0</c:v>
                </c:pt>
                <c:pt idx="30413">
                  <c:v>0</c:v>
                </c:pt>
                <c:pt idx="30414">
                  <c:v>0</c:v>
                </c:pt>
                <c:pt idx="30415">
                  <c:v>0</c:v>
                </c:pt>
                <c:pt idx="30416">
                  <c:v>0</c:v>
                </c:pt>
                <c:pt idx="30417">
                  <c:v>0</c:v>
                </c:pt>
                <c:pt idx="30418">
                  <c:v>0</c:v>
                </c:pt>
                <c:pt idx="30419">
                  <c:v>0</c:v>
                </c:pt>
                <c:pt idx="30420">
                  <c:v>0</c:v>
                </c:pt>
                <c:pt idx="30421">
                  <c:v>0</c:v>
                </c:pt>
                <c:pt idx="30422">
                  <c:v>0</c:v>
                </c:pt>
                <c:pt idx="30423">
                  <c:v>0</c:v>
                </c:pt>
                <c:pt idx="30424">
                  <c:v>0</c:v>
                </c:pt>
                <c:pt idx="30425">
                  <c:v>0</c:v>
                </c:pt>
                <c:pt idx="30426">
                  <c:v>0</c:v>
                </c:pt>
                <c:pt idx="30427">
                  <c:v>0</c:v>
                </c:pt>
                <c:pt idx="30428">
                  <c:v>0</c:v>
                </c:pt>
                <c:pt idx="30429">
                  <c:v>0</c:v>
                </c:pt>
                <c:pt idx="30430">
                  <c:v>0</c:v>
                </c:pt>
                <c:pt idx="30431">
                  <c:v>0</c:v>
                </c:pt>
                <c:pt idx="30432">
                  <c:v>0</c:v>
                </c:pt>
                <c:pt idx="30433">
                  <c:v>0</c:v>
                </c:pt>
                <c:pt idx="30434">
                  <c:v>0</c:v>
                </c:pt>
                <c:pt idx="30435">
                  <c:v>0</c:v>
                </c:pt>
                <c:pt idx="30436">
                  <c:v>0</c:v>
                </c:pt>
                <c:pt idx="30437">
                  <c:v>0</c:v>
                </c:pt>
                <c:pt idx="30438">
                  <c:v>0</c:v>
                </c:pt>
                <c:pt idx="30439">
                  <c:v>0</c:v>
                </c:pt>
                <c:pt idx="30440">
                  <c:v>0</c:v>
                </c:pt>
                <c:pt idx="30441">
                  <c:v>0</c:v>
                </c:pt>
                <c:pt idx="30442">
                  <c:v>0</c:v>
                </c:pt>
                <c:pt idx="30443">
                  <c:v>0</c:v>
                </c:pt>
                <c:pt idx="30444">
                  <c:v>0</c:v>
                </c:pt>
                <c:pt idx="30445">
                  <c:v>0</c:v>
                </c:pt>
                <c:pt idx="30446">
                  <c:v>0</c:v>
                </c:pt>
                <c:pt idx="30447">
                  <c:v>0</c:v>
                </c:pt>
                <c:pt idx="30448">
                  <c:v>0</c:v>
                </c:pt>
                <c:pt idx="30449">
                  <c:v>0</c:v>
                </c:pt>
                <c:pt idx="30450">
                  <c:v>0</c:v>
                </c:pt>
                <c:pt idx="30451">
                  <c:v>0</c:v>
                </c:pt>
                <c:pt idx="30452">
                  <c:v>0</c:v>
                </c:pt>
                <c:pt idx="30453">
                  <c:v>0</c:v>
                </c:pt>
                <c:pt idx="30454">
                  <c:v>0</c:v>
                </c:pt>
                <c:pt idx="30455">
                  <c:v>0</c:v>
                </c:pt>
                <c:pt idx="30456">
                  <c:v>0</c:v>
                </c:pt>
                <c:pt idx="30457">
                  <c:v>0</c:v>
                </c:pt>
                <c:pt idx="30458">
                  <c:v>0</c:v>
                </c:pt>
                <c:pt idx="30459">
                  <c:v>0</c:v>
                </c:pt>
                <c:pt idx="30460">
                  <c:v>0</c:v>
                </c:pt>
                <c:pt idx="30461">
                  <c:v>0</c:v>
                </c:pt>
                <c:pt idx="30462">
                  <c:v>0</c:v>
                </c:pt>
                <c:pt idx="30463">
                  <c:v>0</c:v>
                </c:pt>
                <c:pt idx="30464">
                  <c:v>0</c:v>
                </c:pt>
                <c:pt idx="30465">
                  <c:v>0</c:v>
                </c:pt>
                <c:pt idx="30466">
                  <c:v>0</c:v>
                </c:pt>
                <c:pt idx="30467">
                  <c:v>0</c:v>
                </c:pt>
                <c:pt idx="30468">
                  <c:v>0</c:v>
                </c:pt>
                <c:pt idx="30469">
                  <c:v>0</c:v>
                </c:pt>
                <c:pt idx="30470">
                  <c:v>0</c:v>
                </c:pt>
                <c:pt idx="30471">
                  <c:v>0</c:v>
                </c:pt>
                <c:pt idx="30472">
                  <c:v>0</c:v>
                </c:pt>
                <c:pt idx="30473">
                  <c:v>0</c:v>
                </c:pt>
                <c:pt idx="30474">
                  <c:v>0</c:v>
                </c:pt>
                <c:pt idx="30475">
                  <c:v>0</c:v>
                </c:pt>
                <c:pt idx="30476">
                  <c:v>0</c:v>
                </c:pt>
                <c:pt idx="30477">
                  <c:v>0</c:v>
                </c:pt>
                <c:pt idx="30478">
                  <c:v>0</c:v>
                </c:pt>
                <c:pt idx="30479">
                  <c:v>0</c:v>
                </c:pt>
                <c:pt idx="30480">
                  <c:v>0</c:v>
                </c:pt>
                <c:pt idx="30481">
                  <c:v>0</c:v>
                </c:pt>
                <c:pt idx="30482">
                  <c:v>0</c:v>
                </c:pt>
                <c:pt idx="30483">
                  <c:v>0</c:v>
                </c:pt>
                <c:pt idx="30484">
                  <c:v>0</c:v>
                </c:pt>
                <c:pt idx="30485">
                  <c:v>0</c:v>
                </c:pt>
                <c:pt idx="30486">
                  <c:v>0</c:v>
                </c:pt>
                <c:pt idx="30487">
                  <c:v>0</c:v>
                </c:pt>
                <c:pt idx="30488">
                  <c:v>0</c:v>
                </c:pt>
                <c:pt idx="30489">
                  <c:v>0</c:v>
                </c:pt>
                <c:pt idx="30490">
                  <c:v>0</c:v>
                </c:pt>
                <c:pt idx="30491">
                  <c:v>0</c:v>
                </c:pt>
                <c:pt idx="30492">
                  <c:v>0</c:v>
                </c:pt>
                <c:pt idx="30493">
                  <c:v>0</c:v>
                </c:pt>
                <c:pt idx="30494">
                  <c:v>0</c:v>
                </c:pt>
                <c:pt idx="30495">
                  <c:v>0</c:v>
                </c:pt>
                <c:pt idx="30496">
                  <c:v>0</c:v>
                </c:pt>
                <c:pt idx="30497">
                  <c:v>0</c:v>
                </c:pt>
                <c:pt idx="30498">
                  <c:v>0</c:v>
                </c:pt>
                <c:pt idx="30499">
                  <c:v>0</c:v>
                </c:pt>
                <c:pt idx="30500">
                  <c:v>0</c:v>
                </c:pt>
                <c:pt idx="30501">
                  <c:v>0</c:v>
                </c:pt>
                <c:pt idx="30502">
                  <c:v>0</c:v>
                </c:pt>
                <c:pt idx="30503">
                  <c:v>0</c:v>
                </c:pt>
                <c:pt idx="30504">
                  <c:v>0</c:v>
                </c:pt>
                <c:pt idx="30505">
                  <c:v>0</c:v>
                </c:pt>
                <c:pt idx="30506">
                  <c:v>0</c:v>
                </c:pt>
                <c:pt idx="30507">
                  <c:v>0</c:v>
                </c:pt>
                <c:pt idx="30508">
                  <c:v>0</c:v>
                </c:pt>
                <c:pt idx="30509">
                  <c:v>0</c:v>
                </c:pt>
                <c:pt idx="30510">
                  <c:v>0</c:v>
                </c:pt>
                <c:pt idx="30511">
                  <c:v>0</c:v>
                </c:pt>
                <c:pt idx="30512">
                  <c:v>0</c:v>
                </c:pt>
                <c:pt idx="30513">
                  <c:v>0</c:v>
                </c:pt>
                <c:pt idx="30514">
                  <c:v>0</c:v>
                </c:pt>
                <c:pt idx="30515">
                  <c:v>0</c:v>
                </c:pt>
                <c:pt idx="30516">
                  <c:v>0</c:v>
                </c:pt>
                <c:pt idx="30517">
                  <c:v>0</c:v>
                </c:pt>
                <c:pt idx="30518">
                  <c:v>0</c:v>
                </c:pt>
                <c:pt idx="30519">
                  <c:v>0</c:v>
                </c:pt>
                <c:pt idx="30520">
                  <c:v>0</c:v>
                </c:pt>
                <c:pt idx="30521">
                  <c:v>0</c:v>
                </c:pt>
                <c:pt idx="30522">
                  <c:v>0</c:v>
                </c:pt>
                <c:pt idx="30523">
                  <c:v>0</c:v>
                </c:pt>
                <c:pt idx="30524">
                  <c:v>0</c:v>
                </c:pt>
                <c:pt idx="30525">
                  <c:v>0</c:v>
                </c:pt>
                <c:pt idx="30526">
                  <c:v>0</c:v>
                </c:pt>
                <c:pt idx="30527">
                  <c:v>0</c:v>
                </c:pt>
                <c:pt idx="30528">
                  <c:v>0</c:v>
                </c:pt>
                <c:pt idx="30529">
                  <c:v>0</c:v>
                </c:pt>
                <c:pt idx="30530">
                  <c:v>0</c:v>
                </c:pt>
                <c:pt idx="30531">
                  <c:v>0</c:v>
                </c:pt>
                <c:pt idx="30532">
                  <c:v>0</c:v>
                </c:pt>
                <c:pt idx="30533">
                  <c:v>0</c:v>
                </c:pt>
                <c:pt idx="30534">
                  <c:v>0</c:v>
                </c:pt>
                <c:pt idx="30535">
                  <c:v>0</c:v>
                </c:pt>
                <c:pt idx="30536">
                  <c:v>0</c:v>
                </c:pt>
                <c:pt idx="30537">
                  <c:v>0</c:v>
                </c:pt>
                <c:pt idx="30538">
                  <c:v>0</c:v>
                </c:pt>
                <c:pt idx="30539">
                  <c:v>0</c:v>
                </c:pt>
                <c:pt idx="30540">
                  <c:v>0</c:v>
                </c:pt>
                <c:pt idx="30541">
                  <c:v>0</c:v>
                </c:pt>
                <c:pt idx="30542">
                  <c:v>0</c:v>
                </c:pt>
                <c:pt idx="30543">
                  <c:v>0</c:v>
                </c:pt>
                <c:pt idx="30544">
                  <c:v>0</c:v>
                </c:pt>
                <c:pt idx="30545">
                  <c:v>0</c:v>
                </c:pt>
                <c:pt idx="30546">
                  <c:v>0</c:v>
                </c:pt>
                <c:pt idx="30547">
                  <c:v>0</c:v>
                </c:pt>
                <c:pt idx="30548">
                  <c:v>0</c:v>
                </c:pt>
                <c:pt idx="30549">
                  <c:v>0</c:v>
                </c:pt>
                <c:pt idx="30550">
                  <c:v>0</c:v>
                </c:pt>
                <c:pt idx="30551">
                  <c:v>0</c:v>
                </c:pt>
                <c:pt idx="30552">
                  <c:v>0</c:v>
                </c:pt>
                <c:pt idx="30553">
                  <c:v>0</c:v>
                </c:pt>
                <c:pt idx="30554">
                  <c:v>0</c:v>
                </c:pt>
                <c:pt idx="30555">
                  <c:v>0</c:v>
                </c:pt>
                <c:pt idx="30556">
                  <c:v>0</c:v>
                </c:pt>
                <c:pt idx="30557">
                  <c:v>0</c:v>
                </c:pt>
                <c:pt idx="30558">
                  <c:v>0</c:v>
                </c:pt>
                <c:pt idx="30559">
                  <c:v>0</c:v>
                </c:pt>
                <c:pt idx="30560">
                  <c:v>0</c:v>
                </c:pt>
                <c:pt idx="30561">
                  <c:v>0</c:v>
                </c:pt>
                <c:pt idx="30562">
                  <c:v>0</c:v>
                </c:pt>
                <c:pt idx="30563">
                  <c:v>0</c:v>
                </c:pt>
                <c:pt idx="30564">
                  <c:v>0</c:v>
                </c:pt>
                <c:pt idx="30565">
                  <c:v>0</c:v>
                </c:pt>
                <c:pt idx="30566">
                  <c:v>0</c:v>
                </c:pt>
                <c:pt idx="30567">
                  <c:v>0</c:v>
                </c:pt>
                <c:pt idx="30568">
                  <c:v>0</c:v>
                </c:pt>
                <c:pt idx="30569">
                  <c:v>0</c:v>
                </c:pt>
                <c:pt idx="30570">
                  <c:v>0</c:v>
                </c:pt>
                <c:pt idx="30571">
                  <c:v>0</c:v>
                </c:pt>
                <c:pt idx="30572">
                  <c:v>0</c:v>
                </c:pt>
                <c:pt idx="30573">
                  <c:v>0</c:v>
                </c:pt>
                <c:pt idx="30574">
                  <c:v>0</c:v>
                </c:pt>
                <c:pt idx="30575">
                  <c:v>0</c:v>
                </c:pt>
                <c:pt idx="30576">
                  <c:v>0</c:v>
                </c:pt>
                <c:pt idx="30577">
                  <c:v>0</c:v>
                </c:pt>
                <c:pt idx="30578">
                  <c:v>0</c:v>
                </c:pt>
                <c:pt idx="30579">
                  <c:v>0</c:v>
                </c:pt>
                <c:pt idx="30580">
                  <c:v>0</c:v>
                </c:pt>
                <c:pt idx="30581">
                  <c:v>0</c:v>
                </c:pt>
                <c:pt idx="30582">
                  <c:v>0</c:v>
                </c:pt>
                <c:pt idx="30583">
                  <c:v>0</c:v>
                </c:pt>
                <c:pt idx="30584">
                  <c:v>0</c:v>
                </c:pt>
                <c:pt idx="30585">
                  <c:v>0</c:v>
                </c:pt>
                <c:pt idx="30586">
                  <c:v>0</c:v>
                </c:pt>
                <c:pt idx="30587">
                  <c:v>0</c:v>
                </c:pt>
                <c:pt idx="30588">
                  <c:v>0</c:v>
                </c:pt>
                <c:pt idx="30589">
                  <c:v>0</c:v>
                </c:pt>
                <c:pt idx="30590">
                  <c:v>0</c:v>
                </c:pt>
                <c:pt idx="30591">
                  <c:v>0</c:v>
                </c:pt>
                <c:pt idx="30592">
                  <c:v>0</c:v>
                </c:pt>
                <c:pt idx="30593">
                  <c:v>0</c:v>
                </c:pt>
                <c:pt idx="30594">
                  <c:v>0</c:v>
                </c:pt>
                <c:pt idx="30595">
                  <c:v>0</c:v>
                </c:pt>
                <c:pt idx="30596">
                  <c:v>0</c:v>
                </c:pt>
                <c:pt idx="30597">
                  <c:v>0</c:v>
                </c:pt>
                <c:pt idx="30598">
                  <c:v>0</c:v>
                </c:pt>
                <c:pt idx="30599">
                  <c:v>0</c:v>
                </c:pt>
                <c:pt idx="30600">
                  <c:v>0</c:v>
                </c:pt>
                <c:pt idx="30601">
                  <c:v>0</c:v>
                </c:pt>
                <c:pt idx="30602">
                  <c:v>0</c:v>
                </c:pt>
                <c:pt idx="30603">
                  <c:v>0</c:v>
                </c:pt>
                <c:pt idx="30604">
                  <c:v>0</c:v>
                </c:pt>
                <c:pt idx="30605">
                  <c:v>0</c:v>
                </c:pt>
                <c:pt idx="30606">
                  <c:v>0</c:v>
                </c:pt>
                <c:pt idx="30607">
                  <c:v>0</c:v>
                </c:pt>
                <c:pt idx="30608">
                  <c:v>0</c:v>
                </c:pt>
                <c:pt idx="30609">
                  <c:v>0</c:v>
                </c:pt>
                <c:pt idx="30610">
                  <c:v>0</c:v>
                </c:pt>
                <c:pt idx="30611">
                  <c:v>0</c:v>
                </c:pt>
                <c:pt idx="30612">
                  <c:v>0</c:v>
                </c:pt>
                <c:pt idx="30613">
                  <c:v>0</c:v>
                </c:pt>
                <c:pt idx="30614">
                  <c:v>0</c:v>
                </c:pt>
                <c:pt idx="30615">
                  <c:v>0</c:v>
                </c:pt>
                <c:pt idx="30616">
                  <c:v>0</c:v>
                </c:pt>
                <c:pt idx="30617">
                  <c:v>0</c:v>
                </c:pt>
                <c:pt idx="30618">
                  <c:v>0</c:v>
                </c:pt>
                <c:pt idx="30619">
                  <c:v>0</c:v>
                </c:pt>
                <c:pt idx="30620">
                  <c:v>0</c:v>
                </c:pt>
                <c:pt idx="30621">
                  <c:v>0</c:v>
                </c:pt>
                <c:pt idx="30622">
                  <c:v>0</c:v>
                </c:pt>
                <c:pt idx="30623">
                  <c:v>0</c:v>
                </c:pt>
                <c:pt idx="30624">
                  <c:v>0</c:v>
                </c:pt>
                <c:pt idx="30625">
                  <c:v>0</c:v>
                </c:pt>
                <c:pt idx="30626">
                  <c:v>0</c:v>
                </c:pt>
                <c:pt idx="30627">
                  <c:v>0</c:v>
                </c:pt>
                <c:pt idx="30628">
                  <c:v>0</c:v>
                </c:pt>
                <c:pt idx="30629">
                  <c:v>0</c:v>
                </c:pt>
                <c:pt idx="30630">
                  <c:v>0</c:v>
                </c:pt>
                <c:pt idx="30631">
                  <c:v>0</c:v>
                </c:pt>
                <c:pt idx="30632">
                  <c:v>0</c:v>
                </c:pt>
                <c:pt idx="30633">
                  <c:v>0</c:v>
                </c:pt>
                <c:pt idx="30634">
                  <c:v>0</c:v>
                </c:pt>
                <c:pt idx="30635">
                  <c:v>0</c:v>
                </c:pt>
                <c:pt idx="30636">
                  <c:v>0</c:v>
                </c:pt>
                <c:pt idx="30637">
                  <c:v>0</c:v>
                </c:pt>
                <c:pt idx="30638">
                  <c:v>0</c:v>
                </c:pt>
                <c:pt idx="30639">
                  <c:v>0</c:v>
                </c:pt>
                <c:pt idx="30640">
                  <c:v>0</c:v>
                </c:pt>
                <c:pt idx="30641">
                  <c:v>0</c:v>
                </c:pt>
                <c:pt idx="30642">
                  <c:v>0</c:v>
                </c:pt>
                <c:pt idx="30643">
                  <c:v>0</c:v>
                </c:pt>
                <c:pt idx="30644">
                  <c:v>0</c:v>
                </c:pt>
                <c:pt idx="30645">
                  <c:v>0</c:v>
                </c:pt>
                <c:pt idx="30646">
                  <c:v>0</c:v>
                </c:pt>
                <c:pt idx="30647">
                  <c:v>0</c:v>
                </c:pt>
                <c:pt idx="30648">
                  <c:v>0</c:v>
                </c:pt>
                <c:pt idx="30649">
                  <c:v>0</c:v>
                </c:pt>
                <c:pt idx="30650">
                  <c:v>0</c:v>
                </c:pt>
                <c:pt idx="30651">
                  <c:v>0</c:v>
                </c:pt>
                <c:pt idx="30652">
                  <c:v>0</c:v>
                </c:pt>
                <c:pt idx="30653">
                  <c:v>0</c:v>
                </c:pt>
                <c:pt idx="30654">
                  <c:v>0</c:v>
                </c:pt>
                <c:pt idx="30655">
                  <c:v>0</c:v>
                </c:pt>
                <c:pt idx="30656">
                  <c:v>0</c:v>
                </c:pt>
                <c:pt idx="30657">
                  <c:v>0</c:v>
                </c:pt>
                <c:pt idx="30658">
                  <c:v>0</c:v>
                </c:pt>
                <c:pt idx="30659">
                  <c:v>0</c:v>
                </c:pt>
                <c:pt idx="30660">
                  <c:v>0</c:v>
                </c:pt>
                <c:pt idx="30661">
                  <c:v>0</c:v>
                </c:pt>
                <c:pt idx="30662">
                  <c:v>0</c:v>
                </c:pt>
                <c:pt idx="30663">
                  <c:v>0</c:v>
                </c:pt>
                <c:pt idx="30664">
                  <c:v>0</c:v>
                </c:pt>
                <c:pt idx="30665">
                  <c:v>0</c:v>
                </c:pt>
                <c:pt idx="30666">
                  <c:v>0</c:v>
                </c:pt>
                <c:pt idx="30667">
                  <c:v>0</c:v>
                </c:pt>
                <c:pt idx="30668">
                  <c:v>0</c:v>
                </c:pt>
                <c:pt idx="30669">
                  <c:v>0</c:v>
                </c:pt>
                <c:pt idx="30670">
                  <c:v>0</c:v>
                </c:pt>
                <c:pt idx="30671">
                  <c:v>0</c:v>
                </c:pt>
                <c:pt idx="30672">
                  <c:v>0</c:v>
                </c:pt>
                <c:pt idx="30673">
                  <c:v>0</c:v>
                </c:pt>
                <c:pt idx="30674">
                  <c:v>0</c:v>
                </c:pt>
                <c:pt idx="30675">
                  <c:v>0</c:v>
                </c:pt>
                <c:pt idx="30676">
                  <c:v>0</c:v>
                </c:pt>
                <c:pt idx="30677">
                  <c:v>0</c:v>
                </c:pt>
                <c:pt idx="30678">
                  <c:v>0</c:v>
                </c:pt>
                <c:pt idx="30679">
                  <c:v>0</c:v>
                </c:pt>
                <c:pt idx="30680">
                  <c:v>0</c:v>
                </c:pt>
                <c:pt idx="30681">
                  <c:v>0</c:v>
                </c:pt>
                <c:pt idx="30682">
                  <c:v>0</c:v>
                </c:pt>
                <c:pt idx="30683">
                  <c:v>0</c:v>
                </c:pt>
                <c:pt idx="30684">
                  <c:v>0</c:v>
                </c:pt>
                <c:pt idx="30685">
                  <c:v>0</c:v>
                </c:pt>
                <c:pt idx="30686">
                  <c:v>0</c:v>
                </c:pt>
                <c:pt idx="30687">
                  <c:v>0</c:v>
                </c:pt>
                <c:pt idx="30688">
                  <c:v>0</c:v>
                </c:pt>
                <c:pt idx="30689">
                  <c:v>0</c:v>
                </c:pt>
                <c:pt idx="30690">
                  <c:v>0</c:v>
                </c:pt>
                <c:pt idx="30691">
                  <c:v>0</c:v>
                </c:pt>
                <c:pt idx="30692">
                  <c:v>0</c:v>
                </c:pt>
                <c:pt idx="30693">
                  <c:v>0</c:v>
                </c:pt>
                <c:pt idx="30694">
                  <c:v>0</c:v>
                </c:pt>
                <c:pt idx="30695">
                  <c:v>0</c:v>
                </c:pt>
                <c:pt idx="30696">
                  <c:v>0</c:v>
                </c:pt>
                <c:pt idx="30697">
                  <c:v>0</c:v>
                </c:pt>
                <c:pt idx="30698">
                  <c:v>0</c:v>
                </c:pt>
                <c:pt idx="30699">
                  <c:v>0</c:v>
                </c:pt>
                <c:pt idx="30700">
                  <c:v>0</c:v>
                </c:pt>
                <c:pt idx="30701">
                  <c:v>0</c:v>
                </c:pt>
                <c:pt idx="30702">
                  <c:v>0</c:v>
                </c:pt>
                <c:pt idx="30703">
                  <c:v>0</c:v>
                </c:pt>
                <c:pt idx="30704">
                  <c:v>0</c:v>
                </c:pt>
                <c:pt idx="30705">
                  <c:v>0</c:v>
                </c:pt>
                <c:pt idx="30706">
                  <c:v>0</c:v>
                </c:pt>
                <c:pt idx="30707">
                  <c:v>0</c:v>
                </c:pt>
                <c:pt idx="30708">
                  <c:v>0</c:v>
                </c:pt>
                <c:pt idx="30709">
                  <c:v>0</c:v>
                </c:pt>
                <c:pt idx="30710">
                  <c:v>0</c:v>
                </c:pt>
                <c:pt idx="30711">
                  <c:v>0</c:v>
                </c:pt>
                <c:pt idx="30712">
                  <c:v>0</c:v>
                </c:pt>
                <c:pt idx="30713">
                  <c:v>0</c:v>
                </c:pt>
                <c:pt idx="30714">
                  <c:v>0</c:v>
                </c:pt>
                <c:pt idx="30715">
                  <c:v>0</c:v>
                </c:pt>
                <c:pt idx="30716">
                  <c:v>0</c:v>
                </c:pt>
                <c:pt idx="30717">
                  <c:v>0</c:v>
                </c:pt>
                <c:pt idx="30718">
                  <c:v>0</c:v>
                </c:pt>
                <c:pt idx="30719">
                  <c:v>0</c:v>
                </c:pt>
                <c:pt idx="30720">
                  <c:v>0</c:v>
                </c:pt>
                <c:pt idx="30721">
                  <c:v>0</c:v>
                </c:pt>
                <c:pt idx="30722">
                  <c:v>0</c:v>
                </c:pt>
                <c:pt idx="30723">
                  <c:v>0</c:v>
                </c:pt>
                <c:pt idx="30724">
                  <c:v>0</c:v>
                </c:pt>
                <c:pt idx="30725">
                  <c:v>0</c:v>
                </c:pt>
                <c:pt idx="30726">
                  <c:v>0</c:v>
                </c:pt>
                <c:pt idx="30727">
                  <c:v>0</c:v>
                </c:pt>
                <c:pt idx="30728">
                  <c:v>0</c:v>
                </c:pt>
                <c:pt idx="30729">
                  <c:v>0</c:v>
                </c:pt>
                <c:pt idx="30730">
                  <c:v>0</c:v>
                </c:pt>
                <c:pt idx="30731">
                  <c:v>0</c:v>
                </c:pt>
                <c:pt idx="30732">
                  <c:v>0</c:v>
                </c:pt>
                <c:pt idx="30733">
                  <c:v>0</c:v>
                </c:pt>
                <c:pt idx="30734">
                  <c:v>0</c:v>
                </c:pt>
                <c:pt idx="30735">
                  <c:v>0</c:v>
                </c:pt>
                <c:pt idx="30736">
                  <c:v>0</c:v>
                </c:pt>
                <c:pt idx="30737">
                  <c:v>0</c:v>
                </c:pt>
                <c:pt idx="30738">
                  <c:v>0</c:v>
                </c:pt>
                <c:pt idx="30739">
                  <c:v>0</c:v>
                </c:pt>
                <c:pt idx="30740">
                  <c:v>0</c:v>
                </c:pt>
                <c:pt idx="30741">
                  <c:v>0</c:v>
                </c:pt>
                <c:pt idx="30742">
                  <c:v>0</c:v>
                </c:pt>
                <c:pt idx="30743">
                  <c:v>0</c:v>
                </c:pt>
                <c:pt idx="30744">
                  <c:v>0</c:v>
                </c:pt>
                <c:pt idx="30745">
                  <c:v>0</c:v>
                </c:pt>
                <c:pt idx="30746">
                  <c:v>0</c:v>
                </c:pt>
                <c:pt idx="30747">
                  <c:v>0</c:v>
                </c:pt>
                <c:pt idx="30748">
                  <c:v>0</c:v>
                </c:pt>
                <c:pt idx="30749">
                  <c:v>0</c:v>
                </c:pt>
                <c:pt idx="30750">
                  <c:v>0</c:v>
                </c:pt>
                <c:pt idx="30751">
                  <c:v>0</c:v>
                </c:pt>
                <c:pt idx="30752">
                  <c:v>0</c:v>
                </c:pt>
                <c:pt idx="30753">
                  <c:v>0</c:v>
                </c:pt>
                <c:pt idx="30754">
                  <c:v>0</c:v>
                </c:pt>
                <c:pt idx="30755">
                  <c:v>0</c:v>
                </c:pt>
                <c:pt idx="30756">
                  <c:v>0</c:v>
                </c:pt>
                <c:pt idx="30757">
                  <c:v>0</c:v>
                </c:pt>
                <c:pt idx="30758">
                  <c:v>0</c:v>
                </c:pt>
                <c:pt idx="30759">
                  <c:v>0</c:v>
                </c:pt>
                <c:pt idx="30760">
                  <c:v>0</c:v>
                </c:pt>
                <c:pt idx="30761">
                  <c:v>0</c:v>
                </c:pt>
                <c:pt idx="30762">
                  <c:v>0</c:v>
                </c:pt>
                <c:pt idx="30763">
                  <c:v>0</c:v>
                </c:pt>
                <c:pt idx="30764">
                  <c:v>0</c:v>
                </c:pt>
                <c:pt idx="30765">
                  <c:v>0</c:v>
                </c:pt>
                <c:pt idx="30766">
                  <c:v>0</c:v>
                </c:pt>
                <c:pt idx="30767">
                  <c:v>0</c:v>
                </c:pt>
                <c:pt idx="30768">
                  <c:v>0</c:v>
                </c:pt>
                <c:pt idx="30769">
                  <c:v>0</c:v>
                </c:pt>
                <c:pt idx="30770">
                  <c:v>0</c:v>
                </c:pt>
                <c:pt idx="30771">
                  <c:v>0</c:v>
                </c:pt>
                <c:pt idx="30772">
                  <c:v>0</c:v>
                </c:pt>
                <c:pt idx="30773">
                  <c:v>0</c:v>
                </c:pt>
                <c:pt idx="30774">
                  <c:v>0</c:v>
                </c:pt>
                <c:pt idx="30775">
                  <c:v>0</c:v>
                </c:pt>
                <c:pt idx="30776">
                  <c:v>0</c:v>
                </c:pt>
                <c:pt idx="30777">
                  <c:v>0</c:v>
                </c:pt>
                <c:pt idx="30778">
                  <c:v>0</c:v>
                </c:pt>
                <c:pt idx="30779">
                  <c:v>0</c:v>
                </c:pt>
                <c:pt idx="30780">
                  <c:v>0</c:v>
                </c:pt>
                <c:pt idx="30781">
                  <c:v>0</c:v>
                </c:pt>
                <c:pt idx="30782">
                  <c:v>0</c:v>
                </c:pt>
                <c:pt idx="30783">
                  <c:v>0</c:v>
                </c:pt>
                <c:pt idx="30784">
                  <c:v>0</c:v>
                </c:pt>
                <c:pt idx="30785">
                  <c:v>0</c:v>
                </c:pt>
                <c:pt idx="30786">
                  <c:v>0</c:v>
                </c:pt>
                <c:pt idx="30787">
                  <c:v>0</c:v>
                </c:pt>
                <c:pt idx="30788">
                  <c:v>0</c:v>
                </c:pt>
                <c:pt idx="30789">
                  <c:v>0</c:v>
                </c:pt>
                <c:pt idx="30790">
                  <c:v>0</c:v>
                </c:pt>
                <c:pt idx="30791">
                  <c:v>0</c:v>
                </c:pt>
                <c:pt idx="30792">
                  <c:v>0</c:v>
                </c:pt>
                <c:pt idx="30793">
                  <c:v>0</c:v>
                </c:pt>
                <c:pt idx="30794">
                  <c:v>0</c:v>
                </c:pt>
                <c:pt idx="30795">
                  <c:v>0</c:v>
                </c:pt>
                <c:pt idx="30796">
                  <c:v>0</c:v>
                </c:pt>
                <c:pt idx="30797">
                  <c:v>0</c:v>
                </c:pt>
                <c:pt idx="30798">
                  <c:v>0</c:v>
                </c:pt>
                <c:pt idx="30799">
                  <c:v>0</c:v>
                </c:pt>
                <c:pt idx="30800">
                  <c:v>0</c:v>
                </c:pt>
                <c:pt idx="30801">
                  <c:v>0</c:v>
                </c:pt>
                <c:pt idx="30802">
                  <c:v>0</c:v>
                </c:pt>
                <c:pt idx="30803">
                  <c:v>0</c:v>
                </c:pt>
                <c:pt idx="30804">
                  <c:v>0</c:v>
                </c:pt>
                <c:pt idx="30805">
                  <c:v>0</c:v>
                </c:pt>
                <c:pt idx="30806">
                  <c:v>0</c:v>
                </c:pt>
                <c:pt idx="30807">
                  <c:v>0</c:v>
                </c:pt>
                <c:pt idx="30808">
                  <c:v>0</c:v>
                </c:pt>
                <c:pt idx="30809">
                  <c:v>0</c:v>
                </c:pt>
                <c:pt idx="30810">
                  <c:v>0</c:v>
                </c:pt>
                <c:pt idx="30811">
                  <c:v>0</c:v>
                </c:pt>
                <c:pt idx="30812">
                  <c:v>0</c:v>
                </c:pt>
                <c:pt idx="30813">
                  <c:v>0</c:v>
                </c:pt>
                <c:pt idx="30814">
                  <c:v>0</c:v>
                </c:pt>
                <c:pt idx="30815">
                  <c:v>0</c:v>
                </c:pt>
                <c:pt idx="30816">
                  <c:v>0</c:v>
                </c:pt>
                <c:pt idx="30817">
                  <c:v>0</c:v>
                </c:pt>
                <c:pt idx="30818">
                  <c:v>0</c:v>
                </c:pt>
                <c:pt idx="30819">
                  <c:v>0</c:v>
                </c:pt>
                <c:pt idx="30820">
                  <c:v>0</c:v>
                </c:pt>
                <c:pt idx="30821">
                  <c:v>0</c:v>
                </c:pt>
                <c:pt idx="30822">
                  <c:v>0</c:v>
                </c:pt>
                <c:pt idx="30823">
                  <c:v>0</c:v>
                </c:pt>
                <c:pt idx="30824">
                  <c:v>0</c:v>
                </c:pt>
                <c:pt idx="30825">
                  <c:v>0</c:v>
                </c:pt>
                <c:pt idx="30826">
                  <c:v>0</c:v>
                </c:pt>
                <c:pt idx="30827">
                  <c:v>0</c:v>
                </c:pt>
                <c:pt idx="30828">
                  <c:v>0</c:v>
                </c:pt>
                <c:pt idx="30829">
                  <c:v>0</c:v>
                </c:pt>
                <c:pt idx="30830">
                  <c:v>0</c:v>
                </c:pt>
                <c:pt idx="30831">
                  <c:v>0</c:v>
                </c:pt>
                <c:pt idx="30832">
                  <c:v>0</c:v>
                </c:pt>
                <c:pt idx="30833">
                  <c:v>0</c:v>
                </c:pt>
                <c:pt idx="30834">
                  <c:v>0</c:v>
                </c:pt>
                <c:pt idx="30835">
                  <c:v>0</c:v>
                </c:pt>
                <c:pt idx="30836">
                  <c:v>0</c:v>
                </c:pt>
                <c:pt idx="30837">
                  <c:v>0</c:v>
                </c:pt>
                <c:pt idx="30838">
                  <c:v>0</c:v>
                </c:pt>
                <c:pt idx="30839">
                  <c:v>0</c:v>
                </c:pt>
                <c:pt idx="30840">
                  <c:v>0</c:v>
                </c:pt>
                <c:pt idx="30841">
                  <c:v>0</c:v>
                </c:pt>
                <c:pt idx="30842">
                  <c:v>0</c:v>
                </c:pt>
                <c:pt idx="30843">
                  <c:v>0</c:v>
                </c:pt>
                <c:pt idx="30844">
                  <c:v>0</c:v>
                </c:pt>
                <c:pt idx="30845">
                  <c:v>0</c:v>
                </c:pt>
                <c:pt idx="30846">
                  <c:v>0</c:v>
                </c:pt>
                <c:pt idx="30847">
                  <c:v>0</c:v>
                </c:pt>
                <c:pt idx="30848">
                  <c:v>0</c:v>
                </c:pt>
                <c:pt idx="30849">
                  <c:v>0</c:v>
                </c:pt>
                <c:pt idx="30850">
                  <c:v>0</c:v>
                </c:pt>
                <c:pt idx="30851">
                  <c:v>0</c:v>
                </c:pt>
                <c:pt idx="30852">
                  <c:v>0</c:v>
                </c:pt>
                <c:pt idx="30853">
                  <c:v>0</c:v>
                </c:pt>
                <c:pt idx="30854">
                  <c:v>0</c:v>
                </c:pt>
                <c:pt idx="30855">
                  <c:v>0</c:v>
                </c:pt>
                <c:pt idx="30856">
                  <c:v>0</c:v>
                </c:pt>
                <c:pt idx="30857">
                  <c:v>0</c:v>
                </c:pt>
                <c:pt idx="30858">
                  <c:v>0</c:v>
                </c:pt>
                <c:pt idx="30859">
                  <c:v>0</c:v>
                </c:pt>
                <c:pt idx="30860">
                  <c:v>0</c:v>
                </c:pt>
                <c:pt idx="30861">
                  <c:v>0</c:v>
                </c:pt>
                <c:pt idx="30862">
                  <c:v>0</c:v>
                </c:pt>
                <c:pt idx="30863">
                  <c:v>0</c:v>
                </c:pt>
                <c:pt idx="30864">
                  <c:v>0</c:v>
                </c:pt>
                <c:pt idx="30865">
                  <c:v>0</c:v>
                </c:pt>
                <c:pt idx="30866">
                  <c:v>0</c:v>
                </c:pt>
                <c:pt idx="30867">
                  <c:v>0</c:v>
                </c:pt>
                <c:pt idx="30868">
                  <c:v>0</c:v>
                </c:pt>
                <c:pt idx="30869">
                  <c:v>0</c:v>
                </c:pt>
                <c:pt idx="30870">
                  <c:v>0</c:v>
                </c:pt>
                <c:pt idx="30871">
                  <c:v>0</c:v>
                </c:pt>
                <c:pt idx="30872">
                  <c:v>0</c:v>
                </c:pt>
                <c:pt idx="30873">
                  <c:v>0</c:v>
                </c:pt>
                <c:pt idx="30874">
                  <c:v>0</c:v>
                </c:pt>
                <c:pt idx="30875">
                  <c:v>0</c:v>
                </c:pt>
                <c:pt idx="30876">
                  <c:v>0</c:v>
                </c:pt>
                <c:pt idx="30877">
                  <c:v>0</c:v>
                </c:pt>
                <c:pt idx="30878">
                  <c:v>0</c:v>
                </c:pt>
                <c:pt idx="30879">
                  <c:v>0</c:v>
                </c:pt>
                <c:pt idx="30880">
                  <c:v>0</c:v>
                </c:pt>
                <c:pt idx="30881">
                  <c:v>0</c:v>
                </c:pt>
                <c:pt idx="30882">
                  <c:v>0</c:v>
                </c:pt>
                <c:pt idx="30883">
                  <c:v>0</c:v>
                </c:pt>
                <c:pt idx="30884">
                  <c:v>0</c:v>
                </c:pt>
                <c:pt idx="30885">
                  <c:v>0</c:v>
                </c:pt>
                <c:pt idx="30886">
                  <c:v>0</c:v>
                </c:pt>
                <c:pt idx="30887">
                  <c:v>0</c:v>
                </c:pt>
                <c:pt idx="30888">
                  <c:v>0</c:v>
                </c:pt>
                <c:pt idx="30889">
                  <c:v>0</c:v>
                </c:pt>
                <c:pt idx="30890">
                  <c:v>0</c:v>
                </c:pt>
                <c:pt idx="30891">
                  <c:v>0</c:v>
                </c:pt>
                <c:pt idx="30892">
                  <c:v>0</c:v>
                </c:pt>
                <c:pt idx="30893">
                  <c:v>0</c:v>
                </c:pt>
                <c:pt idx="30894">
                  <c:v>0</c:v>
                </c:pt>
                <c:pt idx="30895">
                  <c:v>0</c:v>
                </c:pt>
                <c:pt idx="30896">
                  <c:v>0</c:v>
                </c:pt>
                <c:pt idx="30897">
                  <c:v>0</c:v>
                </c:pt>
                <c:pt idx="30898">
                  <c:v>0</c:v>
                </c:pt>
                <c:pt idx="30899">
                  <c:v>0</c:v>
                </c:pt>
                <c:pt idx="30900">
                  <c:v>0</c:v>
                </c:pt>
                <c:pt idx="30901">
                  <c:v>0</c:v>
                </c:pt>
                <c:pt idx="30902">
                  <c:v>0</c:v>
                </c:pt>
                <c:pt idx="30903">
                  <c:v>0</c:v>
                </c:pt>
                <c:pt idx="30904">
                  <c:v>0</c:v>
                </c:pt>
                <c:pt idx="30905">
                  <c:v>0</c:v>
                </c:pt>
                <c:pt idx="30906">
                  <c:v>0</c:v>
                </c:pt>
                <c:pt idx="30907">
                  <c:v>0</c:v>
                </c:pt>
                <c:pt idx="30908">
                  <c:v>0</c:v>
                </c:pt>
                <c:pt idx="30909">
                  <c:v>0</c:v>
                </c:pt>
                <c:pt idx="30910">
                  <c:v>0</c:v>
                </c:pt>
                <c:pt idx="30911">
                  <c:v>0</c:v>
                </c:pt>
                <c:pt idx="30912">
                  <c:v>0</c:v>
                </c:pt>
                <c:pt idx="30913">
                  <c:v>0</c:v>
                </c:pt>
                <c:pt idx="30914">
                  <c:v>0</c:v>
                </c:pt>
                <c:pt idx="30915">
                  <c:v>0</c:v>
                </c:pt>
                <c:pt idx="30916">
                  <c:v>0</c:v>
                </c:pt>
                <c:pt idx="30917">
                  <c:v>0</c:v>
                </c:pt>
                <c:pt idx="30918">
                  <c:v>0</c:v>
                </c:pt>
                <c:pt idx="30919">
                  <c:v>0</c:v>
                </c:pt>
                <c:pt idx="30920">
                  <c:v>0</c:v>
                </c:pt>
                <c:pt idx="30921">
                  <c:v>0</c:v>
                </c:pt>
                <c:pt idx="30922">
                  <c:v>0</c:v>
                </c:pt>
                <c:pt idx="30923">
                  <c:v>0</c:v>
                </c:pt>
                <c:pt idx="30924">
                  <c:v>0</c:v>
                </c:pt>
                <c:pt idx="30925">
                  <c:v>0</c:v>
                </c:pt>
                <c:pt idx="30926">
                  <c:v>0</c:v>
                </c:pt>
                <c:pt idx="30927">
                  <c:v>0</c:v>
                </c:pt>
                <c:pt idx="30928">
                  <c:v>0</c:v>
                </c:pt>
                <c:pt idx="30929">
                  <c:v>0</c:v>
                </c:pt>
                <c:pt idx="30930">
                  <c:v>0</c:v>
                </c:pt>
                <c:pt idx="30931">
                  <c:v>0</c:v>
                </c:pt>
                <c:pt idx="30932">
                  <c:v>0</c:v>
                </c:pt>
                <c:pt idx="30933">
                  <c:v>0</c:v>
                </c:pt>
                <c:pt idx="30934">
                  <c:v>0</c:v>
                </c:pt>
                <c:pt idx="30935">
                  <c:v>0</c:v>
                </c:pt>
                <c:pt idx="30936">
                  <c:v>0</c:v>
                </c:pt>
                <c:pt idx="30937">
                  <c:v>0</c:v>
                </c:pt>
                <c:pt idx="30938">
                  <c:v>0</c:v>
                </c:pt>
                <c:pt idx="30939">
                  <c:v>0</c:v>
                </c:pt>
                <c:pt idx="30940">
                  <c:v>0</c:v>
                </c:pt>
                <c:pt idx="30941">
                  <c:v>0</c:v>
                </c:pt>
                <c:pt idx="30942">
                  <c:v>0</c:v>
                </c:pt>
                <c:pt idx="30943">
                  <c:v>0</c:v>
                </c:pt>
                <c:pt idx="30944">
                  <c:v>0</c:v>
                </c:pt>
                <c:pt idx="30945">
                  <c:v>0</c:v>
                </c:pt>
                <c:pt idx="30946">
                  <c:v>0</c:v>
                </c:pt>
                <c:pt idx="30947">
                  <c:v>0</c:v>
                </c:pt>
                <c:pt idx="30948">
                  <c:v>0</c:v>
                </c:pt>
                <c:pt idx="30949">
                  <c:v>0</c:v>
                </c:pt>
                <c:pt idx="30950">
                  <c:v>0</c:v>
                </c:pt>
                <c:pt idx="30951">
                  <c:v>0</c:v>
                </c:pt>
                <c:pt idx="30952">
                  <c:v>0</c:v>
                </c:pt>
                <c:pt idx="30953">
                  <c:v>0</c:v>
                </c:pt>
                <c:pt idx="30954">
                  <c:v>0</c:v>
                </c:pt>
                <c:pt idx="30955">
                  <c:v>0</c:v>
                </c:pt>
                <c:pt idx="30956">
                  <c:v>0</c:v>
                </c:pt>
                <c:pt idx="30957">
                  <c:v>0</c:v>
                </c:pt>
                <c:pt idx="30958">
                  <c:v>0</c:v>
                </c:pt>
                <c:pt idx="30959">
                  <c:v>0</c:v>
                </c:pt>
                <c:pt idx="30960">
                  <c:v>0</c:v>
                </c:pt>
                <c:pt idx="30961">
                  <c:v>0</c:v>
                </c:pt>
                <c:pt idx="30962">
                  <c:v>0</c:v>
                </c:pt>
                <c:pt idx="30963">
                  <c:v>0</c:v>
                </c:pt>
                <c:pt idx="30964">
                  <c:v>0</c:v>
                </c:pt>
                <c:pt idx="30965">
                  <c:v>0</c:v>
                </c:pt>
                <c:pt idx="30966">
                  <c:v>0</c:v>
                </c:pt>
                <c:pt idx="30967">
                  <c:v>0</c:v>
                </c:pt>
                <c:pt idx="30968">
                  <c:v>0</c:v>
                </c:pt>
                <c:pt idx="30969">
                  <c:v>0</c:v>
                </c:pt>
                <c:pt idx="30970">
                  <c:v>0</c:v>
                </c:pt>
                <c:pt idx="30971">
                  <c:v>0</c:v>
                </c:pt>
                <c:pt idx="30972">
                  <c:v>0</c:v>
                </c:pt>
                <c:pt idx="30973">
                  <c:v>0</c:v>
                </c:pt>
                <c:pt idx="30974">
                  <c:v>0</c:v>
                </c:pt>
                <c:pt idx="30975">
                  <c:v>0</c:v>
                </c:pt>
                <c:pt idx="30976">
                  <c:v>0</c:v>
                </c:pt>
                <c:pt idx="30977">
                  <c:v>0</c:v>
                </c:pt>
                <c:pt idx="30978">
                  <c:v>0</c:v>
                </c:pt>
                <c:pt idx="30979">
                  <c:v>0</c:v>
                </c:pt>
                <c:pt idx="30980">
                  <c:v>0</c:v>
                </c:pt>
                <c:pt idx="30981">
                  <c:v>0</c:v>
                </c:pt>
                <c:pt idx="30982">
                  <c:v>0</c:v>
                </c:pt>
                <c:pt idx="30983">
                  <c:v>0</c:v>
                </c:pt>
                <c:pt idx="30984">
                  <c:v>0</c:v>
                </c:pt>
                <c:pt idx="30985">
                  <c:v>0</c:v>
                </c:pt>
                <c:pt idx="30986">
                  <c:v>0</c:v>
                </c:pt>
                <c:pt idx="30987">
                  <c:v>0</c:v>
                </c:pt>
                <c:pt idx="30988">
                  <c:v>0</c:v>
                </c:pt>
                <c:pt idx="30989">
                  <c:v>0</c:v>
                </c:pt>
                <c:pt idx="30990">
                  <c:v>0</c:v>
                </c:pt>
                <c:pt idx="30991">
                  <c:v>0</c:v>
                </c:pt>
                <c:pt idx="30992">
                  <c:v>0</c:v>
                </c:pt>
                <c:pt idx="30993">
                  <c:v>0</c:v>
                </c:pt>
                <c:pt idx="30994">
                  <c:v>0</c:v>
                </c:pt>
                <c:pt idx="30995">
                  <c:v>0</c:v>
                </c:pt>
                <c:pt idx="30996">
                  <c:v>0</c:v>
                </c:pt>
                <c:pt idx="30997">
                  <c:v>0</c:v>
                </c:pt>
                <c:pt idx="30998">
                  <c:v>0</c:v>
                </c:pt>
                <c:pt idx="30999">
                  <c:v>0</c:v>
                </c:pt>
                <c:pt idx="31000">
                  <c:v>0</c:v>
                </c:pt>
                <c:pt idx="31001">
                  <c:v>0</c:v>
                </c:pt>
                <c:pt idx="31002">
                  <c:v>0</c:v>
                </c:pt>
                <c:pt idx="31003">
                  <c:v>0</c:v>
                </c:pt>
                <c:pt idx="31004">
                  <c:v>0</c:v>
                </c:pt>
                <c:pt idx="31005">
                  <c:v>0</c:v>
                </c:pt>
                <c:pt idx="31006">
                  <c:v>0</c:v>
                </c:pt>
                <c:pt idx="31007">
                  <c:v>0</c:v>
                </c:pt>
                <c:pt idx="31008">
                  <c:v>0</c:v>
                </c:pt>
                <c:pt idx="31009">
                  <c:v>0</c:v>
                </c:pt>
                <c:pt idx="31010">
                  <c:v>0</c:v>
                </c:pt>
                <c:pt idx="31011">
                  <c:v>0</c:v>
                </c:pt>
                <c:pt idx="31012">
                  <c:v>0</c:v>
                </c:pt>
                <c:pt idx="31013">
                  <c:v>0</c:v>
                </c:pt>
                <c:pt idx="31014">
                  <c:v>0</c:v>
                </c:pt>
                <c:pt idx="31015">
                  <c:v>0</c:v>
                </c:pt>
                <c:pt idx="31016">
                  <c:v>0</c:v>
                </c:pt>
                <c:pt idx="31017">
                  <c:v>0</c:v>
                </c:pt>
                <c:pt idx="31018">
                  <c:v>0</c:v>
                </c:pt>
                <c:pt idx="31019">
                  <c:v>0</c:v>
                </c:pt>
                <c:pt idx="31020">
                  <c:v>0</c:v>
                </c:pt>
                <c:pt idx="31021">
                  <c:v>0</c:v>
                </c:pt>
                <c:pt idx="31022">
                  <c:v>0</c:v>
                </c:pt>
                <c:pt idx="31023">
                  <c:v>0</c:v>
                </c:pt>
                <c:pt idx="31024">
                  <c:v>0</c:v>
                </c:pt>
                <c:pt idx="31025">
                  <c:v>0</c:v>
                </c:pt>
                <c:pt idx="31026">
                  <c:v>0</c:v>
                </c:pt>
                <c:pt idx="31027">
                  <c:v>0</c:v>
                </c:pt>
                <c:pt idx="31028">
                  <c:v>0</c:v>
                </c:pt>
                <c:pt idx="31029">
                  <c:v>0</c:v>
                </c:pt>
                <c:pt idx="31030">
                  <c:v>0</c:v>
                </c:pt>
                <c:pt idx="31031">
                  <c:v>0</c:v>
                </c:pt>
                <c:pt idx="31032">
                  <c:v>0</c:v>
                </c:pt>
                <c:pt idx="31033">
                  <c:v>0</c:v>
                </c:pt>
                <c:pt idx="31034">
                  <c:v>0</c:v>
                </c:pt>
                <c:pt idx="31035">
                  <c:v>0</c:v>
                </c:pt>
                <c:pt idx="31036">
                  <c:v>0</c:v>
                </c:pt>
                <c:pt idx="31037">
                  <c:v>0</c:v>
                </c:pt>
                <c:pt idx="31038">
                  <c:v>0</c:v>
                </c:pt>
                <c:pt idx="31039">
                  <c:v>0</c:v>
                </c:pt>
                <c:pt idx="31040">
                  <c:v>0</c:v>
                </c:pt>
                <c:pt idx="31041">
                  <c:v>0</c:v>
                </c:pt>
                <c:pt idx="31042">
                  <c:v>0</c:v>
                </c:pt>
                <c:pt idx="31043">
                  <c:v>0</c:v>
                </c:pt>
                <c:pt idx="31044">
                  <c:v>0</c:v>
                </c:pt>
                <c:pt idx="31045">
                  <c:v>0</c:v>
                </c:pt>
                <c:pt idx="31046">
                  <c:v>0</c:v>
                </c:pt>
                <c:pt idx="31047">
                  <c:v>0</c:v>
                </c:pt>
                <c:pt idx="31048">
                  <c:v>0</c:v>
                </c:pt>
                <c:pt idx="31049">
                  <c:v>0</c:v>
                </c:pt>
                <c:pt idx="31050">
                  <c:v>0</c:v>
                </c:pt>
                <c:pt idx="31051">
                  <c:v>0</c:v>
                </c:pt>
                <c:pt idx="31052">
                  <c:v>0</c:v>
                </c:pt>
                <c:pt idx="31053">
                  <c:v>0</c:v>
                </c:pt>
                <c:pt idx="31054">
                  <c:v>0</c:v>
                </c:pt>
                <c:pt idx="31055">
                  <c:v>0</c:v>
                </c:pt>
                <c:pt idx="31056">
                  <c:v>0</c:v>
                </c:pt>
                <c:pt idx="31057">
                  <c:v>0</c:v>
                </c:pt>
                <c:pt idx="31058">
                  <c:v>0</c:v>
                </c:pt>
                <c:pt idx="31059">
                  <c:v>0</c:v>
                </c:pt>
                <c:pt idx="31060">
                  <c:v>0</c:v>
                </c:pt>
                <c:pt idx="31061">
                  <c:v>0</c:v>
                </c:pt>
                <c:pt idx="31062">
                  <c:v>0</c:v>
                </c:pt>
                <c:pt idx="31063">
                  <c:v>0</c:v>
                </c:pt>
                <c:pt idx="31064">
                  <c:v>0</c:v>
                </c:pt>
                <c:pt idx="31065">
                  <c:v>0</c:v>
                </c:pt>
                <c:pt idx="31066">
                  <c:v>0</c:v>
                </c:pt>
                <c:pt idx="31067">
                  <c:v>0</c:v>
                </c:pt>
                <c:pt idx="31068">
                  <c:v>0</c:v>
                </c:pt>
                <c:pt idx="31069">
                  <c:v>0</c:v>
                </c:pt>
                <c:pt idx="31070">
                  <c:v>0</c:v>
                </c:pt>
                <c:pt idx="31071">
                  <c:v>0</c:v>
                </c:pt>
                <c:pt idx="31072">
                  <c:v>0</c:v>
                </c:pt>
                <c:pt idx="31073">
                  <c:v>0</c:v>
                </c:pt>
                <c:pt idx="31074">
                  <c:v>0</c:v>
                </c:pt>
                <c:pt idx="31075">
                  <c:v>0</c:v>
                </c:pt>
                <c:pt idx="31076">
                  <c:v>0</c:v>
                </c:pt>
                <c:pt idx="31077">
                  <c:v>0</c:v>
                </c:pt>
                <c:pt idx="31078">
                  <c:v>0</c:v>
                </c:pt>
                <c:pt idx="31079">
                  <c:v>0</c:v>
                </c:pt>
                <c:pt idx="31080">
                  <c:v>0</c:v>
                </c:pt>
                <c:pt idx="31081">
                  <c:v>0</c:v>
                </c:pt>
                <c:pt idx="31082">
                  <c:v>0</c:v>
                </c:pt>
                <c:pt idx="31083">
                  <c:v>0</c:v>
                </c:pt>
                <c:pt idx="31084">
                  <c:v>0</c:v>
                </c:pt>
                <c:pt idx="31085">
                  <c:v>0</c:v>
                </c:pt>
                <c:pt idx="31086">
                  <c:v>0</c:v>
                </c:pt>
                <c:pt idx="31087">
                  <c:v>0</c:v>
                </c:pt>
                <c:pt idx="31088">
                  <c:v>0</c:v>
                </c:pt>
                <c:pt idx="31089">
                  <c:v>0</c:v>
                </c:pt>
                <c:pt idx="31090">
                  <c:v>0</c:v>
                </c:pt>
                <c:pt idx="31091">
                  <c:v>0</c:v>
                </c:pt>
                <c:pt idx="31092">
                  <c:v>0</c:v>
                </c:pt>
                <c:pt idx="31093">
                  <c:v>0</c:v>
                </c:pt>
                <c:pt idx="31094">
                  <c:v>0</c:v>
                </c:pt>
                <c:pt idx="31095">
                  <c:v>0</c:v>
                </c:pt>
                <c:pt idx="31096">
                  <c:v>0</c:v>
                </c:pt>
                <c:pt idx="31097">
                  <c:v>0</c:v>
                </c:pt>
                <c:pt idx="31098">
                  <c:v>0</c:v>
                </c:pt>
                <c:pt idx="31099">
                  <c:v>0</c:v>
                </c:pt>
                <c:pt idx="31100">
                  <c:v>0</c:v>
                </c:pt>
                <c:pt idx="31101">
                  <c:v>0</c:v>
                </c:pt>
                <c:pt idx="31102">
                  <c:v>0</c:v>
                </c:pt>
                <c:pt idx="31103">
                  <c:v>0</c:v>
                </c:pt>
                <c:pt idx="31104">
                  <c:v>0</c:v>
                </c:pt>
                <c:pt idx="31105">
                  <c:v>0</c:v>
                </c:pt>
                <c:pt idx="31106">
                  <c:v>0</c:v>
                </c:pt>
                <c:pt idx="31107">
                  <c:v>0</c:v>
                </c:pt>
                <c:pt idx="31108">
                  <c:v>0</c:v>
                </c:pt>
                <c:pt idx="31109">
                  <c:v>0</c:v>
                </c:pt>
                <c:pt idx="31110">
                  <c:v>0</c:v>
                </c:pt>
                <c:pt idx="31111">
                  <c:v>0</c:v>
                </c:pt>
                <c:pt idx="31112">
                  <c:v>0</c:v>
                </c:pt>
                <c:pt idx="31113">
                  <c:v>0</c:v>
                </c:pt>
                <c:pt idx="31114">
                  <c:v>0</c:v>
                </c:pt>
                <c:pt idx="31115">
                  <c:v>0</c:v>
                </c:pt>
                <c:pt idx="31116">
                  <c:v>0</c:v>
                </c:pt>
                <c:pt idx="31117">
                  <c:v>0</c:v>
                </c:pt>
                <c:pt idx="31118">
                  <c:v>0</c:v>
                </c:pt>
                <c:pt idx="31119">
                  <c:v>0</c:v>
                </c:pt>
                <c:pt idx="31120">
                  <c:v>0</c:v>
                </c:pt>
                <c:pt idx="31121">
                  <c:v>0</c:v>
                </c:pt>
                <c:pt idx="31122">
                  <c:v>0</c:v>
                </c:pt>
                <c:pt idx="31123">
                  <c:v>0</c:v>
                </c:pt>
                <c:pt idx="31124">
                  <c:v>0</c:v>
                </c:pt>
                <c:pt idx="31125">
                  <c:v>0</c:v>
                </c:pt>
                <c:pt idx="31126">
                  <c:v>0</c:v>
                </c:pt>
                <c:pt idx="31127">
                  <c:v>0</c:v>
                </c:pt>
                <c:pt idx="31128">
                  <c:v>0</c:v>
                </c:pt>
                <c:pt idx="31129">
                  <c:v>0</c:v>
                </c:pt>
                <c:pt idx="31130">
                  <c:v>0</c:v>
                </c:pt>
                <c:pt idx="31131">
                  <c:v>0</c:v>
                </c:pt>
                <c:pt idx="31132">
                  <c:v>0</c:v>
                </c:pt>
                <c:pt idx="31133">
                  <c:v>0</c:v>
                </c:pt>
                <c:pt idx="31134">
                  <c:v>0</c:v>
                </c:pt>
                <c:pt idx="31135">
                  <c:v>0</c:v>
                </c:pt>
                <c:pt idx="31136">
                  <c:v>0</c:v>
                </c:pt>
                <c:pt idx="31137">
                  <c:v>0</c:v>
                </c:pt>
                <c:pt idx="31138">
                  <c:v>0</c:v>
                </c:pt>
                <c:pt idx="31139">
                  <c:v>0</c:v>
                </c:pt>
                <c:pt idx="31140">
                  <c:v>0</c:v>
                </c:pt>
                <c:pt idx="31141">
                  <c:v>0</c:v>
                </c:pt>
                <c:pt idx="31142">
                  <c:v>0</c:v>
                </c:pt>
                <c:pt idx="31143">
                  <c:v>0</c:v>
                </c:pt>
                <c:pt idx="31144">
                  <c:v>0</c:v>
                </c:pt>
                <c:pt idx="31145">
                  <c:v>0</c:v>
                </c:pt>
                <c:pt idx="31146">
                  <c:v>0</c:v>
                </c:pt>
                <c:pt idx="31147">
                  <c:v>0</c:v>
                </c:pt>
                <c:pt idx="31148">
                  <c:v>0</c:v>
                </c:pt>
                <c:pt idx="31149">
                  <c:v>0</c:v>
                </c:pt>
                <c:pt idx="31150">
                  <c:v>0</c:v>
                </c:pt>
                <c:pt idx="31151">
                  <c:v>0</c:v>
                </c:pt>
                <c:pt idx="31152">
                  <c:v>0</c:v>
                </c:pt>
                <c:pt idx="31153">
                  <c:v>0</c:v>
                </c:pt>
                <c:pt idx="31154">
                  <c:v>0</c:v>
                </c:pt>
                <c:pt idx="31155">
                  <c:v>0</c:v>
                </c:pt>
                <c:pt idx="31156">
                  <c:v>0</c:v>
                </c:pt>
                <c:pt idx="31157">
                  <c:v>0</c:v>
                </c:pt>
                <c:pt idx="31158">
                  <c:v>0</c:v>
                </c:pt>
                <c:pt idx="31159">
                  <c:v>0</c:v>
                </c:pt>
                <c:pt idx="31160">
                  <c:v>0</c:v>
                </c:pt>
                <c:pt idx="31161">
                  <c:v>0</c:v>
                </c:pt>
                <c:pt idx="31162">
                  <c:v>0</c:v>
                </c:pt>
                <c:pt idx="31163">
                  <c:v>0</c:v>
                </c:pt>
                <c:pt idx="31164">
                  <c:v>0</c:v>
                </c:pt>
                <c:pt idx="31165">
                  <c:v>0</c:v>
                </c:pt>
                <c:pt idx="31166">
                  <c:v>0</c:v>
                </c:pt>
                <c:pt idx="31167">
                  <c:v>0</c:v>
                </c:pt>
                <c:pt idx="31168">
                  <c:v>0</c:v>
                </c:pt>
                <c:pt idx="31169">
                  <c:v>0</c:v>
                </c:pt>
                <c:pt idx="31170">
                  <c:v>0</c:v>
                </c:pt>
                <c:pt idx="31171">
                  <c:v>0</c:v>
                </c:pt>
                <c:pt idx="31172">
                  <c:v>0</c:v>
                </c:pt>
                <c:pt idx="31173">
                  <c:v>0</c:v>
                </c:pt>
                <c:pt idx="31174">
                  <c:v>0</c:v>
                </c:pt>
                <c:pt idx="31175">
                  <c:v>0</c:v>
                </c:pt>
                <c:pt idx="31176">
                  <c:v>0</c:v>
                </c:pt>
                <c:pt idx="31177">
                  <c:v>0</c:v>
                </c:pt>
                <c:pt idx="31178">
                  <c:v>0</c:v>
                </c:pt>
                <c:pt idx="31179">
                  <c:v>0</c:v>
                </c:pt>
                <c:pt idx="31180">
                  <c:v>0</c:v>
                </c:pt>
                <c:pt idx="31181">
                  <c:v>0</c:v>
                </c:pt>
                <c:pt idx="31182">
                  <c:v>0</c:v>
                </c:pt>
                <c:pt idx="31183">
                  <c:v>0</c:v>
                </c:pt>
                <c:pt idx="31184">
                  <c:v>0</c:v>
                </c:pt>
                <c:pt idx="31185">
                  <c:v>0</c:v>
                </c:pt>
                <c:pt idx="31186">
                  <c:v>0</c:v>
                </c:pt>
                <c:pt idx="31187">
                  <c:v>0</c:v>
                </c:pt>
                <c:pt idx="31188">
                  <c:v>0</c:v>
                </c:pt>
                <c:pt idx="31189">
                  <c:v>0</c:v>
                </c:pt>
                <c:pt idx="31190">
                  <c:v>0</c:v>
                </c:pt>
                <c:pt idx="31191">
                  <c:v>0</c:v>
                </c:pt>
                <c:pt idx="31192">
                  <c:v>0</c:v>
                </c:pt>
                <c:pt idx="31193">
                  <c:v>0</c:v>
                </c:pt>
                <c:pt idx="31194">
                  <c:v>0</c:v>
                </c:pt>
                <c:pt idx="31195">
                  <c:v>0</c:v>
                </c:pt>
                <c:pt idx="31196">
                  <c:v>0</c:v>
                </c:pt>
                <c:pt idx="31197">
                  <c:v>0</c:v>
                </c:pt>
                <c:pt idx="31198">
                  <c:v>0</c:v>
                </c:pt>
                <c:pt idx="31199">
                  <c:v>0</c:v>
                </c:pt>
                <c:pt idx="31200">
                  <c:v>0</c:v>
                </c:pt>
                <c:pt idx="31201">
                  <c:v>0</c:v>
                </c:pt>
                <c:pt idx="31202">
                  <c:v>0</c:v>
                </c:pt>
                <c:pt idx="31203">
                  <c:v>0</c:v>
                </c:pt>
                <c:pt idx="31204">
                  <c:v>0</c:v>
                </c:pt>
                <c:pt idx="31205">
                  <c:v>0</c:v>
                </c:pt>
                <c:pt idx="31206">
                  <c:v>0</c:v>
                </c:pt>
                <c:pt idx="31207">
                  <c:v>0</c:v>
                </c:pt>
                <c:pt idx="31208">
                  <c:v>0</c:v>
                </c:pt>
                <c:pt idx="31209">
                  <c:v>0</c:v>
                </c:pt>
                <c:pt idx="31210">
                  <c:v>0</c:v>
                </c:pt>
                <c:pt idx="31211">
                  <c:v>0</c:v>
                </c:pt>
                <c:pt idx="31212">
                  <c:v>0</c:v>
                </c:pt>
                <c:pt idx="31213">
                  <c:v>0</c:v>
                </c:pt>
                <c:pt idx="31214">
                  <c:v>0</c:v>
                </c:pt>
                <c:pt idx="31215">
                  <c:v>0</c:v>
                </c:pt>
                <c:pt idx="31216">
                  <c:v>0</c:v>
                </c:pt>
                <c:pt idx="31217">
                  <c:v>0</c:v>
                </c:pt>
                <c:pt idx="31218">
                  <c:v>0</c:v>
                </c:pt>
                <c:pt idx="31219">
                  <c:v>0</c:v>
                </c:pt>
                <c:pt idx="31220">
                  <c:v>0</c:v>
                </c:pt>
                <c:pt idx="31221">
                  <c:v>0</c:v>
                </c:pt>
                <c:pt idx="31222">
                  <c:v>0</c:v>
                </c:pt>
                <c:pt idx="31223">
                  <c:v>0</c:v>
                </c:pt>
                <c:pt idx="31224">
                  <c:v>0</c:v>
                </c:pt>
                <c:pt idx="31225">
                  <c:v>0</c:v>
                </c:pt>
                <c:pt idx="31226">
                  <c:v>0</c:v>
                </c:pt>
                <c:pt idx="31227">
                  <c:v>0</c:v>
                </c:pt>
                <c:pt idx="31228">
                  <c:v>0</c:v>
                </c:pt>
                <c:pt idx="31229">
                  <c:v>0</c:v>
                </c:pt>
                <c:pt idx="31230">
                  <c:v>0</c:v>
                </c:pt>
                <c:pt idx="31231">
                  <c:v>0</c:v>
                </c:pt>
                <c:pt idx="31232">
                  <c:v>0</c:v>
                </c:pt>
                <c:pt idx="31233">
                  <c:v>0</c:v>
                </c:pt>
                <c:pt idx="31234">
                  <c:v>0</c:v>
                </c:pt>
                <c:pt idx="31235">
                  <c:v>0</c:v>
                </c:pt>
                <c:pt idx="31236">
                  <c:v>0</c:v>
                </c:pt>
                <c:pt idx="31237">
                  <c:v>0</c:v>
                </c:pt>
                <c:pt idx="31238">
                  <c:v>0</c:v>
                </c:pt>
                <c:pt idx="31239">
                  <c:v>0</c:v>
                </c:pt>
                <c:pt idx="31240">
                  <c:v>0</c:v>
                </c:pt>
                <c:pt idx="31241">
                  <c:v>0</c:v>
                </c:pt>
                <c:pt idx="31242">
                  <c:v>0</c:v>
                </c:pt>
                <c:pt idx="31243">
                  <c:v>0</c:v>
                </c:pt>
                <c:pt idx="31244">
                  <c:v>0</c:v>
                </c:pt>
                <c:pt idx="31245">
                  <c:v>0</c:v>
                </c:pt>
                <c:pt idx="31246">
                  <c:v>0</c:v>
                </c:pt>
                <c:pt idx="31247">
                  <c:v>0</c:v>
                </c:pt>
                <c:pt idx="31248">
                  <c:v>0</c:v>
                </c:pt>
                <c:pt idx="31249">
                  <c:v>0</c:v>
                </c:pt>
                <c:pt idx="31250">
                  <c:v>0</c:v>
                </c:pt>
                <c:pt idx="31251">
                  <c:v>0</c:v>
                </c:pt>
                <c:pt idx="31252">
                  <c:v>0</c:v>
                </c:pt>
                <c:pt idx="31253">
                  <c:v>0</c:v>
                </c:pt>
                <c:pt idx="31254">
                  <c:v>0</c:v>
                </c:pt>
                <c:pt idx="31255">
                  <c:v>0</c:v>
                </c:pt>
                <c:pt idx="31256">
                  <c:v>0</c:v>
                </c:pt>
                <c:pt idx="31257">
                  <c:v>0</c:v>
                </c:pt>
                <c:pt idx="31258">
                  <c:v>0</c:v>
                </c:pt>
                <c:pt idx="31259">
                  <c:v>0</c:v>
                </c:pt>
                <c:pt idx="31260">
                  <c:v>0</c:v>
                </c:pt>
                <c:pt idx="31261">
                  <c:v>0</c:v>
                </c:pt>
                <c:pt idx="31262">
                  <c:v>0</c:v>
                </c:pt>
                <c:pt idx="31263">
                  <c:v>0</c:v>
                </c:pt>
                <c:pt idx="31264">
                  <c:v>0</c:v>
                </c:pt>
                <c:pt idx="31265">
                  <c:v>0</c:v>
                </c:pt>
                <c:pt idx="31266">
                  <c:v>0</c:v>
                </c:pt>
                <c:pt idx="31267">
                  <c:v>0</c:v>
                </c:pt>
                <c:pt idx="31268">
                  <c:v>0</c:v>
                </c:pt>
                <c:pt idx="31269">
                  <c:v>0</c:v>
                </c:pt>
                <c:pt idx="31270">
                  <c:v>0</c:v>
                </c:pt>
                <c:pt idx="31271">
                  <c:v>0</c:v>
                </c:pt>
                <c:pt idx="31272">
                  <c:v>0</c:v>
                </c:pt>
                <c:pt idx="31273">
                  <c:v>0</c:v>
                </c:pt>
                <c:pt idx="31274">
                  <c:v>0</c:v>
                </c:pt>
                <c:pt idx="31275">
                  <c:v>0</c:v>
                </c:pt>
                <c:pt idx="31276">
                  <c:v>0</c:v>
                </c:pt>
                <c:pt idx="31277">
                  <c:v>0</c:v>
                </c:pt>
                <c:pt idx="31278">
                  <c:v>0</c:v>
                </c:pt>
                <c:pt idx="31279">
                  <c:v>0</c:v>
                </c:pt>
                <c:pt idx="31280">
                  <c:v>0</c:v>
                </c:pt>
                <c:pt idx="31281">
                  <c:v>0</c:v>
                </c:pt>
                <c:pt idx="31282">
                  <c:v>0</c:v>
                </c:pt>
                <c:pt idx="31283">
                  <c:v>0</c:v>
                </c:pt>
                <c:pt idx="31284">
                  <c:v>0</c:v>
                </c:pt>
                <c:pt idx="31285">
                  <c:v>0</c:v>
                </c:pt>
                <c:pt idx="31286">
                  <c:v>0</c:v>
                </c:pt>
                <c:pt idx="31287">
                  <c:v>0</c:v>
                </c:pt>
                <c:pt idx="31288">
                  <c:v>0</c:v>
                </c:pt>
                <c:pt idx="31289">
                  <c:v>0</c:v>
                </c:pt>
                <c:pt idx="31290">
                  <c:v>0</c:v>
                </c:pt>
                <c:pt idx="31291">
                  <c:v>0</c:v>
                </c:pt>
                <c:pt idx="31292">
                  <c:v>0</c:v>
                </c:pt>
                <c:pt idx="31293">
                  <c:v>0</c:v>
                </c:pt>
                <c:pt idx="31294">
                  <c:v>0</c:v>
                </c:pt>
                <c:pt idx="31295">
                  <c:v>0</c:v>
                </c:pt>
                <c:pt idx="31296">
                  <c:v>0</c:v>
                </c:pt>
                <c:pt idx="31297">
                  <c:v>0</c:v>
                </c:pt>
                <c:pt idx="31298">
                  <c:v>0</c:v>
                </c:pt>
                <c:pt idx="31299">
                  <c:v>0</c:v>
                </c:pt>
                <c:pt idx="31300">
                  <c:v>0</c:v>
                </c:pt>
                <c:pt idx="31301">
                  <c:v>0</c:v>
                </c:pt>
                <c:pt idx="31302">
                  <c:v>0</c:v>
                </c:pt>
                <c:pt idx="31303">
                  <c:v>0</c:v>
                </c:pt>
                <c:pt idx="31304">
                  <c:v>0</c:v>
                </c:pt>
                <c:pt idx="31305">
                  <c:v>0</c:v>
                </c:pt>
                <c:pt idx="31306">
                  <c:v>0</c:v>
                </c:pt>
                <c:pt idx="31307">
                  <c:v>0</c:v>
                </c:pt>
                <c:pt idx="31308">
                  <c:v>0</c:v>
                </c:pt>
                <c:pt idx="31309">
                  <c:v>0</c:v>
                </c:pt>
                <c:pt idx="31310">
                  <c:v>0</c:v>
                </c:pt>
                <c:pt idx="31311">
                  <c:v>0</c:v>
                </c:pt>
                <c:pt idx="31312">
                  <c:v>0</c:v>
                </c:pt>
                <c:pt idx="31313">
                  <c:v>0</c:v>
                </c:pt>
                <c:pt idx="31314">
                  <c:v>0</c:v>
                </c:pt>
                <c:pt idx="31315">
                  <c:v>0</c:v>
                </c:pt>
                <c:pt idx="31316">
                  <c:v>0</c:v>
                </c:pt>
                <c:pt idx="31317">
                  <c:v>0</c:v>
                </c:pt>
                <c:pt idx="31318">
                  <c:v>0</c:v>
                </c:pt>
                <c:pt idx="31319">
                  <c:v>0</c:v>
                </c:pt>
                <c:pt idx="31320">
                  <c:v>0</c:v>
                </c:pt>
                <c:pt idx="31321">
                  <c:v>0</c:v>
                </c:pt>
                <c:pt idx="31322">
                  <c:v>0</c:v>
                </c:pt>
                <c:pt idx="31323">
                  <c:v>0</c:v>
                </c:pt>
                <c:pt idx="31324">
                  <c:v>0</c:v>
                </c:pt>
                <c:pt idx="31325">
                  <c:v>0</c:v>
                </c:pt>
                <c:pt idx="31326">
                  <c:v>0</c:v>
                </c:pt>
                <c:pt idx="31327">
                  <c:v>0</c:v>
                </c:pt>
                <c:pt idx="31328">
                  <c:v>0</c:v>
                </c:pt>
                <c:pt idx="31329">
                  <c:v>0</c:v>
                </c:pt>
                <c:pt idx="31330">
                  <c:v>0</c:v>
                </c:pt>
                <c:pt idx="31331">
                  <c:v>0</c:v>
                </c:pt>
                <c:pt idx="31332">
                  <c:v>0</c:v>
                </c:pt>
                <c:pt idx="31333">
                  <c:v>0</c:v>
                </c:pt>
                <c:pt idx="31334">
                  <c:v>0</c:v>
                </c:pt>
                <c:pt idx="31335">
                  <c:v>0</c:v>
                </c:pt>
                <c:pt idx="31336">
                  <c:v>0</c:v>
                </c:pt>
                <c:pt idx="31337">
                  <c:v>0</c:v>
                </c:pt>
                <c:pt idx="31338">
                  <c:v>0</c:v>
                </c:pt>
                <c:pt idx="31339">
                  <c:v>0</c:v>
                </c:pt>
                <c:pt idx="31340">
                  <c:v>0</c:v>
                </c:pt>
                <c:pt idx="31341">
                  <c:v>0</c:v>
                </c:pt>
                <c:pt idx="31342">
                  <c:v>0</c:v>
                </c:pt>
                <c:pt idx="31343">
                  <c:v>0</c:v>
                </c:pt>
                <c:pt idx="31344">
                  <c:v>0</c:v>
                </c:pt>
                <c:pt idx="31345">
                  <c:v>0</c:v>
                </c:pt>
                <c:pt idx="31346">
                  <c:v>0</c:v>
                </c:pt>
                <c:pt idx="31347">
                  <c:v>0</c:v>
                </c:pt>
                <c:pt idx="31348">
                  <c:v>0</c:v>
                </c:pt>
                <c:pt idx="31349">
                  <c:v>0</c:v>
                </c:pt>
                <c:pt idx="31350">
                  <c:v>0</c:v>
                </c:pt>
                <c:pt idx="31351">
                  <c:v>0</c:v>
                </c:pt>
                <c:pt idx="31352">
                  <c:v>0</c:v>
                </c:pt>
                <c:pt idx="31353">
                  <c:v>0</c:v>
                </c:pt>
                <c:pt idx="31354">
                  <c:v>0</c:v>
                </c:pt>
                <c:pt idx="31355">
                  <c:v>0</c:v>
                </c:pt>
                <c:pt idx="31356">
                  <c:v>0</c:v>
                </c:pt>
                <c:pt idx="31357">
                  <c:v>0</c:v>
                </c:pt>
                <c:pt idx="31358">
                  <c:v>0</c:v>
                </c:pt>
                <c:pt idx="31359">
                  <c:v>0</c:v>
                </c:pt>
                <c:pt idx="31360">
                  <c:v>0</c:v>
                </c:pt>
                <c:pt idx="31361">
                  <c:v>0</c:v>
                </c:pt>
                <c:pt idx="31362">
                  <c:v>0</c:v>
                </c:pt>
                <c:pt idx="31363">
                  <c:v>0</c:v>
                </c:pt>
                <c:pt idx="31364">
                  <c:v>0</c:v>
                </c:pt>
                <c:pt idx="31365">
                  <c:v>0</c:v>
                </c:pt>
                <c:pt idx="31366">
                  <c:v>0</c:v>
                </c:pt>
                <c:pt idx="31367">
                  <c:v>0</c:v>
                </c:pt>
                <c:pt idx="31368">
                  <c:v>0</c:v>
                </c:pt>
                <c:pt idx="31369">
                  <c:v>0</c:v>
                </c:pt>
                <c:pt idx="31370">
                  <c:v>0</c:v>
                </c:pt>
                <c:pt idx="31371">
                  <c:v>0</c:v>
                </c:pt>
                <c:pt idx="31372">
                  <c:v>0</c:v>
                </c:pt>
                <c:pt idx="31373">
                  <c:v>0</c:v>
                </c:pt>
                <c:pt idx="31374">
                  <c:v>0</c:v>
                </c:pt>
                <c:pt idx="31375">
                  <c:v>0</c:v>
                </c:pt>
                <c:pt idx="31376">
                  <c:v>0</c:v>
                </c:pt>
                <c:pt idx="31377">
                  <c:v>0</c:v>
                </c:pt>
                <c:pt idx="31378">
                  <c:v>0</c:v>
                </c:pt>
                <c:pt idx="31379">
                  <c:v>0</c:v>
                </c:pt>
                <c:pt idx="31380">
                  <c:v>0</c:v>
                </c:pt>
                <c:pt idx="31381">
                  <c:v>0</c:v>
                </c:pt>
                <c:pt idx="31382">
                  <c:v>0</c:v>
                </c:pt>
                <c:pt idx="31383">
                  <c:v>0</c:v>
                </c:pt>
                <c:pt idx="31384">
                  <c:v>0</c:v>
                </c:pt>
                <c:pt idx="31385">
                  <c:v>0</c:v>
                </c:pt>
                <c:pt idx="31386">
                  <c:v>0</c:v>
                </c:pt>
                <c:pt idx="31387">
                  <c:v>0</c:v>
                </c:pt>
                <c:pt idx="31388">
                  <c:v>0</c:v>
                </c:pt>
                <c:pt idx="31389">
                  <c:v>0</c:v>
                </c:pt>
                <c:pt idx="31390">
                  <c:v>0</c:v>
                </c:pt>
                <c:pt idx="31391">
                  <c:v>0</c:v>
                </c:pt>
                <c:pt idx="31392">
                  <c:v>0</c:v>
                </c:pt>
                <c:pt idx="31393">
                  <c:v>0</c:v>
                </c:pt>
                <c:pt idx="31394">
                  <c:v>0</c:v>
                </c:pt>
                <c:pt idx="31395">
                  <c:v>0</c:v>
                </c:pt>
                <c:pt idx="31396">
                  <c:v>0</c:v>
                </c:pt>
                <c:pt idx="31397">
                  <c:v>0</c:v>
                </c:pt>
                <c:pt idx="31398">
                  <c:v>0</c:v>
                </c:pt>
                <c:pt idx="31399">
                  <c:v>0</c:v>
                </c:pt>
                <c:pt idx="31400">
                  <c:v>0</c:v>
                </c:pt>
                <c:pt idx="31401">
                  <c:v>0</c:v>
                </c:pt>
                <c:pt idx="31402">
                  <c:v>0</c:v>
                </c:pt>
                <c:pt idx="31403">
                  <c:v>0</c:v>
                </c:pt>
                <c:pt idx="31404">
                  <c:v>0</c:v>
                </c:pt>
                <c:pt idx="31405">
                  <c:v>0</c:v>
                </c:pt>
                <c:pt idx="31406">
                  <c:v>0</c:v>
                </c:pt>
                <c:pt idx="31407">
                  <c:v>0</c:v>
                </c:pt>
                <c:pt idx="31408">
                  <c:v>0</c:v>
                </c:pt>
                <c:pt idx="31409">
                  <c:v>0</c:v>
                </c:pt>
                <c:pt idx="31410">
                  <c:v>0</c:v>
                </c:pt>
                <c:pt idx="31411">
                  <c:v>0</c:v>
                </c:pt>
                <c:pt idx="31412">
                  <c:v>0</c:v>
                </c:pt>
                <c:pt idx="31413">
                  <c:v>0</c:v>
                </c:pt>
                <c:pt idx="31414">
                  <c:v>0</c:v>
                </c:pt>
                <c:pt idx="31415">
                  <c:v>0</c:v>
                </c:pt>
                <c:pt idx="31416">
                  <c:v>0</c:v>
                </c:pt>
                <c:pt idx="31417">
                  <c:v>0</c:v>
                </c:pt>
                <c:pt idx="31418">
                  <c:v>0</c:v>
                </c:pt>
                <c:pt idx="31419">
                  <c:v>0</c:v>
                </c:pt>
                <c:pt idx="31420">
                  <c:v>0</c:v>
                </c:pt>
                <c:pt idx="31421">
                  <c:v>0</c:v>
                </c:pt>
                <c:pt idx="31422">
                  <c:v>0</c:v>
                </c:pt>
                <c:pt idx="31423">
                  <c:v>0</c:v>
                </c:pt>
                <c:pt idx="31424">
                  <c:v>0</c:v>
                </c:pt>
                <c:pt idx="31425">
                  <c:v>0</c:v>
                </c:pt>
                <c:pt idx="31426">
                  <c:v>0</c:v>
                </c:pt>
                <c:pt idx="31427">
                  <c:v>0</c:v>
                </c:pt>
                <c:pt idx="31428">
                  <c:v>0</c:v>
                </c:pt>
                <c:pt idx="31429">
                  <c:v>0</c:v>
                </c:pt>
                <c:pt idx="31430">
                  <c:v>0</c:v>
                </c:pt>
                <c:pt idx="31431">
                  <c:v>0</c:v>
                </c:pt>
                <c:pt idx="31432">
                  <c:v>0</c:v>
                </c:pt>
                <c:pt idx="31433">
                  <c:v>0</c:v>
                </c:pt>
                <c:pt idx="31434">
                  <c:v>0</c:v>
                </c:pt>
                <c:pt idx="31435">
                  <c:v>0</c:v>
                </c:pt>
                <c:pt idx="31436">
                  <c:v>0</c:v>
                </c:pt>
                <c:pt idx="31437">
                  <c:v>0</c:v>
                </c:pt>
                <c:pt idx="31438">
                  <c:v>0</c:v>
                </c:pt>
                <c:pt idx="31439">
                  <c:v>0</c:v>
                </c:pt>
                <c:pt idx="31440">
                  <c:v>0</c:v>
                </c:pt>
                <c:pt idx="31441">
                  <c:v>0</c:v>
                </c:pt>
                <c:pt idx="31442">
                  <c:v>0</c:v>
                </c:pt>
                <c:pt idx="31443">
                  <c:v>0</c:v>
                </c:pt>
                <c:pt idx="31444">
                  <c:v>0</c:v>
                </c:pt>
                <c:pt idx="31445">
                  <c:v>0</c:v>
                </c:pt>
                <c:pt idx="31446">
                  <c:v>0</c:v>
                </c:pt>
                <c:pt idx="31447">
                  <c:v>0</c:v>
                </c:pt>
                <c:pt idx="31448">
                  <c:v>0</c:v>
                </c:pt>
                <c:pt idx="31449">
                  <c:v>0</c:v>
                </c:pt>
                <c:pt idx="31450">
                  <c:v>0</c:v>
                </c:pt>
                <c:pt idx="31451">
                  <c:v>0</c:v>
                </c:pt>
                <c:pt idx="31452">
                  <c:v>0</c:v>
                </c:pt>
                <c:pt idx="31453">
                  <c:v>0</c:v>
                </c:pt>
                <c:pt idx="31454">
                  <c:v>0</c:v>
                </c:pt>
                <c:pt idx="31455">
                  <c:v>0</c:v>
                </c:pt>
                <c:pt idx="31456">
                  <c:v>0</c:v>
                </c:pt>
                <c:pt idx="31457">
                  <c:v>0</c:v>
                </c:pt>
                <c:pt idx="31458">
                  <c:v>0</c:v>
                </c:pt>
                <c:pt idx="31459">
                  <c:v>0</c:v>
                </c:pt>
                <c:pt idx="31460">
                  <c:v>0</c:v>
                </c:pt>
                <c:pt idx="31461">
                  <c:v>0</c:v>
                </c:pt>
                <c:pt idx="31462">
                  <c:v>0</c:v>
                </c:pt>
                <c:pt idx="31463">
                  <c:v>0</c:v>
                </c:pt>
                <c:pt idx="31464">
                  <c:v>0</c:v>
                </c:pt>
                <c:pt idx="31465">
                  <c:v>0</c:v>
                </c:pt>
                <c:pt idx="31466">
                  <c:v>0</c:v>
                </c:pt>
                <c:pt idx="31467">
                  <c:v>0</c:v>
                </c:pt>
                <c:pt idx="31468">
                  <c:v>0</c:v>
                </c:pt>
                <c:pt idx="31469">
                  <c:v>0</c:v>
                </c:pt>
                <c:pt idx="31470">
                  <c:v>0</c:v>
                </c:pt>
                <c:pt idx="31471">
                  <c:v>0</c:v>
                </c:pt>
                <c:pt idx="31472">
                  <c:v>0</c:v>
                </c:pt>
                <c:pt idx="31473">
                  <c:v>0</c:v>
                </c:pt>
                <c:pt idx="31474">
                  <c:v>0</c:v>
                </c:pt>
                <c:pt idx="31475">
                  <c:v>0</c:v>
                </c:pt>
                <c:pt idx="31476">
                  <c:v>0</c:v>
                </c:pt>
                <c:pt idx="31477">
                  <c:v>0</c:v>
                </c:pt>
                <c:pt idx="31478">
                  <c:v>0</c:v>
                </c:pt>
                <c:pt idx="31479">
                  <c:v>0</c:v>
                </c:pt>
                <c:pt idx="31480">
                  <c:v>0</c:v>
                </c:pt>
                <c:pt idx="31481">
                  <c:v>0</c:v>
                </c:pt>
                <c:pt idx="31482">
                  <c:v>0</c:v>
                </c:pt>
                <c:pt idx="31483">
                  <c:v>0</c:v>
                </c:pt>
                <c:pt idx="31484">
                  <c:v>0</c:v>
                </c:pt>
                <c:pt idx="31485">
                  <c:v>0</c:v>
                </c:pt>
                <c:pt idx="31486">
                  <c:v>0</c:v>
                </c:pt>
                <c:pt idx="31487">
                  <c:v>0</c:v>
                </c:pt>
                <c:pt idx="31488">
                  <c:v>0</c:v>
                </c:pt>
                <c:pt idx="31489">
                  <c:v>0</c:v>
                </c:pt>
                <c:pt idx="31490">
                  <c:v>0</c:v>
                </c:pt>
                <c:pt idx="31491">
                  <c:v>0</c:v>
                </c:pt>
                <c:pt idx="31492">
                  <c:v>0</c:v>
                </c:pt>
                <c:pt idx="31493">
                  <c:v>0</c:v>
                </c:pt>
                <c:pt idx="31494">
                  <c:v>0</c:v>
                </c:pt>
                <c:pt idx="31495">
                  <c:v>0</c:v>
                </c:pt>
                <c:pt idx="31496">
                  <c:v>0</c:v>
                </c:pt>
                <c:pt idx="31497">
                  <c:v>0</c:v>
                </c:pt>
                <c:pt idx="31498">
                  <c:v>0</c:v>
                </c:pt>
                <c:pt idx="31499">
                  <c:v>0</c:v>
                </c:pt>
                <c:pt idx="31500">
                  <c:v>0</c:v>
                </c:pt>
                <c:pt idx="31501">
                  <c:v>0</c:v>
                </c:pt>
                <c:pt idx="31502">
                  <c:v>0</c:v>
                </c:pt>
                <c:pt idx="31503">
                  <c:v>0</c:v>
                </c:pt>
                <c:pt idx="31504">
                  <c:v>0</c:v>
                </c:pt>
                <c:pt idx="31505">
                  <c:v>0</c:v>
                </c:pt>
                <c:pt idx="31506">
                  <c:v>0</c:v>
                </c:pt>
                <c:pt idx="31507">
                  <c:v>0</c:v>
                </c:pt>
                <c:pt idx="31508">
                  <c:v>0</c:v>
                </c:pt>
                <c:pt idx="31509">
                  <c:v>0</c:v>
                </c:pt>
                <c:pt idx="31510">
                  <c:v>0</c:v>
                </c:pt>
                <c:pt idx="31511">
                  <c:v>0</c:v>
                </c:pt>
                <c:pt idx="31512">
                  <c:v>0</c:v>
                </c:pt>
                <c:pt idx="31513">
                  <c:v>0</c:v>
                </c:pt>
                <c:pt idx="31514">
                  <c:v>0</c:v>
                </c:pt>
                <c:pt idx="31515">
                  <c:v>0</c:v>
                </c:pt>
                <c:pt idx="31516">
                  <c:v>0</c:v>
                </c:pt>
                <c:pt idx="31517">
                  <c:v>0</c:v>
                </c:pt>
                <c:pt idx="31518">
                  <c:v>0</c:v>
                </c:pt>
                <c:pt idx="31519">
                  <c:v>0</c:v>
                </c:pt>
                <c:pt idx="31520">
                  <c:v>0</c:v>
                </c:pt>
                <c:pt idx="31521">
                  <c:v>0</c:v>
                </c:pt>
                <c:pt idx="31522">
                  <c:v>0</c:v>
                </c:pt>
                <c:pt idx="31523">
                  <c:v>0</c:v>
                </c:pt>
                <c:pt idx="31524">
                  <c:v>0</c:v>
                </c:pt>
                <c:pt idx="31525">
                  <c:v>0</c:v>
                </c:pt>
                <c:pt idx="31526">
                  <c:v>0</c:v>
                </c:pt>
                <c:pt idx="31527">
                  <c:v>0</c:v>
                </c:pt>
                <c:pt idx="31528">
                  <c:v>0</c:v>
                </c:pt>
                <c:pt idx="31529">
                  <c:v>0</c:v>
                </c:pt>
                <c:pt idx="31530">
                  <c:v>0</c:v>
                </c:pt>
                <c:pt idx="31531">
                  <c:v>0</c:v>
                </c:pt>
                <c:pt idx="31532">
                  <c:v>0</c:v>
                </c:pt>
                <c:pt idx="31533">
                  <c:v>0</c:v>
                </c:pt>
                <c:pt idx="31534">
                  <c:v>0</c:v>
                </c:pt>
                <c:pt idx="31535">
                  <c:v>0</c:v>
                </c:pt>
                <c:pt idx="31536">
                  <c:v>0</c:v>
                </c:pt>
                <c:pt idx="31537">
                  <c:v>0</c:v>
                </c:pt>
                <c:pt idx="31538">
                  <c:v>0</c:v>
                </c:pt>
                <c:pt idx="31539">
                  <c:v>0</c:v>
                </c:pt>
                <c:pt idx="31540">
                  <c:v>0</c:v>
                </c:pt>
                <c:pt idx="31541">
                  <c:v>0</c:v>
                </c:pt>
                <c:pt idx="31542">
                  <c:v>0</c:v>
                </c:pt>
                <c:pt idx="31543">
                  <c:v>0</c:v>
                </c:pt>
                <c:pt idx="31544">
                  <c:v>0</c:v>
                </c:pt>
                <c:pt idx="31545">
                  <c:v>0</c:v>
                </c:pt>
                <c:pt idx="31546">
                  <c:v>0</c:v>
                </c:pt>
                <c:pt idx="31547">
                  <c:v>0</c:v>
                </c:pt>
                <c:pt idx="31548">
                  <c:v>0</c:v>
                </c:pt>
                <c:pt idx="31549">
                  <c:v>0</c:v>
                </c:pt>
                <c:pt idx="31550">
                  <c:v>0</c:v>
                </c:pt>
                <c:pt idx="31551">
                  <c:v>0</c:v>
                </c:pt>
                <c:pt idx="31552">
                  <c:v>0</c:v>
                </c:pt>
                <c:pt idx="31553">
                  <c:v>0</c:v>
                </c:pt>
                <c:pt idx="31554">
                  <c:v>0</c:v>
                </c:pt>
                <c:pt idx="31555">
                  <c:v>0</c:v>
                </c:pt>
                <c:pt idx="31556">
                  <c:v>0</c:v>
                </c:pt>
                <c:pt idx="31557">
                  <c:v>0</c:v>
                </c:pt>
                <c:pt idx="31558">
                  <c:v>0</c:v>
                </c:pt>
                <c:pt idx="31559">
                  <c:v>0</c:v>
                </c:pt>
                <c:pt idx="31560">
                  <c:v>0</c:v>
                </c:pt>
                <c:pt idx="31561">
                  <c:v>0</c:v>
                </c:pt>
                <c:pt idx="31562">
                  <c:v>0</c:v>
                </c:pt>
                <c:pt idx="31563">
                  <c:v>0</c:v>
                </c:pt>
                <c:pt idx="31564">
                  <c:v>0</c:v>
                </c:pt>
                <c:pt idx="31565">
                  <c:v>0</c:v>
                </c:pt>
                <c:pt idx="31566">
                  <c:v>0</c:v>
                </c:pt>
                <c:pt idx="31567">
                  <c:v>0</c:v>
                </c:pt>
                <c:pt idx="31568">
                  <c:v>0</c:v>
                </c:pt>
                <c:pt idx="31569">
                  <c:v>0</c:v>
                </c:pt>
                <c:pt idx="31570">
                  <c:v>0</c:v>
                </c:pt>
                <c:pt idx="31571">
                  <c:v>0</c:v>
                </c:pt>
                <c:pt idx="31572">
                  <c:v>0</c:v>
                </c:pt>
                <c:pt idx="31573">
                  <c:v>0</c:v>
                </c:pt>
                <c:pt idx="31574">
                  <c:v>0</c:v>
                </c:pt>
                <c:pt idx="31575">
                  <c:v>0</c:v>
                </c:pt>
                <c:pt idx="31576">
                  <c:v>0</c:v>
                </c:pt>
                <c:pt idx="31577">
                  <c:v>0</c:v>
                </c:pt>
                <c:pt idx="31578">
                  <c:v>0</c:v>
                </c:pt>
                <c:pt idx="31579">
                  <c:v>0</c:v>
                </c:pt>
                <c:pt idx="31580">
                  <c:v>0</c:v>
                </c:pt>
                <c:pt idx="31581">
                  <c:v>0</c:v>
                </c:pt>
                <c:pt idx="31582">
                  <c:v>0</c:v>
                </c:pt>
                <c:pt idx="31583">
                  <c:v>0</c:v>
                </c:pt>
                <c:pt idx="31584">
                  <c:v>0</c:v>
                </c:pt>
                <c:pt idx="31585">
                  <c:v>0</c:v>
                </c:pt>
                <c:pt idx="31586">
                  <c:v>0</c:v>
                </c:pt>
                <c:pt idx="31587">
                  <c:v>0</c:v>
                </c:pt>
                <c:pt idx="31588">
                  <c:v>0</c:v>
                </c:pt>
                <c:pt idx="31589">
                  <c:v>0</c:v>
                </c:pt>
                <c:pt idx="31590">
                  <c:v>0</c:v>
                </c:pt>
                <c:pt idx="31591">
                  <c:v>0</c:v>
                </c:pt>
                <c:pt idx="31592">
                  <c:v>0</c:v>
                </c:pt>
                <c:pt idx="31593">
                  <c:v>0</c:v>
                </c:pt>
                <c:pt idx="31594">
                  <c:v>0</c:v>
                </c:pt>
                <c:pt idx="31595">
                  <c:v>0</c:v>
                </c:pt>
                <c:pt idx="31596">
                  <c:v>0</c:v>
                </c:pt>
                <c:pt idx="31597">
                  <c:v>0</c:v>
                </c:pt>
                <c:pt idx="31598">
                  <c:v>0</c:v>
                </c:pt>
                <c:pt idx="31599">
                  <c:v>0</c:v>
                </c:pt>
                <c:pt idx="31600">
                  <c:v>0</c:v>
                </c:pt>
                <c:pt idx="31601">
                  <c:v>0</c:v>
                </c:pt>
                <c:pt idx="31602">
                  <c:v>0</c:v>
                </c:pt>
                <c:pt idx="31603">
                  <c:v>0</c:v>
                </c:pt>
                <c:pt idx="31604">
                  <c:v>0</c:v>
                </c:pt>
                <c:pt idx="31605">
                  <c:v>0</c:v>
                </c:pt>
                <c:pt idx="31606">
                  <c:v>0</c:v>
                </c:pt>
                <c:pt idx="31607">
                  <c:v>0</c:v>
                </c:pt>
                <c:pt idx="31608">
                  <c:v>0</c:v>
                </c:pt>
                <c:pt idx="31609">
                  <c:v>0</c:v>
                </c:pt>
                <c:pt idx="31610">
                  <c:v>0</c:v>
                </c:pt>
                <c:pt idx="31611">
                  <c:v>0</c:v>
                </c:pt>
                <c:pt idx="31612">
                  <c:v>0</c:v>
                </c:pt>
                <c:pt idx="31613">
                  <c:v>0</c:v>
                </c:pt>
                <c:pt idx="31614">
                  <c:v>0</c:v>
                </c:pt>
                <c:pt idx="31615">
                  <c:v>0</c:v>
                </c:pt>
                <c:pt idx="31616">
                  <c:v>0</c:v>
                </c:pt>
                <c:pt idx="31617">
                  <c:v>0</c:v>
                </c:pt>
                <c:pt idx="31618">
                  <c:v>0</c:v>
                </c:pt>
                <c:pt idx="31619">
                  <c:v>0</c:v>
                </c:pt>
                <c:pt idx="31620">
                  <c:v>0</c:v>
                </c:pt>
                <c:pt idx="31621">
                  <c:v>0</c:v>
                </c:pt>
                <c:pt idx="31622">
                  <c:v>0</c:v>
                </c:pt>
                <c:pt idx="31623">
                  <c:v>0</c:v>
                </c:pt>
                <c:pt idx="31624">
                  <c:v>0</c:v>
                </c:pt>
                <c:pt idx="31625">
                  <c:v>0</c:v>
                </c:pt>
                <c:pt idx="31626">
                  <c:v>0</c:v>
                </c:pt>
                <c:pt idx="31627">
                  <c:v>0</c:v>
                </c:pt>
                <c:pt idx="31628">
                  <c:v>0</c:v>
                </c:pt>
                <c:pt idx="31629">
                  <c:v>0</c:v>
                </c:pt>
                <c:pt idx="31630">
                  <c:v>0</c:v>
                </c:pt>
                <c:pt idx="31631">
                  <c:v>0</c:v>
                </c:pt>
                <c:pt idx="31632">
                  <c:v>0</c:v>
                </c:pt>
                <c:pt idx="31633">
                  <c:v>0</c:v>
                </c:pt>
                <c:pt idx="31634">
                  <c:v>0</c:v>
                </c:pt>
                <c:pt idx="31635">
                  <c:v>0</c:v>
                </c:pt>
                <c:pt idx="31636">
                  <c:v>0</c:v>
                </c:pt>
                <c:pt idx="31637">
                  <c:v>0</c:v>
                </c:pt>
                <c:pt idx="31638">
                  <c:v>0</c:v>
                </c:pt>
                <c:pt idx="31639">
                  <c:v>0</c:v>
                </c:pt>
                <c:pt idx="31640">
                  <c:v>0</c:v>
                </c:pt>
                <c:pt idx="31641">
                  <c:v>0</c:v>
                </c:pt>
                <c:pt idx="31642">
                  <c:v>0</c:v>
                </c:pt>
                <c:pt idx="31643">
                  <c:v>0</c:v>
                </c:pt>
                <c:pt idx="31644">
                  <c:v>0</c:v>
                </c:pt>
                <c:pt idx="31645">
                  <c:v>0</c:v>
                </c:pt>
                <c:pt idx="31646">
                  <c:v>0</c:v>
                </c:pt>
                <c:pt idx="31647">
                  <c:v>0</c:v>
                </c:pt>
                <c:pt idx="31648">
                  <c:v>0</c:v>
                </c:pt>
                <c:pt idx="31649">
                  <c:v>0</c:v>
                </c:pt>
                <c:pt idx="31650">
                  <c:v>0</c:v>
                </c:pt>
                <c:pt idx="31651">
                  <c:v>0</c:v>
                </c:pt>
                <c:pt idx="31652">
                  <c:v>0</c:v>
                </c:pt>
                <c:pt idx="31653">
                  <c:v>0</c:v>
                </c:pt>
                <c:pt idx="31654">
                  <c:v>0</c:v>
                </c:pt>
                <c:pt idx="31655">
                  <c:v>0</c:v>
                </c:pt>
                <c:pt idx="31656">
                  <c:v>0</c:v>
                </c:pt>
                <c:pt idx="31657">
                  <c:v>0</c:v>
                </c:pt>
                <c:pt idx="31658">
                  <c:v>0</c:v>
                </c:pt>
                <c:pt idx="31659">
                  <c:v>0</c:v>
                </c:pt>
                <c:pt idx="31660">
                  <c:v>0</c:v>
                </c:pt>
                <c:pt idx="31661">
                  <c:v>0</c:v>
                </c:pt>
                <c:pt idx="31662">
                  <c:v>0</c:v>
                </c:pt>
                <c:pt idx="31663">
                  <c:v>0</c:v>
                </c:pt>
                <c:pt idx="31664">
                  <c:v>0</c:v>
                </c:pt>
                <c:pt idx="31665">
                  <c:v>0</c:v>
                </c:pt>
                <c:pt idx="31666">
                  <c:v>0</c:v>
                </c:pt>
                <c:pt idx="31667">
                  <c:v>0</c:v>
                </c:pt>
                <c:pt idx="31668">
                  <c:v>0</c:v>
                </c:pt>
                <c:pt idx="31669">
                  <c:v>0</c:v>
                </c:pt>
                <c:pt idx="31670">
                  <c:v>0</c:v>
                </c:pt>
                <c:pt idx="31671">
                  <c:v>0</c:v>
                </c:pt>
                <c:pt idx="31672">
                  <c:v>0</c:v>
                </c:pt>
                <c:pt idx="31673">
                  <c:v>0</c:v>
                </c:pt>
                <c:pt idx="31674">
                  <c:v>0</c:v>
                </c:pt>
                <c:pt idx="31675">
                  <c:v>0</c:v>
                </c:pt>
                <c:pt idx="31676">
                  <c:v>0</c:v>
                </c:pt>
                <c:pt idx="31677">
                  <c:v>0</c:v>
                </c:pt>
                <c:pt idx="31678">
                  <c:v>0</c:v>
                </c:pt>
                <c:pt idx="31679">
                  <c:v>0</c:v>
                </c:pt>
                <c:pt idx="31680">
                  <c:v>0</c:v>
                </c:pt>
                <c:pt idx="31681">
                  <c:v>0</c:v>
                </c:pt>
                <c:pt idx="31682">
                  <c:v>0</c:v>
                </c:pt>
                <c:pt idx="31683">
                  <c:v>0</c:v>
                </c:pt>
                <c:pt idx="31684">
                  <c:v>0</c:v>
                </c:pt>
                <c:pt idx="31685">
                  <c:v>0</c:v>
                </c:pt>
                <c:pt idx="31686">
                  <c:v>0</c:v>
                </c:pt>
                <c:pt idx="31687">
                  <c:v>0</c:v>
                </c:pt>
                <c:pt idx="31688">
                  <c:v>0</c:v>
                </c:pt>
                <c:pt idx="31689">
                  <c:v>0</c:v>
                </c:pt>
                <c:pt idx="31690">
                  <c:v>0</c:v>
                </c:pt>
                <c:pt idx="31691">
                  <c:v>0</c:v>
                </c:pt>
                <c:pt idx="31692">
                  <c:v>0</c:v>
                </c:pt>
                <c:pt idx="31693">
                  <c:v>0</c:v>
                </c:pt>
                <c:pt idx="31694">
                  <c:v>0</c:v>
                </c:pt>
                <c:pt idx="31695">
                  <c:v>0</c:v>
                </c:pt>
                <c:pt idx="31696">
                  <c:v>0</c:v>
                </c:pt>
                <c:pt idx="31697">
                  <c:v>0</c:v>
                </c:pt>
                <c:pt idx="31698">
                  <c:v>0</c:v>
                </c:pt>
                <c:pt idx="31699">
                  <c:v>0</c:v>
                </c:pt>
                <c:pt idx="31700">
                  <c:v>0</c:v>
                </c:pt>
                <c:pt idx="31701">
                  <c:v>0</c:v>
                </c:pt>
                <c:pt idx="31702">
                  <c:v>0</c:v>
                </c:pt>
                <c:pt idx="31703">
                  <c:v>0</c:v>
                </c:pt>
                <c:pt idx="31704">
                  <c:v>0</c:v>
                </c:pt>
                <c:pt idx="31705">
                  <c:v>0</c:v>
                </c:pt>
                <c:pt idx="31706">
                  <c:v>0</c:v>
                </c:pt>
                <c:pt idx="31707">
                  <c:v>0</c:v>
                </c:pt>
                <c:pt idx="31708">
                  <c:v>0</c:v>
                </c:pt>
                <c:pt idx="31709">
                  <c:v>0</c:v>
                </c:pt>
                <c:pt idx="31710">
                  <c:v>0</c:v>
                </c:pt>
                <c:pt idx="31711">
                  <c:v>0</c:v>
                </c:pt>
                <c:pt idx="31712">
                  <c:v>0</c:v>
                </c:pt>
                <c:pt idx="31713">
                  <c:v>0</c:v>
                </c:pt>
                <c:pt idx="31714">
                  <c:v>0</c:v>
                </c:pt>
                <c:pt idx="31715">
                  <c:v>0</c:v>
                </c:pt>
                <c:pt idx="31716">
                  <c:v>0</c:v>
                </c:pt>
                <c:pt idx="31717">
                  <c:v>0</c:v>
                </c:pt>
                <c:pt idx="31718">
                  <c:v>0</c:v>
                </c:pt>
                <c:pt idx="31719">
                  <c:v>0</c:v>
                </c:pt>
                <c:pt idx="31720">
                  <c:v>0</c:v>
                </c:pt>
                <c:pt idx="31721">
                  <c:v>0</c:v>
                </c:pt>
                <c:pt idx="31722">
                  <c:v>0</c:v>
                </c:pt>
                <c:pt idx="31723">
                  <c:v>0</c:v>
                </c:pt>
                <c:pt idx="31724">
                  <c:v>0</c:v>
                </c:pt>
                <c:pt idx="31725">
                  <c:v>0</c:v>
                </c:pt>
                <c:pt idx="31726">
                  <c:v>0</c:v>
                </c:pt>
                <c:pt idx="31727">
                  <c:v>0</c:v>
                </c:pt>
                <c:pt idx="31728">
                  <c:v>0</c:v>
                </c:pt>
                <c:pt idx="31729">
                  <c:v>0</c:v>
                </c:pt>
                <c:pt idx="31730">
                  <c:v>0</c:v>
                </c:pt>
                <c:pt idx="31731">
                  <c:v>0</c:v>
                </c:pt>
                <c:pt idx="31732">
                  <c:v>0</c:v>
                </c:pt>
                <c:pt idx="31733">
                  <c:v>0</c:v>
                </c:pt>
                <c:pt idx="31734">
                  <c:v>0</c:v>
                </c:pt>
                <c:pt idx="31735">
                  <c:v>0</c:v>
                </c:pt>
                <c:pt idx="31736">
                  <c:v>0</c:v>
                </c:pt>
                <c:pt idx="31737">
                  <c:v>0</c:v>
                </c:pt>
                <c:pt idx="31738">
                  <c:v>0</c:v>
                </c:pt>
                <c:pt idx="31739">
                  <c:v>0</c:v>
                </c:pt>
                <c:pt idx="31740">
                  <c:v>0</c:v>
                </c:pt>
                <c:pt idx="31741">
                  <c:v>0</c:v>
                </c:pt>
                <c:pt idx="31742">
                  <c:v>0</c:v>
                </c:pt>
                <c:pt idx="31743">
                  <c:v>0</c:v>
                </c:pt>
                <c:pt idx="31744">
                  <c:v>0</c:v>
                </c:pt>
                <c:pt idx="31745">
                  <c:v>0</c:v>
                </c:pt>
                <c:pt idx="31746">
                  <c:v>0</c:v>
                </c:pt>
                <c:pt idx="31747">
                  <c:v>0</c:v>
                </c:pt>
                <c:pt idx="31748">
                  <c:v>0</c:v>
                </c:pt>
                <c:pt idx="31749">
                  <c:v>0</c:v>
                </c:pt>
                <c:pt idx="31750">
                  <c:v>0</c:v>
                </c:pt>
                <c:pt idx="31751">
                  <c:v>0</c:v>
                </c:pt>
                <c:pt idx="31752">
                  <c:v>0</c:v>
                </c:pt>
                <c:pt idx="31753">
                  <c:v>0</c:v>
                </c:pt>
                <c:pt idx="31754">
                  <c:v>0</c:v>
                </c:pt>
                <c:pt idx="31755">
                  <c:v>0</c:v>
                </c:pt>
                <c:pt idx="31756">
                  <c:v>0</c:v>
                </c:pt>
                <c:pt idx="31757">
                  <c:v>0</c:v>
                </c:pt>
                <c:pt idx="31758">
                  <c:v>0</c:v>
                </c:pt>
                <c:pt idx="31759">
                  <c:v>0</c:v>
                </c:pt>
                <c:pt idx="31760">
                  <c:v>0</c:v>
                </c:pt>
                <c:pt idx="31761">
                  <c:v>0</c:v>
                </c:pt>
                <c:pt idx="31762">
                  <c:v>0</c:v>
                </c:pt>
                <c:pt idx="31763">
                  <c:v>0</c:v>
                </c:pt>
                <c:pt idx="31764">
                  <c:v>0</c:v>
                </c:pt>
                <c:pt idx="31765">
                  <c:v>0</c:v>
                </c:pt>
                <c:pt idx="31766">
                  <c:v>0</c:v>
                </c:pt>
                <c:pt idx="31767">
                  <c:v>0</c:v>
                </c:pt>
                <c:pt idx="31768">
                  <c:v>0</c:v>
                </c:pt>
                <c:pt idx="31769">
                  <c:v>0</c:v>
                </c:pt>
                <c:pt idx="31770">
                  <c:v>0</c:v>
                </c:pt>
                <c:pt idx="31771">
                  <c:v>0</c:v>
                </c:pt>
                <c:pt idx="31772">
                  <c:v>0</c:v>
                </c:pt>
                <c:pt idx="31773">
                  <c:v>0</c:v>
                </c:pt>
                <c:pt idx="31774">
                  <c:v>0</c:v>
                </c:pt>
                <c:pt idx="31775">
                  <c:v>0</c:v>
                </c:pt>
                <c:pt idx="31776">
                  <c:v>0</c:v>
                </c:pt>
                <c:pt idx="31777">
                  <c:v>0</c:v>
                </c:pt>
                <c:pt idx="31778">
                  <c:v>0</c:v>
                </c:pt>
                <c:pt idx="31779">
                  <c:v>0</c:v>
                </c:pt>
                <c:pt idx="31780">
                  <c:v>0</c:v>
                </c:pt>
                <c:pt idx="31781">
                  <c:v>0</c:v>
                </c:pt>
                <c:pt idx="31782">
                  <c:v>0</c:v>
                </c:pt>
                <c:pt idx="31783">
                  <c:v>0</c:v>
                </c:pt>
                <c:pt idx="31784">
                  <c:v>0</c:v>
                </c:pt>
                <c:pt idx="31785">
                  <c:v>0</c:v>
                </c:pt>
                <c:pt idx="31786">
                  <c:v>0</c:v>
                </c:pt>
                <c:pt idx="31787">
                  <c:v>0</c:v>
                </c:pt>
                <c:pt idx="31788">
                  <c:v>0</c:v>
                </c:pt>
                <c:pt idx="31789">
                  <c:v>0</c:v>
                </c:pt>
                <c:pt idx="31790">
                  <c:v>0</c:v>
                </c:pt>
                <c:pt idx="31791">
                  <c:v>0</c:v>
                </c:pt>
                <c:pt idx="31792">
                  <c:v>0</c:v>
                </c:pt>
                <c:pt idx="31793">
                  <c:v>0</c:v>
                </c:pt>
                <c:pt idx="31794">
                  <c:v>0</c:v>
                </c:pt>
                <c:pt idx="31795">
                  <c:v>0</c:v>
                </c:pt>
                <c:pt idx="31796">
                  <c:v>0</c:v>
                </c:pt>
                <c:pt idx="31797">
                  <c:v>0</c:v>
                </c:pt>
                <c:pt idx="31798">
                  <c:v>0</c:v>
                </c:pt>
                <c:pt idx="31799">
                  <c:v>0</c:v>
                </c:pt>
                <c:pt idx="31800">
                  <c:v>0</c:v>
                </c:pt>
                <c:pt idx="31801">
                  <c:v>0</c:v>
                </c:pt>
                <c:pt idx="31802">
                  <c:v>0</c:v>
                </c:pt>
                <c:pt idx="31803">
                  <c:v>0</c:v>
                </c:pt>
                <c:pt idx="31804">
                  <c:v>0</c:v>
                </c:pt>
                <c:pt idx="31805">
                  <c:v>0</c:v>
                </c:pt>
                <c:pt idx="31806">
                  <c:v>0</c:v>
                </c:pt>
                <c:pt idx="31807">
                  <c:v>0</c:v>
                </c:pt>
                <c:pt idx="31808">
                  <c:v>0</c:v>
                </c:pt>
                <c:pt idx="31809">
                  <c:v>0</c:v>
                </c:pt>
                <c:pt idx="31810">
                  <c:v>0</c:v>
                </c:pt>
                <c:pt idx="31811">
                  <c:v>0</c:v>
                </c:pt>
                <c:pt idx="31812">
                  <c:v>0</c:v>
                </c:pt>
                <c:pt idx="31813">
                  <c:v>0</c:v>
                </c:pt>
                <c:pt idx="31814">
                  <c:v>0</c:v>
                </c:pt>
                <c:pt idx="31815">
                  <c:v>0</c:v>
                </c:pt>
                <c:pt idx="31816">
                  <c:v>0</c:v>
                </c:pt>
                <c:pt idx="31817">
                  <c:v>0</c:v>
                </c:pt>
                <c:pt idx="31818">
                  <c:v>0</c:v>
                </c:pt>
                <c:pt idx="31819">
                  <c:v>0</c:v>
                </c:pt>
                <c:pt idx="31820">
                  <c:v>0</c:v>
                </c:pt>
                <c:pt idx="31821">
                  <c:v>0</c:v>
                </c:pt>
                <c:pt idx="31822">
                  <c:v>0</c:v>
                </c:pt>
                <c:pt idx="31823">
                  <c:v>0</c:v>
                </c:pt>
                <c:pt idx="31824">
                  <c:v>0</c:v>
                </c:pt>
                <c:pt idx="31825">
                  <c:v>0</c:v>
                </c:pt>
                <c:pt idx="31826">
                  <c:v>0</c:v>
                </c:pt>
                <c:pt idx="31827">
                  <c:v>0</c:v>
                </c:pt>
                <c:pt idx="31828">
                  <c:v>0</c:v>
                </c:pt>
                <c:pt idx="31829">
                  <c:v>0</c:v>
                </c:pt>
                <c:pt idx="31830">
                  <c:v>0</c:v>
                </c:pt>
                <c:pt idx="31831">
                  <c:v>0</c:v>
                </c:pt>
                <c:pt idx="31832">
                  <c:v>0</c:v>
                </c:pt>
                <c:pt idx="31833">
                  <c:v>0</c:v>
                </c:pt>
                <c:pt idx="31834">
                  <c:v>0</c:v>
                </c:pt>
                <c:pt idx="31835">
                  <c:v>0</c:v>
                </c:pt>
                <c:pt idx="31836">
                  <c:v>0</c:v>
                </c:pt>
                <c:pt idx="31837">
                  <c:v>0</c:v>
                </c:pt>
                <c:pt idx="31838">
                  <c:v>0</c:v>
                </c:pt>
                <c:pt idx="31839">
                  <c:v>0</c:v>
                </c:pt>
                <c:pt idx="31840">
                  <c:v>0</c:v>
                </c:pt>
                <c:pt idx="31841">
                  <c:v>0</c:v>
                </c:pt>
                <c:pt idx="31842">
                  <c:v>0</c:v>
                </c:pt>
                <c:pt idx="31843">
                  <c:v>0</c:v>
                </c:pt>
                <c:pt idx="31844">
                  <c:v>0</c:v>
                </c:pt>
                <c:pt idx="31845">
                  <c:v>0</c:v>
                </c:pt>
                <c:pt idx="31846">
                  <c:v>0</c:v>
                </c:pt>
                <c:pt idx="31847">
                  <c:v>0</c:v>
                </c:pt>
                <c:pt idx="31848">
                  <c:v>0</c:v>
                </c:pt>
                <c:pt idx="31849">
                  <c:v>0</c:v>
                </c:pt>
                <c:pt idx="31850">
                  <c:v>0</c:v>
                </c:pt>
                <c:pt idx="31851">
                  <c:v>0</c:v>
                </c:pt>
                <c:pt idx="31852">
                  <c:v>0</c:v>
                </c:pt>
                <c:pt idx="31853">
                  <c:v>0</c:v>
                </c:pt>
                <c:pt idx="31854">
                  <c:v>0</c:v>
                </c:pt>
                <c:pt idx="31855">
                  <c:v>0</c:v>
                </c:pt>
                <c:pt idx="31856">
                  <c:v>0</c:v>
                </c:pt>
                <c:pt idx="31857">
                  <c:v>0</c:v>
                </c:pt>
                <c:pt idx="31858">
                  <c:v>0</c:v>
                </c:pt>
                <c:pt idx="31859">
                  <c:v>0</c:v>
                </c:pt>
                <c:pt idx="31860">
                  <c:v>0</c:v>
                </c:pt>
                <c:pt idx="31861">
                  <c:v>0</c:v>
                </c:pt>
                <c:pt idx="31862">
                  <c:v>0</c:v>
                </c:pt>
                <c:pt idx="31863">
                  <c:v>0</c:v>
                </c:pt>
                <c:pt idx="31864">
                  <c:v>0</c:v>
                </c:pt>
                <c:pt idx="31865">
                  <c:v>0</c:v>
                </c:pt>
                <c:pt idx="31866">
                  <c:v>0</c:v>
                </c:pt>
                <c:pt idx="31867">
                  <c:v>0</c:v>
                </c:pt>
                <c:pt idx="31868">
                  <c:v>0</c:v>
                </c:pt>
                <c:pt idx="31869">
                  <c:v>0</c:v>
                </c:pt>
                <c:pt idx="31870">
                  <c:v>0</c:v>
                </c:pt>
                <c:pt idx="31871">
                  <c:v>0</c:v>
                </c:pt>
                <c:pt idx="31872">
                  <c:v>0</c:v>
                </c:pt>
                <c:pt idx="31873">
                  <c:v>0</c:v>
                </c:pt>
                <c:pt idx="31874">
                  <c:v>0</c:v>
                </c:pt>
                <c:pt idx="31875">
                  <c:v>0</c:v>
                </c:pt>
                <c:pt idx="31876">
                  <c:v>0</c:v>
                </c:pt>
                <c:pt idx="31877">
                  <c:v>0</c:v>
                </c:pt>
                <c:pt idx="31878">
                  <c:v>0</c:v>
                </c:pt>
                <c:pt idx="31879">
                  <c:v>0</c:v>
                </c:pt>
                <c:pt idx="31880">
                  <c:v>0</c:v>
                </c:pt>
                <c:pt idx="31881">
                  <c:v>0</c:v>
                </c:pt>
                <c:pt idx="31882">
                  <c:v>0</c:v>
                </c:pt>
                <c:pt idx="31883">
                  <c:v>0</c:v>
                </c:pt>
                <c:pt idx="31884">
                  <c:v>0</c:v>
                </c:pt>
                <c:pt idx="31885">
                  <c:v>0</c:v>
                </c:pt>
                <c:pt idx="31886">
                  <c:v>0</c:v>
                </c:pt>
                <c:pt idx="31887">
                  <c:v>0</c:v>
                </c:pt>
                <c:pt idx="31888">
                  <c:v>0</c:v>
                </c:pt>
                <c:pt idx="31889">
                  <c:v>0</c:v>
                </c:pt>
                <c:pt idx="31890">
                  <c:v>0</c:v>
                </c:pt>
                <c:pt idx="31891">
                  <c:v>0</c:v>
                </c:pt>
                <c:pt idx="31892">
                  <c:v>0</c:v>
                </c:pt>
                <c:pt idx="31893">
                  <c:v>0</c:v>
                </c:pt>
                <c:pt idx="31894">
                  <c:v>0</c:v>
                </c:pt>
                <c:pt idx="31895">
                  <c:v>0</c:v>
                </c:pt>
                <c:pt idx="31896">
                  <c:v>0</c:v>
                </c:pt>
                <c:pt idx="31897">
                  <c:v>0</c:v>
                </c:pt>
                <c:pt idx="31898">
                  <c:v>0</c:v>
                </c:pt>
                <c:pt idx="31899">
                  <c:v>0</c:v>
                </c:pt>
                <c:pt idx="31900">
                  <c:v>0</c:v>
                </c:pt>
                <c:pt idx="31901">
                  <c:v>0</c:v>
                </c:pt>
                <c:pt idx="31902">
                  <c:v>0</c:v>
                </c:pt>
                <c:pt idx="31903">
                  <c:v>0</c:v>
                </c:pt>
                <c:pt idx="31904">
                  <c:v>0</c:v>
                </c:pt>
                <c:pt idx="31905">
                  <c:v>0</c:v>
                </c:pt>
                <c:pt idx="31906">
                  <c:v>0</c:v>
                </c:pt>
                <c:pt idx="31907">
                  <c:v>0</c:v>
                </c:pt>
                <c:pt idx="31908">
                  <c:v>0</c:v>
                </c:pt>
                <c:pt idx="31909">
                  <c:v>0</c:v>
                </c:pt>
                <c:pt idx="31910">
                  <c:v>0</c:v>
                </c:pt>
                <c:pt idx="31911">
                  <c:v>0</c:v>
                </c:pt>
                <c:pt idx="31912">
                  <c:v>0</c:v>
                </c:pt>
                <c:pt idx="31913">
                  <c:v>0</c:v>
                </c:pt>
                <c:pt idx="31914">
                  <c:v>0</c:v>
                </c:pt>
                <c:pt idx="31915">
                  <c:v>0</c:v>
                </c:pt>
                <c:pt idx="31916">
                  <c:v>0</c:v>
                </c:pt>
                <c:pt idx="31917">
                  <c:v>0</c:v>
                </c:pt>
                <c:pt idx="31918">
                  <c:v>0</c:v>
                </c:pt>
                <c:pt idx="31919">
                  <c:v>0</c:v>
                </c:pt>
                <c:pt idx="31920">
                  <c:v>0</c:v>
                </c:pt>
                <c:pt idx="31921">
                  <c:v>0</c:v>
                </c:pt>
                <c:pt idx="31922">
                  <c:v>0</c:v>
                </c:pt>
                <c:pt idx="31923">
                  <c:v>0</c:v>
                </c:pt>
                <c:pt idx="31924">
                  <c:v>0</c:v>
                </c:pt>
                <c:pt idx="31925">
                  <c:v>0</c:v>
                </c:pt>
                <c:pt idx="31926">
                  <c:v>0</c:v>
                </c:pt>
                <c:pt idx="31927">
                  <c:v>0</c:v>
                </c:pt>
                <c:pt idx="31928">
                  <c:v>0</c:v>
                </c:pt>
                <c:pt idx="31929">
                  <c:v>0</c:v>
                </c:pt>
                <c:pt idx="31930">
                  <c:v>0</c:v>
                </c:pt>
                <c:pt idx="31931">
                  <c:v>0</c:v>
                </c:pt>
                <c:pt idx="31932">
                  <c:v>0</c:v>
                </c:pt>
                <c:pt idx="31933">
                  <c:v>0</c:v>
                </c:pt>
                <c:pt idx="31934">
                  <c:v>0</c:v>
                </c:pt>
                <c:pt idx="31935">
                  <c:v>0</c:v>
                </c:pt>
                <c:pt idx="31936">
                  <c:v>0</c:v>
                </c:pt>
                <c:pt idx="31937">
                  <c:v>0</c:v>
                </c:pt>
                <c:pt idx="31938">
                  <c:v>0</c:v>
                </c:pt>
                <c:pt idx="31939">
                  <c:v>0</c:v>
                </c:pt>
                <c:pt idx="31940">
                  <c:v>0</c:v>
                </c:pt>
                <c:pt idx="31941">
                  <c:v>0</c:v>
                </c:pt>
                <c:pt idx="31942">
                  <c:v>0</c:v>
                </c:pt>
                <c:pt idx="31943">
                  <c:v>0</c:v>
                </c:pt>
                <c:pt idx="31944">
                  <c:v>0</c:v>
                </c:pt>
                <c:pt idx="31945">
                  <c:v>0</c:v>
                </c:pt>
                <c:pt idx="31946">
                  <c:v>0</c:v>
                </c:pt>
                <c:pt idx="31947">
                  <c:v>0</c:v>
                </c:pt>
                <c:pt idx="31948">
                  <c:v>0</c:v>
                </c:pt>
                <c:pt idx="31949">
                  <c:v>0</c:v>
                </c:pt>
                <c:pt idx="31950">
                  <c:v>0</c:v>
                </c:pt>
                <c:pt idx="31951">
                  <c:v>0</c:v>
                </c:pt>
                <c:pt idx="31952">
                  <c:v>0</c:v>
                </c:pt>
                <c:pt idx="31953">
                  <c:v>0</c:v>
                </c:pt>
                <c:pt idx="31954">
                  <c:v>0</c:v>
                </c:pt>
                <c:pt idx="31955">
                  <c:v>0</c:v>
                </c:pt>
                <c:pt idx="31956">
                  <c:v>0</c:v>
                </c:pt>
                <c:pt idx="31957">
                  <c:v>0</c:v>
                </c:pt>
                <c:pt idx="31958">
                  <c:v>0</c:v>
                </c:pt>
                <c:pt idx="31959">
                  <c:v>0</c:v>
                </c:pt>
                <c:pt idx="31960">
                  <c:v>0</c:v>
                </c:pt>
                <c:pt idx="31961">
                  <c:v>0</c:v>
                </c:pt>
                <c:pt idx="31962">
                  <c:v>0</c:v>
                </c:pt>
                <c:pt idx="31963">
                  <c:v>0</c:v>
                </c:pt>
                <c:pt idx="31964">
                  <c:v>0</c:v>
                </c:pt>
                <c:pt idx="31965">
                  <c:v>0</c:v>
                </c:pt>
                <c:pt idx="31966">
                  <c:v>0</c:v>
                </c:pt>
                <c:pt idx="31967">
                  <c:v>0</c:v>
                </c:pt>
                <c:pt idx="31968">
                  <c:v>0</c:v>
                </c:pt>
                <c:pt idx="31969">
                  <c:v>0</c:v>
                </c:pt>
                <c:pt idx="31970">
                  <c:v>0</c:v>
                </c:pt>
                <c:pt idx="31971">
                  <c:v>0</c:v>
                </c:pt>
                <c:pt idx="31972">
                  <c:v>0</c:v>
                </c:pt>
                <c:pt idx="31973">
                  <c:v>0</c:v>
                </c:pt>
                <c:pt idx="31974">
                  <c:v>0</c:v>
                </c:pt>
                <c:pt idx="31975">
                  <c:v>0</c:v>
                </c:pt>
                <c:pt idx="31976">
                  <c:v>0</c:v>
                </c:pt>
                <c:pt idx="31977">
                  <c:v>0</c:v>
                </c:pt>
                <c:pt idx="31978">
                  <c:v>0</c:v>
                </c:pt>
                <c:pt idx="31979">
                  <c:v>0</c:v>
                </c:pt>
                <c:pt idx="31980">
                  <c:v>0</c:v>
                </c:pt>
                <c:pt idx="31981">
                  <c:v>0</c:v>
                </c:pt>
                <c:pt idx="31982">
                  <c:v>0</c:v>
                </c:pt>
                <c:pt idx="31983">
                  <c:v>0</c:v>
                </c:pt>
                <c:pt idx="31984">
                  <c:v>0</c:v>
                </c:pt>
                <c:pt idx="31985">
                  <c:v>0</c:v>
                </c:pt>
                <c:pt idx="31986">
                  <c:v>0</c:v>
                </c:pt>
                <c:pt idx="31987">
                  <c:v>0</c:v>
                </c:pt>
                <c:pt idx="31988">
                  <c:v>0</c:v>
                </c:pt>
                <c:pt idx="31989">
                  <c:v>0</c:v>
                </c:pt>
                <c:pt idx="31990">
                  <c:v>0</c:v>
                </c:pt>
                <c:pt idx="31991">
                  <c:v>0</c:v>
                </c:pt>
                <c:pt idx="31992">
                  <c:v>0</c:v>
                </c:pt>
                <c:pt idx="31993">
                  <c:v>0</c:v>
                </c:pt>
                <c:pt idx="31994">
                  <c:v>0</c:v>
                </c:pt>
                <c:pt idx="31995">
                  <c:v>0</c:v>
                </c:pt>
                <c:pt idx="31996">
                  <c:v>0</c:v>
                </c:pt>
                <c:pt idx="31997">
                  <c:v>0</c:v>
                </c:pt>
                <c:pt idx="31998">
                  <c:v>0</c:v>
                </c:pt>
                <c:pt idx="31999">
                  <c:v>0</c:v>
                </c:pt>
                <c:pt idx="32000">
                  <c:v>0</c:v>
                </c:pt>
                <c:pt idx="32001">
                  <c:v>0</c:v>
                </c:pt>
                <c:pt idx="32002">
                  <c:v>0</c:v>
                </c:pt>
                <c:pt idx="32003">
                  <c:v>0</c:v>
                </c:pt>
                <c:pt idx="32004">
                  <c:v>0</c:v>
                </c:pt>
                <c:pt idx="32005">
                  <c:v>0</c:v>
                </c:pt>
                <c:pt idx="32006">
                  <c:v>0</c:v>
                </c:pt>
                <c:pt idx="32007">
                  <c:v>0</c:v>
                </c:pt>
                <c:pt idx="32008">
                  <c:v>0</c:v>
                </c:pt>
                <c:pt idx="32009">
                  <c:v>0</c:v>
                </c:pt>
                <c:pt idx="32010">
                  <c:v>0</c:v>
                </c:pt>
                <c:pt idx="32011">
                  <c:v>0</c:v>
                </c:pt>
                <c:pt idx="32012">
                  <c:v>0</c:v>
                </c:pt>
                <c:pt idx="32013">
                  <c:v>0</c:v>
                </c:pt>
                <c:pt idx="32014">
                  <c:v>0</c:v>
                </c:pt>
                <c:pt idx="32015">
                  <c:v>0</c:v>
                </c:pt>
                <c:pt idx="32016">
                  <c:v>0</c:v>
                </c:pt>
                <c:pt idx="32017">
                  <c:v>0</c:v>
                </c:pt>
                <c:pt idx="32018">
                  <c:v>0</c:v>
                </c:pt>
                <c:pt idx="32019">
                  <c:v>0</c:v>
                </c:pt>
                <c:pt idx="32020">
                  <c:v>0</c:v>
                </c:pt>
                <c:pt idx="32021">
                  <c:v>0</c:v>
                </c:pt>
                <c:pt idx="32022">
                  <c:v>0</c:v>
                </c:pt>
                <c:pt idx="32023">
                  <c:v>0</c:v>
                </c:pt>
                <c:pt idx="32024">
                  <c:v>0</c:v>
                </c:pt>
                <c:pt idx="32025">
                  <c:v>0</c:v>
                </c:pt>
                <c:pt idx="32026">
                  <c:v>0</c:v>
                </c:pt>
                <c:pt idx="32027">
                  <c:v>0</c:v>
                </c:pt>
                <c:pt idx="32028">
                  <c:v>0</c:v>
                </c:pt>
                <c:pt idx="32029">
                  <c:v>0</c:v>
                </c:pt>
                <c:pt idx="32030">
                  <c:v>0</c:v>
                </c:pt>
                <c:pt idx="32031">
                  <c:v>0</c:v>
                </c:pt>
                <c:pt idx="32032">
                  <c:v>0</c:v>
                </c:pt>
                <c:pt idx="32033">
                  <c:v>0</c:v>
                </c:pt>
                <c:pt idx="32034">
                  <c:v>0</c:v>
                </c:pt>
                <c:pt idx="32035">
                  <c:v>0</c:v>
                </c:pt>
                <c:pt idx="32036">
                  <c:v>0</c:v>
                </c:pt>
                <c:pt idx="32037">
                  <c:v>0</c:v>
                </c:pt>
                <c:pt idx="32038">
                  <c:v>0</c:v>
                </c:pt>
                <c:pt idx="32039">
                  <c:v>0</c:v>
                </c:pt>
                <c:pt idx="32040">
                  <c:v>0</c:v>
                </c:pt>
                <c:pt idx="32041">
                  <c:v>0</c:v>
                </c:pt>
                <c:pt idx="32042">
                  <c:v>0</c:v>
                </c:pt>
                <c:pt idx="32043">
                  <c:v>0</c:v>
                </c:pt>
                <c:pt idx="32044">
                  <c:v>0</c:v>
                </c:pt>
                <c:pt idx="32045">
                  <c:v>0</c:v>
                </c:pt>
                <c:pt idx="32046">
                  <c:v>0</c:v>
                </c:pt>
                <c:pt idx="32047">
                  <c:v>0</c:v>
                </c:pt>
                <c:pt idx="32048">
                  <c:v>0</c:v>
                </c:pt>
                <c:pt idx="32049">
                  <c:v>0</c:v>
                </c:pt>
                <c:pt idx="32050">
                  <c:v>0</c:v>
                </c:pt>
                <c:pt idx="32051">
                  <c:v>0</c:v>
                </c:pt>
                <c:pt idx="32052">
                  <c:v>0</c:v>
                </c:pt>
                <c:pt idx="32053">
                  <c:v>0</c:v>
                </c:pt>
                <c:pt idx="32054">
                  <c:v>0</c:v>
                </c:pt>
                <c:pt idx="32055">
                  <c:v>0</c:v>
                </c:pt>
                <c:pt idx="32056">
                  <c:v>0</c:v>
                </c:pt>
                <c:pt idx="32057">
                  <c:v>0</c:v>
                </c:pt>
                <c:pt idx="32058">
                  <c:v>0</c:v>
                </c:pt>
                <c:pt idx="32059">
                  <c:v>0</c:v>
                </c:pt>
                <c:pt idx="32060">
                  <c:v>0</c:v>
                </c:pt>
                <c:pt idx="32061">
                  <c:v>0</c:v>
                </c:pt>
                <c:pt idx="32062">
                  <c:v>0</c:v>
                </c:pt>
                <c:pt idx="32063">
                  <c:v>0</c:v>
                </c:pt>
                <c:pt idx="32064">
                  <c:v>0</c:v>
                </c:pt>
                <c:pt idx="32065">
                  <c:v>0</c:v>
                </c:pt>
                <c:pt idx="32066">
                  <c:v>0</c:v>
                </c:pt>
                <c:pt idx="32067">
                  <c:v>0</c:v>
                </c:pt>
                <c:pt idx="32068">
                  <c:v>0</c:v>
                </c:pt>
                <c:pt idx="32069">
                  <c:v>0</c:v>
                </c:pt>
                <c:pt idx="32070">
                  <c:v>0</c:v>
                </c:pt>
                <c:pt idx="32071">
                  <c:v>0</c:v>
                </c:pt>
                <c:pt idx="32072">
                  <c:v>0</c:v>
                </c:pt>
                <c:pt idx="32073">
                  <c:v>0</c:v>
                </c:pt>
                <c:pt idx="32074">
                  <c:v>0</c:v>
                </c:pt>
                <c:pt idx="32075">
                  <c:v>0</c:v>
                </c:pt>
                <c:pt idx="32076">
                  <c:v>0</c:v>
                </c:pt>
                <c:pt idx="32077">
                  <c:v>0</c:v>
                </c:pt>
                <c:pt idx="32078">
                  <c:v>0</c:v>
                </c:pt>
                <c:pt idx="32079">
                  <c:v>0</c:v>
                </c:pt>
                <c:pt idx="32080">
                  <c:v>0</c:v>
                </c:pt>
                <c:pt idx="32081">
                  <c:v>0</c:v>
                </c:pt>
                <c:pt idx="32082">
                  <c:v>0</c:v>
                </c:pt>
                <c:pt idx="32083">
                  <c:v>0</c:v>
                </c:pt>
                <c:pt idx="32084">
                  <c:v>0</c:v>
                </c:pt>
                <c:pt idx="32085">
                  <c:v>0</c:v>
                </c:pt>
                <c:pt idx="32086">
                  <c:v>0</c:v>
                </c:pt>
                <c:pt idx="32087">
                  <c:v>0</c:v>
                </c:pt>
                <c:pt idx="32088">
                  <c:v>0</c:v>
                </c:pt>
                <c:pt idx="32089">
                  <c:v>0</c:v>
                </c:pt>
                <c:pt idx="32090">
                  <c:v>0</c:v>
                </c:pt>
                <c:pt idx="32091">
                  <c:v>0</c:v>
                </c:pt>
                <c:pt idx="32092">
                  <c:v>0</c:v>
                </c:pt>
                <c:pt idx="32093">
                  <c:v>0</c:v>
                </c:pt>
                <c:pt idx="32094">
                  <c:v>0</c:v>
                </c:pt>
                <c:pt idx="32095">
                  <c:v>0</c:v>
                </c:pt>
                <c:pt idx="32096">
                  <c:v>0</c:v>
                </c:pt>
                <c:pt idx="32097">
                  <c:v>0</c:v>
                </c:pt>
                <c:pt idx="32098">
                  <c:v>0</c:v>
                </c:pt>
                <c:pt idx="32099">
                  <c:v>0</c:v>
                </c:pt>
                <c:pt idx="32100">
                  <c:v>0</c:v>
                </c:pt>
                <c:pt idx="32101">
                  <c:v>0</c:v>
                </c:pt>
                <c:pt idx="32102">
                  <c:v>0</c:v>
                </c:pt>
                <c:pt idx="32103">
                  <c:v>0</c:v>
                </c:pt>
                <c:pt idx="32104">
                  <c:v>0</c:v>
                </c:pt>
                <c:pt idx="32105">
                  <c:v>0</c:v>
                </c:pt>
                <c:pt idx="32106">
                  <c:v>0</c:v>
                </c:pt>
                <c:pt idx="32107">
                  <c:v>0</c:v>
                </c:pt>
                <c:pt idx="32108">
                  <c:v>0</c:v>
                </c:pt>
                <c:pt idx="32109">
                  <c:v>0</c:v>
                </c:pt>
                <c:pt idx="32110">
                  <c:v>0</c:v>
                </c:pt>
                <c:pt idx="32111">
                  <c:v>0</c:v>
                </c:pt>
                <c:pt idx="32112">
                  <c:v>0</c:v>
                </c:pt>
                <c:pt idx="32113">
                  <c:v>0</c:v>
                </c:pt>
                <c:pt idx="32114">
                  <c:v>0</c:v>
                </c:pt>
                <c:pt idx="32115">
                  <c:v>0</c:v>
                </c:pt>
                <c:pt idx="32116">
                  <c:v>0</c:v>
                </c:pt>
                <c:pt idx="32117">
                  <c:v>0</c:v>
                </c:pt>
                <c:pt idx="32118">
                  <c:v>0</c:v>
                </c:pt>
                <c:pt idx="32119">
                  <c:v>0</c:v>
                </c:pt>
                <c:pt idx="32120">
                  <c:v>0</c:v>
                </c:pt>
                <c:pt idx="32121">
                  <c:v>0</c:v>
                </c:pt>
                <c:pt idx="32122">
                  <c:v>0</c:v>
                </c:pt>
                <c:pt idx="32123">
                  <c:v>0</c:v>
                </c:pt>
                <c:pt idx="32124">
                  <c:v>0</c:v>
                </c:pt>
                <c:pt idx="32125">
                  <c:v>0</c:v>
                </c:pt>
                <c:pt idx="32126">
                  <c:v>0</c:v>
                </c:pt>
                <c:pt idx="32127">
                  <c:v>0</c:v>
                </c:pt>
                <c:pt idx="32128">
                  <c:v>0</c:v>
                </c:pt>
                <c:pt idx="32129">
                  <c:v>0</c:v>
                </c:pt>
                <c:pt idx="32130">
                  <c:v>0</c:v>
                </c:pt>
                <c:pt idx="32131">
                  <c:v>0</c:v>
                </c:pt>
                <c:pt idx="32132">
                  <c:v>0</c:v>
                </c:pt>
                <c:pt idx="32133">
                  <c:v>0</c:v>
                </c:pt>
                <c:pt idx="32134">
                  <c:v>0</c:v>
                </c:pt>
                <c:pt idx="32135">
                  <c:v>0</c:v>
                </c:pt>
                <c:pt idx="32136">
                  <c:v>0</c:v>
                </c:pt>
                <c:pt idx="32137">
                  <c:v>0</c:v>
                </c:pt>
                <c:pt idx="32138">
                  <c:v>0</c:v>
                </c:pt>
                <c:pt idx="32139">
                  <c:v>0</c:v>
                </c:pt>
                <c:pt idx="32140">
                  <c:v>0</c:v>
                </c:pt>
                <c:pt idx="32141">
                  <c:v>0</c:v>
                </c:pt>
                <c:pt idx="32142">
                  <c:v>0</c:v>
                </c:pt>
                <c:pt idx="32143">
                  <c:v>0</c:v>
                </c:pt>
                <c:pt idx="32144">
                  <c:v>0</c:v>
                </c:pt>
                <c:pt idx="32145">
                  <c:v>0</c:v>
                </c:pt>
                <c:pt idx="32146">
                  <c:v>0</c:v>
                </c:pt>
                <c:pt idx="32147">
                  <c:v>0</c:v>
                </c:pt>
                <c:pt idx="32148">
                  <c:v>0</c:v>
                </c:pt>
                <c:pt idx="32149">
                  <c:v>0</c:v>
                </c:pt>
                <c:pt idx="32150">
                  <c:v>0</c:v>
                </c:pt>
                <c:pt idx="32151">
                  <c:v>0</c:v>
                </c:pt>
                <c:pt idx="32152">
                  <c:v>0</c:v>
                </c:pt>
                <c:pt idx="32153">
                  <c:v>0</c:v>
                </c:pt>
                <c:pt idx="32154">
                  <c:v>0</c:v>
                </c:pt>
                <c:pt idx="32155">
                  <c:v>0</c:v>
                </c:pt>
                <c:pt idx="32156">
                  <c:v>0</c:v>
                </c:pt>
                <c:pt idx="32157">
                  <c:v>0</c:v>
                </c:pt>
                <c:pt idx="32158">
                  <c:v>0</c:v>
                </c:pt>
                <c:pt idx="32159">
                  <c:v>0</c:v>
                </c:pt>
                <c:pt idx="32160">
                  <c:v>0</c:v>
                </c:pt>
                <c:pt idx="32161">
                  <c:v>0</c:v>
                </c:pt>
                <c:pt idx="32162">
                  <c:v>0</c:v>
                </c:pt>
                <c:pt idx="32163">
                  <c:v>0</c:v>
                </c:pt>
                <c:pt idx="32164">
                  <c:v>0</c:v>
                </c:pt>
                <c:pt idx="32165">
                  <c:v>0</c:v>
                </c:pt>
                <c:pt idx="32166">
                  <c:v>0</c:v>
                </c:pt>
                <c:pt idx="32167">
                  <c:v>0</c:v>
                </c:pt>
                <c:pt idx="32168">
                  <c:v>0</c:v>
                </c:pt>
                <c:pt idx="32169">
                  <c:v>0</c:v>
                </c:pt>
                <c:pt idx="32170">
                  <c:v>0</c:v>
                </c:pt>
                <c:pt idx="32171">
                  <c:v>0</c:v>
                </c:pt>
                <c:pt idx="32172">
                  <c:v>0</c:v>
                </c:pt>
                <c:pt idx="32173">
                  <c:v>0</c:v>
                </c:pt>
                <c:pt idx="32174">
                  <c:v>0</c:v>
                </c:pt>
                <c:pt idx="32175">
                  <c:v>0</c:v>
                </c:pt>
                <c:pt idx="32176">
                  <c:v>0</c:v>
                </c:pt>
                <c:pt idx="32177">
                  <c:v>0</c:v>
                </c:pt>
                <c:pt idx="32178">
                  <c:v>0</c:v>
                </c:pt>
                <c:pt idx="32179">
                  <c:v>0</c:v>
                </c:pt>
                <c:pt idx="32180">
                  <c:v>0</c:v>
                </c:pt>
                <c:pt idx="32181">
                  <c:v>0</c:v>
                </c:pt>
                <c:pt idx="32182">
                  <c:v>0</c:v>
                </c:pt>
                <c:pt idx="32183">
                  <c:v>0</c:v>
                </c:pt>
                <c:pt idx="32184">
                  <c:v>0</c:v>
                </c:pt>
                <c:pt idx="32185">
                  <c:v>0</c:v>
                </c:pt>
                <c:pt idx="32186">
                  <c:v>0</c:v>
                </c:pt>
                <c:pt idx="32187">
                  <c:v>0</c:v>
                </c:pt>
                <c:pt idx="32188">
                  <c:v>0</c:v>
                </c:pt>
                <c:pt idx="32189">
                  <c:v>0</c:v>
                </c:pt>
                <c:pt idx="32190">
                  <c:v>0</c:v>
                </c:pt>
                <c:pt idx="32191">
                  <c:v>0</c:v>
                </c:pt>
                <c:pt idx="32192">
                  <c:v>0</c:v>
                </c:pt>
                <c:pt idx="32193">
                  <c:v>0</c:v>
                </c:pt>
                <c:pt idx="32194">
                  <c:v>0</c:v>
                </c:pt>
                <c:pt idx="32195">
                  <c:v>0</c:v>
                </c:pt>
                <c:pt idx="32196">
                  <c:v>0</c:v>
                </c:pt>
                <c:pt idx="32197">
                  <c:v>0</c:v>
                </c:pt>
                <c:pt idx="32198">
                  <c:v>0</c:v>
                </c:pt>
                <c:pt idx="32199">
                  <c:v>0</c:v>
                </c:pt>
                <c:pt idx="32200">
                  <c:v>0</c:v>
                </c:pt>
                <c:pt idx="32201">
                  <c:v>0</c:v>
                </c:pt>
                <c:pt idx="32202">
                  <c:v>0</c:v>
                </c:pt>
                <c:pt idx="32203">
                  <c:v>0</c:v>
                </c:pt>
                <c:pt idx="32204">
                  <c:v>0</c:v>
                </c:pt>
                <c:pt idx="32205">
                  <c:v>0</c:v>
                </c:pt>
                <c:pt idx="32206">
                  <c:v>0</c:v>
                </c:pt>
                <c:pt idx="32207">
                  <c:v>0</c:v>
                </c:pt>
                <c:pt idx="32208">
                  <c:v>0</c:v>
                </c:pt>
                <c:pt idx="32209">
                  <c:v>0</c:v>
                </c:pt>
                <c:pt idx="32210">
                  <c:v>0</c:v>
                </c:pt>
                <c:pt idx="32211">
                  <c:v>0</c:v>
                </c:pt>
                <c:pt idx="32212">
                  <c:v>0</c:v>
                </c:pt>
                <c:pt idx="32213">
                  <c:v>0</c:v>
                </c:pt>
                <c:pt idx="32214">
                  <c:v>0</c:v>
                </c:pt>
                <c:pt idx="32215">
                  <c:v>0</c:v>
                </c:pt>
                <c:pt idx="32216">
                  <c:v>0</c:v>
                </c:pt>
                <c:pt idx="32217">
                  <c:v>0</c:v>
                </c:pt>
                <c:pt idx="32218">
                  <c:v>0</c:v>
                </c:pt>
                <c:pt idx="32219">
                  <c:v>0</c:v>
                </c:pt>
                <c:pt idx="32220">
                  <c:v>0</c:v>
                </c:pt>
                <c:pt idx="32221">
                  <c:v>0</c:v>
                </c:pt>
                <c:pt idx="32222">
                  <c:v>0</c:v>
                </c:pt>
                <c:pt idx="32223">
                  <c:v>0</c:v>
                </c:pt>
                <c:pt idx="32224">
                  <c:v>0</c:v>
                </c:pt>
                <c:pt idx="32225">
                  <c:v>0</c:v>
                </c:pt>
                <c:pt idx="32226">
                  <c:v>0</c:v>
                </c:pt>
                <c:pt idx="32227">
                  <c:v>0</c:v>
                </c:pt>
                <c:pt idx="32228">
                  <c:v>0</c:v>
                </c:pt>
                <c:pt idx="32229">
                  <c:v>0</c:v>
                </c:pt>
                <c:pt idx="32230">
                  <c:v>0</c:v>
                </c:pt>
                <c:pt idx="32231">
                  <c:v>0</c:v>
                </c:pt>
                <c:pt idx="32232">
                  <c:v>0</c:v>
                </c:pt>
                <c:pt idx="32233">
                  <c:v>0</c:v>
                </c:pt>
                <c:pt idx="32234">
                  <c:v>0</c:v>
                </c:pt>
                <c:pt idx="32235">
                  <c:v>0</c:v>
                </c:pt>
                <c:pt idx="32236">
                  <c:v>0</c:v>
                </c:pt>
                <c:pt idx="32237">
                  <c:v>0</c:v>
                </c:pt>
                <c:pt idx="32238">
                  <c:v>0</c:v>
                </c:pt>
                <c:pt idx="32239">
                  <c:v>0</c:v>
                </c:pt>
                <c:pt idx="32240">
                  <c:v>0</c:v>
                </c:pt>
                <c:pt idx="32241">
                  <c:v>0</c:v>
                </c:pt>
                <c:pt idx="32242">
                  <c:v>0</c:v>
                </c:pt>
                <c:pt idx="32243">
                  <c:v>0</c:v>
                </c:pt>
                <c:pt idx="32244">
                  <c:v>0</c:v>
                </c:pt>
                <c:pt idx="32245">
                  <c:v>0</c:v>
                </c:pt>
                <c:pt idx="32246">
                  <c:v>0</c:v>
                </c:pt>
                <c:pt idx="32247">
                  <c:v>0</c:v>
                </c:pt>
                <c:pt idx="32248">
                  <c:v>0</c:v>
                </c:pt>
                <c:pt idx="32249">
                  <c:v>0</c:v>
                </c:pt>
                <c:pt idx="32250">
                  <c:v>0</c:v>
                </c:pt>
                <c:pt idx="32251">
                  <c:v>0</c:v>
                </c:pt>
                <c:pt idx="32252">
                  <c:v>0</c:v>
                </c:pt>
                <c:pt idx="32253">
                  <c:v>0</c:v>
                </c:pt>
                <c:pt idx="32254">
                  <c:v>0</c:v>
                </c:pt>
                <c:pt idx="32255">
                  <c:v>0</c:v>
                </c:pt>
                <c:pt idx="32256">
                  <c:v>0</c:v>
                </c:pt>
                <c:pt idx="32257">
                  <c:v>0</c:v>
                </c:pt>
                <c:pt idx="32258">
                  <c:v>0</c:v>
                </c:pt>
                <c:pt idx="32259">
                  <c:v>0</c:v>
                </c:pt>
                <c:pt idx="32260">
                  <c:v>0</c:v>
                </c:pt>
                <c:pt idx="32261">
                  <c:v>0</c:v>
                </c:pt>
                <c:pt idx="32262">
                  <c:v>0</c:v>
                </c:pt>
                <c:pt idx="32263">
                  <c:v>0</c:v>
                </c:pt>
                <c:pt idx="32264">
                  <c:v>0</c:v>
                </c:pt>
                <c:pt idx="32265">
                  <c:v>0</c:v>
                </c:pt>
                <c:pt idx="32266">
                  <c:v>0</c:v>
                </c:pt>
                <c:pt idx="32267">
                  <c:v>0</c:v>
                </c:pt>
                <c:pt idx="32268">
                  <c:v>0</c:v>
                </c:pt>
                <c:pt idx="32269">
                  <c:v>0</c:v>
                </c:pt>
                <c:pt idx="32270">
                  <c:v>0</c:v>
                </c:pt>
                <c:pt idx="32271">
                  <c:v>0</c:v>
                </c:pt>
                <c:pt idx="32272">
                  <c:v>0</c:v>
                </c:pt>
                <c:pt idx="32273">
                  <c:v>0</c:v>
                </c:pt>
                <c:pt idx="32274">
                  <c:v>0</c:v>
                </c:pt>
                <c:pt idx="32275">
                  <c:v>0</c:v>
                </c:pt>
                <c:pt idx="32276">
                  <c:v>0</c:v>
                </c:pt>
                <c:pt idx="32277">
                  <c:v>0</c:v>
                </c:pt>
                <c:pt idx="32278">
                  <c:v>0</c:v>
                </c:pt>
                <c:pt idx="32279">
                  <c:v>0</c:v>
                </c:pt>
                <c:pt idx="32280">
                  <c:v>0</c:v>
                </c:pt>
                <c:pt idx="32281">
                  <c:v>0</c:v>
                </c:pt>
                <c:pt idx="32282">
                  <c:v>0</c:v>
                </c:pt>
                <c:pt idx="32283">
                  <c:v>0</c:v>
                </c:pt>
                <c:pt idx="32284">
                  <c:v>0</c:v>
                </c:pt>
                <c:pt idx="32285">
                  <c:v>0</c:v>
                </c:pt>
                <c:pt idx="32286">
                  <c:v>0</c:v>
                </c:pt>
                <c:pt idx="32287">
                  <c:v>0</c:v>
                </c:pt>
                <c:pt idx="32288">
                  <c:v>0</c:v>
                </c:pt>
                <c:pt idx="32289">
                  <c:v>0</c:v>
                </c:pt>
                <c:pt idx="32290">
                  <c:v>0</c:v>
                </c:pt>
                <c:pt idx="32291">
                  <c:v>0</c:v>
                </c:pt>
                <c:pt idx="32292">
                  <c:v>0</c:v>
                </c:pt>
                <c:pt idx="32293">
                  <c:v>0</c:v>
                </c:pt>
                <c:pt idx="32294">
                  <c:v>0</c:v>
                </c:pt>
                <c:pt idx="32295">
                  <c:v>0</c:v>
                </c:pt>
                <c:pt idx="32296">
                  <c:v>0</c:v>
                </c:pt>
                <c:pt idx="32297">
                  <c:v>0</c:v>
                </c:pt>
                <c:pt idx="32298">
                  <c:v>0</c:v>
                </c:pt>
                <c:pt idx="32299">
                  <c:v>0</c:v>
                </c:pt>
                <c:pt idx="32300">
                  <c:v>0</c:v>
                </c:pt>
                <c:pt idx="32301">
                  <c:v>0</c:v>
                </c:pt>
                <c:pt idx="32302">
                  <c:v>0</c:v>
                </c:pt>
                <c:pt idx="32303">
                  <c:v>0</c:v>
                </c:pt>
                <c:pt idx="32304">
                  <c:v>0</c:v>
                </c:pt>
                <c:pt idx="32305">
                  <c:v>0</c:v>
                </c:pt>
                <c:pt idx="32306">
                  <c:v>0</c:v>
                </c:pt>
                <c:pt idx="32307">
                  <c:v>0</c:v>
                </c:pt>
                <c:pt idx="32308">
                  <c:v>0</c:v>
                </c:pt>
                <c:pt idx="32309">
                  <c:v>0</c:v>
                </c:pt>
                <c:pt idx="32310">
                  <c:v>0</c:v>
                </c:pt>
                <c:pt idx="32311">
                  <c:v>0</c:v>
                </c:pt>
                <c:pt idx="32312">
                  <c:v>0</c:v>
                </c:pt>
                <c:pt idx="32313">
                  <c:v>0</c:v>
                </c:pt>
                <c:pt idx="32314">
                  <c:v>0</c:v>
                </c:pt>
                <c:pt idx="32315">
                  <c:v>0</c:v>
                </c:pt>
                <c:pt idx="32316">
                  <c:v>0</c:v>
                </c:pt>
                <c:pt idx="32317">
                  <c:v>0</c:v>
                </c:pt>
                <c:pt idx="32318">
                  <c:v>0</c:v>
                </c:pt>
                <c:pt idx="32319">
                  <c:v>0</c:v>
                </c:pt>
                <c:pt idx="32320">
                  <c:v>0</c:v>
                </c:pt>
                <c:pt idx="32321">
                  <c:v>0</c:v>
                </c:pt>
                <c:pt idx="32322">
                  <c:v>0</c:v>
                </c:pt>
                <c:pt idx="32323">
                  <c:v>0</c:v>
                </c:pt>
                <c:pt idx="32324">
                  <c:v>0</c:v>
                </c:pt>
                <c:pt idx="32325">
                  <c:v>0</c:v>
                </c:pt>
                <c:pt idx="32326">
                  <c:v>0</c:v>
                </c:pt>
                <c:pt idx="32327">
                  <c:v>0</c:v>
                </c:pt>
                <c:pt idx="32328">
                  <c:v>0</c:v>
                </c:pt>
                <c:pt idx="32329">
                  <c:v>0</c:v>
                </c:pt>
                <c:pt idx="32330">
                  <c:v>0</c:v>
                </c:pt>
                <c:pt idx="32331">
                  <c:v>0</c:v>
                </c:pt>
                <c:pt idx="32332">
                  <c:v>0</c:v>
                </c:pt>
                <c:pt idx="32333">
                  <c:v>0</c:v>
                </c:pt>
                <c:pt idx="32334">
                  <c:v>0</c:v>
                </c:pt>
                <c:pt idx="32335">
                  <c:v>0</c:v>
                </c:pt>
                <c:pt idx="32336">
                  <c:v>0</c:v>
                </c:pt>
                <c:pt idx="32337">
                  <c:v>0</c:v>
                </c:pt>
                <c:pt idx="32338">
                  <c:v>0</c:v>
                </c:pt>
                <c:pt idx="32339">
                  <c:v>0</c:v>
                </c:pt>
                <c:pt idx="32340">
                  <c:v>0</c:v>
                </c:pt>
                <c:pt idx="32341">
                  <c:v>0</c:v>
                </c:pt>
                <c:pt idx="32342">
                  <c:v>0</c:v>
                </c:pt>
                <c:pt idx="32343">
                  <c:v>0</c:v>
                </c:pt>
                <c:pt idx="32344">
                  <c:v>0</c:v>
                </c:pt>
                <c:pt idx="32345">
                  <c:v>0</c:v>
                </c:pt>
                <c:pt idx="32346">
                  <c:v>0</c:v>
                </c:pt>
                <c:pt idx="32347">
                  <c:v>0</c:v>
                </c:pt>
                <c:pt idx="32348">
                  <c:v>0</c:v>
                </c:pt>
                <c:pt idx="32349">
                  <c:v>0</c:v>
                </c:pt>
                <c:pt idx="32350">
                  <c:v>0</c:v>
                </c:pt>
                <c:pt idx="32351">
                  <c:v>0</c:v>
                </c:pt>
                <c:pt idx="32352">
                  <c:v>0</c:v>
                </c:pt>
                <c:pt idx="32353">
                  <c:v>0</c:v>
                </c:pt>
                <c:pt idx="32354">
                  <c:v>0</c:v>
                </c:pt>
                <c:pt idx="32355">
                  <c:v>0</c:v>
                </c:pt>
                <c:pt idx="32356">
                  <c:v>0</c:v>
                </c:pt>
                <c:pt idx="32357">
                  <c:v>0</c:v>
                </c:pt>
                <c:pt idx="32358">
                  <c:v>0</c:v>
                </c:pt>
                <c:pt idx="32359">
                  <c:v>0</c:v>
                </c:pt>
                <c:pt idx="32360">
                  <c:v>0</c:v>
                </c:pt>
                <c:pt idx="32361">
                  <c:v>0</c:v>
                </c:pt>
                <c:pt idx="32362">
                  <c:v>0</c:v>
                </c:pt>
                <c:pt idx="32363">
                  <c:v>0</c:v>
                </c:pt>
                <c:pt idx="32364">
                  <c:v>0</c:v>
                </c:pt>
                <c:pt idx="32365">
                  <c:v>0</c:v>
                </c:pt>
                <c:pt idx="32366">
                  <c:v>0</c:v>
                </c:pt>
                <c:pt idx="32367">
                  <c:v>0</c:v>
                </c:pt>
                <c:pt idx="32368">
                  <c:v>0</c:v>
                </c:pt>
                <c:pt idx="32369">
                  <c:v>0</c:v>
                </c:pt>
                <c:pt idx="32370">
                  <c:v>0</c:v>
                </c:pt>
                <c:pt idx="32371">
                  <c:v>0</c:v>
                </c:pt>
                <c:pt idx="32372">
                  <c:v>0</c:v>
                </c:pt>
                <c:pt idx="32373">
                  <c:v>0</c:v>
                </c:pt>
                <c:pt idx="32374">
                  <c:v>0</c:v>
                </c:pt>
                <c:pt idx="32375">
                  <c:v>0</c:v>
                </c:pt>
                <c:pt idx="32376">
                  <c:v>0</c:v>
                </c:pt>
                <c:pt idx="32377">
                  <c:v>0</c:v>
                </c:pt>
                <c:pt idx="32378">
                  <c:v>0</c:v>
                </c:pt>
                <c:pt idx="32379">
                  <c:v>0</c:v>
                </c:pt>
                <c:pt idx="32380">
                  <c:v>0</c:v>
                </c:pt>
                <c:pt idx="32381">
                  <c:v>0</c:v>
                </c:pt>
                <c:pt idx="32382">
                  <c:v>0</c:v>
                </c:pt>
                <c:pt idx="32383">
                  <c:v>0</c:v>
                </c:pt>
                <c:pt idx="32384">
                  <c:v>0</c:v>
                </c:pt>
                <c:pt idx="32385">
                  <c:v>0</c:v>
                </c:pt>
                <c:pt idx="32386">
                  <c:v>0</c:v>
                </c:pt>
                <c:pt idx="32387">
                  <c:v>0</c:v>
                </c:pt>
                <c:pt idx="32388">
                  <c:v>0</c:v>
                </c:pt>
                <c:pt idx="32389">
                  <c:v>0</c:v>
                </c:pt>
                <c:pt idx="32390">
                  <c:v>0</c:v>
                </c:pt>
                <c:pt idx="32391">
                  <c:v>0</c:v>
                </c:pt>
                <c:pt idx="32392">
                  <c:v>0</c:v>
                </c:pt>
                <c:pt idx="32393">
                  <c:v>0</c:v>
                </c:pt>
                <c:pt idx="32394">
                  <c:v>0</c:v>
                </c:pt>
                <c:pt idx="32395">
                  <c:v>0</c:v>
                </c:pt>
                <c:pt idx="32396">
                  <c:v>0</c:v>
                </c:pt>
                <c:pt idx="32397">
                  <c:v>0</c:v>
                </c:pt>
                <c:pt idx="32398">
                  <c:v>0</c:v>
                </c:pt>
                <c:pt idx="32399">
                  <c:v>0</c:v>
                </c:pt>
                <c:pt idx="32400">
                  <c:v>0</c:v>
                </c:pt>
                <c:pt idx="32401">
                  <c:v>0</c:v>
                </c:pt>
                <c:pt idx="32402">
                  <c:v>0</c:v>
                </c:pt>
                <c:pt idx="32403">
                  <c:v>0</c:v>
                </c:pt>
                <c:pt idx="32404">
                  <c:v>0</c:v>
                </c:pt>
                <c:pt idx="32405">
                  <c:v>0</c:v>
                </c:pt>
                <c:pt idx="32406">
                  <c:v>0</c:v>
                </c:pt>
                <c:pt idx="32407">
                  <c:v>0</c:v>
                </c:pt>
                <c:pt idx="32408">
                  <c:v>0</c:v>
                </c:pt>
                <c:pt idx="32409">
                  <c:v>0</c:v>
                </c:pt>
                <c:pt idx="32410">
                  <c:v>0</c:v>
                </c:pt>
                <c:pt idx="32411">
                  <c:v>0</c:v>
                </c:pt>
                <c:pt idx="32412">
                  <c:v>0</c:v>
                </c:pt>
                <c:pt idx="32413">
                  <c:v>0</c:v>
                </c:pt>
                <c:pt idx="32414">
                  <c:v>0</c:v>
                </c:pt>
                <c:pt idx="32415">
                  <c:v>0</c:v>
                </c:pt>
                <c:pt idx="32416">
                  <c:v>0</c:v>
                </c:pt>
                <c:pt idx="32417">
                  <c:v>0</c:v>
                </c:pt>
                <c:pt idx="32418">
                  <c:v>0</c:v>
                </c:pt>
                <c:pt idx="32419">
                  <c:v>0</c:v>
                </c:pt>
                <c:pt idx="32420">
                  <c:v>0</c:v>
                </c:pt>
                <c:pt idx="32421">
                  <c:v>0</c:v>
                </c:pt>
                <c:pt idx="32422">
                  <c:v>0</c:v>
                </c:pt>
                <c:pt idx="32423">
                  <c:v>0</c:v>
                </c:pt>
                <c:pt idx="32424">
                  <c:v>0</c:v>
                </c:pt>
                <c:pt idx="32425">
                  <c:v>0</c:v>
                </c:pt>
                <c:pt idx="32426">
                  <c:v>0</c:v>
                </c:pt>
                <c:pt idx="32427">
                  <c:v>0</c:v>
                </c:pt>
                <c:pt idx="32428">
                  <c:v>0</c:v>
                </c:pt>
                <c:pt idx="32429">
                  <c:v>0</c:v>
                </c:pt>
                <c:pt idx="32430">
                  <c:v>0</c:v>
                </c:pt>
                <c:pt idx="32431">
                  <c:v>0</c:v>
                </c:pt>
                <c:pt idx="32432">
                  <c:v>0</c:v>
                </c:pt>
                <c:pt idx="32433">
                  <c:v>0</c:v>
                </c:pt>
                <c:pt idx="32434">
                  <c:v>0</c:v>
                </c:pt>
                <c:pt idx="32435">
                  <c:v>0</c:v>
                </c:pt>
                <c:pt idx="32436">
                  <c:v>0</c:v>
                </c:pt>
                <c:pt idx="32437">
                  <c:v>0</c:v>
                </c:pt>
                <c:pt idx="32438">
                  <c:v>0</c:v>
                </c:pt>
                <c:pt idx="32439">
                  <c:v>0</c:v>
                </c:pt>
                <c:pt idx="32440">
                  <c:v>0</c:v>
                </c:pt>
                <c:pt idx="32441">
                  <c:v>0</c:v>
                </c:pt>
                <c:pt idx="32442">
                  <c:v>0</c:v>
                </c:pt>
                <c:pt idx="32443">
                  <c:v>0</c:v>
                </c:pt>
                <c:pt idx="32444">
                  <c:v>0</c:v>
                </c:pt>
                <c:pt idx="32445">
                  <c:v>0</c:v>
                </c:pt>
                <c:pt idx="32446">
                  <c:v>0</c:v>
                </c:pt>
                <c:pt idx="32447">
                  <c:v>0</c:v>
                </c:pt>
                <c:pt idx="32448">
                  <c:v>0</c:v>
                </c:pt>
                <c:pt idx="32449">
                  <c:v>0</c:v>
                </c:pt>
                <c:pt idx="32450">
                  <c:v>0</c:v>
                </c:pt>
                <c:pt idx="32451">
                  <c:v>0</c:v>
                </c:pt>
                <c:pt idx="32452">
                  <c:v>0</c:v>
                </c:pt>
                <c:pt idx="32453">
                  <c:v>0</c:v>
                </c:pt>
                <c:pt idx="32454">
                  <c:v>0</c:v>
                </c:pt>
                <c:pt idx="32455">
                  <c:v>0</c:v>
                </c:pt>
                <c:pt idx="32456">
                  <c:v>0</c:v>
                </c:pt>
                <c:pt idx="32457">
                  <c:v>0</c:v>
                </c:pt>
                <c:pt idx="32458">
                  <c:v>0</c:v>
                </c:pt>
                <c:pt idx="32459">
                  <c:v>0</c:v>
                </c:pt>
                <c:pt idx="32460">
                  <c:v>0</c:v>
                </c:pt>
                <c:pt idx="32461">
                  <c:v>0</c:v>
                </c:pt>
                <c:pt idx="32462">
                  <c:v>0</c:v>
                </c:pt>
                <c:pt idx="32463">
                  <c:v>0</c:v>
                </c:pt>
                <c:pt idx="32464">
                  <c:v>0</c:v>
                </c:pt>
                <c:pt idx="32465">
                  <c:v>0</c:v>
                </c:pt>
                <c:pt idx="32466">
                  <c:v>0</c:v>
                </c:pt>
                <c:pt idx="32467">
                  <c:v>0</c:v>
                </c:pt>
                <c:pt idx="32468">
                  <c:v>0</c:v>
                </c:pt>
                <c:pt idx="32469">
                  <c:v>0</c:v>
                </c:pt>
                <c:pt idx="32470">
                  <c:v>0</c:v>
                </c:pt>
                <c:pt idx="32471">
                  <c:v>0</c:v>
                </c:pt>
                <c:pt idx="32472">
                  <c:v>0</c:v>
                </c:pt>
                <c:pt idx="32473">
                  <c:v>0</c:v>
                </c:pt>
                <c:pt idx="32474">
                  <c:v>0</c:v>
                </c:pt>
                <c:pt idx="32475">
                  <c:v>0</c:v>
                </c:pt>
                <c:pt idx="32476">
                  <c:v>0</c:v>
                </c:pt>
                <c:pt idx="32477">
                  <c:v>0</c:v>
                </c:pt>
                <c:pt idx="32478">
                  <c:v>0</c:v>
                </c:pt>
                <c:pt idx="32479">
                  <c:v>0</c:v>
                </c:pt>
                <c:pt idx="32480">
                  <c:v>0</c:v>
                </c:pt>
                <c:pt idx="32481">
                  <c:v>0</c:v>
                </c:pt>
                <c:pt idx="32482">
                  <c:v>0</c:v>
                </c:pt>
                <c:pt idx="32483">
                  <c:v>0</c:v>
                </c:pt>
                <c:pt idx="32484">
                  <c:v>0</c:v>
                </c:pt>
                <c:pt idx="32485">
                  <c:v>0</c:v>
                </c:pt>
                <c:pt idx="32486">
                  <c:v>0</c:v>
                </c:pt>
                <c:pt idx="32487">
                  <c:v>0</c:v>
                </c:pt>
                <c:pt idx="32488">
                  <c:v>0</c:v>
                </c:pt>
                <c:pt idx="32489">
                  <c:v>0</c:v>
                </c:pt>
                <c:pt idx="32490">
                  <c:v>0</c:v>
                </c:pt>
                <c:pt idx="32491">
                  <c:v>0</c:v>
                </c:pt>
                <c:pt idx="32492">
                  <c:v>0</c:v>
                </c:pt>
                <c:pt idx="32493">
                  <c:v>0</c:v>
                </c:pt>
                <c:pt idx="32494">
                  <c:v>0</c:v>
                </c:pt>
                <c:pt idx="32495">
                  <c:v>0</c:v>
                </c:pt>
                <c:pt idx="32496">
                  <c:v>0</c:v>
                </c:pt>
                <c:pt idx="32497">
                  <c:v>0</c:v>
                </c:pt>
                <c:pt idx="32498">
                  <c:v>0</c:v>
                </c:pt>
                <c:pt idx="32499">
                  <c:v>0</c:v>
                </c:pt>
                <c:pt idx="32500">
                  <c:v>0</c:v>
                </c:pt>
                <c:pt idx="32501">
                  <c:v>0</c:v>
                </c:pt>
                <c:pt idx="32502">
                  <c:v>0</c:v>
                </c:pt>
                <c:pt idx="32503">
                  <c:v>0</c:v>
                </c:pt>
                <c:pt idx="32504">
                  <c:v>0</c:v>
                </c:pt>
                <c:pt idx="32505">
                  <c:v>0</c:v>
                </c:pt>
                <c:pt idx="32506">
                  <c:v>0</c:v>
                </c:pt>
                <c:pt idx="32507">
                  <c:v>0</c:v>
                </c:pt>
                <c:pt idx="32508">
                  <c:v>0</c:v>
                </c:pt>
                <c:pt idx="32509">
                  <c:v>0</c:v>
                </c:pt>
                <c:pt idx="32510">
                  <c:v>0</c:v>
                </c:pt>
                <c:pt idx="32511">
                  <c:v>0</c:v>
                </c:pt>
                <c:pt idx="32512">
                  <c:v>0</c:v>
                </c:pt>
                <c:pt idx="32513">
                  <c:v>0</c:v>
                </c:pt>
                <c:pt idx="32514">
                  <c:v>0</c:v>
                </c:pt>
                <c:pt idx="32515">
                  <c:v>0</c:v>
                </c:pt>
                <c:pt idx="32516">
                  <c:v>0</c:v>
                </c:pt>
                <c:pt idx="32517">
                  <c:v>0</c:v>
                </c:pt>
                <c:pt idx="32518">
                  <c:v>0</c:v>
                </c:pt>
                <c:pt idx="32519">
                  <c:v>0</c:v>
                </c:pt>
                <c:pt idx="32520">
                  <c:v>0</c:v>
                </c:pt>
                <c:pt idx="32521">
                  <c:v>0</c:v>
                </c:pt>
                <c:pt idx="32522">
                  <c:v>0</c:v>
                </c:pt>
                <c:pt idx="32523">
                  <c:v>0</c:v>
                </c:pt>
                <c:pt idx="32524">
                  <c:v>0</c:v>
                </c:pt>
                <c:pt idx="32525">
                  <c:v>0</c:v>
                </c:pt>
                <c:pt idx="32526">
                  <c:v>0</c:v>
                </c:pt>
                <c:pt idx="32527">
                  <c:v>0</c:v>
                </c:pt>
                <c:pt idx="32528">
                  <c:v>0</c:v>
                </c:pt>
                <c:pt idx="32529">
                  <c:v>0</c:v>
                </c:pt>
                <c:pt idx="32530">
                  <c:v>0</c:v>
                </c:pt>
                <c:pt idx="32531">
                  <c:v>0</c:v>
                </c:pt>
                <c:pt idx="32532">
                  <c:v>0</c:v>
                </c:pt>
                <c:pt idx="32533">
                  <c:v>0</c:v>
                </c:pt>
                <c:pt idx="32534">
                  <c:v>0</c:v>
                </c:pt>
                <c:pt idx="32535">
                  <c:v>0</c:v>
                </c:pt>
                <c:pt idx="32536">
                  <c:v>0</c:v>
                </c:pt>
                <c:pt idx="32537">
                  <c:v>0</c:v>
                </c:pt>
                <c:pt idx="32538">
                  <c:v>0</c:v>
                </c:pt>
                <c:pt idx="32539">
                  <c:v>0</c:v>
                </c:pt>
                <c:pt idx="32540">
                  <c:v>0</c:v>
                </c:pt>
                <c:pt idx="32541">
                  <c:v>0</c:v>
                </c:pt>
                <c:pt idx="32542">
                  <c:v>0</c:v>
                </c:pt>
                <c:pt idx="32543">
                  <c:v>0</c:v>
                </c:pt>
                <c:pt idx="32544">
                  <c:v>0</c:v>
                </c:pt>
                <c:pt idx="32545">
                  <c:v>0</c:v>
                </c:pt>
                <c:pt idx="32546">
                  <c:v>0</c:v>
                </c:pt>
                <c:pt idx="32547">
                  <c:v>0</c:v>
                </c:pt>
                <c:pt idx="32548">
                  <c:v>0</c:v>
                </c:pt>
                <c:pt idx="32549">
                  <c:v>0</c:v>
                </c:pt>
                <c:pt idx="32550">
                  <c:v>0</c:v>
                </c:pt>
                <c:pt idx="32551">
                  <c:v>0</c:v>
                </c:pt>
                <c:pt idx="32552">
                  <c:v>0</c:v>
                </c:pt>
                <c:pt idx="32553">
                  <c:v>0</c:v>
                </c:pt>
                <c:pt idx="32554">
                  <c:v>0</c:v>
                </c:pt>
                <c:pt idx="32555">
                  <c:v>0</c:v>
                </c:pt>
                <c:pt idx="32556">
                  <c:v>0</c:v>
                </c:pt>
                <c:pt idx="32557">
                  <c:v>0</c:v>
                </c:pt>
                <c:pt idx="32558">
                  <c:v>0</c:v>
                </c:pt>
                <c:pt idx="32559">
                  <c:v>0</c:v>
                </c:pt>
                <c:pt idx="32560">
                  <c:v>0</c:v>
                </c:pt>
                <c:pt idx="32561">
                  <c:v>0</c:v>
                </c:pt>
                <c:pt idx="32562">
                  <c:v>0</c:v>
                </c:pt>
                <c:pt idx="32563">
                  <c:v>0</c:v>
                </c:pt>
                <c:pt idx="32564">
                  <c:v>0</c:v>
                </c:pt>
                <c:pt idx="32565">
                  <c:v>0</c:v>
                </c:pt>
                <c:pt idx="32566">
                  <c:v>0</c:v>
                </c:pt>
                <c:pt idx="32567">
                  <c:v>0</c:v>
                </c:pt>
                <c:pt idx="32568">
                  <c:v>0</c:v>
                </c:pt>
                <c:pt idx="32569">
                  <c:v>0</c:v>
                </c:pt>
                <c:pt idx="32570">
                  <c:v>0</c:v>
                </c:pt>
                <c:pt idx="32571">
                  <c:v>0</c:v>
                </c:pt>
                <c:pt idx="32572">
                  <c:v>0</c:v>
                </c:pt>
                <c:pt idx="32573">
                  <c:v>0</c:v>
                </c:pt>
                <c:pt idx="32574">
                  <c:v>0</c:v>
                </c:pt>
                <c:pt idx="32575">
                  <c:v>0</c:v>
                </c:pt>
                <c:pt idx="32576">
                  <c:v>0</c:v>
                </c:pt>
                <c:pt idx="32577">
                  <c:v>0</c:v>
                </c:pt>
                <c:pt idx="32578">
                  <c:v>0</c:v>
                </c:pt>
                <c:pt idx="32579">
                  <c:v>0</c:v>
                </c:pt>
                <c:pt idx="32580">
                  <c:v>0</c:v>
                </c:pt>
                <c:pt idx="32581">
                  <c:v>0</c:v>
                </c:pt>
                <c:pt idx="32582">
                  <c:v>0</c:v>
                </c:pt>
                <c:pt idx="32583">
                  <c:v>0</c:v>
                </c:pt>
                <c:pt idx="32584">
                  <c:v>0</c:v>
                </c:pt>
                <c:pt idx="32585">
                  <c:v>0</c:v>
                </c:pt>
                <c:pt idx="32586">
                  <c:v>0</c:v>
                </c:pt>
                <c:pt idx="32587">
                  <c:v>0</c:v>
                </c:pt>
                <c:pt idx="32588">
                  <c:v>0</c:v>
                </c:pt>
                <c:pt idx="32589">
                  <c:v>0</c:v>
                </c:pt>
                <c:pt idx="32590">
                  <c:v>0</c:v>
                </c:pt>
                <c:pt idx="32591">
                  <c:v>0</c:v>
                </c:pt>
                <c:pt idx="32592">
                  <c:v>0</c:v>
                </c:pt>
                <c:pt idx="32593">
                  <c:v>0</c:v>
                </c:pt>
                <c:pt idx="32594">
                  <c:v>0</c:v>
                </c:pt>
                <c:pt idx="32595">
                  <c:v>0</c:v>
                </c:pt>
                <c:pt idx="32596">
                  <c:v>0</c:v>
                </c:pt>
                <c:pt idx="32597">
                  <c:v>0</c:v>
                </c:pt>
                <c:pt idx="32598">
                  <c:v>0</c:v>
                </c:pt>
                <c:pt idx="32599">
                  <c:v>0</c:v>
                </c:pt>
                <c:pt idx="32600">
                  <c:v>0</c:v>
                </c:pt>
                <c:pt idx="32601">
                  <c:v>0</c:v>
                </c:pt>
                <c:pt idx="32602">
                  <c:v>0</c:v>
                </c:pt>
                <c:pt idx="32603">
                  <c:v>0</c:v>
                </c:pt>
                <c:pt idx="32604">
                  <c:v>0</c:v>
                </c:pt>
                <c:pt idx="32605">
                  <c:v>0</c:v>
                </c:pt>
                <c:pt idx="32606">
                  <c:v>0</c:v>
                </c:pt>
                <c:pt idx="32607">
                  <c:v>0</c:v>
                </c:pt>
                <c:pt idx="32608">
                  <c:v>0</c:v>
                </c:pt>
                <c:pt idx="32609">
                  <c:v>0</c:v>
                </c:pt>
                <c:pt idx="32610">
                  <c:v>0</c:v>
                </c:pt>
                <c:pt idx="32611">
                  <c:v>0</c:v>
                </c:pt>
                <c:pt idx="32612">
                  <c:v>0</c:v>
                </c:pt>
                <c:pt idx="32613">
                  <c:v>0</c:v>
                </c:pt>
                <c:pt idx="32614">
                  <c:v>0</c:v>
                </c:pt>
                <c:pt idx="32615">
                  <c:v>0</c:v>
                </c:pt>
                <c:pt idx="32616">
                  <c:v>0</c:v>
                </c:pt>
                <c:pt idx="32617">
                  <c:v>0</c:v>
                </c:pt>
                <c:pt idx="32618">
                  <c:v>0</c:v>
                </c:pt>
                <c:pt idx="32619">
                  <c:v>0</c:v>
                </c:pt>
                <c:pt idx="32620">
                  <c:v>0</c:v>
                </c:pt>
                <c:pt idx="32621">
                  <c:v>0</c:v>
                </c:pt>
                <c:pt idx="32622">
                  <c:v>0</c:v>
                </c:pt>
                <c:pt idx="32623">
                  <c:v>0</c:v>
                </c:pt>
                <c:pt idx="32624">
                  <c:v>0</c:v>
                </c:pt>
                <c:pt idx="32625">
                  <c:v>0</c:v>
                </c:pt>
                <c:pt idx="32626">
                  <c:v>0</c:v>
                </c:pt>
                <c:pt idx="32627">
                  <c:v>0</c:v>
                </c:pt>
                <c:pt idx="32628">
                  <c:v>0</c:v>
                </c:pt>
                <c:pt idx="32629">
                  <c:v>0</c:v>
                </c:pt>
                <c:pt idx="32630">
                  <c:v>0</c:v>
                </c:pt>
                <c:pt idx="32631">
                  <c:v>0</c:v>
                </c:pt>
                <c:pt idx="32632">
                  <c:v>0</c:v>
                </c:pt>
                <c:pt idx="32633">
                  <c:v>0</c:v>
                </c:pt>
                <c:pt idx="32634">
                  <c:v>0</c:v>
                </c:pt>
                <c:pt idx="32635">
                  <c:v>0</c:v>
                </c:pt>
                <c:pt idx="32636">
                  <c:v>0</c:v>
                </c:pt>
                <c:pt idx="32637">
                  <c:v>0</c:v>
                </c:pt>
                <c:pt idx="32638">
                  <c:v>0</c:v>
                </c:pt>
                <c:pt idx="32639">
                  <c:v>0</c:v>
                </c:pt>
                <c:pt idx="32640">
                  <c:v>0</c:v>
                </c:pt>
                <c:pt idx="32641">
                  <c:v>0</c:v>
                </c:pt>
                <c:pt idx="32642">
                  <c:v>0</c:v>
                </c:pt>
                <c:pt idx="32643">
                  <c:v>0</c:v>
                </c:pt>
                <c:pt idx="32644">
                  <c:v>0</c:v>
                </c:pt>
                <c:pt idx="32645">
                  <c:v>0</c:v>
                </c:pt>
                <c:pt idx="32646">
                  <c:v>0</c:v>
                </c:pt>
                <c:pt idx="32647">
                  <c:v>0</c:v>
                </c:pt>
                <c:pt idx="32648">
                  <c:v>0</c:v>
                </c:pt>
                <c:pt idx="32649">
                  <c:v>0</c:v>
                </c:pt>
                <c:pt idx="32650">
                  <c:v>0</c:v>
                </c:pt>
                <c:pt idx="32651">
                  <c:v>0</c:v>
                </c:pt>
                <c:pt idx="32652">
                  <c:v>0</c:v>
                </c:pt>
                <c:pt idx="32653">
                  <c:v>0</c:v>
                </c:pt>
                <c:pt idx="32654">
                  <c:v>0</c:v>
                </c:pt>
                <c:pt idx="32655">
                  <c:v>0</c:v>
                </c:pt>
                <c:pt idx="32656">
                  <c:v>0</c:v>
                </c:pt>
                <c:pt idx="32657">
                  <c:v>0</c:v>
                </c:pt>
                <c:pt idx="32658">
                  <c:v>0</c:v>
                </c:pt>
                <c:pt idx="32659">
                  <c:v>0</c:v>
                </c:pt>
                <c:pt idx="32660">
                  <c:v>0</c:v>
                </c:pt>
                <c:pt idx="32661">
                  <c:v>0</c:v>
                </c:pt>
                <c:pt idx="32662">
                  <c:v>0</c:v>
                </c:pt>
                <c:pt idx="32663">
                  <c:v>0</c:v>
                </c:pt>
                <c:pt idx="32664">
                  <c:v>0</c:v>
                </c:pt>
                <c:pt idx="32665">
                  <c:v>0</c:v>
                </c:pt>
                <c:pt idx="32666">
                  <c:v>0</c:v>
                </c:pt>
                <c:pt idx="32667">
                  <c:v>0</c:v>
                </c:pt>
                <c:pt idx="32668">
                  <c:v>0</c:v>
                </c:pt>
                <c:pt idx="32669">
                  <c:v>0</c:v>
                </c:pt>
                <c:pt idx="32670">
                  <c:v>0</c:v>
                </c:pt>
                <c:pt idx="32671">
                  <c:v>0</c:v>
                </c:pt>
                <c:pt idx="32672">
                  <c:v>0</c:v>
                </c:pt>
                <c:pt idx="32673">
                  <c:v>0</c:v>
                </c:pt>
                <c:pt idx="32674">
                  <c:v>0</c:v>
                </c:pt>
                <c:pt idx="32675">
                  <c:v>0</c:v>
                </c:pt>
                <c:pt idx="32676">
                  <c:v>0</c:v>
                </c:pt>
                <c:pt idx="32677">
                  <c:v>0</c:v>
                </c:pt>
                <c:pt idx="32678">
                  <c:v>0</c:v>
                </c:pt>
                <c:pt idx="32679">
                  <c:v>0</c:v>
                </c:pt>
                <c:pt idx="32680">
                  <c:v>0</c:v>
                </c:pt>
                <c:pt idx="32681">
                  <c:v>0</c:v>
                </c:pt>
                <c:pt idx="32682">
                  <c:v>0</c:v>
                </c:pt>
                <c:pt idx="32683">
                  <c:v>0</c:v>
                </c:pt>
                <c:pt idx="32684">
                  <c:v>0</c:v>
                </c:pt>
                <c:pt idx="32685">
                  <c:v>0</c:v>
                </c:pt>
                <c:pt idx="32686">
                  <c:v>0</c:v>
                </c:pt>
                <c:pt idx="32687">
                  <c:v>0</c:v>
                </c:pt>
                <c:pt idx="32688">
                  <c:v>0</c:v>
                </c:pt>
                <c:pt idx="32689">
                  <c:v>0</c:v>
                </c:pt>
                <c:pt idx="32690">
                  <c:v>0</c:v>
                </c:pt>
                <c:pt idx="32691">
                  <c:v>0</c:v>
                </c:pt>
                <c:pt idx="32692">
                  <c:v>0</c:v>
                </c:pt>
                <c:pt idx="32693">
                  <c:v>0</c:v>
                </c:pt>
                <c:pt idx="32694">
                  <c:v>0</c:v>
                </c:pt>
                <c:pt idx="32695">
                  <c:v>0</c:v>
                </c:pt>
                <c:pt idx="32696">
                  <c:v>0</c:v>
                </c:pt>
                <c:pt idx="32697">
                  <c:v>0</c:v>
                </c:pt>
                <c:pt idx="32698">
                  <c:v>0</c:v>
                </c:pt>
                <c:pt idx="32699">
                  <c:v>0</c:v>
                </c:pt>
                <c:pt idx="32700">
                  <c:v>0</c:v>
                </c:pt>
                <c:pt idx="32701">
                  <c:v>0</c:v>
                </c:pt>
                <c:pt idx="32702">
                  <c:v>0</c:v>
                </c:pt>
                <c:pt idx="32703">
                  <c:v>0</c:v>
                </c:pt>
                <c:pt idx="32704">
                  <c:v>0</c:v>
                </c:pt>
                <c:pt idx="32705">
                  <c:v>0</c:v>
                </c:pt>
                <c:pt idx="32706">
                  <c:v>0</c:v>
                </c:pt>
                <c:pt idx="32707">
                  <c:v>0</c:v>
                </c:pt>
                <c:pt idx="32708">
                  <c:v>0</c:v>
                </c:pt>
                <c:pt idx="32709">
                  <c:v>0</c:v>
                </c:pt>
                <c:pt idx="32710">
                  <c:v>0</c:v>
                </c:pt>
                <c:pt idx="32711">
                  <c:v>0</c:v>
                </c:pt>
                <c:pt idx="32712">
                  <c:v>0</c:v>
                </c:pt>
                <c:pt idx="32713">
                  <c:v>0</c:v>
                </c:pt>
                <c:pt idx="32714">
                  <c:v>0</c:v>
                </c:pt>
                <c:pt idx="32715">
                  <c:v>0</c:v>
                </c:pt>
                <c:pt idx="32716">
                  <c:v>0</c:v>
                </c:pt>
                <c:pt idx="32717">
                  <c:v>0</c:v>
                </c:pt>
                <c:pt idx="32718">
                  <c:v>0</c:v>
                </c:pt>
                <c:pt idx="32719">
                  <c:v>0</c:v>
                </c:pt>
                <c:pt idx="32720">
                  <c:v>0</c:v>
                </c:pt>
                <c:pt idx="32721">
                  <c:v>0</c:v>
                </c:pt>
                <c:pt idx="32722">
                  <c:v>0</c:v>
                </c:pt>
                <c:pt idx="32723">
                  <c:v>0</c:v>
                </c:pt>
                <c:pt idx="32724">
                  <c:v>0</c:v>
                </c:pt>
                <c:pt idx="32725">
                  <c:v>0</c:v>
                </c:pt>
                <c:pt idx="32726">
                  <c:v>0</c:v>
                </c:pt>
                <c:pt idx="32727">
                  <c:v>0</c:v>
                </c:pt>
                <c:pt idx="32728">
                  <c:v>0</c:v>
                </c:pt>
                <c:pt idx="32729">
                  <c:v>0</c:v>
                </c:pt>
                <c:pt idx="32730">
                  <c:v>0</c:v>
                </c:pt>
                <c:pt idx="32731">
                  <c:v>0</c:v>
                </c:pt>
                <c:pt idx="32732">
                  <c:v>0</c:v>
                </c:pt>
                <c:pt idx="32733">
                  <c:v>0</c:v>
                </c:pt>
                <c:pt idx="32734">
                  <c:v>0</c:v>
                </c:pt>
                <c:pt idx="32735">
                  <c:v>0</c:v>
                </c:pt>
                <c:pt idx="32736">
                  <c:v>0</c:v>
                </c:pt>
                <c:pt idx="32737">
                  <c:v>0</c:v>
                </c:pt>
                <c:pt idx="32738">
                  <c:v>0</c:v>
                </c:pt>
                <c:pt idx="32739">
                  <c:v>0</c:v>
                </c:pt>
                <c:pt idx="32740">
                  <c:v>0</c:v>
                </c:pt>
                <c:pt idx="32741">
                  <c:v>0</c:v>
                </c:pt>
                <c:pt idx="32742">
                  <c:v>0</c:v>
                </c:pt>
                <c:pt idx="32743">
                  <c:v>0</c:v>
                </c:pt>
                <c:pt idx="32744">
                  <c:v>0</c:v>
                </c:pt>
                <c:pt idx="32745">
                  <c:v>0</c:v>
                </c:pt>
                <c:pt idx="32746">
                  <c:v>0</c:v>
                </c:pt>
                <c:pt idx="32747">
                  <c:v>0</c:v>
                </c:pt>
                <c:pt idx="32748">
                  <c:v>0</c:v>
                </c:pt>
                <c:pt idx="32749">
                  <c:v>0</c:v>
                </c:pt>
                <c:pt idx="32750">
                  <c:v>0</c:v>
                </c:pt>
                <c:pt idx="32751">
                  <c:v>0</c:v>
                </c:pt>
                <c:pt idx="32752">
                  <c:v>0</c:v>
                </c:pt>
                <c:pt idx="32753">
                  <c:v>0</c:v>
                </c:pt>
                <c:pt idx="32754">
                  <c:v>0</c:v>
                </c:pt>
                <c:pt idx="32755">
                  <c:v>0</c:v>
                </c:pt>
                <c:pt idx="32756">
                  <c:v>0</c:v>
                </c:pt>
                <c:pt idx="32757">
                  <c:v>0</c:v>
                </c:pt>
                <c:pt idx="32758">
                  <c:v>0</c:v>
                </c:pt>
                <c:pt idx="32759">
                  <c:v>0</c:v>
                </c:pt>
                <c:pt idx="32760">
                  <c:v>0</c:v>
                </c:pt>
                <c:pt idx="32761">
                  <c:v>0</c:v>
                </c:pt>
                <c:pt idx="32762">
                  <c:v>0</c:v>
                </c:pt>
                <c:pt idx="32763">
                  <c:v>0</c:v>
                </c:pt>
                <c:pt idx="32764">
                  <c:v>0</c:v>
                </c:pt>
                <c:pt idx="32765">
                  <c:v>0</c:v>
                </c:pt>
                <c:pt idx="32766">
                  <c:v>0</c:v>
                </c:pt>
                <c:pt idx="32767">
                  <c:v>0</c:v>
                </c:pt>
                <c:pt idx="32768">
                  <c:v>0</c:v>
                </c:pt>
                <c:pt idx="32769">
                  <c:v>0</c:v>
                </c:pt>
                <c:pt idx="32770">
                  <c:v>0</c:v>
                </c:pt>
                <c:pt idx="32771">
                  <c:v>0</c:v>
                </c:pt>
                <c:pt idx="32772">
                  <c:v>0</c:v>
                </c:pt>
                <c:pt idx="32773">
                  <c:v>0</c:v>
                </c:pt>
                <c:pt idx="32774">
                  <c:v>0</c:v>
                </c:pt>
                <c:pt idx="32775">
                  <c:v>0</c:v>
                </c:pt>
                <c:pt idx="32776">
                  <c:v>0</c:v>
                </c:pt>
                <c:pt idx="32777">
                  <c:v>0</c:v>
                </c:pt>
                <c:pt idx="32778">
                  <c:v>0</c:v>
                </c:pt>
                <c:pt idx="32779">
                  <c:v>0</c:v>
                </c:pt>
                <c:pt idx="32780">
                  <c:v>0</c:v>
                </c:pt>
                <c:pt idx="32781">
                  <c:v>0</c:v>
                </c:pt>
                <c:pt idx="32782">
                  <c:v>0</c:v>
                </c:pt>
                <c:pt idx="32783">
                  <c:v>0</c:v>
                </c:pt>
                <c:pt idx="32784">
                  <c:v>0</c:v>
                </c:pt>
                <c:pt idx="32785">
                  <c:v>0</c:v>
                </c:pt>
                <c:pt idx="32786">
                  <c:v>0</c:v>
                </c:pt>
                <c:pt idx="32787">
                  <c:v>0</c:v>
                </c:pt>
                <c:pt idx="32788">
                  <c:v>0</c:v>
                </c:pt>
                <c:pt idx="32789">
                  <c:v>0</c:v>
                </c:pt>
                <c:pt idx="32790">
                  <c:v>0</c:v>
                </c:pt>
                <c:pt idx="32791">
                  <c:v>0</c:v>
                </c:pt>
                <c:pt idx="32792">
                  <c:v>0</c:v>
                </c:pt>
                <c:pt idx="32793">
                  <c:v>0</c:v>
                </c:pt>
                <c:pt idx="32794">
                  <c:v>0</c:v>
                </c:pt>
                <c:pt idx="32795">
                  <c:v>0</c:v>
                </c:pt>
                <c:pt idx="32796">
                  <c:v>0</c:v>
                </c:pt>
                <c:pt idx="32797">
                  <c:v>0</c:v>
                </c:pt>
                <c:pt idx="32798">
                  <c:v>0</c:v>
                </c:pt>
                <c:pt idx="32799">
                  <c:v>0</c:v>
                </c:pt>
                <c:pt idx="32800">
                  <c:v>0</c:v>
                </c:pt>
                <c:pt idx="32801">
                  <c:v>0</c:v>
                </c:pt>
                <c:pt idx="32802">
                  <c:v>0</c:v>
                </c:pt>
                <c:pt idx="32803">
                  <c:v>0</c:v>
                </c:pt>
                <c:pt idx="32804">
                  <c:v>0</c:v>
                </c:pt>
                <c:pt idx="32805">
                  <c:v>0</c:v>
                </c:pt>
                <c:pt idx="32806">
                  <c:v>0</c:v>
                </c:pt>
                <c:pt idx="32807">
                  <c:v>0</c:v>
                </c:pt>
                <c:pt idx="32808">
                  <c:v>0</c:v>
                </c:pt>
                <c:pt idx="32809">
                  <c:v>0</c:v>
                </c:pt>
                <c:pt idx="32810">
                  <c:v>0</c:v>
                </c:pt>
                <c:pt idx="32811">
                  <c:v>0</c:v>
                </c:pt>
                <c:pt idx="32812">
                  <c:v>0</c:v>
                </c:pt>
                <c:pt idx="32813">
                  <c:v>0</c:v>
                </c:pt>
                <c:pt idx="32814">
                  <c:v>0</c:v>
                </c:pt>
                <c:pt idx="32815">
                  <c:v>0</c:v>
                </c:pt>
                <c:pt idx="32816">
                  <c:v>0</c:v>
                </c:pt>
                <c:pt idx="32817">
                  <c:v>0</c:v>
                </c:pt>
                <c:pt idx="32818">
                  <c:v>0</c:v>
                </c:pt>
                <c:pt idx="32819">
                  <c:v>0</c:v>
                </c:pt>
                <c:pt idx="32820">
                  <c:v>0</c:v>
                </c:pt>
                <c:pt idx="32821">
                  <c:v>0</c:v>
                </c:pt>
                <c:pt idx="32822">
                  <c:v>0</c:v>
                </c:pt>
                <c:pt idx="32823">
                  <c:v>0</c:v>
                </c:pt>
                <c:pt idx="32824">
                  <c:v>0</c:v>
                </c:pt>
                <c:pt idx="32825">
                  <c:v>0</c:v>
                </c:pt>
                <c:pt idx="32826">
                  <c:v>0</c:v>
                </c:pt>
                <c:pt idx="32827">
                  <c:v>0</c:v>
                </c:pt>
                <c:pt idx="32828">
                  <c:v>0</c:v>
                </c:pt>
                <c:pt idx="32829">
                  <c:v>0</c:v>
                </c:pt>
                <c:pt idx="32830">
                  <c:v>0</c:v>
                </c:pt>
                <c:pt idx="32831">
                  <c:v>0</c:v>
                </c:pt>
                <c:pt idx="32832">
                  <c:v>0</c:v>
                </c:pt>
                <c:pt idx="32833">
                  <c:v>0</c:v>
                </c:pt>
                <c:pt idx="32834">
                  <c:v>0</c:v>
                </c:pt>
                <c:pt idx="32835">
                  <c:v>0</c:v>
                </c:pt>
                <c:pt idx="32836">
                  <c:v>0</c:v>
                </c:pt>
                <c:pt idx="32837">
                  <c:v>0</c:v>
                </c:pt>
                <c:pt idx="32838">
                  <c:v>0</c:v>
                </c:pt>
                <c:pt idx="32839">
                  <c:v>0</c:v>
                </c:pt>
                <c:pt idx="32840">
                  <c:v>0</c:v>
                </c:pt>
                <c:pt idx="32841">
                  <c:v>0</c:v>
                </c:pt>
                <c:pt idx="32842">
                  <c:v>0</c:v>
                </c:pt>
                <c:pt idx="32843">
                  <c:v>0</c:v>
                </c:pt>
                <c:pt idx="32844">
                  <c:v>0</c:v>
                </c:pt>
                <c:pt idx="32845">
                  <c:v>0</c:v>
                </c:pt>
                <c:pt idx="32846">
                  <c:v>0</c:v>
                </c:pt>
                <c:pt idx="32847">
                  <c:v>0</c:v>
                </c:pt>
                <c:pt idx="32848">
                  <c:v>0</c:v>
                </c:pt>
                <c:pt idx="32849">
                  <c:v>0</c:v>
                </c:pt>
                <c:pt idx="32850">
                  <c:v>0</c:v>
                </c:pt>
                <c:pt idx="32851">
                  <c:v>0</c:v>
                </c:pt>
                <c:pt idx="32852">
                  <c:v>0</c:v>
                </c:pt>
                <c:pt idx="32853">
                  <c:v>0</c:v>
                </c:pt>
                <c:pt idx="32854">
                  <c:v>0</c:v>
                </c:pt>
                <c:pt idx="32855">
                  <c:v>0</c:v>
                </c:pt>
                <c:pt idx="32856">
                  <c:v>0</c:v>
                </c:pt>
                <c:pt idx="32857">
                  <c:v>0</c:v>
                </c:pt>
                <c:pt idx="32858">
                  <c:v>0</c:v>
                </c:pt>
                <c:pt idx="32859">
                  <c:v>0</c:v>
                </c:pt>
                <c:pt idx="32860">
                  <c:v>0</c:v>
                </c:pt>
                <c:pt idx="32861">
                  <c:v>0</c:v>
                </c:pt>
                <c:pt idx="32862">
                  <c:v>0</c:v>
                </c:pt>
                <c:pt idx="32863">
                  <c:v>0</c:v>
                </c:pt>
                <c:pt idx="32864">
                  <c:v>0</c:v>
                </c:pt>
                <c:pt idx="32865">
                  <c:v>0</c:v>
                </c:pt>
                <c:pt idx="32866">
                  <c:v>0</c:v>
                </c:pt>
                <c:pt idx="32867">
                  <c:v>0</c:v>
                </c:pt>
                <c:pt idx="32868">
                  <c:v>0</c:v>
                </c:pt>
                <c:pt idx="32869">
                  <c:v>0</c:v>
                </c:pt>
                <c:pt idx="32870">
                  <c:v>0</c:v>
                </c:pt>
                <c:pt idx="32871">
                  <c:v>0</c:v>
                </c:pt>
                <c:pt idx="32872">
                  <c:v>0</c:v>
                </c:pt>
                <c:pt idx="32873">
                  <c:v>0</c:v>
                </c:pt>
                <c:pt idx="32874">
                  <c:v>0</c:v>
                </c:pt>
                <c:pt idx="32875">
                  <c:v>0</c:v>
                </c:pt>
                <c:pt idx="32876">
                  <c:v>0</c:v>
                </c:pt>
                <c:pt idx="32877">
                  <c:v>0</c:v>
                </c:pt>
                <c:pt idx="32878">
                  <c:v>0</c:v>
                </c:pt>
                <c:pt idx="32879">
                  <c:v>0</c:v>
                </c:pt>
                <c:pt idx="32880">
                  <c:v>0</c:v>
                </c:pt>
                <c:pt idx="32881">
                  <c:v>0</c:v>
                </c:pt>
                <c:pt idx="32882">
                  <c:v>0</c:v>
                </c:pt>
                <c:pt idx="32883">
                  <c:v>0</c:v>
                </c:pt>
                <c:pt idx="32884">
                  <c:v>0</c:v>
                </c:pt>
                <c:pt idx="32885">
                  <c:v>0</c:v>
                </c:pt>
                <c:pt idx="32886">
                  <c:v>0</c:v>
                </c:pt>
                <c:pt idx="32887">
                  <c:v>0</c:v>
                </c:pt>
                <c:pt idx="32888">
                  <c:v>0</c:v>
                </c:pt>
                <c:pt idx="32889">
                  <c:v>0</c:v>
                </c:pt>
                <c:pt idx="32890">
                  <c:v>0</c:v>
                </c:pt>
                <c:pt idx="32891">
                  <c:v>0</c:v>
                </c:pt>
                <c:pt idx="32892">
                  <c:v>0</c:v>
                </c:pt>
                <c:pt idx="32893">
                  <c:v>0</c:v>
                </c:pt>
                <c:pt idx="32894">
                  <c:v>0</c:v>
                </c:pt>
                <c:pt idx="32895">
                  <c:v>0</c:v>
                </c:pt>
                <c:pt idx="32896">
                  <c:v>0</c:v>
                </c:pt>
                <c:pt idx="32897">
                  <c:v>0</c:v>
                </c:pt>
                <c:pt idx="32898">
                  <c:v>0</c:v>
                </c:pt>
                <c:pt idx="32899">
                  <c:v>0</c:v>
                </c:pt>
                <c:pt idx="32900">
                  <c:v>0</c:v>
                </c:pt>
                <c:pt idx="32901">
                  <c:v>0</c:v>
                </c:pt>
                <c:pt idx="32902">
                  <c:v>0</c:v>
                </c:pt>
                <c:pt idx="32903">
                  <c:v>0</c:v>
                </c:pt>
                <c:pt idx="32904">
                  <c:v>0</c:v>
                </c:pt>
                <c:pt idx="32905">
                  <c:v>0</c:v>
                </c:pt>
                <c:pt idx="32906">
                  <c:v>0</c:v>
                </c:pt>
                <c:pt idx="32907">
                  <c:v>0</c:v>
                </c:pt>
                <c:pt idx="32908">
                  <c:v>0</c:v>
                </c:pt>
                <c:pt idx="32909">
                  <c:v>0</c:v>
                </c:pt>
                <c:pt idx="32910">
                  <c:v>0</c:v>
                </c:pt>
                <c:pt idx="32911">
                  <c:v>0</c:v>
                </c:pt>
                <c:pt idx="32912">
                  <c:v>0</c:v>
                </c:pt>
                <c:pt idx="32913">
                  <c:v>0</c:v>
                </c:pt>
                <c:pt idx="32914">
                  <c:v>0</c:v>
                </c:pt>
                <c:pt idx="32915">
                  <c:v>0</c:v>
                </c:pt>
                <c:pt idx="32916">
                  <c:v>0</c:v>
                </c:pt>
                <c:pt idx="32917">
                  <c:v>0</c:v>
                </c:pt>
                <c:pt idx="32918">
                  <c:v>0</c:v>
                </c:pt>
                <c:pt idx="32919">
                  <c:v>0</c:v>
                </c:pt>
                <c:pt idx="32920">
                  <c:v>0</c:v>
                </c:pt>
                <c:pt idx="32921">
                  <c:v>0</c:v>
                </c:pt>
                <c:pt idx="32922">
                  <c:v>0</c:v>
                </c:pt>
                <c:pt idx="32923">
                  <c:v>0</c:v>
                </c:pt>
                <c:pt idx="32924">
                  <c:v>0</c:v>
                </c:pt>
                <c:pt idx="32925">
                  <c:v>0</c:v>
                </c:pt>
                <c:pt idx="32926">
                  <c:v>0</c:v>
                </c:pt>
                <c:pt idx="32927">
                  <c:v>0</c:v>
                </c:pt>
                <c:pt idx="32928">
                  <c:v>0</c:v>
                </c:pt>
                <c:pt idx="32929">
                  <c:v>0</c:v>
                </c:pt>
                <c:pt idx="32930">
                  <c:v>0</c:v>
                </c:pt>
                <c:pt idx="32931">
                  <c:v>0</c:v>
                </c:pt>
                <c:pt idx="32932">
                  <c:v>0</c:v>
                </c:pt>
                <c:pt idx="32933">
                  <c:v>0</c:v>
                </c:pt>
                <c:pt idx="32934">
                  <c:v>0</c:v>
                </c:pt>
                <c:pt idx="32935">
                  <c:v>0</c:v>
                </c:pt>
                <c:pt idx="32936">
                  <c:v>0</c:v>
                </c:pt>
                <c:pt idx="32937">
                  <c:v>0</c:v>
                </c:pt>
                <c:pt idx="32938">
                  <c:v>0</c:v>
                </c:pt>
                <c:pt idx="32939">
                  <c:v>0</c:v>
                </c:pt>
                <c:pt idx="32940">
                  <c:v>0</c:v>
                </c:pt>
                <c:pt idx="32941">
                  <c:v>0</c:v>
                </c:pt>
                <c:pt idx="32942">
                  <c:v>0</c:v>
                </c:pt>
                <c:pt idx="32943">
                  <c:v>0</c:v>
                </c:pt>
                <c:pt idx="32944">
                  <c:v>0</c:v>
                </c:pt>
                <c:pt idx="32945">
                  <c:v>0</c:v>
                </c:pt>
                <c:pt idx="32946">
                  <c:v>0</c:v>
                </c:pt>
                <c:pt idx="32947">
                  <c:v>0</c:v>
                </c:pt>
                <c:pt idx="32948">
                  <c:v>0</c:v>
                </c:pt>
                <c:pt idx="32949">
                  <c:v>0</c:v>
                </c:pt>
                <c:pt idx="32950">
                  <c:v>0</c:v>
                </c:pt>
                <c:pt idx="32951">
                  <c:v>0</c:v>
                </c:pt>
                <c:pt idx="32952">
                  <c:v>0</c:v>
                </c:pt>
                <c:pt idx="32953">
                  <c:v>0</c:v>
                </c:pt>
                <c:pt idx="32954">
                  <c:v>0</c:v>
                </c:pt>
                <c:pt idx="32955">
                  <c:v>0</c:v>
                </c:pt>
                <c:pt idx="32956">
                  <c:v>0</c:v>
                </c:pt>
                <c:pt idx="32957">
                  <c:v>0</c:v>
                </c:pt>
                <c:pt idx="32958">
                  <c:v>0</c:v>
                </c:pt>
                <c:pt idx="32959">
                  <c:v>0</c:v>
                </c:pt>
                <c:pt idx="32960">
                  <c:v>0</c:v>
                </c:pt>
                <c:pt idx="32961">
                  <c:v>0</c:v>
                </c:pt>
                <c:pt idx="32962">
                  <c:v>0</c:v>
                </c:pt>
                <c:pt idx="32963">
                  <c:v>0</c:v>
                </c:pt>
                <c:pt idx="32964">
                  <c:v>0</c:v>
                </c:pt>
                <c:pt idx="32965">
                  <c:v>0</c:v>
                </c:pt>
                <c:pt idx="32966">
                  <c:v>0</c:v>
                </c:pt>
                <c:pt idx="32967">
                  <c:v>0</c:v>
                </c:pt>
                <c:pt idx="32968">
                  <c:v>0</c:v>
                </c:pt>
                <c:pt idx="32969">
                  <c:v>0</c:v>
                </c:pt>
                <c:pt idx="32970">
                  <c:v>0</c:v>
                </c:pt>
                <c:pt idx="32971">
                  <c:v>0</c:v>
                </c:pt>
                <c:pt idx="32972">
                  <c:v>0</c:v>
                </c:pt>
                <c:pt idx="32973">
                  <c:v>0</c:v>
                </c:pt>
                <c:pt idx="32974">
                  <c:v>0</c:v>
                </c:pt>
                <c:pt idx="32975">
                  <c:v>0</c:v>
                </c:pt>
                <c:pt idx="32976">
                  <c:v>0</c:v>
                </c:pt>
                <c:pt idx="32977">
                  <c:v>0</c:v>
                </c:pt>
                <c:pt idx="32978">
                  <c:v>0</c:v>
                </c:pt>
                <c:pt idx="32979">
                  <c:v>0</c:v>
                </c:pt>
                <c:pt idx="32980">
                  <c:v>0</c:v>
                </c:pt>
                <c:pt idx="32981">
                  <c:v>0</c:v>
                </c:pt>
                <c:pt idx="32982">
                  <c:v>0</c:v>
                </c:pt>
                <c:pt idx="32983">
                  <c:v>0</c:v>
                </c:pt>
                <c:pt idx="32984">
                  <c:v>0</c:v>
                </c:pt>
                <c:pt idx="32985">
                  <c:v>0</c:v>
                </c:pt>
                <c:pt idx="32986">
                  <c:v>0</c:v>
                </c:pt>
                <c:pt idx="32987">
                  <c:v>0</c:v>
                </c:pt>
                <c:pt idx="32988">
                  <c:v>0</c:v>
                </c:pt>
                <c:pt idx="32989">
                  <c:v>0</c:v>
                </c:pt>
                <c:pt idx="32990">
                  <c:v>0</c:v>
                </c:pt>
                <c:pt idx="32991">
                  <c:v>0</c:v>
                </c:pt>
                <c:pt idx="32992">
                  <c:v>0</c:v>
                </c:pt>
                <c:pt idx="32993">
                  <c:v>0</c:v>
                </c:pt>
                <c:pt idx="32994">
                  <c:v>0</c:v>
                </c:pt>
                <c:pt idx="32995">
                  <c:v>0</c:v>
                </c:pt>
                <c:pt idx="32996">
                  <c:v>0</c:v>
                </c:pt>
                <c:pt idx="32997">
                  <c:v>0</c:v>
                </c:pt>
                <c:pt idx="32998">
                  <c:v>0</c:v>
                </c:pt>
                <c:pt idx="32999">
                  <c:v>0</c:v>
                </c:pt>
                <c:pt idx="33000">
                  <c:v>0</c:v>
                </c:pt>
                <c:pt idx="33001">
                  <c:v>0</c:v>
                </c:pt>
                <c:pt idx="33002">
                  <c:v>0</c:v>
                </c:pt>
                <c:pt idx="33003">
                  <c:v>0</c:v>
                </c:pt>
                <c:pt idx="33004">
                  <c:v>0</c:v>
                </c:pt>
                <c:pt idx="33005">
                  <c:v>0</c:v>
                </c:pt>
                <c:pt idx="33006">
                  <c:v>0</c:v>
                </c:pt>
                <c:pt idx="33007">
                  <c:v>0</c:v>
                </c:pt>
                <c:pt idx="33008">
                  <c:v>0</c:v>
                </c:pt>
                <c:pt idx="33009">
                  <c:v>0</c:v>
                </c:pt>
                <c:pt idx="33010">
                  <c:v>0</c:v>
                </c:pt>
                <c:pt idx="33011">
                  <c:v>0</c:v>
                </c:pt>
                <c:pt idx="33012">
                  <c:v>0</c:v>
                </c:pt>
                <c:pt idx="33013">
                  <c:v>0</c:v>
                </c:pt>
                <c:pt idx="33014">
                  <c:v>0</c:v>
                </c:pt>
                <c:pt idx="33015">
                  <c:v>0</c:v>
                </c:pt>
                <c:pt idx="33016">
                  <c:v>0</c:v>
                </c:pt>
                <c:pt idx="33017">
                  <c:v>0</c:v>
                </c:pt>
                <c:pt idx="33018">
                  <c:v>0</c:v>
                </c:pt>
                <c:pt idx="33019">
                  <c:v>0</c:v>
                </c:pt>
                <c:pt idx="33020">
                  <c:v>0</c:v>
                </c:pt>
                <c:pt idx="33021">
                  <c:v>0</c:v>
                </c:pt>
                <c:pt idx="33022">
                  <c:v>0</c:v>
                </c:pt>
                <c:pt idx="33023">
                  <c:v>0</c:v>
                </c:pt>
                <c:pt idx="33024">
                  <c:v>0</c:v>
                </c:pt>
                <c:pt idx="33025">
                  <c:v>0</c:v>
                </c:pt>
                <c:pt idx="33026">
                  <c:v>0</c:v>
                </c:pt>
                <c:pt idx="33027">
                  <c:v>0</c:v>
                </c:pt>
                <c:pt idx="33028">
                  <c:v>0</c:v>
                </c:pt>
                <c:pt idx="33029">
                  <c:v>0</c:v>
                </c:pt>
                <c:pt idx="33030">
                  <c:v>0</c:v>
                </c:pt>
                <c:pt idx="33031">
                  <c:v>0</c:v>
                </c:pt>
                <c:pt idx="33032">
                  <c:v>0</c:v>
                </c:pt>
                <c:pt idx="33033">
                  <c:v>0</c:v>
                </c:pt>
                <c:pt idx="33034">
                  <c:v>0</c:v>
                </c:pt>
                <c:pt idx="33035">
                  <c:v>0</c:v>
                </c:pt>
                <c:pt idx="33036">
                  <c:v>0</c:v>
                </c:pt>
                <c:pt idx="33037">
                  <c:v>0</c:v>
                </c:pt>
                <c:pt idx="33038">
                  <c:v>0</c:v>
                </c:pt>
                <c:pt idx="33039">
                  <c:v>0</c:v>
                </c:pt>
                <c:pt idx="33040">
                  <c:v>0</c:v>
                </c:pt>
                <c:pt idx="33041">
                  <c:v>0</c:v>
                </c:pt>
                <c:pt idx="33042">
                  <c:v>0</c:v>
                </c:pt>
                <c:pt idx="33043">
                  <c:v>0</c:v>
                </c:pt>
                <c:pt idx="33044">
                  <c:v>0</c:v>
                </c:pt>
                <c:pt idx="33045">
                  <c:v>0</c:v>
                </c:pt>
                <c:pt idx="33046">
                  <c:v>0</c:v>
                </c:pt>
                <c:pt idx="33047">
                  <c:v>0</c:v>
                </c:pt>
                <c:pt idx="33048">
                  <c:v>0</c:v>
                </c:pt>
                <c:pt idx="33049">
                  <c:v>0</c:v>
                </c:pt>
                <c:pt idx="33050">
                  <c:v>0</c:v>
                </c:pt>
                <c:pt idx="33051">
                  <c:v>0</c:v>
                </c:pt>
                <c:pt idx="33052">
                  <c:v>0</c:v>
                </c:pt>
                <c:pt idx="33053">
                  <c:v>0</c:v>
                </c:pt>
                <c:pt idx="33054">
                  <c:v>0</c:v>
                </c:pt>
                <c:pt idx="33055">
                  <c:v>0</c:v>
                </c:pt>
                <c:pt idx="33056">
                  <c:v>0</c:v>
                </c:pt>
                <c:pt idx="33057">
                  <c:v>0</c:v>
                </c:pt>
                <c:pt idx="33058">
                  <c:v>0</c:v>
                </c:pt>
                <c:pt idx="33059">
                  <c:v>0</c:v>
                </c:pt>
                <c:pt idx="33060">
                  <c:v>0</c:v>
                </c:pt>
                <c:pt idx="33061">
                  <c:v>0</c:v>
                </c:pt>
                <c:pt idx="33062">
                  <c:v>0</c:v>
                </c:pt>
                <c:pt idx="33063">
                  <c:v>0</c:v>
                </c:pt>
                <c:pt idx="33064">
                  <c:v>0</c:v>
                </c:pt>
                <c:pt idx="33065">
                  <c:v>0</c:v>
                </c:pt>
                <c:pt idx="33066">
                  <c:v>0</c:v>
                </c:pt>
                <c:pt idx="33067">
                  <c:v>0</c:v>
                </c:pt>
                <c:pt idx="33068">
                  <c:v>0</c:v>
                </c:pt>
                <c:pt idx="33069">
                  <c:v>0</c:v>
                </c:pt>
                <c:pt idx="33070">
                  <c:v>0</c:v>
                </c:pt>
                <c:pt idx="33071">
                  <c:v>0</c:v>
                </c:pt>
                <c:pt idx="33072">
                  <c:v>0</c:v>
                </c:pt>
                <c:pt idx="33073">
                  <c:v>0</c:v>
                </c:pt>
                <c:pt idx="33074">
                  <c:v>0</c:v>
                </c:pt>
                <c:pt idx="33075">
                  <c:v>0</c:v>
                </c:pt>
                <c:pt idx="33076">
                  <c:v>0</c:v>
                </c:pt>
                <c:pt idx="33077">
                  <c:v>0</c:v>
                </c:pt>
                <c:pt idx="33078">
                  <c:v>0</c:v>
                </c:pt>
                <c:pt idx="33079">
                  <c:v>0</c:v>
                </c:pt>
                <c:pt idx="33080">
                  <c:v>0</c:v>
                </c:pt>
                <c:pt idx="33081">
                  <c:v>0</c:v>
                </c:pt>
                <c:pt idx="33082">
                  <c:v>0</c:v>
                </c:pt>
                <c:pt idx="33083">
                  <c:v>0</c:v>
                </c:pt>
                <c:pt idx="33084">
                  <c:v>0</c:v>
                </c:pt>
                <c:pt idx="33085">
                  <c:v>0</c:v>
                </c:pt>
                <c:pt idx="33086">
                  <c:v>0</c:v>
                </c:pt>
                <c:pt idx="33087">
                  <c:v>0</c:v>
                </c:pt>
                <c:pt idx="33088">
                  <c:v>0</c:v>
                </c:pt>
                <c:pt idx="33089">
                  <c:v>0</c:v>
                </c:pt>
                <c:pt idx="33090">
                  <c:v>0</c:v>
                </c:pt>
                <c:pt idx="33091">
                  <c:v>0</c:v>
                </c:pt>
                <c:pt idx="33092">
                  <c:v>0</c:v>
                </c:pt>
                <c:pt idx="33093">
                  <c:v>0</c:v>
                </c:pt>
                <c:pt idx="33094">
                  <c:v>0</c:v>
                </c:pt>
                <c:pt idx="33095">
                  <c:v>0</c:v>
                </c:pt>
                <c:pt idx="33096">
                  <c:v>0</c:v>
                </c:pt>
                <c:pt idx="33097">
                  <c:v>0</c:v>
                </c:pt>
                <c:pt idx="33098">
                  <c:v>0</c:v>
                </c:pt>
                <c:pt idx="33099">
                  <c:v>0</c:v>
                </c:pt>
                <c:pt idx="33100">
                  <c:v>0</c:v>
                </c:pt>
                <c:pt idx="33101">
                  <c:v>0</c:v>
                </c:pt>
                <c:pt idx="33102">
                  <c:v>0</c:v>
                </c:pt>
                <c:pt idx="33103">
                  <c:v>0</c:v>
                </c:pt>
                <c:pt idx="33104">
                  <c:v>0</c:v>
                </c:pt>
                <c:pt idx="33105">
                  <c:v>0</c:v>
                </c:pt>
                <c:pt idx="33106">
                  <c:v>0</c:v>
                </c:pt>
                <c:pt idx="33107">
                  <c:v>0</c:v>
                </c:pt>
                <c:pt idx="33108">
                  <c:v>0</c:v>
                </c:pt>
                <c:pt idx="33109">
                  <c:v>0</c:v>
                </c:pt>
                <c:pt idx="33110">
                  <c:v>0</c:v>
                </c:pt>
                <c:pt idx="33111">
                  <c:v>0</c:v>
                </c:pt>
                <c:pt idx="33112">
                  <c:v>0</c:v>
                </c:pt>
                <c:pt idx="33113">
                  <c:v>0</c:v>
                </c:pt>
                <c:pt idx="33114">
                  <c:v>0</c:v>
                </c:pt>
                <c:pt idx="33115">
                  <c:v>0</c:v>
                </c:pt>
                <c:pt idx="33116">
                  <c:v>0</c:v>
                </c:pt>
                <c:pt idx="33117">
                  <c:v>0</c:v>
                </c:pt>
                <c:pt idx="33118">
                  <c:v>0</c:v>
                </c:pt>
                <c:pt idx="33119">
                  <c:v>0</c:v>
                </c:pt>
                <c:pt idx="33120">
                  <c:v>0</c:v>
                </c:pt>
                <c:pt idx="33121">
                  <c:v>0</c:v>
                </c:pt>
                <c:pt idx="33122">
                  <c:v>0</c:v>
                </c:pt>
                <c:pt idx="33123">
                  <c:v>0</c:v>
                </c:pt>
                <c:pt idx="33124">
                  <c:v>0</c:v>
                </c:pt>
                <c:pt idx="33125">
                  <c:v>0</c:v>
                </c:pt>
                <c:pt idx="33126">
                  <c:v>0</c:v>
                </c:pt>
                <c:pt idx="33127">
                  <c:v>0</c:v>
                </c:pt>
                <c:pt idx="33128">
                  <c:v>0</c:v>
                </c:pt>
                <c:pt idx="33129">
                  <c:v>0</c:v>
                </c:pt>
                <c:pt idx="33130">
                  <c:v>0</c:v>
                </c:pt>
                <c:pt idx="33131">
                  <c:v>0</c:v>
                </c:pt>
                <c:pt idx="33132">
                  <c:v>0</c:v>
                </c:pt>
                <c:pt idx="33133">
                  <c:v>0</c:v>
                </c:pt>
                <c:pt idx="33134">
                  <c:v>0</c:v>
                </c:pt>
                <c:pt idx="33135">
                  <c:v>0</c:v>
                </c:pt>
                <c:pt idx="33136">
                  <c:v>0</c:v>
                </c:pt>
                <c:pt idx="33137">
                  <c:v>0</c:v>
                </c:pt>
                <c:pt idx="33138">
                  <c:v>0</c:v>
                </c:pt>
                <c:pt idx="33139">
                  <c:v>0</c:v>
                </c:pt>
                <c:pt idx="33140">
                  <c:v>0</c:v>
                </c:pt>
                <c:pt idx="33141">
                  <c:v>0</c:v>
                </c:pt>
                <c:pt idx="33142">
                  <c:v>0</c:v>
                </c:pt>
                <c:pt idx="33143">
                  <c:v>0</c:v>
                </c:pt>
                <c:pt idx="33144">
                  <c:v>0</c:v>
                </c:pt>
                <c:pt idx="33145">
                  <c:v>0</c:v>
                </c:pt>
                <c:pt idx="33146">
                  <c:v>0</c:v>
                </c:pt>
                <c:pt idx="33147">
                  <c:v>0</c:v>
                </c:pt>
                <c:pt idx="33148">
                  <c:v>0</c:v>
                </c:pt>
                <c:pt idx="33149">
                  <c:v>0</c:v>
                </c:pt>
                <c:pt idx="33150">
                  <c:v>0</c:v>
                </c:pt>
                <c:pt idx="33151">
                  <c:v>0</c:v>
                </c:pt>
                <c:pt idx="33152">
                  <c:v>0</c:v>
                </c:pt>
                <c:pt idx="33153">
                  <c:v>0</c:v>
                </c:pt>
                <c:pt idx="33154">
                  <c:v>0</c:v>
                </c:pt>
                <c:pt idx="33155">
                  <c:v>0</c:v>
                </c:pt>
                <c:pt idx="33156">
                  <c:v>0</c:v>
                </c:pt>
                <c:pt idx="33157">
                  <c:v>0</c:v>
                </c:pt>
                <c:pt idx="33158">
                  <c:v>0</c:v>
                </c:pt>
                <c:pt idx="33159">
                  <c:v>0</c:v>
                </c:pt>
                <c:pt idx="33160">
                  <c:v>0</c:v>
                </c:pt>
                <c:pt idx="33161">
                  <c:v>0</c:v>
                </c:pt>
                <c:pt idx="33162">
                  <c:v>0</c:v>
                </c:pt>
                <c:pt idx="33163">
                  <c:v>0</c:v>
                </c:pt>
                <c:pt idx="33164">
                  <c:v>0</c:v>
                </c:pt>
                <c:pt idx="33165">
                  <c:v>0</c:v>
                </c:pt>
                <c:pt idx="33166">
                  <c:v>0</c:v>
                </c:pt>
                <c:pt idx="33167">
                  <c:v>0</c:v>
                </c:pt>
                <c:pt idx="33168">
                  <c:v>0</c:v>
                </c:pt>
                <c:pt idx="33169">
                  <c:v>0</c:v>
                </c:pt>
                <c:pt idx="33170">
                  <c:v>0</c:v>
                </c:pt>
                <c:pt idx="33171">
                  <c:v>0</c:v>
                </c:pt>
                <c:pt idx="33172">
                  <c:v>0</c:v>
                </c:pt>
                <c:pt idx="33173">
                  <c:v>0</c:v>
                </c:pt>
                <c:pt idx="33174">
                  <c:v>0</c:v>
                </c:pt>
                <c:pt idx="33175">
                  <c:v>0</c:v>
                </c:pt>
                <c:pt idx="33176">
                  <c:v>0</c:v>
                </c:pt>
                <c:pt idx="33177">
                  <c:v>0</c:v>
                </c:pt>
                <c:pt idx="33178">
                  <c:v>0</c:v>
                </c:pt>
                <c:pt idx="33179">
                  <c:v>0</c:v>
                </c:pt>
                <c:pt idx="33180">
                  <c:v>0</c:v>
                </c:pt>
                <c:pt idx="33181">
                  <c:v>0</c:v>
                </c:pt>
                <c:pt idx="33182">
                  <c:v>0</c:v>
                </c:pt>
                <c:pt idx="33183">
                  <c:v>0</c:v>
                </c:pt>
                <c:pt idx="33184">
                  <c:v>0</c:v>
                </c:pt>
                <c:pt idx="33185">
                  <c:v>0</c:v>
                </c:pt>
                <c:pt idx="33186">
                  <c:v>0</c:v>
                </c:pt>
                <c:pt idx="33187">
                  <c:v>0</c:v>
                </c:pt>
                <c:pt idx="33188">
                  <c:v>0</c:v>
                </c:pt>
                <c:pt idx="33189">
                  <c:v>0</c:v>
                </c:pt>
                <c:pt idx="33190">
                  <c:v>0</c:v>
                </c:pt>
                <c:pt idx="33191">
                  <c:v>0</c:v>
                </c:pt>
                <c:pt idx="33192">
                  <c:v>0</c:v>
                </c:pt>
                <c:pt idx="33193">
                  <c:v>0</c:v>
                </c:pt>
                <c:pt idx="33194">
                  <c:v>0</c:v>
                </c:pt>
                <c:pt idx="33195">
                  <c:v>0</c:v>
                </c:pt>
                <c:pt idx="33196">
                  <c:v>0</c:v>
                </c:pt>
                <c:pt idx="33197">
                  <c:v>0</c:v>
                </c:pt>
                <c:pt idx="33198">
                  <c:v>0</c:v>
                </c:pt>
                <c:pt idx="33199">
                  <c:v>0</c:v>
                </c:pt>
                <c:pt idx="33200">
                  <c:v>0</c:v>
                </c:pt>
                <c:pt idx="33201">
                  <c:v>0</c:v>
                </c:pt>
                <c:pt idx="33202">
                  <c:v>0</c:v>
                </c:pt>
                <c:pt idx="33203">
                  <c:v>0</c:v>
                </c:pt>
                <c:pt idx="33204">
                  <c:v>0</c:v>
                </c:pt>
                <c:pt idx="33205">
                  <c:v>0</c:v>
                </c:pt>
                <c:pt idx="33206">
                  <c:v>0</c:v>
                </c:pt>
                <c:pt idx="33207">
                  <c:v>0</c:v>
                </c:pt>
                <c:pt idx="33208">
                  <c:v>0</c:v>
                </c:pt>
                <c:pt idx="33209">
                  <c:v>0</c:v>
                </c:pt>
                <c:pt idx="33210">
                  <c:v>0</c:v>
                </c:pt>
                <c:pt idx="33211">
                  <c:v>0</c:v>
                </c:pt>
                <c:pt idx="33212">
                  <c:v>0</c:v>
                </c:pt>
                <c:pt idx="33213">
                  <c:v>0</c:v>
                </c:pt>
                <c:pt idx="33214">
                  <c:v>0</c:v>
                </c:pt>
                <c:pt idx="33215">
                  <c:v>0</c:v>
                </c:pt>
                <c:pt idx="33216">
                  <c:v>0</c:v>
                </c:pt>
                <c:pt idx="33217">
                  <c:v>0</c:v>
                </c:pt>
                <c:pt idx="33218">
                  <c:v>0</c:v>
                </c:pt>
                <c:pt idx="33219">
                  <c:v>0</c:v>
                </c:pt>
                <c:pt idx="33220">
                  <c:v>0</c:v>
                </c:pt>
                <c:pt idx="33221">
                  <c:v>0</c:v>
                </c:pt>
                <c:pt idx="33222">
                  <c:v>0</c:v>
                </c:pt>
                <c:pt idx="33223">
                  <c:v>0</c:v>
                </c:pt>
                <c:pt idx="33224">
                  <c:v>0</c:v>
                </c:pt>
                <c:pt idx="33225">
                  <c:v>0</c:v>
                </c:pt>
                <c:pt idx="33226">
                  <c:v>0</c:v>
                </c:pt>
                <c:pt idx="33227">
                  <c:v>0</c:v>
                </c:pt>
                <c:pt idx="33228">
                  <c:v>0</c:v>
                </c:pt>
                <c:pt idx="33229">
                  <c:v>0</c:v>
                </c:pt>
                <c:pt idx="33230">
                  <c:v>0</c:v>
                </c:pt>
                <c:pt idx="33231">
                  <c:v>0</c:v>
                </c:pt>
                <c:pt idx="33232">
                  <c:v>0</c:v>
                </c:pt>
                <c:pt idx="33233">
                  <c:v>0</c:v>
                </c:pt>
                <c:pt idx="33234">
                  <c:v>0</c:v>
                </c:pt>
                <c:pt idx="33235">
                  <c:v>0</c:v>
                </c:pt>
                <c:pt idx="33236">
                  <c:v>0</c:v>
                </c:pt>
                <c:pt idx="33237">
                  <c:v>0</c:v>
                </c:pt>
                <c:pt idx="33238">
                  <c:v>0</c:v>
                </c:pt>
                <c:pt idx="33239">
                  <c:v>0</c:v>
                </c:pt>
                <c:pt idx="33240">
                  <c:v>0</c:v>
                </c:pt>
                <c:pt idx="33241">
                  <c:v>0</c:v>
                </c:pt>
                <c:pt idx="33242">
                  <c:v>0</c:v>
                </c:pt>
                <c:pt idx="33243">
                  <c:v>0</c:v>
                </c:pt>
                <c:pt idx="33244">
                  <c:v>0</c:v>
                </c:pt>
                <c:pt idx="33245">
                  <c:v>0</c:v>
                </c:pt>
                <c:pt idx="33246">
                  <c:v>0</c:v>
                </c:pt>
                <c:pt idx="33247">
                  <c:v>0</c:v>
                </c:pt>
                <c:pt idx="33248">
                  <c:v>0</c:v>
                </c:pt>
                <c:pt idx="33249">
                  <c:v>0</c:v>
                </c:pt>
                <c:pt idx="33250">
                  <c:v>0</c:v>
                </c:pt>
                <c:pt idx="33251">
                  <c:v>0</c:v>
                </c:pt>
                <c:pt idx="33252">
                  <c:v>0</c:v>
                </c:pt>
                <c:pt idx="33253">
                  <c:v>0</c:v>
                </c:pt>
                <c:pt idx="33254">
                  <c:v>0</c:v>
                </c:pt>
                <c:pt idx="33255">
                  <c:v>0</c:v>
                </c:pt>
                <c:pt idx="33256">
                  <c:v>0</c:v>
                </c:pt>
                <c:pt idx="33257">
                  <c:v>0</c:v>
                </c:pt>
                <c:pt idx="33258">
                  <c:v>0</c:v>
                </c:pt>
                <c:pt idx="33259">
                  <c:v>0</c:v>
                </c:pt>
                <c:pt idx="33260">
                  <c:v>0</c:v>
                </c:pt>
                <c:pt idx="33261">
                  <c:v>0</c:v>
                </c:pt>
                <c:pt idx="33262">
                  <c:v>0</c:v>
                </c:pt>
                <c:pt idx="33263">
                  <c:v>0</c:v>
                </c:pt>
                <c:pt idx="33264">
                  <c:v>0</c:v>
                </c:pt>
                <c:pt idx="33265">
                  <c:v>0</c:v>
                </c:pt>
                <c:pt idx="33266">
                  <c:v>0</c:v>
                </c:pt>
                <c:pt idx="33267">
                  <c:v>0</c:v>
                </c:pt>
                <c:pt idx="33268">
                  <c:v>0</c:v>
                </c:pt>
                <c:pt idx="33269">
                  <c:v>0</c:v>
                </c:pt>
                <c:pt idx="33270">
                  <c:v>0</c:v>
                </c:pt>
                <c:pt idx="33271">
                  <c:v>0</c:v>
                </c:pt>
                <c:pt idx="33272">
                  <c:v>0</c:v>
                </c:pt>
                <c:pt idx="33273">
                  <c:v>0</c:v>
                </c:pt>
                <c:pt idx="33274">
                  <c:v>0</c:v>
                </c:pt>
                <c:pt idx="33275">
                  <c:v>0</c:v>
                </c:pt>
                <c:pt idx="33276">
                  <c:v>0</c:v>
                </c:pt>
                <c:pt idx="33277">
                  <c:v>0</c:v>
                </c:pt>
                <c:pt idx="33278">
                  <c:v>0</c:v>
                </c:pt>
                <c:pt idx="33279">
                  <c:v>0</c:v>
                </c:pt>
                <c:pt idx="33280">
                  <c:v>0</c:v>
                </c:pt>
                <c:pt idx="33281">
                  <c:v>0</c:v>
                </c:pt>
                <c:pt idx="33282">
                  <c:v>0</c:v>
                </c:pt>
                <c:pt idx="33283">
                  <c:v>0</c:v>
                </c:pt>
                <c:pt idx="33284">
                  <c:v>0</c:v>
                </c:pt>
                <c:pt idx="33285">
                  <c:v>0</c:v>
                </c:pt>
                <c:pt idx="33286">
                  <c:v>0</c:v>
                </c:pt>
                <c:pt idx="33287">
                  <c:v>0</c:v>
                </c:pt>
                <c:pt idx="33288">
                  <c:v>0</c:v>
                </c:pt>
                <c:pt idx="33289">
                  <c:v>0</c:v>
                </c:pt>
                <c:pt idx="33290">
                  <c:v>0</c:v>
                </c:pt>
                <c:pt idx="33291">
                  <c:v>0</c:v>
                </c:pt>
                <c:pt idx="33292">
                  <c:v>0</c:v>
                </c:pt>
                <c:pt idx="33293">
                  <c:v>0</c:v>
                </c:pt>
                <c:pt idx="33294">
                  <c:v>0</c:v>
                </c:pt>
                <c:pt idx="33295">
                  <c:v>0</c:v>
                </c:pt>
                <c:pt idx="33296">
                  <c:v>0</c:v>
                </c:pt>
                <c:pt idx="33297">
                  <c:v>0</c:v>
                </c:pt>
                <c:pt idx="33298">
                  <c:v>0</c:v>
                </c:pt>
                <c:pt idx="33299">
                  <c:v>0</c:v>
                </c:pt>
                <c:pt idx="33300">
                  <c:v>0</c:v>
                </c:pt>
                <c:pt idx="33301">
                  <c:v>0</c:v>
                </c:pt>
                <c:pt idx="33302">
                  <c:v>0</c:v>
                </c:pt>
                <c:pt idx="33303">
                  <c:v>0</c:v>
                </c:pt>
                <c:pt idx="33304">
                  <c:v>0</c:v>
                </c:pt>
                <c:pt idx="33305">
                  <c:v>0</c:v>
                </c:pt>
                <c:pt idx="33306">
                  <c:v>0</c:v>
                </c:pt>
                <c:pt idx="33307">
                  <c:v>0</c:v>
                </c:pt>
                <c:pt idx="33308">
                  <c:v>0</c:v>
                </c:pt>
                <c:pt idx="33309">
                  <c:v>0</c:v>
                </c:pt>
                <c:pt idx="33310">
                  <c:v>0</c:v>
                </c:pt>
                <c:pt idx="33311">
                  <c:v>0</c:v>
                </c:pt>
                <c:pt idx="33312">
                  <c:v>0</c:v>
                </c:pt>
                <c:pt idx="33313">
                  <c:v>0</c:v>
                </c:pt>
                <c:pt idx="33314">
                  <c:v>0</c:v>
                </c:pt>
                <c:pt idx="33315">
                  <c:v>0</c:v>
                </c:pt>
                <c:pt idx="33316">
                  <c:v>0</c:v>
                </c:pt>
                <c:pt idx="33317">
                  <c:v>0</c:v>
                </c:pt>
                <c:pt idx="33318">
                  <c:v>0</c:v>
                </c:pt>
                <c:pt idx="33319">
                  <c:v>0</c:v>
                </c:pt>
                <c:pt idx="33320">
                  <c:v>0</c:v>
                </c:pt>
                <c:pt idx="33321">
                  <c:v>0</c:v>
                </c:pt>
                <c:pt idx="33322">
                  <c:v>0</c:v>
                </c:pt>
                <c:pt idx="33323">
                  <c:v>0</c:v>
                </c:pt>
                <c:pt idx="33324">
                  <c:v>0</c:v>
                </c:pt>
                <c:pt idx="33325">
                  <c:v>0</c:v>
                </c:pt>
                <c:pt idx="33326">
                  <c:v>0</c:v>
                </c:pt>
                <c:pt idx="33327">
                  <c:v>0</c:v>
                </c:pt>
                <c:pt idx="33328">
                  <c:v>0</c:v>
                </c:pt>
                <c:pt idx="33329">
                  <c:v>0</c:v>
                </c:pt>
                <c:pt idx="33330">
                  <c:v>0</c:v>
                </c:pt>
                <c:pt idx="33331">
                  <c:v>0</c:v>
                </c:pt>
                <c:pt idx="33332">
                  <c:v>0</c:v>
                </c:pt>
                <c:pt idx="33333">
                  <c:v>0</c:v>
                </c:pt>
                <c:pt idx="33334">
                  <c:v>0</c:v>
                </c:pt>
                <c:pt idx="33335">
                  <c:v>0</c:v>
                </c:pt>
                <c:pt idx="33336">
                  <c:v>0</c:v>
                </c:pt>
                <c:pt idx="33337">
                  <c:v>0</c:v>
                </c:pt>
                <c:pt idx="33338">
                  <c:v>0</c:v>
                </c:pt>
                <c:pt idx="33339">
                  <c:v>0</c:v>
                </c:pt>
                <c:pt idx="33340">
                  <c:v>0</c:v>
                </c:pt>
                <c:pt idx="33341">
                  <c:v>0</c:v>
                </c:pt>
                <c:pt idx="33342">
                  <c:v>0</c:v>
                </c:pt>
                <c:pt idx="33343">
                  <c:v>0</c:v>
                </c:pt>
                <c:pt idx="33344">
                  <c:v>0</c:v>
                </c:pt>
                <c:pt idx="33345">
                  <c:v>0</c:v>
                </c:pt>
                <c:pt idx="33346">
                  <c:v>0</c:v>
                </c:pt>
                <c:pt idx="33347">
                  <c:v>0</c:v>
                </c:pt>
                <c:pt idx="33348">
                  <c:v>0</c:v>
                </c:pt>
                <c:pt idx="33349">
                  <c:v>0</c:v>
                </c:pt>
                <c:pt idx="33350">
                  <c:v>0</c:v>
                </c:pt>
                <c:pt idx="33351">
                  <c:v>0</c:v>
                </c:pt>
                <c:pt idx="33352">
                  <c:v>0</c:v>
                </c:pt>
                <c:pt idx="33353">
                  <c:v>0</c:v>
                </c:pt>
                <c:pt idx="33354">
                  <c:v>0</c:v>
                </c:pt>
                <c:pt idx="33355">
                  <c:v>0</c:v>
                </c:pt>
                <c:pt idx="33356">
                  <c:v>0</c:v>
                </c:pt>
                <c:pt idx="33357">
                  <c:v>0</c:v>
                </c:pt>
                <c:pt idx="33358">
                  <c:v>0</c:v>
                </c:pt>
                <c:pt idx="33359">
                  <c:v>0</c:v>
                </c:pt>
                <c:pt idx="33360">
                  <c:v>0</c:v>
                </c:pt>
                <c:pt idx="33361">
                  <c:v>0</c:v>
                </c:pt>
                <c:pt idx="33362">
                  <c:v>0</c:v>
                </c:pt>
                <c:pt idx="33363">
                  <c:v>0</c:v>
                </c:pt>
                <c:pt idx="33364">
                  <c:v>0</c:v>
                </c:pt>
                <c:pt idx="33365">
                  <c:v>0</c:v>
                </c:pt>
                <c:pt idx="33366">
                  <c:v>0</c:v>
                </c:pt>
                <c:pt idx="33367">
                  <c:v>0</c:v>
                </c:pt>
                <c:pt idx="33368">
                  <c:v>0</c:v>
                </c:pt>
                <c:pt idx="33369">
                  <c:v>0</c:v>
                </c:pt>
                <c:pt idx="33370">
                  <c:v>0</c:v>
                </c:pt>
                <c:pt idx="33371">
                  <c:v>0</c:v>
                </c:pt>
                <c:pt idx="33372">
                  <c:v>0</c:v>
                </c:pt>
                <c:pt idx="33373">
                  <c:v>0</c:v>
                </c:pt>
                <c:pt idx="33374">
                  <c:v>0</c:v>
                </c:pt>
                <c:pt idx="33375">
                  <c:v>0</c:v>
                </c:pt>
                <c:pt idx="33376">
                  <c:v>0</c:v>
                </c:pt>
                <c:pt idx="33377">
                  <c:v>0</c:v>
                </c:pt>
                <c:pt idx="33378">
                  <c:v>0</c:v>
                </c:pt>
                <c:pt idx="33379">
                  <c:v>0</c:v>
                </c:pt>
                <c:pt idx="33380">
                  <c:v>0</c:v>
                </c:pt>
                <c:pt idx="33381">
                  <c:v>0</c:v>
                </c:pt>
                <c:pt idx="33382">
                  <c:v>0</c:v>
                </c:pt>
                <c:pt idx="33383">
                  <c:v>0</c:v>
                </c:pt>
                <c:pt idx="33384">
                  <c:v>0</c:v>
                </c:pt>
                <c:pt idx="33385">
                  <c:v>0</c:v>
                </c:pt>
                <c:pt idx="33386">
                  <c:v>0</c:v>
                </c:pt>
                <c:pt idx="33387">
                  <c:v>0</c:v>
                </c:pt>
                <c:pt idx="33388">
                  <c:v>0</c:v>
                </c:pt>
                <c:pt idx="33389">
                  <c:v>0</c:v>
                </c:pt>
                <c:pt idx="33390">
                  <c:v>0</c:v>
                </c:pt>
                <c:pt idx="33391">
                  <c:v>0</c:v>
                </c:pt>
                <c:pt idx="33392">
                  <c:v>0</c:v>
                </c:pt>
                <c:pt idx="33393">
                  <c:v>0</c:v>
                </c:pt>
                <c:pt idx="33394">
                  <c:v>0</c:v>
                </c:pt>
                <c:pt idx="33395">
                  <c:v>0</c:v>
                </c:pt>
                <c:pt idx="33396">
                  <c:v>0</c:v>
                </c:pt>
                <c:pt idx="33397">
                  <c:v>0</c:v>
                </c:pt>
                <c:pt idx="33398">
                  <c:v>0</c:v>
                </c:pt>
                <c:pt idx="33399">
                  <c:v>0</c:v>
                </c:pt>
                <c:pt idx="33400">
                  <c:v>0</c:v>
                </c:pt>
                <c:pt idx="33401">
                  <c:v>0</c:v>
                </c:pt>
                <c:pt idx="33402">
                  <c:v>0</c:v>
                </c:pt>
                <c:pt idx="33403">
                  <c:v>0</c:v>
                </c:pt>
                <c:pt idx="33404">
                  <c:v>0</c:v>
                </c:pt>
                <c:pt idx="33405">
                  <c:v>0</c:v>
                </c:pt>
                <c:pt idx="33406">
                  <c:v>0</c:v>
                </c:pt>
                <c:pt idx="33407">
                  <c:v>0</c:v>
                </c:pt>
                <c:pt idx="33408">
                  <c:v>0</c:v>
                </c:pt>
                <c:pt idx="33409">
                  <c:v>0</c:v>
                </c:pt>
                <c:pt idx="33410">
                  <c:v>0</c:v>
                </c:pt>
                <c:pt idx="33411">
                  <c:v>0</c:v>
                </c:pt>
                <c:pt idx="33412">
                  <c:v>0</c:v>
                </c:pt>
                <c:pt idx="33413">
                  <c:v>0</c:v>
                </c:pt>
                <c:pt idx="33414">
                  <c:v>0</c:v>
                </c:pt>
                <c:pt idx="33415">
                  <c:v>0</c:v>
                </c:pt>
                <c:pt idx="33416">
                  <c:v>0</c:v>
                </c:pt>
                <c:pt idx="33417">
                  <c:v>0</c:v>
                </c:pt>
                <c:pt idx="33418">
                  <c:v>0</c:v>
                </c:pt>
                <c:pt idx="33419">
                  <c:v>0</c:v>
                </c:pt>
                <c:pt idx="33420">
                  <c:v>0</c:v>
                </c:pt>
                <c:pt idx="33421">
                  <c:v>0</c:v>
                </c:pt>
                <c:pt idx="33422">
                  <c:v>0</c:v>
                </c:pt>
                <c:pt idx="33423">
                  <c:v>0</c:v>
                </c:pt>
                <c:pt idx="33424">
                  <c:v>0</c:v>
                </c:pt>
                <c:pt idx="33425">
                  <c:v>0</c:v>
                </c:pt>
                <c:pt idx="33426">
                  <c:v>0</c:v>
                </c:pt>
                <c:pt idx="33427">
                  <c:v>0</c:v>
                </c:pt>
                <c:pt idx="33428">
                  <c:v>0</c:v>
                </c:pt>
                <c:pt idx="33429">
                  <c:v>0</c:v>
                </c:pt>
                <c:pt idx="33430">
                  <c:v>0</c:v>
                </c:pt>
                <c:pt idx="33431">
                  <c:v>0</c:v>
                </c:pt>
                <c:pt idx="33432">
                  <c:v>0</c:v>
                </c:pt>
                <c:pt idx="33433">
                  <c:v>0</c:v>
                </c:pt>
                <c:pt idx="33434">
                  <c:v>0</c:v>
                </c:pt>
                <c:pt idx="33435">
                  <c:v>0</c:v>
                </c:pt>
                <c:pt idx="33436">
                  <c:v>0</c:v>
                </c:pt>
                <c:pt idx="33437">
                  <c:v>0</c:v>
                </c:pt>
                <c:pt idx="33438">
                  <c:v>0</c:v>
                </c:pt>
                <c:pt idx="33439">
                  <c:v>0</c:v>
                </c:pt>
                <c:pt idx="33440">
                  <c:v>0</c:v>
                </c:pt>
                <c:pt idx="33441">
                  <c:v>0</c:v>
                </c:pt>
                <c:pt idx="33442">
                  <c:v>0</c:v>
                </c:pt>
                <c:pt idx="33443">
                  <c:v>0</c:v>
                </c:pt>
                <c:pt idx="33444">
                  <c:v>0</c:v>
                </c:pt>
                <c:pt idx="33445">
                  <c:v>0</c:v>
                </c:pt>
                <c:pt idx="33446">
                  <c:v>0</c:v>
                </c:pt>
                <c:pt idx="33447">
                  <c:v>0</c:v>
                </c:pt>
                <c:pt idx="33448">
                  <c:v>0</c:v>
                </c:pt>
                <c:pt idx="33449">
                  <c:v>0</c:v>
                </c:pt>
                <c:pt idx="33450">
                  <c:v>0</c:v>
                </c:pt>
                <c:pt idx="33451">
                  <c:v>0</c:v>
                </c:pt>
                <c:pt idx="33452">
                  <c:v>0</c:v>
                </c:pt>
                <c:pt idx="33453">
                  <c:v>0</c:v>
                </c:pt>
                <c:pt idx="33454">
                  <c:v>0</c:v>
                </c:pt>
                <c:pt idx="33455">
                  <c:v>0</c:v>
                </c:pt>
                <c:pt idx="33456">
                  <c:v>0</c:v>
                </c:pt>
                <c:pt idx="33457">
                  <c:v>0</c:v>
                </c:pt>
                <c:pt idx="33458">
                  <c:v>0</c:v>
                </c:pt>
                <c:pt idx="33459">
                  <c:v>0</c:v>
                </c:pt>
                <c:pt idx="33460">
                  <c:v>0</c:v>
                </c:pt>
                <c:pt idx="33461">
                  <c:v>0</c:v>
                </c:pt>
                <c:pt idx="33462">
                  <c:v>0</c:v>
                </c:pt>
                <c:pt idx="33463">
                  <c:v>0</c:v>
                </c:pt>
                <c:pt idx="33464">
                  <c:v>0</c:v>
                </c:pt>
                <c:pt idx="33465">
                  <c:v>0</c:v>
                </c:pt>
                <c:pt idx="33466">
                  <c:v>0</c:v>
                </c:pt>
                <c:pt idx="33467">
                  <c:v>0</c:v>
                </c:pt>
                <c:pt idx="33468">
                  <c:v>0</c:v>
                </c:pt>
                <c:pt idx="33469">
                  <c:v>0</c:v>
                </c:pt>
                <c:pt idx="33470">
                  <c:v>0</c:v>
                </c:pt>
                <c:pt idx="33471">
                  <c:v>0</c:v>
                </c:pt>
                <c:pt idx="33472">
                  <c:v>0</c:v>
                </c:pt>
                <c:pt idx="33473">
                  <c:v>0</c:v>
                </c:pt>
                <c:pt idx="33474">
                  <c:v>0</c:v>
                </c:pt>
                <c:pt idx="33475">
                  <c:v>0</c:v>
                </c:pt>
                <c:pt idx="33476">
                  <c:v>0</c:v>
                </c:pt>
                <c:pt idx="33477">
                  <c:v>0</c:v>
                </c:pt>
                <c:pt idx="33478">
                  <c:v>0</c:v>
                </c:pt>
                <c:pt idx="33479">
                  <c:v>0</c:v>
                </c:pt>
                <c:pt idx="33480">
                  <c:v>0</c:v>
                </c:pt>
                <c:pt idx="33481">
                  <c:v>0</c:v>
                </c:pt>
                <c:pt idx="33482">
                  <c:v>0</c:v>
                </c:pt>
                <c:pt idx="33483">
                  <c:v>0</c:v>
                </c:pt>
                <c:pt idx="33484">
                  <c:v>0</c:v>
                </c:pt>
                <c:pt idx="33485">
                  <c:v>0</c:v>
                </c:pt>
                <c:pt idx="33486">
                  <c:v>0</c:v>
                </c:pt>
                <c:pt idx="33487">
                  <c:v>0</c:v>
                </c:pt>
                <c:pt idx="33488">
                  <c:v>0</c:v>
                </c:pt>
                <c:pt idx="33489">
                  <c:v>0</c:v>
                </c:pt>
                <c:pt idx="33490">
                  <c:v>0</c:v>
                </c:pt>
                <c:pt idx="33491">
                  <c:v>0</c:v>
                </c:pt>
                <c:pt idx="33492">
                  <c:v>0</c:v>
                </c:pt>
                <c:pt idx="33493">
                  <c:v>0</c:v>
                </c:pt>
                <c:pt idx="33494">
                  <c:v>0</c:v>
                </c:pt>
                <c:pt idx="33495">
                  <c:v>0</c:v>
                </c:pt>
                <c:pt idx="33496">
                  <c:v>0</c:v>
                </c:pt>
                <c:pt idx="33497">
                  <c:v>0</c:v>
                </c:pt>
                <c:pt idx="33498">
                  <c:v>0</c:v>
                </c:pt>
                <c:pt idx="33499">
                  <c:v>0</c:v>
                </c:pt>
                <c:pt idx="33500">
                  <c:v>0</c:v>
                </c:pt>
                <c:pt idx="33501">
                  <c:v>0</c:v>
                </c:pt>
                <c:pt idx="33502">
                  <c:v>0</c:v>
                </c:pt>
                <c:pt idx="33503">
                  <c:v>0</c:v>
                </c:pt>
                <c:pt idx="33504">
                  <c:v>0</c:v>
                </c:pt>
                <c:pt idx="33505">
                  <c:v>0</c:v>
                </c:pt>
                <c:pt idx="33506">
                  <c:v>0</c:v>
                </c:pt>
                <c:pt idx="33507">
                  <c:v>0</c:v>
                </c:pt>
                <c:pt idx="33508">
                  <c:v>0</c:v>
                </c:pt>
                <c:pt idx="33509">
                  <c:v>0</c:v>
                </c:pt>
                <c:pt idx="33510">
                  <c:v>0</c:v>
                </c:pt>
                <c:pt idx="33511">
                  <c:v>0</c:v>
                </c:pt>
                <c:pt idx="33512">
                  <c:v>0</c:v>
                </c:pt>
                <c:pt idx="33513">
                  <c:v>0</c:v>
                </c:pt>
                <c:pt idx="33514">
                  <c:v>0</c:v>
                </c:pt>
                <c:pt idx="33515">
                  <c:v>0</c:v>
                </c:pt>
                <c:pt idx="33516">
                  <c:v>0</c:v>
                </c:pt>
                <c:pt idx="33517">
                  <c:v>0</c:v>
                </c:pt>
                <c:pt idx="33518">
                  <c:v>0</c:v>
                </c:pt>
                <c:pt idx="33519">
                  <c:v>0</c:v>
                </c:pt>
                <c:pt idx="33520">
                  <c:v>0</c:v>
                </c:pt>
                <c:pt idx="33521">
                  <c:v>0</c:v>
                </c:pt>
                <c:pt idx="33522">
                  <c:v>0</c:v>
                </c:pt>
                <c:pt idx="33523">
                  <c:v>0</c:v>
                </c:pt>
                <c:pt idx="33524">
                  <c:v>0</c:v>
                </c:pt>
                <c:pt idx="33525">
                  <c:v>0</c:v>
                </c:pt>
                <c:pt idx="33526">
                  <c:v>0</c:v>
                </c:pt>
                <c:pt idx="33527">
                  <c:v>0</c:v>
                </c:pt>
                <c:pt idx="33528">
                  <c:v>0</c:v>
                </c:pt>
                <c:pt idx="33529">
                  <c:v>0</c:v>
                </c:pt>
                <c:pt idx="33530">
                  <c:v>0</c:v>
                </c:pt>
                <c:pt idx="33531">
                  <c:v>0</c:v>
                </c:pt>
                <c:pt idx="33532">
                  <c:v>0</c:v>
                </c:pt>
                <c:pt idx="33533">
                  <c:v>0</c:v>
                </c:pt>
                <c:pt idx="33534">
                  <c:v>0</c:v>
                </c:pt>
                <c:pt idx="33535">
                  <c:v>0</c:v>
                </c:pt>
                <c:pt idx="33536">
                  <c:v>0</c:v>
                </c:pt>
                <c:pt idx="33537">
                  <c:v>0</c:v>
                </c:pt>
                <c:pt idx="33538">
                  <c:v>0</c:v>
                </c:pt>
                <c:pt idx="33539">
                  <c:v>0</c:v>
                </c:pt>
                <c:pt idx="33540">
                  <c:v>0</c:v>
                </c:pt>
                <c:pt idx="33541">
                  <c:v>0</c:v>
                </c:pt>
                <c:pt idx="33542">
                  <c:v>0</c:v>
                </c:pt>
                <c:pt idx="33543">
                  <c:v>0</c:v>
                </c:pt>
                <c:pt idx="33544">
                  <c:v>0</c:v>
                </c:pt>
                <c:pt idx="33545">
                  <c:v>0</c:v>
                </c:pt>
                <c:pt idx="33546">
                  <c:v>0</c:v>
                </c:pt>
                <c:pt idx="33547">
                  <c:v>0</c:v>
                </c:pt>
                <c:pt idx="33548">
                  <c:v>0</c:v>
                </c:pt>
                <c:pt idx="33549">
                  <c:v>0</c:v>
                </c:pt>
                <c:pt idx="33550">
                  <c:v>0</c:v>
                </c:pt>
                <c:pt idx="33551">
                  <c:v>0</c:v>
                </c:pt>
                <c:pt idx="33552">
                  <c:v>0</c:v>
                </c:pt>
                <c:pt idx="33553">
                  <c:v>0</c:v>
                </c:pt>
                <c:pt idx="33554">
                  <c:v>0</c:v>
                </c:pt>
                <c:pt idx="33555">
                  <c:v>0</c:v>
                </c:pt>
                <c:pt idx="33556">
                  <c:v>0</c:v>
                </c:pt>
                <c:pt idx="33557">
                  <c:v>0</c:v>
                </c:pt>
                <c:pt idx="33558">
                  <c:v>0</c:v>
                </c:pt>
                <c:pt idx="33559">
                  <c:v>0</c:v>
                </c:pt>
                <c:pt idx="33560">
                  <c:v>0</c:v>
                </c:pt>
                <c:pt idx="33561">
                  <c:v>0</c:v>
                </c:pt>
                <c:pt idx="33562">
                  <c:v>0</c:v>
                </c:pt>
                <c:pt idx="33563">
                  <c:v>0</c:v>
                </c:pt>
                <c:pt idx="33564">
                  <c:v>0</c:v>
                </c:pt>
                <c:pt idx="33565">
                  <c:v>0</c:v>
                </c:pt>
                <c:pt idx="33566">
                  <c:v>0</c:v>
                </c:pt>
                <c:pt idx="33567">
                  <c:v>0</c:v>
                </c:pt>
                <c:pt idx="33568">
                  <c:v>0</c:v>
                </c:pt>
                <c:pt idx="33569">
                  <c:v>0</c:v>
                </c:pt>
                <c:pt idx="33570">
                  <c:v>0</c:v>
                </c:pt>
                <c:pt idx="33571">
                  <c:v>0</c:v>
                </c:pt>
                <c:pt idx="33572">
                  <c:v>0</c:v>
                </c:pt>
                <c:pt idx="33573">
                  <c:v>0</c:v>
                </c:pt>
                <c:pt idx="33574">
                  <c:v>0</c:v>
                </c:pt>
                <c:pt idx="33575">
                  <c:v>0</c:v>
                </c:pt>
                <c:pt idx="33576">
                  <c:v>0</c:v>
                </c:pt>
                <c:pt idx="33577">
                  <c:v>0</c:v>
                </c:pt>
                <c:pt idx="33578">
                  <c:v>0</c:v>
                </c:pt>
                <c:pt idx="33579">
                  <c:v>0</c:v>
                </c:pt>
                <c:pt idx="33580">
                  <c:v>0</c:v>
                </c:pt>
                <c:pt idx="33581">
                  <c:v>0</c:v>
                </c:pt>
                <c:pt idx="33582">
                  <c:v>0</c:v>
                </c:pt>
                <c:pt idx="33583">
                  <c:v>0</c:v>
                </c:pt>
                <c:pt idx="33584">
                  <c:v>0</c:v>
                </c:pt>
                <c:pt idx="33585">
                  <c:v>0</c:v>
                </c:pt>
                <c:pt idx="33586">
                  <c:v>0</c:v>
                </c:pt>
                <c:pt idx="33587">
                  <c:v>0</c:v>
                </c:pt>
                <c:pt idx="33588">
                  <c:v>0</c:v>
                </c:pt>
                <c:pt idx="33589">
                  <c:v>0</c:v>
                </c:pt>
                <c:pt idx="33590">
                  <c:v>0</c:v>
                </c:pt>
                <c:pt idx="33591">
                  <c:v>0</c:v>
                </c:pt>
                <c:pt idx="33592">
                  <c:v>0</c:v>
                </c:pt>
                <c:pt idx="33593">
                  <c:v>0</c:v>
                </c:pt>
                <c:pt idx="33594">
                  <c:v>0</c:v>
                </c:pt>
                <c:pt idx="33595">
                  <c:v>0</c:v>
                </c:pt>
                <c:pt idx="33596">
                  <c:v>0</c:v>
                </c:pt>
                <c:pt idx="33597">
                  <c:v>0</c:v>
                </c:pt>
                <c:pt idx="33598">
                  <c:v>0</c:v>
                </c:pt>
                <c:pt idx="33599">
                  <c:v>0</c:v>
                </c:pt>
                <c:pt idx="33600">
                  <c:v>0</c:v>
                </c:pt>
                <c:pt idx="33601">
                  <c:v>0</c:v>
                </c:pt>
                <c:pt idx="33602">
                  <c:v>0</c:v>
                </c:pt>
                <c:pt idx="33603">
                  <c:v>0</c:v>
                </c:pt>
                <c:pt idx="33604">
                  <c:v>0</c:v>
                </c:pt>
                <c:pt idx="33605">
                  <c:v>0</c:v>
                </c:pt>
                <c:pt idx="33606">
                  <c:v>0</c:v>
                </c:pt>
                <c:pt idx="33607">
                  <c:v>0</c:v>
                </c:pt>
                <c:pt idx="33608">
                  <c:v>0</c:v>
                </c:pt>
                <c:pt idx="33609">
                  <c:v>0</c:v>
                </c:pt>
                <c:pt idx="33610">
                  <c:v>0</c:v>
                </c:pt>
                <c:pt idx="33611">
                  <c:v>0</c:v>
                </c:pt>
                <c:pt idx="33612">
                  <c:v>0</c:v>
                </c:pt>
                <c:pt idx="33613">
                  <c:v>0</c:v>
                </c:pt>
                <c:pt idx="33614">
                  <c:v>0</c:v>
                </c:pt>
                <c:pt idx="33615">
                  <c:v>0</c:v>
                </c:pt>
                <c:pt idx="33616">
                  <c:v>0</c:v>
                </c:pt>
                <c:pt idx="33617">
                  <c:v>0</c:v>
                </c:pt>
                <c:pt idx="33618">
                  <c:v>0</c:v>
                </c:pt>
                <c:pt idx="33619">
                  <c:v>0</c:v>
                </c:pt>
                <c:pt idx="33620">
                  <c:v>0</c:v>
                </c:pt>
                <c:pt idx="33621">
                  <c:v>0</c:v>
                </c:pt>
                <c:pt idx="33622">
                  <c:v>0</c:v>
                </c:pt>
                <c:pt idx="33623">
                  <c:v>0</c:v>
                </c:pt>
                <c:pt idx="33624">
                  <c:v>0</c:v>
                </c:pt>
                <c:pt idx="33625">
                  <c:v>0</c:v>
                </c:pt>
                <c:pt idx="33626">
                  <c:v>0</c:v>
                </c:pt>
                <c:pt idx="33627">
                  <c:v>0</c:v>
                </c:pt>
                <c:pt idx="33628">
                  <c:v>0</c:v>
                </c:pt>
                <c:pt idx="33629">
                  <c:v>0</c:v>
                </c:pt>
                <c:pt idx="33630">
                  <c:v>0</c:v>
                </c:pt>
                <c:pt idx="33631">
                  <c:v>0</c:v>
                </c:pt>
                <c:pt idx="33632">
                  <c:v>0</c:v>
                </c:pt>
                <c:pt idx="33633">
                  <c:v>0</c:v>
                </c:pt>
                <c:pt idx="33634">
                  <c:v>0</c:v>
                </c:pt>
                <c:pt idx="33635">
                  <c:v>0</c:v>
                </c:pt>
                <c:pt idx="33636">
                  <c:v>0</c:v>
                </c:pt>
                <c:pt idx="33637">
                  <c:v>0</c:v>
                </c:pt>
                <c:pt idx="33638">
                  <c:v>0</c:v>
                </c:pt>
                <c:pt idx="33639">
                  <c:v>0</c:v>
                </c:pt>
                <c:pt idx="33640">
                  <c:v>0</c:v>
                </c:pt>
                <c:pt idx="33641">
                  <c:v>0</c:v>
                </c:pt>
                <c:pt idx="33642">
                  <c:v>0</c:v>
                </c:pt>
                <c:pt idx="33643">
                  <c:v>0</c:v>
                </c:pt>
                <c:pt idx="33644">
                  <c:v>0</c:v>
                </c:pt>
                <c:pt idx="33645">
                  <c:v>0</c:v>
                </c:pt>
                <c:pt idx="33646">
                  <c:v>0</c:v>
                </c:pt>
                <c:pt idx="33647">
                  <c:v>0</c:v>
                </c:pt>
                <c:pt idx="33648">
                  <c:v>0</c:v>
                </c:pt>
                <c:pt idx="33649">
                  <c:v>0</c:v>
                </c:pt>
                <c:pt idx="33650">
                  <c:v>0</c:v>
                </c:pt>
                <c:pt idx="33651">
                  <c:v>0</c:v>
                </c:pt>
                <c:pt idx="33652">
                  <c:v>0</c:v>
                </c:pt>
                <c:pt idx="33653">
                  <c:v>0</c:v>
                </c:pt>
                <c:pt idx="33654">
                  <c:v>0</c:v>
                </c:pt>
                <c:pt idx="33655">
                  <c:v>0</c:v>
                </c:pt>
                <c:pt idx="33656">
                  <c:v>0</c:v>
                </c:pt>
                <c:pt idx="33657">
                  <c:v>0</c:v>
                </c:pt>
                <c:pt idx="33658">
                  <c:v>0</c:v>
                </c:pt>
                <c:pt idx="33659">
                  <c:v>0</c:v>
                </c:pt>
                <c:pt idx="33660">
                  <c:v>0</c:v>
                </c:pt>
                <c:pt idx="33661">
                  <c:v>0</c:v>
                </c:pt>
                <c:pt idx="33662">
                  <c:v>0</c:v>
                </c:pt>
                <c:pt idx="33663">
                  <c:v>0</c:v>
                </c:pt>
                <c:pt idx="33664">
                  <c:v>0</c:v>
                </c:pt>
                <c:pt idx="33665">
                  <c:v>0</c:v>
                </c:pt>
                <c:pt idx="33666">
                  <c:v>0</c:v>
                </c:pt>
                <c:pt idx="33667">
                  <c:v>0</c:v>
                </c:pt>
                <c:pt idx="33668">
                  <c:v>0</c:v>
                </c:pt>
                <c:pt idx="33669">
                  <c:v>0</c:v>
                </c:pt>
                <c:pt idx="33670">
                  <c:v>0</c:v>
                </c:pt>
                <c:pt idx="33671">
                  <c:v>0</c:v>
                </c:pt>
                <c:pt idx="33672">
                  <c:v>0</c:v>
                </c:pt>
                <c:pt idx="33673">
                  <c:v>0</c:v>
                </c:pt>
                <c:pt idx="33674">
                  <c:v>0</c:v>
                </c:pt>
                <c:pt idx="33675">
                  <c:v>0</c:v>
                </c:pt>
                <c:pt idx="33676">
                  <c:v>0</c:v>
                </c:pt>
                <c:pt idx="33677">
                  <c:v>0</c:v>
                </c:pt>
                <c:pt idx="33678">
                  <c:v>0</c:v>
                </c:pt>
                <c:pt idx="33679">
                  <c:v>0</c:v>
                </c:pt>
                <c:pt idx="33680">
                  <c:v>0</c:v>
                </c:pt>
                <c:pt idx="33681">
                  <c:v>0</c:v>
                </c:pt>
                <c:pt idx="33682">
                  <c:v>0</c:v>
                </c:pt>
                <c:pt idx="33683">
                  <c:v>0</c:v>
                </c:pt>
                <c:pt idx="33684">
                  <c:v>0</c:v>
                </c:pt>
                <c:pt idx="33685">
                  <c:v>0</c:v>
                </c:pt>
                <c:pt idx="33686">
                  <c:v>0</c:v>
                </c:pt>
                <c:pt idx="33687">
                  <c:v>0</c:v>
                </c:pt>
                <c:pt idx="33688">
                  <c:v>0</c:v>
                </c:pt>
                <c:pt idx="33689">
                  <c:v>0</c:v>
                </c:pt>
                <c:pt idx="33690">
                  <c:v>0</c:v>
                </c:pt>
                <c:pt idx="33691">
                  <c:v>0</c:v>
                </c:pt>
                <c:pt idx="33692">
                  <c:v>0</c:v>
                </c:pt>
                <c:pt idx="33693">
                  <c:v>0</c:v>
                </c:pt>
                <c:pt idx="33694">
                  <c:v>0</c:v>
                </c:pt>
                <c:pt idx="33695">
                  <c:v>0</c:v>
                </c:pt>
                <c:pt idx="33696">
                  <c:v>0</c:v>
                </c:pt>
                <c:pt idx="33697">
                  <c:v>0</c:v>
                </c:pt>
                <c:pt idx="33698">
                  <c:v>0</c:v>
                </c:pt>
                <c:pt idx="33699">
                  <c:v>0</c:v>
                </c:pt>
                <c:pt idx="33700">
                  <c:v>0</c:v>
                </c:pt>
                <c:pt idx="33701">
                  <c:v>0</c:v>
                </c:pt>
                <c:pt idx="33702">
                  <c:v>0</c:v>
                </c:pt>
                <c:pt idx="33703">
                  <c:v>0</c:v>
                </c:pt>
                <c:pt idx="33704">
                  <c:v>0</c:v>
                </c:pt>
                <c:pt idx="33705">
                  <c:v>0</c:v>
                </c:pt>
                <c:pt idx="33706">
                  <c:v>0</c:v>
                </c:pt>
                <c:pt idx="33707">
                  <c:v>0</c:v>
                </c:pt>
                <c:pt idx="33708">
                  <c:v>0</c:v>
                </c:pt>
                <c:pt idx="33709">
                  <c:v>0</c:v>
                </c:pt>
                <c:pt idx="33710">
                  <c:v>0</c:v>
                </c:pt>
                <c:pt idx="33711">
                  <c:v>0</c:v>
                </c:pt>
                <c:pt idx="33712">
                  <c:v>0</c:v>
                </c:pt>
                <c:pt idx="33713">
                  <c:v>0</c:v>
                </c:pt>
                <c:pt idx="33714">
                  <c:v>0</c:v>
                </c:pt>
                <c:pt idx="33715">
                  <c:v>0</c:v>
                </c:pt>
                <c:pt idx="33716">
                  <c:v>0</c:v>
                </c:pt>
                <c:pt idx="33717">
                  <c:v>0</c:v>
                </c:pt>
                <c:pt idx="33718">
                  <c:v>0</c:v>
                </c:pt>
                <c:pt idx="33719">
                  <c:v>0</c:v>
                </c:pt>
                <c:pt idx="33720">
                  <c:v>0</c:v>
                </c:pt>
                <c:pt idx="33721">
                  <c:v>0</c:v>
                </c:pt>
                <c:pt idx="33722">
                  <c:v>0</c:v>
                </c:pt>
                <c:pt idx="33723">
                  <c:v>0</c:v>
                </c:pt>
                <c:pt idx="33724">
                  <c:v>0</c:v>
                </c:pt>
                <c:pt idx="33725">
                  <c:v>0</c:v>
                </c:pt>
                <c:pt idx="33726">
                  <c:v>0</c:v>
                </c:pt>
                <c:pt idx="33727">
                  <c:v>0</c:v>
                </c:pt>
                <c:pt idx="33728">
                  <c:v>0</c:v>
                </c:pt>
                <c:pt idx="33729">
                  <c:v>0</c:v>
                </c:pt>
                <c:pt idx="33730">
                  <c:v>0</c:v>
                </c:pt>
                <c:pt idx="33731">
                  <c:v>0</c:v>
                </c:pt>
                <c:pt idx="33732">
                  <c:v>0</c:v>
                </c:pt>
                <c:pt idx="33733">
                  <c:v>0</c:v>
                </c:pt>
                <c:pt idx="33734">
                  <c:v>0</c:v>
                </c:pt>
                <c:pt idx="33735">
                  <c:v>0</c:v>
                </c:pt>
                <c:pt idx="33736">
                  <c:v>0</c:v>
                </c:pt>
                <c:pt idx="33737">
                  <c:v>0</c:v>
                </c:pt>
                <c:pt idx="33738">
                  <c:v>0</c:v>
                </c:pt>
                <c:pt idx="33739">
                  <c:v>0</c:v>
                </c:pt>
                <c:pt idx="33740">
                  <c:v>0</c:v>
                </c:pt>
                <c:pt idx="33741">
                  <c:v>0</c:v>
                </c:pt>
                <c:pt idx="33742">
                  <c:v>0</c:v>
                </c:pt>
                <c:pt idx="33743">
                  <c:v>0</c:v>
                </c:pt>
                <c:pt idx="33744">
                  <c:v>0</c:v>
                </c:pt>
                <c:pt idx="33745">
                  <c:v>0</c:v>
                </c:pt>
                <c:pt idx="33746">
                  <c:v>0</c:v>
                </c:pt>
                <c:pt idx="33747">
                  <c:v>0</c:v>
                </c:pt>
                <c:pt idx="33748">
                  <c:v>0</c:v>
                </c:pt>
                <c:pt idx="33749">
                  <c:v>0</c:v>
                </c:pt>
                <c:pt idx="33750">
                  <c:v>0</c:v>
                </c:pt>
                <c:pt idx="33751">
                  <c:v>0</c:v>
                </c:pt>
                <c:pt idx="33752">
                  <c:v>0</c:v>
                </c:pt>
                <c:pt idx="33753">
                  <c:v>0</c:v>
                </c:pt>
                <c:pt idx="33754">
                  <c:v>0</c:v>
                </c:pt>
                <c:pt idx="33755">
                  <c:v>0</c:v>
                </c:pt>
                <c:pt idx="33756">
                  <c:v>0</c:v>
                </c:pt>
                <c:pt idx="33757">
                  <c:v>0</c:v>
                </c:pt>
                <c:pt idx="33758">
                  <c:v>0</c:v>
                </c:pt>
                <c:pt idx="33759">
                  <c:v>0</c:v>
                </c:pt>
                <c:pt idx="33760">
                  <c:v>0</c:v>
                </c:pt>
                <c:pt idx="33761">
                  <c:v>0</c:v>
                </c:pt>
                <c:pt idx="33762">
                  <c:v>0</c:v>
                </c:pt>
                <c:pt idx="33763">
                  <c:v>0</c:v>
                </c:pt>
                <c:pt idx="33764">
                  <c:v>0</c:v>
                </c:pt>
                <c:pt idx="33765">
                  <c:v>0</c:v>
                </c:pt>
                <c:pt idx="33766">
                  <c:v>0</c:v>
                </c:pt>
                <c:pt idx="33767">
                  <c:v>0</c:v>
                </c:pt>
                <c:pt idx="33768">
                  <c:v>0</c:v>
                </c:pt>
                <c:pt idx="33769">
                  <c:v>0</c:v>
                </c:pt>
                <c:pt idx="33770">
                  <c:v>0</c:v>
                </c:pt>
                <c:pt idx="33771">
                  <c:v>0</c:v>
                </c:pt>
                <c:pt idx="33772">
                  <c:v>0</c:v>
                </c:pt>
                <c:pt idx="33773">
                  <c:v>0</c:v>
                </c:pt>
                <c:pt idx="33774">
                  <c:v>0</c:v>
                </c:pt>
                <c:pt idx="33775">
                  <c:v>0</c:v>
                </c:pt>
                <c:pt idx="33776">
                  <c:v>0</c:v>
                </c:pt>
                <c:pt idx="33777">
                  <c:v>0</c:v>
                </c:pt>
                <c:pt idx="33778">
                  <c:v>0</c:v>
                </c:pt>
                <c:pt idx="33779">
                  <c:v>0</c:v>
                </c:pt>
                <c:pt idx="33780">
                  <c:v>0</c:v>
                </c:pt>
                <c:pt idx="33781">
                  <c:v>0</c:v>
                </c:pt>
                <c:pt idx="33782">
                  <c:v>0</c:v>
                </c:pt>
                <c:pt idx="33783">
                  <c:v>0</c:v>
                </c:pt>
                <c:pt idx="33784">
                  <c:v>0</c:v>
                </c:pt>
                <c:pt idx="33785">
                  <c:v>0</c:v>
                </c:pt>
                <c:pt idx="33786">
                  <c:v>0</c:v>
                </c:pt>
                <c:pt idx="33787">
                  <c:v>0</c:v>
                </c:pt>
                <c:pt idx="33788">
                  <c:v>0</c:v>
                </c:pt>
                <c:pt idx="33789">
                  <c:v>0</c:v>
                </c:pt>
                <c:pt idx="33790">
                  <c:v>0</c:v>
                </c:pt>
                <c:pt idx="33791">
                  <c:v>0</c:v>
                </c:pt>
                <c:pt idx="33792">
                  <c:v>0</c:v>
                </c:pt>
                <c:pt idx="33793">
                  <c:v>0</c:v>
                </c:pt>
                <c:pt idx="33794">
                  <c:v>0</c:v>
                </c:pt>
                <c:pt idx="33795">
                  <c:v>0</c:v>
                </c:pt>
                <c:pt idx="33796">
                  <c:v>0</c:v>
                </c:pt>
                <c:pt idx="33797">
                  <c:v>0</c:v>
                </c:pt>
                <c:pt idx="33798">
                  <c:v>0</c:v>
                </c:pt>
                <c:pt idx="33799">
                  <c:v>0</c:v>
                </c:pt>
                <c:pt idx="33800">
                  <c:v>0</c:v>
                </c:pt>
                <c:pt idx="33801">
                  <c:v>0</c:v>
                </c:pt>
                <c:pt idx="33802">
                  <c:v>0</c:v>
                </c:pt>
                <c:pt idx="33803">
                  <c:v>0</c:v>
                </c:pt>
                <c:pt idx="33804">
                  <c:v>0</c:v>
                </c:pt>
                <c:pt idx="33805">
                  <c:v>0</c:v>
                </c:pt>
                <c:pt idx="33806">
                  <c:v>0</c:v>
                </c:pt>
                <c:pt idx="33807">
                  <c:v>0</c:v>
                </c:pt>
                <c:pt idx="33808">
                  <c:v>0</c:v>
                </c:pt>
                <c:pt idx="33809">
                  <c:v>0</c:v>
                </c:pt>
                <c:pt idx="33810">
                  <c:v>0</c:v>
                </c:pt>
                <c:pt idx="33811">
                  <c:v>0</c:v>
                </c:pt>
                <c:pt idx="33812">
                  <c:v>0</c:v>
                </c:pt>
                <c:pt idx="33813">
                  <c:v>0</c:v>
                </c:pt>
                <c:pt idx="33814">
                  <c:v>0</c:v>
                </c:pt>
                <c:pt idx="33815">
                  <c:v>0</c:v>
                </c:pt>
                <c:pt idx="33816">
                  <c:v>0</c:v>
                </c:pt>
                <c:pt idx="33817">
                  <c:v>0</c:v>
                </c:pt>
                <c:pt idx="33818">
                  <c:v>0</c:v>
                </c:pt>
                <c:pt idx="33819">
                  <c:v>0</c:v>
                </c:pt>
                <c:pt idx="33820">
                  <c:v>0</c:v>
                </c:pt>
                <c:pt idx="33821">
                  <c:v>0</c:v>
                </c:pt>
                <c:pt idx="33822">
                  <c:v>0</c:v>
                </c:pt>
                <c:pt idx="33823">
                  <c:v>0</c:v>
                </c:pt>
                <c:pt idx="33824">
                  <c:v>0</c:v>
                </c:pt>
                <c:pt idx="33825">
                  <c:v>0</c:v>
                </c:pt>
                <c:pt idx="33826">
                  <c:v>0</c:v>
                </c:pt>
                <c:pt idx="33827">
                  <c:v>0</c:v>
                </c:pt>
                <c:pt idx="33828">
                  <c:v>0</c:v>
                </c:pt>
                <c:pt idx="33829">
                  <c:v>0</c:v>
                </c:pt>
                <c:pt idx="33830">
                  <c:v>0</c:v>
                </c:pt>
                <c:pt idx="33831">
                  <c:v>0</c:v>
                </c:pt>
                <c:pt idx="33832">
                  <c:v>0</c:v>
                </c:pt>
                <c:pt idx="33833">
                  <c:v>0</c:v>
                </c:pt>
                <c:pt idx="33834">
                  <c:v>0</c:v>
                </c:pt>
                <c:pt idx="33835">
                  <c:v>0</c:v>
                </c:pt>
                <c:pt idx="33836">
                  <c:v>0</c:v>
                </c:pt>
                <c:pt idx="33837">
                  <c:v>0</c:v>
                </c:pt>
                <c:pt idx="33838">
                  <c:v>0</c:v>
                </c:pt>
                <c:pt idx="33839">
                  <c:v>0</c:v>
                </c:pt>
                <c:pt idx="33840">
                  <c:v>0</c:v>
                </c:pt>
                <c:pt idx="33841">
                  <c:v>0</c:v>
                </c:pt>
                <c:pt idx="33842">
                  <c:v>0</c:v>
                </c:pt>
                <c:pt idx="33843">
                  <c:v>0</c:v>
                </c:pt>
                <c:pt idx="33844">
                  <c:v>0</c:v>
                </c:pt>
                <c:pt idx="33845">
                  <c:v>0</c:v>
                </c:pt>
                <c:pt idx="33846">
                  <c:v>0</c:v>
                </c:pt>
                <c:pt idx="33847">
                  <c:v>0</c:v>
                </c:pt>
                <c:pt idx="33848">
                  <c:v>0</c:v>
                </c:pt>
                <c:pt idx="33849">
                  <c:v>0</c:v>
                </c:pt>
                <c:pt idx="33850">
                  <c:v>0</c:v>
                </c:pt>
                <c:pt idx="33851">
                  <c:v>0</c:v>
                </c:pt>
                <c:pt idx="33852">
                  <c:v>0</c:v>
                </c:pt>
                <c:pt idx="33853">
                  <c:v>0</c:v>
                </c:pt>
                <c:pt idx="33854">
                  <c:v>0</c:v>
                </c:pt>
                <c:pt idx="33855">
                  <c:v>0</c:v>
                </c:pt>
                <c:pt idx="33856">
                  <c:v>0</c:v>
                </c:pt>
                <c:pt idx="33857">
                  <c:v>0</c:v>
                </c:pt>
                <c:pt idx="33858">
                  <c:v>0</c:v>
                </c:pt>
                <c:pt idx="33859">
                  <c:v>0</c:v>
                </c:pt>
                <c:pt idx="33860">
                  <c:v>0</c:v>
                </c:pt>
                <c:pt idx="33861">
                  <c:v>0</c:v>
                </c:pt>
                <c:pt idx="33862">
                  <c:v>0</c:v>
                </c:pt>
                <c:pt idx="33863">
                  <c:v>0</c:v>
                </c:pt>
                <c:pt idx="33864">
                  <c:v>0</c:v>
                </c:pt>
                <c:pt idx="33865">
                  <c:v>0</c:v>
                </c:pt>
                <c:pt idx="33866">
                  <c:v>0</c:v>
                </c:pt>
                <c:pt idx="33867">
                  <c:v>0</c:v>
                </c:pt>
                <c:pt idx="33868">
                  <c:v>0</c:v>
                </c:pt>
                <c:pt idx="33869">
                  <c:v>0</c:v>
                </c:pt>
                <c:pt idx="33870">
                  <c:v>0</c:v>
                </c:pt>
                <c:pt idx="33871">
                  <c:v>0</c:v>
                </c:pt>
                <c:pt idx="33872">
                  <c:v>0</c:v>
                </c:pt>
                <c:pt idx="33873">
                  <c:v>0</c:v>
                </c:pt>
                <c:pt idx="33874">
                  <c:v>0</c:v>
                </c:pt>
                <c:pt idx="33875">
                  <c:v>0</c:v>
                </c:pt>
                <c:pt idx="33876">
                  <c:v>0</c:v>
                </c:pt>
                <c:pt idx="33877">
                  <c:v>0</c:v>
                </c:pt>
                <c:pt idx="33878">
                  <c:v>0</c:v>
                </c:pt>
                <c:pt idx="33879">
                  <c:v>0</c:v>
                </c:pt>
                <c:pt idx="33880">
                  <c:v>0</c:v>
                </c:pt>
                <c:pt idx="33881">
                  <c:v>0</c:v>
                </c:pt>
                <c:pt idx="33882">
                  <c:v>0</c:v>
                </c:pt>
                <c:pt idx="33883">
                  <c:v>0</c:v>
                </c:pt>
                <c:pt idx="33884">
                  <c:v>0</c:v>
                </c:pt>
                <c:pt idx="33885">
                  <c:v>0</c:v>
                </c:pt>
                <c:pt idx="33886">
                  <c:v>0</c:v>
                </c:pt>
                <c:pt idx="33887">
                  <c:v>0</c:v>
                </c:pt>
                <c:pt idx="33888">
                  <c:v>0</c:v>
                </c:pt>
                <c:pt idx="33889">
                  <c:v>0</c:v>
                </c:pt>
                <c:pt idx="33890">
                  <c:v>0</c:v>
                </c:pt>
                <c:pt idx="33891">
                  <c:v>0</c:v>
                </c:pt>
                <c:pt idx="33892">
                  <c:v>0</c:v>
                </c:pt>
                <c:pt idx="33893">
                  <c:v>0</c:v>
                </c:pt>
                <c:pt idx="33894">
                  <c:v>0</c:v>
                </c:pt>
                <c:pt idx="33895">
                  <c:v>0</c:v>
                </c:pt>
                <c:pt idx="33896">
                  <c:v>0</c:v>
                </c:pt>
                <c:pt idx="33897">
                  <c:v>0</c:v>
                </c:pt>
                <c:pt idx="33898">
                  <c:v>0</c:v>
                </c:pt>
                <c:pt idx="33899">
                  <c:v>0</c:v>
                </c:pt>
                <c:pt idx="33900">
                  <c:v>0</c:v>
                </c:pt>
                <c:pt idx="33901">
                  <c:v>0</c:v>
                </c:pt>
                <c:pt idx="33902">
                  <c:v>0</c:v>
                </c:pt>
                <c:pt idx="33903">
                  <c:v>0</c:v>
                </c:pt>
                <c:pt idx="33904">
                  <c:v>0</c:v>
                </c:pt>
                <c:pt idx="33905">
                  <c:v>0</c:v>
                </c:pt>
                <c:pt idx="33906">
                  <c:v>0</c:v>
                </c:pt>
                <c:pt idx="33907">
                  <c:v>0</c:v>
                </c:pt>
                <c:pt idx="33908">
                  <c:v>0</c:v>
                </c:pt>
                <c:pt idx="33909">
                  <c:v>0</c:v>
                </c:pt>
                <c:pt idx="33910">
                  <c:v>0</c:v>
                </c:pt>
                <c:pt idx="33911">
                  <c:v>0</c:v>
                </c:pt>
                <c:pt idx="33912">
                  <c:v>0</c:v>
                </c:pt>
                <c:pt idx="33913">
                  <c:v>0</c:v>
                </c:pt>
                <c:pt idx="33914">
                  <c:v>0</c:v>
                </c:pt>
                <c:pt idx="33915">
                  <c:v>0</c:v>
                </c:pt>
                <c:pt idx="33916">
                  <c:v>0</c:v>
                </c:pt>
                <c:pt idx="33917">
                  <c:v>0</c:v>
                </c:pt>
                <c:pt idx="33918">
                  <c:v>0</c:v>
                </c:pt>
                <c:pt idx="33919">
                  <c:v>0</c:v>
                </c:pt>
                <c:pt idx="33920">
                  <c:v>0</c:v>
                </c:pt>
                <c:pt idx="33921">
                  <c:v>0</c:v>
                </c:pt>
                <c:pt idx="33922">
                  <c:v>0</c:v>
                </c:pt>
                <c:pt idx="33923">
                  <c:v>0</c:v>
                </c:pt>
                <c:pt idx="33924">
                  <c:v>0</c:v>
                </c:pt>
                <c:pt idx="33925">
                  <c:v>0</c:v>
                </c:pt>
                <c:pt idx="33926">
                  <c:v>0</c:v>
                </c:pt>
                <c:pt idx="33927">
                  <c:v>0</c:v>
                </c:pt>
                <c:pt idx="33928">
                  <c:v>0</c:v>
                </c:pt>
                <c:pt idx="33929">
                  <c:v>0</c:v>
                </c:pt>
                <c:pt idx="33930">
                  <c:v>0</c:v>
                </c:pt>
                <c:pt idx="33931">
                  <c:v>0</c:v>
                </c:pt>
                <c:pt idx="33932">
                  <c:v>0</c:v>
                </c:pt>
                <c:pt idx="33933">
                  <c:v>0</c:v>
                </c:pt>
                <c:pt idx="33934">
                  <c:v>0</c:v>
                </c:pt>
                <c:pt idx="33935">
                  <c:v>0</c:v>
                </c:pt>
                <c:pt idx="33936">
                  <c:v>0</c:v>
                </c:pt>
                <c:pt idx="33937">
                  <c:v>0</c:v>
                </c:pt>
                <c:pt idx="33938">
                  <c:v>0</c:v>
                </c:pt>
                <c:pt idx="33939">
                  <c:v>0</c:v>
                </c:pt>
                <c:pt idx="33940">
                  <c:v>0</c:v>
                </c:pt>
                <c:pt idx="33941">
                  <c:v>0</c:v>
                </c:pt>
                <c:pt idx="33942">
                  <c:v>0</c:v>
                </c:pt>
                <c:pt idx="33943">
                  <c:v>0</c:v>
                </c:pt>
                <c:pt idx="33944">
                  <c:v>0</c:v>
                </c:pt>
                <c:pt idx="33945">
                  <c:v>0</c:v>
                </c:pt>
                <c:pt idx="33946">
                  <c:v>0</c:v>
                </c:pt>
                <c:pt idx="33947">
                  <c:v>0</c:v>
                </c:pt>
                <c:pt idx="33948">
                  <c:v>0</c:v>
                </c:pt>
                <c:pt idx="33949">
                  <c:v>0</c:v>
                </c:pt>
                <c:pt idx="33950">
                  <c:v>0</c:v>
                </c:pt>
                <c:pt idx="33951">
                  <c:v>0</c:v>
                </c:pt>
                <c:pt idx="33952">
                  <c:v>0</c:v>
                </c:pt>
                <c:pt idx="33953">
                  <c:v>0</c:v>
                </c:pt>
                <c:pt idx="33954">
                  <c:v>0</c:v>
                </c:pt>
                <c:pt idx="33955">
                  <c:v>0</c:v>
                </c:pt>
                <c:pt idx="33956">
                  <c:v>0</c:v>
                </c:pt>
                <c:pt idx="33957">
                  <c:v>0</c:v>
                </c:pt>
                <c:pt idx="33958">
                  <c:v>0</c:v>
                </c:pt>
                <c:pt idx="33959">
                  <c:v>0</c:v>
                </c:pt>
                <c:pt idx="33960">
                  <c:v>0</c:v>
                </c:pt>
                <c:pt idx="33961">
                  <c:v>0</c:v>
                </c:pt>
                <c:pt idx="33962">
                  <c:v>0</c:v>
                </c:pt>
                <c:pt idx="33963">
                  <c:v>0</c:v>
                </c:pt>
                <c:pt idx="33964">
                  <c:v>0</c:v>
                </c:pt>
                <c:pt idx="33965">
                  <c:v>0</c:v>
                </c:pt>
                <c:pt idx="33966">
                  <c:v>0</c:v>
                </c:pt>
                <c:pt idx="33967">
                  <c:v>0</c:v>
                </c:pt>
                <c:pt idx="33968">
                  <c:v>0</c:v>
                </c:pt>
                <c:pt idx="33969">
                  <c:v>0</c:v>
                </c:pt>
                <c:pt idx="33970">
                  <c:v>0</c:v>
                </c:pt>
                <c:pt idx="33971">
                  <c:v>0</c:v>
                </c:pt>
                <c:pt idx="33972">
                  <c:v>0</c:v>
                </c:pt>
                <c:pt idx="33973">
                  <c:v>0</c:v>
                </c:pt>
                <c:pt idx="33974">
                  <c:v>0</c:v>
                </c:pt>
                <c:pt idx="33975">
                  <c:v>0</c:v>
                </c:pt>
                <c:pt idx="33976">
                  <c:v>0</c:v>
                </c:pt>
                <c:pt idx="33977">
                  <c:v>0</c:v>
                </c:pt>
                <c:pt idx="33978">
                  <c:v>0</c:v>
                </c:pt>
                <c:pt idx="33979">
                  <c:v>0</c:v>
                </c:pt>
                <c:pt idx="33980">
                  <c:v>0</c:v>
                </c:pt>
                <c:pt idx="33981">
                  <c:v>0</c:v>
                </c:pt>
                <c:pt idx="33982">
                  <c:v>0</c:v>
                </c:pt>
                <c:pt idx="33983">
                  <c:v>0</c:v>
                </c:pt>
                <c:pt idx="33984">
                  <c:v>0</c:v>
                </c:pt>
                <c:pt idx="33985">
                  <c:v>0</c:v>
                </c:pt>
                <c:pt idx="33986">
                  <c:v>0</c:v>
                </c:pt>
                <c:pt idx="33987">
                  <c:v>0</c:v>
                </c:pt>
                <c:pt idx="33988">
                  <c:v>0</c:v>
                </c:pt>
                <c:pt idx="33989">
                  <c:v>0</c:v>
                </c:pt>
                <c:pt idx="33990">
                  <c:v>0</c:v>
                </c:pt>
                <c:pt idx="33991">
                  <c:v>0</c:v>
                </c:pt>
                <c:pt idx="33992">
                  <c:v>0</c:v>
                </c:pt>
                <c:pt idx="33993">
                  <c:v>0</c:v>
                </c:pt>
                <c:pt idx="33994">
                  <c:v>0</c:v>
                </c:pt>
                <c:pt idx="33995">
                  <c:v>0</c:v>
                </c:pt>
                <c:pt idx="33996">
                  <c:v>0</c:v>
                </c:pt>
                <c:pt idx="33997">
                  <c:v>0</c:v>
                </c:pt>
                <c:pt idx="33998">
                  <c:v>0</c:v>
                </c:pt>
                <c:pt idx="33999">
                  <c:v>0</c:v>
                </c:pt>
                <c:pt idx="34000">
                  <c:v>0</c:v>
                </c:pt>
                <c:pt idx="34001">
                  <c:v>0</c:v>
                </c:pt>
                <c:pt idx="34002">
                  <c:v>0</c:v>
                </c:pt>
                <c:pt idx="34003">
                  <c:v>0</c:v>
                </c:pt>
                <c:pt idx="34004">
                  <c:v>0</c:v>
                </c:pt>
                <c:pt idx="34005">
                  <c:v>0</c:v>
                </c:pt>
                <c:pt idx="34006">
                  <c:v>0</c:v>
                </c:pt>
                <c:pt idx="34007">
                  <c:v>0</c:v>
                </c:pt>
                <c:pt idx="34008">
                  <c:v>0</c:v>
                </c:pt>
                <c:pt idx="34009">
                  <c:v>0</c:v>
                </c:pt>
                <c:pt idx="34010">
                  <c:v>0</c:v>
                </c:pt>
                <c:pt idx="34011">
                  <c:v>0</c:v>
                </c:pt>
                <c:pt idx="34012">
                  <c:v>0</c:v>
                </c:pt>
                <c:pt idx="34013">
                  <c:v>0</c:v>
                </c:pt>
                <c:pt idx="34014">
                  <c:v>0</c:v>
                </c:pt>
                <c:pt idx="34015">
                  <c:v>0</c:v>
                </c:pt>
                <c:pt idx="34016">
                  <c:v>0</c:v>
                </c:pt>
                <c:pt idx="34017">
                  <c:v>0</c:v>
                </c:pt>
                <c:pt idx="34018">
                  <c:v>0</c:v>
                </c:pt>
                <c:pt idx="34019">
                  <c:v>0</c:v>
                </c:pt>
                <c:pt idx="34020">
                  <c:v>0</c:v>
                </c:pt>
                <c:pt idx="34021">
                  <c:v>0</c:v>
                </c:pt>
                <c:pt idx="34022">
                  <c:v>0</c:v>
                </c:pt>
                <c:pt idx="34023">
                  <c:v>0</c:v>
                </c:pt>
                <c:pt idx="34024">
                  <c:v>0</c:v>
                </c:pt>
                <c:pt idx="34025">
                  <c:v>0</c:v>
                </c:pt>
                <c:pt idx="34026">
                  <c:v>0</c:v>
                </c:pt>
                <c:pt idx="34027">
                  <c:v>0</c:v>
                </c:pt>
                <c:pt idx="34028">
                  <c:v>0</c:v>
                </c:pt>
                <c:pt idx="34029">
                  <c:v>0</c:v>
                </c:pt>
                <c:pt idx="34030">
                  <c:v>0</c:v>
                </c:pt>
                <c:pt idx="34031">
                  <c:v>0</c:v>
                </c:pt>
                <c:pt idx="34032">
                  <c:v>0</c:v>
                </c:pt>
                <c:pt idx="34033">
                  <c:v>0</c:v>
                </c:pt>
                <c:pt idx="34034">
                  <c:v>0</c:v>
                </c:pt>
                <c:pt idx="34035">
                  <c:v>0</c:v>
                </c:pt>
                <c:pt idx="34036">
                  <c:v>0</c:v>
                </c:pt>
                <c:pt idx="34037">
                  <c:v>0</c:v>
                </c:pt>
                <c:pt idx="34038">
                  <c:v>0</c:v>
                </c:pt>
                <c:pt idx="34039">
                  <c:v>0</c:v>
                </c:pt>
                <c:pt idx="34040">
                  <c:v>0</c:v>
                </c:pt>
                <c:pt idx="34041">
                  <c:v>0</c:v>
                </c:pt>
                <c:pt idx="34042">
                  <c:v>0</c:v>
                </c:pt>
                <c:pt idx="34043">
                  <c:v>0</c:v>
                </c:pt>
                <c:pt idx="34044">
                  <c:v>0</c:v>
                </c:pt>
                <c:pt idx="34045">
                  <c:v>0</c:v>
                </c:pt>
                <c:pt idx="34046">
                  <c:v>0</c:v>
                </c:pt>
                <c:pt idx="34047">
                  <c:v>0</c:v>
                </c:pt>
                <c:pt idx="34048">
                  <c:v>0</c:v>
                </c:pt>
                <c:pt idx="34049">
                  <c:v>0</c:v>
                </c:pt>
                <c:pt idx="34050">
                  <c:v>0</c:v>
                </c:pt>
                <c:pt idx="34051">
                  <c:v>0</c:v>
                </c:pt>
                <c:pt idx="34052">
                  <c:v>0</c:v>
                </c:pt>
                <c:pt idx="34053">
                  <c:v>0</c:v>
                </c:pt>
                <c:pt idx="34054">
                  <c:v>0</c:v>
                </c:pt>
                <c:pt idx="34055">
                  <c:v>0</c:v>
                </c:pt>
                <c:pt idx="34056">
                  <c:v>0</c:v>
                </c:pt>
                <c:pt idx="34057">
                  <c:v>0</c:v>
                </c:pt>
                <c:pt idx="34058">
                  <c:v>0</c:v>
                </c:pt>
                <c:pt idx="34059">
                  <c:v>0</c:v>
                </c:pt>
                <c:pt idx="34060">
                  <c:v>0</c:v>
                </c:pt>
                <c:pt idx="34061">
                  <c:v>0</c:v>
                </c:pt>
                <c:pt idx="34062">
                  <c:v>0</c:v>
                </c:pt>
                <c:pt idx="34063">
                  <c:v>0</c:v>
                </c:pt>
                <c:pt idx="34064">
                  <c:v>0</c:v>
                </c:pt>
                <c:pt idx="34065">
                  <c:v>0</c:v>
                </c:pt>
                <c:pt idx="34066">
                  <c:v>0</c:v>
                </c:pt>
                <c:pt idx="34067">
                  <c:v>0</c:v>
                </c:pt>
                <c:pt idx="34068">
                  <c:v>0</c:v>
                </c:pt>
                <c:pt idx="34069">
                  <c:v>0</c:v>
                </c:pt>
                <c:pt idx="34070">
                  <c:v>0</c:v>
                </c:pt>
                <c:pt idx="34071">
                  <c:v>0</c:v>
                </c:pt>
                <c:pt idx="34072">
                  <c:v>0</c:v>
                </c:pt>
                <c:pt idx="34073">
                  <c:v>0</c:v>
                </c:pt>
                <c:pt idx="34074">
                  <c:v>0</c:v>
                </c:pt>
                <c:pt idx="34075">
                  <c:v>0</c:v>
                </c:pt>
                <c:pt idx="34076">
                  <c:v>0</c:v>
                </c:pt>
                <c:pt idx="34077">
                  <c:v>0</c:v>
                </c:pt>
                <c:pt idx="34078">
                  <c:v>0</c:v>
                </c:pt>
                <c:pt idx="34079">
                  <c:v>0</c:v>
                </c:pt>
                <c:pt idx="34080">
                  <c:v>0</c:v>
                </c:pt>
                <c:pt idx="34081">
                  <c:v>0</c:v>
                </c:pt>
                <c:pt idx="34082">
                  <c:v>0</c:v>
                </c:pt>
                <c:pt idx="34083">
                  <c:v>0</c:v>
                </c:pt>
                <c:pt idx="34084">
                  <c:v>0</c:v>
                </c:pt>
                <c:pt idx="34085">
                  <c:v>0</c:v>
                </c:pt>
                <c:pt idx="34086">
                  <c:v>0</c:v>
                </c:pt>
                <c:pt idx="34087">
                  <c:v>0</c:v>
                </c:pt>
                <c:pt idx="34088">
                  <c:v>0</c:v>
                </c:pt>
                <c:pt idx="34089">
                  <c:v>0</c:v>
                </c:pt>
                <c:pt idx="34090">
                  <c:v>0</c:v>
                </c:pt>
                <c:pt idx="34091">
                  <c:v>0</c:v>
                </c:pt>
                <c:pt idx="34092">
                  <c:v>0</c:v>
                </c:pt>
                <c:pt idx="34093">
                  <c:v>0</c:v>
                </c:pt>
                <c:pt idx="34094">
                  <c:v>0</c:v>
                </c:pt>
                <c:pt idx="34095">
                  <c:v>0</c:v>
                </c:pt>
                <c:pt idx="34096">
                  <c:v>0</c:v>
                </c:pt>
                <c:pt idx="34097">
                  <c:v>0</c:v>
                </c:pt>
                <c:pt idx="34098">
                  <c:v>0</c:v>
                </c:pt>
                <c:pt idx="34099">
                  <c:v>0</c:v>
                </c:pt>
                <c:pt idx="34100">
                  <c:v>0</c:v>
                </c:pt>
                <c:pt idx="34101">
                  <c:v>0</c:v>
                </c:pt>
                <c:pt idx="34102">
                  <c:v>0</c:v>
                </c:pt>
                <c:pt idx="34103">
                  <c:v>0</c:v>
                </c:pt>
                <c:pt idx="34104">
                  <c:v>0</c:v>
                </c:pt>
                <c:pt idx="34105">
                  <c:v>0</c:v>
                </c:pt>
                <c:pt idx="34106">
                  <c:v>0</c:v>
                </c:pt>
                <c:pt idx="34107">
                  <c:v>0</c:v>
                </c:pt>
                <c:pt idx="34108">
                  <c:v>0</c:v>
                </c:pt>
                <c:pt idx="34109">
                  <c:v>0</c:v>
                </c:pt>
                <c:pt idx="34110">
                  <c:v>0</c:v>
                </c:pt>
                <c:pt idx="34111">
                  <c:v>0</c:v>
                </c:pt>
                <c:pt idx="34112">
                  <c:v>0</c:v>
                </c:pt>
                <c:pt idx="34113">
                  <c:v>0</c:v>
                </c:pt>
                <c:pt idx="34114">
                  <c:v>0</c:v>
                </c:pt>
                <c:pt idx="34115">
                  <c:v>0</c:v>
                </c:pt>
                <c:pt idx="34116">
                  <c:v>0</c:v>
                </c:pt>
                <c:pt idx="34117">
                  <c:v>0</c:v>
                </c:pt>
                <c:pt idx="34118">
                  <c:v>0</c:v>
                </c:pt>
                <c:pt idx="34119">
                  <c:v>0</c:v>
                </c:pt>
                <c:pt idx="34120">
                  <c:v>0</c:v>
                </c:pt>
                <c:pt idx="34121">
                  <c:v>0</c:v>
                </c:pt>
                <c:pt idx="34122">
                  <c:v>0</c:v>
                </c:pt>
                <c:pt idx="34123">
                  <c:v>0</c:v>
                </c:pt>
                <c:pt idx="34124">
                  <c:v>0</c:v>
                </c:pt>
                <c:pt idx="34125">
                  <c:v>0</c:v>
                </c:pt>
                <c:pt idx="34126">
                  <c:v>0</c:v>
                </c:pt>
                <c:pt idx="34127">
                  <c:v>0</c:v>
                </c:pt>
                <c:pt idx="34128">
                  <c:v>0</c:v>
                </c:pt>
                <c:pt idx="34129">
                  <c:v>0</c:v>
                </c:pt>
                <c:pt idx="34130">
                  <c:v>0</c:v>
                </c:pt>
                <c:pt idx="34131">
                  <c:v>0</c:v>
                </c:pt>
                <c:pt idx="34132">
                  <c:v>0</c:v>
                </c:pt>
                <c:pt idx="34133">
                  <c:v>0</c:v>
                </c:pt>
                <c:pt idx="34134">
                  <c:v>0</c:v>
                </c:pt>
                <c:pt idx="34135">
                  <c:v>0</c:v>
                </c:pt>
                <c:pt idx="34136">
                  <c:v>0</c:v>
                </c:pt>
                <c:pt idx="34137">
                  <c:v>0</c:v>
                </c:pt>
                <c:pt idx="34138">
                  <c:v>0</c:v>
                </c:pt>
                <c:pt idx="34139">
                  <c:v>0</c:v>
                </c:pt>
                <c:pt idx="34140">
                  <c:v>0</c:v>
                </c:pt>
                <c:pt idx="34141">
                  <c:v>0</c:v>
                </c:pt>
                <c:pt idx="34142">
                  <c:v>0</c:v>
                </c:pt>
                <c:pt idx="34143">
                  <c:v>0</c:v>
                </c:pt>
                <c:pt idx="34144">
                  <c:v>0</c:v>
                </c:pt>
                <c:pt idx="34145">
                  <c:v>0</c:v>
                </c:pt>
                <c:pt idx="34146">
                  <c:v>0</c:v>
                </c:pt>
                <c:pt idx="34147">
                  <c:v>0</c:v>
                </c:pt>
                <c:pt idx="34148">
                  <c:v>0</c:v>
                </c:pt>
                <c:pt idx="34149">
                  <c:v>0</c:v>
                </c:pt>
                <c:pt idx="34150">
                  <c:v>0</c:v>
                </c:pt>
                <c:pt idx="34151">
                  <c:v>0</c:v>
                </c:pt>
                <c:pt idx="34152">
                  <c:v>0</c:v>
                </c:pt>
                <c:pt idx="34153">
                  <c:v>0</c:v>
                </c:pt>
                <c:pt idx="34154">
                  <c:v>0</c:v>
                </c:pt>
                <c:pt idx="34155">
                  <c:v>0</c:v>
                </c:pt>
                <c:pt idx="34156">
                  <c:v>0</c:v>
                </c:pt>
                <c:pt idx="34157">
                  <c:v>0</c:v>
                </c:pt>
                <c:pt idx="34158">
                  <c:v>0</c:v>
                </c:pt>
                <c:pt idx="34159">
                  <c:v>0</c:v>
                </c:pt>
                <c:pt idx="34160">
                  <c:v>0</c:v>
                </c:pt>
                <c:pt idx="34161">
                  <c:v>0</c:v>
                </c:pt>
                <c:pt idx="34162">
                  <c:v>0</c:v>
                </c:pt>
                <c:pt idx="34163">
                  <c:v>0</c:v>
                </c:pt>
                <c:pt idx="34164">
                  <c:v>0</c:v>
                </c:pt>
                <c:pt idx="34165">
                  <c:v>0</c:v>
                </c:pt>
                <c:pt idx="34166">
                  <c:v>0</c:v>
                </c:pt>
                <c:pt idx="34167">
                  <c:v>0</c:v>
                </c:pt>
                <c:pt idx="34168">
                  <c:v>0</c:v>
                </c:pt>
                <c:pt idx="34169">
                  <c:v>0</c:v>
                </c:pt>
                <c:pt idx="34170">
                  <c:v>0</c:v>
                </c:pt>
                <c:pt idx="34171">
                  <c:v>0</c:v>
                </c:pt>
                <c:pt idx="34172">
                  <c:v>0</c:v>
                </c:pt>
                <c:pt idx="34173">
                  <c:v>0</c:v>
                </c:pt>
                <c:pt idx="34174">
                  <c:v>0</c:v>
                </c:pt>
                <c:pt idx="34175">
                  <c:v>0</c:v>
                </c:pt>
                <c:pt idx="34176">
                  <c:v>0</c:v>
                </c:pt>
                <c:pt idx="34177">
                  <c:v>0</c:v>
                </c:pt>
                <c:pt idx="34178">
                  <c:v>0</c:v>
                </c:pt>
                <c:pt idx="34179">
                  <c:v>0</c:v>
                </c:pt>
                <c:pt idx="34180">
                  <c:v>0</c:v>
                </c:pt>
                <c:pt idx="34181">
                  <c:v>0</c:v>
                </c:pt>
                <c:pt idx="34182">
                  <c:v>0</c:v>
                </c:pt>
                <c:pt idx="34183">
                  <c:v>0</c:v>
                </c:pt>
                <c:pt idx="34184">
                  <c:v>0</c:v>
                </c:pt>
                <c:pt idx="34185">
                  <c:v>0</c:v>
                </c:pt>
                <c:pt idx="34186">
                  <c:v>0</c:v>
                </c:pt>
                <c:pt idx="34187">
                  <c:v>0</c:v>
                </c:pt>
                <c:pt idx="34188">
                  <c:v>0</c:v>
                </c:pt>
                <c:pt idx="34189">
                  <c:v>0</c:v>
                </c:pt>
                <c:pt idx="34190">
                  <c:v>0</c:v>
                </c:pt>
                <c:pt idx="34191">
                  <c:v>0</c:v>
                </c:pt>
                <c:pt idx="34192">
                  <c:v>0</c:v>
                </c:pt>
                <c:pt idx="34193">
                  <c:v>0</c:v>
                </c:pt>
                <c:pt idx="34194">
                  <c:v>0</c:v>
                </c:pt>
                <c:pt idx="34195">
                  <c:v>0</c:v>
                </c:pt>
                <c:pt idx="34196">
                  <c:v>0</c:v>
                </c:pt>
                <c:pt idx="34197">
                  <c:v>0</c:v>
                </c:pt>
                <c:pt idx="34198">
                  <c:v>0</c:v>
                </c:pt>
                <c:pt idx="34199">
                  <c:v>0</c:v>
                </c:pt>
                <c:pt idx="34200">
                  <c:v>0</c:v>
                </c:pt>
                <c:pt idx="34201">
                  <c:v>0</c:v>
                </c:pt>
                <c:pt idx="34202">
                  <c:v>0</c:v>
                </c:pt>
                <c:pt idx="34203">
                  <c:v>0</c:v>
                </c:pt>
                <c:pt idx="34204">
                  <c:v>0</c:v>
                </c:pt>
                <c:pt idx="34205">
                  <c:v>0</c:v>
                </c:pt>
                <c:pt idx="34206">
                  <c:v>0</c:v>
                </c:pt>
                <c:pt idx="34207">
                  <c:v>0</c:v>
                </c:pt>
                <c:pt idx="34208">
                  <c:v>0</c:v>
                </c:pt>
                <c:pt idx="34209">
                  <c:v>0</c:v>
                </c:pt>
                <c:pt idx="34210">
                  <c:v>0</c:v>
                </c:pt>
                <c:pt idx="34211">
                  <c:v>0</c:v>
                </c:pt>
                <c:pt idx="34212">
                  <c:v>0</c:v>
                </c:pt>
                <c:pt idx="34213">
                  <c:v>0</c:v>
                </c:pt>
                <c:pt idx="34214">
                  <c:v>0</c:v>
                </c:pt>
                <c:pt idx="34215">
                  <c:v>0</c:v>
                </c:pt>
                <c:pt idx="34216">
                  <c:v>0</c:v>
                </c:pt>
                <c:pt idx="34217">
                  <c:v>0</c:v>
                </c:pt>
                <c:pt idx="34218">
                  <c:v>0</c:v>
                </c:pt>
                <c:pt idx="34219">
                  <c:v>0</c:v>
                </c:pt>
                <c:pt idx="34220">
                  <c:v>0</c:v>
                </c:pt>
                <c:pt idx="34221">
                  <c:v>0</c:v>
                </c:pt>
                <c:pt idx="34222">
                  <c:v>0</c:v>
                </c:pt>
                <c:pt idx="34223">
                  <c:v>0</c:v>
                </c:pt>
                <c:pt idx="34224">
                  <c:v>0</c:v>
                </c:pt>
                <c:pt idx="34225">
                  <c:v>0</c:v>
                </c:pt>
                <c:pt idx="34226">
                  <c:v>0</c:v>
                </c:pt>
                <c:pt idx="34227">
                  <c:v>0</c:v>
                </c:pt>
                <c:pt idx="34228">
                  <c:v>0</c:v>
                </c:pt>
                <c:pt idx="34229">
                  <c:v>0</c:v>
                </c:pt>
                <c:pt idx="34230">
                  <c:v>0</c:v>
                </c:pt>
                <c:pt idx="34231">
                  <c:v>0</c:v>
                </c:pt>
                <c:pt idx="34232">
                  <c:v>0</c:v>
                </c:pt>
                <c:pt idx="34233">
                  <c:v>0</c:v>
                </c:pt>
                <c:pt idx="34234">
                  <c:v>0</c:v>
                </c:pt>
                <c:pt idx="34235">
                  <c:v>0</c:v>
                </c:pt>
                <c:pt idx="34236">
                  <c:v>0</c:v>
                </c:pt>
                <c:pt idx="34237">
                  <c:v>0</c:v>
                </c:pt>
                <c:pt idx="34238">
                  <c:v>0</c:v>
                </c:pt>
                <c:pt idx="34239">
                  <c:v>0</c:v>
                </c:pt>
                <c:pt idx="34240">
                  <c:v>0</c:v>
                </c:pt>
                <c:pt idx="34241">
                  <c:v>0</c:v>
                </c:pt>
                <c:pt idx="34242">
                  <c:v>0</c:v>
                </c:pt>
                <c:pt idx="34243">
                  <c:v>0</c:v>
                </c:pt>
                <c:pt idx="34244">
                  <c:v>0</c:v>
                </c:pt>
                <c:pt idx="34245">
                  <c:v>0</c:v>
                </c:pt>
                <c:pt idx="34246">
                  <c:v>0</c:v>
                </c:pt>
                <c:pt idx="34247">
                  <c:v>0</c:v>
                </c:pt>
                <c:pt idx="34248">
                  <c:v>0</c:v>
                </c:pt>
                <c:pt idx="34249">
                  <c:v>0</c:v>
                </c:pt>
                <c:pt idx="34250">
                  <c:v>0</c:v>
                </c:pt>
                <c:pt idx="34251">
                  <c:v>0</c:v>
                </c:pt>
                <c:pt idx="34252">
                  <c:v>0</c:v>
                </c:pt>
                <c:pt idx="34253">
                  <c:v>0</c:v>
                </c:pt>
                <c:pt idx="34254">
                  <c:v>0</c:v>
                </c:pt>
                <c:pt idx="34255">
                  <c:v>0</c:v>
                </c:pt>
                <c:pt idx="34256">
                  <c:v>0</c:v>
                </c:pt>
                <c:pt idx="34257">
                  <c:v>0</c:v>
                </c:pt>
                <c:pt idx="34258">
                  <c:v>0</c:v>
                </c:pt>
                <c:pt idx="34259">
                  <c:v>0</c:v>
                </c:pt>
                <c:pt idx="34260">
                  <c:v>0</c:v>
                </c:pt>
                <c:pt idx="34261">
                  <c:v>0</c:v>
                </c:pt>
                <c:pt idx="34262">
                  <c:v>0</c:v>
                </c:pt>
                <c:pt idx="34263">
                  <c:v>0</c:v>
                </c:pt>
                <c:pt idx="34264">
                  <c:v>0</c:v>
                </c:pt>
                <c:pt idx="34265">
                  <c:v>0</c:v>
                </c:pt>
                <c:pt idx="34266">
                  <c:v>0</c:v>
                </c:pt>
                <c:pt idx="34267">
                  <c:v>0</c:v>
                </c:pt>
                <c:pt idx="34268">
                  <c:v>0</c:v>
                </c:pt>
                <c:pt idx="34269">
                  <c:v>0</c:v>
                </c:pt>
                <c:pt idx="34270">
                  <c:v>0</c:v>
                </c:pt>
                <c:pt idx="34271">
                  <c:v>0</c:v>
                </c:pt>
                <c:pt idx="34272">
                  <c:v>0</c:v>
                </c:pt>
                <c:pt idx="34273">
                  <c:v>0</c:v>
                </c:pt>
                <c:pt idx="34274">
                  <c:v>0</c:v>
                </c:pt>
                <c:pt idx="34275">
                  <c:v>0</c:v>
                </c:pt>
                <c:pt idx="34276">
                  <c:v>0</c:v>
                </c:pt>
                <c:pt idx="34277">
                  <c:v>0</c:v>
                </c:pt>
                <c:pt idx="34278">
                  <c:v>0</c:v>
                </c:pt>
                <c:pt idx="34279">
                  <c:v>0</c:v>
                </c:pt>
                <c:pt idx="34280">
                  <c:v>0</c:v>
                </c:pt>
                <c:pt idx="34281">
                  <c:v>0</c:v>
                </c:pt>
                <c:pt idx="34282">
                  <c:v>0</c:v>
                </c:pt>
                <c:pt idx="34283">
                  <c:v>0</c:v>
                </c:pt>
                <c:pt idx="34284">
                  <c:v>0</c:v>
                </c:pt>
                <c:pt idx="34285">
                  <c:v>0</c:v>
                </c:pt>
                <c:pt idx="34286">
                  <c:v>0</c:v>
                </c:pt>
                <c:pt idx="34287">
                  <c:v>0</c:v>
                </c:pt>
                <c:pt idx="34288">
                  <c:v>0</c:v>
                </c:pt>
                <c:pt idx="34289">
                  <c:v>0</c:v>
                </c:pt>
                <c:pt idx="34290">
                  <c:v>0</c:v>
                </c:pt>
                <c:pt idx="34291">
                  <c:v>0</c:v>
                </c:pt>
                <c:pt idx="34292">
                  <c:v>0</c:v>
                </c:pt>
                <c:pt idx="34293">
                  <c:v>0</c:v>
                </c:pt>
                <c:pt idx="34294">
                  <c:v>0</c:v>
                </c:pt>
                <c:pt idx="34295">
                  <c:v>0</c:v>
                </c:pt>
                <c:pt idx="34296">
                  <c:v>0</c:v>
                </c:pt>
                <c:pt idx="34297">
                  <c:v>0</c:v>
                </c:pt>
                <c:pt idx="34298">
                  <c:v>0</c:v>
                </c:pt>
                <c:pt idx="34299">
                  <c:v>0</c:v>
                </c:pt>
                <c:pt idx="34300">
                  <c:v>0</c:v>
                </c:pt>
                <c:pt idx="34301">
                  <c:v>0</c:v>
                </c:pt>
                <c:pt idx="34302">
                  <c:v>0</c:v>
                </c:pt>
                <c:pt idx="34303">
                  <c:v>0</c:v>
                </c:pt>
                <c:pt idx="34304">
                  <c:v>0</c:v>
                </c:pt>
                <c:pt idx="34305">
                  <c:v>0</c:v>
                </c:pt>
                <c:pt idx="34306">
                  <c:v>0</c:v>
                </c:pt>
                <c:pt idx="34307">
                  <c:v>0</c:v>
                </c:pt>
                <c:pt idx="34308">
                  <c:v>0</c:v>
                </c:pt>
                <c:pt idx="34309">
                  <c:v>0</c:v>
                </c:pt>
                <c:pt idx="34310">
                  <c:v>0</c:v>
                </c:pt>
                <c:pt idx="34311">
                  <c:v>0</c:v>
                </c:pt>
                <c:pt idx="34312">
                  <c:v>0</c:v>
                </c:pt>
                <c:pt idx="34313">
                  <c:v>0</c:v>
                </c:pt>
                <c:pt idx="34314">
                  <c:v>0</c:v>
                </c:pt>
                <c:pt idx="34315">
                  <c:v>0</c:v>
                </c:pt>
                <c:pt idx="34316">
                  <c:v>0</c:v>
                </c:pt>
                <c:pt idx="34317">
                  <c:v>0</c:v>
                </c:pt>
                <c:pt idx="34318">
                  <c:v>0</c:v>
                </c:pt>
                <c:pt idx="34319">
                  <c:v>0</c:v>
                </c:pt>
                <c:pt idx="34320">
                  <c:v>0</c:v>
                </c:pt>
                <c:pt idx="34321">
                  <c:v>0</c:v>
                </c:pt>
                <c:pt idx="34322">
                  <c:v>0</c:v>
                </c:pt>
                <c:pt idx="34323">
                  <c:v>0</c:v>
                </c:pt>
                <c:pt idx="34324">
                  <c:v>0</c:v>
                </c:pt>
                <c:pt idx="34325">
                  <c:v>0</c:v>
                </c:pt>
                <c:pt idx="34326">
                  <c:v>0</c:v>
                </c:pt>
                <c:pt idx="34327">
                  <c:v>0</c:v>
                </c:pt>
                <c:pt idx="34328">
                  <c:v>0</c:v>
                </c:pt>
                <c:pt idx="34329">
                  <c:v>0</c:v>
                </c:pt>
                <c:pt idx="34330">
                  <c:v>0</c:v>
                </c:pt>
                <c:pt idx="34331">
                  <c:v>0</c:v>
                </c:pt>
                <c:pt idx="34332">
                  <c:v>0</c:v>
                </c:pt>
                <c:pt idx="34333">
                  <c:v>0</c:v>
                </c:pt>
                <c:pt idx="34334">
                  <c:v>0</c:v>
                </c:pt>
                <c:pt idx="34335">
                  <c:v>0</c:v>
                </c:pt>
                <c:pt idx="34336">
                  <c:v>0</c:v>
                </c:pt>
                <c:pt idx="34337">
                  <c:v>0</c:v>
                </c:pt>
                <c:pt idx="34338">
                  <c:v>0</c:v>
                </c:pt>
                <c:pt idx="34339">
                  <c:v>0</c:v>
                </c:pt>
                <c:pt idx="34340">
                  <c:v>0</c:v>
                </c:pt>
                <c:pt idx="34341">
                  <c:v>0</c:v>
                </c:pt>
                <c:pt idx="34342">
                  <c:v>0</c:v>
                </c:pt>
                <c:pt idx="34343">
                  <c:v>0</c:v>
                </c:pt>
                <c:pt idx="34344">
                  <c:v>0</c:v>
                </c:pt>
                <c:pt idx="34345">
                  <c:v>0</c:v>
                </c:pt>
                <c:pt idx="34346">
                  <c:v>0</c:v>
                </c:pt>
                <c:pt idx="34347">
                  <c:v>0</c:v>
                </c:pt>
                <c:pt idx="34348">
                  <c:v>0</c:v>
                </c:pt>
                <c:pt idx="34349">
                  <c:v>0</c:v>
                </c:pt>
                <c:pt idx="34350">
                  <c:v>0</c:v>
                </c:pt>
                <c:pt idx="34351">
                  <c:v>0</c:v>
                </c:pt>
                <c:pt idx="34352">
                  <c:v>0</c:v>
                </c:pt>
                <c:pt idx="34353">
                  <c:v>0</c:v>
                </c:pt>
                <c:pt idx="34354">
                  <c:v>0</c:v>
                </c:pt>
                <c:pt idx="34355">
                  <c:v>0</c:v>
                </c:pt>
                <c:pt idx="34356">
                  <c:v>0</c:v>
                </c:pt>
                <c:pt idx="34357">
                  <c:v>0</c:v>
                </c:pt>
                <c:pt idx="34358">
                  <c:v>0</c:v>
                </c:pt>
                <c:pt idx="34359">
                  <c:v>0</c:v>
                </c:pt>
                <c:pt idx="34360">
                  <c:v>0</c:v>
                </c:pt>
                <c:pt idx="34361">
                  <c:v>0</c:v>
                </c:pt>
                <c:pt idx="34362">
                  <c:v>0</c:v>
                </c:pt>
                <c:pt idx="34363">
                  <c:v>0</c:v>
                </c:pt>
                <c:pt idx="34364">
                  <c:v>0</c:v>
                </c:pt>
                <c:pt idx="34365">
                  <c:v>0</c:v>
                </c:pt>
                <c:pt idx="34366">
                  <c:v>0</c:v>
                </c:pt>
                <c:pt idx="34367">
                  <c:v>0</c:v>
                </c:pt>
                <c:pt idx="34368">
                  <c:v>0</c:v>
                </c:pt>
                <c:pt idx="34369">
                  <c:v>0</c:v>
                </c:pt>
                <c:pt idx="34370">
                  <c:v>0</c:v>
                </c:pt>
                <c:pt idx="34371">
                  <c:v>0</c:v>
                </c:pt>
                <c:pt idx="34372">
                  <c:v>0</c:v>
                </c:pt>
                <c:pt idx="34373">
                  <c:v>0</c:v>
                </c:pt>
                <c:pt idx="34374">
                  <c:v>0</c:v>
                </c:pt>
                <c:pt idx="34375">
                  <c:v>0</c:v>
                </c:pt>
                <c:pt idx="34376">
                  <c:v>0</c:v>
                </c:pt>
                <c:pt idx="34377">
                  <c:v>0</c:v>
                </c:pt>
                <c:pt idx="34378">
                  <c:v>0</c:v>
                </c:pt>
                <c:pt idx="34379">
                  <c:v>0</c:v>
                </c:pt>
                <c:pt idx="34380">
                  <c:v>0</c:v>
                </c:pt>
                <c:pt idx="34381">
                  <c:v>0</c:v>
                </c:pt>
                <c:pt idx="34382">
                  <c:v>0</c:v>
                </c:pt>
                <c:pt idx="34383">
                  <c:v>0</c:v>
                </c:pt>
                <c:pt idx="34384">
                  <c:v>0</c:v>
                </c:pt>
                <c:pt idx="34385">
                  <c:v>0</c:v>
                </c:pt>
                <c:pt idx="34386">
                  <c:v>0</c:v>
                </c:pt>
                <c:pt idx="34387">
                  <c:v>0</c:v>
                </c:pt>
                <c:pt idx="34388">
                  <c:v>0</c:v>
                </c:pt>
                <c:pt idx="34389">
                  <c:v>0</c:v>
                </c:pt>
                <c:pt idx="34390">
                  <c:v>0</c:v>
                </c:pt>
                <c:pt idx="34391">
                  <c:v>0</c:v>
                </c:pt>
                <c:pt idx="34392">
                  <c:v>0</c:v>
                </c:pt>
                <c:pt idx="34393">
                  <c:v>0</c:v>
                </c:pt>
                <c:pt idx="34394">
                  <c:v>0</c:v>
                </c:pt>
                <c:pt idx="34395">
                  <c:v>0</c:v>
                </c:pt>
                <c:pt idx="34396">
                  <c:v>0</c:v>
                </c:pt>
                <c:pt idx="34397">
                  <c:v>0</c:v>
                </c:pt>
                <c:pt idx="34398">
                  <c:v>0</c:v>
                </c:pt>
                <c:pt idx="34399">
                  <c:v>0</c:v>
                </c:pt>
                <c:pt idx="34400">
                  <c:v>0</c:v>
                </c:pt>
                <c:pt idx="34401">
                  <c:v>0</c:v>
                </c:pt>
                <c:pt idx="34402">
                  <c:v>0</c:v>
                </c:pt>
                <c:pt idx="34403">
                  <c:v>0</c:v>
                </c:pt>
                <c:pt idx="34404">
                  <c:v>0</c:v>
                </c:pt>
                <c:pt idx="34405">
                  <c:v>0</c:v>
                </c:pt>
                <c:pt idx="34406">
                  <c:v>0</c:v>
                </c:pt>
                <c:pt idx="34407">
                  <c:v>0</c:v>
                </c:pt>
                <c:pt idx="34408">
                  <c:v>0</c:v>
                </c:pt>
                <c:pt idx="34409">
                  <c:v>0</c:v>
                </c:pt>
                <c:pt idx="34410">
                  <c:v>0</c:v>
                </c:pt>
                <c:pt idx="34411">
                  <c:v>0</c:v>
                </c:pt>
                <c:pt idx="34412">
                  <c:v>0</c:v>
                </c:pt>
                <c:pt idx="34413">
                  <c:v>0</c:v>
                </c:pt>
                <c:pt idx="34414">
                  <c:v>0</c:v>
                </c:pt>
                <c:pt idx="34415">
                  <c:v>0</c:v>
                </c:pt>
                <c:pt idx="34416">
                  <c:v>0</c:v>
                </c:pt>
                <c:pt idx="34417">
                  <c:v>0</c:v>
                </c:pt>
                <c:pt idx="34418">
                  <c:v>0</c:v>
                </c:pt>
                <c:pt idx="34419">
                  <c:v>0</c:v>
                </c:pt>
                <c:pt idx="34420">
                  <c:v>0</c:v>
                </c:pt>
                <c:pt idx="34421">
                  <c:v>0</c:v>
                </c:pt>
                <c:pt idx="34422">
                  <c:v>0</c:v>
                </c:pt>
                <c:pt idx="34423">
                  <c:v>0</c:v>
                </c:pt>
                <c:pt idx="34424">
                  <c:v>0</c:v>
                </c:pt>
                <c:pt idx="34425">
                  <c:v>0</c:v>
                </c:pt>
                <c:pt idx="34426">
                  <c:v>0</c:v>
                </c:pt>
                <c:pt idx="34427">
                  <c:v>0</c:v>
                </c:pt>
                <c:pt idx="34428">
                  <c:v>0</c:v>
                </c:pt>
                <c:pt idx="34429">
                  <c:v>0</c:v>
                </c:pt>
                <c:pt idx="34430">
                  <c:v>0</c:v>
                </c:pt>
                <c:pt idx="34431">
                  <c:v>0</c:v>
                </c:pt>
                <c:pt idx="34432">
                  <c:v>0</c:v>
                </c:pt>
                <c:pt idx="34433">
                  <c:v>0</c:v>
                </c:pt>
                <c:pt idx="34434">
                  <c:v>0</c:v>
                </c:pt>
                <c:pt idx="34435">
                  <c:v>0</c:v>
                </c:pt>
                <c:pt idx="34436">
                  <c:v>0</c:v>
                </c:pt>
                <c:pt idx="34437">
                  <c:v>0</c:v>
                </c:pt>
                <c:pt idx="34438">
                  <c:v>0</c:v>
                </c:pt>
                <c:pt idx="34439">
                  <c:v>0</c:v>
                </c:pt>
                <c:pt idx="34440">
                  <c:v>0</c:v>
                </c:pt>
                <c:pt idx="34441">
                  <c:v>0</c:v>
                </c:pt>
                <c:pt idx="34442">
                  <c:v>0</c:v>
                </c:pt>
                <c:pt idx="34443">
                  <c:v>0</c:v>
                </c:pt>
                <c:pt idx="34444">
                  <c:v>0</c:v>
                </c:pt>
                <c:pt idx="34445">
                  <c:v>0</c:v>
                </c:pt>
                <c:pt idx="34446">
                  <c:v>0</c:v>
                </c:pt>
                <c:pt idx="34447">
                  <c:v>0</c:v>
                </c:pt>
                <c:pt idx="34448">
                  <c:v>0</c:v>
                </c:pt>
                <c:pt idx="34449">
                  <c:v>0</c:v>
                </c:pt>
                <c:pt idx="34450">
                  <c:v>0</c:v>
                </c:pt>
                <c:pt idx="34451">
                  <c:v>0</c:v>
                </c:pt>
                <c:pt idx="34452">
                  <c:v>0</c:v>
                </c:pt>
                <c:pt idx="34453">
                  <c:v>0</c:v>
                </c:pt>
                <c:pt idx="34454">
                  <c:v>0</c:v>
                </c:pt>
                <c:pt idx="34455">
                  <c:v>0</c:v>
                </c:pt>
                <c:pt idx="34456">
                  <c:v>0</c:v>
                </c:pt>
                <c:pt idx="34457">
                  <c:v>0</c:v>
                </c:pt>
                <c:pt idx="34458">
                  <c:v>0</c:v>
                </c:pt>
                <c:pt idx="34459">
                  <c:v>0</c:v>
                </c:pt>
                <c:pt idx="34460">
                  <c:v>0</c:v>
                </c:pt>
                <c:pt idx="34461">
                  <c:v>0</c:v>
                </c:pt>
                <c:pt idx="34462">
                  <c:v>0</c:v>
                </c:pt>
                <c:pt idx="34463">
                  <c:v>0</c:v>
                </c:pt>
                <c:pt idx="34464">
                  <c:v>0</c:v>
                </c:pt>
                <c:pt idx="34465">
                  <c:v>0</c:v>
                </c:pt>
                <c:pt idx="34466">
                  <c:v>0</c:v>
                </c:pt>
                <c:pt idx="34467">
                  <c:v>0</c:v>
                </c:pt>
                <c:pt idx="34468">
                  <c:v>0</c:v>
                </c:pt>
                <c:pt idx="34469">
                  <c:v>0</c:v>
                </c:pt>
                <c:pt idx="34470">
                  <c:v>0</c:v>
                </c:pt>
                <c:pt idx="34471">
                  <c:v>0</c:v>
                </c:pt>
                <c:pt idx="34472">
                  <c:v>0</c:v>
                </c:pt>
                <c:pt idx="34473">
                  <c:v>0</c:v>
                </c:pt>
                <c:pt idx="34474">
                  <c:v>0</c:v>
                </c:pt>
                <c:pt idx="34475">
                  <c:v>0</c:v>
                </c:pt>
                <c:pt idx="34476">
                  <c:v>0</c:v>
                </c:pt>
                <c:pt idx="34477">
                  <c:v>0</c:v>
                </c:pt>
                <c:pt idx="34478">
                  <c:v>0</c:v>
                </c:pt>
                <c:pt idx="34479">
                  <c:v>0</c:v>
                </c:pt>
                <c:pt idx="34480">
                  <c:v>0</c:v>
                </c:pt>
                <c:pt idx="34481">
                  <c:v>0</c:v>
                </c:pt>
                <c:pt idx="34482">
                  <c:v>0</c:v>
                </c:pt>
                <c:pt idx="34483">
                  <c:v>0</c:v>
                </c:pt>
                <c:pt idx="34484">
                  <c:v>0</c:v>
                </c:pt>
                <c:pt idx="34485">
                  <c:v>0</c:v>
                </c:pt>
                <c:pt idx="34486">
                  <c:v>0</c:v>
                </c:pt>
                <c:pt idx="34487">
                  <c:v>0</c:v>
                </c:pt>
                <c:pt idx="34488">
                  <c:v>0</c:v>
                </c:pt>
                <c:pt idx="34489">
                  <c:v>0</c:v>
                </c:pt>
                <c:pt idx="34490">
                  <c:v>0</c:v>
                </c:pt>
                <c:pt idx="34491">
                  <c:v>0</c:v>
                </c:pt>
                <c:pt idx="34492">
                  <c:v>0</c:v>
                </c:pt>
                <c:pt idx="34493">
                  <c:v>0</c:v>
                </c:pt>
                <c:pt idx="34494">
                  <c:v>0</c:v>
                </c:pt>
                <c:pt idx="34495">
                  <c:v>0</c:v>
                </c:pt>
                <c:pt idx="34496">
                  <c:v>0</c:v>
                </c:pt>
                <c:pt idx="34497">
                  <c:v>0</c:v>
                </c:pt>
                <c:pt idx="34498">
                  <c:v>0</c:v>
                </c:pt>
                <c:pt idx="34499">
                  <c:v>0</c:v>
                </c:pt>
                <c:pt idx="34500">
                  <c:v>0</c:v>
                </c:pt>
                <c:pt idx="34501">
                  <c:v>0</c:v>
                </c:pt>
                <c:pt idx="34502">
                  <c:v>0</c:v>
                </c:pt>
                <c:pt idx="34503">
                  <c:v>0</c:v>
                </c:pt>
                <c:pt idx="34504">
                  <c:v>0</c:v>
                </c:pt>
                <c:pt idx="34505">
                  <c:v>0</c:v>
                </c:pt>
                <c:pt idx="34506">
                  <c:v>0</c:v>
                </c:pt>
                <c:pt idx="34507">
                  <c:v>0</c:v>
                </c:pt>
                <c:pt idx="34508">
                  <c:v>0</c:v>
                </c:pt>
                <c:pt idx="34509">
                  <c:v>0</c:v>
                </c:pt>
                <c:pt idx="34510">
                  <c:v>0</c:v>
                </c:pt>
                <c:pt idx="34511">
                  <c:v>0</c:v>
                </c:pt>
                <c:pt idx="34512">
                  <c:v>0</c:v>
                </c:pt>
                <c:pt idx="34513">
                  <c:v>0</c:v>
                </c:pt>
                <c:pt idx="34514">
                  <c:v>0</c:v>
                </c:pt>
                <c:pt idx="34515">
                  <c:v>0</c:v>
                </c:pt>
                <c:pt idx="34516">
                  <c:v>0</c:v>
                </c:pt>
                <c:pt idx="34517">
                  <c:v>0</c:v>
                </c:pt>
                <c:pt idx="34518">
                  <c:v>0</c:v>
                </c:pt>
                <c:pt idx="34519">
                  <c:v>0</c:v>
                </c:pt>
                <c:pt idx="34520">
                  <c:v>0</c:v>
                </c:pt>
                <c:pt idx="34521">
                  <c:v>0</c:v>
                </c:pt>
                <c:pt idx="34522">
                  <c:v>0</c:v>
                </c:pt>
                <c:pt idx="34523">
                  <c:v>0</c:v>
                </c:pt>
                <c:pt idx="34524">
                  <c:v>0</c:v>
                </c:pt>
                <c:pt idx="34525">
                  <c:v>0</c:v>
                </c:pt>
                <c:pt idx="34526">
                  <c:v>0</c:v>
                </c:pt>
                <c:pt idx="34527">
                  <c:v>0</c:v>
                </c:pt>
                <c:pt idx="34528">
                  <c:v>0</c:v>
                </c:pt>
                <c:pt idx="34529">
                  <c:v>0</c:v>
                </c:pt>
                <c:pt idx="34530">
                  <c:v>0</c:v>
                </c:pt>
                <c:pt idx="34531">
                  <c:v>0</c:v>
                </c:pt>
                <c:pt idx="34532">
                  <c:v>0</c:v>
                </c:pt>
                <c:pt idx="34533">
                  <c:v>0</c:v>
                </c:pt>
                <c:pt idx="34534">
                  <c:v>0</c:v>
                </c:pt>
                <c:pt idx="34535">
                  <c:v>0</c:v>
                </c:pt>
                <c:pt idx="34536">
                  <c:v>0</c:v>
                </c:pt>
                <c:pt idx="34537">
                  <c:v>0</c:v>
                </c:pt>
                <c:pt idx="34538">
                  <c:v>0</c:v>
                </c:pt>
                <c:pt idx="34539">
                  <c:v>0</c:v>
                </c:pt>
                <c:pt idx="34540">
                  <c:v>0</c:v>
                </c:pt>
                <c:pt idx="34541">
                  <c:v>0</c:v>
                </c:pt>
                <c:pt idx="34542">
                  <c:v>0</c:v>
                </c:pt>
                <c:pt idx="34543">
                  <c:v>0</c:v>
                </c:pt>
                <c:pt idx="34544">
                  <c:v>0</c:v>
                </c:pt>
                <c:pt idx="34545">
                  <c:v>0</c:v>
                </c:pt>
                <c:pt idx="34546">
                  <c:v>0</c:v>
                </c:pt>
                <c:pt idx="34547">
                  <c:v>0</c:v>
                </c:pt>
                <c:pt idx="34548">
                  <c:v>0</c:v>
                </c:pt>
                <c:pt idx="34549">
                  <c:v>0</c:v>
                </c:pt>
                <c:pt idx="34550">
                  <c:v>0</c:v>
                </c:pt>
                <c:pt idx="34551">
                  <c:v>0</c:v>
                </c:pt>
                <c:pt idx="34552">
                  <c:v>0</c:v>
                </c:pt>
                <c:pt idx="34553">
                  <c:v>0</c:v>
                </c:pt>
                <c:pt idx="34554">
                  <c:v>0</c:v>
                </c:pt>
                <c:pt idx="34555">
                  <c:v>0</c:v>
                </c:pt>
                <c:pt idx="34556">
                  <c:v>0</c:v>
                </c:pt>
                <c:pt idx="34557">
                  <c:v>0</c:v>
                </c:pt>
                <c:pt idx="34558">
                  <c:v>0</c:v>
                </c:pt>
                <c:pt idx="34559">
                  <c:v>0</c:v>
                </c:pt>
                <c:pt idx="34560">
                  <c:v>0</c:v>
                </c:pt>
                <c:pt idx="34561">
                  <c:v>0</c:v>
                </c:pt>
                <c:pt idx="34562">
                  <c:v>0</c:v>
                </c:pt>
                <c:pt idx="34563">
                  <c:v>0</c:v>
                </c:pt>
                <c:pt idx="34564">
                  <c:v>0</c:v>
                </c:pt>
                <c:pt idx="34565">
                  <c:v>0</c:v>
                </c:pt>
                <c:pt idx="34566">
                  <c:v>0</c:v>
                </c:pt>
                <c:pt idx="34567">
                  <c:v>0</c:v>
                </c:pt>
                <c:pt idx="34568">
                  <c:v>0</c:v>
                </c:pt>
                <c:pt idx="34569">
                  <c:v>0</c:v>
                </c:pt>
                <c:pt idx="34570">
                  <c:v>0</c:v>
                </c:pt>
                <c:pt idx="34571">
                  <c:v>0</c:v>
                </c:pt>
                <c:pt idx="34572">
                  <c:v>0</c:v>
                </c:pt>
                <c:pt idx="34573">
                  <c:v>0</c:v>
                </c:pt>
                <c:pt idx="34574">
                  <c:v>0</c:v>
                </c:pt>
                <c:pt idx="34575">
                  <c:v>0</c:v>
                </c:pt>
                <c:pt idx="34576">
                  <c:v>0</c:v>
                </c:pt>
                <c:pt idx="34577">
                  <c:v>0</c:v>
                </c:pt>
                <c:pt idx="34578">
                  <c:v>0</c:v>
                </c:pt>
                <c:pt idx="34579">
                  <c:v>0</c:v>
                </c:pt>
                <c:pt idx="34580">
                  <c:v>0</c:v>
                </c:pt>
                <c:pt idx="34581">
                  <c:v>0</c:v>
                </c:pt>
                <c:pt idx="34582">
                  <c:v>0</c:v>
                </c:pt>
                <c:pt idx="34583">
                  <c:v>0</c:v>
                </c:pt>
                <c:pt idx="34584">
                  <c:v>0</c:v>
                </c:pt>
                <c:pt idx="34585">
                  <c:v>0</c:v>
                </c:pt>
                <c:pt idx="34586">
                  <c:v>0</c:v>
                </c:pt>
                <c:pt idx="34587">
                  <c:v>0</c:v>
                </c:pt>
                <c:pt idx="34588">
                  <c:v>0</c:v>
                </c:pt>
                <c:pt idx="34589">
                  <c:v>0</c:v>
                </c:pt>
                <c:pt idx="34590">
                  <c:v>0</c:v>
                </c:pt>
                <c:pt idx="34591">
                  <c:v>0</c:v>
                </c:pt>
                <c:pt idx="34592">
                  <c:v>0</c:v>
                </c:pt>
                <c:pt idx="34593">
                  <c:v>0</c:v>
                </c:pt>
                <c:pt idx="34594">
                  <c:v>0</c:v>
                </c:pt>
                <c:pt idx="34595">
                  <c:v>0</c:v>
                </c:pt>
                <c:pt idx="34596">
                  <c:v>0</c:v>
                </c:pt>
                <c:pt idx="34597">
                  <c:v>0</c:v>
                </c:pt>
                <c:pt idx="34598">
                  <c:v>0</c:v>
                </c:pt>
                <c:pt idx="34599">
                  <c:v>0</c:v>
                </c:pt>
                <c:pt idx="34600">
                  <c:v>0</c:v>
                </c:pt>
                <c:pt idx="34601">
                  <c:v>0</c:v>
                </c:pt>
                <c:pt idx="34602">
                  <c:v>0</c:v>
                </c:pt>
                <c:pt idx="34603">
                  <c:v>0</c:v>
                </c:pt>
                <c:pt idx="34604">
                  <c:v>0</c:v>
                </c:pt>
                <c:pt idx="34605">
                  <c:v>0</c:v>
                </c:pt>
                <c:pt idx="34606">
                  <c:v>0</c:v>
                </c:pt>
                <c:pt idx="34607">
                  <c:v>0</c:v>
                </c:pt>
                <c:pt idx="34608">
                  <c:v>0</c:v>
                </c:pt>
                <c:pt idx="34609">
                  <c:v>0</c:v>
                </c:pt>
                <c:pt idx="34610">
                  <c:v>0</c:v>
                </c:pt>
                <c:pt idx="34611">
                  <c:v>0</c:v>
                </c:pt>
                <c:pt idx="34612">
                  <c:v>0</c:v>
                </c:pt>
                <c:pt idx="34613">
                  <c:v>0</c:v>
                </c:pt>
                <c:pt idx="34614">
                  <c:v>0</c:v>
                </c:pt>
                <c:pt idx="34615">
                  <c:v>0</c:v>
                </c:pt>
                <c:pt idx="34616">
                  <c:v>0</c:v>
                </c:pt>
                <c:pt idx="34617">
                  <c:v>0</c:v>
                </c:pt>
                <c:pt idx="34618">
                  <c:v>0</c:v>
                </c:pt>
                <c:pt idx="34619">
                  <c:v>0</c:v>
                </c:pt>
                <c:pt idx="34620">
                  <c:v>0</c:v>
                </c:pt>
                <c:pt idx="34621">
                  <c:v>0</c:v>
                </c:pt>
                <c:pt idx="34622">
                  <c:v>0</c:v>
                </c:pt>
                <c:pt idx="34623">
                  <c:v>0</c:v>
                </c:pt>
                <c:pt idx="34624">
                  <c:v>0</c:v>
                </c:pt>
                <c:pt idx="34625">
                  <c:v>0</c:v>
                </c:pt>
                <c:pt idx="34626">
                  <c:v>0</c:v>
                </c:pt>
                <c:pt idx="34627">
                  <c:v>0</c:v>
                </c:pt>
                <c:pt idx="34628">
                  <c:v>0</c:v>
                </c:pt>
                <c:pt idx="34629">
                  <c:v>0</c:v>
                </c:pt>
                <c:pt idx="34630">
                  <c:v>0</c:v>
                </c:pt>
                <c:pt idx="34631">
                  <c:v>0</c:v>
                </c:pt>
                <c:pt idx="34632">
                  <c:v>0</c:v>
                </c:pt>
                <c:pt idx="34633">
                  <c:v>0</c:v>
                </c:pt>
                <c:pt idx="34634">
                  <c:v>0</c:v>
                </c:pt>
                <c:pt idx="34635">
                  <c:v>0</c:v>
                </c:pt>
                <c:pt idx="34636">
                  <c:v>0</c:v>
                </c:pt>
                <c:pt idx="34637">
                  <c:v>0</c:v>
                </c:pt>
                <c:pt idx="34638">
                  <c:v>0</c:v>
                </c:pt>
                <c:pt idx="34639">
                  <c:v>0</c:v>
                </c:pt>
                <c:pt idx="34640">
                  <c:v>0</c:v>
                </c:pt>
                <c:pt idx="34641">
                  <c:v>0</c:v>
                </c:pt>
                <c:pt idx="34642">
                  <c:v>0</c:v>
                </c:pt>
                <c:pt idx="34643">
                  <c:v>0</c:v>
                </c:pt>
                <c:pt idx="34644">
                  <c:v>0</c:v>
                </c:pt>
                <c:pt idx="34645">
                  <c:v>0</c:v>
                </c:pt>
                <c:pt idx="34646">
                  <c:v>0</c:v>
                </c:pt>
                <c:pt idx="34647">
                  <c:v>0</c:v>
                </c:pt>
                <c:pt idx="34648">
                  <c:v>0</c:v>
                </c:pt>
                <c:pt idx="34649">
                  <c:v>0</c:v>
                </c:pt>
                <c:pt idx="34650">
                  <c:v>0</c:v>
                </c:pt>
                <c:pt idx="34651">
                  <c:v>0</c:v>
                </c:pt>
                <c:pt idx="34652">
                  <c:v>0</c:v>
                </c:pt>
                <c:pt idx="34653">
                  <c:v>0</c:v>
                </c:pt>
                <c:pt idx="34654">
                  <c:v>0</c:v>
                </c:pt>
                <c:pt idx="34655">
                  <c:v>0</c:v>
                </c:pt>
                <c:pt idx="34656">
                  <c:v>0</c:v>
                </c:pt>
                <c:pt idx="34657">
                  <c:v>0</c:v>
                </c:pt>
                <c:pt idx="34658">
                  <c:v>0</c:v>
                </c:pt>
                <c:pt idx="34659">
                  <c:v>0</c:v>
                </c:pt>
                <c:pt idx="34660">
                  <c:v>0</c:v>
                </c:pt>
                <c:pt idx="34661">
                  <c:v>0</c:v>
                </c:pt>
                <c:pt idx="34662">
                  <c:v>0</c:v>
                </c:pt>
                <c:pt idx="34663">
                  <c:v>0</c:v>
                </c:pt>
                <c:pt idx="34664">
                  <c:v>0</c:v>
                </c:pt>
                <c:pt idx="34665">
                  <c:v>0</c:v>
                </c:pt>
                <c:pt idx="34666">
                  <c:v>0</c:v>
                </c:pt>
                <c:pt idx="34667">
                  <c:v>0</c:v>
                </c:pt>
                <c:pt idx="34668">
                  <c:v>0</c:v>
                </c:pt>
                <c:pt idx="34669">
                  <c:v>0</c:v>
                </c:pt>
                <c:pt idx="34670">
                  <c:v>0</c:v>
                </c:pt>
                <c:pt idx="34671">
                  <c:v>0</c:v>
                </c:pt>
                <c:pt idx="34672">
                  <c:v>0</c:v>
                </c:pt>
                <c:pt idx="34673">
                  <c:v>0</c:v>
                </c:pt>
                <c:pt idx="34674">
                  <c:v>0</c:v>
                </c:pt>
                <c:pt idx="34675">
                  <c:v>0</c:v>
                </c:pt>
                <c:pt idx="34676">
                  <c:v>0</c:v>
                </c:pt>
                <c:pt idx="34677">
                  <c:v>0</c:v>
                </c:pt>
                <c:pt idx="34678">
                  <c:v>0</c:v>
                </c:pt>
                <c:pt idx="34679">
                  <c:v>0</c:v>
                </c:pt>
                <c:pt idx="34680">
                  <c:v>0</c:v>
                </c:pt>
                <c:pt idx="34681">
                  <c:v>0</c:v>
                </c:pt>
                <c:pt idx="34682">
                  <c:v>0</c:v>
                </c:pt>
                <c:pt idx="34683">
                  <c:v>0</c:v>
                </c:pt>
                <c:pt idx="34684">
                  <c:v>0</c:v>
                </c:pt>
                <c:pt idx="34685">
                  <c:v>0</c:v>
                </c:pt>
                <c:pt idx="34686">
                  <c:v>0</c:v>
                </c:pt>
                <c:pt idx="34687">
                  <c:v>0</c:v>
                </c:pt>
                <c:pt idx="34688">
                  <c:v>0</c:v>
                </c:pt>
                <c:pt idx="34689">
                  <c:v>0</c:v>
                </c:pt>
                <c:pt idx="34690">
                  <c:v>0</c:v>
                </c:pt>
                <c:pt idx="34691">
                  <c:v>0</c:v>
                </c:pt>
                <c:pt idx="34692">
                  <c:v>0</c:v>
                </c:pt>
                <c:pt idx="34693">
                  <c:v>0</c:v>
                </c:pt>
                <c:pt idx="34694">
                  <c:v>0</c:v>
                </c:pt>
                <c:pt idx="34695">
                  <c:v>0</c:v>
                </c:pt>
                <c:pt idx="34696">
                  <c:v>0</c:v>
                </c:pt>
                <c:pt idx="34697">
                  <c:v>0</c:v>
                </c:pt>
                <c:pt idx="34698">
                  <c:v>0</c:v>
                </c:pt>
                <c:pt idx="34699">
                  <c:v>0</c:v>
                </c:pt>
                <c:pt idx="34700">
                  <c:v>0</c:v>
                </c:pt>
                <c:pt idx="34701">
                  <c:v>0</c:v>
                </c:pt>
                <c:pt idx="34702">
                  <c:v>0</c:v>
                </c:pt>
                <c:pt idx="34703">
                  <c:v>0</c:v>
                </c:pt>
                <c:pt idx="34704">
                  <c:v>0</c:v>
                </c:pt>
                <c:pt idx="34705">
                  <c:v>0</c:v>
                </c:pt>
                <c:pt idx="34706">
                  <c:v>0</c:v>
                </c:pt>
                <c:pt idx="34707">
                  <c:v>0</c:v>
                </c:pt>
                <c:pt idx="34708">
                  <c:v>0</c:v>
                </c:pt>
                <c:pt idx="34709">
                  <c:v>0</c:v>
                </c:pt>
                <c:pt idx="34710">
                  <c:v>0</c:v>
                </c:pt>
                <c:pt idx="34711">
                  <c:v>0</c:v>
                </c:pt>
                <c:pt idx="34712">
                  <c:v>0</c:v>
                </c:pt>
                <c:pt idx="34713">
                  <c:v>0</c:v>
                </c:pt>
                <c:pt idx="34714">
                  <c:v>0</c:v>
                </c:pt>
                <c:pt idx="34715">
                  <c:v>0</c:v>
                </c:pt>
                <c:pt idx="34716">
                  <c:v>0</c:v>
                </c:pt>
                <c:pt idx="34717">
                  <c:v>0</c:v>
                </c:pt>
                <c:pt idx="34718">
                  <c:v>0</c:v>
                </c:pt>
                <c:pt idx="34719">
                  <c:v>0</c:v>
                </c:pt>
                <c:pt idx="34720">
                  <c:v>0</c:v>
                </c:pt>
                <c:pt idx="34721">
                  <c:v>0</c:v>
                </c:pt>
                <c:pt idx="34722">
                  <c:v>0</c:v>
                </c:pt>
                <c:pt idx="34723">
                  <c:v>0</c:v>
                </c:pt>
                <c:pt idx="34724">
                  <c:v>0</c:v>
                </c:pt>
                <c:pt idx="34725">
                  <c:v>0</c:v>
                </c:pt>
                <c:pt idx="34726">
                  <c:v>0</c:v>
                </c:pt>
                <c:pt idx="34727">
                  <c:v>0</c:v>
                </c:pt>
                <c:pt idx="34728">
                  <c:v>0</c:v>
                </c:pt>
                <c:pt idx="34729">
                  <c:v>0</c:v>
                </c:pt>
                <c:pt idx="34730">
                  <c:v>0</c:v>
                </c:pt>
                <c:pt idx="34731">
                  <c:v>0</c:v>
                </c:pt>
                <c:pt idx="34732">
                  <c:v>0</c:v>
                </c:pt>
                <c:pt idx="34733">
                  <c:v>0</c:v>
                </c:pt>
                <c:pt idx="34734">
                  <c:v>0</c:v>
                </c:pt>
                <c:pt idx="34735">
                  <c:v>0</c:v>
                </c:pt>
                <c:pt idx="34736">
                  <c:v>0</c:v>
                </c:pt>
                <c:pt idx="34737">
                  <c:v>0</c:v>
                </c:pt>
                <c:pt idx="34738">
                  <c:v>0</c:v>
                </c:pt>
                <c:pt idx="34739">
                  <c:v>0</c:v>
                </c:pt>
                <c:pt idx="34740">
                  <c:v>0</c:v>
                </c:pt>
                <c:pt idx="34741">
                  <c:v>0</c:v>
                </c:pt>
                <c:pt idx="34742">
                  <c:v>0</c:v>
                </c:pt>
                <c:pt idx="34743">
                  <c:v>0</c:v>
                </c:pt>
                <c:pt idx="34744">
                  <c:v>0</c:v>
                </c:pt>
                <c:pt idx="34745">
                  <c:v>0</c:v>
                </c:pt>
                <c:pt idx="34746">
                  <c:v>0</c:v>
                </c:pt>
                <c:pt idx="34747">
                  <c:v>0</c:v>
                </c:pt>
                <c:pt idx="34748">
                  <c:v>0</c:v>
                </c:pt>
                <c:pt idx="34749">
                  <c:v>0</c:v>
                </c:pt>
                <c:pt idx="34750">
                  <c:v>0</c:v>
                </c:pt>
                <c:pt idx="34751">
                  <c:v>0</c:v>
                </c:pt>
                <c:pt idx="34752">
                  <c:v>0</c:v>
                </c:pt>
                <c:pt idx="34753">
                  <c:v>0</c:v>
                </c:pt>
                <c:pt idx="34754">
                  <c:v>0</c:v>
                </c:pt>
                <c:pt idx="34755">
                  <c:v>0</c:v>
                </c:pt>
                <c:pt idx="34756">
                  <c:v>0</c:v>
                </c:pt>
                <c:pt idx="34757">
                  <c:v>0</c:v>
                </c:pt>
                <c:pt idx="34758">
                  <c:v>0</c:v>
                </c:pt>
                <c:pt idx="34759">
                  <c:v>0</c:v>
                </c:pt>
                <c:pt idx="34760">
                  <c:v>0</c:v>
                </c:pt>
                <c:pt idx="34761">
                  <c:v>0</c:v>
                </c:pt>
                <c:pt idx="34762">
                  <c:v>0</c:v>
                </c:pt>
                <c:pt idx="34763">
                  <c:v>0</c:v>
                </c:pt>
                <c:pt idx="34764">
                  <c:v>0</c:v>
                </c:pt>
                <c:pt idx="34765">
                  <c:v>0</c:v>
                </c:pt>
                <c:pt idx="34766">
                  <c:v>0</c:v>
                </c:pt>
                <c:pt idx="34767">
                  <c:v>0</c:v>
                </c:pt>
                <c:pt idx="34768">
                  <c:v>0</c:v>
                </c:pt>
                <c:pt idx="34769">
                  <c:v>0</c:v>
                </c:pt>
                <c:pt idx="34770">
                  <c:v>0</c:v>
                </c:pt>
                <c:pt idx="34771">
                  <c:v>0</c:v>
                </c:pt>
                <c:pt idx="34772">
                  <c:v>0</c:v>
                </c:pt>
                <c:pt idx="34773">
                  <c:v>0</c:v>
                </c:pt>
                <c:pt idx="34774">
                  <c:v>0</c:v>
                </c:pt>
                <c:pt idx="34775">
                  <c:v>0</c:v>
                </c:pt>
                <c:pt idx="34776">
                  <c:v>0</c:v>
                </c:pt>
                <c:pt idx="34777">
                  <c:v>0</c:v>
                </c:pt>
                <c:pt idx="34778">
                  <c:v>0</c:v>
                </c:pt>
                <c:pt idx="34779">
                  <c:v>0</c:v>
                </c:pt>
                <c:pt idx="34780">
                  <c:v>0</c:v>
                </c:pt>
                <c:pt idx="34781">
                  <c:v>0</c:v>
                </c:pt>
                <c:pt idx="34782">
                  <c:v>0</c:v>
                </c:pt>
                <c:pt idx="34783">
                  <c:v>0</c:v>
                </c:pt>
                <c:pt idx="34784">
                  <c:v>0</c:v>
                </c:pt>
                <c:pt idx="34785">
                  <c:v>0</c:v>
                </c:pt>
                <c:pt idx="34786">
                  <c:v>0</c:v>
                </c:pt>
                <c:pt idx="34787">
                  <c:v>0</c:v>
                </c:pt>
                <c:pt idx="34788">
                  <c:v>0</c:v>
                </c:pt>
                <c:pt idx="34789">
                  <c:v>0</c:v>
                </c:pt>
                <c:pt idx="34790">
                  <c:v>0</c:v>
                </c:pt>
                <c:pt idx="34791">
                  <c:v>0</c:v>
                </c:pt>
                <c:pt idx="34792">
                  <c:v>0</c:v>
                </c:pt>
                <c:pt idx="34793">
                  <c:v>0</c:v>
                </c:pt>
                <c:pt idx="34794">
                  <c:v>0</c:v>
                </c:pt>
                <c:pt idx="34795">
                  <c:v>0</c:v>
                </c:pt>
                <c:pt idx="34796">
                  <c:v>0</c:v>
                </c:pt>
                <c:pt idx="34797">
                  <c:v>0</c:v>
                </c:pt>
                <c:pt idx="34798">
                  <c:v>0</c:v>
                </c:pt>
                <c:pt idx="34799">
                  <c:v>0</c:v>
                </c:pt>
                <c:pt idx="34800">
                  <c:v>0</c:v>
                </c:pt>
                <c:pt idx="34801">
                  <c:v>0</c:v>
                </c:pt>
                <c:pt idx="34802">
                  <c:v>0</c:v>
                </c:pt>
                <c:pt idx="34803">
                  <c:v>0</c:v>
                </c:pt>
                <c:pt idx="34804">
                  <c:v>0</c:v>
                </c:pt>
                <c:pt idx="34805">
                  <c:v>0</c:v>
                </c:pt>
                <c:pt idx="34806">
                  <c:v>0</c:v>
                </c:pt>
                <c:pt idx="34807">
                  <c:v>0</c:v>
                </c:pt>
                <c:pt idx="34808">
                  <c:v>0</c:v>
                </c:pt>
                <c:pt idx="34809">
                  <c:v>0</c:v>
                </c:pt>
                <c:pt idx="34810">
                  <c:v>0</c:v>
                </c:pt>
                <c:pt idx="34811">
                  <c:v>0</c:v>
                </c:pt>
                <c:pt idx="34812">
                  <c:v>0</c:v>
                </c:pt>
                <c:pt idx="34813">
                  <c:v>0</c:v>
                </c:pt>
                <c:pt idx="34814">
                  <c:v>0</c:v>
                </c:pt>
                <c:pt idx="34815">
                  <c:v>0</c:v>
                </c:pt>
                <c:pt idx="34816">
                  <c:v>0</c:v>
                </c:pt>
                <c:pt idx="34817">
                  <c:v>0</c:v>
                </c:pt>
                <c:pt idx="34818">
                  <c:v>0</c:v>
                </c:pt>
                <c:pt idx="34819">
                  <c:v>0</c:v>
                </c:pt>
                <c:pt idx="34820">
                  <c:v>0</c:v>
                </c:pt>
                <c:pt idx="34821">
                  <c:v>0</c:v>
                </c:pt>
                <c:pt idx="34822">
                  <c:v>0</c:v>
                </c:pt>
                <c:pt idx="34823">
                  <c:v>0</c:v>
                </c:pt>
                <c:pt idx="34824">
                  <c:v>0</c:v>
                </c:pt>
                <c:pt idx="34825">
                  <c:v>0</c:v>
                </c:pt>
                <c:pt idx="34826">
                  <c:v>0</c:v>
                </c:pt>
                <c:pt idx="34827">
                  <c:v>0</c:v>
                </c:pt>
                <c:pt idx="34828">
                  <c:v>0</c:v>
                </c:pt>
                <c:pt idx="34829">
                  <c:v>0</c:v>
                </c:pt>
                <c:pt idx="34830">
                  <c:v>0</c:v>
                </c:pt>
                <c:pt idx="34831">
                  <c:v>0</c:v>
                </c:pt>
                <c:pt idx="34832">
                  <c:v>0</c:v>
                </c:pt>
                <c:pt idx="34833">
                  <c:v>0</c:v>
                </c:pt>
                <c:pt idx="34834">
                  <c:v>0</c:v>
                </c:pt>
                <c:pt idx="34835">
                  <c:v>0</c:v>
                </c:pt>
                <c:pt idx="34836">
                  <c:v>0</c:v>
                </c:pt>
                <c:pt idx="34837">
                  <c:v>0</c:v>
                </c:pt>
                <c:pt idx="34838">
                  <c:v>0</c:v>
                </c:pt>
                <c:pt idx="34839">
                  <c:v>0</c:v>
                </c:pt>
                <c:pt idx="34840">
                  <c:v>0</c:v>
                </c:pt>
                <c:pt idx="34841">
                  <c:v>0</c:v>
                </c:pt>
                <c:pt idx="34842">
                  <c:v>0</c:v>
                </c:pt>
                <c:pt idx="34843">
                  <c:v>0</c:v>
                </c:pt>
                <c:pt idx="34844">
                  <c:v>0</c:v>
                </c:pt>
                <c:pt idx="34845">
                  <c:v>0</c:v>
                </c:pt>
                <c:pt idx="34846">
                  <c:v>0</c:v>
                </c:pt>
                <c:pt idx="34847">
                  <c:v>0</c:v>
                </c:pt>
                <c:pt idx="34848">
                  <c:v>0</c:v>
                </c:pt>
                <c:pt idx="34849">
                  <c:v>0</c:v>
                </c:pt>
                <c:pt idx="34850">
                  <c:v>0</c:v>
                </c:pt>
                <c:pt idx="34851">
                  <c:v>0</c:v>
                </c:pt>
                <c:pt idx="34852">
                  <c:v>0</c:v>
                </c:pt>
                <c:pt idx="34853">
                  <c:v>0</c:v>
                </c:pt>
                <c:pt idx="34854">
                  <c:v>0</c:v>
                </c:pt>
                <c:pt idx="34855">
                  <c:v>0</c:v>
                </c:pt>
                <c:pt idx="34856">
                  <c:v>0</c:v>
                </c:pt>
                <c:pt idx="34857">
                  <c:v>0</c:v>
                </c:pt>
                <c:pt idx="34858">
                  <c:v>0</c:v>
                </c:pt>
                <c:pt idx="34859">
                  <c:v>0</c:v>
                </c:pt>
                <c:pt idx="34860">
                  <c:v>0</c:v>
                </c:pt>
                <c:pt idx="34861">
                  <c:v>0</c:v>
                </c:pt>
                <c:pt idx="34862">
                  <c:v>0</c:v>
                </c:pt>
                <c:pt idx="34863">
                  <c:v>0</c:v>
                </c:pt>
                <c:pt idx="34864">
                  <c:v>0</c:v>
                </c:pt>
                <c:pt idx="34865">
                  <c:v>0</c:v>
                </c:pt>
                <c:pt idx="34866">
                  <c:v>0</c:v>
                </c:pt>
                <c:pt idx="34867">
                  <c:v>0</c:v>
                </c:pt>
                <c:pt idx="34868">
                  <c:v>0</c:v>
                </c:pt>
                <c:pt idx="34869">
                  <c:v>0</c:v>
                </c:pt>
                <c:pt idx="34870">
                  <c:v>0</c:v>
                </c:pt>
                <c:pt idx="34871">
                  <c:v>0</c:v>
                </c:pt>
                <c:pt idx="34872">
                  <c:v>0</c:v>
                </c:pt>
                <c:pt idx="34873">
                  <c:v>0</c:v>
                </c:pt>
                <c:pt idx="34874">
                  <c:v>0</c:v>
                </c:pt>
                <c:pt idx="34875">
                  <c:v>0</c:v>
                </c:pt>
                <c:pt idx="34876">
                  <c:v>0</c:v>
                </c:pt>
                <c:pt idx="34877">
                  <c:v>0</c:v>
                </c:pt>
                <c:pt idx="34878">
                  <c:v>0</c:v>
                </c:pt>
                <c:pt idx="34879">
                  <c:v>0</c:v>
                </c:pt>
                <c:pt idx="34880">
                  <c:v>0</c:v>
                </c:pt>
                <c:pt idx="34881">
                  <c:v>0</c:v>
                </c:pt>
                <c:pt idx="34882">
                  <c:v>0</c:v>
                </c:pt>
                <c:pt idx="34883">
                  <c:v>0</c:v>
                </c:pt>
                <c:pt idx="34884">
                  <c:v>0</c:v>
                </c:pt>
                <c:pt idx="34885">
                  <c:v>0</c:v>
                </c:pt>
                <c:pt idx="34886">
                  <c:v>0</c:v>
                </c:pt>
                <c:pt idx="34887">
                  <c:v>0</c:v>
                </c:pt>
                <c:pt idx="34888">
                  <c:v>0</c:v>
                </c:pt>
                <c:pt idx="34889">
                  <c:v>0</c:v>
                </c:pt>
                <c:pt idx="34890">
                  <c:v>0</c:v>
                </c:pt>
                <c:pt idx="34891">
                  <c:v>0</c:v>
                </c:pt>
                <c:pt idx="34892">
                  <c:v>0</c:v>
                </c:pt>
                <c:pt idx="34893">
                  <c:v>0</c:v>
                </c:pt>
                <c:pt idx="34894">
                  <c:v>0</c:v>
                </c:pt>
                <c:pt idx="34895">
                  <c:v>0</c:v>
                </c:pt>
                <c:pt idx="34896">
                  <c:v>0</c:v>
                </c:pt>
                <c:pt idx="34897">
                  <c:v>0</c:v>
                </c:pt>
                <c:pt idx="34898">
                  <c:v>0</c:v>
                </c:pt>
                <c:pt idx="34899">
                  <c:v>0</c:v>
                </c:pt>
                <c:pt idx="34900">
                  <c:v>0</c:v>
                </c:pt>
                <c:pt idx="34901">
                  <c:v>0</c:v>
                </c:pt>
                <c:pt idx="34902">
                  <c:v>0</c:v>
                </c:pt>
                <c:pt idx="34903">
                  <c:v>0</c:v>
                </c:pt>
                <c:pt idx="34904">
                  <c:v>0</c:v>
                </c:pt>
                <c:pt idx="34905">
                  <c:v>0</c:v>
                </c:pt>
                <c:pt idx="34906">
                  <c:v>0</c:v>
                </c:pt>
                <c:pt idx="34907">
                  <c:v>0</c:v>
                </c:pt>
                <c:pt idx="34908">
                  <c:v>0</c:v>
                </c:pt>
                <c:pt idx="34909">
                  <c:v>0</c:v>
                </c:pt>
                <c:pt idx="34910">
                  <c:v>0</c:v>
                </c:pt>
                <c:pt idx="34911">
                  <c:v>0</c:v>
                </c:pt>
                <c:pt idx="34912">
                  <c:v>0</c:v>
                </c:pt>
                <c:pt idx="34913">
                  <c:v>0</c:v>
                </c:pt>
                <c:pt idx="34914">
                  <c:v>0</c:v>
                </c:pt>
                <c:pt idx="34915">
                  <c:v>0</c:v>
                </c:pt>
                <c:pt idx="34916">
                  <c:v>0</c:v>
                </c:pt>
                <c:pt idx="34917">
                  <c:v>0</c:v>
                </c:pt>
                <c:pt idx="34918">
                  <c:v>0</c:v>
                </c:pt>
                <c:pt idx="34919">
                  <c:v>0</c:v>
                </c:pt>
                <c:pt idx="34920">
                  <c:v>0</c:v>
                </c:pt>
                <c:pt idx="34921">
                  <c:v>0</c:v>
                </c:pt>
                <c:pt idx="34922">
                  <c:v>0</c:v>
                </c:pt>
                <c:pt idx="34923">
                  <c:v>0</c:v>
                </c:pt>
                <c:pt idx="34924">
                  <c:v>0</c:v>
                </c:pt>
                <c:pt idx="34925">
                  <c:v>0</c:v>
                </c:pt>
                <c:pt idx="34926">
                  <c:v>0</c:v>
                </c:pt>
                <c:pt idx="34927">
                  <c:v>0</c:v>
                </c:pt>
                <c:pt idx="34928">
                  <c:v>0</c:v>
                </c:pt>
                <c:pt idx="34929">
                  <c:v>0</c:v>
                </c:pt>
                <c:pt idx="34930">
                  <c:v>0</c:v>
                </c:pt>
                <c:pt idx="34931">
                  <c:v>0</c:v>
                </c:pt>
                <c:pt idx="34932">
                  <c:v>0</c:v>
                </c:pt>
                <c:pt idx="34933">
                  <c:v>0</c:v>
                </c:pt>
                <c:pt idx="34934">
                  <c:v>0</c:v>
                </c:pt>
                <c:pt idx="34935">
                  <c:v>0</c:v>
                </c:pt>
                <c:pt idx="34936">
                  <c:v>0</c:v>
                </c:pt>
                <c:pt idx="34937">
                  <c:v>0</c:v>
                </c:pt>
                <c:pt idx="34938">
                  <c:v>0</c:v>
                </c:pt>
                <c:pt idx="34939">
                  <c:v>0</c:v>
                </c:pt>
                <c:pt idx="34940">
                  <c:v>0</c:v>
                </c:pt>
                <c:pt idx="34941">
                  <c:v>0</c:v>
                </c:pt>
                <c:pt idx="34942">
                  <c:v>0</c:v>
                </c:pt>
                <c:pt idx="34943">
                  <c:v>0</c:v>
                </c:pt>
                <c:pt idx="34944">
                  <c:v>0</c:v>
                </c:pt>
                <c:pt idx="34945">
                  <c:v>0</c:v>
                </c:pt>
                <c:pt idx="34946">
                  <c:v>0</c:v>
                </c:pt>
                <c:pt idx="34947">
                  <c:v>0</c:v>
                </c:pt>
                <c:pt idx="34948">
                  <c:v>0</c:v>
                </c:pt>
                <c:pt idx="34949">
                  <c:v>0</c:v>
                </c:pt>
                <c:pt idx="34950">
                  <c:v>0</c:v>
                </c:pt>
                <c:pt idx="34951">
                  <c:v>0</c:v>
                </c:pt>
                <c:pt idx="34952">
                  <c:v>0</c:v>
                </c:pt>
                <c:pt idx="34953">
                  <c:v>0</c:v>
                </c:pt>
                <c:pt idx="34954">
                  <c:v>0</c:v>
                </c:pt>
                <c:pt idx="34955">
                  <c:v>0</c:v>
                </c:pt>
                <c:pt idx="34956">
                  <c:v>0</c:v>
                </c:pt>
                <c:pt idx="34957">
                  <c:v>0</c:v>
                </c:pt>
                <c:pt idx="34958">
                  <c:v>0</c:v>
                </c:pt>
                <c:pt idx="34959">
                  <c:v>0</c:v>
                </c:pt>
                <c:pt idx="34960">
                  <c:v>0</c:v>
                </c:pt>
                <c:pt idx="34961">
                  <c:v>0</c:v>
                </c:pt>
                <c:pt idx="34962">
                  <c:v>0</c:v>
                </c:pt>
                <c:pt idx="34963">
                  <c:v>0</c:v>
                </c:pt>
                <c:pt idx="34964">
                  <c:v>0</c:v>
                </c:pt>
                <c:pt idx="34965">
                  <c:v>0</c:v>
                </c:pt>
                <c:pt idx="34966">
                  <c:v>0</c:v>
                </c:pt>
                <c:pt idx="34967">
                  <c:v>0</c:v>
                </c:pt>
                <c:pt idx="34968">
                  <c:v>0</c:v>
                </c:pt>
                <c:pt idx="34969">
                  <c:v>0</c:v>
                </c:pt>
                <c:pt idx="34970">
                  <c:v>0</c:v>
                </c:pt>
                <c:pt idx="34971">
                  <c:v>0</c:v>
                </c:pt>
                <c:pt idx="34972">
                  <c:v>0</c:v>
                </c:pt>
                <c:pt idx="34973">
                  <c:v>0</c:v>
                </c:pt>
                <c:pt idx="34974">
                  <c:v>0</c:v>
                </c:pt>
                <c:pt idx="34975">
                  <c:v>0</c:v>
                </c:pt>
                <c:pt idx="34976">
                  <c:v>0</c:v>
                </c:pt>
                <c:pt idx="34977">
                  <c:v>0</c:v>
                </c:pt>
                <c:pt idx="34978">
                  <c:v>0</c:v>
                </c:pt>
                <c:pt idx="34979">
                  <c:v>0</c:v>
                </c:pt>
                <c:pt idx="34980">
                  <c:v>0</c:v>
                </c:pt>
                <c:pt idx="34981">
                  <c:v>0</c:v>
                </c:pt>
                <c:pt idx="34982">
                  <c:v>0</c:v>
                </c:pt>
                <c:pt idx="34983">
                  <c:v>0</c:v>
                </c:pt>
                <c:pt idx="34984">
                  <c:v>0</c:v>
                </c:pt>
                <c:pt idx="34985">
                  <c:v>0</c:v>
                </c:pt>
                <c:pt idx="34986">
                  <c:v>0</c:v>
                </c:pt>
                <c:pt idx="34987">
                  <c:v>0</c:v>
                </c:pt>
                <c:pt idx="34988">
                  <c:v>0</c:v>
                </c:pt>
                <c:pt idx="34989">
                  <c:v>0</c:v>
                </c:pt>
                <c:pt idx="34990">
                  <c:v>0</c:v>
                </c:pt>
                <c:pt idx="34991">
                  <c:v>0</c:v>
                </c:pt>
                <c:pt idx="34992">
                  <c:v>0</c:v>
                </c:pt>
                <c:pt idx="34993">
                  <c:v>0</c:v>
                </c:pt>
                <c:pt idx="34994">
                  <c:v>0</c:v>
                </c:pt>
                <c:pt idx="34995">
                  <c:v>0</c:v>
                </c:pt>
                <c:pt idx="34996">
                  <c:v>0</c:v>
                </c:pt>
                <c:pt idx="34997">
                  <c:v>0</c:v>
                </c:pt>
                <c:pt idx="34998">
                  <c:v>0</c:v>
                </c:pt>
                <c:pt idx="34999">
                  <c:v>0</c:v>
                </c:pt>
                <c:pt idx="35000">
                  <c:v>0</c:v>
                </c:pt>
                <c:pt idx="35001">
                  <c:v>0</c:v>
                </c:pt>
                <c:pt idx="35002">
                  <c:v>0</c:v>
                </c:pt>
                <c:pt idx="35003">
                  <c:v>0</c:v>
                </c:pt>
                <c:pt idx="35004">
                  <c:v>0</c:v>
                </c:pt>
                <c:pt idx="35005">
                  <c:v>0</c:v>
                </c:pt>
                <c:pt idx="35006">
                  <c:v>0</c:v>
                </c:pt>
                <c:pt idx="35007">
                  <c:v>0</c:v>
                </c:pt>
                <c:pt idx="35008">
                  <c:v>0</c:v>
                </c:pt>
                <c:pt idx="35009">
                  <c:v>0</c:v>
                </c:pt>
                <c:pt idx="35010">
                  <c:v>0</c:v>
                </c:pt>
                <c:pt idx="35011">
                  <c:v>0</c:v>
                </c:pt>
                <c:pt idx="35012">
                  <c:v>0</c:v>
                </c:pt>
                <c:pt idx="35013">
                  <c:v>0</c:v>
                </c:pt>
                <c:pt idx="35014">
                  <c:v>0</c:v>
                </c:pt>
                <c:pt idx="35015">
                  <c:v>0</c:v>
                </c:pt>
                <c:pt idx="35016">
                  <c:v>0</c:v>
                </c:pt>
                <c:pt idx="35017">
                  <c:v>0</c:v>
                </c:pt>
                <c:pt idx="35018">
                  <c:v>0</c:v>
                </c:pt>
                <c:pt idx="35019">
                  <c:v>0</c:v>
                </c:pt>
                <c:pt idx="35020">
                  <c:v>0</c:v>
                </c:pt>
                <c:pt idx="35021">
                  <c:v>0</c:v>
                </c:pt>
                <c:pt idx="35022">
                  <c:v>0</c:v>
                </c:pt>
                <c:pt idx="35023">
                  <c:v>0</c:v>
                </c:pt>
                <c:pt idx="35024">
                  <c:v>0</c:v>
                </c:pt>
                <c:pt idx="35025">
                  <c:v>0</c:v>
                </c:pt>
                <c:pt idx="35026">
                  <c:v>0</c:v>
                </c:pt>
                <c:pt idx="35027">
                  <c:v>0</c:v>
                </c:pt>
                <c:pt idx="35028">
                  <c:v>0</c:v>
                </c:pt>
                <c:pt idx="35029">
                  <c:v>0</c:v>
                </c:pt>
                <c:pt idx="35030">
                  <c:v>0</c:v>
                </c:pt>
                <c:pt idx="35031">
                  <c:v>0</c:v>
                </c:pt>
                <c:pt idx="35032">
                  <c:v>0</c:v>
                </c:pt>
                <c:pt idx="35033">
                  <c:v>0</c:v>
                </c:pt>
                <c:pt idx="35034">
                  <c:v>0</c:v>
                </c:pt>
                <c:pt idx="35035">
                  <c:v>0</c:v>
                </c:pt>
                <c:pt idx="35036">
                  <c:v>0</c:v>
                </c:pt>
                <c:pt idx="35037">
                  <c:v>0</c:v>
                </c:pt>
                <c:pt idx="35038">
                  <c:v>0</c:v>
                </c:pt>
                <c:pt idx="35039">
                  <c:v>0</c:v>
                </c:pt>
                <c:pt idx="35040">
                  <c:v>0</c:v>
                </c:pt>
                <c:pt idx="35041">
                  <c:v>0</c:v>
                </c:pt>
                <c:pt idx="35042">
                  <c:v>0</c:v>
                </c:pt>
                <c:pt idx="35043">
                  <c:v>0</c:v>
                </c:pt>
                <c:pt idx="35044">
                  <c:v>0</c:v>
                </c:pt>
                <c:pt idx="35045">
                  <c:v>0</c:v>
                </c:pt>
                <c:pt idx="35046">
                  <c:v>0</c:v>
                </c:pt>
                <c:pt idx="35047">
                  <c:v>0</c:v>
                </c:pt>
                <c:pt idx="35048">
                  <c:v>0</c:v>
                </c:pt>
                <c:pt idx="35049">
                  <c:v>0</c:v>
                </c:pt>
                <c:pt idx="35050">
                  <c:v>0</c:v>
                </c:pt>
                <c:pt idx="35051">
                  <c:v>0</c:v>
                </c:pt>
                <c:pt idx="35052">
                  <c:v>0</c:v>
                </c:pt>
                <c:pt idx="35053">
                  <c:v>0</c:v>
                </c:pt>
                <c:pt idx="35054">
                  <c:v>0</c:v>
                </c:pt>
                <c:pt idx="35055">
                  <c:v>0</c:v>
                </c:pt>
                <c:pt idx="35056">
                  <c:v>0</c:v>
                </c:pt>
                <c:pt idx="35057">
                  <c:v>0</c:v>
                </c:pt>
                <c:pt idx="35058">
                  <c:v>0</c:v>
                </c:pt>
                <c:pt idx="35059">
                  <c:v>0</c:v>
                </c:pt>
                <c:pt idx="35060">
                  <c:v>0</c:v>
                </c:pt>
                <c:pt idx="35061">
                  <c:v>0</c:v>
                </c:pt>
                <c:pt idx="35062">
                  <c:v>0</c:v>
                </c:pt>
                <c:pt idx="35063">
                  <c:v>0</c:v>
                </c:pt>
                <c:pt idx="35064">
                  <c:v>0</c:v>
                </c:pt>
                <c:pt idx="35065">
                  <c:v>0</c:v>
                </c:pt>
                <c:pt idx="35066">
                  <c:v>0</c:v>
                </c:pt>
                <c:pt idx="35067">
                  <c:v>0</c:v>
                </c:pt>
                <c:pt idx="35068">
                  <c:v>0</c:v>
                </c:pt>
                <c:pt idx="35069">
                  <c:v>0</c:v>
                </c:pt>
                <c:pt idx="35070">
                  <c:v>0</c:v>
                </c:pt>
                <c:pt idx="35071">
                  <c:v>0</c:v>
                </c:pt>
                <c:pt idx="35072">
                  <c:v>0</c:v>
                </c:pt>
                <c:pt idx="35073">
                  <c:v>0</c:v>
                </c:pt>
                <c:pt idx="35074">
                  <c:v>0</c:v>
                </c:pt>
                <c:pt idx="35075">
                  <c:v>0</c:v>
                </c:pt>
                <c:pt idx="35076">
                  <c:v>0</c:v>
                </c:pt>
                <c:pt idx="35077">
                  <c:v>0</c:v>
                </c:pt>
                <c:pt idx="35078">
                  <c:v>0</c:v>
                </c:pt>
                <c:pt idx="35079">
                  <c:v>0</c:v>
                </c:pt>
                <c:pt idx="35080">
                  <c:v>0</c:v>
                </c:pt>
                <c:pt idx="35081">
                  <c:v>0</c:v>
                </c:pt>
                <c:pt idx="35082">
                  <c:v>0</c:v>
                </c:pt>
                <c:pt idx="35083">
                  <c:v>0</c:v>
                </c:pt>
                <c:pt idx="35084">
                  <c:v>0</c:v>
                </c:pt>
                <c:pt idx="35085">
                  <c:v>0</c:v>
                </c:pt>
                <c:pt idx="35086">
                  <c:v>0</c:v>
                </c:pt>
                <c:pt idx="35087">
                  <c:v>0</c:v>
                </c:pt>
                <c:pt idx="35088">
                  <c:v>0</c:v>
                </c:pt>
                <c:pt idx="35089">
                  <c:v>0</c:v>
                </c:pt>
                <c:pt idx="35090">
                  <c:v>0</c:v>
                </c:pt>
                <c:pt idx="35091">
                  <c:v>0</c:v>
                </c:pt>
                <c:pt idx="35092">
                  <c:v>0</c:v>
                </c:pt>
                <c:pt idx="35093">
                  <c:v>0</c:v>
                </c:pt>
                <c:pt idx="35094">
                  <c:v>0</c:v>
                </c:pt>
                <c:pt idx="35095">
                  <c:v>0</c:v>
                </c:pt>
                <c:pt idx="35096">
                  <c:v>0</c:v>
                </c:pt>
                <c:pt idx="35097">
                  <c:v>0</c:v>
                </c:pt>
                <c:pt idx="35098">
                  <c:v>0</c:v>
                </c:pt>
                <c:pt idx="35099">
                  <c:v>0</c:v>
                </c:pt>
                <c:pt idx="35100">
                  <c:v>0</c:v>
                </c:pt>
                <c:pt idx="35101">
                  <c:v>0</c:v>
                </c:pt>
                <c:pt idx="35102">
                  <c:v>0</c:v>
                </c:pt>
                <c:pt idx="35103">
                  <c:v>0</c:v>
                </c:pt>
                <c:pt idx="35104">
                  <c:v>0</c:v>
                </c:pt>
                <c:pt idx="35105">
                  <c:v>0</c:v>
                </c:pt>
                <c:pt idx="35106">
                  <c:v>0</c:v>
                </c:pt>
                <c:pt idx="35107">
                  <c:v>0</c:v>
                </c:pt>
                <c:pt idx="35108">
                  <c:v>0</c:v>
                </c:pt>
                <c:pt idx="35109">
                  <c:v>0</c:v>
                </c:pt>
                <c:pt idx="35110">
                  <c:v>0</c:v>
                </c:pt>
                <c:pt idx="35111">
                  <c:v>0</c:v>
                </c:pt>
                <c:pt idx="35112">
                  <c:v>0</c:v>
                </c:pt>
                <c:pt idx="35113">
                  <c:v>0</c:v>
                </c:pt>
                <c:pt idx="35114">
                  <c:v>0</c:v>
                </c:pt>
                <c:pt idx="35115">
                  <c:v>0</c:v>
                </c:pt>
                <c:pt idx="35116">
                  <c:v>0</c:v>
                </c:pt>
                <c:pt idx="35117">
                  <c:v>0</c:v>
                </c:pt>
                <c:pt idx="35118">
                  <c:v>0</c:v>
                </c:pt>
                <c:pt idx="35119">
                  <c:v>0</c:v>
                </c:pt>
                <c:pt idx="35120">
                  <c:v>0</c:v>
                </c:pt>
                <c:pt idx="35121">
                  <c:v>0</c:v>
                </c:pt>
                <c:pt idx="35122">
                  <c:v>0</c:v>
                </c:pt>
                <c:pt idx="35123">
                  <c:v>0</c:v>
                </c:pt>
                <c:pt idx="35124">
                  <c:v>0</c:v>
                </c:pt>
                <c:pt idx="35125">
                  <c:v>0</c:v>
                </c:pt>
                <c:pt idx="35126">
                  <c:v>0</c:v>
                </c:pt>
                <c:pt idx="35127">
                  <c:v>0</c:v>
                </c:pt>
                <c:pt idx="35128">
                  <c:v>0</c:v>
                </c:pt>
                <c:pt idx="35129">
                  <c:v>0</c:v>
                </c:pt>
                <c:pt idx="35130">
                  <c:v>0</c:v>
                </c:pt>
                <c:pt idx="35131">
                  <c:v>0</c:v>
                </c:pt>
                <c:pt idx="35132">
                  <c:v>0</c:v>
                </c:pt>
                <c:pt idx="35133">
                  <c:v>0</c:v>
                </c:pt>
                <c:pt idx="35134">
                  <c:v>0</c:v>
                </c:pt>
                <c:pt idx="35135">
                  <c:v>0</c:v>
                </c:pt>
                <c:pt idx="35136">
                  <c:v>0</c:v>
                </c:pt>
                <c:pt idx="35137">
                  <c:v>0</c:v>
                </c:pt>
                <c:pt idx="35138">
                  <c:v>0</c:v>
                </c:pt>
                <c:pt idx="35139">
                  <c:v>0</c:v>
                </c:pt>
                <c:pt idx="35140">
                  <c:v>0</c:v>
                </c:pt>
                <c:pt idx="35141">
                  <c:v>0</c:v>
                </c:pt>
                <c:pt idx="35142">
                  <c:v>0</c:v>
                </c:pt>
                <c:pt idx="35143">
                  <c:v>0</c:v>
                </c:pt>
                <c:pt idx="35144">
                  <c:v>0</c:v>
                </c:pt>
                <c:pt idx="35145">
                  <c:v>0</c:v>
                </c:pt>
                <c:pt idx="35146">
                  <c:v>0</c:v>
                </c:pt>
                <c:pt idx="35147">
                  <c:v>0</c:v>
                </c:pt>
                <c:pt idx="35148">
                  <c:v>0</c:v>
                </c:pt>
                <c:pt idx="35149">
                  <c:v>0</c:v>
                </c:pt>
                <c:pt idx="35150">
                  <c:v>0</c:v>
                </c:pt>
                <c:pt idx="35151">
                  <c:v>0</c:v>
                </c:pt>
                <c:pt idx="35152">
                  <c:v>0</c:v>
                </c:pt>
                <c:pt idx="35153">
                  <c:v>0</c:v>
                </c:pt>
                <c:pt idx="35154">
                  <c:v>0</c:v>
                </c:pt>
                <c:pt idx="35155">
                  <c:v>0</c:v>
                </c:pt>
                <c:pt idx="35156">
                  <c:v>0</c:v>
                </c:pt>
                <c:pt idx="35157">
                  <c:v>0</c:v>
                </c:pt>
                <c:pt idx="35158">
                  <c:v>0</c:v>
                </c:pt>
                <c:pt idx="35159">
                  <c:v>0</c:v>
                </c:pt>
                <c:pt idx="35160">
                  <c:v>0</c:v>
                </c:pt>
                <c:pt idx="35161">
                  <c:v>0</c:v>
                </c:pt>
                <c:pt idx="35162">
                  <c:v>0</c:v>
                </c:pt>
                <c:pt idx="35163">
                  <c:v>0</c:v>
                </c:pt>
                <c:pt idx="35164">
                  <c:v>0</c:v>
                </c:pt>
                <c:pt idx="35165">
                  <c:v>0</c:v>
                </c:pt>
                <c:pt idx="35166">
                  <c:v>0</c:v>
                </c:pt>
                <c:pt idx="35167">
                  <c:v>0</c:v>
                </c:pt>
                <c:pt idx="35168">
                  <c:v>0</c:v>
                </c:pt>
                <c:pt idx="35169">
                  <c:v>0</c:v>
                </c:pt>
                <c:pt idx="35170">
                  <c:v>0</c:v>
                </c:pt>
                <c:pt idx="35171">
                  <c:v>0</c:v>
                </c:pt>
                <c:pt idx="35172">
                  <c:v>0</c:v>
                </c:pt>
                <c:pt idx="35173">
                  <c:v>0</c:v>
                </c:pt>
                <c:pt idx="35174">
                  <c:v>0</c:v>
                </c:pt>
                <c:pt idx="35175">
                  <c:v>0</c:v>
                </c:pt>
                <c:pt idx="35176">
                  <c:v>0</c:v>
                </c:pt>
                <c:pt idx="35177">
                  <c:v>0</c:v>
                </c:pt>
                <c:pt idx="35178">
                  <c:v>0</c:v>
                </c:pt>
                <c:pt idx="35179">
                  <c:v>0</c:v>
                </c:pt>
                <c:pt idx="35180">
                  <c:v>0</c:v>
                </c:pt>
                <c:pt idx="35181">
                  <c:v>0</c:v>
                </c:pt>
                <c:pt idx="35182">
                  <c:v>0</c:v>
                </c:pt>
                <c:pt idx="35183">
                  <c:v>0</c:v>
                </c:pt>
                <c:pt idx="35184">
                  <c:v>0</c:v>
                </c:pt>
                <c:pt idx="35185">
                  <c:v>0</c:v>
                </c:pt>
                <c:pt idx="35186">
                  <c:v>0</c:v>
                </c:pt>
                <c:pt idx="35187">
                  <c:v>0</c:v>
                </c:pt>
                <c:pt idx="35188">
                  <c:v>0</c:v>
                </c:pt>
                <c:pt idx="35189">
                  <c:v>0</c:v>
                </c:pt>
                <c:pt idx="35190">
                  <c:v>0</c:v>
                </c:pt>
                <c:pt idx="35191">
                  <c:v>0</c:v>
                </c:pt>
                <c:pt idx="35192">
                  <c:v>0</c:v>
                </c:pt>
                <c:pt idx="35193">
                  <c:v>0</c:v>
                </c:pt>
                <c:pt idx="35194">
                  <c:v>0</c:v>
                </c:pt>
                <c:pt idx="35195">
                  <c:v>0</c:v>
                </c:pt>
                <c:pt idx="35196">
                  <c:v>0</c:v>
                </c:pt>
                <c:pt idx="35197">
                  <c:v>0</c:v>
                </c:pt>
                <c:pt idx="35198">
                  <c:v>0</c:v>
                </c:pt>
                <c:pt idx="35199">
                  <c:v>0</c:v>
                </c:pt>
                <c:pt idx="35200">
                  <c:v>0</c:v>
                </c:pt>
                <c:pt idx="35201">
                  <c:v>0</c:v>
                </c:pt>
                <c:pt idx="35202">
                  <c:v>0</c:v>
                </c:pt>
                <c:pt idx="35203">
                  <c:v>0</c:v>
                </c:pt>
                <c:pt idx="35204">
                  <c:v>0</c:v>
                </c:pt>
                <c:pt idx="35205">
                  <c:v>0</c:v>
                </c:pt>
                <c:pt idx="35206">
                  <c:v>0</c:v>
                </c:pt>
                <c:pt idx="35207">
                  <c:v>0</c:v>
                </c:pt>
                <c:pt idx="35208">
                  <c:v>0</c:v>
                </c:pt>
                <c:pt idx="35209">
                  <c:v>0</c:v>
                </c:pt>
                <c:pt idx="35210">
                  <c:v>0</c:v>
                </c:pt>
                <c:pt idx="35211">
                  <c:v>0</c:v>
                </c:pt>
                <c:pt idx="35212">
                  <c:v>0</c:v>
                </c:pt>
                <c:pt idx="35213">
                  <c:v>0</c:v>
                </c:pt>
                <c:pt idx="35214">
                  <c:v>0</c:v>
                </c:pt>
                <c:pt idx="35215">
                  <c:v>0</c:v>
                </c:pt>
                <c:pt idx="35216">
                  <c:v>0</c:v>
                </c:pt>
                <c:pt idx="35217">
                  <c:v>0</c:v>
                </c:pt>
                <c:pt idx="35218">
                  <c:v>0</c:v>
                </c:pt>
                <c:pt idx="35219">
                  <c:v>0</c:v>
                </c:pt>
                <c:pt idx="35220">
                  <c:v>0</c:v>
                </c:pt>
                <c:pt idx="35221">
                  <c:v>0</c:v>
                </c:pt>
                <c:pt idx="35222">
                  <c:v>0</c:v>
                </c:pt>
                <c:pt idx="35223">
                  <c:v>0</c:v>
                </c:pt>
                <c:pt idx="35224">
                  <c:v>0</c:v>
                </c:pt>
                <c:pt idx="35225">
                  <c:v>0</c:v>
                </c:pt>
                <c:pt idx="35226">
                  <c:v>0</c:v>
                </c:pt>
                <c:pt idx="35227">
                  <c:v>0</c:v>
                </c:pt>
                <c:pt idx="35228">
                  <c:v>0</c:v>
                </c:pt>
                <c:pt idx="35229">
                  <c:v>0</c:v>
                </c:pt>
                <c:pt idx="35230">
                  <c:v>0</c:v>
                </c:pt>
                <c:pt idx="35231">
                  <c:v>0</c:v>
                </c:pt>
                <c:pt idx="35232">
                  <c:v>0</c:v>
                </c:pt>
                <c:pt idx="35233">
                  <c:v>0</c:v>
                </c:pt>
                <c:pt idx="35234">
                  <c:v>0</c:v>
                </c:pt>
                <c:pt idx="35235">
                  <c:v>0</c:v>
                </c:pt>
                <c:pt idx="35236">
                  <c:v>0</c:v>
                </c:pt>
                <c:pt idx="35237">
                  <c:v>0</c:v>
                </c:pt>
                <c:pt idx="35238">
                  <c:v>0</c:v>
                </c:pt>
                <c:pt idx="35239">
                  <c:v>0</c:v>
                </c:pt>
                <c:pt idx="35240">
                  <c:v>0</c:v>
                </c:pt>
                <c:pt idx="35241">
                  <c:v>0</c:v>
                </c:pt>
                <c:pt idx="35242">
                  <c:v>0</c:v>
                </c:pt>
                <c:pt idx="35243">
                  <c:v>0</c:v>
                </c:pt>
                <c:pt idx="35244">
                  <c:v>0</c:v>
                </c:pt>
                <c:pt idx="35245">
                  <c:v>0</c:v>
                </c:pt>
                <c:pt idx="35246">
                  <c:v>0</c:v>
                </c:pt>
                <c:pt idx="35247">
                  <c:v>0</c:v>
                </c:pt>
                <c:pt idx="35248">
                  <c:v>0</c:v>
                </c:pt>
                <c:pt idx="35249">
                  <c:v>0</c:v>
                </c:pt>
                <c:pt idx="35250">
                  <c:v>0</c:v>
                </c:pt>
                <c:pt idx="35251">
                  <c:v>0</c:v>
                </c:pt>
                <c:pt idx="35252">
                  <c:v>0</c:v>
                </c:pt>
                <c:pt idx="35253">
                  <c:v>0</c:v>
                </c:pt>
                <c:pt idx="35254">
                  <c:v>0</c:v>
                </c:pt>
                <c:pt idx="35255">
                  <c:v>0</c:v>
                </c:pt>
                <c:pt idx="35256">
                  <c:v>0</c:v>
                </c:pt>
                <c:pt idx="35257">
                  <c:v>0</c:v>
                </c:pt>
                <c:pt idx="35258">
                  <c:v>0</c:v>
                </c:pt>
                <c:pt idx="35259">
                  <c:v>0</c:v>
                </c:pt>
                <c:pt idx="35260">
                  <c:v>0</c:v>
                </c:pt>
                <c:pt idx="35261">
                  <c:v>0</c:v>
                </c:pt>
                <c:pt idx="35262">
                  <c:v>0</c:v>
                </c:pt>
                <c:pt idx="35263">
                  <c:v>0</c:v>
                </c:pt>
                <c:pt idx="35264">
                  <c:v>0</c:v>
                </c:pt>
                <c:pt idx="35265">
                  <c:v>0</c:v>
                </c:pt>
                <c:pt idx="35266">
                  <c:v>0</c:v>
                </c:pt>
                <c:pt idx="35267">
                  <c:v>0</c:v>
                </c:pt>
                <c:pt idx="35268">
                  <c:v>0</c:v>
                </c:pt>
                <c:pt idx="35269">
                  <c:v>0</c:v>
                </c:pt>
                <c:pt idx="35270">
                  <c:v>0</c:v>
                </c:pt>
                <c:pt idx="35271">
                  <c:v>0</c:v>
                </c:pt>
                <c:pt idx="35272">
                  <c:v>0</c:v>
                </c:pt>
                <c:pt idx="35273">
                  <c:v>0</c:v>
                </c:pt>
                <c:pt idx="35274">
                  <c:v>0</c:v>
                </c:pt>
                <c:pt idx="35275">
                  <c:v>0</c:v>
                </c:pt>
                <c:pt idx="35276">
                  <c:v>0</c:v>
                </c:pt>
                <c:pt idx="35277">
                  <c:v>0</c:v>
                </c:pt>
                <c:pt idx="35278">
                  <c:v>0</c:v>
                </c:pt>
                <c:pt idx="35279">
                  <c:v>0</c:v>
                </c:pt>
                <c:pt idx="35280">
                  <c:v>0</c:v>
                </c:pt>
                <c:pt idx="35281">
                  <c:v>0</c:v>
                </c:pt>
                <c:pt idx="35282">
                  <c:v>0</c:v>
                </c:pt>
                <c:pt idx="35283">
                  <c:v>0</c:v>
                </c:pt>
                <c:pt idx="35284">
                  <c:v>0</c:v>
                </c:pt>
                <c:pt idx="35285">
                  <c:v>0</c:v>
                </c:pt>
                <c:pt idx="35286">
                  <c:v>0</c:v>
                </c:pt>
                <c:pt idx="35287">
                  <c:v>0</c:v>
                </c:pt>
                <c:pt idx="35288">
                  <c:v>0</c:v>
                </c:pt>
                <c:pt idx="35289">
                  <c:v>0</c:v>
                </c:pt>
                <c:pt idx="35290">
                  <c:v>0</c:v>
                </c:pt>
                <c:pt idx="35291">
                  <c:v>0</c:v>
                </c:pt>
                <c:pt idx="35292">
                  <c:v>0</c:v>
                </c:pt>
                <c:pt idx="35293">
                  <c:v>0</c:v>
                </c:pt>
                <c:pt idx="35294">
                  <c:v>0</c:v>
                </c:pt>
                <c:pt idx="35295">
                  <c:v>0</c:v>
                </c:pt>
                <c:pt idx="35296">
                  <c:v>0</c:v>
                </c:pt>
                <c:pt idx="35297">
                  <c:v>0</c:v>
                </c:pt>
                <c:pt idx="35298">
                  <c:v>0</c:v>
                </c:pt>
                <c:pt idx="35299">
                  <c:v>0</c:v>
                </c:pt>
                <c:pt idx="35300">
                  <c:v>0</c:v>
                </c:pt>
                <c:pt idx="35301">
                  <c:v>0</c:v>
                </c:pt>
                <c:pt idx="35302">
                  <c:v>0</c:v>
                </c:pt>
                <c:pt idx="35303">
                  <c:v>0</c:v>
                </c:pt>
                <c:pt idx="35304">
                  <c:v>0</c:v>
                </c:pt>
                <c:pt idx="35305">
                  <c:v>0</c:v>
                </c:pt>
                <c:pt idx="35306">
                  <c:v>0</c:v>
                </c:pt>
                <c:pt idx="35307">
                  <c:v>0</c:v>
                </c:pt>
                <c:pt idx="35308">
                  <c:v>0</c:v>
                </c:pt>
                <c:pt idx="35309">
                  <c:v>0</c:v>
                </c:pt>
                <c:pt idx="35310">
                  <c:v>0</c:v>
                </c:pt>
                <c:pt idx="35311">
                  <c:v>0</c:v>
                </c:pt>
                <c:pt idx="35312">
                  <c:v>0</c:v>
                </c:pt>
                <c:pt idx="35313">
                  <c:v>0</c:v>
                </c:pt>
                <c:pt idx="35314">
                  <c:v>0</c:v>
                </c:pt>
                <c:pt idx="35315">
                  <c:v>0</c:v>
                </c:pt>
                <c:pt idx="35316">
                  <c:v>0</c:v>
                </c:pt>
                <c:pt idx="35317">
                  <c:v>0</c:v>
                </c:pt>
                <c:pt idx="35318">
                  <c:v>0</c:v>
                </c:pt>
                <c:pt idx="35319">
                  <c:v>0</c:v>
                </c:pt>
                <c:pt idx="35320">
                  <c:v>0</c:v>
                </c:pt>
                <c:pt idx="35321">
                  <c:v>0</c:v>
                </c:pt>
                <c:pt idx="35322">
                  <c:v>0</c:v>
                </c:pt>
                <c:pt idx="35323">
                  <c:v>0</c:v>
                </c:pt>
                <c:pt idx="35324">
                  <c:v>0</c:v>
                </c:pt>
                <c:pt idx="35325">
                  <c:v>0</c:v>
                </c:pt>
                <c:pt idx="35326">
                  <c:v>0</c:v>
                </c:pt>
                <c:pt idx="35327">
                  <c:v>0</c:v>
                </c:pt>
                <c:pt idx="35328">
                  <c:v>0</c:v>
                </c:pt>
                <c:pt idx="35329">
                  <c:v>0</c:v>
                </c:pt>
                <c:pt idx="35330">
                  <c:v>0</c:v>
                </c:pt>
                <c:pt idx="35331">
                  <c:v>0</c:v>
                </c:pt>
                <c:pt idx="35332">
                  <c:v>0</c:v>
                </c:pt>
                <c:pt idx="35333">
                  <c:v>0</c:v>
                </c:pt>
                <c:pt idx="35334">
                  <c:v>0</c:v>
                </c:pt>
                <c:pt idx="35335">
                  <c:v>0</c:v>
                </c:pt>
                <c:pt idx="35336">
                  <c:v>0</c:v>
                </c:pt>
                <c:pt idx="35337">
                  <c:v>0</c:v>
                </c:pt>
                <c:pt idx="35338">
                  <c:v>0</c:v>
                </c:pt>
                <c:pt idx="35339">
                  <c:v>0</c:v>
                </c:pt>
                <c:pt idx="35340">
                  <c:v>0</c:v>
                </c:pt>
                <c:pt idx="35341">
                  <c:v>0</c:v>
                </c:pt>
                <c:pt idx="35342">
                  <c:v>0</c:v>
                </c:pt>
                <c:pt idx="35343">
                  <c:v>0</c:v>
                </c:pt>
                <c:pt idx="35344">
                  <c:v>0</c:v>
                </c:pt>
                <c:pt idx="35345">
                  <c:v>0</c:v>
                </c:pt>
                <c:pt idx="35346">
                  <c:v>0</c:v>
                </c:pt>
                <c:pt idx="35347">
                  <c:v>0</c:v>
                </c:pt>
                <c:pt idx="35348">
                  <c:v>0</c:v>
                </c:pt>
                <c:pt idx="35349">
                  <c:v>0</c:v>
                </c:pt>
                <c:pt idx="35350">
                  <c:v>0</c:v>
                </c:pt>
                <c:pt idx="35351">
                  <c:v>0</c:v>
                </c:pt>
                <c:pt idx="35352">
                  <c:v>0</c:v>
                </c:pt>
                <c:pt idx="35353">
                  <c:v>0</c:v>
                </c:pt>
                <c:pt idx="35354">
                  <c:v>0</c:v>
                </c:pt>
                <c:pt idx="35355">
                  <c:v>0</c:v>
                </c:pt>
                <c:pt idx="35356">
                  <c:v>0</c:v>
                </c:pt>
                <c:pt idx="35357">
                  <c:v>0</c:v>
                </c:pt>
                <c:pt idx="35358">
                  <c:v>0</c:v>
                </c:pt>
                <c:pt idx="35359">
                  <c:v>0</c:v>
                </c:pt>
                <c:pt idx="35360">
                  <c:v>0</c:v>
                </c:pt>
                <c:pt idx="35361">
                  <c:v>0</c:v>
                </c:pt>
                <c:pt idx="35362">
                  <c:v>0</c:v>
                </c:pt>
                <c:pt idx="35363">
                  <c:v>0</c:v>
                </c:pt>
                <c:pt idx="35364">
                  <c:v>0</c:v>
                </c:pt>
                <c:pt idx="35365">
                  <c:v>0</c:v>
                </c:pt>
                <c:pt idx="35366">
                  <c:v>0</c:v>
                </c:pt>
                <c:pt idx="35367">
                  <c:v>0</c:v>
                </c:pt>
                <c:pt idx="35368">
                  <c:v>0</c:v>
                </c:pt>
                <c:pt idx="35369">
                  <c:v>0</c:v>
                </c:pt>
                <c:pt idx="35370">
                  <c:v>0</c:v>
                </c:pt>
                <c:pt idx="35371">
                  <c:v>0</c:v>
                </c:pt>
                <c:pt idx="35372">
                  <c:v>0</c:v>
                </c:pt>
                <c:pt idx="35373">
                  <c:v>0</c:v>
                </c:pt>
                <c:pt idx="35374">
                  <c:v>0</c:v>
                </c:pt>
                <c:pt idx="35375">
                  <c:v>0</c:v>
                </c:pt>
                <c:pt idx="35376">
                  <c:v>0</c:v>
                </c:pt>
                <c:pt idx="35377">
                  <c:v>0</c:v>
                </c:pt>
                <c:pt idx="35378">
                  <c:v>0</c:v>
                </c:pt>
                <c:pt idx="35379">
                  <c:v>0</c:v>
                </c:pt>
                <c:pt idx="35380">
                  <c:v>0</c:v>
                </c:pt>
                <c:pt idx="35381">
                  <c:v>0</c:v>
                </c:pt>
                <c:pt idx="35382">
                  <c:v>0</c:v>
                </c:pt>
                <c:pt idx="35383">
                  <c:v>0</c:v>
                </c:pt>
                <c:pt idx="35384">
                  <c:v>0</c:v>
                </c:pt>
                <c:pt idx="35385">
                  <c:v>0</c:v>
                </c:pt>
                <c:pt idx="35386">
                  <c:v>0</c:v>
                </c:pt>
                <c:pt idx="35387">
                  <c:v>0</c:v>
                </c:pt>
                <c:pt idx="35388">
                  <c:v>0</c:v>
                </c:pt>
                <c:pt idx="35389">
                  <c:v>0</c:v>
                </c:pt>
                <c:pt idx="35390">
                  <c:v>0</c:v>
                </c:pt>
                <c:pt idx="35391">
                  <c:v>0</c:v>
                </c:pt>
                <c:pt idx="35392">
                  <c:v>0</c:v>
                </c:pt>
                <c:pt idx="35393">
                  <c:v>0</c:v>
                </c:pt>
                <c:pt idx="35394">
                  <c:v>0</c:v>
                </c:pt>
                <c:pt idx="35395">
                  <c:v>0</c:v>
                </c:pt>
                <c:pt idx="35396">
                  <c:v>0</c:v>
                </c:pt>
                <c:pt idx="35397">
                  <c:v>0</c:v>
                </c:pt>
                <c:pt idx="35398">
                  <c:v>0</c:v>
                </c:pt>
                <c:pt idx="35399">
                  <c:v>0</c:v>
                </c:pt>
                <c:pt idx="35400">
                  <c:v>0</c:v>
                </c:pt>
                <c:pt idx="35401">
                  <c:v>0</c:v>
                </c:pt>
                <c:pt idx="35402">
                  <c:v>0</c:v>
                </c:pt>
                <c:pt idx="35403">
                  <c:v>0</c:v>
                </c:pt>
                <c:pt idx="35404">
                  <c:v>0</c:v>
                </c:pt>
                <c:pt idx="35405">
                  <c:v>0</c:v>
                </c:pt>
                <c:pt idx="35406">
                  <c:v>0</c:v>
                </c:pt>
                <c:pt idx="35407">
                  <c:v>0</c:v>
                </c:pt>
                <c:pt idx="35408">
                  <c:v>0</c:v>
                </c:pt>
                <c:pt idx="35409">
                  <c:v>0</c:v>
                </c:pt>
                <c:pt idx="35410">
                  <c:v>0</c:v>
                </c:pt>
                <c:pt idx="35411">
                  <c:v>0</c:v>
                </c:pt>
                <c:pt idx="35412">
                  <c:v>0</c:v>
                </c:pt>
                <c:pt idx="35413">
                  <c:v>0</c:v>
                </c:pt>
                <c:pt idx="35414">
                  <c:v>0</c:v>
                </c:pt>
                <c:pt idx="35415">
                  <c:v>0</c:v>
                </c:pt>
                <c:pt idx="35416">
                  <c:v>0</c:v>
                </c:pt>
                <c:pt idx="35417">
                  <c:v>0</c:v>
                </c:pt>
                <c:pt idx="35418">
                  <c:v>0</c:v>
                </c:pt>
                <c:pt idx="35419">
                  <c:v>0</c:v>
                </c:pt>
                <c:pt idx="35420">
                  <c:v>0</c:v>
                </c:pt>
                <c:pt idx="35421">
                  <c:v>0</c:v>
                </c:pt>
                <c:pt idx="35422">
                  <c:v>0</c:v>
                </c:pt>
                <c:pt idx="35423">
                  <c:v>0</c:v>
                </c:pt>
                <c:pt idx="35424">
                  <c:v>0</c:v>
                </c:pt>
                <c:pt idx="35425">
                  <c:v>0</c:v>
                </c:pt>
                <c:pt idx="35426">
                  <c:v>0</c:v>
                </c:pt>
                <c:pt idx="35427">
                  <c:v>0</c:v>
                </c:pt>
                <c:pt idx="35428">
                  <c:v>0</c:v>
                </c:pt>
                <c:pt idx="35429">
                  <c:v>0</c:v>
                </c:pt>
                <c:pt idx="35430">
                  <c:v>0</c:v>
                </c:pt>
                <c:pt idx="35431">
                  <c:v>0</c:v>
                </c:pt>
                <c:pt idx="35432">
                  <c:v>0</c:v>
                </c:pt>
                <c:pt idx="35433">
                  <c:v>0</c:v>
                </c:pt>
                <c:pt idx="35434">
                  <c:v>0</c:v>
                </c:pt>
                <c:pt idx="35435">
                  <c:v>0</c:v>
                </c:pt>
                <c:pt idx="35436">
                  <c:v>0</c:v>
                </c:pt>
                <c:pt idx="35437">
                  <c:v>0</c:v>
                </c:pt>
                <c:pt idx="35438">
                  <c:v>0</c:v>
                </c:pt>
                <c:pt idx="35439">
                  <c:v>0</c:v>
                </c:pt>
                <c:pt idx="35440">
                  <c:v>0</c:v>
                </c:pt>
                <c:pt idx="35441">
                  <c:v>0</c:v>
                </c:pt>
                <c:pt idx="35442">
                  <c:v>0</c:v>
                </c:pt>
                <c:pt idx="35443">
                  <c:v>0</c:v>
                </c:pt>
                <c:pt idx="35444">
                  <c:v>0</c:v>
                </c:pt>
                <c:pt idx="35445">
                  <c:v>0</c:v>
                </c:pt>
                <c:pt idx="35446">
                  <c:v>0</c:v>
                </c:pt>
                <c:pt idx="35447">
                  <c:v>0</c:v>
                </c:pt>
                <c:pt idx="35448">
                  <c:v>0</c:v>
                </c:pt>
                <c:pt idx="35449">
                  <c:v>0</c:v>
                </c:pt>
                <c:pt idx="35450">
                  <c:v>0</c:v>
                </c:pt>
                <c:pt idx="35451">
                  <c:v>0</c:v>
                </c:pt>
                <c:pt idx="35452">
                  <c:v>0</c:v>
                </c:pt>
                <c:pt idx="35453">
                  <c:v>0</c:v>
                </c:pt>
                <c:pt idx="35454">
                  <c:v>0</c:v>
                </c:pt>
                <c:pt idx="35455">
                  <c:v>0</c:v>
                </c:pt>
                <c:pt idx="35456">
                  <c:v>0</c:v>
                </c:pt>
                <c:pt idx="35457">
                  <c:v>0</c:v>
                </c:pt>
                <c:pt idx="35458">
                  <c:v>0</c:v>
                </c:pt>
                <c:pt idx="35459">
                  <c:v>0</c:v>
                </c:pt>
                <c:pt idx="35460">
                  <c:v>0</c:v>
                </c:pt>
                <c:pt idx="35461">
                  <c:v>0</c:v>
                </c:pt>
                <c:pt idx="35462">
                  <c:v>0</c:v>
                </c:pt>
                <c:pt idx="35463">
                  <c:v>0</c:v>
                </c:pt>
                <c:pt idx="35464">
                  <c:v>0</c:v>
                </c:pt>
                <c:pt idx="35465">
                  <c:v>0</c:v>
                </c:pt>
                <c:pt idx="35466">
                  <c:v>0</c:v>
                </c:pt>
                <c:pt idx="35467">
                  <c:v>0</c:v>
                </c:pt>
                <c:pt idx="35468">
                  <c:v>0</c:v>
                </c:pt>
                <c:pt idx="35469">
                  <c:v>0</c:v>
                </c:pt>
                <c:pt idx="35470">
                  <c:v>0</c:v>
                </c:pt>
                <c:pt idx="35471">
                  <c:v>0</c:v>
                </c:pt>
                <c:pt idx="35472">
                  <c:v>0</c:v>
                </c:pt>
                <c:pt idx="35473">
                  <c:v>0</c:v>
                </c:pt>
                <c:pt idx="35474">
                  <c:v>0</c:v>
                </c:pt>
                <c:pt idx="35475">
                  <c:v>0</c:v>
                </c:pt>
                <c:pt idx="35476">
                  <c:v>0</c:v>
                </c:pt>
                <c:pt idx="35477">
                  <c:v>0</c:v>
                </c:pt>
                <c:pt idx="35478">
                  <c:v>0</c:v>
                </c:pt>
                <c:pt idx="35479">
                  <c:v>0</c:v>
                </c:pt>
                <c:pt idx="35480">
                  <c:v>0</c:v>
                </c:pt>
                <c:pt idx="35481">
                  <c:v>0</c:v>
                </c:pt>
                <c:pt idx="35482">
                  <c:v>0</c:v>
                </c:pt>
                <c:pt idx="35483">
                  <c:v>0</c:v>
                </c:pt>
                <c:pt idx="35484">
                  <c:v>0</c:v>
                </c:pt>
                <c:pt idx="35485">
                  <c:v>0</c:v>
                </c:pt>
                <c:pt idx="35486">
                  <c:v>0</c:v>
                </c:pt>
                <c:pt idx="35487">
                  <c:v>0</c:v>
                </c:pt>
                <c:pt idx="35488">
                  <c:v>0</c:v>
                </c:pt>
                <c:pt idx="35489">
                  <c:v>0</c:v>
                </c:pt>
                <c:pt idx="35490">
                  <c:v>0</c:v>
                </c:pt>
                <c:pt idx="35491">
                  <c:v>0</c:v>
                </c:pt>
                <c:pt idx="35492">
                  <c:v>0</c:v>
                </c:pt>
                <c:pt idx="35493">
                  <c:v>0</c:v>
                </c:pt>
                <c:pt idx="35494">
                  <c:v>0</c:v>
                </c:pt>
                <c:pt idx="35495">
                  <c:v>0</c:v>
                </c:pt>
                <c:pt idx="35496">
                  <c:v>0</c:v>
                </c:pt>
                <c:pt idx="35497">
                  <c:v>0</c:v>
                </c:pt>
                <c:pt idx="35498">
                  <c:v>0</c:v>
                </c:pt>
                <c:pt idx="35499">
                  <c:v>0</c:v>
                </c:pt>
                <c:pt idx="35500">
                  <c:v>0</c:v>
                </c:pt>
                <c:pt idx="35501">
                  <c:v>0</c:v>
                </c:pt>
                <c:pt idx="35502">
                  <c:v>0</c:v>
                </c:pt>
                <c:pt idx="35503">
                  <c:v>0</c:v>
                </c:pt>
                <c:pt idx="35504">
                  <c:v>0</c:v>
                </c:pt>
                <c:pt idx="35505">
                  <c:v>0</c:v>
                </c:pt>
                <c:pt idx="35506">
                  <c:v>0</c:v>
                </c:pt>
                <c:pt idx="35507">
                  <c:v>0</c:v>
                </c:pt>
                <c:pt idx="35508">
                  <c:v>0</c:v>
                </c:pt>
                <c:pt idx="35509">
                  <c:v>0</c:v>
                </c:pt>
                <c:pt idx="35510">
                  <c:v>0</c:v>
                </c:pt>
                <c:pt idx="35511">
                  <c:v>0</c:v>
                </c:pt>
                <c:pt idx="35512">
                  <c:v>0</c:v>
                </c:pt>
                <c:pt idx="35513">
                  <c:v>0</c:v>
                </c:pt>
                <c:pt idx="35514">
                  <c:v>0</c:v>
                </c:pt>
                <c:pt idx="35515">
                  <c:v>0</c:v>
                </c:pt>
                <c:pt idx="35516">
                  <c:v>0</c:v>
                </c:pt>
                <c:pt idx="35517">
                  <c:v>0</c:v>
                </c:pt>
                <c:pt idx="35518">
                  <c:v>0</c:v>
                </c:pt>
                <c:pt idx="35519">
                  <c:v>0</c:v>
                </c:pt>
                <c:pt idx="35520">
                  <c:v>0</c:v>
                </c:pt>
                <c:pt idx="35521">
                  <c:v>0</c:v>
                </c:pt>
                <c:pt idx="35522">
                  <c:v>0</c:v>
                </c:pt>
                <c:pt idx="35523">
                  <c:v>0</c:v>
                </c:pt>
                <c:pt idx="35524">
                  <c:v>0</c:v>
                </c:pt>
                <c:pt idx="35525">
                  <c:v>0</c:v>
                </c:pt>
                <c:pt idx="35526">
                  <c:v>0</c:v>
                </c:pt>
                <c:pt idx="35527">
                  <c:v>0</c:v>
                </c:pt>
                <c:pt idx="35528">
                  <c:v>0</c:v>
                </c:pt>
                <c:pt idx="35529">
                  <c:v>0</c:v>
                </c:pt>
                <c:pt idx="35530">
                  <c:v>0</c:v>
                </c:pt>
                <c:pt idx="35531">
                  <c:v>0</c:v>
                </c:pt>
                <c:pt idx="35532">
                  <c:v>0</c:v>
                </c:pt>
                <c:pt idx="35533">
                  <c:v>0</c:v>
                </c:pt>
                <c:pt idx="35534">
                  <c:v>0</c:v>
                </c:pt>
                <c:pt idx="35535">
                  <c:v>0</c:v>
                </c:pt>
                <c:pt idx="35536">
                  <c:v>0</c:v>
                </c:pt>
                <c:pt idx="35537">
                  <c:v>0</c:v>
                </c:pt>
                <c:pt idx="35538">
                  <c:v>0</c:v>
                </c:pt>
                <c:pt idx="35539">
                  <c:v>0</c:v>
                </c:pt>
                <c:pt idx="35540">
                  <c:v>0</c:v>
                </c:pt>
                <c:pt idx="35541">
                  <c:v>0</c:v>
                </c:pt>
                <c:pt idx="35542">
                  <c:v>0</c:v>
                </c:pt>
                <c:pt idx="35543">
                  <c:v>0</c:v>
                </c:pt>
                <c:pt idx="35544">
                  <c:v>0</c:v>
                </c:pt>
                <c:pt idx="35545">
                  <c:v>0</c:v>
                </c:pt>
                <c:pt idx="35546">
                  <c:v>0</c:v>
                </c:pt>
                <c:pt idx="35547">
                  <c:v>0</c:v>
                </c:pt>
                <c:pt idx="35548">
                  <c:v>0</c:v>
                </c:pt>
                <c:pt idx="35549">
                  <c:v>0</c:v>
                </c:pt>
                <c:pt idx="35550">
                  <c:v>0</c:v>
                </c:pt>
                <c:pt idx="35551">
                  <c:v>0</c:v>
                </c:pt>
                <c:pt idx="35552">
                  <c:v>0</c:v>
                </c:pt>
                <c:pt idx="35553">
                  <c:v>0</c:v>
                </c:pt>
                <c:pt idx="35554">
                  <c:v>0</c:v>
                </c:pt>
                <c:pt idx="35555">
                  <c:v>0</c:v>
                </c:pt>
                <c:pt idx="35556">
                  <c:v>0</c:v>
                </c:pt>
                <c:pt idx="35557">
                  <c:v>0</c:v>
                </c:pt>
                <c:pt idx="35558">
                  <c:v>0</c:v>
                </c:pt>
                <c:pt idx="35559">
                  <c:v>0</c:v>
                </c:pt>
                <c:pt idx="35560">
                  <c:v>0</c:v>
                </c:pt>
                <c:pt idx="35561">
                  <c:v>0</c:v>
                </c:pt>
                <c:pt idx="35562">
                  <c:v>0</c:v>
                </c:pt>
                <c:pt idx="35563">
                  <c:v>0</c:v>
                </c:pt>
                <c:pt idx="35564">
                  <c:v>0</c:v>
                </c:pt>
                <c:pt idx="35565">
                  <c:v>0</c:v>
                </c:pt>
                <c:pt idx="35566">
                  <c:v>0</c:v>
                </c:pt>
                <c:pt idx="35567">
                  <c:v>0</c:v>
                </c:pt>
                <c:pt idx="35568">
                  <c:v>0</c:v>
                </c:pt>
                <c:pt idx="35569">
                  <c:v>0</c:v>
                </c:pt>
                <c:pt idx="35570">
                  <c:v>0</c:v>
                </c:pt>
                <c:pt idx="35571">
                  <c:v>0</c:v>
                </c:pt>
                <c:pt idx="35572">
                  <c:v>0</c:v>
                </c:pt>
                <c:pt idx="35573">
                  <c:v>0</c:v>
                </c:pt>
                <c:pt idx="35574">
                  <c:v>0</c:v>
                </c:pt>
                <c:pt idx="35575">
                  <c:v>0</c:v>
                </c:pt>
                <c:pt idx="35576">
                  <c:v>0</c:v>
                </c:pt>
                <c:pt idx="35577">
                  <c:v>0</c:v>
                </c:pt>
                <c:pt idx="35578">
                  <c:v>0</c:v>
                </c:pt>
                <c:pt idx="35579">
                  <c:v>0</c:v>
                </c:pt>
                <c:pt idx="35580">
                  <c:v>0</c:v>
                </c:pt>
                <c:pt idx="35581">
                  <c:v>0</c:v>
                </c:pt>
                <c:pt idx="35582">
                  <c:v>0</c:v>
                </c:pt>
                <c:pt idx="35583">
                  <c:v>0</c:v>
                </c:pt>
                <c:pt idx="35584">
                  <c:v>0</c:v>
                </c:pt>
                <c:pt idx="35585">
                  <c:v>0</c:v>
                </c:pt>
                <c:pt idx="35586">
                  <c:v>0</c:v>
                </c:pt>
                <c:pt idx="35587">
                  <c:v>0</c:v>
                </c:pt>
                <c:pt idx="35588">
                  <c:v>0</c:v>
                </c:pt>
                <c:pt idx="35589">
                  <c:v>0</c:v>
                </c:pt>
                <c:pt idx="35590">
                  <c:v>0</c:v>
                </c:pt>
                <c:pt idx="35591">
                  <c:v>0</c:v>
                </c:pt>
                <c:pt idx="35592">
                  <c:v>0</c:v>
                </c:pt>
                <c:pt idx="35593">
                  <c:v>0</c:v>
                </c:pt>
                <c:pt idx="35594">
                  <c:v>0</c:v>
                </c:pt>
                <c:pt idx="35595">
                  <c:v>0</c:v>
                </c:pt>
                <c:pt idx="35596">
                  <c:v>0</c:v>
                </c:pt>
                <c:pt idx="35597">
                  <c:v>0</c:v>
                </c:pt>
                <c:pt idx="35598">
                  <c:v>0</c:v>
                </c:pt>
                <c:pt idx="35599">
                  <c:v>0</c:v>
                </c:pt>
                <c:pt idx="35600">
                  <c:v>0</c:v>
                </c:pt>
                <c:pt idx="35601">
                  <c:v>0</c:v>
                </c:pt>
                <c:pt idx="35602">
                  <c:v>0</c:v>
                </c:pt>
                <c:pt idx="35603">
                  <c:v>0</c:v>
                </c:pt>
                <c:pt idx="35604">
                  <c:v>0</c:v>
                </c:pt>
                <c:pt idx="35605">
                  <c:v>0</c:v>
                </c:pt>
                <c:pt idx="35606">
                  <c:v>0</c:v>
                </c:pt>
                <c:pt idx="35607">
                  <c:v>0</c:v>
                </c:pt>
                <c:pt idx="35608">
                  <c:v>0</c:v>
                </c:pt>
                <c:pt idx="35609">
                  <c:v>0</c:v>
                </c:pt>
                <c:pt idx="35610">
                  <c:v>0</c:v>
                </c:pt>
                <c:pt idx="35611">
                  <c:v>0</c:v>
                </c:pt>
                <c:pt idx="35612">
                  <c:v>0</c:v>
                </c:pt>
                <c:pt idx="35613">
                  <c:v>0</c:v>
                </c:pt>
                <c:pt idx="35614">
                  <c:v>0</c:v>
                </c:pt>
                <c:pt idx="35615">
                  <c:v>0</c:v>
                </c:pt>
                <c:pt idx="35616">
                  <c:v>0</c:v>
                </c:pt>
                <c:pt idx="35617">
                  <c:v>0</c:v>
                </c:pt>
                <c:pt idx="35618">
                  <c:v>0</c:v>
                </c:pt>
                <c:pt idx="35619">
                  <c:v>0</c:v>
                </c:pt>
                <c:pt idx="35620">
                  <c:v>0</c:v>
                </c:pt>
                <c:pt idx="35621">
                  <c:v>0</c:v>
                </c:pt>
                <c:pt idx="35622">
                  <c:v>0</c:v>
                </c:pt>
                <c:pt idx="35623">
                  <c:v>0</c:v>
                </c:pt>
                <c:pt idx="35624">
                  <c:v>0</c:v>
                </c:pt>
                <c:pt idx="35625">
                  <c:v>0</c:v>
                </c:pt>
                <c:pt idx="35626">
                  <c:v>0</c:v>
                </c:pt>
                <c:pt idx="35627">
                  <c:v>0</c:v>
                </c:pt>
                <c:pt idx="35628">
                  <c:v>0</c:v>
                </c:pt>
                <c:pt idx="35629">
                  <c:v>0</c:v>
                </c:pt>
                <c:pt idx="35630">
                  <c:v>0</c:v>
                </c:pt>
                <c:pt idx="35631">
                  <c:v>0</c:v>
                </c:pt>
                <c:pt idx="35632">
                  <c:v>0</c:v>
                </c:pt>
                <c:pt idx="35633">
                  <c:v>0</c:v>
                </c:pt>
                <c:pt idx="35634">
                  <c:v>0</c:v>
                </c:pt>
                <c:pt idx="35635">
                  <c:v>0</c:v>
                </c:pt>
                <c:pt idx="35636">
                  <c:v>0</c:v>
                </c:pt>
                <c:pt idx="35637">
                  <c:v>0</c:v>
                </c:pt>
                <c:pt idx="35638">
                  <c:v>0</c:v>
                </c:pt>
                <c:pt idx="35639">
                  <c:v>0</c:v>
                </c:pt>
                <c:pt idx="35640">
                  <c:v>0</c:v>
                </c:pt>
                <c:pt idx="35641">
                  <c:v>0</c:v>
                </c:pt>
                <c:pt idx="35642">
                  <c:v>0</c:v>
                </c:pt>
                <c:pt idx="35643">
                  <c:v>0</c:v>
                </c:pt>
                <c:pt idx="35644">
                  <c:v>0</c:v>
                </c:pt>
                <c:pt idx="35645">
                  <c:v>0</c:v>
                </c:pt>
                <c:pt idx="35646">
                  <c:v>0</c:v>
                </c:pt>
                <c:pt idx="35647">
                  <c:v>0</c:v>
                </c:pt>
                <c:pt idx="35648">
                  <c:v>0</c:v>
                </c:pt>
                <c:pt idx="35649">
                  <c:v>0</c:v>
                </c:pt>
                <c:pt idx="35650">
                  <c:v>0</c:v>
                </c:pt>
                <c:pt idx="35651">
                  <c:v>0</c:v>
                </c:pt>
                <c:pt idx="35652">
                  <c:v>0</c:v>
                </c:pt>
                <c:pt idx="35653">
                  <c:v>0</c:v>
                </c:pt>
                <c:pt idx="35654">
                  <c:v>0</c:v>
                </c:pt>
                <c:pt idx="35655">
                  <c:v>0</c:v>
                </c:pt>
                <c:pt idx="35656">
                  <c:v>0</c:v>
                </c:pt>
                <c:pt idx="35657">
                  <c:v>0</c:v>
                </c:pt>
                <c:pt idx="35658">
                  <c:v>0</c:v>
                </c:pt>
                <c:pt idx="35659">
                  <c:v>0</c:v>
                </c:pt>
                <c:pt idx="35660">
                  <c:v>0</c:v>
                </c:pt>
                <c:pt idx="35661">
                  <c:v>0</c:v>
                </c:pt>
                <c:pt idx="35662">
                  <c:v>0</c:v>
                </c:pt>
                <c:pt idx="35663">
                  <c:v>0</c:v>
                </c:pt>
                <c:pt idx="35664">
                  <c:v>0</c:v>
                </c:pt>
                <c:pt idx="35665">
                  <c:v>0</c:v>
                </c:pt>
                <c:pt idx="35666">
                  <c:v>0</c:v>
                </c:pt>
                <c:pt idx="35667">
                  <c:v>0</c:v>
                </c:pt>
                <c:pt idx="35668">
                  <c:v>0</c:v>
                </c:pt>
                <c:pt idx="35669">
                  <c:v>0</c:v>
                </c:pt>
                <c:pt idx="35670">
                  <c:v>0</c:v>
                </c:pt>
                <c:pt idx="35671">
                  <c:v>0</c:v>
                </c:pt>
                <c:pt idx="35672">
                  <c:v>0</c:v>
                </c:pt>
                <c:pt idx="35673">
                  <c:v>0</c:v>
                </c:pt>
                <c:pt idx="35674">
                  <c:v>0</c:v>
                </c:pt>
                <c:pt idx="35675">
                  <c:v>0</c:v>
                </c:pt>
                <c:pt idx="35676">
                  <c:v>0</c:v>
                </c:pt>
                <c:pt idx="35677">
                  <c:v>0</c:v>
                </c:pt>
                <c:pt idx="35678">
                  <c:v>0</c:v>
                </c:pt>
                <c:pt idx="35679">
                  <c:v>0</c:v>
                </c:pt>
                <c:pt idx="35680">
                  <c:v>0</c:v>
                </c:pt>
                <c:pt idx="35681">
                  <c:v>0</c:v>
                </c:pt>
                <c:pt idx="35682">
                  <c:v>0</c:v>
                </c:pt>
                <c:pt idx="35683">
                  <c:v>0</c:v>
                </c:pt>
                <c:pt idx="35684">
                  <c:v>0</c:v>
                </c:pt>
                <c:pt idx="35685">
                  <c:v>0</c:v>
                </c:pt>
                <c:pt idx="35686">
                  <c:v>0</c:v>
                </c:pt>
                <c:pt idx="35687">
                  <c:v>0</c:v>
                </c:pt>
                <c:pt idx="35688">
                  <c:v>0</c:v>
                </c:pt>
                <c:pt idx="35689">
                  <c:v>0</c:v>
                </c:pt>
                <c:pt idx="35690">
                  <c:v>0</c:v>
                </c:pt>
                <c:pt idx="35691">
                  <c:v>0</c:v>
                </c:pt>
                <c:pt idx="35692">
                  <c:v>0</c:v>
                </c:pt>
                <c:pt idx="35693">
                  <c:v>0</c:v>
                </c:pt>
                <c:pt idx="35694">
                  <c:v>0</c:v>
                </c:pt>
                <c:pt idx="35695">
                  <c:v>0</c:v>
                </c:pt>
                <c:pt idx="35696">
                  <c:v>0</c:v>
                </c:pt>
                <c:pt idx="35697">
                  <c:v>0</c:v>
                </c:pt>
                <c:pt idx="35698">
                  <c:v>0</c:v>
                </c:pt>
                <c:pt idx="35699">
                  <c:v>0</c:v>
                </c:pt>
                <c:pt idx="35700">
                  <c:v>0</c:v>
                </c:pt>
                <c:pt idx="35701">
                  <c:v>0</c:v>
                </c:pt>
                <c:pt idx="35702">
                  <c:v>0</c:v>
                </c:pt>
                <c:pt idx="35703">
                  <c:v>0</c:v>
                </c:pt>
                <c:pt idx="35704">
                  <c:v>0</c:v>
                </c:pt>
                <c:pt idx="35705">
                  <c:v>0</c:v>
                </c:pt>
                <c:pt idx="35706">
                  <c:v>0</c:v>
                </c:pt>
                <c:pt idx="35707">
                  <c:v>0</c:v>
                </c:pt>
                <c:pt idx="35708">
                  <c:v>0</c:v>
                </c:pt>
                <c:pt idx="35709">
                  <c:v>0</c:v>
                </c:pt>
                <c:pt idx="35710">
                  <c:v>0</c:v>
                </c:pt>
                <c:pt idx="35711">
                  <c:v>0</c:v>
                </c:pt>
                <c:pt idx="35712">
                  <c:v>0</c:v>
                </c:pt>
                <c:pt idx="35713">
                  <c:v>0</c:v>
                </c:pt>
                <c:pt idx="35714">
                  <c:v>0</c:v>
                </c:pt>
                <c:pt idx="35715">
                  <c:v>0</c:v>
                </c:pt>
                <c:pt idx="35716">
                  <c:v>0</c:v>
                </c:pt>
                <c:pt idx="35717">
                  <c:v>0</c:v>
                </c:pt>
                <c:pt idx="35718">
                  <c:v>0</c:v>
                </c:pt>
                <c:pt idx="35719">
                  <c:v>0</c:v>
                </c:pt>
                <c:pt idx="35720">
                  <c:v>0</c:v>
                </c:pt>
                <c:pt idx="35721">
                  <c:v>0</c:v>
                </c:pt>
                <c:pt idx="35722">
                  <c:v>0</c:v>
                </c:pt>
                <c:pt idx="35723">
                  <c:v>0</c:v>
                </c:pt>
                <c:pt idx="35724">
                  <c:v>0</c:v>
                </c:pt>
                <c:pt idx="35725">
                  <c:v>0</c:v>
                </c:pt>
                <c:pt idx="35726">
                  <c:v>0</c:v>
                </c:pt>
                <c:pt idx="35727">
                  <c:v>0</c:v>
                </c:pt>
                <c:pt idx="35728">
                  <c:v>0</c:v>
                </c:pt>
                <c:pt idx="35729">
                  <c:v>0</c:v>
                </c:pt>
                <c:pt idx="35730">
                  <c:v>0</c:v>
                </c:pt>
                <c:pt idx="35731">
                  <c:v>0</c:v>
                </c:pt>
                <c:pt idx="35732">
                  <c:v>0</c:v>
                </c:pt>
                <c:pt idx="35733">
                  <c:v>0</c:v>
                </c:pt>
                <c:pt idx="35734">
                  <c:v>0</c:v>
                </c:pt>
                <c:pt idx="35735">
                  <c:v>0</c:v>
                </c:pt>
                <c:pt idx="35736">
                  <c:v>0</c:v>
                </c:pt>
                <c:pt idx="35737">
                  <c:v>0</c:v>
                </c:pt>
                <c:pt idx="35738">
                  <c:v>0</c:v>
                </c:pt>
                <c:pt idx="35739">
                  <c:v>0</c:v>
                </c:pt>
                <c:pt idx="35740">
                  <c:v>0</c:v>
                </c:pt>
                <c:pt idx="35741">
                  <c:v>0</c:v>
                </c:pt>
                <c:pt idx="35742">
                  <c:v>0</c:v>
                </c:pt>
                <c:pt idx="35743">
                  <c:v>0</c:v>
                </c:pt>
                <c:pt idx="35744">
                  <c:v>0</c:v>
                </c:pt>
                <c:pt idx="35745">
                  <c:v>0</c:v>
                </c:pt>
                <c:pt idx="35746">
                  <c:v>0</c:v>
                </c:pt>
                <c:pt idx="35747">
                  <c:v>0</c:v>
                </c:pt>
                <c:pt idx="35748">
                  <c:v>0</c:v>
                </c:pt>
                <c:pt idx="35749">
                  <c:v>0</c:v>
                </c:pt>
                <c:pt idx="35750">
                  <c:v>0</c:v>
                </c:pt>
                <c:pt idx="35751">
                  <c:v>0</c:v>
                </c:pt>
                <c:pt idx="35752">
                  <c:v>0</c:v>
                </c:pt>
                <c:pt idx="35753">
                  <c:v>0</c:v>
                </c:pt>
                <c:pt idx="35754">
                  <c:v>0</c:v>
                </c:pt>
                <c:pt idx="35755">
                  <c:v>0</c:v>
                </c:pt>
                <c:pt idx="35756">
                  <c:v>0</c:v>
                </c:pt>
                <c:pt idx="35757">
                  <c:v>0</c:v>
                </c:pt>
                <c:pt idx="35758">
                  <c:v>0</c:v>
                </c:pt>
                <c:pt idx="35759">
                  <c:v>0</c:v>
                </c:pt>
                <c:pt idx="35760">
                  <c:v>0</c:v>
                </c:pt>
                <c:pt idx="35761">
                  <c:v>0</c:v>
                </c:pt>
                <c:pt idx="35762">
                  <c:v>0</c:v>
                </c:pt>
                <c:pt idx="35763">
                  <c:v>0</c:v>
                </c:pt>
                <c:pt idx="35764">
                  <c:v>0</c:v>
                </c:pt>
                <c:pt idx="35765">
                  <c:v>0</c:v>
                </c:pt>
                <c:pt idx="35766">
                  <c:v>0</c:v>
                </c:pt>
                <c:pt idx="35767">
                  <c:v>0</c:v>
                </c:pt>
                <c:pt idx="35768">
                  <c:v>0</c:v>
                </c:pt>
                <c:pt idx="35769">
                  <c:v>0</c:v>
                </c:pt>
                <c:pt idx="35770">
                  <c:v>0</c:v>
                </c:pt>
                <c:pt idx="35771">
                  <c:v>0</c:v>
                </c:pt>
                <c:pt idx="35772">
                  <c:v>0</c:v>
                </c:pt>
                <c:pt idx="35773">
                  <c:v>0</c:v>
                </c:pt>
                <c:pt idx="35774">
                  <c:v>0</c:v>
                </c:pt>
                <c:pt idx="35775">
                  <c:v>0</c:v>
                </c:pt>
                <c:pt idx="35776">
                  <c:v>0</c:v>
                </c:pt>
                <c:pt idx="35777">
                  <c:v>0</c:v>
                </c:pt>
                <c:pt idx="35778">
                  <c:v>0</c:v>
                </c:pt>
                <c:pt idx="35779">
                  <c:v>0</c:v>
                </c:pt>
                <c:pt idx="35780">
                  <c:v>0</c:v>
                </c:pt>
                <c:pt idx="35781">
                  <c:v>0</c:v>
                </c:pt>
                <c:pt idx="35782">
                  <c:v>0</c:v>
                </c:pt>
                <c:pt idx="35783">
                  <c:v>0</c:v>
                </c:pt>
                <c:pt idx="35784">
                  <c:v>0</c:v>
                </c:pt>
                <c:pt idx="35785">
                  <c:v>0</c:v>
                </c:pt>
                <c:pt idx="35786">
                  <c:v>0</c:v>
                </c:pt>
                <c:pt idx="35787">
                  <c:v>0</c:v>
                </c:pt>
                <c:pt idx="35788">
                  <c:v>0</c:v>
                </c:pt>
                <c:pt idx="35789">
                  <c:v>0</c:v>
                </c:pt>
                <c:pt idx="35790">
                  <c:v>0</c:v>
                </c:pt>
                <c:pt idx="35791">
                  <c:v>0</c:v>
                </c:pt>
                <c:pt idx="35792">
                  <c:v>0</c:v>
                </c:pt>
                <c:pt idx="35793">
                  <c:v>0</c:v>
                </c:pt>
                <c:pt idx="35794">
                  <c:v>0</c:v>
                </c:pt>
                <c:pt idx="35795">
                  <c:v>0</c:v>
                </c:pt>
                <c:pt idx="35796">
                  <c:v>0</c:v>
                </c:pt>
                <c:pt idx="35797">
                  <c:v>0</c:v>
                </c:pt>
                <c:pt idx="35798">
                  <c:v>0</c:v>
                </c:pt>
                <c:pt idx="35799">
                  <c:v>0</c:v>
                </c:pt>
                <c:pt idx="35800">
                  <c:v>0</c:v>
                </c:pt>
                <c:pt idx="35801">
                  <c:v>0</c:v>
                </c:pt>
                <c:pt idx="35802">
                  <c:v>0</c:v>
                </c:pt>
                <c:pt idx="35803">
                  <c:v>0</c:v>
                </c:pt>
                <c:pt idx="35804">
                  <c:v>0</c:v>
                </c:pt>
                <c:pt idx="35805">
                  <c:v>0</c:v>
                </c:pt>
                <c:pt idx="35806">
                  <c:v>0</c:v>
                </c:pt>
                <c:pt idx="35807">
                  <c:v>0</c:v>
                </c:pt>
                <c:pt idx="35808">
                  <c:v>0</c:v>
                </c:pt>
                <c:pt idx="35809">
                  <c:v>0</c:v>
                </c:pt>
                <c:pt idx="35810">
                  <c:v>0</c:v>
                </c:pt>
                <c:pt idx="35811">
                  <c:v>0</c:v>
                </c:pt>
                <c:pt idx="35812">
                  <c:v>0</c:v>
                </c:pt>
                <c:pt idx="35813">
                  <c:v>0</c:v>
                </c:pt>
                <c:pt idx="35814">
                  <c:v>0</c:v>
                </c:pt>
                <c:pt idx="35815">
                  <c:v>0</c:v>
                </c:pt>
                <c:pt idx="35816">
                  <c:v>0</c:v>
                </c:pt>
                <c:pt idx="35817">
                  <c:v>0</c:v>
                </c:pt>
                <c:pt idx="35818">
                  <c:v>0</c:v>
                </c:pt>
                <c:pt idx="35819">
                  <c:v>0</c:v>
                </c:pt>
                <c:pt idx="35820">
                  <c:v>0</c:v>
                </c:pt>
                <c:pt idx="35821">
                  <c:v>0</c:v>
                </c:pt>
                <c:pt idx="35822">
                  <c:v>0</c:v>
                </c:pt>
                <c:pt idx="35823">
                  <c:v>0</c:v>
                </c:pt>
                <c:pt idx="35824">
                  <c:v>0</c:v>
                </c:pt>
                <c:pt idx="35825">
                  <c:v>0</c:v>
                </c:pt>
                <c:pt idx="35826">
                  <c:v>0</c:v>
                </c:pt>
                <c:pt idx="35827">
                  <c:v>0</c:v>
                </c:pt>
                <c:pt idx="35828">
                  <c:v>0</c:v>
                </c:pt>
                <c:pt idx="35829">
                  <c:v>0</c:v>
                </c:pt>
                <c:pt idx="35830">
                  <c:v>0</c:v>
                </c:pt>
                <c:pt idx="35831">
                  <c:v>0</c:v>
                </c:pt>
                <c:pt idx="35832">
                  <c:v>0</c:v>
                </c:pt>
                <c:pt idx="35833">
                  <c:v>0</c:v>
                </c:pt>
                <c:pt idx="35834">
                  <c:v>0</c:v>
                </c:pt>
                <c:pt idx="35835">
                  <c:v>0</c:v>
                </c:pt>
                <c:pt idx="35836">
                  <c:v>0</c:v>
                </c:pt>
                <c:pt idx="35837">
                  <c:v>0</c:v>
                </c:pt>
                <c:pt idx="35838">
                  <c:v>0</c:v>
                </c:pt>
                <c:pt idx="35839">
                  <c:v>0</c:v>
                </c:pt>
                <c:pt idx="35840">
                  <c:v>0</c:v>
                </c:pt>
                <c:pt idx="35841">
                  <c:v>0</c:v>
                </c:pt>
                <c:pt idx="35842">
                  <c:v>0</c:v>
                </c:pt>
                <c:pt idx="35843">
                  <c:v>0</c:v>
                </c:pt>
                <c:pt idx="35844">
                  <c:v>0</c:v>
                </c:pt>
                <c:pt idx="35845">
                  <c:v>0</c:v>
                </c:pt>
                <c:pt idx="35846">
                  <c:v>0</c:v>
                </c:pt>
                <c:pt idx="35847">
                  <c:v>0</c:v>
                </c:pt>
                <c:pt idx="35848">
                  <c:v>0</c:v>
                </c:pt>
                <c:pt idx="35849">
                  <c:v>0</c:v>
                </c:pt>
                <c:pt idx="35850">
                  <c:v>0</c:v>
                </c:pt>
                <c:pt idx="35851">
                  <c:v>0</c:v>
                </c:pt>
                <c:pt idx="35852">
                  <c:v>0</c:v>
                </c:pt>
                <c:pt idx="35853">
                  <c:v>0</c:v>
                </c:pt>
                <c:pt idx="35854">
                  <c:v>0</c:v>
                </c:pt>
                <c:pt idx="35855">
                  <c:v>0</c:v>
                </c:pt>
                <c:pt idx="35856">
                  <c:v>0</c:v>
                </c:pt>
                <c:pt idx="35857">
                  <c:v>0</c:v>
                </c:pt>
                <c:pt idx="35858">
                  <c:v>0</c:v>
                </c:pt>
                <c:pt idx="35859">
                  <c:v>0</c:v>
                </c:pt>
                <c:pt idx="35860">
                  <c:v>0</c:v>
                </c:pt>
                <c:pt idx="35861">
                  <c:v>0</c:v>
                </c:pt>
                <c:pt idx="35862">
                  <c:v>0</c:v>
                </c:pt>
                <c:pt idx="35863">
                  <c:v>0</c:v>
                </c:pt>
                <c:pt idx="35864">
                  <c:v>0</c:v>
                </c:pt>
                <c:pt idx="35865">
                  <c:v>0</c:v>
                </c:pt>
                <c:pt idx="35866">
                  <c:v>0</c:v>
                </c:pt>
                <c:pt idx="35867">
                  <c:v>0</c:v>
                </c:pt>
                <c:pt idx="35868">
                  <c:v>0</c:v>
                </c:pt>
                <c:pt idx="35869">
                  <c:v>0</c:v>
                </c:pt>
                <c:pt idx="35870">
                  <c:v>0</c:v>
                </c:pt>
                <c:pt idx="35871">
                  <c:v>0</c:v>
                </c:pt>
                <c:pt idx="35872">
                  <c:v>0</c:v>
                </c:pt>
                <c:pt idx="35873">
                  <c:v>0</c:v>
                </c:pt>
                <c:pt idx="35874">
                  <c:v>0</c:v>
                </c:pt>
                <c:pt idx="35875">
                  <c:v>0</c:v>
                </c:pt>
                <c:pt idx="35876">
                  <c:v>0</c:v>
                </c:pt>
                <c:pt idx="35877">
                  <c:v>0</c:v>
                </c:pt>
                <c:pt idx="35878">
                  <c:v>0</c:v>
                </c:pt>
                <c:pt idx="35879">
                  <c:v>0</c:v>
                </c:pt>
                <c:pt idx="35880">
                  <c:v>0</c:v>
                </c:pt>
                <c:pt idx="35881">
                  <c:v>0</c:v>
                </c:pt>
                <c:pt idx="35882">
                  <c:v>0</c:v>
                </c:pt>
                <c:pt idx="35883">
                  <c:v>0</c:v>
                </c:pt>
                <c:pt idx="35884">
                  <c:v>0</c:v>
                </c:pt>
                <c:pt idx="35885">
                  <c:v>0</c:v>
                </c:pt>
                <c:pt idx="35886">
                  <c:v>0</c:v>
                </c:pt>
                <c:pt idx="35887">
                  <c:v>0</c:v>
                </c:pt>
                <c:pt idx="35888">
                  <c:v>0</c:v>
                </c:pt>
                <c:pt idx="35889">
                  <c:v>0</c:v>
                </c:pt>
                <c:pt idx="35890">
                  <c:v>0</c:v>
                </c:pt>
                <c:pt idx="35891">
                  <c:v>0</c:v>
                </c:pt>
                <c:pt idx="35892">
                  <c:v>0</c:v>
                </c:pt>
                <c:pt idx="35893">
                  <c:v>0</c:v>
                </c:pt>
                <c:pt idx="35894">
                  <c:v>0</c:v>
                </c:pt>
                <c:pt idx="35895">
                  <c:v>0</c:v>
                </c:pt>
                <c:pt idx="35896">
                  <c:v>0</c:v>
                </c:pt>
                <c:pt idx="35897">
                  <c:v>0</c:v>
                </c:pt>
                <c:pt idx="35898">
                  <c:v>0</c:v>
                </c:pt>
                <c:pt idx="35899">
                  <c:v>0</c:v>
                </c:pt>
                <c:pt idx="35900">
                  <c:v>0</c:v>
                </c:pt>
                <c:pt idx="35901">
                  <c:v>0</c:v>
                </c:pt>
                <c:pt idx="35902">
                  <c:v>0</c:v>
                </c:pt>
                <c:pt idx="35903">
                  <c:v>0</c:v>
                </c:pt>
                <c:pt idx="35904">
                  <c:v>0</c:v>
                </c:pt>
                <c:pt idx="35905">
                  <c:v>0</c:v>
                </c:pt>
                <c:pt idx="35906">
                  <c:v>0</c:v>
                </c:pt>
                <c:pt idx="35907">
                  <c:v>0</c:v>
                </c:pt>
                <c:pt idx="35908">
                  <c:v>0</c:v>
                </c:pt>
                <c:pt idx="35909">
                  <c:v>0</c:v>
                </c:pt>
                <c:pt idx="35910">
                  <c:v>0</c:v>
                </c:pt>
                <c:pt idx="35911">
                  <c:v>0</c:v>
                </c:pt>
                <c:pt idx="35912">
                  <c:v>0</c:v>
                </c:pt>
                <c:pt idx="35913">
                  <c:v>0</c:v>
                </c:pt>
                <c:pt idx="35914">
                  <c:v>0</c:v>
                </c:pt>
                <c:pt idx="35915">
                  <c:v>0</c:v>
                </c:pt>
                <c:pt idx="35916">
                  <c:v>0</c:v>
                </c:pt>
                <c:pt idx="35917">
                  <c:v>0</c:v>
                </c:pt>
                <c:pt idx="35918">
                  <c:v>0</c:v>
                </c:pt>
                <c:pt idx="35919">
                  <c:v>0</c:v>
                </c:pt>
                <c:pt idx="35920">
                  <c:v>0</c:v>
                </c:pt>
                <c:pt idx="35921">
                  <c:v>0</c:v>
                </c:pt>
                <c:pt idx="35922">
                  <c:v>0</c:v>
                </c:pt>
                <c:pt idx="35923">
                  <c:v>0</c:v>
                </c:pt>
                <c:pt idx="35924">
                  <c:v>0</c:v>
                </c:pt>
                <c:pt idx="35925">
                  <c:v>0</c:v>
                </c:pt>
                <c:pt idx="35926">
                  <c:v>0</c:v>
                </c:pt>
                <c:pt idx="35927">
                  <c:v>0</c:v>
                </c:pt>
                <c:pt idx="35928">
                  <c:v>0</c:v>
                </c:pt>
                <c:pt idx="35929">
                  <c:v>0</c:v>
                </c:pt>
                <c:pt idx="35930">
                  <c:v>0</c:v>
                </c:pt>
                <c:pt idx="35931">
                  <c:v>0</c:v>
                </c:pt>
                <c:pt idx="35932">
                  <c:v>0</c:v>
                </c:pt>
                <c:pt idx="35933">
                  <c:v>0</c:v>
                </c:pt>
                <c:pt idx="35934">
                  <c:v>0</c:v>
                </c:pt>
                <c:pt idx="35935">
                  <c:v>0</c:v>
                </c:pt>
                <c:pt idx="35936">
                  <c:v>0</c:v>
                </c:pt>
                <c:pt idx="35937">
                  <c:v>0</c:v>
                </c:pt>
                <c:pt idx="35938">
                  <c:v>0</c:v>
                </c:pt>
                <c:pt idx="35939">
                  <c:v>0</c:v>
                </c:pt>
                <c:pt idx="35940">
                  <c:v>0</c:v>
                </c:pt>
                <c:pt idx="35941">
                  <c:v>0</c:v>
                </c:pt>
                <c:pt idx="35942">
                  <c:v>0</c:v>
                </c:pt>
                <c:pt idx="35943">
                  <c:v>0</c:v>
                </c:pt>
                <c:pt idx="35944">
                  <c:v>0</c:v>
                </c:pt>
                <c:pt idx="35945">
                  <c:v>0</c:v>
                </c:pt>
                <c:pt idx="35946">
                  <c:v>0</c:v>
                </c:pt>
                <c:pt idx="35947">
                  <c:v>0</c:v>
                </c:pt>
                <c:pt idx="35948">
                  <c:v>0</c:v>
                </c:pt>
                <c:pt idx="35949">
                  <c:v>0</c:v>
                </c:pt>
                <c:pt idx="35950">
                  <c:v>0</c:v>
                </c:pt>
                <c:pt idx="35951">
                  <c:v>0</c:v>
                </c:pt>
                <c:pt idx="35952">
                  <c:v>0</c:v>
                </c:pt>
                <c:pt idx="35953">
                  <c:v>0</c:v>
                </c:pt>
                <c:pt idx="35954">
                  <c:v>0</c:v>
                </c:pt>
                <c:pt idx="35955">
                  <c:v>0</c:v>
                </c:pt>
                <c:pt idx="35956">
                  <c:v>0</c:v>
                </c:pt>
                <c:pt idx="35957">
                  <c:v>0</c:v>
                </c:pt>
                <c:pt idx="35958">
                  <c:v>0</c:v>
                </c:pt>
                <c:pt idx="35959">
                  <c:v>0</c:v>
                </c:pt>
                <c:pt idx="35960">
                  <c:v>0</c:v>
                </c:pt>
                <c:pt idx="35961">
                  <c:v>0</c:v>
                </c:pt>
                <c:pt idx="35962">
                  <c:v>0</c:v>
                </c:pt>
                <c:pt idx="35963">
                  <c:v>0</c:v>
                </c:pt>
                <c:pt idx="35964">
                  <c:v>0</c:v>
                </c:pt>
                <c:pt idx="35965">
                  <c:v>0</c:v>
                </c:pt>
                <c:pt idx="35966">
                  <c:v>0</c:v>
                </c:pt>
                <c:pt idx="35967">
                  <c:v>0</c:v>
                </c:pt>
                <c:pt idx="35968">
                  <c:v>0</c:v>
                </c:pt>
                <c:pt idx="35969">
                  <c:v>0</c:v>
                </c:pt>
                <c:pt idx="35970">
                  <c:v>0</c:v>
                </c:pt>
                <c:pt idx="35971">
                  <c:v>0</c:v>
                </c:pt>
                <c:pt idx="35972">
                  <c:v>0</c:v>
                </c:pt>
                <c:pt idx="35973">
                  <c:v>0</c:v>
                </c:pt>
                <c:pt idx="35974">
                  <c:v>0</c:v>
                </c:pt>
                <c:pt idx="35975">
                  <c:v>0</c:v>
                </c:pt>
                <c:pt idx="35976">
                  <c:v>0</c:v>
                </c:pt>
                <c:pt idx="35977">
                  <c:v>0</c:v>
                </c:pt>
                <c:pt idx="35978">
                  <c:v>0</c:v>
                </c:pt>
                <c:pt idx="35979">
                  <c:v>0</c:v>
                </c:pt>
                <c:pt idx="35980">
                  <c:v>0</c:v>
                </c:pt>
                <c:pt idx="35981">
                  <c:v>0</c:v>
                </c:pt>
                <c:pt idx="35982">
                  <c:v>0</c:v>
                </c:pt>
                <c:pt idx="35983">
                  <c:v>0</c:v>
                </c:pt>
                <c:pt idx="35984">
                  <c:v>0</c:v>
                </c:pt>
                <c:pt idx="35985">
                  <c:v>0</c:v>
                </c:pt>
                <c:pt idx="35986">
                  <c:v>0</c:v>
                </c:pt>
                <c:pt idx="35987">
                  <c:v>0</c:v>
                </c:pt>
                <c:pt idx="35988">
                  <c:v>0</c:v>
                </c:pt>
                <c:pt idx="35989">
                  <c:v>0</c:v>
                </c:pt>
                <c:pt idx="35990">
                  <c:v>0</c:v>
                </c:pt>
                <c:pt idx="35991">
                  <c:v>0</c:v>
                </c:pt>
                <c:pt idx="35992">
                  <c:v>0</c:v>
                </c:pt>
                <c:pt idx="35993">
                  <c:v>0</c:v>
                </c:pt>
                <c:pt idx="35994">
                  <c:v>0</c:v>
                </c:pt>
                <c:pt idx="35995">
                  <c:v>0</c:v>
                </c:pt>
                <c:pt idx="35996">
                  <c:v>0</c:v>
                </c:pt>
                <c:pt idx="35997">
                  <c:v>0</c:v>
                </c:pt>
                <c:pt idx="35998">
                  <c:v>0</c:v>
                </c:pt>
                <c:pt idx="35999">
                  <c:v>0</c:v>
                </c:pt>
                <c:pt idx="36000">
                  <c:v>0</c:v>
                </c:pt>
                <c:pt idx="36001">
                  <c:v>0</c:v>
                </c:pt>
                <c:pt idx="36002">
                  <c:v>0</c:v>
                </c:pt>
                <c:pt idx="36003">
                  <c:v>0</c:v>
                </c:pt>
                <c:pt idx="36004">
                  <c:v>0</c:v>
                </c:pt>
                <c:pt idx="36005">
                  <c:v>0</c:v>
                </c:pt>
                <c:pt idx="36006">
                  <c:v>0</c:v>
                </c:pt>
                <c:pt idx="36007">
                  <c:v>0</c:v>
                </c:pt>
                <c:pt idx="36008">
                  <c:v>0</c:v>
                </c:pt>
                <c:pt idx="36009">
                  <c:v>0</c:v>
                </c:pt>
                <c:pt idx="36010">
                  <c:v>0</c:v>
                </c:pt>
                <c:pt idx="36011">
                  <c:v>0</c:v>
                </c:pt>
                <c:pt idx="36012">
                  <c:v>0</c:v>
                </c:pt>
                <c:pt idx="36013">
                  <c:v>0</c:v>
                </c:pt>
                <c:pt idx="36014">
                  <c:v>0</c:v>
                </c:pt>
                <c:pt idx="36015">
                  <c:v>0</c:v>
                </c:pt>
                <c:pt idx="36016">
                  <c:v>0</c:v>
                </c:pt>
                <c:pt idx="36017">
                  <c:v>0</c:v>
                </c:pt>
                <c:pt idx="36018">
                  <c:v>0</c:v>
                </c:pt>
                <c:pt idx="36019">
                  <c:v>0</c:v>
                </c:pt>
                <c:pt idx="36020">
                  <c:v>0</c:v>
                </c:pt>
                <c:pt idx="36021">
                  <c:v>0</c:v>
                </c:pt>
                <c:pt idx="36022">
                  <c:v>0</c:v>
                </c:pt>
                <c:pt idx="36023">
                  <c:v>0</c:v>
                </c:pt>
                <c:pt idx="36024">
                  <c:v>0</c:v>
                </c:pt>
                <c:pt idx="36025">
                  <c:v>0</c:v>
                </c:pt>
                <c:pt idx="36026">
                  <c:v>0</c:v>
                </c:pt>
                <c:pt idx="36027">
                  <c:v>0</c:v>
                </c:pt>
                <c:pt idx="36028">
                  <c:v>0</c:v>
                </c:pt>
                <c:pt idx="36029">
                  <c:v>0</c:v>
                </c:pt>
                <c:pt idx="36030">
                  <c:v>0</c:v>
                </c:pt>
                <c:pt idx="36031">
                  <c:v>0</c:v>
                </c:pt>
                <c:pt idx="36032">
                  <c:v>0</c:v>
                </c:pt>
                <c:pt idx="36033">
                  <c:v>0</c:v>
                </c:pt>
                <c:pt idx="36034">
                  <c:v>0</c:v>
                </c:pt>
                <c:pt idx="36035">
                  <c:v>0</c:v>
                </c:pt>
                <c:pt idx="36036">
                  <c:v>0</c:v>
                </c:pt>
                <c:pt idx="36037">
                  <c:v>0</c:v>
                </c:pt>
                <c:pt idx="36038">
                  <c:v>0</c:v>
                </c:pt>
                <c:pt idx="36039">
                  <c:v>0</c:v>
                </c:pt>
                <c:pt idx="36040">
                  <c:v>0</c:v>
                </c:pt>
                <c:pt idx="36041">
                  <c:v>0</c:v>
                </c:pt>
                <c:pt idx="36042">
                  <c:v>0</c:v>
                </c:pt>
                <c:pt idx="36043">
                  <c:v>0</c:v>
                </c:pt>
                <c:pt idx="36044">
                  <c:v>0</c:v>
                </c:pt>
                <c:pt idx="36045">
                  <c:v>0</c:v>
                </c:pt>
                <c:pt idx="36046">
                  <c:v>0</c:v>
                </c:pt>
                <c:pt idx="36047">
                  <c:v>0</c:v>
                </c:pt>
                <c:pt idx="36048">
                  <c:v>0</c:v>
                </c:pt>
                <c:pt idx="36049">
                  <c:v>0</c:v>
                </c:pt>
                <c:pt idx="36050">
                  <c:v>0</c:v>
                </c:pt>
                <c:pt idx="36051">
                  <c:v>0</c:v>
                </c:pt>
                <c:pt idx="36052">
                  <c:v>0</c:v>
                </c:pt>
                <c:pt idx="36053">
                  <c:v>0</c:v>
                </c:pt>
                <c:pt idx="36054">
                  <c:v>0</c:v>
                </c:pt>
                <c:pt idx="36055">
                  <c:v>0</c:v>
                </c:pt>
                <c:pt idx="36056">
                  <c:v>0</c:v>
                </c:pt>
                <c:pt idx="36057">
                  <c:v>0</c:v>
                </c:pt>
                <c:pt idx="36058">
                  <c:v>0</c:v>
                </c:pt>
                <c:pt idx="36059">
                  <c:v>0</c:v>
                </c:pt>
                <c:pt idx="36060">
                  <c:v>0</c:v>
                </c:pt>
                <c:pt idx="36061">
                  <c:v>0</c:v>
                </c:pt>
                <c:pt idx="36062">
                  <c:v>0</c:v>
                </c:pt>
                <c:pt idx="36063">
                  <c:v>0</c:v>
                </c:pt>
                <c:pt idx="36064">
                  <c:v>0</c:v>
                </c:pt>
                <c:pt idx="36065">
                  <c:v>0</c:v>
                </c:pt>
                <c:pt idx="36066">
                  <c:v>0</c:v>
                </c:pt>
                <c:pt idx="36067">
                  <c:v>0</c:v>
                </c:pt>
                <c:pt idx="36068">
                  <c:v>0</c:v>
                </c:pt>
                <c:pt idx="36069">
                  <c:v>0</c:v>
                </c:pt>
                <c:pt idx="36070">
                  <c:v>0</c:v>
                </c:pt>
                <c:pt idx="36071">
                  <c:v>0</c:v>
                </c:pt>
                <c:pt idx="36072">
                  <c:v>0</c:v>
                </c:pt>
                <c:pt idx="36073">
                  <c:v>0</c:v>
                </c:pt>
                <c:pt idx="36074">
                  <c:v>0</c:v>
                </c:pt>
                <c:pt idx="36075">
                  <c:v>0</c:v>
                </c:pt>
                <c:pt idx="36076">
                  <c:v>0</c:v>
                </c:pt>
                <c:pt idx="36077">
                  <c:v>0</c:v>
                </c:pt>
                <c:pt idx="36078">
                  <c:v>0</c:v>
                </c:pt>
                <c:pt idx="36079">
                  <c:v>0</c:v>
                </c:pt>
                <c:pt idx="36080">
                  <c:v>0</c:v>
                </c:pt>
                <c:pt idx="36081">
                  <c:v>0</c:v>
                </c:pt>
                <c:pt idx="36082">
                  <c:v>0</c:v>
                </c:pt>
                <c:pt idx="36083">
                  <c:v>0</c:v>
                </c:pt>
                <c:pt idx="36084">
                  <c:v>0</c:v>
                </c:pt>
                <c:pt idx="36085">
                  <c:v>0</c:v>
                </c:pt>
                <c:pt idx="36086">
                  <c:v>0</c:v>
                </c:pt>
                <c:pt idx="36087">
                  <c:v>0</c:v>
                </c:pt>
                <c:pt idx="36088">
                  <c:v>0</c:v>
                </c:pt>
                <c:pt idx="36089">
                  <c:v>0</c:v>
                </c:pt>
                <c:pt idx="36090">
                  <c:v>0</c:v>
                </c:pt>
                <c:pt idx="36091">
                  <c:v>0</c:v>
                </c:pt>
                <c:pt idx="36092">
                  <c:v>0</c:v>
                </c:pt>
                <c:pt idx="36093">
                  <c:v>0</c:v>
                </c:pt>
                <c:pt idx="36094">
                  <c:v>0</c:v>
                </c:pt>
                <c:pt idx="36095">
                  <c:v>0</c:v>
                </c:pt>
                <c:pt idx="36096">
                  <c:v>0</c:v>
                </c:pt>
                <c:pt idx="36097">
                  <c:v>0</c:v>
                </c:pt>
                <c:pt idx="36098">
                  <c:v>0</c:v>
                </c:pt>
                <c:pt idx="36099">
                  <c:v>0</c:v>
                </c:pt>
                <c:pt idx="36100">
                  <c:v>0</c:v>
                </c:pt>
                <c:pt idx="36101">
                  <c:v>0</c:v>
                </c:pt>
                <c:pt idx="36102">
                  <c:v>0</c:v>
                </c:pt>
                <c:pt idx="36103">
                  <c:v>0</c:v>
                </c:pt>
                <c:pt idx="36104">
                  <c:v>0</c:v>
                </c:pt>
                <c:pt idx="36105">
                  <c:v>0</c:v>
                </c:pt>
                <c:pt idx="36106">
                  <c:v>0</c:v>
                </c:pt>
                <c:pt idx="36107">
                  <c:v>0</c:v>
                </c:pt>
                <c:pt idx="36108">
                  <c:v>0</c:v>
                </c:pt>
                <c:pt idx="36109">
                  <c:v>0</c:v>
                </c:pt>
                <c:pt idx="36110">
                  <c:v>0</c:v>
                </c:pt>
                <c:pt idx="36111">
                  <c:v>0</c:v>
                </c:pt>
                <c:pt idx="36112">
                  <c:v>0</c:v>
                </c:pt>
                <c:pt idx="36113">
                  <c:v>0</c:v>
                </c:pt>
                <c:pt idx="36114">
                  <c:v>0</c:v>
                </c:pt>
                <c:pt idx="36115">
                  <c:v>0</c:v>
                </c:pt>
                <c:pt idx="36116">
                  <c:v>0</c:v>
                </c:pt>
                <c:pt idx="36117">
                  <c:v>0</c:v>
                </c:pt>
                <c:pt idx="36118">
                  <c:v>0</c:v>
                </c:pt>
                <c:pt idx="36119">
                  <c:v>0</c:v>
                </c:pt>
                <c:pt idx="36120">
                  <c:v>0</c:v>
                </c:pt>
                <c:pt idx="36121">
                  <c:v>0</c:v>
                </c:pt>
                <c:pt idx="36122">
                  <c:v>0</c:v>
                </c:pt>
                <c:pt idx="36123">
                  <c:v>0</c:v>
                </c:pt>
                <c:pt idx="36124">
                  <c:v>0</c:v>
                </c:pt>
                <c:pt idx="36125">
                  <c:v>0</c:v>
                </c:pt>
                <c:pt idx="36126">
                  <c:v>0</c:v>
                </c:pt>
                <c:pt idx="36127">
                  <c:v>0</c:v>
                </c:pt>
                <c:pt idx="36128">
                  <c:v>0</c:v>
                </c:pt>
                <c:pt idx="36129">
                  <c:v>0</c:v>
                </c:pt>
                <c:pt idx="36130">
                  <c:v>0</c:v>
                </c:pt>
                <c:pt idx="36131">
                  <c:v>0</c:v>
                </c:pt>
                <c:pt idx="36132">
                  <c:v>0</c:v>
                </c:pt>
                <c:pt idx="36133">
                  <c:v>0</c:v>
                </c:pt>
                <c:pt idx="36134">
                  <c:v>0</c:v>
                </c:pt>
                <c:pt idx="36135">
                  <c:v>0</c:v>
                </c:pt>
                <c:pt idx="36136">
                  <c:v>0</c:v>
                </c:pt>
                <c:pt idx="36137">
                  <c:v>0</c:v>
                </c:pt>
                <c:pt idx="36138">
                  <c:v>0</c:v>
                </c:pt>
                <c:pt idx="36139">
                  <c:v>0</c:v>
                </c:pt>
                <c:pt idx="36140">
                  <c:v>0</c:v>
                </c:pt>
                <c:pt idx="36141">
                  <c:v>0</c:v>
                </c:pt>
                <c:pt idx="36142">
                  <c:v>0</c:v>
                </c:pt>
                <c:pt idx="36143">
                  <c:v>0</c:v>
                </c:pt>
                <c:pt idx="36144">
                  <c:v>0</c:v>
                </c:pt>
                <c:pt idx="36145">
                  <c:v>0</c:v>
                </c:pt>
                <c:pt idx="36146">
                  <c:v>0</c:v>
                </c:pt>
                <c:pt idx="36147">
                  <c:v>0</c:v>
                </c:pt>
                <c:pt idx="36148">
                  <c:v>0</c:v>
                </c:pt>
                <c:pt idx="36149">
                  <c:v>0</c:v>
                </c:pt>
                <c:pt idx="36150">
                  <c:v>0</c:v>
                </c:pt>
                <c:pt idx="36151">
                  <c:v>0</c:v>
                </c:pt>
                <c:pt idx="36152">
                  <c:v>0</c:v>
                </c:pt>
                <c:pt idx="36153">
                  <c:v>0</c:v>
                </c:pt>
                <c:pt idx="36154">
                  <c:v>0</c:v>
                </c:pt>
                <c:pt idx="36155">
                  <c:v>0</c:v>
                </c:pt>
                <c:pt idx="36156">
                  <c:v>0</c:v>
                </c:pt>
                <c:pt idx="36157">
                  <c:v>0</c:v>
                </c:pt>
                <c:pt idx="36158">
                  <c:v>0</c:v>
                </c:pt>
                <c:pt idx="36159">
                  <c:v>0</c:v>
                </c:pt>
                <c:pt idx="36160">
                  <c:v>0</c:v>
                </c:pt>
                <c:pt idx="36161">
                  <c:v>0</c:v>
                </c:pt>
                <c:pt idx="36162">
                  <c:v>0</c:v>
                </c:pt>
                <c:pt idx="36163">
                  <c:v>0</c:v>
                </c:pt>
                <c:pt idx="36164">
                  <c:v>0</c:v>
                </c:pt>
                <c:pt idx="36165">
                  <c:v>0</c:v>
                </c:pt>
                <c:pt idx="36166">
                  <c:v>0</c:v>
                </c:pt>
                <c:pt idx="36167">
                  <c:v>0</c:v>
                </c:pt>
                <c:pt idx="36168">
                  <c:v>0</c:v>
                </c:pt>
                <c:pt idx="36169">
                  <c:v>0</c:v>
                </c:pt>
                <c:pt idx="36170">
                  <c:v>0</c:v>
                </c:pt>
                <c:pt idx="36171">
                  <c:v>0</c:v>
                </c:pt>
                <c:pt idx="36172">
                  <c:v>0</c:v>
                </c:pt>
                <c:pt idx="36173">
                  <c:v>0</c:v>
                </c:pt>
                <c:pt idx="36174">
                  <c:v>0</c:v>
                </c:pt>
                <c:pt idx="36175">
                  <c:v>0</c:v>
                </c:pt>
                <c:pt idx="36176">
                  <c:v>0</c:v>
                </c:pt>
                <c:pt idx="36177">
                  <c:v>0</c:v>
                </c:pt>
                <c:pt idx="36178">
                  <c:v>0</c:v>
                </c:pt>
                <c:pt idx="36179">
                  <c:v>0</c:v>
                </c:pt>
                <c:pt idx="36180">
                  <c:v>0</c:v>
                </c:pt>
                <c:pt idx="36181">
                  <c:v>0</c:v>
                </c:pt>
                <c:pt idx="36182">
                  <c:v>0</c:v>
                </c:pt>
                <c:pt idx="36183">
                  <c:v>0</c:v>
                </c:pt>
                <c:pt idx="36184">
                  <c:v>0</c:v>
                </c:pt>
                <c:pt idx="36185">
                  <c:v>0</c:v>
                </c:pt>
                <c:pt idx="36186">
                  <c:v>0</c:v>
                </c:pt>
                <c:pt idx="36187">
                  <c:v>0</c:v>
                </c:pt>
                <c:pt idx="36188">
                  <c:v>0</c:v>
                </c:pt>
                <c:pt idx="36189">
                  <c:v>0</c:v>
                </c:pt>
                <c:pt idx="36190">
                  <c:v>0</c:v>
                </c:pt>
                <c:pt idx="36191">
                  <c:v>0</c:v>
                </c:pt>
                <c:pt idx="36192">
                  <c:v>0</c:v>
                </c:pt>
                <c:pt idx="36193">
                  <c:v>0</c:v>
                </c:pt>
                <c:pt idx="36194">
                  <c:v>0</c:v>
                </c:pt>
                <c:pt idx="36195">
                  <c:v>0</c:v>
                </c:pt>
                <c:pt idx="36196">
                  <c:v>0</c:v>
                </c:pt>
                <c:pt idx="36197">
                  <c:v>0</c:v>
                </c:pt>
                <c:pt idx="36198">
                  <c:v>0</c:v>
                </c:pt>
                <c:pt idx="36199">
                  <c:v>0</c:v>
                </c:pt>
                <c:pt idx="36200">
                  <c:v>0</c:v>
                </c:pt>
                <c:pt idx="36201">
                  <c:v>0</c:v>
                </c:pt>
                <c:pt idx="36202">
                  <c:v>0</c:v>
                </c:pt>
                <c:pt idx="36203">
                  <c:v>0</c:v>
                </c:pt>
                <c:pt idx="36204">
                  <c:v>0</c:v>
                </c:pt>
                <c:pt idx="36205">
                  <c:v>0</c:v>
                </c:pt>
                <c:pt idx="36206">
                  <c:v>0</c:v>
                </c:pt>
                <c:pt idx="36207">
                  <c:v>0</c:v>
                </c:pt>
                <c:pt idx="36208">
                  <c:v>0</c:v>
                </c:pt>
                <c:pt idx="36209">
                  <c:v>0</c:v>
                </c:pt>
                <c:pt idx="36210">
                  <c:v>0</c:v>
                </c:pt>
                <c:pt idx="36211">
                  <c:v>0</c:v>
                </c:pt>
                <c:pt idx="36212">
                  <c:v>0</c:v>
                </c:pt>
                <c:pt idx="36213">
                  <c:v>0</c:v>
                </c:pt>
                <c:pt idx="36214">
                  <c:v>0</c:v>
                </c:pt>
                <c:pt idx="36215">
                  <c:v>0</c:v>
                </c:pt>
                <c:pt idx="36216">
                  <c:v>0</c:v>
                </c:pt>
                <c:pt idx="36217">
                  <c:v>0</c:v>
                </c:pt>
                <c:pt idx="36218">
                  <c:v>0</c:v>
                </c:pt>
                <c:pt idx="36219">
                  <c:v>0</c:v>
                </c:pt>
                <c:pt idx="36220">
                  <c:v>0</c:v>
                </c:pt>
                <c:pt idx="36221">
                  <c:v>0</c:v>
                </c:pt>
                <c:pt idx="36222">
                  <c:v>0</c:v>
                </c:pt>
                <c:pt idx="36223">
                  <c:v>0</c:v>
                </c:pt>
                <c:pt idx="36224">
                  <c:v>0</c:v>
                </c:pt>
                <c:pt idx="36225">
                  <c:v>0</c:v>
                </c:pt>
                <c:pt idx="36226">
                  <c:v>0</c:v>
                </c:pt>
                <c:pt idx="36227">
                  <c:v>0</c:v>
                </c:pt>
                <c:pt idx="36228">
                  <c:v>0</c:v>
                </c:pt>
                <c:pt idx="36229">
                  <c:v>0</c:v>
                </c:pt>
                <c:pt idx="36230">
                  <c:v>0</c:v>
                </c:pt>
                <c:pt idx="36231">
                  <c:v>0</c:v>
                </c:pt>
                <c:pt idx="36232">
                  <c:v>0</c:v>
                </c:pt>
                <c:pt idx="36233">
                  <c:v>0</c:v>
                </c:pt>
                <c:pt idx="36234">
                  <c:v>0</c:v>
                </c:pt>
                <c:pt idx="36235">
                  <c:v>0</c:v>
                </c:pt>
                <c:pt idx="36236">
                  <c:v>0</c:v>
                </c:pt>
                <c:pt idx="36237">
                  <c:v>0</c:v>
                </c:pt>
                <c:pt idx="36238">
                  <c:v>0</c:v>
                </c:pt>
                <c:pt idx="36239">
                  <c:v>0</c:v>
                </c:pt>
                <c:pt idx="36240">
                  <c:v>0</c:v>
                </c:pt>
                <c:pt idx="36241">
                  <c:v>0</c:v>
                </c:pt>
                <c:pt idx="36242">
                  <c:v>0</c:v>
                </c:pt>
                <c:pt idx="36243">
                  <c:v>0</c:v>
                </c:pt>
                <c:pt idx="36244">
                  <c:v>0</c:v>
                </c:pt>
                <c:pt idx="36245">
                  <c:v>0</c:v>
                </c:pt>
                <c:pt idx="36246">
                  <c:v>0</c:v>
                </c:pt>
                <c:pt idx="36247">
                  <c:v>0</c:v>
                </c:pt>
                <c:pt idx="36248">
                  <c:v>0</c:v>
                </c:pt>
                <c:pt idx="36249">
                  <c:v>0</c:v>
                </c:pt>
                <c:pt idx="36250">
                  <c:v>0</c:v>
                </c:pt>
                <c:pt idx="36251">
                  <c:v>0</c:v>
                </c:pt>
                <c:pt idx="36252">
                  <c:v>0</c:v>
                </c:pt>
                <c:pt idx="36253">
                  <c:v>0</c:v>
                </c:pt>
                <c:pt idx="36254">
                  <c:v>0</c:v>
                </c:pt>
                <c:pt idx="36255">
                  <c:v>0</c:v>
                </c:pt>
                <c:pt idx="36256">
                  <c:v>0</c:v>
                </c:pt>
                <c:pt idx="36257">
                  <c:v>0</c:v>
                </c:pt>
                <c:pt idx="36258">
                  <c:v>0</c:v>
                </c:pt>
                <c:pt idx="36259">
                  <c:v>0</c:v>
                </c:pt>
                <c:pt idx="36260">
                  <c:v>0</c:v>
                </c:pt>
                <c:pt idx="36261">
                  <c:v>0</c:v>
                </c:pt>
                <c:pt idx="36262">
                  <c:v>0</c:v>
                </c:pt>
                <c:pt idx="36263">
                  <c:v>0</c:v>
                </c:pt>
                <c:pt idx="36264">
                  <c:v>0</c:v>
                </c:pt>
                <c:pt idx="36265">
                  <c:v>0</c:v>
                </c:pt>
                <c:pt idx="36266">
                  <c:v>0</c:v>
                </c:pt>
                <c:pt idx="36267">
                  <c:v>0</c:v>
                </c:pt>
                <c:pt idx="36268">
                  <c:v>0</c:v>
                </c:pt>
                <c:pt idx="36269">
                  <c:v>0</c:v>
                </c:pt>
                <c:pt idx="36270">
                  <c:v>0</c:v>
                </c:pt>
                <c:pt idx="36271">
                  <c:v>0</c:v>
                </c:pt>
                <c:pt idx="36272">
                  <c:v>0</c:v>
                </c:pt>
                <c:pt idx="36273">
                  <c:v>0</c:v>
                </c:pt>
                <c:pt idx="36274">
                  <c:v>0</c:v>
                </c:pt>
                <c:pt idx="36275">
                  <c:v>0</c:v>
                </c:pt>
                <c:pt idx="36276">
                  <c:v>0</c:v>
                </c:pt>
                <c:pt idx="36277">
                  <c:v>0</c:v>
                </c:pt>
                <c:pt idx="36278">
                  <c:v>0</c:v>
                </c:pt>
                <c:pt idx="36279">
                  <c:v>0</c:v>
                </c:pt>
                <c:pt idx="36280">
                  <c:v>0</c:v>
                </c:pt>
                <c:pt idx="36281">
                  <c:v>0</c:v>
                </c:pt>
                <c:pt idx="36282">
                  <c:v>0</c:v>
                </c:pt>
                <c:pt idx="36283">
                  <c:v>0</c:v>
                </c:pt>
                <c:pt idx="36284">
                  <c:v>0</c:v>
                </c:pt>
                <c:pt idx="36285">
                  <c:v>0</c:v>
                </c:pt>
                <c:pt idx="36286">
                  <c:v>0</c:v>
                </c:pt>
                <c:pt idx="36287">
                  <c:v>0</c:v>
                </c:pt>
                <c:pt idx="36288">
                  <c:v>0</c:v>
                </c:pt>
                <c:pt idx="36289">
                  <c:v>0</c:v>
                </c:pt>
                <c:pt idx="36290">
                  <c:v>0</c:v>
                </c:pt>
                <c:pt idx="36291">
                  <c:v>0</c:v>
                </c:pt>
                <c:pt idx="36292">
                  <c:v>0</c:v>
                </c:pt>
                <c:pt idx="36293">
                  <c:v>0</c:v>
                </c:pt>
                <c:pt idx="36294">
                  <c:v>0</c:v>
                </c:pt>
                <c:pt idx="36295">
                  <c:v>0</c:v>
                </c:pt>
                <c:pt idx="36296">
                  <c:v>0</c:v>
                </c:pt>
                <c:pt idx="36297">
                  <c:v>0</c:v>
                </c:pt>
                <c:pt idx="36298">
                  <c:v>0</c:v>
                </c:pt>
                <c:pt idx="36299">
                  <c:v>0</c:v>
                </c:pt>
                <c:pt idx="36300">
                  <c:v>0</c:v>
                </c:pt>
                <c:pt idx="36301">
                  <c:v>0</c:v>
                </c:pt>
                <c:pt idx="36302">
                  <c:v>0</c:v>
                </c:pt>
                <c:pt idx="36303">
                  <c:v>0</c:v>
                </c:pt>
                <c:pt idx="36304">
                  <c:v>0</c:v>
                </c:pt>
                <c:pt idx="36305">
                  <c:v>0</c:v>
                </c:pt>
                <c:pt idx="36306">
                  <c:v>0</c:v>
                </c:pt>
                <c:pt idx="36307">
                  <c:v>0</c:v>
                </c:pt>
                <c:pt idx="36308">
                  <c:v>0</c:v>
                </c:pt>
                <c:pt idx="36309">
                  <c:v>0</c:v>
                </c:pt>
                <c:pt idx="36310">
                  <c:v>0</c:v>
                </c:pt>
                <c:pt idx="36311">
                  <c:v>0</c:v>
                </c:pt>
                <c:pt idx="36312">
                  <c:v>0</c:v>
                </c:pt>
                <c:pt idx="36313">
                  <c:v>0</c:v>
                </c:pt>
                <c:pt idx="36314">
                  <c:v>0</c:v>
                </c:pt>
                <c:pt idx="36315">
                  <c:v>0</c:v>
                </c:pt>
                <c:pt idx="36316">
                  <c:v>0</c:v>
                </c:pt>
                <c:pt idx="36317">
                  <c:v>0</c:v>
                </c:pt>
                <c:pt idx="36318">
                  <c:v>0</c:v>
                </c:pt>
                <c:pt idx="36319">
                  <c:v>0</c:v>
                </c:pt>
                <c:pt idx="36320">
                  <c:v>0</c:v>
                </c:pt>
                <c:pt idx="36321">
                  <c:v>0</c:v>
                </c:pt>
                <c:pt idx="36322">
                  <c:v>0</c:v>
                </c:pt>
                <c:pt idx="36323">
                  <c:v>0</c:v>
                </c:pt>
                <c:pt idx="36324">
                  <c:v>0</c:v>
                </c:pt>
                <c:pt idx="36325">
                  <c:v>0</c:v>
                </c:pt>
                <c:pt idx="36326">
                  <c:v>0</c:v>
                </c:pt>
                <c:pt idx="36327">
                  <c:v>0</c:v>
                </c:pt>
                <c:pt idx="36328">
                  <c:v>0</c:v>
                </c:pt>
                <c:pt idx="36329">
                  <c:v>0</c:v>
                </c:pt>
                <c:pt idx="36330">
                  <c:v>0</c:v>
                </c:pt>
                <c:pt idx="36331">
                  <c:v>0</c:v>
                </c:pt>
                <c:pt idx="36332">
                  <c:v>0</c:v>
                </c:pt>
                <c:pt idx="36333">
                  <c:v>0</c:v>
                </c:pt>
                <c:pt idx="36334">
                  <c:v>0</c:v>
                </c:pt>
                <c:pt idx="36335">
                  <c:v>0</c:v>
                </c:pt>
                <c:pt idx="36336">
                  <c:v>0</c:v>
                </c:pt>
                <c:pt idx="36337">
                  <c:v>0</c:v>
                </c:pt>
                <c:pt idx="36338">
                  <c:v>0</c:v>
                </c:pt>
                <c:pt idx="36339">
                  <c:v>0</c:v>
                </c:pt>
                <c:pt idx="36340">
                  <c:v>0</c:v>
                </c:pt>
                <c:pt idx="36341">
                  <c:v>0</c:v>
                </c:pt>
                <c:pt idx="36342">
                  <c:v>0</c:v>
                </c:pt>
                <c:pt idx="36343">
                  <c:v>0</c:v>
                </c:pt>
                <c:pt idx="36344">
                  <c:v>0</c:v>
                </c:pt>
                <c:pt idx="36345">
                  <c:v>0</c:v>
                </c:pt>
                <c:pt idx="36346">
                  <c:v>0</c:v>
                </c:pt>
                <c:pt idx="36347">
                  <c:v>0</c:v>
                </c:pt>
                <c:pt idx="36348">
                  <c:v>0</c:v>
                </c:pt>
                <c:pt idx="36349">
                  <c:v>0</c:v>
                </c:pt>
                <c:pt idx="36350">
                  <c:v>0</c:v>
                </c:pt>
                <c:pt idx="36351">
                  <c:v>0</c:v>
                </c:pt>
                <c:pt idx="36352">
                  <c:v>0</c:v>
                </c:pt>
                <c:pt idx="36353">
                  <c:v>0</c:v>
                </c:pt>
                <c:pt idx="36354">
                  <c:v>0</c:v>
                </c:pt>
                <c:pt idx="36355">
                  <c:v>0</c:v>
                </c:pt>
                <c:pt idx="36356">
                  <c:v>0</c:v>
                </c:pt>
                <c:pt idx="36357">
                  <c:v>0</c:v>
                </c:pt>
                <c:pt idx="36358">
                  <c:v>0</c:v>
                </c:pt>
                <c:pt idx="36359">
                  <c:v>0</c:v>
                </c:pt>
                <c:pt idx="36360">
                  <c:v>0</c:v>
                </c:pt>
                <c:pt idx="36361">
                  <c:v>0</c:v>
                </c:pt>
                <c:pt idx="36362">
                  <c:v>0</c:v>
                </c:pt>
                <c:pt idx="36363">
                  <c:v>0</c:v>
                </c:pt>
                <c:pt idx="36364">
                  <c:v>0</c:v>
                </c:pt>
                <c:pt idx="36365">
                  <c:v>0</c:v>
                </c:pt>
                <c:pt idx="36366">
                  <c:v>0</c:v>
                </c:pt>
                <c:pt idx="36367">
                  <c:v>0</c:v>
                </c:pt>
                <c:pt idx="36368">
                  <c:v>0</c:v>
                </c:pt>
                <c:pt idx="36369">
                  <c:v>0</c:v>
                </c:pt>
                <c:pt idx="36370">
                  <c:v>0</c:v>
                </c:pt>
                <c:pt idx="36371">
                  <c:v>0</c:v>
                </c:pt>
                <c:pt idx="36372">
                  <c:v>0</c:v>
                </c:pt>
                <c:pt idx="36373">
                  <c:v>0</c:v>
                </c:pt>
                <c:pt idx="36374">
                  <c:v>0</c:v>
                </c:pt>
                <c:pt idx="36375">
                  <c:v>0</c:v>
                </c:pt>
                <c:pt idx="36376">
                  <c:v>0</c:v>
                </c:pt>
                <c:pt idx="36377">
                  <c:v>0</c:v>
                </c:pt>
                <c:pt idx="36378">
                  <c:v>0</c:v>
                </c:pt>
                <c:pt idx="36379">
                  <c:v>0</c:v>
                </c:pt>
                <c:pt idx="36380">
                  <c:v>0</c:v>
                </c:pt>
                <c:pt idx="36381">
                  <c:v>0</c:v>
                </c:pt>
                <c:pt idx="36382">
                  <c:v>0</c:v>
                </c:pt>
                <c:pt idx="36383">
                  <c:v>0</c:v>
                </c:pt>
                <c:pt idx="36384">
                  <c:v>0</c:v>
                </c:pt>
                <c:pt idx="36385">
                  <c:v>0</c:v>
                </c:pt>
                <c:pt idx="36386">
                  <c:v>0</c:v>
                </c:pt>
                <c:pt idx="36387">
                  <c:v>0</c:v>
                </c:pt>
                <c:pt idx="36388">
                  <c:v>0</c:v>
                </c:pt>
                <c:pt idx="36389">
                  <c:v>0</c:v>
                </c:pt>
                <c:pt idx="36390">
                  <c:v>0</c:v>
                </c:pt>
                <c:pt idx="36391">
                  <c:v>0</c:v>
                </c:pt>
                <c:pt idx="36392">
                  <c:v>0</c:v>
                </c:pt>
                <c:pt idx="36393">
                  <c:v>0</c:v>
                </c:pt>
                <c:pt idx="36394">
                  <c:v>0</c:v>
                </c:pt>
                <c:pt idx="36395">
                  <c:v>0</c:v>
                </c:pt>
                <c:pt idx="36396">
                  <c:v>0</c:v>
                </c:pt>
                <c:pt idx="36397">
                  <c:v>0</c:v>
                </c:pt>
                <c:pt idx="36398">
                  <c:v>0</c:v>
                </c:pt>
                <c:pt idx="36399">
                  <c:v>0</c:v>
                </c:pt>
                <c:pt idx="36400">
                  <c:v>0</c:v>
                </c:pt>
                <c:pt idx="36401">
                  <c:v>0</c:v>
                </c:pt>
                <c:pt idx="36402">
                  <c:v>0</c:v>
                </c:pt>
                <c:pt idx="36403">
                  <c:v>0</c:v>
                </c:pt>
                <c:pt idx="36404">
                  <c:v>0</c:v>
                </c:pt>
                <c:pt idx="36405">
                  <c:v>0</c:v>
                </c:pt>
                <c:pt idx="36406">
                  <c:v>0</c:v>
                </c:pt>
                <c:pt idx="36407">
                  <c:v>0</c:v>
                </c:pt>
                <c:pt idx="36408">
                  <c:v>0</c:v>
                </c:pt>
                <c:pt idx="36409">
                  <c:v>0</c:v>
                </c:pt>
                <c:pt idx="36410">
                  <c:v>0</c:v>
                </c:pt>
                <c:pt idx="36411">
                  <c:v>0</c:v>
                </c:pt>
                <c:pt idx="36412">
                  <c:v>0</c:v>
                </c:pt>
                <c:pt idx="36413">
                  <c:v>0</c:v>
                </c:pt>
                <c:pt idx="36414">
                  <c:v>0</c:v>
                </c:pt>
                <c:pt idx="36415">
                  <c:v>0</c:v>
                </c:pt>
                <c:pt idx="36416">
                  <c:v>0</c:v>
                </c:pt>
                <c:pt idx="36417">
                  <c:v>0</c:v>
                </c:pt>
                <c:pt idx="36418">
                  <c:v>0</c:v>
                </c:pt>
                <c:pt idx="36419">
                  <c:v>0</c:v>
                </c:pt>
                <c:pt idx="36420">
                  <c:v>0</c:v>
                </c:pt>
                <c:pt idx="36421">
                  <c:v>0</c:v>
                </c:pt>
                <c:pt idx="36422">
                  <c:v>0</c:v>
                </c:pt>
                <c:pt idx="36423">
                  <c:v>0</c:v>
                </c:pt>
                <c:pt idx="36424">
                  <c:v>0</c:v>
                </c:pt>
                <c:pt idx="36425">
                  <c:v>0</c:v>
                </c:pt>
                <c:pt idx="36426">
                  <c:v>0</c:v>
                </c:pt>
                <c:pt idx="36427">
                  <c:v>0</c:v>
                </c:pt>
                <c:pt idx="36428">
                  <c:v>0</c:v>
                </c:pt>
                <c:pt idx="36429">
                  <c:v>0</c:v>
                </c:pt>
                <c:pt idx="36430">
                  <c:v>0</c:v>
                </c:pt>
                <c:pt idx="36431">
                  <c:v>0</c:v>
                </c:pt>
                <c:pt idx="36432">
                  <c:v>0</c:v>
                </c:pt>
                <c:pt idx="36433">
                  <c:v>0</c:v>
                </c:pt>
                <c:pt idx="36434">
                  <c:v>0</c:v>
                </c:pt>
                <c:pt idx="36435">
                  <c:v>0</c:v>
                </c:pt>
                <c:pt idx="36436">
                  <c:v>0</c:v>
                </c:pt>
                <c:pt idx="36437">
                  <c:v>0</c:v>
                </c:pt>
                <c:pt idx="36438">
                  <c:v>0</c:v>
                </c:pt>
                <c:pt idx="36439">
                  <c:v>0</c:v>
                </c:pt>
                <c:pt idx="36440">
                  <c:v>0</c:v>
                </c:pt>
                <c:pt idx="36441">
                  <c:v>0</c:v>
                </c:pt>
                <c:pt idx="36442">
                  <c:v>0</c:v>
                </c:pt>
                <c:pt idx="36443">
                  <c:v>0</c:v>
                </c:pt>
                <c:pt idx="36444">
                  <c:v>0</c:v>
                </c:pt>
                <c:pt idx="36445">
                  <c:v>0</c:v>
                </c:pt>
                <c:pt idx="36446">
                  <c:v>0</c:v>
                </c:pt>
                <c:pt idx="36447">
                  <c:v>0</c:v>
                </c:pt>
                <c:pt idx="36448">
                  <c:v>0</c:v>
                </c:pt>
                <c:pt idx="36449">
                  <c:v>0</c:v>
                </c:pt>
                <c:pt idx="36450">
                  <c:v>0</c:v>
                </c:pt>
                <c:pt idx="36451">
                  <c:v>0</c:v>
                </c:pt>
                <c:pt idx="36452">
                  <c:v>0</c:v>
                </c:pt>
                <c:pt idx="36453">
                  <c:v>0</c:v>
                </c:pt>
                <c:pt idx="36454">
                  <c:v>0</c:v>
                </c:pt>
                <c:pt idx="36455">
                  <c:v>0</c:v>
                </c:pt>
                <c:pt idx="36456">
                  <c:v>0</c:v>
                </c:pt>
                <c:pt idx="36457">
                  <c:v>0</c:v>
                </c:pt>
                <c:pt idx="36458">
                  <c:v>0</c:v>
                </c:pt>
                <c:pt idx="36459">
                  <c:v>0</c:v>
                </c:pt>
                <c:pt idx="36460">
                  <c:v>0</c:v>
                </c:pt>
                <c:pt idx="36461">
                  <c:v>0</c:v>
                </c:pt>
                <c:pt idx="36462">
                  <c:v>0</c:v>
                </c:pt>
                <c:pt idx="36463">
                  <c:v>0</c:v>
                </c:pt>
                <c:pt idx="36464">
                  <c:v>0</c:v>
                </c:pt>
                <c:pt idx="36465">
                  <c:v>0</c:v>
                </c:pt>
                <c:pt idx="36466">
                  <c:v>0</c:v>
                </c:pt>
                <c:pt idx="36467">
                  <c:v>0</c:v>
                </c:pt>
                <c:pt idx="36468">
                  <c:v>0</c:v>
                </c:pt>
                <c:pt idx="36469">
                  <c:v>0</c:v>
                </c:pt>
                <c:pt idx="36470">
                  <c:v>0</c:v>
                </c:pt>
                <c:pt idx="36471">
                  <c:v>0</c:v>
                </c:pt>
                <c:pt idx="36472">
                  <c:v>0</c:v>
                </c:pt>
                <c:pt idx="36473">
                  <c:v>0</c:v>
                </c:pt>
                <c:pt idx="36474">
                  <c:v>0</c:v>
                </c:pt>
                <c:pt idx="36475">
                  <c:v>0</c:v>
                </c:pt>
                <c:pt idx="36476">
                  <c:v>0</c:v>
                </c:pt>
                <c:pt idx="36477">
                  <c:v>0</c:v>
                </c:pt>
                <c:pt idx="36478">
                  <c:v>0</c:v>
                </c:pt>
                <c:pt idx="36479">
                  <c:v>0</c:v>
                </c:pt>
                <c:pt idx="36480">
                  <c:v>0</c:v>
                </c:pt>
                <c:pt idx="36481">
                  <c:v>0</c:v>
                </c:pt>
                <c:pt idx="36482">
                  <c:v>0</c:v>
                </c:pt>
                <c:pt idx="36483">
                  <c:v>0</c:v>
                </c:pt>
                <c:pt idx="36484">
                  <c:v>0</c:v>
                </c:pt>
                <c:pt idx="36485">
                  <c:v>0</c:v>
                </c:pt>
                <c:pt idx="36486">
                  <c:v>0</c:v>
                </c:pt>
                <c:pt idx="36487">
                  <c:v>0</c:v>
                </c:pt>
                <c:pt idx="36488">
                  <c:v>0</c:v>
                </c:pt>
                <c:pt idx="36489">
                  <c:v>0</c:v>
                </c:pt>
                <c:pt idx="36490">
                  <c:v>0</c:v>
                </c:pt>
                <c:pt idx="36491">
                  <c:v>0</c:v>
                </c:pt>
                <c:pt idx="36492">
                  <c:v>0</c:v>
                </c:pt>
                <c:pt idx="36493">
                  <c:v>0</c:v>
                </c:pt>
                <c:pt idx="36494">
                  <c:v>0</c:v>
                </c:pt>
                <c:pt idx="36495">
                  <c:v>0</c:v>
                </c:pt>
                <c:pt idx="36496">
                  <c:v>0</c:v>
                </c:pt>
                <c:pt idx="36497">
                  <c:v>0</c:v>
                </c:pt>
                <c:pt idx="36498">
                  <c:v>0</c:v>
                </c:pt>
                <c:pt idx="36499">
                  <c:v>0</c:v>
                </c:pt>
                <c:pt idx="36500">
                  <c:v>0</c:v>
                </c:pt>
                <c:pt idx="36501">
                  <c:v>0</c:v>
                </c:pt>
                <c:pt idx="36502">
                  <c:v>0</c:v>
                </c:pt>
                <c:pt idx="36503">
                  <c:v>0</c:v>
                </c:pt>
                <c:pt idx="36504">
                  <c:v>0</c:v>
                </c:pt>
                <c:pt idx="36505">
                  <c:v>0</c:v>
                </c:pt>
                <c:pt idx="36506">
                  <c:v>0</c:v>
                </c:pt>
                <c:pt idx="36507">
                  <c:v>0</c:v>
                </c:pt>
                <c:pt idx="36508">
                  <c:v>0</c:v>
                </c:pt>
                <c:pt idx="36509">
                  <c:v>0</c:v>
                </c:pt>
                <c:pt idx="36510">
                  <c:v>0</c:v>
                </c:pt>
                <c:pt idx="36511">
                  <c:v>0</c:v>
                </c:pt>
                <c:pt idx="36512">
                  <c:v>0</c:v>
                </c:pt>
                <c:pt idx="36513">
                  <c:v>0</c:v>
                </c:pt>
                <c:pt idx="36514">
                  <c:v>0</c:v>
                </c:pt>
                <c:pt idx="36515">
                  <c:v>0</c:v>
                </c:pt>
                <c:pt idx="36516">
                  <c:v>0</c:v>
                </c:pt>
                <c:pt idx="36517">
                  <c:v>0</c:v>
                </c:pt>
                <c:pt idx="36518">
                  <c:v>0</c:v>
                </c:pt>
                <c:pt idx="36519">
                  <c:v>0</c:v>
                </c:pt>
                <c:pt idx="36520">
                  <c:v>0</c:v>
                </c:pt>
                <c:pt idx="36521">
                  <c:v>0</c:v>
                </c:pt>
                <c:pt idx="36522">
                  <c:v>0</c:v>
                </c:pt>
                <c:pt idx="36523">
                  <c:v>0</c:v>
                </c:pt>
                <c:pt idx="36524">
                  <c:v>0</c:v>
                </c:pt>
                <c:pt idx="36525">
                  <c:v>0</c:v>
                </c:pt>
                <c:pt idx="36526">
                  <c:v>0</c:v>
                </c:pt>
                <c:pt idx="36527">
                  <c:v>0</c:v>
                </c:pt>
                <c:pt idx="36528">
                  <c:v>0</c:v>
                </c:pt>
                <c:pt idx="36529">
                  <c:v>0</c:v>
                </c:pt>
                <c:pt idx="36530">
                  <c:v>0</c:v>
                </c:pt>
                <c:pt idx="36531">
                  <c:v>0</c:v>
                </c:pt>
                <c:pt idx="36532">
                  <c:v>0</c:v>
                </c:pt>
                <c:pt idx="36533">
                  <c:v>0</c:v>
                </c:pt>
                <c:pt idx="36534">
                  <c:v>0</c:v>
                </c:pt>
                <c:pt idx="36535">
                  <c:v>0</c:v>
                </c:pt>
                <c:pt idx="36536">
                  <c:v>0</c:v>
                </c:pt>
                <c:pt idx="36537">
                  <c:v>0</c:v>
                </c:pt>
                <c:pt idx="36538">
                  <c:v>0</c:v>
                </c:pt>
                <c:pt idx="36539">
                  <c:v>0</c:v>
                </c:pt>
                <c:pt idx="36540">
                  <c:v>0</c:v>
                </c:pt>
                <c:pt idx="36541">
                  <c:v>0</c:v>
                </c:pt>
                <c:pt idx="36542">
                  <c:v>0</c:v>
                </c:pt>
                <c:pt idx="36543">
                  <c:v>0</c:v>
                </c:pt>
                <c:pt idx="36544">
                  <c:v>0</c:v>
                </c:pt>
                <c:pt idx="36545">
                  <c:v>0</c:v>
                </c:pt>
                <c:pt idx="36546">
                  <c:v>0</c:v>
                </c:pt>
                <c:pt idx="36547">
                  <c:v>0</c:v>
                </c:pt>
                <c:pt idx="36548">
                  <c:v>0</c:v>
                </c:pt>
                <c:pt idx="36549">
                  <c:v>0</c:v>
                </c:pt>
                <c:pt idx="36550">
                  <c:v>0</c:v>
                </c:pt>
                <c:pt idx="36551">
                  <c:v>0</c:v>
                </c:pt>
                <c:pt idx="36552">
                  <c:v>0</c:v>
                </c:pt>
                <c:pt idx="36553">
                  <c:v>0</c:v>
                </c:pt>
                <c:pt idx="36554">
                  <c:v>0</c:v>
                </c:pt>
                <c:pt idx="36555">
                  <c:v>0</c:v>
                </c:pt>
                <c:pt idx="36556">
                  <c:v>0</c:v>
                </c:pt>
                <c:pt idx="36557">
                  <c:v>0</c:v>
                </c:pt>
                <c:pt idx="36558">
                  <c:v>0</c:v>
                </c:pt>
                <c:pt idx="36559">
                  <c:v>0</c:v>
                </c:pt>
                <c:pt idx="36560">
                  <c:v>0</c:v>
                </c:pt>
                <c:pt idx="36561">
                  <c:v>0</c:v>
                </c:pt>
                <c:pt idx="36562">
                  <c:v>0</c:v>
                </c:pt>
                <c:pt idx="36563">
                  <c:v>0</c:v>
                </c:pt>
                <c:pt idx="36564">
                  <c:v>0</c:v>
                </c:pt>
                <c:pt idx="36565">
                  <c:v>0</c:v>
                </c:pt>
                <c:pt idx="36566">
                  <c:v>0</c:v>
                </c:pt>
                <c:pt idx="36567">
                  <c:v>0</c:v>
                </c:pt>
                <c:pt idx="36568">
                  <c:v>0</c:v>
                </c:pt>
                <c:pt idx="36569">
                  <c:v>0</c:v>
                </c:pt>
                <c:pt idx="36570">
                  <c:v>0</c:v>
                </c:pt>
                <c:pt idx="36571">
                  <c:v>0</c:v>
                </c:pt>
                <c:pt idx="36572">
                  <c:v>0</c:v>
                </c:pt>
                <c:pt idx="36573">
                  <c:v>0</c:v>
                </c:pt>
                <c:pt idx="36574">
                  <c:v>0</c:v>
                </c:pt>
                <c:pt idx="36575">
                  <c:v>0</c:v>
                </c:pt>
                <c:pt idx="36576">
                  <c:v>0</c:v>
                </c:pt>
                <c:pt idx="36577">
                  <c:v>0</c:v>
                </c:pt>
                <c:pt idx="36578">
                  <c:v>0</c:v>
                </c:pt>
                <c:pt idx="36579">
                  <c:v>0</c:v>
                </c:pt>
                <c:pt idx="36580">
                  <c:v>0</c:v>
                </c:pt>
                <c:pt idx="36581">
                  <c:v>0</c:v>
                </c:pt>
                <c:pt idx="36582">
                  <c:v>0</c:v>
                </c:pt>
                <c:pt idx="36583">
                  <c:v>0</c:v>
                </c:pt>
                <c:pt idx="36584">
                  <c:v>0</c:v>
                </c:pt>
                <c:pt idx="36585">
                  <c:v>0</c:v>
                </c:pt>
                <c:pt idx="36586">
                  <c:v>0</c:v>
                </c:pt>
                <c:pt idx="36587">
                  <c:v>0</c:v>
                </c:pt>
                <c:pt idx="36588">
                  <c:v>0</c:v>
                </c:pt>
                <c:pt idx="36589">
                  <c:v>0</c:v>
                </c:pt>
                <c:pt idx="36590">
                  <c:v>0</c:v>
                </c:pt>
                <c:pt idx="36591">
                  <c:v>0</c:v>
                </c:pt>
                <c:pt idx="36592">
                  <c:v>0</c:v>
                </c:pt>
                <c:pt idx="36593">
                  <c:v>0</c:v>
                </c:pt>
                <c:pt idx="36594">
                  <c:v>0</c:v>
                </c:pt>
                <c:pt idx="36595">
                  <c:v>0</c:v>
                </c:pt>
                <c:pt idx="36596">
                  <c:v>0</c:v>
                </c:pt>
                <c:pt idx="36597">
                  <c:v>0</c:v>
                </c:pt>
                <c:pt idx="36598">
                  <c:v>0</c:v>
                </c:pt>
                <c:pt idx="36599">
                  <c:v>0</c:v>
                </c:pt>
                <c:pt idx="36600">
                  <c:v>0</c:v>
                </c:pt>
                <c:pt idx="36601">
                  <c:v>0</c:v>
                </c:pt>
                <c:pt idx="36602">
                  <c:v>0</c:v>
                </c:pt>
                <c:pt idx="36603">
                  <c:v>0</c:v>
                </c:pt>
                <c:pt idx="36604">
                  <c:v>0</c:v>
                </c:pt>
                <c:pt idx="36605">
                  <c:v>0</c:v>
                </c:pt>
                <c:pt idx="36606">
                  <c:v>0</c:v>
                </c:pt>
                <c:pt idx="36607">
                  <c:v>0</c:v>
                </c:pt>
                <c:pt idx="36608">
                  <c:v>0</c:v>
                </c:pt>
                <c:pt idx="36609">
                  <c:v>0</c:v>
                </c:pt>
                <c:pt idx="36610">
                  <c:v>0</c:v>
                </c:pt>
                <c:pt idx="36611">
                  <c:v>0</c:v>
                </c:pt>
                <c:pt idx="36612">
                  <c:v>0</c:v>
                </c:pt>
                <c:pt idx="36613">
                  <c:v>0</c:v>
                </c:pt>
                <c:pt idx="36614">
                  <c:v>0</c:v>
                </c:pt>
                <c:pt idx="36615">
                  <c:v>0</c:v>
                </c:pt>
                <c:pt idx="36616">
                  <c:v>0</c:v>
                </c:pt>
                <c:pt idx="36617">
                  <c:v>0</c:v>
                </c:pt>
                <c:pt idx="36618">
                  <c:v>0</c:v>
                </c:pt>
                <c:pt idx="36619">
                  <c:v>0</c:v>
                </c:pt>
                <c:pt idx="36620">
                  <c:v>0</c:v>
                </c:pt>
                <c:pt idx="36621">
                  <c:v>0</c:v>
                </c:pt>
                <c:pt idx="36622">
                  <c:v>0</c:v>
                </c:pt>
                <c:pt idx="36623">
                  <c:v>0</c:v>
                </c:pt>
                <c:pt idx="36624">
                  <c:v>0</c:v>
                </c:pt>
                <c:pt idx="36625">
                  <c:v>0</c:v>
                </c:pt>
                <c:pt idx="36626">
                  <c:v>0</c:v>
                </c:pt>
                <c:pt idx="36627">
                  <c:v>0</c:v>
                </c:pt>
                <c:pt idx="36628">
                  <c:v>0</c:v>
                </c:pt>
                <c:pt idx="36629">
                  <c:v>0</c:v>
                </c:pt>
                <c:pt idx="36630">
                  <c:v>0</c:v>
                </c:pt>
                <c:pt idx="36631">
                  <c:v>0</c:v>
                </c:pt>
                <c:pt idx="36632">
                  <c:v>0</c:v>
                </c:pt>
                <c:pt idx="36633">
                  <c:v>0</c:v>
                </c:pt>
                <c:pt idx="36634">
                  <c:v>0</c:v>
                </c:pt>
                <c:pt idx="36635">
                  <c:v>0</c:v>
                </c:pt>
                <c:pt idx="36636">
                  <c:v>0</c:v>
                </c:pt>
                <c:pt idx="36637">
                  <c:v>0</c:v>
                </c:pt>
                <c:pt idx="36638">
                  <c:v>0</c:v>
                </c:pt>
                <c:pt idx="36639">
                  <c:v>0</c:v>
                </c:pt>
                <c:pt idx="36640">
                  <c:v>0</c:v>
                </c:pt>
                <c:pt idx="36641">
                  <c:v>0</c:v>
                </c:pt>
                <c:pt idx="36642">
                  <c:v>0</c:v>
                </c:pt>
                <c:pt idx="36643">
                  <c:v>0</c:v>
                </c:pt>
                <c:pt idx="36644">
                  <c:v>0</c:v>
                </c:pt>
                <c:pt idx="36645">
                  <c:v>0</c:v>
                </c:pt>
                <c:pt idx="36646">
                  <c:v>0</c:v>
                </c:pt>
                <c:pt idx="36647">
                  <c:v>0</c:v>
                </c:pt>
                <c:pt idx="36648">
                  <c:v>0</c:v>
                </c:pt>
                <c:pt idx="36649">
                  <c:v>0</c:v>
                </c:pt>
                <c:pt idx="36650">
                  <c:v>0</c:v>
                </c:pt>
                <c:pt idx="36651">
                  <c:v>0</c:v>
                </c:pt>
                <c:pt idx="36652">
                  <c:v>0</c:v>
                </c:pt>
                <c:pt idx="36653">
                  <c:v>0</c:v>
                </c:pt>
                <c:pt idx="36654">
                  <c:v>0</c:v>
                </c:pt>
                <c:pt idx="36655">
                  <c:v>0</c:v>
                </c:pt>
                <c:pt idx="36656">
                  <c:v>0</c:v>
                </c:pt>
                <c:pt idx="36657">
                  <c:v>0</c:v>
                </c:pt>
                <c:pt idx="36658">
                  <c:v>0</c:v>
                </c:pt>
                <c:pt idx="36659">
                  <c:v>0</c:v>
                </c:pt>
                <c:pt idx="36660">
                  <c:v>0</c:v>
                </c:pt>
                <c:pt idx="36661">
                  <c:v>0</c:v>
                </c:pt>
                <c:pt idx="36662">
                  <c:v>0</c:v>
                </c:pt>
                <c:pt idx="36663">
                  <c:v>0</c:v>
                </c:pt>
                <c:pt idx="36664">
                  <c:v>0</c:v>
                </c:pt>
                <c:pt idx="36665">
                  <c:v>0</c:v>
                </c:pt>
                <c:pt idx="36666">
                  <c:v>0</c:v>
                </c:pt>
                <c:pt idx="36667">
                  <c:v>0</c:v>
                </c:pt>
                <c:pt idx="36668">
                  <c:v>0</c:v>
                </c:pt>
                <c:pt idx="36669">
                  <c:v>0</c:v>
                </c:pt>
                <c:pt idx="36670">
                  <c:v>0</c:v>
                </c:pt>
                <c:pt idx="36671">
                  <c:v>0</c:v>
                </c:pt>
                <c:pt idx="36672">
                  <c:v>0</c:v>
                </c:pt>
                <c:pt idx="36673">
                  <c:v>0</c:v>
                </c:pt>
                <c:pt idx="36674">
                  <c:v>0</c:v>
                </c:pt>
                <c:pt idx="36675">
                  <c:v>0</c:v>
                </c:pt>
                <c:pt idx="36676">
                  <c:v>0</c:v>
                </c:pt>
                <c:pt idx="36677">
                  <c:v>0</c:v>
                </c:pt>
                <c:pt idx="36678">
                  <c:v>0</c:v>
                </c:pt>
                <c:pt idx="36679">
                  <c:v>0</c:v>
                </c:pt>
                <c:pt idx="36680">
                  <c:v>0</c:v>
                </c:pt>
                <c:pt idx="36681">
                  <c:v>0</c:v>
                </c:pt>
                <c:pt idx="36682">
                  <c:v>0</c:v>
                </c:pt>
                <c:pt idx="36683">
                  <c:v>0</c:v>
                </c:pt>
                <c:pt idx="36684">
                  <c:v>0</c:v>
                </c:pt>
                <c:pt idx="36685">
                  <c:v>0</c:v>
                </c:pt>
                <c:pt idx="36686">
                  <c:v>0</c:v>
                </c:pt>
                <c:pt idx="36687">
                  <c:v>0</c:v>
                </c:pt>
                <c:pt idx="36688">
                  <c:v>0</c:v>
                </c:pt>
                <c:pt idx="36689">
                  <c:v>0</c:v>
                </c:pt>
                <c:pt idx="36690">
                  <c:v>0</c:v>
                </c:pt>
                <c:pt idx="36691">
                  <c:v>0</c:v>
                </c:pt>
                <c:pt idx="36692">
                  <c:v>0</c:v>
                </c:pt>
                <c:pt idx="36693">
                  <c:v>0</c:v>
                </c:pt>
                <c:pt idx="36694">
                  <c:v>0</c:v>
                </c:pt>
                <c:pt idx="36695">
                  <c:v>0</c:v>
                </c:pt>
                <c:pt idx="36696">
                  <c:v>0</c:v>
                </c:pt>
                <c:pt idx="36697">
                  <c:v>0</c:v>
                </c:pt>
                <c:pt idx="36698">
                  <c:v>0</c:v>
                </c:pt>
                <c:pt idx="36699">
                  <c:v>0</c:v>
                </c:pt>
                <c:pt idx="36700">
                  <c:v>0</c:v>
                </c:pt>
                <c:pt idx="36701">
                  <c:v>0</c:v>
                </c:pt>
                <c:pt idx="36702">
                  <c:v>0</c:v>
                </c:pt>
                <c:pt idx="36703">
                  <c:v>0</c:v>
                </c:pt>
                <c:pt idx="36704">
                  <c:v>0</c:v>
                </c:pt>
                <c:pt idx="36705">
                  <c:v>0</c:v>
                </c:pt>
                <c:pt idx="36706">
                  <c:v>0</c:v>
                </c:pt>
                <c:pt idx="36707">
                  <c:v>0</c:v>
                </c:pt>
                <c:pt idx="36708">
                  <c:v>0</c:v>
                </c:pt>
                <c:pt idx="36709">
                  <c:v>0</c:v>
                </c:pt>
                <c:pt idx="36710">
                  <c:v>0</c:v>
                </c:pt>
                <c:pt idx="36711">
                  <c:v>0</c:v>
                </c:pt>
                <c:pt idx="36712">
                  <c:v>0</c:v>
                </c:pt>
                <c:pt idx="36713">
                  <c:v>0</c:v>
                </c:pt>
                <c:pt idx="36714">
                  <c:v>0</c:v>
                </c:pt>
                <c:pt idx="36715">
                  <c:v>0</c:v>
                </c:pt>
                <c:pt idx="36716">
                  <c:v>0</c:v>
                </c:pt>
                <c:pt idx="36717">
                  <c:v>0</c:v>
                </c:pt>
                <c:pt idx="36718">
                  <c:v>0</c:v>
                </c:pt>
                <c:pt idx="36719">
                  <c:v>0</c:v>
                </c:pt>
                <c:pt idx="36720">
                  <c:v>0</c:v>
                </c:pt>
                <c:pt idx="36721">
                  <c:v>0</c:v>
                </c:pt>
                <c:pt idx="36722">
                  <c:v>0</c:v>
                </c:pt>
                <c:pt idx="36723">
                  <c:v>0</c:v>
                </c:pt>
                <c:pt idx="36724">
                  <c:v>0</c:v>
                </c:pt>
                <c:pt idx="36725">
                  <c:v>0</c:v>
                </c:pt>
                <c:pt idx="36726">
                  <c:v>0</c:v>
                </c:pt>
                <c:pt idx="36727">
                  <c:v>0</c:v>
                </c:pt>
                <c:pt idx="36728">
                  <c:v>0</c:v>
                </c:pt>
                <c:pt idx="36729">
                  <c:v>0</c:v>
                </c:pt>
                <c:pt idx="36730">
                  <c:v>0</c:v>
                </c:pt>
                <c:pt idx="36731">
                  <c:v>0</c:v>
                </c:pt>
                <c:pt idx="36732">
                  <c:v>0</c:v>
                </c:pt>
                <c:pt idx="36733">
                  <c:v>0</c:v>
                </c:pt>
                <c:pt idx="36734">
                  <c:v>0</c:v>
                </c:pt>
                <c:pt idx="36735">
                  <c:v>0</c:v>
                </c:pt>
                <c:pt idx="36736">
                  <c:v>0</c:v>
                </c:pt>
                <c:pt idx="36737">
                  <c:v>0</c:v>
                </c:pt>
                <c:pt idx="36738">
                  <c:v>0</c:v>
                </c:pt>
                <c:pt idx="36739">
                  <c:v>0</c:v>
                </c:pt>
                <c:pt idx="36740">
                  <c:v>0</c:v>
                </c:pt>
                <c:pt idx="36741">
                  <c:v>0</c:v>
                </c:pt>
                <c:pt idx="36742">
                  <c:v>0</c:v>
                </c:pt>
                <c:pt idx="36743">
                  <c:v>0</c:v>
                </c:pt>
                <c:pt idx="36744">
                  <c:v>0</c:v>
                </c:pt>
                <c:pt idx="36745">
                  <c:v>0</c:v>
                </c:pt>
                <c:pt idx="36746">
                  <c:v>0</c:v>
                </c:pt>
                <c:pt idx="36747">
                  <c:v>0</c:v>
                </c:pt>
                <c:pt idx="36748">
                  <c:v>0</c:v>
                </c:pt>
                <c:pt idx="36749">
                  <c:v>0</c:v>
                </c:pt>
                <c:pt idx="36750">
                  <c:v>0</c:v>
                </c:pt>
                <c:pt idx="36751">
                  <c:v>0</c:v>
                </c:pt>
                <c:pt idx="36752">
                  <c:v>0</c:v>
                </c:pt>
                <c:pt idx="36753">
                  <c:v>0</c:v>
                </c:pt>
                <c:pt idx="36754">
                  <c:v>0</c:v>
                </c:pt>
                <c:pt idx="36755">
                  <c:v>0</c:v>
                </c:pt>
                <c:pt idx="36756">
                  <c:v>0</c:v>
                </c:pt>
                <c:pt idx="36757">
                  <c:v>0</c:v>
                </c:pt>
                <c:pt idx="36758">
                  <c:v>0</c:v>
                </c:pt>
                <c:pt idx="36759">
                  <c:v>0</c:v>
                </c:pt>
                <c:pt idx="36760">
                  <c:v>0</c:v>
                </c:pt>
                <c:pt idx="36761">
                  <c:v>0</c:v>
                </c:pt>
                <c:pt idx="36762">
                  <c:v>0</c:v>
                </c:pt>
                <c:pt idx="36763">
                  <c:v>0</c:v>
                </c:pt>
                <c:pt idx="36764">
                  <c:v>0</c:v>
                </c:pt>
                <c:pt idx="36765">
                  <c:v>0</c:v>
                </c:pt>
                <c:pt idx="36766">
                  <c:v>0</c:v>
                </c:pt>
                <c:pt idx="36767">
                  <c:v>0</c:v>
                </c:pt>
                <c:pt idx="36768">
                  <c:v>0</c:v>
                </c:pt>
                <c:pt idx="36769">
                  <c:v>0</c:v>
                </c:pt>
                <c:pt idx="36770">
                  <c:v>0</c:v>
                </c:pt>
                <c:pt idx="36771">
                  <c:v>0</c:v>
                </c:pt>
                <c:pt idx="36772">
                  <c:v>0</c:v>
                </c:pt>
                <c:pt idx="36773">
                  <c:v>0</c:v>
                </c:pt>
                <c:pt idx="36774">
                  <c:v>0</c:v>
                </c:pt>
                <c:pt idx="36775">
                  <c:v>0</c:v>
                </c:pt>
                <c:pt idx="36776">
                  <c:v>0</c:v>
                </c:pt>
                <c:pt idx="36777">
                  <c:v>0</c:v>
                </c:pt>
                <c:pt idx="36778">
                  <c:v>0</c:v>
                </c:pt>
                <c:pt idx="36779">
                  <c:v>0</c:v>
                </c:pt>
                <c:pt idx="36780">
                  <c:v>0</c:v>
                </c:pt>
                <c:pt idx="36781">
                  <c:v>0</c:v>
                </c:pt>
                <c:pt idx="36782">
                  <c:v>0</c:v>
                </c:pt>
                <c:pt idx="36783">
                  <c:v>0</c:v>
                </c:pt>
                <c:pt idx="36784">
                  <c:v>0</c:v>
                </c:pt>
                <c:pt idx="36785">
                  <c:v>0</c:v>
                </c:pt>
                <c:pt idx="36786">
                  <c:v>0</c:v>
                </c:pt>
                <c:pt idx="36787">
                  <c:v>0</c:v>
                </c:pt>
                <c:pt idx="36788">
                  <c:v>0</c:v>
                </c:pt>
                <c:pt idx="36789">
                  <c:v>0</c:v>
                </c:pt>
                <c:pt idx="36790">
                  <c:v>0</c:v>
                </c:pt>
                <c:pt idx="36791">
                  <c:v>0</c:v>
                </c:pt>
                <c:pt idx="36792">
                  <c:v>0</c:v>
                </c:pt>
                <c:pt idx="36793">
                  <c:v>0</c:v>
                </c:pt>
                <c:pt idx="36794">
                  <c:v>0</c:v>
                </c:pt>
                <c:pt idx="36795">
                  <c:v>0</c:v>
                </c:pt>
                <c:pt idx="36796">
                  <c:v>0</c:v>
                </c:pt>
                <c:pt idx="36797">
                  <c:v>0</c:v>
                </c:pt>
                <c:pt idx="36798">
                  <c:v>0</c:v>
                </c:pt>
                <c:pt idx="36799">
                  <c:v>0</c:v>
                </c:pt>
                <c:pt idx="36800">
                  <c:v>0</c:v>
                </c:pt>
                <c:pt idx="36801">
                  <c:v>0</c:v>
                </c:pt>
                <c:pt idx="36802">
                  <c:v>0</c:v>
                </c:pt>
                <c:pt idx="36803">
                  <c:v>0</c:v>
                </c:pt>
                <c:pt idx="36804">
                  <c:v>0</c:v>
                </c:pt>
                <c:pt idx="36805">
                  <c:v>0</c:v>
                </c:pt>
                <c:pt idx="36806">
                  <c:v>0</c:v>
                </c:pt>
                <c:pt idx="36807">
                  <c:v>0</c:v>
                </c:pt>
                <c:pt idx="36808">
                  <c:v>0</c:v>
                </c:pt>
                <c:pt idx="36809">
                  <c:v>0</c:v>
                </c:pt>
                <c:pt idx="36810">
                  <c:v>0</c:v>
                </c:pt>
                <c:pt idx="36811">
                  <c:v>0</c:v>
                </c:pt>
                <c:pt idx="36812">
                  <c:v>0</c:v>
                </c:pt>
                <c:pt idx="36813">
                  <c:v>0</c:v>
                </c:pt>
                <c:pt idx="36814">
                  <c:v>0</c:v>
                </c:pt>
                <c:pt idx="36815">
                  <c:v>0</c:v>
                </c:pt>
                <c:pt idx="36816">
                  <c:v>0</c:v>
                </c:pt>
                <c:pt idx="36817">
                  <c:v>0</c:v>
                </c:pt>
                <c:pt idx="36818">
                  <c:v>0</c:v>
                </c:pt>
                <c:pt idx="36819">
                  <c:v>0</c:v>
                </c:pt>
                <c:pt idx="36820">
                  <c:v>0</c:v>
                </c:pt>
                <c:pt idx="36821">
                  <c:v>0</c:v>
                </c:pt>
                <c:pt idx="36822">
                  <c:v>0</c:v>
                </c:pt>
                <c:pt idx="36823">
                  <c:v>0</c:v>
                </c:pt>
                <c:pt idx="36824">
                  <c:v>0</c:v>
                </c:pt>
                <c:pt idx="36825">
                  <c:v>0</c:v>
                </c:pt>
                <c:pt idx="36826">
                  <c:v>0</c:v>
                </c:pt>
                <c:pt idx="36827">
                  <c:v>0</c:v>
                </c:pt>
                <c:pt idx="36828">
                  <c:v>0</c:v>
                </c:pt>
                <c:pt idx="36829">
                  <c:v>0</c:v>
                </c:pt>
                <c:pt idx="36830">
                  <c:v>0</c:v>
                </c:pt>
                <c:pt idx="36831">
                  <c:v>0</c:v>
                </c:pt>
                <c:pt idx="36832">
                  <c:v>0</c:v>
                </c:pt>
                <c:pt idx="36833">
                  <c:v>0</c:v>
                </c:pt>
                <c:pt idx="36834">
                  <c:v>0</c:v>
                </c:pt>
                <c:pt idx="36835">
                  <c:v>0</c:v>
                </c:pt>
                <c:pt idx="36836">
                  <c:v>0</c:v>
                </c:pt>
                <c:pt idx="36837">
                  <c:v>0</c:v>
                </c:pt>
                <c:pt idx="36838">
                  <c:v>0</c:v>
                </c:pt>
                <c:pt idx="36839">
                  <c:v>0</c:v>
                </c:pt>
                <c:pt idx="36840">
                  <c:v>0</c:v>
                </c:pt>
                <c:pt idx="36841">
                  <c:v>0</c:v>
                </c:pt>
                <c:pt idx="36842">
                  <c:v>0</c:v>
                </c:pt>
                <c:pt idx="36843">
                  <c:v>0</c:v>
                </c:pt>
                <c:pt idx="36844">
                  <c:v>0</c:v>
                </c:pt>
                <c:pt idx="36845">
                  <c:v>0</c:v>
                </c:pt>
                <c:pt idx="36846">
                  <c:v>0</c:v>
                </c:pt>
                <c:pt idx="36847">
                  <c:v>0</c:v>
                </c:pt>
                <c:pt idx="36848">
                  <c:v>0</c:v>
                </c:pt>
                <c:pt idx="36849">
                  <c:v>0</c:v>
                </c:pt>
                <c:pt idx="36850">
                  <c:v>0</c:v>
                </c:pt>
                <c:pt idx="36851">
                  <c:v>0</c:v>
                </c:pt>
                <c:pt idx="36852">
                  <c:v>0</c:v>
                </c:pt>
                <c:pt idx="36853">
                  <c:v>0</c:v>
                </c:pt>
                <c:pt idx="36854">
                  <c:v>0</c:v>
                </c:pt>
                <c:pt idx="36855">
                  <c:v>0</c:v>
                </c:pt>
                <c:pt idx="36856">
                  <c:v>0</c:v>
                </c:pt>
                <c:pt idx="36857">
                  <c:v>0</c:v>
                </c:pt>
                <c:pt idx="36858">
                  <c:v>0</c:v>
                </c:pt>
                <c:pt idx="36859">
                  <c:v>0</c:v>
                </c:pt>
                <c:pt idx="36860">
                  <c:v>0</c:v>
                </c:pt>
                <c:pt idx="36861">
                  <c:v>0</c:v>
                </c:pt>
                <c:pt idx="36862">
                  <c:v>0</c:v>
                </c:pt>
                <c:pt idx="36863">
                  <c:v>0</c:v>
                </c:pt>
                <c:pt idx="36864">
                  <c:v>0</c:v>
                </c:pt>
                <c:pt idx="36865">
                  <c:v>0</c:v>
                </c:pt>
                <c:pt idx="36866">
                  <c:v>0</c:v>
                </c:pt>
                <c:pt idx="36867">
                  <c:v>0</c:v>
                </c:pt>
                <c:pt idx="36868">
                  <c:v>0</c:v>
                </c:pt>
                <c:pt idx="36869">
                  <c:v>0</c:v>
                </c:pt>
                <c:pt idx="36870">
                  <c:v>0</c:v>
                </c:pt>
                <c:pt idx="36871">
                  <c:v>0</c:v>
                </c:pt>
                <c:pt idx="36872">
                  <c:v>0</c:v>
                </c:pt>
                <c:pt idx="36873">
                  <c:v>0</c:v>
                </c:pt>
                <c:pt idx="36874">
                  <c:v>0</c:v>
                </c:pt>
                <c:pt idx="36875">
                  <c:v>0</c:v>
                </c:pt>
                <c:pt idx="36876">
                  <c:v>0</c:v>
                </c:pt>
                <c:pt idx="36877">
                  <c:v>0</c:v>
                </c:pt>
                <c:pt idx="36878">
                  <c:v>0</c:v>
                </c:pt>
                <c:pt idx="36879">
                  <c:v>0</c:v>
                </c:pt>
                <c:pt idx="36880">
                  <c:v>0</c:v>
                </c:pt>
                <c:pt idx="36881">
                  <c:v>0</c:v>
                </c:pt>
                <c:pt idx="36882">
                  <c:v>0</c:v>
                </c:pt>
                <c:pt idx="36883">
                  <c:v>0</c:v>
                </c:pt>
                <c:pt idx="36884">
                  <c:v>0</c:v>
                </c:pt>
                <c:pt idx="36885">
                  <c:v>0</c:v>
                </c:pt>
                <c:pt idx="36886">
                  <c:v>0</c:v>
                </c:pt>
                <c:pt idx="36887">
                  <c:v>0</c:v>
                </c:pt>
                <c:pt idx="36888">
                  <c:v>0</c:v>
                </c:pt>
                <c:pt idx="36889">
                  <c:v>0</c:v>
                </c:pt>
                <c:pt idx="36890">
                  <c:v>0</c:v>
                </c:pt>
                <c:pt idx="36891">
                  <c:v>0</c:v>
                </c:pt>
                <c:pt idx="36892">
                  <c:v>0</c:v>
                </c:pt>
                <c:pt idx="36893">
                  <c:v>0</c:v>
                </c:pt>
                <c:pt idx="36894">
                  <c:v>0</c:v>
                </c:pt>
                <c:pt idx="36895">
                  <c:v>0</c:v>
                </c:pt>
                <c:pt idx="36896">
                  <c:v>0</c:v>
                </c:pt>
                <c:pt idx="36897">
                  <c:v>0</c:v>
                </c:pt>
                <c:pt idx="36898">
                  <c:v>0</c:v>
                </c:pt>
                <c:pt idx="36899">
                  <c:v>0</c:v>
                </c:pt>
                <c:pt idx="36900">
                  <c:v>0</c:v>
                </c:pt>
                <c:pt idx="36901">
                  <c:v>0</c:v>
                </c:pt>
                <c:pt idx="36902">
                  <c:v>0</c:v>
                </c:pt>
                <c:pt idx="36903">
                  <c:v>0</c:v>
                </c:pt>
                <c:pt idx="36904">
                  <c:v>0</c:v>
                </c:pt>
                <c:pt idx="36905">
                  <c:v>0</c:v>
                </c:pt>
                <c:pt idx="36906">
                  <c:v>0</c:v>
                </c:pt>
                <c:pt idx="36907">
                  <c:v>0</c:v>
                </c:pt>
                <c:pt idx="36908">
                  <c:v>0</c:v>
                </c:pt>
                <c:pt idx="36909">
                  <c:v>0</c:v>
                </c:pt>
                <c:pt idx="36910">
                  <c:v>0</c:v>
                </c:pt>
                <c:pt idx="36911">
                  <c:v>0</c:v>
                </c:pt>
                <c:pt idx="36912">
                  <c:v>0</c:v>
                </c:pt>
                <c:pt idx="36913">
                  <c:v>0</c:v>
                </c:pt>
                <c:pt idx="36914">
                  <c:v>0</c:v>
                </c:pt>
                <c:pt idx="36915">
                  <c:v>0</c:v>
                </c:pt>
                <c:pt idx="36916">
                  <c:v>0</c:v>
                </c:pt>
                <c:pt idx="36917">
                  <c:v>0</c:v>
                </c:pt>
                <c:pt idx="36918">
                  <c:v>0</c:v>
                </c:pt>
                <c:pt idx="36919">
                  <c:v>0</c:v>
                </c:pt>
                <c:pt idx="36920">
                  <c:v>0</c:v>
                </c:pt>
                <c:pt idx="36921">
                  <c:v>0</c:v>
                </c:pt>
                <c:pt idx="36922">
                  <c:v>0</c:v>
                </c:pt>
                <c:pt idx="36923">
                  <c:v>0</c:v>
                </c:pt>
                <c:pt idx="36924">
                  <c:v>0</c:v>
                </c:pt>
                <c:pt idx="36925">
                  <c:v>0</c:v>
                </c:pt>
                <c:pt idx="36926">
                  <c:v>0</c:v>
                </c:pt>
                <c:pt idx="36927">
                  <c:v>0</c:v>
                </c:pt>
                <c:pt idx="36928">
                  <c:v>0</c:v>
                </c:pt>
                <c:pt idx="36929">
                  <c:v>0</c:v>
                </c:pt>
                <c:pt idx="36930">
                  <c:v>0</c:v>
                </c:pt>
                <c:pt idx="36931">
                  <c:v>0</c:v>
                </c:pt>
                <c:pt idx="36932">
                  <c:v>0</c:v>
                </c:pt>
                <c:pt idx="36933">
                  <c:v>0</c:v>
                </c:pt>
                <c:pt idx="36934">
                  <c:v>0</c:v>
                </c:pt>
                <c:pt idx="36935">
                  <c:v>0</c:v>
                </c:pt>
                <c:pt idx="36936">
                  <c:v>0</c:v>
                </c:pt>
                <c:pt idx="36937">
                  <c:v>0</c:v>
                </c:pt>
                <c:pt idx="36938">
                  <c:v>0</c:v>
                </c:pt>
                <c:pt idx="36939">
                  <c:v>0</c:v>
                </c:pt>
                <c:pt idx="36940">
                  <c:v>0</c:v>
                </c:pt>
                <c:pt idx="36941">
                  <c:v>0</c:v>
                </c:pt>
                <c:pt idx="36942">
                  <c:v>0</c:v>
                </c:pt>
                <c:pt idx="36943">
                  <c:v>0</c:v>
                </c:pt>
                <c:pt idx="36944">
                  <c:v>0</c:v>
                </c:pt>
                <c:pt idx="36945">
                  <c:v>0</c:v>
                </c:pt>
                <c:pt idx="36946">
                  <c:v>0</c:v>
                </c:pt>
                <c:pt idx="36947">
                  <c:v>0</c:v>
                </c:pt>
                <c:pt idx="36948">
                  <c:v>0</c:v>
                </c:pt>
                <c:pt idx="36949">
                  <c:v>0</c:v>
                </c:pt>
                <c:pt idx="36950">
                  <c:v>0</c:v>
                </c:pt>
                <c:pt idx="36951">
                  <c:v>0</c:v>
                </c:pt>
                <c:pt idx="36952">
                  <c:v>0</c:v>
                </c:pt>
                <c:pt idx="36953">
                  <c:v>0</c:v>
                </c:pt>
                <c:pt idx="36954">
                  <c:v>0</c:v>
                </c:pt>
                <c:pt idx="36955">
                  <c:v>0</c:v>
                </c:pt>
                <c:pt idx="36956">
                  <c:v>0</c:v>
                </c:pt>
                <c:pt idx="36957">
                  <c:v>0</c:v>
                </c:pt>
                <c:pt idx="36958">
                  <c:v>0</c:v>
                </c:pt>
                <c:pt idx="36959">
                  <c:v>0</c:v>
                </c:pt>
                <c:pt idx="36960">
                  <c:v>0</c:v>
                </c:pt>
                <c:pt idx="36961">
                  <c:v>0</c:v>
                </c:pt>
                <c:pt idx="36962">
                  <c:v>0</c:v>
                </c:pt>
                <c:pt idx="36963">
                  <c:v>0</c:v>
                </c:pt>
                <c:pt idx="36964">
                  <c:v>0</c:v>
                </c:pt>
                <c:pt idx="36965">
                  <c:v>0</c:v>
                </c:pt>
                <c:pt idx="36966">
                  <c:v>0</c:v>
                </c:pt>
                <c:pt idx="36967">
                  <c:v>0</c:v>
                </c:pt>
                <c:pt idx="36968">
                  <c:v>0</c:v>
                </c:pt>
                <c:pt idx="36969">
                  <c:v>0</c:v>
                </c:pt>
                <c:pt idx="36970">
                  <c:v>0</c:v>
                </c:pt>
                <c:pt idx="36971">
                  <c:v>0</c:v>
                </c:pt>
                <c:pt idx="36972">
                  <c:v>0</c:v>
                </c:pt>
                <c:pt idx="36973">
                  <c:v>0</c:v>
                </c:pt>
                <c:pt idx="36974">
                  <c:v>0</c:v>
                </c:pt>
                <c:pt idx="36975">
                  <c:v>0</c:v>
                </c:pt>
                <c:pt idx="36976">
                  <c:v>0</c:v>
                </c:pt>
                <c:pt idx="36977">
                  <c:v>0</c:v>
                </c:pt>
                <c:pt idx="36978">
                  <c:v>0</c:v>
                </c:pt>
                <c:pt idx="36979">
                  <c:v>0</c:v>
                </c:pt>
                <c:pt idx="36980">
                  <c:v>0</c:v>
                </c:pt>
                <c:pt idx="36981">
                  <c:v>0</c:v>
                </c:pt>
                <c:pt idx="36982">
                  <c:v>0</c:v>
                </c:pt>
                <c:pt idx="36983">
                  <c:v>0</c:v>
                </c:pt>
                <c:pt idx="36984">
                  <c:v>0</c:v>
                </c:pt>
                <c:pt idx="36985">
                  <c:v>0</c:v>
                </c:pt>
                <c:pt idx="36986">
                  <c:v>0</c:v>
                </c:pt>
                <c:pt idx="36987">
                  <c:v>0</c:v>
                </c:pt>
                <c:pt idx="36988">
                  <c:v>0</c:v>
                </c:pt>
                <c:pt idx="36989">
                  <c:v>0</c:v>
                </c:pt>
                <c:pt idx="36990">
                  <c:v>0</c:v>
                </c:pt>
                <c:pt idx="36991">
                  <c:v>0</c:v>
                </c:pt>
                <c:pt idx="36992">
                  <c:v>0</c:v>
                </c:pt>
                <c:pt idx="36993">
                  <c:v>0</c:v>
                </c:pt>
                <c:pt idx="36994">
                  <c:v>0</c:v>
                </c:pt>
                <c:pt idx="36995">
                  <c:v>0</c:v>
                </c:pt>
                <c:pt idx="36996">
                  <c:v>0</c:v>
                </c:pt>
                <c:pt idx="36997">
                  <c:v>0</c:v>
                </c:pt>
                <c:pt idx="36998">
                  <c:v>0</c:v>
                </c:pt>
                <c:pt idx="36999">
                  <c:v>0</c:v>
                </c:pt>
                <c:pt idx="37000">
                  <c:v>0</c:v>
                </c:pt>
                <c:pt idx="37001">
                  <c:v>0</c:v>
                </c:pt>
                <c:pt idx="37002">
                  <c:v>0</c:v>
                </c:pt>
                <c:pt idx="37003">
                  <c:v>0</c:v>
                </c:pt>
                <c:pt idx="37004">
                  <c:v>0</c:v>
                </c:pt>
                <c:pt idx="37005">
                  <c:v>0</c:v>
                </c:pt>
                <c:pt idx="37006">
                  <c:v>0</c:v>
                </c:pt>
                <c:pt idx="37007">
                  <c:v>0</c:v>
                </c:pt>
                <c:pt idx="37008">
                  <c:v>0</c:v>
                </c:pt>
                <c:pt idx="37009">
                  <c:v>0</c:v>
                </c:pt>
                <c:pt idx="37010">
                  <c:v>0</c:v>
                </c:pt>
                <c:pt idx="37011">
                  <c:v>0</c:v>
                </c:pt>
                <c:pt idx="37012">
                  <c:v>0</c:v>
                </c:pt>
                <c:pt idx="37013">
                  <c:v>0</c:v>
                </c:pt>
                <c:pt idx="37014">
                  <c:v>0</c:v>
                </c:pt>
                <c:pt idx="37015">
                  <c:v>0</c:v>
                </c:pt>
                <c:pt idx="37016">
                  <c:v>0</c:v>
                </c:pt>
                <c:pt idx="37017">
                  <c:v>0</c:v>
                </c:pt>
                <c:pt idx="37018">
                  <c:v>0</c:v>
                </c:pt>
                <c:pt idx="37019">
                  <c:v>0</c:v>
                </c:pt>
                <c:pt idx="37020">
                  <c:v>0</c:v>
                </c:pt>
                <c:pt idx="37021">
                  <c:v>0</c:v>
                </c:pt>
                <c:pt idx="37022">
                  <c:v>0</c:v>
                </c:pt>
                <c:pt idx="37023">
                  <c:v>0</c:v>
                </c:pt>
                <c:pt idx="37024">
                  <c:v>0</c:v>
                </c:pt>
                <c:pt idx="37025">
                  <c:v>0</c:v>
                </c:pt>
                <c:pt idx="37026">
                  <c:v>0</c:v>
                </c:pt>
                <c:pt idx="37027">
                  <c:v>0</c:v>
                </c:pt>
                <c:pt idx="37028">
                  <c:v>0</c:v>
                </c:pt>
                <c:pt idx="37029">
                  <c:v>0</c:v>
                </c:pt>
                <c:pt idx="37030">
                  <c:v>0</c:v>
                </c:pt>
                <c:pt idx="37031">
                  <c:v>0</c:v>
                </c:pt>
                <c:pt idx="37032">
                  <c:v>0</c:v>
                </c:pt>
                <c:pt idx="37033">
                  <c:v>0</c:v>
                </c:pt>
                <c:pt idx="37034">
                  <c:v>0</c:v>
                </c:pt>
                <c:pt idx="37035">
                  <c:v>0</c:v>
                </c:pt>
                <c:pt idx="37036">
                  <c:v>0</c:v>
                </c:pt>
                <c:pt idx="37037">
                  <c:v>0</c:v>
                </c:pt>
                <c:pt idx="37038">
                  <c:v>0</c:v>
                </c:pt>
                <c:pt idx="37039">
                  <c:v>0</c:v>
                </c:pt>
                <c:pt idx="37040">
                  <c:v>0</c:v>
                </c:pt>
                <c:pt idx="37041">
                  <c:v>0</c:v>
                </c:pt>
                <c:pt idx="37042">
                  <c:v>0</c:v>
                </c:pt>
                <c:pt idx="37043">
                  <c:v>0</c:v>
                </c:pt>
                <c:pt idx="37044">
                  <c:v>0</c:v>
                </c:pt>
                <c:pt idx="37045">
                  <c:v>0</c:v>
                </c:pt>
                <c:pt idx="37046">
                  <c:v>0</c:v>
                </c:pt>
                <c:pt idx="37047">
                  <c:v>0</c:v>
                </c:pt>
                <c:pt idx="37048">
                  <c:v>0</c:v>
                </c:pt>
                <c:pt idx="37049">
                  <c:v>0</c:v>
                </c:pt>
                <c:pt idx="37050">
                  <c:v>0</c:v>
                </c:pt>
                <c:pt idx="37051">
                  <c:v>0</c:v>
                </c:pt>
                <c:pt idx="37052">
                  <c:v>0</c:v>
                </c:pt>
                <c:pt idx="37053">
                  <c:v>0</c:v>
                </c:pt>
                <c:pt idx="37054">
                  <c:v>0</c:v>
                </c:pt>
                <c:pt idx="37055">
                  <c:v>0</c:v>
                </c:pt>
                <c:pt idx="37056">
                  <c:v>0</c:v>
                </c:pt>
                <c:pt idx="37057">
                  <c:v>0</c:v>
                </c:pt>
                <c:pt idx="37058">
                  <c:v>0</c:v>
                </c:pt>
                <c:pt idx="37059">
                  <c:v>0</c:v>
                </c:pt>
                <c:pt idx="37060">
                  <c:v>0</c:v>
                </c:pt>
                <c:pt idx="37061">
                  <c:v>0</c:v>
                </c:pt>
                <c:pt idx="37062">
                  <c:v>0</c:v>
                </c:pt>
                <c:pt idx="37063">
                  <c:v>0</c:v>
                </c:pt>
                <c:pt idx="37064">
                  <c:v>0</c:v>
                </c:pt>
                <c:pt idx="37065">
                  <c:v>0</c:v>
                </c:pt>
                <c:pt idx="37066">
                  <c:v>0</c:v>
                </c:pt>
                <c:pt idx="37067">
                  <c:v>0</c:v>
                </c:pt>
                <c:pt idx="37068">
                  <c:v>0</c:v>
                </c:pt>
                <c:pt idx="37069">
                  <c:v>0</c:v>
                </c:pt>
                <c:pt idx="37070">
                  <c:v>0</c:v>
                </c:pt>
                <c:pt idx="37071">
                  <c:v>0</c:v>
                </c:pt>
                <c:pt idx="37072">
                  <c:v>0</c:v>
                </c:pt>
                <c:pt idx="37073">
                  <c:v>0</c:v>
                </c:pt>
                <c:pt idx="37074">
                  <c:v>0</c:v>
                </c:pt>
                <c:pt idx="37075">
                  <c:v>0</c:v>
                </c:pt>
                <c:pt idx="37076">
                  <c:v>0</c:v>
                </c:pt>
                <c:pt idx="37077">
                  <c:v>0</c:v>
                </c:pt>
                <c:pt idx="37078">
                  <c:v>0</c:v>
                </c:pt>
                <c:pt idx="37079">
                  <c:v>0</c:v>
                </c:pt>
                <c:pt idx="37080">
                  <c:v>0</c:v>
                </c:pt>
                <c:pt idx="37081">
                  <c:v>0</c:v>
                </c:pt>
                <c:pt idx="37082">
                  <c:v>0</c:v>
                </c:pt>
                <c:pt idx="37083">
                  <c:v>0</c:v>
                </c:pt>
                <c:pt idx="37084">
                  <c:v>0</c:v>
                </c:pt>
                <c:pt idx="37085">
                  <c:v>0</c:v>
                </c:pt>
                <c:pt idx="37086">
                  <c:v>0</c:v>
                </c:pt>
                <c:pt idx="37087">
                  <c:v>0</c:v>
                </c:pt>
                <c:pt idx="37088">
                  <c:v>0</c:v>
                </c:pt>
                <c:pt idx="37089">
                  <c:v>0</c:v>
                </c:pt>
                <c:pt idx="37090">
                  <c:v>0</c:v>
                </c:pt>
                <c:pt idx="37091">
                  <c:v>0</c:v>
                </c:pt>
                <c:pt idx="37092">
                  <c:v>0</c:v>
                </c:pt>
                <c:pt idx="37093">
                  <c:v>0</c:v>
                </c:pt>
                <c:pt idx="37094">
                  <c:v>0</c:v>
                </c:pt>
                <c:pt idx="37095">
                  <c:v>0</c:v>
                </c:pt>
                <c:pt idx="37096">
                  <c:v>0</c:v>
                </c:pt>
                <c:pt idx="37097">
                  <c:v>0</c:v>
                </c:pt>
                <c:pt idx="37098">
                  <c:v>0</c:v>
                </c:pt>
                <c:pt idx="37099">
                  <c:v>0</c:v>
                </c:pt>
                <c:pt idx="37100">
                  <c:v>0</c:v>
                </c:pt>
                <c:pt idx="37101">
                  <c:v>0</c:v>
                </c:pt>
                <c:pt idx="37102">
                  <c:v>0</c:v>
                </c:pt>
                <c:pt idx="37103">
                  <c:v>0</c:v>
                </c:pt>
                <c:pt idx="37104">
                  <c:v>0</c:v>
                </c:pt>
                <c:pt idx="37105">
                  <c:v>0</c:v>
                </c:pt>
                <c:pt idx="37106">
                  <c:v>0</c:v>
                </c:pt>
                <c:pt idx="37107">
                  <c:v>0</c:v>
                </c:pt>
                <c:pt idx="37108">
                  <c:v>0</c:v>
                </c:pt>
                <c:pt idx="37109">
                  <c:v>0</c:v>
                </c:pt>
                <c:pt idx="37110">
                  <c:v>0</c:v>
                </c:pt>
                <c:pt idx="37111">
                  <c:v>0</c:v>
                </c:pt>
                <c:pt idx="37112">
                  <c:v>0</c:v>
                </c:pt>
                <c:pt idx="37113">
                  <c:v>0</c:v>
                </c:pt>
                <c:pt idx="37114">
                  <c:v>0</c:v>
                </c:pt>
                <c:pt idx="37115">
                  <c:v>0</c:v>
                </c:pt>
                <c:pt idx="37116">
                  <c:v>0</c:v>
                </c:pt>
                <c:pt idx="37117">
                  <c:v>0</c:v>
                </c:pt>
                <c:pt idx="37118">
                  <c:v>0</c:v>
                </c:pt>
                <c:pt idx="37119">
                  <c:v>0</c:v>
                </c:pt>
                <c:pt idx="37120">
                  <c:v>0</c:v>
                </c:pt>
                <c:pt idx="37121">
                  <c:v>0</c:v>
                </c:pt>
                <c:pt idx="37122">
                  <c:v>0</c:v>
                </c:pt>
                <c:pt idx="37123">
                  <c:v>0</c:v>
                </c:pt>
                <c:pt idx="37124">
                  <c:v>0</c:v>
                </c:pt>
                <c:pt idx="37125">
                  <c:v>0</c:v>
                </c:pt>
                <c:pt idx="37126">
                  <c:v>0</c:v>
                </c:pt>
                <c:pt idx="37127">
                  <c:v>0</c:v>
                </c:pt>
                <c:pt idx="37128">
                  <c:v>0</c:v>
                </c:pt>
                <c:pt idx="37129">
                  <c:v>0</c:v>
                </c:pt>
                <c:pt idx="37130">
                  <c:v>0</c:v>
                </c:pt>
                <c:pt idx="37131">
                  <c:v>0</c:v>
                </c:pt>
                <c:pt idx="37132">
                  <c:v>0</c:v>
                </c:pt>
                <c:pt idx="37133">
                  <c:v>0</c:v>
                </c:pt>
                <c:pt idx="37134">
                  <c:v>0</c:v>
                </c:pt>
                <c:pt idx="37135">
                  <c:v>0</c:v>
                </c:pt>
                <c:pt idx="37136">
                  <c:v>0</c:v>
                </c:pt>
                <c:pt idx="37137">
                  <c:v>0</c:v>
                </c:pt>
                <c:pt idx="37138">
                  <c:v>0</c:v>
                </c:pt>
                <c:pt idx="37139">
                  <c:v>0</c:v>
                </c:pt>
                <c:pt idx="37140">
                  <c:v>0</c:v>
                </c:pt>
                <c:pt idx="37141">
                  <c:v>0</c:v>
                </c:pt>
                <c:pt idx="37142">
                  <c:v>0</c:v>
                </c:pt>
                <c:pt idx="37143">
                  <c:v>0</c:v>
                </c:pt>
                <c:pt idx="37144">
                  <c:v>0</c:v>
                </c:pt>
                <c:pt idx="37145">
                  <c:v>0</c:v>
                </c:pt>
                <c:pt idx="37146">
                  <c:v>0</c:v>
                </c:pt>
                <c:pt idx="37147">
                  <c:v>0</c:v>
                </c:pt>
                <c:pt idx="37148">
                  <c:v>0</c:v>
                </c:pt>
                <c:pt idx="37149">
                  <c:v>0</c:v>
                </c:pt>
                <c:pt idx="37150">
                  <c:v>0</c:v>
                </c:pt>
                <c:pt idx="37151">
                  <c:v>0</c:v>
                </c:pt>
                <c:pt idx="37152">
                  <c:v>0</c:v>
                </c:pt>
                <c:pt idx="37153">
                  <c:v>0</c:v>
                </c:pt>
                <c:pt idx="37154">
                  <c:v>0</c:v>
                </c:pt>
                <c:pt idx="37155">
                  <c:v>0</c:v>
                </c:pt>
                <c:pt idx="37156">
                  <c:v>0</c:v>
                </c:pt>
                <c:pt idx="37157">
                  <c:v>0</c:v>
                </c:pt>
                <c:pt idx="37158">
                  <c:v>0</c:v>
                </c:pt>
                <c:pt idx="37159">
                  <c:v>0</c:v>
                </c:pt>
                <c:pt idx="37160">
                  <c:v>0</c:v>
                </c:pt>
                <c:pt idx="37161">
                  <c:v>0</c:v>
                </c:pt>
                <c:pt idx="37162">
                  <c:v>0</c:v>
                </c:pt>
                <c:pt idx="37163">
                  <c:v>0</c:v>
                </c:pt>
                <c:pt idx="37164">
                  <c:v>0</c:v>
                </c:pt>
                <c:pt idx="37165">
                  <c:v>0</c:v>
                </c:pt>
                <c:pt idx="37166">
                  <c:v>0</c:v>
                </c:pt>
                <c:pt idx="37167">
                  <c:v>0</c:v>
                </c:pt>
                <c:pt idx="37168">
                  <c:v>0</c:v>
                </c:pt>
                <c:pt idx="37169">
                  <c:v>0</c:v>
                </c:pt>
                <c:pt idx="37170">
                  <c:v>0</c:v>
                </c:pt>
                <c:pt idx="37171">
                  <c:v>0</c:v>
                </c:pt>
                <c:pt idx="37172">
                  <c:v>0</c:v>
                </c:pt>
                <c:pt idx="37173">
                  <c:v>0</c:v>
                </c:pt>
                <c:pt idx="37174">
                  <c:v>0</c:v>
                </c:pt>
                <c:pt idx="37175">
                  <c:v>0</c:v>
                </c:pt>
                <c:pt idx="37176">
                  <c:v>0</c:v>
                </c:pt>
                <c:pt idx="37177">
                  <c:v>0</c:v>
                </c:pt>
                <c:pt idx="37178">
                  <c:v>0</c:v>
                </c:pt>
                <c:pt idx="37179">
                  <c:v>0</c:v>
                </c:pt>
                <c:pt idx="37180">
                  <c:v>0</c:v>
                </c:pt>
                <c:pt idx="37181">
                  <c:v>0</c:v>
                </c:pt>
                <c:pt idx="37182">
                  <c:v>0</c:v>
                </c:pt>
                <c:pt idx="37183">
                  <c:v>0</c:v>
                </c:pt>
                <c:pt idx="37184">
                  <c:v>0</c:v>
                </c:pt>
                <c:pt idx="37185">
                  <c:v>0</c:v>
                </c:pt>
                <c:pt idx="37186">
                  <c:v>0</c:v>
                </c:pt>
                <c:pt idx="37187">
                  <c:v>0</c:v>
                </c:pt>
                <c:pt idx="37188">
                  <c:v>0</c:v>
                </c:pt>
                <c:pt idx="37189">
                  <c:v>0</c:v>
                </c:pt>
                <c:pt idx="37190">
                  <c:v>0</c:v>
                </c:pt>
                <c:pt idx="37191">
                  <c:v>0</c:v>
                </c:pt>
                <c:pt idx="37192">
                  <c:v>0</c:v>
                </c:pt>
                <c:pt idx="37193">
                  <c:v>0</c:v>
                </c:pt>
                <c:pt idx="37194">
                  <c:v>0</c:v>
                </c:pt>
                <c:pt idx="37195">
                  <c:v>0</c:v>
                </c:pt>
                <c:pt idx="37196">
                  <c:v>0</c:v>
                </c:pt>
                <c:pt idx="37197">
                  <c:v>0</c:v>
                </c:pt>
                <c:pt idx="37198">
                  <c:v>0</c:v>
                </c:pt>
                <c:pt idx="37199">
                  <c:v>0</c:v>
                </c:pt>
                <c:pt idx="37200">
                  <c:v>0</c:v>
                </c:pt>
                <c:pt idx="37201">
                  <c:v>0</c:v>
                </c:pt>
                <c:pt idx="37202">
                  <c:v>0</c:v>
                </c:pt>
                <c:pt idx="37203">
                  <c:v>0</c:v>
                </c:pt>
                <c:pt idx="37204">
                  <c:v>0</c:v>
                </c:pt>
                <c:pt idx="37205">
                  <c:v>0</c:v>
                </c:pt>
                <c:pt idx="37206">
                  <c:v>0</c:v>
                </c:pt>
                <c:pt idx="37207">
                  <c:v>0</c:v>
                </c:pt>
                <c:pt idx="37208">
                  <c:v>0</c:v>
                </c:pt>
                <c:pt idx="37209">
                  <c:v>0</c:v>
                </c:pt>
                <c:pt idx="37210">
                  <c:v>0</c:v>
                </c:pt>
                <c:pt idx="37211">
                  <c:v>0</c:v>
                </c:pt>
                <c:pt idx="37212">
                  <c:v>0</c:v>
                </c:pt>
                <c:pt idx="37213">
                  <c:v>0</c:v>
                </c:pt>
                <c:pt idx="37214">
                  <c:v>0</c:v>
                </c:pt>
                <c:pt idx="37215">
                  <c:v>0</c:v>
                </c:pt>
                <c:pt idx="37216">
                  <c:v>0</c:v>
                </c:pt>
                <c:pt idx="37217">
                  <c:v>0</c:v>
                </c:pt>
                <c:pt idx="37218">
                  <c:v>0</c:v>
                </c:pt>
                <c:pt idx="37219">
                  <c:v>0</c:v>
                </c:pt>
                <c:pt idx="37220">
                  <c:v>0</c:v>
                </c:pt>
                <c:pt idx="37221">
                  <c:v>0</c:v>
                </c:pt>
                <c:pt idx="37222">
                  <c:v>0</c:v>
                </c:pt>
                <c:pt idx="37223">
                  <c:v>0</c:v>
                </c:pt>
                <c:pt idx="37224">
                  <c:v>0</c:v>
                </c:pt>
                <c:pt idx="37225">
                  <c:v>0</c:v>
                </c:pt>
                <c:pt idx="37226">
                  <c:v>0</c:v>
                </c:pt>
                <c:pt idx="37227">
                  <c:v>0</c:v>
                </c:pt>
                <c:pt idx="37228">
                  <c:v>0</c:v>
                </c:pt>
                <c:pt idx="37229">
                  <c:v>0</c:v>
                </c:pt>
                <c:pt idx="37230">
                  <c:v>0</c:v>
                </c:pt>
                <c:pt idx="37231">
                  <c:v>0</c:v>
                </c:pt>
                <c:pt idx="37232">
                  <c:v>0</c:v>
                </c:pt>
                <c:pt idx="37233">
                  <c:v>0</c:v>
                </c:pt>
                <c:pt idx="37234">
                  <c:v>0</c:v>
                </c:pt>
                <c:pt idx="37235">
                  <c:v>0</c:v>
                </c:pt>
                <c:pt idx="37236">
                  <c:v>0</c:v>
                </c:pt>
                <c:pt idx="37237">
                  <c:v>0</c:v>
                </c:pt>
                <c:pt idx="37238">
                  <c:v>0</c:v>
                </c:pt>
                <c:pt idx="37239">
                  <c:v>0</c:v>
                </c:pt>
                <c:pt idx="37240">
                  <c:v>0</c:v>
                </c:pt>
                <c:pt idx="37241">
                  <c:v>0</c:v>
                </c:pt>
                <c:pt idx="37242">
                  <c:v>0</c:v>
                </c:pt>
                <c:pt idx="37243">
                  <c:v>0</c:v>
                </c:pt>
                <c:pt idx="37244">
                  <c:v>0</c:v>
                </c:pt>
                <c:pt idx="37245">
                  <c:v>0</c:v>
                </c:pt>
                <c:pt idx="37246">
                  <c:v>0</c:v>
                </c:pt>
                <c:pt idx="37247">
                  <c:v>0</c:v>
                </c:pt>
                <c:pt idx="37248">
                  <c:v>0</c:v>
                </c:pt>
                <c:pt idx="37249">
                  <c:v>0</c:v>
                </c:pt>
                <c:pt idx="37250">
                  <c:v>0</c:v>
                </c:pt>
                <c:pt idx="37251">
                  <c:v>0</c:v>
                </c:pt>
                <c:pt idx="37252">
                  <c:v>0</c:v>
                </c:pt>
                <c:pt idx="37253">
                  <c:v>0</c:v>
                </c:pt>
                <c:pt idx="37254">
                  <c:v>0</c:v>
                </c:pt>
                <c:pt idx="37255">
                  <c:v>0</c:v>
                </c:pt>
                <c:pt idx="37256">
                  <c:v>0</c:v>
                </c:pt>
                <c:pt idx="37257">
                  <c:v>0</c:v>
                </c:pt>
                <c:pt idx="37258">
                  <c:v>0</c:v>
                </c:pt>
                <c:pt idx="37259">
                  <c:v>0</c:v>
                </c:pt>
                <c:pt idx="37260">
                  <c:v>0</c:v>
                </c:pt>
                <c:pt idx="37261">
                  <c:v>0</c:v>
                </c:pt>
                <c:pt idx="37262">
                  <c:v>0</c:v>
                </c:pt>
                <c:pt idx="37263">
                  <c:v>0</c:v>
                </c:pt>
                <c:pt idx="37264">
                  <c:v>0</c:v>
                </c:pt>
                <c:pt idx="37265">
                  <c:v>0</c:v>
                </c:pt>
                <c:pt idx="37266">
                  <c:v>0</c:v>
                </c:pt>
                <c:pt idx="37267">
                  <c:v>0</c:v>
                </c:pt>
                <c:pt idx="37268">
                  <c:v>0</c:v>
                </c:pt>
                <c:pt idx="37269">
                  <c:v>0</c:v>
                </c:pt>
                <c:pt idx="37270">
                  <c:v>0</c:v>
                </c:pt>
                <c:pt idx="37271">
                  <c:v>0</c:v>
                </c:pt>
                <c:pt idx="37272">
                  <c:v>0</c:v>
                </c:pt>
                <c:pt idx="37273">
                  <c:v>0</c:v>
                </c:pt>
                <c:pt idx="37274">
                  <c:v>0</c:v>
                </c:pt>
                <c:pt idx="37275">
                  <c:v>0</c:v>
                </c:pt>
                <c:pt idx="37276">
                  <c:v>0</c:v>
                </c:pt>
                <c:pt idx="37277">
                  <c:v>0</c:v>
                </c:pt>
                <c:pt idx="37278">
                  <c:v>0</c:v>
                </c:pt>
                <c:pt idx="37279">
                  <c:v>0</c:v>
                </c:pt>
                <c:pt idx="37280">
                  <c:v>0</c:v>
                </c:pt>
                <c:pt idx="37281">
                  <c:v>0</c:v>
                </c:pt>
                <c:pt idx="37282">
                  <c:v>0</c:v>
                </c:pt>
                <c:pt idx="37283">
                  <c:v>0</c:v>
                </c:pt>
                <c:pt idx="37284">
                  <c:v>0</c:v>
                </c:pt>
                <c:pt idx="37285">
                  <c:v>0</c:v>
                </c:pt>
                <c:pt idx="37286">
                  <c:v>0</c:v>
                </c:pt>
                <c:pt idx="37287">
                  <c:v>0</c:v>
                </c:pt>
                <c:pt idx="37288">
                  <c:v>0</c:v>
                </c:pt>
                <c:pt idx="37289">
                  <c:v>0</c:v>
                </c:pt>
                <c:pt idx="37290">
                  <c:v>0</c:v>
                </c:pt>
                <c:pt idx="37291">
                  <c:v>0</c:v>
                </c:pt>
                <c:pt idx="37292">
                  <c:v>0</c:v>
                </c:pt>
                <c:pt idx="37293">
                  <c:v>0</c:v>
                </c:pt>
                <c:pt idx="37294">
                  <c:v>0</c:v>
                </c:pt>
                <c:pt idx="37295">
                  <c:v>0</c:v>
                </c:pt>
                <c:pt idx="37296">
                  <c:v>0</c:v>
                </c:pt>
                <c:pt idx="37297">
                  <c:v>0</c:v>
                </c:pt>
                <c:pt idx="37298">
                  <c:v>0</c:v>
                </c:pt>
                <c:pt idx="37299">
                  <c:v>0</c:v>
                </c:pt>
                <c:pt idx="37300">
                  <c:v>0</c:v>
                </c:pt>
                <c:pt idx="37301">
                  <c:v>0</c:v>
                </c:pt>
                <c:pt idx="37302">
                  <c:v>0</c:v>
                </c:pt>
                <c:pt idx="37303">
                  <c:v>0</c:v>
                </c:pt>
                <c:pt idx="37304">
                  <c:v>0</c:v>
                </c:pt>
                <c:pt idx="37305">
                  <c:v>0</c:v>
                </c:pt>
                <c:pt idx="37306">
                  <c:v>0</c:v>
                </c:pt>
                <c:pt idx="37307">
                  <c:v>0</c:v>
                </c:pt>
                <c:pt idx="37308">
                  <c:v>0</c:v>
                </c:pt>
                <c:pt idx="37309">
                  <c:v>0</c:v>
                </c:pt>
                <c:pt idx="37310">
                  <c:v>0</c:v>
                </c:pt>
                <c:pt idx="37311">
                  <c:v>0</c:v>
                </c:pt>
                <c:pt idx="37312">
                  <c:v>0</c:v>
                </c:pt>
                <c:pt idx="37313">
                  <c:v>0</c:v>
                </c:pt>
                <c:pt idx="37314">
                  <c:v>0</c:v>
                </c:pt>
                <c:pt idx="37315">
                  <c:v>0</c:v>
                </c:pt>
                <c:pt idx="37316">
                  <c:v>0</c:v>
                </c:pt>
                <c:pt idx="37317">
                  <c:v>0</c:v>
                </c:pt>
                <c:pt idx="37318">
                  <c:v>0</c:v>
                </c:pt>
                <c:pt idx="37319">
                  <c:v>0</c:v>
                </c:pt>
                <c:pt idx="37320">
                  <c:v>0</c:v>
                </c:pt>
                <c:pt idx="37321">
                  <c:v>0</c:v>
                </c:pt>
                <c:pt idx="37322">
                  <c:v>0</c:v>
                </c:pt>
                <c:pt idx="37323">
                  <c:v>0</c:v>
                </c:pt>
                <c:pt idx="37324">
                  <c:v>0</c:v>
                </c:pt>
                <c:pt idx="37325">
                  <c:v>0</c:v>
                </c:pt>
                <c:pt idx="37326">
                  <c:v>0</c:v>
                </c:pt>
                <c:pt idx="37327">
                  <c:v>0</c:v>
                </c:pt>
                <c:pt idx="37328">
                  <c:v>0</c:v>
                </c:pt>
                <c:pt idx="37329">
                  <c:v>0</c:v>
                </c:pt>
                <c:pt idx="37330">
                  <c:v>0</c:v>
                </c:pt>
                <c:pt idx="37331">
                  <c:v>0</c:v>
                </c:pt>
                <c:pt idx="37332">
                  <c:v>0</c:v>
                </c:pt>
                <c:pt idx="37333">
                  <c:v>0</c:v>
                </c:pt>
                <c:pt idx="37334">
                  <c:v>0</c:v>
                </c:pt>
                <c:pt idx="37335">
                  <c:v>0</c:v>
                </c:pt>
                <c:pt idx="37336">
                  <c:v>0</c:v>
                </c:pt>
                <c:pt idx="37337">
                  <c:v>0</c:v>
                </c:pt>
                <c:pt idx="37338">
                  <c:v>0</c:v>
                </c:pt>
                <c:pt idx="37339">
                  <c:v>0</c:v>
                </c:pt>
                <c:pt idx="37340">
                  <c:v>0</c:v>
                </c:pt>
                <c:pt idx="37341">
                  <c:v>0</c:v>
                </c:pt>
                <c:pt idx="37342">
                  <c:v>0</c:v>
                </c:pt>
                <c:pt idx="37343">
                  <c:v>0</c:v>
                </c:pt>
                <c:pt idx="37344">
                  <c:v>0</c:v>
                </c:pt>
                <c:pt idx="37345">
                  <c:v>0</c:v>
                </c:pt>
                <c:pt idx="37346">
                  <c:v>0</c:v>
                </c:pt>
                <c:pt idx="37347">
                  <c:v>0</c:v>
                </c:pt>
                <c:pt idx="37348">
                  <c:v>0</c:v>
                </c:pt>
                <c:pt idx="37349">
                  <c:v>0</c:v>
                </c:pt>
                <c:pt idx="37350">
                  <c:v>0</c:v>
                </c:pt>
                <c:pt idx="37351">
                  <c:v>0</c:v>
                </c:pt>
                <c:pt idx="37352">
                  <c:v>0</c:v>
                </c:pt>
                <c:pt idx="37353">
                  <c:v>0</c:v>
                </c:pt>
                <c:pt idx="37354">
                  <c:v>0</c:v>
                </c:pt>
                <c:pt idx="37355">
                  <c:v>0</c:v>
                </c:pt>
                <c:pt idx="37356">
                  <c:v>0</c:v>
                </c:pt>
                <c:pt idx="37357">
                  <c:v>0</c:v>
                </c:pt>
                <c:pt idx="37358">
                  <c:v>0</c:v>
                </c:pt>
                <c:pt idx="37359">
                  <c:v>0</c:v>
                </c:pt>
                <c:pt idx="37360">
                  <c:v>0</c:v>
                </c:pt>
                <c:pt idx="37361">
                  <c:v>0</c:v>
                </c:pt>
                <c:pt idx="37362">
                  <c:v>0</c:v>
                </c:pt>
                <c:pt idx="37363">
                  <c:v>0</c:v>
                </c:pt>
                <c:pt idx="37364">
                  <c:v>0</c:v>
                </c:pt>
                <c:pt idx="37365">
                  <c:v>0</c:v>
                </c:pt>
                <c:pt idx="37366">
                  <c:v>0</c:v>
                </c:pt>
                <c:pt idx="37367">
                  <c:v>0</c:v>
                </c:pt>
                <c:pt idx="37368">
                  <c:v>0</c:v>
                </c:pt>
                <c:pt idx="37369">
                  <c:v>0</c:v>
                </c:pt>
                <c:pt idx="37370">
                  <c:v>0</c:v>
                </c:pt>
                <c:pt idx="37371">
                  <c:v>0</c:v>
                </c:pt>
                <c:pt idx="37372">
                  <c:v>0</c:v>
                </c:pt>
                <c:pt idx="37373">
                  <c:v>0</c:v>
                </c:pt>
                <c:pt idx="37374">
                  <c:v>0</c:v>
                </c:pt>
                <c:pt idx="37375">
                  <c:v>0</c:v>
                </c:pt>
                <c:pt idx="37376">
                  <c:v>0</c:v>
                </c:pt>
                <c:pt idx="37377">
                  <c:v>0</c:v>
                </c:pt>
                <c:pt idx="37378">
                  <c:v>0</c:v>
                </c:pt>
                <c:pt idx="37379">
                  <c:v>0</c:v>
                </c:pt>
                <c:pt idx="37380">
                  <c:v>0</c:v>
                </c:pt>
                <c:pt idx="37381">
                  <c:v>0</c:v>
                </c:pt>
                <c:pt idx="37382">
                  <c:v>0</c:v>
                </c:pt>
                <c:pt idx="37383">
                  <c:v>0</c:v>
                </c:pt>
                <c:pt idx="37384">
                  <c:v>0</c:v>
                </c:pt>
                <c:pt idx="37385">
                  <c:v>0</c:v>
                </c:pt>
                <c:pt idx="37386">
                  <c:v>0</c:v>
                </c:pt>
                <c:pt idx="37387">
                  <c:v>0</c:v>
                </c:pt>
                <c:pt idx="37388">
                  <c:v>0</c:v>
                </c:pt>
                <c:pt idx="37389">
                  <c:v>0</c:v>
                </c:pt>
                <c:pt idx="37390">
                  <c:v>0</c:v>
                </c:pt>
                <c:pt idx="37391">
                  <c:v>0</c:v>
                </c:pt>
                <c:pt idx="37392">
                  <c:v>0</c:v>
                </c:pt>
                <c:pt idx="37393">
                  <c:v>0</c:v>
                </c:pt>
                <c:pt idx="37394">
                  <c:v>0</c:v>
                </c:pt>
                <c:pt idx="37395">
                  <c:v>0</c:v>
                </c:pt>
                <c:pt idx="37396">
                  <c:v>0</c:v>
                </c:pt>
                <c:pt idx="37397">
                  <c:v>0</c:v>
                </c:pt>
                <c:pt idx="37398">
                  <c:v>0</c:v>
                </c:pt>
                <c:pt idx="37399">
                  <c:v>0</c:v>
                </c:pt>
                <c:pt idx="37400">
                  <c:v>0</c:v>
                </c:pt>
                <c:pt idx="37401">
                  <c:v>0</c:v>
                </c:pt>
                <c:pt idx="37402">
                  <c:v>0</c:v>
                </c:pt>
                <c:pt idx="37403">
                  <c:v>0</c:v>
                </c:pt>
                <c:pt idx="37404">
                  <c:v>0</c:v>
                </c:pt>
                <c:pt idx="37405">
                  <c:v>0</c:v>
                </c:pt>
                <c:pt idx="37406">
                  <c:v>0</c:v>
                </c:pt>
                <c:pt idx="37407">
                  <c:v>0</c:v>
                </c:pt>
                <c:pt idx="37408">
                  <c:v>0</c:v>
                </c:pt>
                <c:pt idx="37409">
                  <c:v>0</c:v>
                </c:pt>
                <c:pt idx="37410">
                  <c:v>0</c:v>
                </c:pt>
                <c:pt idx="37411">
                  <c:v>0</c:v>
                </c:pt>
                <c:pt idx="37412">
                  <c:v>0</c:v>
                </c:pt>
                <c:pt idx="37413">
                  <c:v>0</c:v>
                </c:pt>
                <c:pt idx="37414">
                  <c:v>0</c:v>
                </c:pt>
                <c:pt idx="37415">
                  <c:v>0</c:v>
                </c:pt>
                <c:pt idx="37416">
                  <c:v>0</c:v>
                </c:pt>
                <c:pt idx="37417">
                  <c:v>0</c:v>
                </c:pt>
                <c:pt idx="37418">
                  <c:v>0</c:v>
                </c:pt>
                <c:pt idx="37419">
                  <c:v>0</c:v>
                </c:pt>
                <c:pt idx="37420">
                  <c:v>0</c:v>
                </c:pt>
                <c:pt idx="37421">
                  <c:v>0</c:v>
                </c:pt>
                <c:pt idx="37422">
                  <c:v>0</c:v>
                </c:pt>
                <c:pt idx="37423">
                  <c:v>0</c:v>
                </c:pt>
                <c:pt idx="37424">
                  <c:v>0</c:v>
                </c:pt>
                <c:pt idx="37425">
                  <c:v>0</c:v>
                </c:pt>
                <c:pt idx="37426">
                  <c:v>0</c:v>
                </c:pt>
                <c:pt idx="37427">
                  <c:v>0</c:v>
                </c:pt>
                <c:pt idx="37428">
                  <c:v>0</c:v>
                </c:pt>
                <c:pt idx="37429">
                  <c:v>0</c:v>
                </c:pt>
                <c:pt idx="37430">
                  <c:v>0</c:v>
                </c:pt>
                <c:pt idx="37431">
                  <c:v>0</c:v>
                </c:pt>
                <c:pt idx="37432">
                  <c:v>0</c:v>
                </c:pt>
                <c:pt idx="37433">
                  <c:v>0</c:v>
                </c:pt>
                <c:pt idx="37434">
                  <c:v>0</c:v>
                </c:pt>
                <c:pt idx="37435">
                  <c:v>0</c:v>
                </c:pt>
                <c:pt idx="37436">
                  <c:v>0</c:v>
                </c:pt>
                <c:pt idx="37437">
                  <c:v>0</c:v>
                </c:pt>
                <c:pt idx="37438">
                  <c:v>0</c:v>
                </c:pt>
                <c:pt idx="37439">
                  <c:v>0</c:v>
                </c:pt>
                <c:pt idx="37440">
                  <c:v>0</c:v>
                </c:pt>
                <c:pt idx="37441">
                  <c:v>0</c:v>
                </c:pt>
                <c:pt idx="37442">
                  <c:v>0</c:v>
                </c:pt>
                <c:pt idx="37443">
                  <c:v>0</c:v>
                </c:pt>
                <c:pt idx="37444">
                  <c:v>0</c:v>
                </c:pt>
                <c:pt idx="37445">
                  <c:v>0</c:v>
                </c:pt>
                <c:pt idx="37446">
                  <c:v>0</c:v>
                </c:pt>
                <c:pt idx="37447">
                  <c:v>0</c:v>
                </c:pt>
                <c:pt idx="37448">
                  <c:v>0</c:v>
                </c:pt>
                <c:pt idx="37449">
                  <c:v>0</c:v>
                </c:pt>
                <c:pt idx="37450">
                  <c:v>0</c:v>
                </c:pt>
                <c:pt idx="37451">
                  <c:v>0</c:v>
                </c:pt>
                <c:pt idx="37452">
                  <c:v>0</c:v>
                </c:pt>
                <c:pt idx="37453">
                  <c:v>0</c:v>
                </c:pt>
                <c:pt idx="37454">
                  <c:v>0</c:v>
                </c:pt>
                <c:pt idx="37455">
                  <c:v>0</c:v>
                </c:pt>
                <c:pt idx="37456">
                  <c:v>0</c:v>
                </c:pt>
                <c:pt idx="37457">
                  <c:v>0</c:v>
                </c:pt>
                <c:pt idx="37458">
                  <c:v>0</c:v>
                </c:pt>
                <c:pt idx="37459">
                  <c:v>0</c:v>
                </c:pt>
                <c:pt idx="37460">
                  <c:v>0</c:v>
                </c:pt>
                <c:pt idx="37461">
                  <c:v>0</c:v>
                </c:pt>
                <c:pt idx="37462">
                  <c:v>0</c:v>
                </c:pt>
                <c:pt idx="37463">
                  <c:v>0</c:v>
                </c:pt>
                <c:pt idx="37464">
                  <c:v>0</c:v>
                </c:pt>
                <c:pt idx="37465">
                  <c:v>0</c:v>
                </c:pt>
                <c:pt idx="37466">
                  <c:v>0</c:v>
                </c:pt>
                <c:pt idx="37467">
                  <c:v>0</c:v>
                </c:pt>
                <c:pt idx="37468">
                  <c:v>0</c:v>
                </c:pt>
                <c:pt idx="37469">
                  <c:v>0</c:v>
                </c:pt>
                <c:pt idx="37470">
                  <c:v>0</c:v>
                </c:pt>
                <c:pt idx="37471">
                  <c:v>0</c:v>
                </c:pt>
                <c:pt idx="37472">
                  <c:v>0</c:v>
                </c:pt>
                <c:pt idx="37473">
                  <c:v>0</c:v>
                </c:pt>
                <c:pt idx="37474">
                  <c:v>0</c:v>
                </c:pt>
                <c:pt idx="37475">
                  <c:v>0</c:v>
                </c:pt>
                <c:pt idx="37476">
                  <c:v>0</c:v>
                </c:pt>
                <c:pt idx="37477">
                  <c:v>0</c:v>
                </c:pt>
                <c:pt idx="37478">
                  <c:v>0</c:v>
                </c:pt>
                <c:pt idx="37479">
                  <c:v>0</c:v>
                </c:pt>
                <c:pt idx="37480">
                  <c:v>0</c:v>
                </c:pt>
                <c:pt idx="37481">
                  <c:v>0</c:v>
                </c:pt>
                <c:pt idx="37482">
                  <c:v>0</c:v>
                </c:pt>
                <c:pt idx="37483">
                  <c:v>0</c:v>
                </c:pt>
                <c:pt idx="37484">
                  <c:v>0</c:v>
                </c:pt>
                <c:pt idx="37485">
                  <c:v>0</c:v>
                </c:pt>
                <c:pt idx="37486">
                  <c:v>0</c:v>
                </c:pt>
                <c:pt idx="37487">
                  <c:v>0</c:v>
                </c:pt>
                <c:pt idx="37488">
                  <c:v>0</c:v>
                </c:pt>
                <c:pt idx="37489">
                  <c:v>0</c:v>
                </c:pt>
                <c:pt idx="37490">
                  <c:v>0</c:v>
                </c:pt>
                <c:pt idx="37491">
                  <c:v>0</c:v>
                </c:pt>
                <c:pt idx="37492">
                  <c:v>0</c:v>
                </c:pt>
                <c:pt idx="37493">
                  <c:v>0</c:v>
                </c:pt>
                <c:pt idx="37494">
                  <c:v>0</c:v>
                </c:pt>
                <c:pt idx="37495">
                  <c:v>0</c:v>
                </c:pt>
                <c:pt idx="37496">
                  <c:v>0</c:v>
                </c:pt>
                <c:pt idx="37497">
                  <c:v>0</c:v>
                </c:pt>
                <c:pt idx="37498">
                  <c:v>0</c:v>
                </c:pt>
                <c:pt idx="37499">
                  <c:v>0</c:v>
                </c:pt>
                <c:pt idx="37500">
                  <c:v>0</c:v>
                </c:pt>
                <c:pt idx="37501">
                  <c:v>0</c:v>
                </c:pt>
                <c:pt idx="37502">
                  <c:v>0</c:v>
                </c:pt>
                <c:pt idx="37503">
                  <c:v>0</c:v>
                </c:pt>
                <c:pt idx="37504">
                  <c:v>0</c:v>
                </c:pt>
                <c:pt idx="37505">
                  <c:v>0</c:v>
                </c:pt>
                <c:pt idx="37506">
                  <c:v>0</c:v>
                </c:pt>
                <c:pt idx="37507">
                  <c:v>0</c:v>
                </c:pt>
                <c:pt idx="37508">
                  <c:v>0</c:v>
                </c:pt>
                <c:pt idx="37509">
                  <c:v>0</c:v>
                </c:pt>
                <c:pt idx="37510">
                  <c:v>0</c:v>
                </c:pt>
                <c:pt idx="37511">
                  <c:v>0</c:v>
                </c:pt>
                <c:pt idx="37512">
                  <c:v>0</c:v>
                </c:pt>
                <c:pt idx="37513">
                  <c:v>0</c:v>
                </c:pt>
                <c:pt idx="37514">
                  <c:v>0</c:v>
                </c:pt>
                <c:pt idx="37515">
                  <c:v>0</c:v>
                </c:pt>
                <c:pt idx="37516">
                  <c:v>0</c:v>
                </c:pt>
                <c:pt idx="37517">
                  <c:v>0</c:v>
                </c:pt>
                <c:pt idx="37518">
                  <c:v>0</c:v>
                </c:pt>
                <c:pt idx="37519">
                  <c:v>0</c:v>
                </c:pt>
                <c:pt idx="37520">
                  <c:v>0</c:v>
                </c:pt>
                <c:pt idx="37521">
                  <c:v>0</c:v>
                </c:pt>
                <c:pt idx="37522">
                  <c:v>0</c:v>
                </c:pt>
                <c:pt idx="37523">
                  <c:v>0</c:v>
                </c:pt>
                <c:pt idx="37524">
                  <c:v>0</c:v>
                </c:pt>
                <c:pt idx="37525">
                  <c:v>0</c:v>
                </c:pt>
                <c:pt idx="37526">
                  <c:v>0</c:v>
                </c:pt>
                <c:pt idx="37527">
                  <c:v>0</c:v>
                </c:pt>
                <c:pt idx="37528">
                  <c:v>0</c:v>
                </c:pt>
                <c:pt idx="37529">
                  <c:v>0</c:v>
                </c:pt>
                <c:pt idx="37530">
                  <c:v>0</c:v>
                </c:pt>
                <c:pt idx="37531">
                  <c:v>0</c:v>
                </c:pt>
                <c:pt idx="37532">
                  <c:v>0</c:v>
                </c:pt>
                <c:pt idx="37533">
                  <c:v>0</c:v>
                </c:pt>
                <c:pt idx="37534">
                  <c:v>0</c:v>
                </c:pt>
                <c:pt idx="37535">
                  <c:v>0</c:v>
                </c:pt>
                <c:pt idx="37536">
                  <c:v>0</c:v>
                </c:pt>
                <c:pt idx="37537">
                  <c:v>0</c:v>
                </c:pt>
                <c:pt idx="37538">
                  <c:v>0</c:v>
                </c:pt>
                <c:pt idx="37539">
                  <c:v>0</c:v>
                </c:pt>
                <c:pt idx="37540">
                  <c:v>0</c:v>
                </c:pt>
                <c:pt idx="37541">
                  <c:v>0</c:v>
                </c:pt>
                <c:pt idx="37542">
                  <c:v>0</c:v>
                </c:pt>
                <c:pt idx="37543">
                  <c:v>0</c:v>
                </c:pt>
                <c:pt idx="37544">
                  <c:v>0</c:v>
                </c:pt>
                <c:pt idx="37545">
                  <c:v>0</c:v>
                </c:pt>
                <c:pt idx="37546">
                  <c:v>0</c:v>
                </c:pt>
                <c:pt idx="37547">
                  <c:v>0</c:v>
                </c:pt>
                <c:pt idx="37548">
                  <c:v>0</c:v>
                </c:pt>
                <c:pt idx="37549">
                  <c:v>0</c:v>
                </c:pt>
                <c:pt idx="37550">
                  <c:v>0</c:v>
                </c:pt>
                <c:pt idx="37551">
                  <c:v>0</c:v>
                </c:pt>
                <c:pt idx="37552">
                  <c:v>0</c:v>
                </c:pt>
                <c:pt idx="37553">
                  <c:v>0</c:v>
                </c:pt>
                <c:pt idx="37554">
                  <c:v>0</c:v>
                </c:pt>
                <c:pt idx="37555">
                  <c:v>0</c:v>
                </c:pt>
                <c:pt idx="37556">
                  <c:v>0</c:v>
                </c:pt>
                <c:pt idx="37557">
                  <c:v>0</c:v>
                </c:pt>
                <c:pt idx="37558">
                  <c:v>0</c:v>
                </c:pt>
                <c:pt idx="37559">
                  <c:v>0</c:v>
                </c:pt>
                <c:pt idx="37560">
                  <c:v>0</c:v>
                </c:pt>
                <c:pt idx="37561">
                  <c:v>0</c:v>
                </c:pt>
                <c:pt idx="37562">
                  <c:v>0</c:v>
                </c:pt>
                <c:pt idx="37563">
                  <c:v>0</c:v>
                </c:pt>
                <c:pt idx="37564">
                  <c:v>0</c:v>
                </c:pt>
                <c:pt idx="37565">
                  <c:v>0</c:v>
                </c:pt>
                <c:pt idx="37566">
                  <c:v>0</c:v>
                </c:pt>
                <c:pt idx="37567">
                  <c:v>0</c:v>
                </c:pt>
                <c:pt idx="37568">
                  <c:v>0</c:v>
                </c:pt>
                <c:pt idx="37569">
                  <c:v>0</c:v>
                </c:pt>
                <c:pt idx="37570">
                  <c:v>0</c:v>
                </c:pt>
                <c:pt idx="37571">
                  <c:v>0</c:v>
                </c:pt>
                <c:pt idx="37572">
                  <c:v>0</c:v>
                </c:pt>
                <c:pt idx="37573">
                  <c:v>0</c:v>
                </c:pt>
                <c:pt idx="37574">
                  <c:v>0</c:v>
                </c:pt>
                <c:pt idx="37575">
                  <c:v>0</c:v>
                </c:pt>
                <c:pt idx="37576">
                  <c:v>0</c:v>
                </c:pt>
                <c:pt idx="37577">
                  <c:v>0</c:v>
                </c:pt>
                <c:pt idx="37578">
                  <c:v>0</c:v>
                </c:pt>
                <c:pt idx="37579">
                  <c:v>0</c:v>
                </c:pt>
                <c:pt idx="37580">
                  <c:v>0</c:v>
                </c:pt>
                <c:pt idx="37581">
                  <c:v>0</c:v>
                </c:pt>
                <c:pt idx="37582">
                  <c:v>0</c:v>
                </c:pt>
                <c:pt idx="37583">
                  <c:v>0</c:v>
                </c:pt>
                <c:pt idx="37584">
                  <c:v>0</c:v>
                </c:pt>
                <c:pt idx="37585">
                  <c:v>0</c:v>
                </c:pt>
                <c:pt idx="37586">
                  <c:v>0</c:v>
                </c:pt>
                <c:pt idx="37587">
                  <c:v>0</c:v>
                </c:pt>
                <c:pt idx="37588">
                  <c:v>0</c:v>
                </c:pt>
                <c:pt idx="37589">
                  <c:v>0</c:v>
                </c:pt>
                <c:pt idx="37590">
                  <c:v>0</c:v>
                </c:pt>
                <c:pt idx="37591">
                  <c:v>0</c:v>
                </c:pt>
                <c:pt idx="37592">
                  <c:v>0</c:v>
                </c:pt>
                <c:pt idx="37593">
                  <c:v>0</c:v>
                </c:pt>
                <c:pt idx="37594">
                  <c:v>0</c:v>
                </c:pt>
                <c:pt idx="37595">
                  <c:v>0</c:v>
                </c:pt>
                <c:pt idx="37596">
                  <c:v>0</c:v>
                </c:pt>
                <c:pt idx="37597">
                  <c:v>0</c:v>
                </c:pt>
                <c:pt idx="37598">
                  <c:v>0</c:v>
                </c:pt>
                <c:pt idx="37599">
                  <c:v>0</c:v>
                </c:pt>
                <c:pt idx="37600">
                  <c:v>0</c:v>
                </c:pt>
                <c:pt idx="37601">
                  <c:v>0</c:v>
                </c:pt>
                <c:pt idx="37602">
                  <c:v>0</c:v>
                </c:pt>
                <c:pt idx="37603">
                  <c:v>0</c:v>
                </c:pt>
                <c:pt idx="37604">
                  <c:v>0</c:v>
                </c:pt>
                <c:pt idx="37605">
                  <c:v>0</c:v>
                </c:pt>
                <c:pt idx="37606">
                  <c:v>0</c:v>
                </c:pt>
                <c:pt idx="37607">
                  <c:v>0</c:v>
                </c:pt>
                <c:pt idx="37608">
                  <c:v>0</c:v>
                </c:pt>
                <c:pt idx="37609">
                  <c:v>0</c:v>
                </c:pt>
                <c:pt idx="37610">
                  <c:v>0</c:v>
                </c:pt>
                <c:pt idx="37611">
                  <c:v>0</c:v>
                </c:pt>
                <c:pt idx="37612">
                  <c:v>0</c:v>
                </c:pt>
                <c:pt idx="37613">
                  <c:v>0</c:v>
                </c:pt>
                <c:pt idx="37614">
                  <c:v>0</c:v>
                </c:pt>
                <c:pt idx="37615">
                  <c:v>0</c:v>
                </c:pt>
                <c:pt idx="37616">
                  <c:v>0</c:v>
                </c:pt>
                <c:pt idx="37617">
                  <c:v>0</c:v>
                </c:pt>
                <c:pt idx="37618">
                  <c:v>0</c:v>
                </c:pt>
                <c:pt idx="37619">
                  <c:v>0</c:v>
                </c:pt>
                <c:pt idx="37620">
                  <c:v>0</c:v>
                </c:pt>
                <c:pt idx="37621">
                  <c:v>0</c:v>
                </c:pt>
                <c:pt idx="37622">
                  <c:v>0</c:v>
                </c:pt>
                <c:pt idx="37623">
                  <c:v>0</c:v>
                </c:pt>
                <c:pt idx="37624">
                  <c:v>0</c:v>
                </c:pt>
                <c:pt idx="37625">
                  <c:v>0</c:v>
                </c:pt>
                <c:pt idx="37626">
                  <c:v>0</c:v>
                </c:pt>
                <c:pt idx="37627">
                  <c:v>0</c:v>
                </c:pt>
                <c:pt idx="37628">
                  <c:v>0</c:v>
                </c:pt>
                <c:pt idx="37629">
                  <c:v>0</c:v>
                </c:pt>
                <c:pt idx="37630">
                  <c:v>0</c:v>
                </c:pt>
                <c:pt idx="37631">
                  <c:v>0</c:v>
                </c:pt>
                <c:pt idx="37632">
                  <c:v>0</c:v>
                </c:pt>
                <c:pt idx="37633">
                  <c:v>0</c:v>
                </c:pt>
                <c:pt idx="37634">
                  <c:v>0</c:v>
                </c:pt>
                <c:pt idx="37635">
                  <c:v>0</c:v>
                </c:pt>
                <c:pt idx="37636">
                  <c:v>0</c:v>
                </c:pt>
                <c:pt idx="37637">
                  <c:v>0</c:v>
                </c:pt>
                <c:pt idx="37638">
                  <c:v>0</c:v>
                </c:pt>
                <c:pt idx="37639">
                  <c:v>0</c:v>
                </c:pt>
                <c:pt idx="37640">
                  <c:v>0</c:v>
                </c:pt>
                <c:pt idx="37641">
                  <c:v>0</c:v>
                </c:pt>
                <c:pt idx="37642">
                  <c:v>0</c:v>
                </c:pt>
                <c:pt idx="37643">
                  <c:v>0</c:v>
                </c:pt>
                <c:pt idx="37644">
                  <c:v>0</c:v>
                </c:pt>
                <c:pt idx="37645">
                  <c:v>0</c:v>
                </c:pt>
                <c:pt idx="37646">
                  <c:v>0</c:v>
                </c:pt>
                <c:pt idx="37647">
                  <c:v>0</c:v>
                </c:pt>
                <c:pt idx="37648">
                  <c:v>0</c:v>
                </c:pt>
                <c:pt idx="37649">
                  <c:v>0</c:v>
                </c:pt>
                <c:pt idx="37650">
                  <c:v>0</c:v>
                </c:pt>
                <c:pt idx="37651">
                  <c:v>0</c:v>
                </c:pt>
                <c:pt idx="37652">
                  <c:v>0</c:v>
                </c:pt>
                <c:pt idx="37653">
                  <c:v>0</c:v>
                </c:pt>
                <c:pt idx="37654">
                  <c:v>0</c:v>
                </c:pt>
                <c:pt idx="37655">
                  <c:v>0</c:v>
                </c:pt>
                <c:pt idx="37656">
                  <c:v>0</c:v>
                </c:pt>
                <c:pt idx="37657">
                  <c:v>0</c:v>
                </c:pt>
                <c:pt idx="37658">
                  <c:v>0</c:v>
                </c:pt>
                <c:pt idx="37659">
                  <c:v>0</c:v>
                </c:pt>
                <c:pt idx="37660">
                  <c:v>0</c:v>
                </c:pt>
                <c:pt idx="37661">
                  <c:v>0</c:v>
                </c:pt>
                <c:pt idx="37662">
                  <c:v>0</c:v>
                </c:pt>
                <c:pt idx="37663">
                  <c:v>0</c:v>
                </c:pt>
                <c:pt idx="37664">
                  <c:v>0</c:v>
                </c:pt>
                <c:pt idx="37665">
                  <c:v>0</c:v>
                </c:pt>
                <c:pt idx="37666">
                  <c:v>0</c:v>
                </c:pt>
                <c:pt idx="37667">
                  <c:v>0</c:v>
                </c:pt>
                <c:pt idx="37668">
                  <c:v>0</c:v>
                </c:pt>
                <c:pt idx="37669">
                  <c:v>0</c:v>
                </c:pt>
                <c:pt idx="37670">
                  <c:v>0</c:v>
                </c:pt>
                <c:pt idx="37671">
                  <c:v>0</c:v>
                </c:pt>
                <c:pt idx="37672">
                  <c:v>0</c:v>
                </c:pt>
                <c:pt idx="37673">
                  <c:v>0</c:v>
                </c:pt>
                <c:pt idx="37674">
                  <c:v>0</c:v>
                </c:pt>
                <c:pt idx="37675">
                  <c:v>0</c:v>
                </c:pt>
                <c:pt idx="37676">
                  <c:v>0</c:v>
                </c:pt>
                <c:pt idx="37677">
                  <c:v>0</c:v>
                </c:pt>
                <c:pt idx="37678">
                  <c:v>0</c:v>
                </c:pt>
                <c:pt idx="37679">
                  <c:v>0</c:v>
                </c:pt>
                <c:pt idx="37680">
                  <c:v>0</c:v>
                </c:pt>
                <c:pt idx="37681">
                  <c:v>0</c:v>
                </c:pt>
                <c:pt idx="37682">
                  <c:v>0</c:v>
                </c:pt>
                <c:pt idx="37683">
                  <c:v>0</c:v>
                </c:pt>
                <c:pt idx="37684">
                  <c:v>0</c:v>
                </c:pt>
                <c:pt idx="37685">
                  <c:v>0</c:v>
                </c:pt>
                <c:pt idx="37686">
                  <c:v>0</c:v>
                </c:pt>
                <c:pt idx="37687">
                  <c:v>0</c:v>
                </c:pt>
                <c:pt idx="37688">
                  <c:v>0</c:v>
                </c:pt>
                <c:pt idx="37689">
                  <c:v>0</c:v>
                </c:pt>
                <c:pt idx="37690">
                  <c:v>0</c:v>
                </c:pt>
                <c:pt idx="37691">
                  <c:v>0</c:v>
                </c:pt>
                <c:pt idx="37692">
                  <c:v>0</c:v>
                </c:pt>
                <c:pt idx="37693">
                  <c:v>0</c:v>
                </c:pt>
                <c:pt idx="37694">
                  <c:v>0</c:v>
                </c:pt>
                <c:pt idx="37695">
                  <c:v>0</c:v>
                </c:pt>
                <c:pt idx="37696">
                  <c:v>0</c:v>
                </c:pt>
                <c:pt idx="37697">
                  <c:v>0</c:v>
                </c:pt>
                <c:pt idx="37698">
                  <c:v>0</c:v>
                </c:pt>
                <c:pt idx="37699">
                  <c:v>0</c:v>
                </c:pt>
                <c:pt idx="37700">
                  <c:v>0</c:v>
                </c:pt>
                <c:pt idx="37701">
                  <c:v>0</c:v>
                </c:pt>
                <c:pt idx="37702">
                  <c:v>0</c:v>
                </c:pt>
                <c:pt idx="37703">
                  <c:v>0</c:v>
                </c:pt>
                <c:pt idx="37704">
                  <c:v>0</c:v>
                </c:pt>
                <c:pt idx="37705">
                  <c:v>0</c:v>
                </c:pt>
                <c:pt idx="37706">
                  <c:v>0</c:v>
                </c:pt>
                <c:pt idx="37707">
                  <c:v>0</c:v>
                </c:pt>
                <c:pt idx="37708">
                  <c:v>0</c:v>
                </c:pt>
                <c:pt idx="37709">
                  <c:v>0</c:v>
                </c:pt>
                <c:pt idx="37710">
                  <c:v>0</c:v>
                </c:pt>
                <c:pt idx="37711">
                  <c:v>0</c:v>
                </c:pt>
                <c:pt idx="37712">
                  <c:v>0</c:v>
                </c:pt>
                <c:pt idx="37713">
                  <c:v>0</c:v>
                </c:pt>
                <c:pt idx="37714">
                  <c:v>0</c:v>
                </c:pt>
                <c:pt idx="37715">
                  <c:v>0</c:v>
                </c:pt>
                <c:pt idx="37716">
                  <c:v>0</c:v>
                </c:pt>
                <c:pt idx="37717">
                  <c:v>0</c:v>
                </c:pt>
                <c:pt idx="37718">
                  <c:v>0</c:v>
                </c:pt>
                <c:pt idx="37719">
                  <c:v>0</c:v>
                </c:pt>
                <c:pt idx="37720">
                  <c:v>0</c:v>
                </c:pt>
                <c:pt idx="37721">
                  <c:v>0</c:v>
                </c:pt>
                <c:pt idx="37722">
                  <c:v>0</c:v>
                </c:pt>
                <c:pt idx="37723">
                  <c:v>0</c:v>
                </c:pt>
                <c:pt idx="37724">
                  <c:v>0</c:v>
                </c:pt>
                <c:pt idx="37725">
                  <c:v>0</c:v>
                </c:pt>
                <c:pt idx="37726">
                  <c:v>0</c:v>
                </c:pt>
                <c:pt idx="37727">
                  <c:v>0</c:v>
                </c:pt>
                <c:pt idx="37728">
                  <c:v>0</c:v>
                </c:pt>
                <c:pt idx="37729">
                  <c:v>0</c:v>
                </c:pt>
                <c:pt idx="37730">
                  <c:v>0</c:v>
                </c:pt>
                <c:pt idx="37731">
                  <c:v>0</c:v>
                </c:pt>
                <c:pt idx="37732">
                  <c:v>0</c:v>
                </c:pt>
                <c:pt idx="37733">
                  <c:v>0</c:v>
                </c:pt>
                <c:pt idx="37734">
                  <c:v>0</c:v>
                </c:pt>
                <c:pt idx="37735">
                  <c:v>0</c:v>
                </c:pt>
                <c:pt idx="37736">
                  <c:v>0</c:v>
                </c:pt>
                <c:pt idx="37737">
                  <c:v>0</c:v>
                </c:pt>
                <c:pt idx="37738">
                  <c:v>0</c:v>
                </c:pt>
                <c:pt idx="37739">
                  <c:v>0</c:v>
                </c:pt>
                <c:pt idx="37740">
                  <c:v>0</c:v>
                </c:pt>
                <c:pt idx="37741">
                  <c:v>0</c:v>
                </c:pt>
                <c:pt idx="37742">
                  <c:v>0</c:v>
                </c:pt>
                <c:pt idx="37743">
                  <c:v>0</c:v>
                </c:pt>
                <c:pt idx="37744">
                  <c:v>0</c:v>
                </c:pt>
                <c:pt idx="37745">
                  <c:v>0</c:v>
                </c:pt>
                <c:pt idx="37746">
                  <c:v>0</c:v>
                </c:pt>
                <c:pt idx="37747">
                  <c:v>0</c:v>
                </c:pt>
                <c:pt idx="37748">
                  <c:v>0</c:v>
                </c:pt>
                <c:pt idx="37749">
                  <c:v>0</c:v>
                </c:pt>
                <c:pt idx="37750">
                  <c:v>0</c:v>
                </c:pt>
                <c:pt idx="37751">
                  <c:v>0</c:v>
                </c:pt>
                <c:pt idx="37752">
                  <c:v>0</c:v>
                </c:pt>
                <c:pt idx="37753">
                  <c:v>0</c:v>
                </c:pt>
                <c:pt idx="37754">
                  <c:v>0</c:v>
                </c:pt>
                <c:pt idx="37755">
                  <c:v>0</c:v>
                </c:pt>
                <c:pt idx="37756">
                  <c:v>0</c:v>
                </c:pt>
                <c:pt idx="37757">
                  <c:v>0</c:v>
                </c:pt>
                <c:pt idx="37758">
                  <c:v>0</c:v>
                </c:pt>
                <c:pt idx="37759">
                  <c:v>0</c:v>
                </c:pt>
                <c:pt idx="37760">
                  <c:v>0</c:v>
                </c:pt>
                <c:pt idx="37761">
                  <c:v>0</c:v>
                </c:pt>
                <c:pt idx="37762">
                  <c:v>0</c:v>
                </c:pt>
                <c:pt idx="37763">
                  <c:v>0</c:v>
                </c:pt>
                <c:pt idx="37764">
                  <c:v>0</c:v>
                </c:pt>
                <c:pt idx="37765">
                  <c:v>0</c:v>
                </c:pt>
                <c:pt idx="37766">
                  <c:v>0</c:v>
                </c:pt>
                <c:pt idx="37767">
                  <c:v>0</c:v>
                </c:pt>
                <c:pt idx="37768">
                  <c:v>0</c:v>
                </c:pt>
                <c:pt idx="37769">
                  <c:v>0</c:v>
                </c:pt>
                <c:pt idx="37770">
                  <c:v>0</c:v>
                </c:pt>
                <c:pt idx="37771">
                  <c:v>0</c:v>
                </c:pt>
                <c:pt idx="37772">
                  <c:v>0</c:v>
                </c:pt>
                <c:pt idx="37773">
                  <c:v>0</c:v>
                </c:pt>
                <c:pt idx="37774">
                  <c:v>0</c:v>
                </c:pt>
                <c:pt idx="37775">
                  <c:v>0</c:v>
                </c:pt>
                <c:pt idx="37776">
                  <c:v>0</c:v>
                </c:pt>
                <c:pt idx="37777">
                  <c:v>0</c:v>
                </c:pt>
                <c:pt idx="37778">
                  <c:v>0</c:v>
                </c:pt>
                <c:pt idx="37779">
                  <c:v>0</c:v>
                </c:pt>
                <c:pt idx="37780">
                  <c:v>0</c:v>
                </c:pt>
                <c:pt idx="37781">
                  <c:v>0</c:v>
                </c:pt>
                <c:pt idx="37782">
                  <c:v>0</c:v>
                </c:pt>
                <c:pt idx="37783">
                  <c:v>0</c:v>
                </c:pt>
                <c:pt idx="37784">
                  <c:v>0</c:v>
                </c:pt>
                <c:pt idx="37785">
                  <c:v>0</c:v>
                </c:pt>
                <c:pt idx="37786">
                  <c:v>0</c:v>
                </c:pt>
                <c:pt idx="37787">
                  <c:v>0</c:v>
                </c:pt>
                <c:pt idx="37788">
                  <c:v>0</c:v>
                </c:pt>
                <c:pt idx="37789">
                  <c:v>0</c:v>
                </c:pt>
                <c:pt idx="37790">
                  <c:v>0</c:v>
                </c:pt>
                <c:pt idx="37791">
                  <c:v>0</c:v>
                </c:pt>
                <c:pt idx="37792">
                  <c:v>0</c:v>
                </c:pt>
                <c:pt idx="37793">
                  <c:v>0</c:v>
                </c:pt>
                <c:pt idx="37794">
                  <c:v>0</c:v>
                </c:pt>
                <c:pt idx="37795">
                  <c:v>0</c:v>
                </c:pt>
                <c:pt idx="37796">
                  <c:v>0</c:v>
                </c:pt>
                <c:pt idx="37797">
                  <c:v>0</c:v>
                </c:pt>
                <c:pt idx="37798">
                  <c:v>0</c:v>
                </c:pt>
                <c:pt idx="37799">
                  <c:v>0</c:v>
                </c:pt>
                <c:pt idx="37800">
                  <c:v>0</c:v>
                </c:pt>
                <c:pt idx="37801">
                  <c:v>0</c:v>
                </c:pt>
                <c:pt idx="37802">
                  <c:v>0</c:v>
                </c:pt>
                <c:pt idx="37803">
                  <c:v>0</c:v>
                </c:pt>
                <c:pt idx="37804">
                  <c:v>0</c:v>
                </c:pt>
                <c:pt idx="37805">
                  <c:v>0</c:v>
                </c:pt>
                <c:pt idx="37806">
                  <c:v>0</c:v>
                </c:pt>
                <c:pt idx="37807">
                  <c:v>0</c:v>
                </c:pt>
                <c:pt idx="37808">
                  <c:v>0</c:v>
                </c:pt>
                <c:pt idx="37809">
                  <c:v>0</c:v>
                </c:pt>
                <c:pt idx="37810">
                  <c:v>0</c:v>
                </c:pt>
                <c:pt idx="37811">
                  <c:v>0</c:v>
                </c:pt>
                <c:pt idx="37812">
                  <c:v>0</c:v>
                </c:pt>
                <c:pt idx="37813">
                  <c:v>0</c:v>
                </c:pt>
                <c:pt idx="37814">
                  <c:v>0</c:v>
                </c:pt>
                <c:pt idx="37815">
                  <c:v>0</c:v>
                </c:pt>
                <c:pt idx="37816">
                  <c:v>0</c:v>
                </c:pt>
                <c:pt idx="37817">
                  <c:v>0</c:v>
                </c:pt>
                <c:pt idx="37818">
                  <c:v>0</c:v>
                </c:pt>
                <c:pt idx="37819">
                  <c:v>0</c:v>
                </c:pt>
                <c:pt idx="37820">
                  <c:v>0</c:v>
                </c:pt>
                <c:pt idx="37821">
                  <c:v>0</c:v>
                </c:pt>
                <c:pt idx="37822">
                  <c:v>0</c:v>
                </c:pt>
                <c:pt idx="37823">
                  <c:v>0</c:v>
                </c:pt>
                <c:pt idx="37824">
                  <c:v>0</c:v>
                </c:pt>
                <c:pt idx="37825">
                  <c:v>0</c:v>
                </c:pt>
                <c:pt idx="37826">
                  <c:v>0</c:v>
                </c:pt>
                <c:pt idx="37827">
                  <c:v>0</c:v>
                </c:pt>
                <c:pt idx="37828">
                  <c:v>0</c:v>
                </c:pt>
                <c:pt idx="37829">
                  <c:v>0</c:v>
                </c:pt>
                <c:pt idx="37830">
                  <c:v>0</c:v>
                </c:pt>
                <c:pt idx="37831">
                  <c:v>0</c:v>
                </c:pt>
                <c:pt idx="37832">
                  <c:v>0</c:v>
                </c:pt>
                <c:pt idx="37833">
                  <c:v>0</c:v>
                </c:pt>
                <c:pt idx="37834">
                  <c:v>0</c:v>
                </c:pt>
                <c:pt idx="37835">
                  <c:v>0</c:v>
                </c:pt>
                <c:pt idx="37836">
                  <c:v>0</c:v>
                </c:pt>
                <c:pt idx="37837">
                  <c:v>0</c:v>
                </c:pt>
                <c:pt idx="37838">
                  <c:v>0</c:v>
                </c:pt>
                <c:pt idx="37839">
                  <c:v>0</c:v>
                </c:pt>
                <c:pt idx="37840">
                  <c:v>0</c:v>
                </c:pt>
                <c:pt idx="37841">
                  <c:v>0</c:v>
                </c:pt>
                <c:pt idx="37842">
                  <c:v>0</c:v>
                </c:pt>
                <c:pt idx="37843">
                  <c:v>0</c:v>
                </c:pt>
                <c:pt idx="37844">
                  <c:v>0</c:v>
                </c:pt>
                <c:pt idx="37845">
                  <c:v>0</c:v>
                </c:pt>
                <c:pt idx="37846">
                  <c:v>0</c:v>
                </c:pt>
                <c:pt idx="37847">
                  <c:v>0</c:v>
                </c:pt>
                <c:pt idx="37848">
                  <c:v>0</c:v>
                </c:pt>
                <c:pt idx="37849">
                  <c:v>0</c:v>
                </c:pt>
                <c:pt idx="37850">
                  <c:v>0</c:v>
                </c:pt>
                <c:pt idx="37851">
                  <c:v>0</c:v>
                </c:pt>
                <c:pt idx="37852">
                  <c:v>0</c:v>
                </c:pt>
                <c:pt idx="37853">
                  <c:v>0</c:v>
                </c:pt>
                <c:pt idx="37854">
                  <c:v>0</c:v>
                </c:pt>
                <c:pt idx="37855">
                  <c:v>0</c:v>
                </c:pt>
                <c:pt idx="37856">
                  <c:v>0</c:v>
                </c:pt>
                <c:pt idx="37857">
                  <c:v>0</c:v>
                </c:pt>
                <c:pt idx="37858">
                  <c:v>0</c:v>
                </c:pt>
                <c:pt idx="37859">
                  <c:v>0</c:v>
                </c:pt>
                <c:pt idx="37860">
                  <c:v>0</c:v>
                </c:pt>
                <c:pt idx="37861">
                  <c:v>0</c:v>
                </c:pt>
                <c:pt idx="37862">
                  <c:v>0</c:v>
                </c:pt>
                <c:pt idx="37863">
                  <c:v>0</c:v>
                </c:pt>
                <c:pt idx="37864">
                  <c:v>0</c:v>
                </c:pt>
                <c:pt idx="37865">
                  <c:v>0</c:v>
                </c:pt>
                <c:pt idx="37866">
                  <c:v>0</c:v>
                </c:pt>
                <c:pt idx="37867">
                  <c:v>0</c:v>
                </c:pt>
                <c:pt idx="37868">
                  <c:v>0</c:v>
                </c:pt>
                <c:pt idx="37869">
                  <c:v>0</c:v>
                </c:pt>
                <c:pt idx="37870">
                  <c:v>0</c:v>
                </c:pt>
                <c:pt idx="37871">
                  <c:v>0</c:v>
                </c:pt>
                <c:pt idx="37872">
                  <c:v>0</c:v>
                </c:pt>
                <c:pt idx="37873">
                  <c:v>0</c:v>
                </c:pt>
                <c:pt idx="37874">
                  <c:v>0</c:v>
                </c:pt>
                <c:pt idx="37875">
                  <c:v>0</c:v>
                </c:pt>
                <c:pt idx="37876">
                  <c:v>0</c:v>
                </c:pt>
                <c:pt idx="37877">
                  <c:v>0</c:v>
                </c:pt>
                <c:pt idx="37878">
                  <c:v>0</c:v>
                </c:pt>
                <c:pt idx="37879">
                  <c:v>0</c:v>
                </c:pt>
                <c:pt idx="37880">
                  <c:v>0</c:v>
                </c:pt>
                <c:pt idx="37881">
                  <c:v>0</c:v>
                </c:pt>
                <c:pt idx="37882">
                  <c:v>0</c:v>
                </c:pt>
                <c:pt idx="37883">
                  <c:v>0</c:v>
                </c:pt>
                <c:pt idx="37884">
                  <c:v>0</c:v>
                </c:pt>
                <c:pt idx="37885">
                  <c:v>0</c:v>
                </c:pt>
                <c:pt idx="37886">
                  <c:v>0</c:v>
                </c:pt>
                <c:pt idx="37887">
                  <c:v>0</c:v>
                </c:pt>
                <c:pt idx="37888">
                  <c:v>0</c:v>
                </c:pt>
                <c:pt idx="37889">
                  <c:v>0</c:v>
                </c:pt>
                <c:pt idx="37890">
                  <c:v>0</c:v>
                </c:pt>
                <c:pt idx="37891">
                  <c:v>0</c:v>
                </c:pt>
                <c:pt idx="37892">
                  <c:v>0</c:v>
                </c:pt>
                <c:pt idx="37893">
                  <c:v>0</c:v>
                </c:pt>
                <c:pt idx="37894">
                  <c:v>0</c:v>
                </c:pt>
                <c:pt idx="37895">
                  <c:v>0</c:v>
                </c:pt>
                <c:pt idx="37896">
                  <c:v>0</c:v>
                </c:pt>
                <c:pt idx="37897">
                  <c:v>0</c:v>
                </c:pt>
                <c:pt idx="37898">
                  <c:v>0</c:v>
                </c:pt>
                <c:pt idx="37899">
                  <c:v>0</c:v>
                </c:pt>
                <c:pt idx="37900">
                  <c:v>0</c:v>
                </c:pt>
                <c:pt idx="37901">
                  <c:v>0</c:v>
                </c:pt>
                <c:pt idx="37902">
                  <c:v>0</c:v>
                </c:pt>
                <c:pt idx="37903">
                  <c:v>0</c:v>
                </c:pt>
                <c:pt idx="37904">
                  <c:v>0</c:v>
                </c:pt>
                <c:pt idx="37905">
                  <c:v>0</c:v>
                </c:pt>
                <c:pt idx="37906">
                  <c:v>0</c:v>
                </c:pt>
                <c:pt idx="37907">
                  <c:v>0</c:v>
                </c:pt>
                <c:pt idx="37908">
                  <c:v>0</c:v>
                </c:pt>
                <c:pt idx="37909">
                  <c:v>0</c:v>
                </c:pt>
                <c:pt idx="37910">
                  <c:v>0</c:v>
                </c:pt>
                <c:pt idx="37911">
                  <c:v>0</c:v>
                </c:pt>
                <c:pt idx="37912">
                  <c:v>0</c:v>
                </c:pt>
                <c:pt idx="37913">
                  <c:v>0</c:v>
                </c:pt>
                <c:pt idx="37914">
                  <c:v>0</c:v>
                </c:pt>
                <c:pt idx="37915">
                  <c:v>0</c:v>
                </c:pt>
                <c:pt idx="37916">
                  <c:v>0</c:v>
                </c:pt>
                <c:pt idx="37917">
                  <c:v>0</c:v>
                </c:pt>
                <c:pt idx="37918">
                  <c:v>0</c:v>
                </c:pt>
                <c:pt idx="37919">
                  <c:v>0</c:v>
                </c:pt>
                <c:pt idx="37920">
                  <c:v>0</c:v>
                </c:pt>
                <c:pt idx="37921">
                  <c:v>0</c:v>
                </c:pt>
                <c:pt idx="37922">
                  <c:v>0</c:v>
                </c:pt>
                <c:pt idx="37923">
                  <c:v>0</c:v>
                </c:pt>
                <c:pt idx="37924">
                  <c:v>0</c:v>
                </c:pt>
                <c:pt idx="37925">
                  <c:v>0</c:v>
                </c:pt>
                <c:pt idx="37926">
                  <c:v>0</c:v>
                </c:pt>
                <c:pt idx="37927">
                  <c:v>0</c:v>
                </c:pt>
                <c:pt idx="37928">
                  <c:v>0</c:v>
                </c:pt>
                <c:pt idx="37929">
                  <c:v>0</c:v>
                </c:pt>
                <c:pt idx="37930">
                  <c:v>0</c:v>
                </c:pt>
                <c:pt idx="37931">
                  <c:v>0</c:v>
                </c:pt>
                <c:pt idx="37932">
                  <c:v>0</c:v>
                </c:pt>
                <c:pt idx="37933">
                  <c:v>0</c:v>
                </c:pt>
                <c:pt idx="37934">
                  <c:v>0</c:v>
                </c:pt>
                <c:pt idx="37935">
                  <c:v>0</c:v>
                </c:pt>
                <c:pt idx="37936">
                  <c:v>0</c:v>
                </c:pt>
                <c:pt idx="37937">
                  <c:v>0</c:v>
                </c:pt>
                <c:pt idx="37938">
                  <c:v>0</c:v>
                </c:pt>
                <c:pt idx="37939">
                  <c:v>0</c:v>
                </c:pt>
                <c:pt idx="37940">
                  <c:v>0</c:v>
                </c:pt>
                <c:pt idx="37941">
                  <c:v>0</c:v>
                </c:pt>
                <c:pt idx="37942">
                  <c:v>0</c:v>
                </c:pt>
                <c:pt idx="37943">
                  <c:v>0</c:v>
                </c:pt>
                <c:pt idx="37944">
                  <c:v>0</c:v>
                </c:pt>
                <c:pt idx="37945">
                  <c:v>0</c:v>
                </c:pt>
                <c:pt idx="37946">
                  <c:v>0</c:v>
                </c:pt>
                <c:pt idx="37947">
                  <c:v>0</c:v>
                </c:pt>
                <c:pt idx="37948">
                  <c:v>0</c:v>
                </c:pt>
                <c:pt idx="37949">
                  <c:v>0</c:v>
                </c:pt>
                <c:pt idx="37950">
                  <c:v>0</c:v>
                </c:pt>
                <c:pt idx="37951">
                  <c:v>0</c:v>
                </c:pt>
                <c:pt idx="37952">
                  <c:v>0</c:v>
                </c:pt>
                <c:pt idx="37953">
                  <c:v>0</c:v>
                </c:pt>
                <c:pt idx="37954">
                  <c:v>0</c:v>
                </c:pt>
                <c:pt idx="37955">
                  <c:v>0</c:v>
                </c:pt>
                <c:pt idx="37956">
                  <c:v>0</c:v>
                </c:pt>
                <c:pt idx="37957">
                  <c:v>0</c:v>
                </c:pt>
                <c:pt idx="37958">
                  <c:v>0</c:v>
                </c:pt>
                <c:pt idx="37959">
                  <c:v>0</c:v>
                </c:pt>
                <c:pt idx="37960">
                  <c:v>0</c:v>
                </c:pt>
                <c:pt idx="37961">
                  <c:v>0</c:v>
                </c:pt>
                <c:pt idx="37962">
                  <c:v>0</c:v>
                </c:pt>
                <c:pt idx="37963">
                  <c:v>0</c:v>
                </c:pt>
                <c:pt idx="37964">
                  <c:v>0</c:v>
                </c:pt>
                <c:pt idx="37965">
                  <c:v>0</c:v>
                </c:pt>
                <c:pt idx="37966">
                  <c:v>0</c:v>
                </c:pt>
                <c:pt idx="37967">
                  <c:v>0</c:v>
                </c:pt>
                <c:pt idx="37968">
                  <c:v>0</c:v>
                </c:pt>
                <c:pt idx="37969">
                  <c:v>0</c:v>
                </c:pt>
                <c:pt idx="37970">
                  <c:v>0</c:v>
                </c:pt>
                <c:pt idx="37971">
                  <c:v>0</c:v>
                </c:pt>
                <c:pt idx="37972">
                  <c:v>0</c:v>
                </c:pt>
                <c:pt idx="37973">
                  <c:v>0</c:v>
                </c:pt>
                <c:pt idx="37974">
                  <c:v>0</c:v>
                </c:pt>
                <c:pt idx="37975">
                  <c:v>0</c:v>
                </c:pt>
                <c:pt idx="37976">
                  <c:v>0</c:v>
                </c:pt>
                <c:pt idx="37977">
                  <c:v>0</c:v>
                </c:pt>
                <c:pt idx="37978">
                  <c:v>0</c:v>
                </c:pt>
                <c:pt idx="37979">
                  <c:v>0</c:v>
                </c:pt>
                <c:pt idx="37980">
                  <c:v>0</c:v>
                </c:pt>
                <c:pt idx="37981">
                  <c:v>0</c:v>
                </c:pt>
                <c:pt idx="37982">
                  <c:v>0</c:v>
                </c:pt>
                <c:pt idx="37983">
                  <c:v>0</c:v>
                </c:pt>
                <c:pt idx="37984">
                  <c:v>0</c:v>
                </c:pt>
                <c:pt idx="37985">
                  <c:v>0</c:v>
                </c:pt>
                <c:pt idx="37986">
                  <c:v>0</c:v>
                </c:pt>
                <c:pt idx="37987">
                  <c:v>0</c:v>
                </c:pt>
                <c:pt idx="37988">
                  <c:v>0</c:v>
                </c:pt>
                <c:pt idx="37989">
                  <c:v>0</c:v>
                </c:pt>
                <c:pt idx="37990">
                  <c:v>0</c:v>
                </c:pt>
                <c:pt idx="37991">
                  <c:v>0</c:v>
                </c:pt>
                <c:pt idx="37992">
                  <c:v>0</c:v>
                </c:pt>
                <c:pt idx="37993">
                  <c:v>0</c:v>
                </c:pt>
                <c:pt idx="37994">
                  <c:v>0</c:v>
                </c:pt>
                <c:pt idx="37995">
                  <c:v>0</c:v>
                </c:pt>
                <c:pt idx="37996">
                  <c:v>0</c:v>
                </c:pt>
                <c:pt idx="37997">
                  <c:v>0</c:v>
                </c:pt>
                <c:pt idx="37998">
                  <c:v>0</c:v>
                </c:pt>
                <c:pt idx="37999">
                  <c:v>0</c:v>
                </c:pt>
                <c:pt idx="38000">
                  <c:v>0</c:v>
                </c:pt>
                <c:pt idx="38001">
                  <c:v>0</c:v>
                </c:pt>
                <c:pt idx="38002">
                  <c:v>0</c:v>
                </c:pt>
                <c:pt idx="38003">
                  <c:v>0</c:v>
                </c:pt>
                <c:pt idx="38004">
                  <c:v>0</c:v>
                </c:pt>
                <c:pt idx="38005">
                  <c:v>0</c:v>
                </c:pt>
                <c:pt idx="38006">
                  <c:v>0</c:v>
                </c:pt>
                <c:pt idx="38007">
                  <c:v>0</c:v>
                </c:pt>
                <c:pt idx="38008">
                  <c:v>0</c:v>
                </c:pt>
                <c:pt idx="38009">
                  <c:v>0</c:v>
                </c:pt>
                <c:pt idx="38010">
                  <c:v>0</c:v>
                </c:pt>
                <c:pt idx="38011">
                  <c:v>0</c:v>
                </c:pt>
                <c:pt idx="38012">
                  <c:v>0</c:v>
                </c:pt>
                <c:pt idx="38013">
                  <c:v>0</c:v>
                </c:pt>
                <c:pt idx="38014">
                  <c:v>0</c:v>
                </c:pt>
                <c:pt idx="38015">
                  <c:v>0</c:v>
                </c:pt>
                <c:pt idx="38016">
                  <c:v>0</c:v>
                </c:pt>
                <c:pt idx="38017">
                  <c:v>0</c:v>
                </c:pt>
                <c:pt idx="38018">
                  <c:v>0</c:v>
                </c:pt>
                <c:pt idx="38019">
                  <c:v>0</c:v>
                </c:pt>
                <c:pt idx="38020">
                  <c:v>0</c:v>
                </c:pt>
                <c:pt idx="38021">
                  <c:v>0</c:v>
                </c:pt>
                <c:pt idx="38022">
                  <c:v>0</c:v>
                </c:pt>
                <c:pt idx="38023">
                  <c:v>0</c:v>
                </c:pt>
                <c:pt idx="38024">
                  <c:v>0</c:v>
                </c:pt>
                <c:pt idx="38025">
                  <c:v>0</c:v>
                </c:pt>
                <c:pt idx="38026">
                  <c:v>0</c:v>
                </c:pt>
                <c:pt idx="38027">
                  <c:v>0</c:v>
                </c:pt>
                <c:pt idx="38028">
                  <c:v>0</c:v>
                </c:pt>
                <c:pt idx="38029">
                  <c:v>0</c:v>
                </c:pt>
                <c:pt idx="38030">
                  <c:v>0</c:v>
                </c:pt>
                <c:pt idx="38031">
                  <c:v>0</c:v>
                </c:pt>
                <c:pt idx="38032">
                  <c:v>0</c:v>
                </c:pt>
                <c:pt idx="38033">
                  <c:v>0</c:v>
                </c:pt>
                <c:pt idx="38034">
                  <c:v>0</c:v>
                </c:pt>
                <c:pt idx="38035">
                  <c:v>0</c:v>
                </c:pt>
                <c:pt idx="38036">
                  <c:v>0</c:v>
                </c:pt>
                <c:pt idx="38037">
                  <c:v>0</c:v>
                </c:pt>
                <c:pt idx="38038">
                  <c:v>0</c:v>
                </c:pt>
                <c:pt idx="38039">
                  <c:v>0</c:v>
                </c:pt>
                <c:pt idx="38040">
                  <c:v>0</c:v>
                </c:pt>
                <c:pt idx="38041">
                  <c:v>0</c:v>
                </c:pt>
                <c:pt idx="38042">
                  <c:v>0</c:v>
                </c:pt>
                <c:pt idx="38043">
                  <c:v>0</c:v>
                </c:pt>
                <c:pt idx="38044">
                  <c:v>0</c:v>
                </c:pt>
                <c:pt idx="38045">
                  <c:v>0</c:v>
                </c:pt>
                <c:pt idx="38046">
                  <c:v>0</c:v>
                </c:pt>
                <c:pt idx="38047">
                  <c:v>0</c:v>
                </c:pt>
                <c:pt idx="38048">
                  <c:v>0</c:v>
                </c:pt>
                <c:pt idx="38049">
                  <c:v>0</c:v>
                </c:pt>
                <c:pt idx="38050">
                  <c:v>0</c:v>
                </c:pt>
                <c:pt idx="38051">
                  <c:v>0</c:v>
                </c:pt>
                <c:pt idx="38052">
                  <c:v>0</c:v>
                </c:pt>
                <c:pt idx="38053">
                  <c:v>0</c:v>
                </c:pt>
                <c:pt idx="38054">
                  <c:v>0</c:v>
                </c:pt>
                <c:pt idx="38055">
                  <c:v>0</c:v>
                </c:pt>
                <c:pt idx="38056">
                  <c:v>0</c:v>
                </c:pt>
                <c:pt idx="38057">
                  <c:v>0</c:v>
                </c:pt>
                <c:pt idx="38058">
                  <c:v>0</c:v>
                </c:pt>
                <c:pt idx="38059">
                  <c:v>0</c:v>
                </c:pt>
                <c:pt idx="38060">
                  <c:v>0</c:v>
                </c:pt>
                <c:pt idx="38061">
                  <c:v>0</c:v>
                </c:pt>
                <c:pt idx="38062">
                  <c:v>0</c:v>
                </c:pt>
                <c:pt idx="38063">
                  <c:v>0</c:v>
                </c:pt>
                <c:pt idx="38064">
                  <c:v>0</c:v>
                </c:pt>
                <c:pt idx="38065">
                  <c:v>0</c:v>
                </c:pt>
                <c:pt idx="38066">
                  <c:v>0</c:v>
                </c:pt>
                <c:pt idx="38067">
                  <c:v>0</c:v>
                </c:pt>
                <c:pt idx="38068">
                  <c:v>0</c:v>
                </c:pt>
                <c:pt idx="38069">
                  <c:v>0</c:v>
                </c:pt>
                <c:pt idx="38070">
                  <c:v>0</c:v>
                </c:pt>
                <c:pt idx="38071">
                  <c:v>0</c:v>
                </c:pt>
                <c:pt idx="38072">
                  <c:v>0</c:v>
                </c:pt>
                <c:pt idx="38073">
                  <c:v>0</c:v>
                </c:pt>
                <c:pt idx="38074">
                  <c:v>0</c:v>
                </c:pt>
                <c:pt idx="38075">
                  <c:v>0</c:v>
                </c:pt>
                <c:pt idx="38076">
                  <c:v>0</c:v>
                </c:pt>
                <c:pt idx="38077">
                  <c:v>0</c:v>
                </c:pt>
                <c:pt idx="38078">
                  <c:v>0</c:v>
                </c:pt>
                <c:pt idx="38079">
                  <c:v>0</c:v>
                </c:pt>
                <c:pt idx="38080">
                  <c:v>0</c:v>
                </c:pt>
                <c:pt idx="38081">
                  <c:v>0</c:v>
                </c:pt>
                <c:pt idx="38082">
                  <c:v>0</c:v>
                </c:pt>
                <c:pt idx="38083">
                  <c:v>0</c:v>
                </c:pt>
                <c:pt idx="38084">
                  <c:v>0</c:v>
                </c:pt>
                <c:pt idx="38085">
                  <c:v>0</c:v>
                </c:pt>
                <c:pt idx="38086">
                  <c:v>0</c:v>
                </c:pt>
                <c:pt idx="38087">
                  <c:v>0</c:v>
                </c:pt>
                <c:pt idx="38088">
                  <c:v>0</c:v>
                </c:pt>
                <c:pt idx="38089">
                  <c:v>0</c:v>
                </c:pt>
                <c:pt idx="38090">
                  <c:v>0</c:v>
                </c:pt>
                <c:pt idx="38091">
                  <c:v>0</c:v>
                </c:pt>
                <c:pt idx="38092">
                  <c:v>0</c:v>
                </c:pt>
                <c:pt idx="38093">
                  <c:v>0</c:v>
                </c:pt>
                <c:pt idx="38094">
                  <c:v>0</c:v>
                </c:pt>
                <c:pt idx="38095">
                  <c:v>0</c:v>
                </c:pt>
                <c:pt idx="38096">
                  <c:v>0</c:v>
                </c:pt>
                <c:pt idx="38097">
                  <c:v>0</c:v>
                </c:pt>
                <c:pt idx="38098">
                  <c:v>0</c:v>
                </c:pt>
                <c:pt idx="38099">
                  <c:v>0</c:v>
                </c:pt>
                <c:pt idx="38100">
                  <c:v>0</c:v>
                </c:pt>
                <c:pt idx="38101">
                  <c:v>0</c:v>
                </c:pt>
                <c:pt idx="38102">
                  <c:v>0</c:v>
                </c:pt>
                <c:pt idx="38103">
                  <c:v>0</c:v>
                </c:pt>
                <c:pt idx="38104">
                  <c:v>0</c:v>
                </c:pt>
                <c:pt idx="38105">
                  <c:v>0</c:v>
                </c:pt>
                <c:pt idx="38106">
                  <c:v>0</c:v>
                </c:pt>
                <c:pt idx="38107">
                  <c:v>0</c:v>
                </c:pt>
                <c:pt idx="38108">
                  <c:v>0</c:v>
                </c:pt>
                <c:pt idx="38109">
                  <c:v>0</c:v>
                </c:pt>
                <c:pt idx="38110">
                  <c:v>0</c:v>
                </c:pt>
                <c:pt idx="38111">
                  <c:v>0</c:v>
                </c:pt>
                <c:pt idx="38112">
                  <c:v>0</c:v>
                </c:pt>
                <c:pt idx="38113">
                  <c:v>0</c:v>
                </c:pt>
                <c:pt idx="38114">
                  <c:v>0</c:v>
                </c:pt>
                <c:pt idx="38115">
                  <c:v>0</c:v>
                </c:pt>
                <c:pt idx="38116">
                  <c:v>0</c:v>
                </c:pt>
                <c:pt idx="38117">
                  <c:v>0</c:v>
                </c:pt>
                <c:pt idx="38118">
                  <c:v>0</c:v>
                </c:pt>
                <c:pt idx="38119">
                  <c:v>0</c:v>
                </c:pt>
                <c:pt idx="38120">
                  <c:v>0</c:v>
                </c:pt>
                <c:pt idx="38121">
                  <c:v>0</c:v>
                </c:pt>
                <c:pt idx="38122">
                  <c:v>0</c:v>
                </c:pt>
                <c:pt idx="38123">
                  <c:v>0</c:v>
                </c:pt>
                <c:pt idx="38124">
                  <c:v>0</c:v>
                </c:pt>
                <c:pt idx="38125">
                  <c:v>0</c:v>
                </c:pt>
                <c:pt idx="38126">
                  <c:v>0</c:v>
                </c:pt>
                <c:pt idx="38127">
                  <c:v>0</c:v>
                </c:pt>
                <c:pt idx="38128">
                  <c:v>0</c:v>
                </c:pt>
                <c:pt idx="38129">
                  <c:v>0</c:v>
                </c:pt>
                <c:pt idx="38130">
                  <c:v>0</c:v>
                </c:pt>
                <c:pt idx="38131">
                  <c:v>0</c:v>
                </c:pt>
                <c:pt idx="38132">
                  <c:v>0</c:v>
                </c:pt>
                <c:pt idx="38133">
                  <c:v>0</c:v>
                </c:pt>
                <c:pt idx="38134">
                  <c:v>0</c:v>
                </c:pt>
                <c:pt idx="38135">
                  <c:v>0</c:v>
                </c:pt>
                <c:pt idx="38136">
                  <c:v>0</c:v>
                </c:pt>
                <c:pt idx="38137">
                  <c:v>0</c:v>
                </c:pt>
                <c:pt idx="38138">
                  <c:v>0</c:v>
                </c:pt>
                <c:pt idx="38139">
                  <c:v>0</c:v>
                </c:pt>
                <c:pt idx="38140">
                  <c:v>0</c:v>
                </c:pt>
                <c:pt idx="38141">
                  <c:v>0</c:v>
                </c:pt>
                <c:pt idx="38142">
                  <c:v>0</c:v>
                </c:pt>
                <c:pt idx="38143">
                  <c:v>0</c:v>
                </c:pt>
                <c:pt idx="38144">
                  <c:v>0</c:v>
                </c:pt>
                <c:pt idx="38145">
                  <c:v>0</c:v>
                </c:pt>
                <c:pt idx="38146">
                  <c:v>0</c:v>
                </c:pt>
                <c:pt idx="38147">
                  <c:v>0</c:v>
                </c:pt>
                <c:pt idx="38148">
                  <c:v>0</c:v>
                </c:pt>
                <c:pt idx="38149">
                  <c:v>0</c:v>
                </c:pt>
                <c:pt idx="38150">
                  <c:v>0</c:v>
                </c:pt>
                <c:pt idx="38151">
                  <c:v>0</c:v>
                </c:pt>
                <c:pt idx="38152">
                  <c:v>0</c:v>
                </c:pt>
                <c:pt idx="38153">
                  <c:v>0</c:v>
                </c:pt>
                <c:pt idx="38154">
                  <c:v>0</c:v>
                </c:pt>
                <c:pt idx="38155">
                  <c:v>0</c:v>
                </c:pt>
                <c:pt idx="38156">
                  <c:v>0</c:v>
                </c:pt>
                <c:pt idx="38157">
                  <c:v>0</c:v>
                </c:pt>
                <c:pt idx="38158">
                  <c:v>0</c:v>
                </c:pt>
                <c:pt idx="38159">
                  <c:v>0</c:v>
                </c:pt>
                <c:pt idx="38160">
                  <c:v>0</c:v>
                </c:pt>
                <c:pt idx="38161">
                  <c:v>0</c:v>
                </c:pt>
                <c:pt idx="38162">
                  <c:v>0</c:v>
                </c:pt>
                <c:pt idx="38163">
                  <c:v>0</c:v>
                </c:pt>
                <c:pt idx="38164">
                  <c:v>0</c:v>
                </c:pt>
                <c:pt idx="38165">
                  <c:v>0</c:v>
                </c:pt>
                <c:pt idx="38166">
                  <c:v>0</c:v>
                </c:pt>
                <c:pt idx="38167">
                  <c:v>0</c:v>
                </c:pt>
                <c:pt idx="38168">
                  <c:v>0</c:v>
                </c:pt>
                <c:pt idx="38169">
                  <c:v>0</c:v>
                </c:pt>
                <c:pt idx="38170">
                  <c:v>0</c:v>
                </c:pt>
                <c:pt idx="38171">
                  <c:v>0</c:v>
                </c:pt>
                <c:pt idx="38172">
                  <c:v>0</c:v>
                </c:pt>
                <c:pt idx="38173">
                  <c:v>0</c:v>
                </c:pt>
                <c:pt idx="38174">
                  <c:v>0</c:v>
                </c:pt>
                <c:pt idx="38175">
                  <c:v>0</c:v>
                </c:pt>
                <c:pt idx="38176">
                  <c:v>0</c:v>
                </c:pt>
                <c:pt idx="38177">
                  <c:v>0</c:v>
                </c:pt>
                <c:pt idx="38178">
                  <c:v>0</c:v>
                </c:pt>
                <c:pt idx="38179">
                  <c:v>0</c:v>
                </c:pt>
                <c:pt idx="38180">
                  <c:v>0</c:v>
                </c:pt>
                <c:pt idx="38181">
                  <c:v>0</c:v>
                </c:pt>
                <c:pt idx="38182">
                  <c:v>0</c:v>
                </c:pt>
                <c:pt idx="38183">
                  <c:v>0</c:v>
                </c:pt>
                <c:pt idx="38184">
                  <c:v>0</c:v>
                </c:pt>
                <c:pt idx="38185">
                  <c:v>0</c:v>
                </c:pt>
                <c:pt idx="38186">
                  <c:v>0</c:v>
                </c:pt>
                <c:pt idx="38187">
                  <c:v>0</c:v>
                </c:pt>
                <c:pt idx="38188">
                  <c:v>0</c:v>
                </c:pt>
                <c:pt idx="38189">
                  <c:v>0</c:v>
                </c:pt>
                <c:pt idx="38190">
                  <c:v>0</c:v>
                </c:pt>
                <c:pt idx="38191">
                  <c:v>0</c:v>
                </c:pt>
                <c:pt idx="38192">
                  <c:v>0</c:v>
                </c:pt>
                <c:pt idx="38193">
                  <c:v>0</c:v>
                </c:pt>
                <c:pt idx="38194">
                  <c:v>0</c:v>
                </c:pt>
                <c:pt idx="38195">
                  <c:v>0</c:v>
                </c:pt>
                <c:pt idx="38196">
                  <c:v>0</c:v>
                </c:pt>
                <c:pt idx="38197">
                  <c:v>0</c:v>
                </c:pt>
                <c:pt idx="38198">
                  <c:v>0</c:v>
                </c:pt>
                <c:pt idx="38199">
                  <c:v>0</c:v>
                </c:pt>
                <c:pt idx="38200">
                  <c:v>0</c:v>
                </c:pt>
                <c:pt idx="38201">
                  <c:v>0</c:v>
                </c:pt>
                <c:pt idx="38202">
                  <c:v>0</c:v>
                </c:pt>
                <c:pt idx="38203">
                  <c:v>0</c:v>
                </c:pt>
                <c:pt idx="38204">
                  <c:v>0</c:v>
                </c:pt>
                <c:pt idx="38205">
                  <c:v>0</c:v>
                </c:pt>
                <c:pt idx="38206">
                  <c:v>0</c:v>
                </c:pt>
                <c:pt idx="38207">
                  <c:v>0</c:v>
                </c:pt>
                <c:pt idx="38208">
                  <c:v>0</c:v>
                </c:pt>
                <c:pt idx="38209">
                  <c:v>0</c:v>
                </c:pt>
                <c:pt idx="38210">
                  <c:v>0</c:v>
                </c:pt>
                <c:pt idx="38211">
                  <c:v>0</c:v>
                </c:pt>
                <c:pt idx="38212">
                  <c:v>0</c:v>
                </c:pt>
                <c:pt idx="38213">
                  <c:v>0</c:v>
                </c:pt>
                <c:pt idx="38214">
                  <c:v>0</c:v>
                </c:pt>
                <c:pt idx="38215">
                  <c:v>0</c:v>
                </c:pt>
                <c:pt idx="38216">
                  <c:v>0</c:v>
                </c:pt>
                <c:pt idx="38217">
                  <c:v>0</c:v>
                </c:pt>
                <c:pt idx="38218">
                  <c:v>0</c:v>
                </c:pt>
                <c:pt idx="38219">
                  <c:v>0</c:v>
                </c:pt>
                <c:pt idx="38220">
                  <c:v>0</c:v>
                </c:pt>
                <c:pt idx="38221">
                  <c:v>0</c:v>
                </c:pt>
                <c:pt idx="38222">
                  <c:v>0</c:v>
                </c:pt>
                <c:pt idx="38223">
                  <c:v>0</c:v>
                </c:pt>
                <c:pt idx="38224">
                  <c:v>0</c:v>
                </c:pt>
                <c:pt idx="38225">
                  <c:v>0</c:v>
                </c:pt>
                <c:pt idx="38226">
                  <c:v>0</c:v>
                </c:pt>
                <c:pt idx="38227">
                  <c:v>0</c:v>
                </c:pt>
                <c:pt idx="38228">
                  <c:v>0</c:v>
                </c:pt>
                <c:pt idx="38229">
                  <c:v>0</c:v>
                </c:pt>
                <c:pt idx="38230">
                  <c:v>0</c:v>
                </c:pt>
                <c:pt idx="38231">
                  <c:v>0</c:v>
                </c:pt>
                <c:pt idx="38232">
                  <c:v>0</c:v>
                </c:pt>
                <c:pt idx="38233">
                  <c:v>0</c:v>
                </c:pt>
                <c:pt idx="38234">
                  <c:v>0</c:v>
                </c:pt>
                <c:pt idx="38235">
                  <c:v>0</c:v>
                </c:pt>
                <c:pt idx="38236">
                  <c:v>0</c:v>
                </c:pt>
                <c:pt idx="38237">
                  <c:v>0</c:v>
                </c:pt>
                <c:pt idx="38238">
                  <c:v>0</c:v>
                </c:pt>
                <c:pt idx="38239">
                  <c:v>0</c:v>
                </c:pt>
                <c:pt idx="38240">
                  <c:v>0</c:v>
                </c:pt>
                <c:pt idx="38241">
                  <c:v>0</c:v>
                </c:pt>
                <c:pt idx="38242">
                  <c:v>0</c:v>
                </c:pt>
                <c:pt idx="38243">
                  <c:v>0</c:v>
                </c:pt>
                <c:pt idx="38244">
                  <c:v>0</c:v>
                </c:pt>
                <c:pt idx="38245">
                  <c:v>0</c:v>
                </c:pt>
                <c:pt idx="38246">
                  <c:v>0</c:v>
                </c:pt>
                <c:pt idx="38247">
                  <c:v>0</c:v>
                </c:pt>
                <c:pt idx="38248">
                  <c:v>0</c:v>
                </c:pt>
                <c:pt idx="38249">
                  <c:v>0</c:v>
                </c:pt>
                <c:pt idx="38250">
                  <c:v>0</c:v>
                </c:pt>
                <c:pt idx="38251">
                  <c:v>0</c:v>
                </c:pt>
                <c:pt idx="38252">
                  <c:v>0</c:v>
                </c:pt>
                <c:pt idx="38253">
                  <c:v>0</c:v>
                </c:pt>
                <c:pt idx="38254">
                  <c:v>0</c:v>
                </c:pt>
                <c:pt idx="38255">
                  <c:v>0</c:v>
                </c:pt>
                <c:pt idx="38256">
                  <c:v>0</c:v>
                </c:pt>
                <c:pt idx="38257">
                  <c:v>0</c:v>
                </c:pt>
                <c:pt idx="38258">
                  <c:v>0</c:v>
                </c:pt>
                <c:pt idx="38259">
                  <c:v>0</c:v>
                </c:pt>
                <c:pt idx="38260">
                  <c:v>0</c:v>
                </c:pt>
                <c:pt idx="38261">
                  <c:v>0</c:v>
                </c:pt>
                <c:pt idx="38262">
                  <c:v>0</c:v>
                </c:pt>
                <c:pt idx="38263">
                  <c:v>0</c:v>
                </c:pt>
                <c:pt idx="38264">
                  <c:v>0</c:v>
                </c:pt>
                <c:pt idx="38265">
                  <c:v>0</c:v>
                </c:pt>
                <c:pt idx="38266">
                  <c:v>0</c:v>
                </c:pt>
                <c:pt idx="38267">
                  <c:v>0</c:v>
                </c:pt>
                <c:pt idx="38268">
                  <c:v>0</c:v>
                </c:pt>
                <c:pt idx="38269">
                  <c:v>0</c:v>
                </c:pt>
                <c:pt idx="38270">
                  <c:v>0</c:v>
                </c:pt>
                <c:pt idx="38271">
                  <c:v>0</c:v>
                </c:pt>
                <c:pt idx="38272">
                  <c:v>0</c:v>
                </c:pt>
                <c:pt idx="38273">
                  <c:v>0</c:v>
                </c:pt>
                <c:pt idx="38274">
                  <c:v>0</c:v>
                </c:pt>
                <c:pt idx="38275">
                  <c:v>0</c:v>
                </c:pt>
                <c:pt idx="38276">
                  <c:v>0</c:v>
                </c:pt>
                <c:pt idx="38277">
                  <c:v>0</c:v>
                </c:pt>
                <c:pt idx="38278">
                  <c:v>0</c:v>
                </c:pt>
                <c:pt idx="38279">
                  <c:v>0</c:v>
                </c:pt>
                <c:pt idx="38280">
                  <c:v>0</c:v>
                </c:pt>
                <c:pt idx="38281">
                  <c:v>0</c:v>
                </c:pt>
                <c:pt idx="38282">
                  <c:v>0</c:v>
                </c:pt>
                <c:pt idx="38283">
                  <c:v>0</c:v>
                </c:pt>
                <c:pt idx="38284">
                  <c:v>0</c:v>
                </c:pt>
                <c:pt idx="38285">
                  <c:v>0</c:v>
                </c:pt>
                <c:pt idx="38286">
                  <c:v>0</c:v>
                </c:pt>
                <c:pt idx="38287">
                  <c:v>0</c:v>
                </c:pt>
                <c:pt idx="38288">
                  <c:v>0</c:v>
                </c:pt>
                <c:pt idx="38289">
                  <c:v>0</c:v>
                </c:pt>
                <c:pt idx="38290">
                  <c:v>0</c:v>
                </c:pt>
                <c:pt idx="38291">
                  <c:v>0</c:v>
                </c:pt>
                <c:pt idx="38292">
                  <c:v>0</c:v>
                </c:pt>
                <c:pt idx="38293">
                  <c:v>0</c:v>
                </c:pt>
                <c:pt idx="38294">
                  <c:v>0</c:v>
                </c:pt>
                <c:pt idx="38295">
                  <c:v>0</c:v>
                </c:pt>
                <c:pt idx="38296">
                  <c:v>0</c:v>
                </c:pt>
                <c:pt idx="38297">
                  <c:v>0</c:v>
                </c:pt>
                <c:pt idx="38298">
                  <c:v>0</c:v>
                </c:pt>
                <c:pt idx="38299">
                  <c:v>0</c:v>
                </c:pt>
                <c:pt idx="38300">
                  <c:v>0</c:v>
                </c:pt>
                <c:pt idx="38301">
                  <c:v>0</c:v>
                </c:pt>
                <c:pt idx="38302">
                  <c:v>0</c:v>
                </c:pt>
                <c:pt idx="38303">
                  <c:v>0</c:v>
                </c:pt>
                <c:pt idx="38304">
                  <c:v>0</c:v>
                </c:pt>
                <c:pt idx="38305">
                  <c:v>0</c:v>
                </c:pt>
                <c:pt idx="38306">
                  <c:v>0</c:v>
                </c:pt>
                <c:pt idx="38307">
                  <c:v>0</c:v>
                </c:pt>
                <c:pt idx="38308">
                  <c:v>0</c:v>
                </c:pt>
                <c:pt idx="38309">
                  <c:v>0</c:v>
                </c:pt>
                <c:pt idx="38310">
                  <c:v>0</c:v>
                </c:pt>
                <c:pt idx="38311">
                  <c:v>0</c:v>
                </c:pt>
                <c:pt idx="38312">
                  <c:v>0</c:v>
                </c:pt>
                <c:pt idx="38313">
                  <c:v>0</c:v>
                </c:pt>
                <c:pt idx="38314">
                  <c:v>0</c:v>
                </c:pt>
                <c:pt idx="38315">
                  <c:v>0</c:v>
                </c:pt>
                <c:pt idx="38316">
                  <c:v>0</c:v>
                </c:pt>
                <c:pt idx="38317">
                  <c:v>0</c:v>
                </c:pt>
                <c:pt idx="38318">
                  <c:v>0</c:v>
                </c:pt>
                <c:pt idx="38319">
                  <c:v>0</c:v>
                </c:pt>
                <c:pt idx="38320">
                  <c:v>0</c:v>
                </c:pt>
                <c:pt idx="38321">
                  <c:v>0</c:v>
                </c:pt>
                <c:pt idx="38322">
                  <c:v>0</c:v>
                </c:pt>
                <c:pt idx="38323">
                  <c:v>0</c:v>
                </c:pt>
                <c:pt idx="38324">
                  <c:v>0</c:v>
                </c:pt>
                <c:pt idx="38325">
                  <c:v>0</c:v>
                </c:pt>
                <c:pt idx="38326">
                  <c:v>0</c:v>
                </c:pt>
                <c:pt idx="38327">
                  <c:v>0</c:v>
                </c:pt>
                <c:pt idx="38328">
                  <c:v>0</c:v>
                </c:pt>
                <c:pt idx="38329">
                  <c:v>0</c:v>
                </c:pt>
                <c:pt idx="38330">
                  <c:v>0</c:v>
                </c:pt>
                <c:pt idx="38331">
                  <c:v>0</c:v>
                </c:pt>
                <c:pt idx="38332">
                  <c:v>0</c:v>
                </c:pt>
                <c:pt idx="38333">
                  <c:v>0</c:v>
                </c:pt>
                <c:pt idx="38334">
                  <c:v>0</c:v>
                </c:pt>
                <c:pt idx="38335">
                  <c:v>0</c:v>
                </c:pt>
                <c:pt idx="38336">
                  <c:v>0</c:v>
                </c:pt>
                <c:pt idx="38337">
                  <c:v>0</c:v>
                </c:pt>
                <c:pt idx="38338">
                  <c:v>0</c:v>
                </c:pt>
                <c:pt idx="38339">
                  <c:v>0</c:v>
                </c:pt>
                <c:pt idx="38340">
                  <c:v>0</c:v>
                </c:pt>
                <c:pt idx="38341">
                  <c:v>0</c:v>
                </c:pt>
                <c:pt idx="38342">
                  <c:v>0</c:v>
                </c:pt>
                <c:pt idx="38343">
                  <c:v>0</c:v>
                </c:pt>
                <c:pt idx="38344">
                  <c:v>0</c:v>
                </c:pt>
                <c:pt idx="38345">
                  <c:v>0</c:v>
                </c:pt>
                <c:pt idx="38346">
                  <c:v>0</c:v>
                </c:pt>
                <c:pt idx="38347">
                  <c:v>0</c:v>
                </c:pt>
                <c:pt idx="38348">
                  <c:v>0</c:v>
                </c:pt>
                <c:pt idx="38349">
                  <c:v>0</c:v>
                </c:pt>
                <c:pt idx="38350">
                  <c:v>0</c:v>
                </c:pt>
                <c:pt idx="38351">
                  <c:v>0</c:v>
                </c:pt>
                <c:pt idx="38352">
                  <c:v>0</c:v>
                </c:pt>
                <c:pt idx="38353">
                  <c:v>0</c:v>
                </c:pt>
                <c:pt idx="38354">
                  <c:v>0</c:v>
                </c:pt>
                <c:pt idx="38355">
                  <c:v>0</c:v>
                </c:pt>
                <c:pt idx="38356">
                  <c:v>0</c:v>
                </c:pt>
                <c:pt idx="38357">
                  <c:v>0</c:v>
                </c:pt>
                <c:pt idx="38358">
                  <c:v>0</c:v>
                </c:pt>
                <c:pt idx="38359">
                  <c:v>0</c:v>
                </c:pt>
                <c:pt idx="38360">
                  <c:v>0</c:v>
                </c:pt>
                <c:pt idx="38361">
                  <c:v>0</c:v>
                </c:pt>
                <c:pt idx="38362">
                  <c:v>0</c:v>
                </c:pt>
                <c:pt idx="38363">
                  <c:v>0</c:v>
                </c:pt>
                <c:pt idx="38364">
                  <c:v>0</c:v>
                </c:pt>
                <c:pt idx="38365">
                  <c:v>0</c:v>
                </c:pt>
                <c:pt idx="38366">
                  <c:v>0</c:v>
                </c:pt>
                <c:pt idx="38367">
                  <c:v>0</c:v>
                </c:pt>
                <c:pt idx="38368">
                  <c:v>0</c:v>
                </c:pt>
                <c:pt idx="38369">
                  <c:v>0</c:v>
                </c:pt>
                <c:pt idx="38370">
                  <c:v>0</c:v>
                </c:pt>
                <c:pt idx="38371">
                  <c:v>0</c:v>
                </c:pt>
                <c:pt idx="38372">
                  <c:v>0</c:v>
                </c:pt>
                <c:pt idx="38373">
                  <c:v>0</c:v>
                </c:pt>
                <c:pt idx="38374">
                  <c:v>0</c:v>
                </c:pt>
                <c:pt idx="38375">
                  <c:v>0</c:v>
                </c:pt>
                <c:pt idx="38376">
                  <c:v>0</c:v>
                </c:pt>
                <c:pt idx="38377">
                  <c:v>0</c:v>
                </c:pt>
                <c:pt idx="38378">
                  <c:v>0</c:v>
                </c:pt>
                <c:pt idx="38379">
                  <c:v>0</c:v>
                </c:pt>
                <c:pt idx="38380">
                  <c:v>0</c:v>
                </c:pt>
                <c:pt idx="38381">
                  <c:v>0</c:v>
                </c:pt>
                <c:pt idx="38382">
                  <c:v>0</c:v>
                </c:pt>
                <c:pt idx="38383">
                  <c:v>0</c:v>
                </c:pt>
                <c:pt idx="38384">
                  <c:v>0</c:v>
                </c:pt>
                <c:pt idx="38385">
                  <c:v>0</c:v>
                </c:pt>
                <c:pt idx="38386">
                  <c:v>0</c:v>
                </c:pt>
                <c:pt idx="38387">
                  <c:v>0</c:v>
                </c:pt>
                <c:pt idx="38388">
                  <c:v>0</c:v>
                </c:pt>
                <c:pt idx="38389">
                  <c:v>0</c:v>
                </c:pt>
                <c:pt idx="38390">
                  <c:v>0</c:v>
                </c:pt>
                <c:pt idx="38391">
                  <c:v>0</c:v>
                </c:pt>
                <c:pt idx="38392">
                  <c:v>0</c:v>
                </c:pt>
                <c:pt idx="38393">
                  <c:v>0</c:v>
                </c:pt>
                <c:pt idx="38394">
                  <c:v>0</c:v>
                </c:pt>
                <c:pt idx="38395">
                  <c:v>0</c:v>
                </c:pt>
                <c:pt idx="38396">
                  <c:v>0</c:v>
                </c:pt>
                <c:pt idx="38397">
                  <c:v>0</c:v>
                </c:pt>
                <c:pt idx="38398">
                  <c:v>0</c:v>
                </c:pt>
                <c:pt idx="38399">
                  <c:v>0</c:v>
                </c:pt>
                <c:pt idx="38400">
                  <c:v>0</c:v>
                </c:pt>
                <c:pt idx="38401">
                  <c:v>0</c:v>
                </c:pt>
                <c:pt idx="38402">
                  <c:v>0</c:v>
                </c:pt>
                <c:pt idx="38403">
                  <c:v>0</c:v>
                </c:pt>
                <c:pt idx="38404">
                  <c:v>0</c:v>
                </c:pt>
                <c:pt idx="38405">
                  <c:v>0</c:v>
                </c:pt>
                <c:pt idx="38406">
                  <c:v>0</c:v>
                </c:pt>
                <c:pt idx="38407">
                  <c:v>0</c:v>
                </c:pt>
                <c:pt idx="38408">
                  <c:v>0</c:v>
                </c:pt>
                <c:pt idx="38409">
                  <c:v>0</c:v>
                </c:pt>
                <c:pt idx="38410">
                  <c:v>0</c:v>
                </c:pt>
                <c:pt idx="38411">
                  <c:v>0</c:v>
                </c:pt>
                <c:pt idx="38412">
                  <c:v>0</c:v>
                </c:pt>
                <c:pt idx="38413">
                  <c:v>0</c:v>
                </c:pt>
                <c:pt idx="38414">
                  <c:v>0</c:v>
                </c:pt>
                <c:pt idx="38415">
                  <c:v>0</c:v>
                </c:pt>
                <c:pt idx="38416">
                  <c:v>0</c:v>
                </c:pt>
                <c:pt idx="38417">
                  <c:v>0</c:v>
                </c:pt>
                <c:pt idx="38418">
                  <c:v>0</c:v>
                </c:pt>
                <c:pt idx="38419">
                  <c:v>0</c:v>
                </c:pt>
                <c:pt idx="38420">
                  <c:v>0</c:v>
                </c:pt>
                <c:pt idx="38421">
                  <c:v>0</c:v>
                </c:pt>
                <c:pt idx="38422">
                  <c:v>0</c:v>
                </c:pt>
                <c:pt idx="38423">
                  <c:v>0</c:v>
                </c:pt>
                <c:pt idx="38424">
                  <c:v>0</c:v>
                </c:pt>
                <c:pt idx="38425">
                  <c:v>0</c:v>
                </c:pt>
                <c:pt idx="38426">
                  <c:v>0</c:v>
                </c:pt>
                <c:pt idx="38427">
                  <c:v>0</c:v>
                </c:pt>
                <c:pt idx="38428">
                  <c:v>0</c:v>
                </c:pt>
                <c:pt idx="38429">
                  <c:v>0</c:v>
                </c:pt>
                <c:pt idx="38430">
                  <c:v>0</c:v>
                </c:pt>
                <c:pt idx="38431">
                  <c:v>0</c:v>
                </c:pt>
                <c:pt idx="38432">
                  <c:v>0</c:v>
                </c:pt>
                <c:pt idx="38433">
                  <c:v>0</c:v>
                </c:pt>
                <c:pt idx="38434">
                  <c:v>0</c:v>
                </c:pt>
                <c:pt idx="38435">
                  <c:v>0</c:v>
                </c:pt>
                <c:pt idx="38436">
                  <c:v>0</c:v>
                </c:pt>
                <c:pt idx="38437">
                  <c:v>0</c:v>
                </c:pt>
                <c:pt idx="38438">
                  <c:v>0</c:v>
                </c:pt>
                <c:pt idx="38439">
                  <c:v>0</c:v>
                </c:pt>
                <c:pt idx="38440">
                  <c:v>0</c:v>
                </c:pt>
                <c:pt idx="38441">
                  <c:v>0</c:v>
                </c:pt>
                <c:pt idx="38442">
                  <c:v>0</c:v>
                </c:pt>
                <c:pt idx="38443">
                  <c:v>0</c:v>
                </c:pt>
                <c:pt idx="38444">
                  <c:v>0</c:v>
                </c:pt>
                <c:pt idx="38445">
                  <c:v>0</c:v>
                </c:pt>
                <c:pt idx="38446">
                  <c:v>0</c:v>
                </c:pt>
                <c:pt idx="38447">
                  <c:v>0</c:v>
                </c:pt>
                <c:pt idx="38448">
                  <c:v>0</c:v>
                </c:pt>
                <c:pt idx="38449">
                  <c:v>0</c:v>
                </c:pt>
                <c:pt idx="38450">
                  <c:v>0</c:v>
                </c:pt>
                <c:pt idx="38451">
                  <c:v>0</c:v>
                </c:pt>
                <c:pt idx="38452">
                  <c:v>0</c:v>
                </c:pt>
                <c:pt idx="38453">
                  <c:v>0</c:v>
                </c:pt>
                <c:pt idx="38454">
                  <c:v>0</c:v>
                </c:pt>
                <c:pt idx="38455">
                  <c:v>0</c:v>
                </c:pt>
                <c:pt idx="38456">
                  <c:v>0</c:v>
                </c:pt>
                <c:pt idx="38457">
                  <c:v>0</c:v>
                </c:pt>
                <c:pt idx="38458">
                  <c:v>0</c:v>
                </c:pt>
                <c:pt idx="38459">
                  <c:v>0</c:v>
                </c:pt>
                <c:pt idx="38460">
                  <c:v>0</c:v>
                </c:pt>
                <c:pt idx="38461">
                  <c:v>0</c:v>
                </c:pt>
                <c:pt idx="38462">
                  <c:v>0</c:v>
                </c:pt>
                <c:pt idx="38463">
                  <c:v>0</c:v>
                </c:pt>
                <c:pt idx="38464">
                  <c:v>0</c:v>
                </c:pt>
                <c:pt idx="38465">
                  <c:v>0</c:v>
                </c:pt>
                <c:pt idx="38466">
                  <c:v>0</c:v>
                </c:pt>
                <c:pt idx="38467">
                  <c:v>0</c:v>
                </c:pt>
                <c:pt idx="38468">
                  <c:v>0</c:v>
                </c:pt>
                <c:pt idx="38469">
                  <c:v>0</c:v>
                </c:pt>
                <c:pt idx="38470">
                  <c:v>0</c:v>
                </c:pt>
                <c:pt idx="38471">
                  <c:v>0</c:v>
                </c:pt>
                <c:pt idx="38472">
                  <c:v>0</c:v>
                </c:pt>
                <c:pt idx="38473">
                  <c:v>0</c:v>
                </c:pt>
                <c:pt idx="38474">
                  <c:v>0</c:v>
                </c:pt>
                <c:pt idx="38475">
                  <c:v>0</c:v>
                </c:pt>
                <c:pt idx="38476">
                  <c:v>0</c:v>
                </c:pt>
                <c:pt idx="38477">
                  <c:v>0</c:v>
                </c:pt>
                <c:pt idx="38478">
                  <c:v>0</c:v>
                </c:pt>
                <c:pt idx="38479">
                  <c:v>0</c:v>
                </c:pt>
                <c:pt idx="38480">
                  <c:v>0</c:v>
                </c:pt>
                <c:pt idx="38481">
                  <c:v>0</c:v>
                </c:pt>
                <c:pt idx="38482">
                  <c:v>0</c:v>
                </c:pt>
                <c:pt idx="38483">
                  <c:v>0</c:v>
                </c:pt>
                <c:pt idx="38484">
                  <c:v>0</c:v>
                </c:pt>
                <c:pt idx="38485">
                  <c:v>0</c:v>
                </c:pt>
                <c:pt idx="38486">
                  <c:v>0</c:v>
                </c:pt>
                <c:pt idx="38487">
                  <c:v>0</c:v>
                </c:pt>
                <c:pt idx="38488">
                  <c:v>0</c:v>
                </c:pt>
                <c:pt idx="38489">
                  <c:v>0</c:v>
                </c:pt>
                <c:pt idx="38490">
                  <c:v>0</c:v>
                </c:pt>
                <c:pt idx="38491">
                  <c:v>0</c:v>
                </c:pt>
                <c:pt idx="38492">
                  <c:v>0</c:v>
                </c:pt>
                <c:pt idx="38493">
                  <c:v>0</c:v>
                </c:pt>
                <c:pt idx="38494">
                  <c:v>0</c:v>
                </c:pt>
                <c:pt idx="38495">
                  <c:v>0</c:v>
                </c:pt>
                <c:pt idx="38496">
                  <c:v>0</c:v>
                </c:pt>
                <c:pt idx="38497">
                  <c:v>0</c:v>
                </c:pt>
                <c:pt idx="38498">
                  <c:v>0</c:v>
                </c:pt>
                <c:pt idx="38499">
                  <c:v>0</c:v>
                </c:pt>
                <c:pt idx="38500">
                  <c:v>0</c:v>
                </c:pt>
                <c:pt idx="38501">
                  <c:v>0</c:v>
                </c:pt>
                <c:pt idx="38502">
                  <c:v>0</c:v>
                </c:pt>
                <c:pt idx="38503">
                  <c:v>0</c:v>
                </c:pt>
                <c:pt idx="38504">
                  <c:v>0</c:v>
                </c:pt>
                <c:pt idx="38505">
                  <c:v>0</c:v>
                </c:pt>
                <c:pt idx="38506">
                  <c:v>0</c:v>
                </c:pt>
                <c:pt idx="38507">
                  <c:v>0</c:v>
                </c:pt>
                <c:pt idx="38508">
                  <c:v>0</c:v>
                </c:pt>
                <c:pt idx="38509">
                  <c:v>0</c:v>
                </c:pt>
                <c:pt idx="38510">
                  <c:v>0</c:v>
                </c:pt>
                <c:pt idx="38511">
                  <c:v>0</c:v>
                </c:pt>
                <c:pt idx="38512">
                  <c:v>0</c:v>
                </c:pt>
                <c:pt idx="38513">
                  <c:v>0</c:v>
                </c:pt>
                <c:pt idx="38514">
                  <c:v>0</c:v>
                </c:pt>
                <c:pt idx="38515">
                  <c:v>0</c:v>
                </c:pt>
                <c:pt idx="38516">
                  <c:v>0</c:v>
                </c:pt>
                <c:pt idx="38517">
                  <c:v>0</c:v>
                </c:pt>
                <c:pt idx="38518">
                  <c:v>0</c:v>
                </c:pt>
                <c:pt idx="38519">
                  <c:v>0</c:v>
                </c:pt>
                <c:pt idx="38520">
                  <c:v>0</c:v>
                </c:pt>
                <c:pt idx="38521">
                  <c:v>0</c:v>
                </c:pt>
                <c:pt idx="38522">
                  <c:v>0</c:v>
                </c:pt>
                <c:pt idx="38523">
                  <c:v>0</c:v>
                </c:pt>
                <c:pt idx="38524">
                  <c:v>0</c:v>
                </c:pt>
                <c:pt idx="38525">
                  <c:v>0</c:v>
                </c:pt>
                <c:pt idx="38526">
                  <c:v>0</c:v>
                </c:pt>
                <c:pt idx="38527">
                  <c:v>0</c:v>
                </c:pt>
                <c:pt idx="38528">
                  <c:v>0</c:v>
                </c:pt>
                <c:pt idx="38529">
                  <c:v>0</c:v>
                </c:pt>
                <c:pt idx="38530">
                  <c:v>0</c:v>
                </c:pt>
                <c:pt idx="38531">
                  <c:v>0</c:v>
                </c:pt>
                <c:pt idx="38532">
                  <c:v>0</c:v>
                </c:pt>
                <c:pt idx="38533">
                  <c:v>0</c:v>
                </c:pt>
                <c:pt idx="38534">
                  <c:v>0</c:v>
                </c:pt>
                <c:pt idx="38535">
                  <c:v>0</c:v>
                </c:pt>
                <c:pt idx="38536">
                  <c:v>0</c:v>
                </c:pt>
                <c:pt idx="38537">
                  <c:v>0</c:v>
                </c:pt>
                <c:pt idx="38538">
                  <c:v>0</c:v>
                </c:pt>
                <c:pt idx="38539">
                  <c:v>0</c:v>
                </c:pt>
                <c:pt idx="38540">
                  <c:v>0</c:v>
                </c:pt>
                <c:pt idx="38541">
                  <c:v>0</c:v>
                </c:pt>
                <c:pt idx="38542">
                  <c:v>0</c:v>
                </c:pt>
                <c:pt idx="38543">
                  <c:v>0</c:v>
                </c:pt>
                <c:pt idx="38544">
                  <c:v>0</c:v>
                </c:pt>
                <c:pt idx="38545">
                  <c:v>0</c:v>
                </c:pt>
                <c:pt idx="38546">
                  <c:v>0</c:v>
                </c:pt>
                <c:pt idx="38547">
                  <c:v>0</c:v>
                </c:pt>
                <c:pt idx="38548">
                  <c:v>0</c:v>
                </c:pt>
                <c:pt idx="38549">
                  <c:v>0</c:v>
                </c:pt>
                <c:pt idx="38550">
                  <c:v>0</c:v>
                </c:pt>
                <c:pt idx="38551">
                  <c:v>0</c:v>
                </c:pt>
                <c:pt idx="38552">
                  <c:v>0</c:v>
                </c:pt>
                <c:pt idx="38553">
                  <c:v>0</c:v>
                </c:pt>
                <c:pt idx="38554">
                  <c:v>0</c:v>
                </c:pt>
                <c:pt idx="38555">
                  <c:v>0</c:v>
                </c:pt>
                <c:pt idx="38556">
                  <c:v>0</c:v>
                </c:pt>
                <c:pt idx="38557">
                  <c:v>0</c:v>
                </c:pt>
                <c:pt idx="38558">
                  <c:v>0</c:v>
                </c:pt>
                <c:pt idx="38559">
                  <c:v>0</c:v>
                </c:pt>
                <c:pt idx="38560">
                  <c:v>0</c:v>
                </c:pt>
                <c:pt idx="38561">
                  <c:v>0</c:v>
                </c:pt>
                <c:pt idx="38562">
                  <c:v>0</c:v>
                </c:pt>
                <c:pt idx="38563">
                  <c:v>0</c:v>
                </c:pt>
                <c:pt idx="38564">
                  <c:v>0</c:v>
                </c:pt>
                <c:pt idx="38565">
                  <c:v>0</c:v>
                </c:pt>
                <c:pt idx="38566">
                  <c:v>0</c:v>
                </c:pt>
                <c:pt idx="38567">
                  <c:v>0</c:v>
                </c:pt>
                <c:pt idx="38568">
                  <c:v>0</c:v>
                </c:pt>
                <c:pt idx="38569">
                  <c:v>0</c:v>
                </c:pt>
                <c:pt idx="38570">
                  <c:v>0</c:v>
                </c:pt>
                <c:pt idx="38571">
                  <c:v>0</c:v>
                </c:pt>
                <c:pt idx="38572">
                  <c:v>0</c:v>
                </c:pt>
                <c:pt idx="38573">
                  <c:v>0</c:v>
                </c:pt>
                <c:pt idx="38574">
                  <c:v>0</c:v>
                </c:pt>
                <c:pt idx="38575">
                  <c:v>0</c:v>
                </c:pt>
                <c:pt idx="38576">
                  <c:v>0</c:v>
                </c:pt>
                <c:pt idx="38577">
                  <c:v>0</c:v>
                </c:pt>
                <c:pt idx="38578">
                  <c:v>0</c:v>
                </c:pt>
                <c:pt idx="38579">
                  <c:v>0</c:v>
                </c:pt>
                <c:pt idx="38580">
                  <c:v>0</c:v>
                </c:pt>
                <c:pt idx="38581">
                  <c:v>0</c:v>
                </c:pt>
                <c:pt idx="38582">
                  <c:v>0</c:v>
                </c:pt>
                <c:pt idx="38583">
                  <c:v>0</c:v>
                </c:pt>
                <c:pt idx="38584">
                  <c:v>0</c:v>
                </c:pt>
                <c:pt idx="38585">
                  <c:v>0</c:v>
                </c:pt>
                <c:pt idx="38586">
                  <c:v>0</c:v>
                </c:pt>
                <c:pt idx="38587">
                  <c:v>0</c:v>
                </c:pt>
                <c:pt idx="38588">
                  <c:v>0</c:v>
                </c:pt>
                <c:pt idx="38589">
                  <c:v>0</c:v>
                </c:pt>
                <c:pt idx="38590">
                  <c:v>0</c:v>
                </c:pt>
                <c:pt idx="38591">
                  <c:v>0</c:v>
                </c:pt>
                <c:pt idx="38592">
                  <c:v>0</c:v>
                </c:pt>
                <c:pt idx="38593">
                  <c:v>0</c:v>
                </c:pt>
                <c:pt idx="38594">
                  <c:v>0</c:v>
                </c:pt>
                <c:pt idx="38595">
                  <c:v>0</c:v>
                </c:pt>
                <c:pt idx="38596">
                  <c:v>0</c:v>
                </c:pt>
                <c:pt idx="38597">
                  <c:v>0</c:v>
                </c:pt>
                <c:pt idx="38598">
                  <c:v>0</c:v>
                </c:pt>
                <c:pt idx="38599">
                  <c:v>0</c:v>
                </c:pt>
                <c:pt idx="38600">
                  <c:v>0</c:v>
                </c:pt>
                <c:pt idx="38601">
                  <c:v>0</c:v>
                </c:pt>
                <c:pt idx="38602">
                  <c:v>0</c:v>
                </c:pt>
                <c:pt idx="38603">
                  <c:v>0</c:v>
                </c:pt>
                <c:pt idx="38604">
                  <c:v>0</c:v>
                </c:pt>
                <c:pt idx="38605">
                  <c:v>0</c:v>
                </c:pt>
                <c:pt idx="38606">
                  <c:v>0</c:v>
                </c:pt>
                <c:pt idx="38607">
                  <c:v>0</c:v>
                </c:pt>
                <c:pt idx="38608">
                  <c:v>0</c:v>
                </c:pt>
                <c:pt idx="38609">
                  <c:v>0</c:v>
                </c:pt>
                <c:pt idx="38610">
                  <c:v>0</c:v>
                </c:pt>
                <c:pt idx="38611">
                  <c:v>0</c:v>
                </c:pt>
                <c:pt idx="38612">
                  <c:v>0</c:v>
                </c:pt>
                <c:pt idx="38613">
                  <c:v>0</c:v>
                </c:pt>
                <c:pt idx="38614">
                  <c:v>0</c:v>
                </c:pt>
                <c:pt idx="38615">
                  <c:v>0</c:v>
                </c:pt>
                <c:pt idx="38616">
                  <c:v>0</c:v>
                </c:pt>
                <c:pt idx="38617">
                  <c:v>0</c:v>
                </c:pt>
                <c:pt idx="38618">
                  <c:v>0</c:v>
                </c:pt>
                <c:pt idx="38619">
                  <c:v>0</c:v>
                </c:pt>
                <c:pt idx="38620">
                  <c:v>0</c:v>
                </c:pt>
                <c:pt idx="38621">
                  <c:v>0</c:v>
                </c:pt>
                <c:pt idx="38622">
                  <c:v>0</c:v>
                </c:pt>
                <c:pt idx="38623">
                  <c:v>0</c:v>
                </c:pt>
                <c:pt idx="38624">
                  <c:v>0</c:v>
                </c:pt>
                <c:pt idx="38625">
                  <c:v>0</c:v>
                </c:pt>
                <c:pt idx="38626">
                  <c:v>0</c:v>
                </c:pt>
                <c:pt idx="38627">
                  <c:v>0</c:v>
                </c:pt>
                <c:pt idx="38628">
                  <c:v>0</c:v>
                </c:pt>
                <c:pt idx="38629">
                  <c:v>0</c:v>
                </c:pt>
                <c:pt idx="38630">
                  <c:v>0</c:v>
                </c:pt>
                <c:pt idx="38631">
                  <c:v>0</c:v>
                </c:pt>
                <c:pt idx="38632">
                  <c:v>0</c:v>
                </c:pt>
                <c:pt idx="38633">
                  <c:v>0</c:v>
                </c:pt>
                <c:pt idx="38634">
                  <c:v>0</c:v>
                </c:pt>
                <c:pt idx="38635">
                  <c:v>0</c:v>
                </c:pt>
                <c:pt idx="38636">
                  <c:v>0</c:v>
                </c:pt>
                <c:pt idx="38637">
                  <c:v>0</c:v>
                </c:pt>
                <c:pt idx="38638">
                  <c:v>0</c:v>
                </c:pt>
                <c:pt idx="38639">
                  <c:v>0</c:v>
                </c:pt>
                <c:pt idx="38640">
                  <c:v>0</c:v>
                </c:pt>
                <c:pt idx="38641">
                  <c:v>0</c:v>
                </c:pt>
                <c:pt idx="38642">
                  <c:v>0</c:v>
                </c:pt>
                <c:pt idx="38643">
                  <c:v>0</c:v>
                </c:pt>
                <c:pt idx="38644">
                  <c:v>0</c:v>
                </c:pt>
                <c:pt idx="38645">
                  <c:v>0</c:v>
                </c:pt>
                <c:pt idx="38646">
                  <c:v>0</c:v>
                </c:pt>
                <c:pt idx="38647">
                  <c:v>0</c:v>
                </c:pt>
                <c:pt idx="38648">
                  <c:v>0</c:v>
                </c:pt>
                <c:pt idx="38649">
                  <c:v>0</c:v>
                </c:pt>
                <c:pt idx="38650">
                  <c:v>0</c:v>
                </c:pt>
                <c:pt idx="38651">
                  <c:v>0</c:v>
                </c:pt>
                <c:pt idx="38652">
                  <c:v>0</c:v>
                </c:pt>
                <c:pt idx="38653">
                  <c:v>0</c:v>
                </c:pt>
                <c:pt idx="38654">
                  <c:v>0</c:v>
                </c:pt>
                <c:pt idx="38655">
                  <c:v>0</c:v>
                </c:pt>
                <c:pt idx="38656">
                  <c:v>0</c:v>
                </c:pt>
                <c:pt idx="38657">
                  <c:v>0</c:v>
                </c:pt>
                <c:pt idx="38658">
                  <c:v>0</c:v>
                </c:pt>
                <c:pt idx="38659">
                  <c:v>0</c:v>
                </c:pt>
                <c:pt idx="38660">
                  <c:v>0</c:v>
                </c:pt>
                <c:pt idx="38661">
                  <c:v>0</c:v>
                </c:pt>
                <c:pt idx="38662">
                  <c:v>0</c:v>
                </c:pt>
                <c:pt idx="38663">
                  <c:v>0</c:v>
                </c:pt>
                <c:pt idx="38664">
                  <c:v>0</c:v>
                </c:pt>
                <c:pt idx="38665">
                  <c:v>0</c:v>
                </c:pt>
                <c:pt idx="38666">
                  <c:v>0</c:v>
                </c:pt>
                <c:pt idx="38667">
                  <c:v>0</c:v>
                </c:pt>
                <c:pt idx="38668">
                  <c:v>0</c:v>
                </c:pt>
                <c:pt idx="38669">
                  <c:v>0</c:v>
                </c:pt>
                <c:pt idx="38670">
                  <c:v>0</c:v>
                </c:pt>
                <c:pt idx="38671">
                  <c:v>0</c:v>
                </c:pt>
                <c:pt idx="38672">
                  <c:v>0</c:v>
                </c:pt>
                <c:pt idx="38673">
                  <c:v>0</c:v>
                </c:pt>
                <c:pt idx="38674">
                  <c:v>0</c:v>
                </c:pt>
                <c:pt idx="38675">
                  <c:v>0</c:v>
                </c:pt>
                <c:pt idx="38676">
                  <c:v>0</c:v>
                </c:pt>
                <c:pt idx="38677">
                  <c:v>0</c:v>
                </c:pt>
                <c:pt idx="38678">
                  <c:v>0</c:v>
                </c:pt>
                <c:pt idx="38679">
                  <c:v>0</c:v>
                </c:pt>
                <c:pt idx="38680">
                  <c:v>0</c:v>
                </c:pt>
                <c:pt idx="38681">
                  <c:v>0</c:v>
                </c:pt>
                <c:pt idx="38682">
                  <c:v>0</c:v>
                </c:pt>
                <c:pt idx="38683">
                  <c:v>0</c:v>
                </c:pt>
                <c:pt idx="38684">
                  <c:v>0</c:v>
                </c:pt>
                <c:pt idx="38685">
                  <c:v>0</c:v>
                </c:pt>
                <c:pt idx="38686">
                  <c:v>0</c:v>
                </c:pt>
                <c:pt idx="38687">
                  <c:v>0</c:v>
                </c:pt>
                <c:pt idx="38688">
                  <c:v>0</c:v>
                </c:pt>
                <c:pt idx="38689">
                  <c:v>0</c:v>
                </c:pt>
                <c:pt idx="38690">
                  <c:v>0</c:v>
                </c:pt>
                <c:pt idx="38691">
                  <c:v>0</c:v>
                </c:pt>
                <c:pt idx="38692">
                  <c:v>0</c:v>
                </c:pt>
                <c:pt idx="38693">
                  <c:v>0</c:v>
                </c:pt>
                <c:pt idx="38694">
                  <c:v>0</c:v>
                </c:pt>
                <c:pt idx="38695">
                  <c:v>0</c:v>
                </c:pt>
                <c:pt idx="38696">
                  <c:v>0</c:v>
                </c:pt>
                <c:pt idx="38697">
                  <c:v>0</c:v>
                </c:pt>
                <c:pt idx="38698">
                  <c:v>0</c:v>
                </c:pt>
                <c:pt idx="38699">
                  <c:v>0</c:v>
                </c:pt>
                <c:pt idx="38700">
                  <c:v>0</c:v>
                </c:pt>
                <c:pt idx="38701">
                  <c:v>0</c:v>
                </c:pt>
                <c:pt idx="38702">
                  <c:v>0</c:v>
                </c:pt>
                <c:pt idx="38703">
                  <c:v>0</c:v>
                </c:pt>
                <c:pt idx="38704">
                  <c:v>0</c:v>
                </c:pt>
                <c:pt idx="38705">
                  <c:v>0</c:v>
                </c:pt>
                <c:pt idx="38706">
                  <c:v>0</c:v>
                </c:pt>
                <c:pt idx="38707">
                  <c:v>0</c:v>
                </c:pt>
                <c:pt idx="38708">
                  <c:v>0</c:v>
                </c:pt>
                <c:pt idx="38709">
                  <c:v>0</c:v>
                </c:pt>
                <c:pt idx="38710">
                  <c:v>0</c:v>
                </c:pt>
                <c:pt idx="38711">
                  <c:v>0</c:v>
                </c:pt>
                <c:pt idx="38712">
                  <c:v>0</c:v>
                </c:pt>
                <c:pt idx="38713">
                  <c:v>0</c:v>
                </c:pt>
                <c:pt idx="38714">
                  <c:v>0</c:v>
                </c:pt>
                <c:pt idx="38715">
                  <c:v>0</c:v>
                </c:pt>
                <c:pt idx="38716">
                  <c:v>0</c:v>
                </c:pt>
                <c:pt idx="38717">
                  <c:v>0</c:v>
                </c:pt>
                <c:pt idx="38718">
                  <c:v>0</c:v>
                </c:pt>
                <c:pt idx="38719">
                  <c:v>0</c:v>
                </c:pt>
                <c:pt idx="38720">
                  <c:v>0</c:v>
                </c:pt>
                <c:pt idx="38721">
                  <c:v>0</c:v>
                </c:pt>
                <c:pt idx="38722">
                  <c:v>0</c:v>
                </c:pt>
                <c:pt idx="38723">
                  <c:v>0</c:v>
                </c:pt>
                <c:pt idx="38724">
                  <c:v>0</c:v>
                </c:pt>
                <c:pt idx="38725">
                  <c:v>0</c:v>
                </c:pt>
                <c:pt idx="38726">
                  <c:v>0</c:v>
                </c:pt>
                <c:pt idx="38727">
                  <c:v>0</c:v>
                </c:pt>
                <c:pt idx="38728">
                  <c:v>0</c:v>
                </c:pt>
                <c:pt idx="38729">
                  <c:v>0</c:v>
                </c:pt>
                <c:pt idx="38730">
                  <c:v>0</c:v>
                </c:pt>
                <c:pt idx="38731">
                  <c:v>0</c:v>
                </c:pt>
                <c:pt idx="38732">
                  <c:v>0</c:v>
                </c:pt>
                <c:pt idx="38733">
                  <c:v>0</c:v>
                </c:pt>
                <c:pt idx="38734">
                  <c:v>0</c:v>
                </c:pt>
                <c:pt idx="38735">
                  <c:v>0</c:v>
                </c:pt>
                <c:pt idx="38736">
                  <c:v>0</c:v>
                </c:pt>
                <c:pt idx="38737">
                  <c:v>0</c:v>
                </c:pt>
                <c:pt idx="38738">
                  <c:v>0</c:v>
                </c:pt>
                <c:pt idx="38739">
                  <c:v>0</c:v>
                </c:pt>
                <c:pt idx="38740">
                  <c:v>0</c:v>
                </c:pt>
                <c:pt idx="38741">
                  <c:v>0</c:v>
                </c:pt>
                <c:pt idx="38742">
                  <c:v>0</c:v>
                </c:pt>
                <c:pt idx="38743">
                  <c:v>0</c:v>
                </c:pt>
                <c:pt idx="38744">
                  <c:v>0</c:v>
                </c:pt>
                <c:pt idx="38745">
                  <c:v>0</c:v>
                </c:pt>
                <c:pt idx="38746">
                  <c:v>0</c:v>
                </c:pt>
                <c:pt idx="38747">
                  <c:v>0</c:v>
                </c:pt>
                <c:pt idx="38748">
                  <c:v>0</c:v>
                </c:pt>
                <c:pt idx="38749">
                  <c:v>0</c:v>
                </c:pt>
                <c:pt idx="38750">
                  <c:v>0</c:v>
                </c:pt>
                <c:pt idx="38751">
                  <c:v>0</c:v>
                </c:pt>
                <c:pt idx="38752">
                  <c:v>0</c:v>
                </c:pt>
                <c:pt idx="38753">
                  <c:v>0</c:v>
                </c:pt>
                <c:pt idx="38754">
                  <c:v>0</c:v>
                </c:pt>
                <c:pt idx="38755">
                  <c:v>0</c:v>
                </c:pt>
                <c:pt idx="38756">
                  <c:v>0</c:v>
                </c:pt>
                <c:pt idx="38757">
                  <c:v>0</c:v>
                </c:pt>
                <c:pt idx="38758">
                  <c:v>0</c:v>
                </c:pt>
                <c:pt idx="38759">
                  <c:v>0</c:v>
                </c:pt>
                <c:pt idx="38760">
                  <c:v>0</c:v>
                </c:pt>
                <c:pt idx="38761">
                  <c:v>0</c:v>
                </c:pt>
                <c:pt idx="38762">
                  <c:v>0</c:v>
                </c:pt>
                <c:pt idx="38763">
                  <c:v>0</c:v>
                </c:pt>
                <c:pt idx="38764">
                  <c:v>0</c:v>
                </c:pt>
                <c:pt idx="38765">
                  <c:v>0</c:v>
                </c:pt>
                <c:pt idx="38766">
                  <c:v>0</c:v>
                </c:pt>
                <c:pt idx="38767">
                  <c:v>0</c:v>
                </c:pt>
                <c:pt idx="38768">
                  <c:v>0</c:v>
                </c:pt>
                <c:pt idx="38769">
                  <c:v>0</c:v>
                </c:pt>
                <c:pt idx="38770">
                  <c:v>0</c:v>
                </c:pt>
                <c:pt idx="38771">
                  <c:v>0</c:v>
                </c:pt>
                <c:pt idx="38772">
                  <c:v>0</c:v>
                </c:pt>
                <c:pt idx="38773">
                  <c:v>0</c:v>
                </c:pt>
                <c:pt idx="38774">
                  <c:v>0</c:v>
                </c:pt>
                <c:pt idx="38775">
                  <c:v>0</c:v>
                </c:pt>
                <c:pt idx="38776">
                  <c:v>0</c:v>
                </c:pt>
                <c:pt idx="38777">
                  <c:v>0</c:v>
                </c:pt>
                <c:pt idx="38778">
                  <c:v>0</c:v>
                </c:pt>
                <c:pt idx="38779">
                  <c:v>0</c:v>
                </c:pt>
                <c:pt idx="38780">
                  <c:v>0</c:v>
                </c:pt>
                <c:pt idx="38781">
                  <c:v>0</c:v>
                </c:pt>
                <c:pt idx="38782">
                  <c:v>0</c:v>
                </c:pt>
                <c:pt idx="38783">
                  <c:v>0</c:v>
                </c:pt>
                <c:pt idx="38784">
                  <c:v>0</c:v>
                </c:pt>
                <c:pt idx="38785">
                  <c:v>0</c:v>
                </c:pt>
                <c:pt idx="38786">
                  <c:v>0</c:v>
                </c:pt>
                <c:pt idx="38787">
                  <c:v>0</c:v>
                </c:pt>
                <c:pt idx="38788">
                  <c:v>0</c:v>
                </c:pt>
                <c:pt idx="38789">
                  <c:v>0</c:v>
                </c:pt>
                <c:pt idx="38790">
                  <c:v>0</c:v>
                </c:pt>
                <c:pt idx="38791">
                  <c:v>0</c:v>
                </c:pt>
                <c:pt idx="38792">
                  <c:v>0</c:v>
                </c:pt>
                <c:pt idx="38793">
                  <c:v>0</c:v>
                </c:pt>
                <c:pt idx="38794">
                  <c:v>0</c:v>
                </c:pt>
                <c:pt idx="38795">
                  <c:v>0</c:v>
                </c:pt>
                <c:pt idx="38796">
                  <c:v>0</c:v>
                </c:pt>
                <c:pt idx="38797">
                  <c:v>0</c:v>
                </c:pt>
                <c:pt idx="38798">
                  <c:v>0</c:v>
                </c:pt>
                <c:pt idx="38799">
                  <c:v>0</c:v>
                </c:pt>
                <c:pt idx="38800">
                  <c:v>0</c:v>
                </c:pt>
                <c:pt idx="38801">
                  <c:v>0</c:v>
                </c:pt>
                <c:pt idx="38802">
                  <c:v>0</c:v>
                </c:pt>
                <c:pt idx="38803">
                  <c:v>0</c:v>
                </c:pt>
                <c:pt idx="38804">
                  <c:v>0</c:v>
                </c:pt>
                <c:pt idx="38805">
                  <c:v>0</c:v>
                </c:pt>
                <c:pt idx="38806">
                  <c:v>0</c:v>
                </c:pt>
                <c:pt idx="38807">
                  <c:v>0</c:v>
                </c:pt>
                <c:pt idx="38808">
                  <c:v>0</c:v>
                </c:pt>
                <c:pt idx="38809">
                  <c:v>0</c:v>
                </c:pt>
                <c:pt idx="38810">
                  <c:v>0</c:v>
                </c:pt>
                <c:pt idx="38811">
                  <c:v>0</c:v>
                </c:pt>
                <c:pt idx="38812">
                  <c:v>0</c:v>
                </c:pt>
                <c:pt idx="38813">
                  <c:v>0</c:v>
                </c:pt>
                <c:pt idx="38814">
                  <c:v>0</c:v>
                </c:pt>
                <c:pt idx="38815">
                  <c:v>0</c:v>
                </c:pt>
                <c:pt idx="38816">
                  <c:v>0</c:v>
                </c:pt>
                <c:pt idx="38817">
                  <c:v>0</c:v>
                </c:pt>
                <c:pt idx="38818">
                  <c:v>0</c:v>
                </c:pt>
                <c:pt idx="38819">
                  <c:v>0</c:v>
                </c:pt>
                <c:pt idx="38820">
                  <c:v>0</c:v>
                </c:pt>
                <c:pt idx="38821">
                  <c:v>0</c:v>
                </c:pt>
                <c:pt idx="38822">
                  <c:v>0</c:v>
                </c:pt>
                <c:pt idx="38823">
                  <c:v>0</c:v>
                </c:pt>
                <c:pt idx="38824">
                  <c:v>0</c:v>
                </c:pt>
                <c:pt idx="38825">
                  <c:v>0</c:v>
                </c:pt>
                <c:pt idx="38826">
                  <c:v>0</c:v>
                </c:pt>
                <c:pt idx="38827">
                  <c:v>0</c:v>
                </c:pt>
                <c:pt idx="38828">
                  <c:v>0</c:v>
                </c:pt>
                <c:pt idx="38829">
                  <c:v>0</c:v>
                </c:pt>
                <c:pt idx="38830">
                  <c:v>0</c:v>
                </c:pt>
                <c:pt idx="38831">
                  <c:v>0</c:v>
                </c:pt>
                <c:pt idx="38832">
                  <c:v>0</c:v>
                </c:pt>
                <c:pt idx="38833">
                  <c:v>0</c:v>
                </c:pt>
                <c:pt idx="38834">
                  <c:v>0</c:v>
                </c:pt>
                <c:pt idx="38835">
                  <c:v>0</c:v>
                </c:pt>
                <c:pt idx="38836">
                  <c:v>0</c:v>
                </c:pt>
                <c:pt idx="38837">
                  <c:v>0</c:v>
                </c:pt>
                <c:pt idx="38838">
                  <c:v>0</c:v>
                </c:pt>
                <c:pt idx="38839">
                  <c:v>0</c:v>
                </c:pt>
                <c:pt idx="38840">
                  <c:v>0</c:v>
                </c:pt>
                <c:pt idx="38841">
                  <c:v>0</c:v>
                </c:pt>
                <c:pt idx="38842">
                  <c:v>0</c:v>
                </c:pt>
                <c:pt idx="38843">
                  <c:v>0</c:v>
                </c:pt>
                <c:pt idx="38844">
                  <c:v>0</c:v>
                </c:pt>
                <c:pt idx="38845">
                  <c:v>0</c:v>
                </c:pt>
                <c:pt idx="38846">
                  <c:v>0</c:v>
                </c:pt>
                <c:pt idx="38847">
                  <c:v>0</c:v>
                </c:pt>
                <c:pt idx="38848">
                  <c:v>0</c:v>
                </c:pt>
                <c:pt idx="38849">
                  <c:v>0</c:v>
                </c:pt>
                <c:pt idx="38850">
                  <c:v>0</c:v>
                </c:pt>
                <c:pt idx="38851">
                  <c:v>0</c:v>
                </c:pt>
                <c:pt idx="38852">
                  <c:v>0</c:v>
                </c:pt>
                <c:pt idx="38853">
                  <c:v>0</c:v>
                </c:pt>
                <c:pt idx="38854">
                  <c:v>0</c:v>
                </c:pt>
                <c:pt idx="38855">
                  <c:v>0</c:v>
                </c:pt>
                <c:pt idx="38856">
                  <c:v>0</c:v>
                </c:pt>
                <c:pt idx="38857">
                  <c:v>0</c:v>
                </c:pt>
                <c:pt idx="38858">
                  <c:v>0</c:v>
                </c:pt>
                <c:pt idx="38859">
                  <c:v>0</c:v>
                </c:pt>
                <c:pt idx="38860">
                  <c:v>0</c:v>
                </c:pt>
                <c:pt idx="38861">
                  <c:v>0</c:v>
                </c:pt>
                <c:pt idx="38862">
                  <c:v>0</c:v>
                </c:pt>
                <c:pt idx="38863">
                  <c:v>0</c:v>
                </c:pt>
                <c:pt idx="38864">
                  <c:v>0</c:v>
                </c:pt>
                <c:pt idx="38865">
                  <c:v>0</c:v>
                </c:pt>
                <c:pt idx="38866">
                  <c:v>0</c:v>
                </c:pt>
                <c:pt idx="38867">
                  <c:v>0</c:v>
                </c:pt>
                <c:pt idx="38868">
                  <c:v>0</c:v>
                </c:pt>
                <c:pt idx="38869">
                  <c:v>0</c:v>
                </c:pt>
                <c:pt idx="38870">
                  <c:v>0</c:v>
                </c:pt>
                <c:pt idx="38871">
                  <c:v>0</c:v>
                </c:pt>
                <c:pt idx="38872">
                  <c:v>0</c:v>
                </c:pt>
                <c:pt idx="38873">
                  <c:v>0</c:v>
                </c:pt>
                <c:pt idx="38874">
                  <c:v>0</c:v>
                </c:pt>
                <c:pt idx="38875">
                  <c:v>0</c:v>
                </c:pt>
                <c:pt idx="38876">
                  <c:v>0</c:v>
                </c:pt>
                <c:pt idx="38877">
                  <c:v>0</c:v>
                </c:pt>
                <c:pt idx="38878">
                  <c:v>0</c:v>
                </c:pt>
                <c:pt idx="38879">
                  <c:v>0</c:v>
                </c:pt>
                <c:pt idx="38880">
                  <c:v>0</c:v>
                </c:pt>
                <c:pt idx="38881">
                  <c:v>0</c:v>
                </c:pt>
                <c:pt idx="38882">
                  <c:v>0</c:v>
                </c:pt>
                <c:pt idx="38883">
                  <c:v>0</c:v>
                </c:pt>
                <c:pt idx="38884">
                  <c:v>0</c:v>
                </c:pt>
                <c:pt idx="38885">
                  <c:v>0</c:v>
                </c:pt>
                <c:pt idx="38886">
                  <c:v>0</c:v>
                </c:pt>
                <c:pt idx="38887">
                  <c:v>0</c:v>
                </c:pt>
                <c:pt idx="38888">
                  <c:v>0</c:v>
                </c:pt>
                <c:pt idx="38889">
                  <c:v>0</c:v>
                </c:pt>
                <c:pt idx="38890">
                  <c:v>0</c:v>
                </c:pt>
                <c:pt idx="38891">
                  <c:v>0</c:v>
                </c:pt>
                <c:pt idx="38892">
                  <c:v>0</c:v>
                </c:pt>
                <c:pt idx="38893">
                  <c:v>0</c:v>
                </c:pt>
                <c:pt idx="38894">
                  <c:v>0</c:v>
                </c:pt>
                <c:pt idx="38895">
                  <c:v>0</c:v>
                </c:pt>
                <c:pt idx="38896">
                  <c:v>0</c:v>
                </c:pt>
                <c:pt idx="38897">
                  <c:v>0</c:v>
                </c:pt>
                <c:pt idx="38898">
                  <c:v>0</c:v>
                </c:pt>
                <c:pt idx="38899">
                  <c:v>0</c:v>
                </c:pt>
                <c:pt idx="38900">
                  <c:v>0</c:v>
                </c:pt>
                <c:pt idx="38901">
                  <c:v>0</c:v>
                </c:pt>
                <c:pt idx="38902">
                  <c:v>0</c:v>
                </c:pt>
                <c:pt idx="38903">
                  <c:v>0</c:v>
                </c:pt>
                <c:pt idx="38904">
                  <c:v>0</c:v>
                </c:pt>
                <c:pt idx="38905">
                  <c:v>0</c:v>
                </c:pt>
                <c:pt idx="38906">
                  <c:v>0</c:v>
                </c:pt>
                <c:pt idx="38907">
                  <c:v>0</c:v>
                </c:pt>
                <c:pt idx="38908">
                  <c:v>0</c:v>
                </c:pt>
                <c:pt idx="38909">
                  <c:v>0</c:v>
                </c:pt>
                <c:pt idx="38910">
                  <c:v>0</c:v>
                </c:pt>
                <c:pt idx="38911">
                  <c:v>0</c:v>
                </c:pt>
                <c:pt idx="38912">
                  <c:v>0</c:v>
                </c:pt>
                <c:pt idx="38913">
                  <c:v>0</c:v>
                </c:pt>
                <c:pt idx="38914">
                  <c:v>0</c:v>
                </c:pt>
                <c:pt idx="38915">
                  <c:v>0</c:v>
                </c:pt>
                <c:pt idx="38916">
                  <c:v>0</c:v>
                </c:pt>
                <c:pt idx="38917">
                  <c:v>0</c:v>
                </c:pt>
                <c:pt idx="38918">
                  <c:v>0</c:v>
                </c:pt>
                <c:pt idx="38919">
                  <c:v>0</c:v>
                </c:pt>
                <c:pt idx="38920">
                  <c:v>0</c:v>
                </c:pt>
                <c:pt idx="38921">
                  <c:v>0</c:v>
                </c:pt>
                <c:pt idx="38922">
                  <c:v>0</c:v>
                </c:pt>
                <c:pt idx="38923">
                  <c:v>0</c:v>
                </c:pt>
                <c:pt idx="38924">
                  <c:v>0</c:v>
                </c:pt>
                <c:pt idx="38925">
                  <c:v>0</c:v>
                </c:pt>
                <c:pt idx="38926">
                  <c:v>0</c:v>
                </c:pt>
                <c:pt idx="38927">
                  <c:v>0</c:v>
                </c:pt>
                <c:pt idx="38928">
                  <c:v>0</c:v>
                </c:pt>
                <c:pt idx="38929">
                  <c:v>0</c:v>
                </c:pt>
                <c:pt idx="38930">
                  <c:v>0</c:v>
                </c:pt>
                <c:pt idx="38931">
                  <c:v>0</c:v>
                </c:pt>
                <c:pt idx="38932">
                  <c:v>0</c:v>
                </c:pt>
                <c:pt idx="38933">
                  <c:v>0</c:v>
                </c:pt>
                <c:pt idx="38934">
                  <c:v>0</c:v>
                </c:pt>
                <c:pt idx="38935">
                  <c:v>0</c:v>
                </c:pt>
                <c:pt idx="38936">
                  <c:v>0</c:v>
                </c:pt>
                <c:pt idx="38937">
                  <c:v>0</c:v>
                </c:pt>
                <c:pt idx="38938">
                  <c:v>0</c:v>
                </c:pt>
                <c:pt idx="38939">
                  <c:v>0</c:v>
                </c:pt>
                <c:pt idx="38940">
                  <c:v>0</c:v>
                </c:pt>
                <c:pt idx="38941">
                  <c:v>0</c:v>
                </c:pt>
                <c:pt idx="38942">
                  <c:v>0</c:v>
                </c:pt>
                <c:pt idx="38943">
                  <c:v>0</c:v>
                </c:pt>
                <c:pt idx="38944">
                  <c:v>0</c:v>
                </c:pt>
                <c:pt idx="38945">
                  <c:v>0</c:v>
                </c:pt>
                <c:pt idx="38946">
                  <c:v>0</c:v>
                </c:pt>
                <c:pt idx="38947">
                  <c:v>0</c:v>
                </c:pt>
                <c:pt idx="38948">
                  <c:v>0</c:v>
                </c:pt>
                <c:pt idx="38949">
                  <c:v>0</c:v>
                </c:pt>
                <c:pt idx="38950">
                  <c:v>0</c:v>
                </c:pt>
                <c:pt idx="38951">
                  <c:v>0</c:v>
                </c:pt>
                <c:pt idx="38952">
                  <c:v>0</c:v>
                </c:pt>
                <c:pt idx="38953">
                  <c:v>0</c:v>
                </c:pt>
                <c:pt idx="38954">
                  <c:v>0</c:v>
                </c:pt>
                <c:pt idx="38955">
                  <c:v>0</c:v>
                </c:pt>
                <c:pt idx="38956">
                  <c:v>0</c:v>
                </c:pt>
                <c:pt idx="38957">
                  <c:v>0</c:v>
                </c:pt>
                <c:pt idx="38958">
                  <c:v>0</c:v>
                </c:pt>
                <c:pt idx="38959">
                  <c:v>0</c:v>
                </c:pt>
                <c:pt idx="38960">
                  <c:v>0</c:v>
                </c:pt>
                <c:pt idx="38961">
                  <c:v>0</c:v>
                </c:pt>
                <c:pt idx="38962">
                  <c:v>0</c:v>
                </c:pt>
                <c:pt idx="38963">
                  <c:v>0</c:v>
                </c:pt>
                <c:pt idx="38964">
                  <c:v>0</c:v>
                </c:pt>
                <c:pt idx="38965">
                  <c:v>0</c:v>
                </c:pt>
                <c:pt idx="38966">
                  <c:v>0</c:v>
                </c:pt>
                <c:pt idx="38967">
                  <c:v>0</c:v>
                </c:pt>
                <c:pt idx="38968">
                  <c:v>0</c:v>
                </c:pt>
                <c:pt idx="38969">
                  <c:v>0</c:v>
                </c:pt>
                <c:pt idx="38970">
                  <c:v>0</c:v>
                </c:pt>
                <c:pt idx="38971">
                  <c:v>0</c:v>
                </c:pt>
                <c:pt idx="38972">
                  <c:v>0</c:v>
                </c:pt>
                <c:pt idx="38973">
                  <c:v>0</c:v>
                </c:pt>
                <c:pt idx="38974">
                  <c:v>0</c:v>
                </c:pt>
                <c:pt idx="38975">
                  <c:v>0</c:v>
                </c:pt>
                <c:pt idx="38976">
                  <c:v>0</c:v>
                </c:pt>
                <c:pt idx="38977">
                  <c:v>0</c:v>
                </c:pt>
                <c:pt idx="38978">
                  <c:v>0</c:v>
                </c:pt>
                <c:pt idx="38979">
                  <c:v>0</c:v>
                </c:pt>
                <c:pt idx="38980">
                  <c:v>0</c:v>
                </c:pt>
                <c:pt idx="38981">
                  <c:v>0</c:v>
                </c:pt>
                <c:pt idx="38982">
                  <c:v>0</c:v>
                </c:pt>
                <c:pt idx="38983">
                  <c:v>0</c:v>
                </c:pt>
                <c:pt idx="38984">
                  <c:v>0</c:v>
                </c:pt>
                <c:pt idx="38985">
                  <c:v>0</c:v>
                </c:pt>
                <c:pt idx="38986">
                  <c:v>0</c:v>
                </c:pt>
                <c:pt idx="38987">
                  <c:v>0</c:v>
                </c:pt>
                <c:pt idx="38988">
                  <c:v>0</c:v>
                </c:pt>
                <c:pt idx="38989">
                  <c:v>0</c:v>
                </c:pt>
                <c:pt idx="38990">
                  <c:v>0</c:v>
                </c:pt>
                <c:pt idx="38991">
                  <c:v>0</c:v>
                </c:pt>
                <c:pt idx="38992">
                  <c:v>0</c:v>
                </c:pt>
                <c:pt idx="38993">
                  <c:v>0</c:v>
                </c:pt>
                <c:pt idx="38994">
                  <c:v>0</c:v>
                </c:pt>
                <c:pt idx="38995">
                  <c:v>0</c:v>
                </c:pt>
                <c:pt idx="38996">
                  <c:v>0</c:v>
                </c:pt>
                <c:pt idx="38997">
                  <c:v>0</c:v>
                </c:pt>
                <c:pt idx="38998">
                  <c:v>0</c:v>
                </c:pt>
                <c:pt idx="38999">
                  <c:v>0</c:v>
                </c:pt>
                <c:pt idx="39000">
                  <c:v>0</c:v>
                </c:pt>
                <c:pt idx="39001">
                  <c:v>0</c:v>
                </c:pt>
                <c:pt idx="39002">
                  <c:v>0</c:v>
                </c:pt>
                <c:pt idx="39003">
                  <c:v>0</c:v>
                </c:pt>
                <c:pt idx="39004">
                  <c:v>0</c:v>
                </c:pt>
                <c:pt idx="39005">
                  <c:v>0</c:v>
                </c:pt>
                <c:pt idx="39006">
                  <c:v>0</c:v>
                </c:pt>
                <c:pt idx="39007">
                  <c:v>0</c:v>
                </c:pt>
                <c:pt idx="39008">
                  <c:v>0</c:v>
                </c:pt>
                <c:pt idx="39009">
                  <c:v>0</c:v>
                </c:pt>
                <c:pt idx="39010">
                  <c:v>0</c:v>
                </c:pt>
                <c:pt idx="39011">
                  <c:v>0</c:v>
                </c:pt>
                <c:pt idx="39012">
                  <c:v>0</c:v>
                </c:pt>
                <c:pt idx="39013">
                  <c:v>0</c:v>
                </c:pt>
                <c:pt idx="39014">
                  <c:v>0</c:v>
                </c:pt>
                <c:pt idx="39015">
                  <c:v>0</c:v>
                </c:pt>
                <c:pt idx="39016">
                  <c:v>0</c:v>
                </c:pt>
                <c:pt idx="39017">
                  <c:v>0</c:v>
                </c:pt>
                <c:pt idx="39018">
                  <c:v>0</c:v>
                </c:pt>
                <c:pt idx="39019">
                  <c:v>0</c:v>
                </c:pt>
                <c:pt idx="39020">
                  <c:v>0</c:v>
                </c:pt>
                <c:pt idx="39021">
                  <c:v>0</c:v>
                </c:pt>
                <c:pt idx="39022">
                  <c:v>0</c:v>
                </c:pt>
                <c:pt idx="39023">
                  <c:v>0</c:v>
                </c:pt>
                <c:pt idx="39024">
                  <c:v>0</c:v>
                </c:pt>
                <c:pt idx="39025">
                  <c:v>0</c:v>
                </c:pt>
                <c:pt idx="39026">
                  <c:v>0</c:v>
                </c:pt>
                <c:pt idx="39027">
                  <c:v>0</c:v>
                </c:pt>
                <c:pt idx="39028">
                  <c:v>0</c:v>
                </c:pt>
                <c:pt idx="39029">
                  <c:v>0</c:v>
                </c:pt>
                <c:pt idx="39030">
                  <c:v>0</c:v>
                </c:pt>
                <c:pt idx="39031">
                  <c:v>0</c:v>
                </c:pt>
                <c:pt idx="39032">
                  <c:v>0</c:v>
                </c:pt>
                <c:pt idx="39033">
                  <c:v>0</c:v>
                </c:pt>
                <c:pt idx="39034">
                  <c:v>0</c:v>
                </c:pt>
                <c:pt idx="39035">
                  <c:v>0</c:v>
                </c:pt>
                <c:pt idx="39036">
                  <c:v>0</c:v>
                </c:pt>
                <c:pt idx="39037">
                  <c:v>0</c:v>
                </c:pt>
                <c:pt idx="39038">
                  <c:v>0</c:v>
                </c:pt>
                <c:pt idx="39039">
                  <c:v>0</c:v>
                </c:pt>
                <c:pt idx="39040">
                  <c:v>0</c:v>
                </c:pt>
                <c:pt idx="39041">
                  <c:v>0</c:v>
                </c:pt>
                <c:pt idx="39042">
                  <c:v>0</c:v>
                </c:pt>
                <c:pt idx="39043">
                  <c:v>0</c:v>
                </c:pt>
                <c:pt idx="39044">
                  <c:v>0</c:v>
                </c:pt>
                <c:pt idx="39045">
                  <c:v>0</c:v>
                </c:pt>
                <c:pt idx="39046">
                  <c:v>0</c:v>
                </c:pt>
                <c:pt idx="39047">
                  <c:v>0</c:v>
                </c:pt>
                <c:pt idx="39048">
                  <c:v>0</c:v>
                </c:pt>
                <c:pt idx="39049">
                  <c:v>0</c:v>
                </c:pt>
                <c:pt idx="39050">
                  <c:v>0</c:v>
                </c:pt>
                <c:pt idx="39051">
                  <c:v>0</c:v>
                </c:pt>
                <c:pt idx="39052">
                  <c:v>0</c:v>
                </c:pt>
                <c:pt idx="39053">
                  <c:v>0</c:v>
                </c:pt>
                <c:pt idx="39054">
                  <c:v>0</c:v>
                </c:pt>
                <c:pt idx="39055">
                  <c:v>0</c:v>
                </c:pt>
                <c:pt idx="39056">
                  <c:v>0</c:v>
                </c:pt>
                <c:pt idx="39057">
                  <c:v>0</c:v>
                </c:pt>
                <c:pt idx="39058">
                  <c:v>0</c:v>
                </c:pt>
                <c:pt idx="39059">
                  <c:v>0</c:v>
                </c:pt>
                <c:pt idx="39060">
                  <c:v>0</c:v>
                </c:pt>
                <c:pt idx="39061">
                  <c:v>0</c:v>
                </c:pt>
                <c:pt idx="39062">
                  <c:v>0</c:v>
                </c:pt>
                <c:pt idx="39063">
                  <c:v>0</c:v>
                </c:pt>
                <c:pt idx="39064">
                  <c:v>0</c:v>
                </c:pt>
                <c:pt idx="39065">
                  <c:v>0</c:v>
                </c:pt>
                <c:pt idx="39066">
                  <c:v>0</c:v>
                </c:pt>
                <c:pt idx="39067">
                  <c:v>0</c:v>
                </c:pt>
                <c:pt idx="39068">
                  <c:v>0</c:v>
                </c:pt>
                <c:pt idx="39069">
                  <c:v>0</c:v>
                </c:pt>
                <c:pt idx="39070">
                  <c:v>0</c:v>
                </c:pt>
                <c:pt idx="39071">
                  <c:v>0</c:v>
                </c:pt>
                <c:pt idx="39072">
                  <c:v>0</c:v>
                </c:pt>
                <c:pt idx="39073">
                  <c:v>0</c:v>
                </c:pt>
                <c:pt idx="39074">
                  <c:v>0</c:v>
                </c:pt>
                <c:pt idx="39075">
                  <c:v>0</c:v>
                </c:pt>
                <c:pt idx="39076">
                  <c:v>0</c:v>
                </c:pt>
                <c:pt idx="39077">
                  <c:v>0</c:v>
                </c:pt>
                <c:pt idx="39078">
                  <c:v>0</c:v>
                </c:pt>
                <c:pt idx="39079">
                  <c:v>0</c:v>
                </c:pt>
                <c:pt idx="39080">
                  <c:v>0</c:v>
                </c:pt>
                <c:pt idx="39081">
                  <c:v>0</c:v>
                </c:pt>
                <c:pt idx="39082">
                  <c:v>0</c:v>
                </c:pt>
                <c:pt idx="39083">
                  <c:v>0</c:v>
                </c:pt>
                <c:pt idx="39084">
                  <c:v>0</c:v>
                </c:pt>
                <c:pt idx="39085">
                  <c:v>0</c:v>
                </c:pt>
                <c:pt idx="39086">
                  <c:v>0</c:v>
                </c:pt>
                <c:pt idx="39087">
                  <c:v>0</c:v>
                </c:pt>
                <c:pt idx="39088">
                  <c:v>0</c:v>
                </c:pt>
                <c:pt idx="39089">
                  <c:v>0</c:v>
                </c:pt>
                <c:pt idx="39090">
                  <c:v>0</c:v>
                </c:pt>
                <c:pt idx="39091">
                  <c:v>0</c:v>
                </c:pt>
                <c:pt idx="39092">
                  <c:v>0</c:v>
                </c:pt>
                <c:pt idx="39093">
                  <c:v>0</c:v>
                </c:pt>
                <c:pt idx="39094">
                  <c:v>0</c:v>
                </c:pt>
                <c:pt idx="39095">
                  <c:v>0</c:v>
                </c:pt>
                <c:pt idx="39096">
                  <c:v>0</c:v>
                </c:pt>
                <c:pt idx="39097">
                  <c:v>0</c:v>
                </c:pt>
                <c:pt idx="39098">
                  <c:v>0</c:v>
                </c:pt>
                <c:pt idx="39099">
                  <c:v>0</c:v>
                </c:pt>
                <c:pt idx="39100">
                  <c:v>0</c:v>
                </c:pt>
                <c:pt idx="39101">
                  <c:v>0</c:v>
                </c:pt>
                <c:pt idx="39102">
                  <c:v>0</c:v>
                </c:pt>
                <c:pt idx="39103">
                  <c:v>0</c:v>
                </c:pt>
                <c:pt idx="39104">
                  <c:v>0</c:v>
                </c:pt>
                <c:pt idx="39105">
                  <c:v>0</c:v>
                </c:pt>
                <c:pt idx="39106">
                  <c:v>0</c:v>
                </c:pt>
                <c:pt idx="39107">
                  <c:v>0</c:v>
                </c:pt>
                <c:pt idx="39108">
                  <c:v>0</c:v>
                </c:pt>
                <c:pt idx="39109">
                  <c:v>0</c:v>
                </c:pt>
                <c:pt idx="39110">
                  <c:v>0</c:v>
                </c:pt>
                <c:pt idx="39111">
                  <c:v>0</c:v>
                </c:pt>
                <c:pt idx="39112">
                  <c:v>0</c:v>
                </c:pt>
                <c:pt idx="39113">
                  <c:v>0</c:v>
                </c:pt>
                <c:pt idx="39114">
                  <c:v>0</c:v>
                </c:pt>
                <c:pt idx="39115">
                  <c:v>0</c:v>
                </c:pt>
                <c:pt idx="39116">
                  <c:v>0</c:v>
                </c:pt>
                <c:pt idx="39117">
                  <c:v>0</c:v>
                </c:pt>
                <c:pt idx="39118">
                  <c:v>0</c:v>
                </c:pt>
                <c:pt idx="39119">
                  <c:v>0</c:v>
                </c:pt>
                <c:pt idx="39120">
                  <c:v>0</c:v>
                </c:pt>
                <c:pt idx="39121">
                  <c:v>0</c:v>
                </c:pt>
                <c:pt idx="39122">
                  <c:v>0</c:v>
                </c:pt>
                <c:pt idx="39123">
                  <c:v>0</c:v>
                </c:pt>
                <c:pt idx="39124">
                  <c:v>0</c:v>
                </c:pt>
                <c:pt idx="39125">
                  <c:v>0</c:v>
                </c:pt>
                <c:pt idx="39126">
                  <c:v>0</c:v>
                </c:pt>
                <c:pt idx="39127">
                  <c:v>0</c:v>
                </c:pt>
                <c:pt idx="39128">
                  <c:v>0</c:v>
                </c:pt>
                <c:pt idx="39129">
                  <c:v>0</c:v>
                </c:pt>
                <c:pt idx="39130">
                  <c:v>0</c:v>
                </c:pt>
                <c:pt idx="39131">
                  <c:v>0</c:v>
                </c:pt>
                <c:pt idx="39132">
                  <c:v>0</c:v>
                </c:pt>
                <c:pt idx="39133">
                  <c:v>0</c:v>
                </c:pt>
                <c:pt idx="39134">
                  <c:v>0</c:v>
                </c:pt>
                <c:pt idx="39135">
                  <c:v>0</c:v>
                </c:pt>
                <c:pt idx="39136">
                  <c:v>0</c:v>
                </c:pt>
                <c:pt idx="39137">
                  <c:v>0</c:v>
                </c:pt>
                <c:pt idx="39138">
                  <c:v>0</c:v>
                </c:pt>
                <c:pt idx="39139">
                  <c:v>0</c:v>
                </c:pt>
                <c:pt idx="39140">
                  <c:v>0</c:v>
                </c:pt>
                <c:pt idx="39141">
                  <c:v>0</c:v>
                </c:pt>
                <c:pt idx="39142">
                  <c:v>0</c:v>
                </c:pt>
                <c:pt idx="39143">
                  <c:v>0</c:v>
                </c:pt>
                <c:pt idx="39144">
                  <c:v>0</c:v>
                </c:pt>
                <c:pt idx="39145">
                  <c:v>0</c:v>
                </c:pt>
                <c:pt idx="39146">
                  <c:v>0</c:v>
                </c:pt>
                <c:pt idx="39147">
                  <c:v>0</c:v>
                </c:pt>
                <c:pt idx="39148">
                  <c:v>0</c:v>
                </c:pt>
                <c:pt idx="39149">
                  <c:v>0</c:v>
                </c:pt>
                <c:pt idx="39150">
                  <c:v>0</c:v>
                </c:pt>
                <c:pt idx="39151">
                  <c:v>0</c:v>
                </c:pt>
                <c:pt idx="39152">
                  <c:v>0</c:v>
                </c:pt>
                <c:pt idx="39153">
                  <c:v>0</c:v>
                </c:pt>
                <c:pt idx="39154">
                  <c:v>0</c:v>
                </c:pt>
                <c:pt idx="39155">
                  <c:v>0</c:v>
                </c:pt>
                <c:pt idx="39156">
                  <c:v>0</c:v>
                </c:pt>
                <c:pt idx="39157">
                  <c:v>0</c:v>
                </c:pt>
                <c:pt idx="39158">
                  <c:v>0</c:v>
                </c:pt>
                <c:pt idx="39159">
                  <c:v>0</c:v>
                </c:pt>
                <c:pt idx="39160">
                  <c:v>0</c:v>
                </c:pt>
                <c:pt idx="39161">
                  <c:v>0</c:v>
                </c:pt>
                <c:pt idx="39162">
                  <c:v>0</c:v>
                </c:pt>
                <c:pt idx="39163">
                  <c:v>0</c:v>
                </c:pt>
                <c:pt idx="39164">
                  <c:v>0</c:v>
                </c:pt>
                <c:pt idx="39165">
                  <c:v>0</c:v>
                </c:pt>
                <c:pt idx="39166">
                  <c:v>0</c:v>
                </c:pt>
                <c:pt idx="39167">
                  <c:v>0</c:v>
                </c:pt>
                <c:pt idx="39168">
                  <c:v>0</c:v>
                </c:pt>
                <c:pt idx="39169">
                  <c:v>0</c:v>
                </c:pt>
                <c:pt idx="39170">
                  <c:v>0</c:v>
                </c:pt>
                <c:pt idx="39171">
                  <c:v>0</c:v>
                </c:pt>
                <c:pt idx="39172">
                  <c:v>0</c:v>
                </c:pt>
                <c:pt idx="39173">
                  <c:v>0</c:v>
                </c:pt>
                <c:pt idx="39174">
                  <c:v>0</c:v>
                </c:pt>
                <c:pt idx="39175">
                  <c:v>0</c:v>
                </c:pt>
                <c:pt idx="39176">
                  <c:v>0</c:v>
                </c:pt>
                <c:pt idx="39177">
                  <c:v>0</c:v>
                </c:pt>
                <c:pt idx="39178">
                  <c:v>0</c:v>
                </c:pt>
                <c:pt idx="39179">
                  <c:v>0</c:v>
                </c:pt>
                <c:pt idx="39180">
                  <c:v>0</c:v>
                </c:pt>
                <c:pt idx="39181">
                  <c:v>0</c:v>
                </c:pt>
                <c:pt idx="39182">
                  <c:v>0</c:v>
                </c:pt>
                <c:pt idx="39183">
                  <c:v>0</c:v>
                </c:pt>
                <c:pt idx="39184">
                  <c:v>0</c:v>
                </c:pt>
                <c:pt idx="39185">
                  <c:v>0</c:v>
                </c:pt>
                <c:pt idx="39186">
                  <c:v>0</c:v>
                </c:pt>
                <c:pt idx="39187">
                  <c:v>0</c:v>
                </c:pt>
                <c:pt idx="39188">
                  <c:v>0</c:v>
                </c:pt>
                <c:pt idx="39189">
                  <c:v>0</c:v>
                </c:pt>
                <c:pt idx="39190">
                  <c:v>0</c:v>
                </c:pt>
                <c:pt idx="39191">
                  <c:v>0</c:v>
                </c:pt>
                <c:pt idx="39192">
                  <c:v>0</c:v>
                </c:pt>
                <c:pt idx="39193">
                  <c:v>0</c:v>
                </c:pt>
                <c:pt idx="39194">
                  <c:v>0</c:v>
                </c:pt>
                <c:pt idx="39195">
                  <c:v>0</c:v>
                </c:pt>
                <c:pt idx="39196">
                  <c:v>0</c:v>
                </c:pt>
                <c:pt idx="39197">
                  <c:v>0</c:v>
                </c:pt>
                <c:pt idx="39198">
                  <c:v>0</c:v>
                </c:pt>
                <c:pt idx="39199">
                  <c:v>0</c:v>
                </c:pt>
                <c:pt idx="39200">
                  <c:v>0</c:v>
                </c:pt>
                <c:pt idx="39201">
                  <c:v>0</c:v>
                </c:pt>
                <c:pt idx="39202">
                  <c:v>0</c:v>
                </c:pt>
                <c:pt idx="39203">
                  <c:v>0</c:v>
                </c:pt>
                <c:pt idx="39204">
                  <c:v>0</c:v>
                </c:pt>
                <c:pt idx="39205">
                  <c:v>0</c:v>
                </c:pt>
                <c:pt idx="39206">
                  <c:v>0</c:v>
                </c:pt>
                <c:pt idx="39207">
                  <c:v>0</c:v>
                </c:pt>
                <c:pt idx="39208">
                  <c:v>0</c:v>
                </c:pt>
                <c:pt idx="39209">
                  <c:v>0</c:v>
                </c:pt>
                <c:pt idx="39210">
                  <c:v>0</c:v>
                </c:pt>
                <c:pt idx="39211">
                  <c:v>0</c:v>
                </c:pt>
                <c:pt idx="39212">
                  <c:v>0</c:v>
                </c:pt>
                <c:pt idx="39213">
                  <c:v>0</c:v>
                </c:pt>
                <c:pt idx="39214">
                  <c:v>0</c:v>
                </c:pt>
                <c:pt idx="39215">
                  <c:v>0</c:v>
                </c:pt>
                <c:pt idx="39216">
                  <c:v>0</c:v>
                </c:pt>
                <c:pt idx="39217">
                  <c:v>0</c:v>
                </c:pt>
                <c:pt idx="39218">
                  <c:v>0</c:v>
                </c:pt>
                <c:pt idx="39219">
                  <c:v>0</c:v>
                </c:pt>
                <c:pt idx="39220">
                  <c:v>0</c:v>
                </c:pt>
                <c:pt idx="39221">
                  <c:v>0</c:v>
                </c:pt>
                <c:pt idx="39222">
                  <c:v>0</c:v>
                </c:pt>
                <c:pt idx="39223">
                  <c:v>0</c:v>
                </c:pt>
                <c:pt idx="39224">
                  <c:v>0</c:v>
                </c:pt>
                <c:pt idx="39225">
                  <c:v>0</c:v>
                </c:pt>
                <c:pt idx="39226">
                  <c:v>0</c:v>
                </c:pt>
                <c:pt idx="39227">
                  <c:v>0</c:v>
                </c:pt>
                <c:pt idx="39228">
                  <c:v>0</c:v>
                </c:pt>
                <c:pt idx="39229">
                  <c:v>0</c:v>
                </c:pt>
                <c:pt idx="39230">
                  <c:v>0</c:v>
                </c:pt>
                <c:pt idx="39231">
                  <c:v>0</c:v>
                </c:pt>
                <c:pt idx="39232">
                  <c:v>0</c:v>
                </c:pt>
                <c:pt idx="39233">
                  <c:v>0</c:v>
                </c:pt>
                <c:pt idx="39234">
                  <c:v>0</c:v>
                </c:pt>
                <c:pt idx="39235">
                  <c:v>0</c:v>
                </c:pt>
                <c:pt idx="39236">
                  <c:v>0</c:v>
                </c:pt>
                <c:pt idx="39237">
                  <c:v>0</c:v>
                </c:pt>
                <c:pt idx="39238">
                  <c:v>0</c:v>
                </c:pt>
                <c:pt idx="39239">
                  <c:v>0</c:v>
                </c:pt>
                <c:pt idx="39240">
                  <c:v>0</c:v>
                </c:pt>
                <c:pt idx="39241">
                  <c:v>0</c:v>
                </c:pt>
                <c:pt idx="39242">
                  <c:v>0</c:v>
                </c:pt>
                <c:pt idx="39243">
                  <c:v>0</c:v>
                </c:pt>
                <c:pt idx="39244">
                  <c:v>0</c:v>
                </c:pt>
                <c:pt idx="39245">
                  <c:v>0</c:v>
                </c:pt>
                <c:pt idx="39246">
                  <c:v>0</c:v>
                </c:pt>
                <c:pt idx="39247">
                  <c:v>0</c:v>
                </c:pt>
                <c:pt idx="39248">
                  <c:v>0</c:v>
                </c:pt>
                <c:pt idx="39249">
                  <c:v>0</c:v>
                </c:pt>
                <c:pt idx="39250">
                  <c:v>0</c:v>
                </c:pt>
                <c:pt idx="39251">
                  <c:v>0</c:v>
                </c:pt>
                <c:pt idx="39252">
                  <c:v>0</c:v>
                </c:pt>
                <c:pt idx="39253">
                  <c:v>0</c:v>
                </c:pt>
                <c:pt idx="39254">
                  <c:v>0</c:v>
                </c:pt>
                <c:pt idx="39255">
                  <c:v>0</c:v>
                </c:pt>
                <c:pt idx="39256">
                  <c:v>0</c:v>
                </c:pt>
                <c:pt idx="39257">
                  <c:v>0</c:v>
                </c:pt>
                <c:pt idx="39258">
                  <c:v>0</c:v>
                </c:pt>
                <c:pt idx="39259">
                  <c:v>0</c:v>
                </c:pt>
                <c:pt idx="39260">
                  <c:v>0</c:v>
                </c:pt>
                <c:pt idx="39261">
                  <c:v>0</c:v>
                </c:pt>
                <c:pt idx="39262">
                  <c:v>0</c:v>
                </c:pt>
                <c:pt idx="39263">
                  <c:v>0</c:v>
                </c:pt>
                <c:pt idx="39264">
                  <c:v>0</c:v>
                </c:pt>
                <c:pt idx="39265">
                  <c:v>0</c:v>
                </c:pt>
                <c:pt idx="39266">
                  <c:v>0</c:v>
                </c:pt>
                <c:pt idx="39267">
                  <c:v>0</c:v>
                </c:pt>
                <c:pt idx="39268">
                  <c:v>0</c:v>
                </c:pt>
                <c:pt idx="39269">
                  <c:v>0</c:v>
                </c:pt>
                <c:pt idx="39270">
                  <c:v>0</c:v>
                </c:pt>
                <c:pt idx="39271">
                  <c:v>0</c:v>
                </c:pt>
                <c:pt idx="39272">
                  <c:v>0</c:v>
                </c:pt>
                <c:pt idx="39273">
                  <c:v>0</c:v>
                </c:pt>
                <c:pt idx="39274">
                  <c:v>0</c:v>
                </c:pt>
                <c:pt idx="39275">
                  <c:v>0</c:v>
                </c:pt>
                <c:pt idx="39276">
                  <c:v>0</c:v>
                </c:pt>
                <c:pt idx="39277">
                  <c:v>0</c:v>
                </c:pt>
                <c:pt idx="39278">
                  <c:v>0</c:v>
                </c:pt>
                <c:pt idx="39279">
                  <c:v>0</c:v>
                </c:pt>
                <c:pt idx="39280">
                  <c:v>0</c:v>
                </c:pt>
                <c:pt idx="39281">
                  <c:v>0</c:v>
                </c:pt>
                <c:pt idx="39282">
                  <c:v>0</c:v>
                </c:pt>
                <c:pt idx="39283">
                  <c:v>0</c:v>
                </c:pt>
                <c:pt idx="39284">
                  <c:v>0</c:v>
                </c:pt>
                <c:pt idx="39285">
                  <c:v>0</c:v>
                </c:pt>
                <c:pt idx="39286">
                  <c:v>0</c:v>
                </c:pt>
                <c:pt idx="39287">
                  <c:v>0</c:v>
                </c:pt>
                <c:pt idx="39288">
                  <c:v>0</c:v>
                </c:pt>
                <c:pt idx="39289">
                  <c:v>0</c:v>
                </c:pt>
                <c:pt idx="39290">
                  <c:v>0</c:v>
                </c:pt>
                <c:pt idx="39291">
                  <c:v>0</c:v>
                </c:pt>
                <c:pt idx="39292">
                  <c:v>0</c:v>
                </c:pt>
                <c:pt idx="39293">
                  <c:v>0</c:v>
                </c:pt>
                <c:pt idx="39294">
                  <c:v>0</c:v>
                </c:pt>
                <c:pt idx="39295">
                  <c:v>0</c:v>
                </c:pt>
                <c:pt idx="39296">
                  <c:v>0</c:v>
                </c:pt>
                <c:pt idx="39297">
                  <c:v>0</c:v>
                </c:pt>
                <c:pt idx="39298">
                  <c:v>0</c:v>
                </c:pt>
                <c:pt idx="39299">
                  <c:v>0</c:v>
                </c:pt>
                <c:pt idx="39300">
                  <c:v>0</c:v>
                </c:pt>
                <c:pt idx="39301">
                  <c:v>0</c:v>
                </c:pt>
                <c:pt idx="39302">
                  <c:v>0</c:v>
                </c:pt>
                <c:pt idx="39303">
                  <c:v>0</c:v>
                </c:pt>
                <c:pt idx="39304">
                  <c:v>0</c:v>
                </c:pt>
                <c:pt idx="39305">
                  <c:v>0</c:v>
                </c:pt>
                <c:pt idx="39306">
                  <c:v>0</c:v>
                </c:pt>
                <c:pt idx="39307">
                  <c:v>0</c:v>
                </c:pt>
                <c:pt idx="39308">
                  <c:v>0</c:v>
                </c:pt>
                <c:pt idx="39309">
                  <c:v>0</c:v>
                </c:pt>
                <c:pt idx="39310">
                  <c:v>0</c:v>
                </c:pt>
                <c:pt idx="39311">
                  <c:v>0</c:v>
                </c:pt>
                <c:pt idx="39312">
                  <c:v>0</c:v>
                </c:pt>
                <c:pt idx="39313">
                  <c:v>0</c:v>
                </c:pt>
                <c:pt idx="39314">
                  <c:v>0</c:v>
                </c:pt>
                <c:pt idx="39315">
                  <c:v>0</c:v>
                </c:pt>
                <c:pt idx="39316">
                  <c:v>0</c:v>
                </c:pt>
                <c:pt idx="39317">
                  <c:v>0</c:v>
                </c:pt>
                <c:pt idx="39318">
                  <c:v>0</c:v>
                </c:pt>
                <c:pt idx="39319">
                  <c:v>0</c:v>
                </c:pt>
                <c:pt idx="39320">
                  <c:v>0</c:v>
                </c:pt>
                <c:pt idx="39321">
                  <c:v>0</c:v>
                </c:pt>
                <c:pt idx="39322">
                  <c:v>0</c:v>
                </c:pt>
                <c:pt idx="39323">
                  <c:v>0</c:v>
                </c:pt>
                <c:pt idx="39324">
                  <c:v>0</c:v>
                </c:pt>
                <c:pt idx="39325">
                  <c:v>0</c:v>
                </c:pt>
                <c:pt idx="39326">
                  <c:v>0</c:v>
                </c:pt>
                <c:pt idx="39327">
                  <c:v>0</c:v>
                </c:pt>
                <c:pt idx="39328">
                  <c:v>0</c:v>
                </c:pt>
                <c:pt idx="39329">
                  <c:v>0</c:v>
                </c:pt>
                <c:pt idx="39330">
                  <c:v>0</c:v>
                </c:pt>
                <c:pt idx="39331">
                  <c:v>0</c:v>
                </c:pt>
                <c:pt idx="39332">
                  <c:v>0</c:v>
                </c:pt>
                <c:pt idx="39333">
                  <c:v>0</c:v>
                </c:pt>
                <c:pt idx="39334">
                  <c:v>0</c:v>
                </c:pt>
                <c:pt idx="39335">
                  <c:v>0</c:v>
                </c:pt>
                <c:pt idx="39336">
                  <c:v>0</c:v>
                </c:pt>
                <c:pt idx="39337">
                  <c:v>0</c:v>
                </c:pt>
                <c:pt idx="39338">
                  <c:v>0</c:v>
                </c:pt>
                <c:pt idx="39339">
                  <c:v>0</c:v>
                </c:pt>
                <c:pt idx="39340">
                  <c:v>0</c:v>
                </c:pt>
                <c:pt idx="39341">
                  <c:v>0</c:v>
                </c:pt>
                <c:pt idx="39342">
                  <c:v>0</c:v>
                </c:pt>
                <c:pt idx="39343">
                  <c:v>0</c:v>
                </c:pt>
                <c:pt idx="39344">
                  <c:v>0</c:v>
                </c:pt>
                <c:pt idx="39345">
                  <c:v>0</c:v>
                </c:pt>
                <c:pt idx="39346">
                  <c:v>0</c:v>
                </c:pt>
                <c:pt idx="39347">
                  <c:v>0</c:v>
                </c:pt>
                <c:pt idx="39348">
                  <c:v>0</c:v>
                </c:pt>
                <c:pt idx="39349">
                  <c:v>0</c:v>
                </c:pt>
                <c:pt idx="39350">
                  <c:v>0</c:v>
                </c:pt>
                <c:pt idx="39351">
                  <c:v>0</c:v>
                </c:pt>
                <c:pt idx="39352">
                  <c:v>0</c:v>
                </c:pt>
                <c:pt idx="39353">
                  <c:v>0</c:v>
                </c:pt>
                <c:pt idx="39354">
                  <c:v>0</c:v>
                </c:pt>
                <c:pt idx="39355">
                  <c:v>0</c:v>
                </c:pt>
                <c:pt idx="39356">
                  <c:v>0</c:v>
                </c:pt>
                <c:pt idx="39357">
                  <c:v>0</c:v>
                </c:pt>
                <c:pt idx="39358">
                  <c:v>0</c:v>
                </c:pt>
                <c:pt idx="39359">
                  <c:v>0</c:v>
                </c:pt>
                <c:pt idx="39360">
                  <c:v>0</c:v>
                </c:pt>
                <c:pt idx="39361">
                  <c:v>0</c:v>
                </c:pt>
                <c:pt idx="39362">
                  <c:v>0</c:v>
                </c:pt>
                <c:pt idx="39363">
                  <c:v>0</c:v>
                </c:pt>
                <c:pt idx="39364">
                  <c:v>0</c:v>
                </c:pt>
                <c:pt idx="39365">
                  <c:v>0</c:v>
                </c:pt>
                <c:pt idx="39366">
                  <c:v>0</c:v>
                </c:pt>
                <c:pt idx="39367">
                  <c:v>0</c:v>
                </c:pt>
                <c:pt idx="39368">
                  <c:v>0</c:v>
                </c:pt>
                <c:pt idx="39369">
                  <c:v>0</c:v>
                </c:pt>
                <c:pt idx="39370">
                  <c:v>0</c:v>
                </c:pt>
                <c:pt idx="39371">
                  <c:v>0</c:v>
                </c:pt>
                <c:pt idx="39372">
                  <c:v>0</c:v>
                </c:pt>
                <c:pt idx="39373">
                  <c:v>0</c:v>
                </c:pt>
                <c:pt idx="39374">
                  <c:v>0</c:v>
                </c:pt>
                <c:pt idx="39375">
                  <c:v>0</c:v>
                </c:pt>
                <c:pt idx="39376">
                  <c:v>0</c:v>
                </c:pt>
                <c:pt idx="39377">
                  <c:v>0</c:v>
                </c:pt>
                <c:pt idx="39378">
                  <c:v>0</c:v>
                </c:pt>
                <c:pt idx="39379">
                  <c:v>0</c:v>
                </c:pt>
                <c:pt idx="39380">
                  <c:v>0</c:v>
                </c:pt>
                <c:pt idx="39381">
                  <c:v>0</c:v>
                </c:pt>
                <c:pt idx="39382">
                  <c:v>0</c:v>
                </c:pt>
                <c:pt idx="39383">
                  <c:v>0</c:v>
                </c:pt>
                <c:pt idx="39384">
                  <c:v>0</c:v>
                </c:pt>
                <c:pt idx="39385">
                  <c:v>0</c:v>
                </c:pt>
                <c:pt idx="39386">
                  <c:v>0</c:v>
                </c:pt>
                <c:pt idx="39387">
                  <c:v>0</c:v>
                </c:pt>
                <c:pt idx="39388">
                  <c:v>0</c:v>
                </c:pt>
                <c:pt idx="39389">
                  <c:v>0</c:v>
                </c:pt>
                <c:pt idx="39390">
                  <c:v>0</c:v>
                </c:pt>
                <c:pt idx="39391">
                  <c:v>0</c:v>
                </c:pt>
                <c:pt idx="39392">
                  <c:v>0</c:v>
                </c:pt>
                <c:pt idx="39393">
                  <c:v>0</c:v>
                </c:pt>
                <c:pt idx="39394">
                  <c:v>0</c:v>
                </c:pt>
                <c:pt idx="39395">
                  <c:v>0</c:v>
                </c:pt>
                <c:pt idx="39396">
                  <c:v>0</c:v>
                </c:pt>
                <c:pt idx="39397">
                  <c:v>0</c:v>
                </c:pt>
                <c:pt idx="39398">
                  <c:v>0</c:v>
                </c:pt>
                <c:pt idx="39399">
                  <c:v>0</c:v>
                </c:pt>
                <c:pt idx="39400">
                  <c:v>0</c:v>
                </c:pt>
                <c:pt idx="39401">
                  <c:v>0</c:v>
                </c:pt>
                <c:pt idx="39402">
                  <c:v>0</c:v>
                </c:pt>
                <c:pt idx="39403">
                  <c:v>0</c:v>
                </c:pt>
                <c:pt idx="39404">
                  <c:v>0</c:v>
                </c:pt>
                <c:pt idx="39405">
                  <c:v>0</c:v>
                </c:pt>
                <c:pt idx="39406">
                  <c:v>0</c:v>
                </c:pt>
                <c:pt idx="39407">
                  <c:v>0</c:v>
                </c:pt>
                <c:pt idx="39408">
                  <c:v>0</c:v>
                </c:pt>
                <c:pt idx="39409">
                  <c:v>0</c:v>
                </c:pt>
                <c:pt idx="39410">
                  <c:v>0</c:v>
                </c:pt>
                <c:pt idx="39411">
                  <c:v>0</c:v>
                </c:pt>
                <c:pt idx="39412">
                  <c:v>0</c:v>
                </c:pt>
                <c:pt idx="39413">
                  <c:v>0</c:v>
                </c:pt>
                <c:pt idx="39414">
                  <c:v>0</c:v>
                </c:pt>
                <c:pt idx="39415">
                  <c:v>0</c:v>
                </c:pt>
                <c:pt idx="39416">
                  <c:v>0</c:v>
                </c:pt>
                <c:pt idx="39417">
                  <c:v>0</c:v>
                </c:pt>
                <c:pt idx="39418">
                  <c:v>0</c:v>
                </c:pt>
                <c:pt idx="39419">
                  <c:v>0</c:v>
                </c:pt>
                <c:pt idx="39420">
                  <c:v>0</c:v>
                </c:pt>
                <c:pt idx="39421">
                  <c:v>0</c:v>
                </c:pt>
                <c:pt idx="39422">
                  <c:v>0</c:v>
                </c:pt>
                <c:pt idx="39423">
                  <c:v>0</c:v>
                </c:pt>
                <c:pt idx="39424">
                  <c:v>0</c:v>
                </c:pt>
                <c:pt idx="39425">
                  <c:v>0</c:v>
                </c:pt>
                <c:pt idx="39426">
                  <c:v>0</c:v>
                </c:pt>
                <c:pt idx="39427">
                  <c:v>0</c:v>
                </c:pt>
                <c:pt idx="39428">
                  <c:v>0</c:v>
                </c:pt>
                <c:pt idx="39429">
                  <c:v>0</c:v>
                </c:pt>
                <c:pt idx="39430">
                  <c:v>0</c:v>
                </c:pt>
                <c:pt idx="39431">
                  <c:v>0</c:v>
                </c:pt>
                <c:pt idx="39432">
                  <c:v>0</c:v>
                </c:pt>
                <c:pt idx="39433">
                  <c:v>0</c:v>
                </c:pt>
                <c:pt idx="39434">
                  <c:v>0</c:v>
                </c:pt>
                <c:pt idx="39435">
                  <c:v>0</c:v>
                </c:pt>
                <c:pt idx="39436">
                  <c:v>0</c:v>
                </c:pt>
                <c:pt idx="39437">
                  <c:v>0</c:v>
                </c:pt>
                <c:pt idx="39438">
                  <c:v>0</c:v>
                </c:pt>
                <c:pt idx="39439">
                  <c:v>0</c:v>
                </c:pt>
                <c:pt idx="39440">
                  <c:v>0</c:v>
                </c:pt>
                <c:pt idx="39441">
                  <c:v>0</c:v>
                </c:pt>
                <c:pt idx="39442">
                  <c:v>0</c:v>
                </c:pt>
                <c:pt idx="39443">
                  <c:v>0</c:v>
                </c:pt>
                <c:pt idx="39444">
                  <c:v>0</c:v>
                </c:pt>
                <c:pt idx="39445">
                  <c:v>0</c:v>
                </c:pt>
                <c:pt idx="39446">
                  <c:v>0</c:v>
                </c:pt>
                <c:pt idx="39447">
                  <c:v>0</c:v>
                </c:pt>
                <c:pt idx="39448">
                  <c:v>0</c:v>
                </c:pt>
                <c:pt idx="39449">
                  <c:v>0</c:v>
                </c:pt>
                <c:pt idx="39450">
                  <c:v>0</c:v>
                </c:pt>
                <c:pt idx="39451">
                  <c:v>0</c:v>
                </c:pt>
                <c:pt idx="39452">
                  <c:v>0</c:v>
                </c:pt>
                <c:pt idx="39453">
                  <c:v>0</c:v>
                </c:pt>
                <c:pt idx="39454">
                  <c:v>0</c:v>
                </c:pt>
                <c:pt idx="39455">
                  <c:v>0</c:v>
                </c:pt>
                <c:pt idx="39456">
                  <c:v>0</c:v>
                </c:pt>
                <c:pt idx="39457">
                  <c:v>0</c:v>
                </c:pt>
                <c:pt idx="39458">
                  <c:v>0</c:v>
                </c:pt>
                <c:pt idx="39459">
                  <c:v>0</c:v>
                </c:pt>
                <c:pt idx="39460">
                  <c:v>0</c:v>
                </c:pt>
                <c:pt idx="39461">
                  <c:v>0</c:v>
                </c:pt>
                <c:pt idx="39462">
                  <c:v>0</c:v>
                </c:pt>
                <c:pt idx="39463">
                  <c:v>0</c:v>
                </c:pt>
                <c:pt idx="39464">
                  <c:v>0</c:v>
                </c:pt>
                <c:pt idx="39465">
                  <c:v>0</c:v>
                </c:pt>
                <c:pt idx="39466">
                  <c:v>0</c:v>
                </c:pt>
                <c:pt idx="39467">
                  <c:v>0</c:v>
                </c:pt>
                <c:pt idx="39468">
                  <c:v>0</c:v>
                </c:pt>
                <c:pt idx="39469">
                  <c:v>0</c:v>
                </c:pt>
                <c:pt idx="39470">
                  <c:v>0</c:v>
                </c:pt>
                <c:pt idx="39471">
                  <c:v>0</c:v>
                </c:pt>
                <c:pt idx="39472">
                  <c:v>0</c:v>
                </c:pt>
                <c:pt idx="39473">
                  <c:v>0</c:v>
                </c:pt>
                <c:pt idx="39474">
                  <c:v>0</c:v>
                </c:pt>
                <c:pt idx="39475">
                  <c:v>0</c:v>
                </c:pt>
                <c:pt idx="39476">
                  <c:v>0</c:v>
                </c:pt>
                <c:pt idx="39477">
                  <c:v>0</c:v>
                </c:pt>
                <c:pt idx="39478">
                  <c:v>0</c:v>
                </c:pt>
                <c:pt idx="39479">
                  <c:v>0</c:v>
                </c:pt>
                <c:pt idx="39480">
                  <c:v>0</c:v>
                </c:pt>
                <c:pt idx="39481">
                  <c:v>0</c:v>
                </c:pt>
                <c:pt idx="39482">
                  <c:v>0</c:v>
                </c:pt>
                <c:pt idx="39483">
                  <c:v>0</c:v>
                </c:pt>
                <c:pt idx="39484">
                  <c:v>0</c:v>
                </c:pt>
                <c:pt idx="39485">
                  <c:v>0</c:v>
                </c:pt>
                <c:pt idx="39486">
                  <c:v>0</c:v>
                </c:pt>
                <c:pt idx="39487">
                  <c:v>0</c:v>
                </c:pt>
                <c:pt idx="39488">
                  <c:v>0</c:v>
                </c:pt>
                <c:pt idx="39489">
                  <c:v>0</c:v>
                </c:pt>
                <c:pt idx="39490">
                  <c:v>0</c:v>
                </c:pt>
                <c:pt idx="39491">
                  <c:v>0</c:v>
                </c:pt>
                <c:pt idx="39492">
                  <c:v>0</c:v>
                </c:pt>
                <c:pt idx="39493">
                  <c:v>0</c:v>
                </c:pt>
                <c:pt idx="39494">
                  <c:v>0</c:v>
                </c:pt>
                <c:pt idx="39495">
                  <c:v>0</c:v>
                </c:pt>
                <c:pt idx="39496">
                  <c:v>0</c:v>
                </c:pt>
                <c:pt idx="39497">
                  <c:v>0</c:v>
                </c:pt>
                <c:pt idx="39498">
                  <c:v>0</c:v>
                </c:pt>
                <c:pt idx="39499">
                  <c:v>0</c:v>
                </c:pt>
                <c:pt idx="39500">
                  <c:v>0</c:v>
                </c:pt>
                <c:pt idx="39501">
                  <c:v>0</c:v>
                </c:pt>
                <c:pt idx="39502">
                  <c:v>0</c:v>
                </c:pt>
                <c:pt idx="39503">
                  <c:v>0</c:v>
                </c:pt>
                <c:pt idx="39504">
                  <c:v>0</c:v>
                </c:pt>
                <c:pt idx="39505">
                  <c:v>0</c:v>
                </c:pt>
                <c:pt idx="39506">
                  <c:v>0</c:v>
                </c:pt>
                <c:pt idx="39507">
                  <c:v>0</c:v>
                </c:pt>
                <c:pt idx="39508">
                  <c:v>0</c:v>
                </c:pt>
                <c:pt idx="39509">
                  <c:v>0</c:v>
                </c:pt>
                <c:pt idx="39510">
                  <c:v>0</c:v>
                </c:pt>
                <c:pt idx="39511">
                  <c:v>0</c:v>
                </c:pt>
                <c:pt idx="39512">
                  <c:v>0</c:v>
                </c:pt>
                <c:pt idx="39513">
                  <c:v>0</c:v>
                </c:pt>
                <c:pt idx="39514">
                  <c:v>0</c:v>
                </c:pt>
                <c:pt idx="39515">
                  <c:v>0</c:v>
                </c:pt>
                <c:pt idx="39516">
                  <c:v>0</c:v>
                </c:pt>
                <c:pt idx="39517">
                  <c:v>0</c:v>
                </c:pt>
                <c:pt idx="39518">
                  <c:v>0</c:v>
                </c:pt>
                <c:pt idx="39519">
                  <c:v>0</c:v>
                </c:pt>
                <c:pt idx="39520">
                  <c:v>0</c:v>
                </c:pt>
                <c:pt idx="39521">
                  <c:v>0</c:v>
                </c:pt>
                <c:pt idx="39522">
                  <c:v>0</c:v>
                </c:pt>
                <c:pt idx="39523">
                  <c:v>0</c:v>
                </c:pt>
                <c:pt idx="39524">
                  <c:v>0</c:v>
                </c:pt>
                <c:pt idx="39525">
                  <c:v>0</c:v>
                </c:pt>
                <c:pt idx="39526">
                  <c:v>0</c:v>
                </c:pt>
                <c:pt idx="39527">
                  <c:v>0</c:v>
                </c:pt>
                <c:pt idx="39528">
                  <c:v>0</c:v>
                </c:pt>
                <c:pt idx="39529">
                  <c:v>0</c:v>
                </c:pt>
                <c:pt idx="39530">
                  <c:v>0</c:v>
                </c:pt>
                <c:pt idx="39531">
                  <c:v>0</c:v>
                </c:pt>
                <c:pt idx="39532">
                  <c:v>0</c:v>
                </c:pt>
                <c:pt idx="39533">
                  <c:v>0</c:v>
                </c:pt>
                <c:pt idx="39534">
                  <c:v>0</c:v>
                </c:pt>
                <c:pt idx="39535">
                  <c:v>0</c:v>
                </c:pt>
                <c:pt idx="39536">
                  <c:v>0</c:v>
                </c:pt>
                <c:pt idx="39537">
                  <c:v>0</c:v>
                </c:pt>
                <c:pt idx="39538">
                  <c:v>0</c:v>
                </c:pt>
                <c:pt idx="39539">
                  <c:v>0</c:v>
                </c:pt>
                <c:pt idx="39540">
                  <c:v>0</c:v>
                </c:pt>
                <c:pt idx="39541">
                  <c:v>0</c:v>
                </c:pt>
                <c:pt idx="39542">
                  <c:v>0</c:v>
                </c:pt>
                <c:pt idx="39543">
                  <c:v>0</c:v>
                </c:pt>
                <c:pt idx="39544">
                  <c:v>0</c:v>
                </c:pt>
                <c:pt idx="39545">
                  <c:v>0</c:v>
                </c:pt>
                <c:pt idx="39546">
                  <c:v>0</c:v>
                </c:pt>
                <c:pt idx="39547">
                  <c:v>0</c:v>
                </c:pt>
                <c:pt idx="39548">
                  <c:v>0</c:v>
                </c:pt>
                <c:pt idx="39549">
                  <c:v>0</c:v>
                </c:pt>
                <c:pt idx="39550">
                  <c:v>0</c:v>
                </c:pt>
                <c:pt idx="39551">
                  <c:v>0</c:v>
                </c:pt>
                <c:pt idx="39552">
                  <c:v>0</c:v>
                </c:pt>
                <c:pt idx="39553">
                  <c:v>0</c:v>
                </c:pt>
                <c:pt idx="39554">
                  <c:v>0</c:v>
                </c:pt>
                <c:pt idx="39555">
                  <c:v>0</c:v>
                </c:pt>
                <c:pt idx="39556">
                  <c:v>0</c:v>
                </c:pt>
                <c:pt idx="39557">
                  <c:v>0</c:v>
                </c:pt>
                <c:pt idx="39558">
                  <c:v>0</c:v>
                </c:pt>
                <c:pt idx="39559">
                  <c:v>0</c:v>
                </c:pt>
                <c:pt idx="39560">
                  <c:v>0</c:v>
                </c:pt>
                <c:pt idx="39561">
                  <c:v>0</c:v>
                </c:pt>
                <c:pt idx="39562">
                  <c:v>0</c:v>
                </c:pt>
                <c:pt idx="39563">
                  <c:v>0</c:v>
                </c:pt>
                <c:pt idx="39564">
                  <c:v>0</c:v>
                </c:pt>
                <c:pt idx="39565">
                  <c:v>0</c:v>
                </c:pt>
                <c:pt idx="39566">
                  <c:v>0</c:v>
                </c:pt>
                <c:pt idx="39567">
                  <c:v>0</c:v>
                </c:pt>
                <c:pt idx="39568">
                  <c:v>0</c:v>
                </c:pt>
                <c:pt idx="39569">
                  <c:v>0</c:v>
                </c:pt>
                <c:pt idx="39570">
                  <c:v>0</c:v>
                </c:pt>
                <c:pt idx="39571">
                  <c:v>0</c:v>
                </c:pt>
                <c:pt idx="39572">
                  <c:v>0</c:v>
                </c:pt>
                <c:pt idx="39573">
                  <c:v>0</c:v>
                </c:pt>
                <c:pt idx="39574">
                  <c:v>0</c:v>
                </c:pt>
                <c:pt idx="39575">
                  <c:v>0</c:v>
                </c:pt>
                <c:pt idx="39576">
                  <c:v>0</c:v>
                </c:pt>
                <c:pt idx="39577">
                  <c:v>0</c:v>
                </c:pt>
                <c:pt idx="39578">
                  <c:v>0</c:v>
                </c:pt>
                <c:pt idx="39579">
                  <c:v>0</c:v>
                </c:pt>
                <c:pt idx="39580">
                  <c:v>0</c:v>
                </c:pt>
                <c:pt idx="39581">
                  <c:v>0</c:v>
                </c:pt>
                <c:pt idx="39582">
                  <c:v>0</c:v>
                </c:pt>
                <c:pt idx="39583">
                  <c:v>0</c:v>
                </c:pt>
                <c:pt idx="39584">
                  <c:v>0</c:v>
                </c:pt>
                <c:pt idx="39585">
                  <c:v>0</c:v>
                </c:pt>
                <c:pt idx="39586">
                  <c:v>0</c:v>
                </c:pt>
                <c:pt idx="39587">
                  <c:v>0</c:v>
                </c:pt>
                <c:pt idx="39588">
                  <c:v>0</c:v>
                </c:pt>
                <c:pt idx="39589">
                  <c:v>0</c:v>
                </c:pt>
                <c:pt idx="39590">
                  <c:v>0</c:v>
                </c:pt>
                <c:pt idx="39591">
                  <c:v>0</c:v>
                </c:pt>
                <c:pt idx="39592">
                  <c:v>0</c:v>
                </c:pt>
                <c:pt idx="39593">
                  <c:v>0</c:v>
                </c:pt>
                <c:pt idx="39594">
                  <c:v>0</c:v>
                </c:pt>
                <c:pt idx="39595">
                  <c:v>0</c:v>
                </c:pt>
                <c:pt idx="39596">
                  <c:v>0</c:v>
                </c:pt>
                <c:pt idx="39597">
                  <c:v>0</c:v>
                </c:pt>
                <c:pt idx="39598">
                  <c:v>0</c:v>
                </c:pt>
                <c:pt idx="39599">
                  <c:v>0</c:v>
                </c:pt>
                <c:pt idx="39600">
                  <c:v>0</c:v>
                </c:pt>
                <c:pt idx="39601">
                  <c:v>0</c:v>
                </c:pt>
                <c:pt idx="39602">
                  <c:v>0</c:v>
                </c:pt>
                <c:pt idx="39603">
                  <c:v>0</c:v>
                </c:pt>
                <c:pt idx="39604">
                  <c:v>0</c:v>
                </c:pt>
                <c:pt idx="39605">
                  <c:v>0</c:v>
                </c:pt>
                <c:pt idx="39606">
                  <c:v>0</c:v>
                </c:pt>
                <c:pt idx="39607">
                  <c:v>0</c:v>
                </c:pt>
                <c:pt idx="39608">
                  <c:v>0</c:v>
                </c:pt>
                <c:pt idx="39609">
                  <c:v>0</c:v>
                </c:pt>
                <c:pt idx="39610">
                  <c:v>0</c:v>
                </c:pt>
                <c:pt idx="39611">
                  <c:v>0</c:v>
                </c:pt>
                <c:pt idx="39612">
                  <c:v>0</c:v>
                </c:pt>
                <c:pt idx="39613">
                  <c:v>0</c:v>
                </c:pt>
                <c:pt idx="39614">
                  <c:v>0</c:v>
                </c:pt>
                <c:pt idx="39615">
                  <c:v>0</c:v>
                </c:pt>
                <c:pt idx="39616">
                  <c:v>0</c:v>
                </c:pt>
                <c:pt idx="39617">
                  <c:v>0</c:v>
                </c:pt>
                <c:pt idx="39618">
                  <c:v>0</c:v>
                </c:pt>
                <c:pt idx="39619">
                  <c:v>0</c:v>
                </c:pt>
                <c:pt idx="39620">
                  <c:v>0</c:v>
                </c:pt>
                <c:pt idx="39621">
                  <c:v>0</c:v>
                </c:pt>
                <c:pt idx="39622">
                  <c:v>0</c:v>
                </c:pt>
                <c:pt idx="39623">
                  <c:v>0</c:v>
                </c:pt>
                <c:pt idx="39624">
                  <c:v>0</c:v>
                </c:pt>
                <c:pt idx="39625">
                  <c:v>0</c:v>
                </c:pt>
                <c:pt idx="39626">
                  <c:v>0</c:v>
                </c:pt>
                <c:pt idx="39627">
                  <c:v>0</c:v>
                </c:pt>
                <c:pt idx="39628">
                  <c:v>0</c:v>
                </c:pt>
                <c:pt idx="39629">
                  <c:v>0</c:v>
                </c:pt>
                <c:pt idx="39630">
                  <c:v>0</c:v>
                </c:pt>
                <c:pt idx="39631">
                  <c:v>0</c:v>
                </c:pt>
                <c:pt idx="39632">
                  <c:v>0</c:v>
                </c:pt>
                <c:pt idx="39633">
                  <c:v>0</c:v>
                </c:pt>
                <c:pt idx="39634">
                  <c:v>0</c:v>
                </c:pt>
                <c:pt idx="39635">
                  <c:v>0</c:v>
                </c:pt>
                <c:pt idx="39636">
                  <c:v>0</c:v>
                </c:pt>
                <c:pt idx="39637">
                  <c:v>0</c:v>
                </c:pt>
                <c:pt idx="39638">
                  <c:v>0</c:v>
                </c:pt>
                <c:pt idx="39639">
                  <c:v>0</c:v>
                </c:pt>
                <c:pt idx="39640">
                  <c:v>0</c:v>
                </c:pt>
                <c:pt idx="39641">
                  <c:v>0</c:v>
                </c:pt>
                <c:pt idx="39642">
                  <c:v>0</c:v>
                </c:pt>
                <c:pt idx="39643">
                  <c:v>0</c:v>
                </c:pt>
                <c:pt idx="39644">
                  <c:v>0</c:v>
                </c:pt>
                <c:pt idx="39645">
                  <c:v>0</c:v>
                </c:pt>
                <c:pt idx="39646">
                  <c:v>0</c:v>
                </c:pt>
                <c:pt idx="39647">
                  <c:v>0</c:v>
                </c:pt>
                <c:pt idx="39648">
                  <c:v>0</c:v>
                </c:pt>
                <c:pt idx="39649">
                  <c:v>0</c:v>
                </c:pt>
                <c:pt idx="39650">
                  <c:v>0</c:v>
                </c:pt>
                <c:pt idx="39651">
                  <c:v>0</c:v>
                </c:pt>
                <c:pt idx="39652">
                  <c:v>0</c:v>
                </c:pt>
                <c:pt idx="39653">
                  <c:v>0</c:v>
                </c:pt>
                <c:pt idx="39654">
                  <c:v>0</c:v>
                </c:pt>
                <c:pt idx="39655">
                  <c:v>0</c:v>
                </c:pt>
                <c:pt idx="39656">
                  <c:v>0</c:v>
                </c:pt>
                <c:pt idx="39657">
                  <c:v>0</c:v>
                </c:pt>
                <c:pt idx="39658">
                  <c:v>0</c:v>
                </c:pt>
                <c:pt idx="39659">
                  <c:v>0</c:v>
                </c:pt>
                <c:pt idx="39660">
                  <c:v>0</c:v>
                </c:pt>
                <c:pt idx="39661">
                  <c:v>0</c:v>
                </c:pt>
                <c:pt idx="39662">
                  <c:v>0</c:v>
                </c:pt>
                <c:pt idx="39663">
                  <c:v>0</c:v>
                </c:pt>
                <c:pt idx="39664">
                  <c:v>0</c:v>
                </c:pt>
                <c:pt idx="39665">
                  <c:v>0</c:v>
                </c:pt>
                <c:pt idx="39666">
                  <c:v>0</c:v>
                </c:pt>
                <c:pt idx="39667">
                  <c:v>0</c:v>
                </c:pt>
                <c:pt idx="39668">
                  <c:v>0</c:v>
                </c:pt>
                <c:pt idx="39669">
                  <c:v>0</c:v>
                </c:pt>
                <c:pt idx="39670">
                  <c:v>0</c:v>
                </c:pt>
                <c:pt idx="39671">
                  <c:v>0</c:v>
                </c:pt>
                <c:pt idx="39672">
                  <c:v>0</c:v>
                </c:pt>
                <c:pt idx="39673">
                  <c:v>0</c:v>
                </c:pt>
                <c:pt idx="39674">
                  <c:v>0</c:v>
                </c:pt>
                <c:pt idx="39675">
                  <c:v>0</c:v>
                </c:pt>
                <c:pt idx="39676">
                  <c:v>0</c:v>
                </c:pt>
                <c:pt idx="39677">
                  <c:v>0</c:v>
                </c:pt>
                <c:pt idx="39678">
                  <c:v>0</c:v>
                </c:pt>
                <c:pt idx="39679">
                  <c:v>0</c:v>
                </c:pt>
                <c:pt idx="39680">
                  <c:v>0</c:v>
                </c:pt>
                <c:pt idx="39681">
                  <c:v>0</c:v>
                </c:pt>
                <c:pt idx="39682">
                  <c:v>0</c:v>
                </c:pt>
                <c:pt idx="39683">
                  <c:v>0</c:v>
                </c:pt>
                <c:pt idx="39684">
                  <c:v>0</c:v>
                </c:pt>
                <c:pt idx="39685">
                  <c:v>0</c:v>
                </c:pt>
                <c:pt idx="39686">
                  <c:v>0</c:v>
                </c:pt>
                <c:pt idx="39687">
                  <c:v>0</c:v>
                </c:pt>
                <c:pt idx="39688">
                  <c:v>0</c:v>
                </c:pt>
                <c:pt idx="39689">
                  <c:v>0</c:v>
                </c:pt>
                <c:pt idx="39690">
                  <c:v>0</c:v>
                </c:pt>
                <c:pt idx="39691">
                  <c:v>0</c:v>
                </c:pt>
                <c:pt idx="39692">
                  <c:v>0</c:v>
                </c:pt>
                <c:pt idx="39693">
                  <c:v>0</c:v>
                </c:pt>
                <c:pt idx="39694">
                  <c:v>0</c:v>
                </c:pt>
                <c:pt idx="39695">
                  <c:v>0</c:v>
                </c:pt>
                <c:pt idx="39696">
                  <c:v>0</c:v>
                </c:pt>
                <c:pt idx="39697">
                  <c:v>0</c:v>
                </c:pt>
                <c:pt idx="39698">
                  <c:v>0</c:v>
                </c:pt>
                <c:pt idx="39699">
                  <c:v>0</c:v>
                </c:pt>
                <c:pt idx="39700">
                  <c:v>0</c:v>
                </c:pt>
                <c:pt idx="39701">
                  <c:v>0</c:v>
                </c:pt>
                <c:pt idx="39702">
                  <c:v>0</c:v>
                </c:pt>
                <c:pt idx="39703">
                  <c:v>0</c:v>
                </c:pt>
                <c:pt idx="39704">
                  <c:v>0</c:v>
                </c:pt>
                <c:pt idx="39705">
                  <c:v>0</c:v>
                </c:pt>
                <c:pt idx="39706">
                  <c:v>0</c:v>
                </c:pt>
                <c:pt idx="39707">
                  <c:v>0</c:v>
                </c:pt>
                <c:pt idx="39708">
                  <c:v>0</c:v>
                </c:pt>
                <c:pt idx="39709">
                  <c:v>0</c:v>
                </c:pt>
                <c:pt idx="39710">
                  <c:v>0</c:v>
                </c:pt>
                <c:pt idx="39711">
                  <c:v>0</c:v>
                </c:pt>
                <c:pt idx="39712">
                  <c:v>0</c:v>
                </c:pt>
                <c:pt idx="39713">
                  <c:v>0</c:v>
                </c:pt>
                <c:pt idx="39714">
                  <c:v>0</c:v>
                </c:pt>
                <c:pt idx="39715">
                  <c:v>0</c:v>
                </c:pt>
                <c:pt idx="39716">
                  <c:v>0</c:v>
                </c:pt>
                <c:pt idx="39717">
                  <c:v>0</c:v>
                </c:pt>
                <c:pt idx="39718">
                  <c:v>0</c:v>
                </c:pt>
                <c:pt idx="39719">
                  <c:v>0</c:v>
                </c:pt>
                <c:pt idx="39720">
                  <c:v>0</c:v>
                </c:pt>
                <c:pt idx="39721">
                  <c:v>0</c:v>
                </c:pt>
                <c:pt idx="39722">
                  <c:v>0</c:v>
                </c:pt>
                <c:pt idx="39723">
                  <c:v>0</c:v>
                </c:pt>
                <c:pt idx="39724">
                  <c:v>0</c:v>
                </c:pt>
                <c:pt idx="39725">
                  <c:v>0</c:v>
                </c:pt>
                <c:pt idx="39726">
                  <c:v>0</c:v>
                </c:pt>
                <c:pt idx="39727">
                  <c:v>0</c:v>
                </c:pt>
                <c:pt idx="39728">
                  <c:v>0</c:v>
                </c:pt>
                <c:pt idx="39729">
                  <c:v>0</c:v>
                </c:pt>
                <c:pt idx="39730">
                  <c:v>0</c:v>
                </c:pt>
                <c:pt idx="39731">
                  <c:v>0</c:v>
                </c:pt>
                <c:pt idx="39732">
                  <c:v>0</c:v>
                </c:pt>
                <c:pt idx="39733">
                  <c:v>0</c:v>
                </c:pt>
                <c:pt idx="39734">
                  <c:v>0</c:v>
                </c:pt>
                <c:pt idx="39735">
                  <c:v>0</c:v>
                </c:pt>
                <c:pt idx="39736">
                  <c:v>0</c:v>
                </c:pt>
                <c:pt idx="39737">
                  <c:v>0</c:v>
                </c:pt>
                <c:pt idx="39738">
                  <c:v>0</c:v>
                </c:pt>
                <c:pt idx="39739">
                  <c:v>0</c:v>
                </c:pt>
                <c:pt idx="39740">
                  <c:v>0</c:v>
                </c:pt>
                <c:pt idx="39741">
                  <c:v>0</c:v>
                </c:pt>
                <c:pt idx="39742">
                  <c:v>0</c:v>
                </c:pt>
                <c:pt idx="39743">
                  <c:v>0</c:v>
                </c:pt>
                <c:pt idx="39744">
                  <c:v>0</c:v>
                </c:pt>
                <c:pt idx="39745">
                  <c:v>0</c:v>
                </c:pt>
                <c:pt idx="39746">
                  <c:v>0</c:v>
                </c:pt>
                <c:pt idx="39747">
                  <c:v>0</c:v>
                </c:pt>
                <c:pt idx="39748">
                  <c:v>0</c:v>
                </c:pt>
                <c:pt idx="39749">
                  <c:v>0</c:v>
                </c:pt>
                <c:pt idx="39750">
                  <c:v>0</c:v>
                </c:pt>
                <c:pt idx="39751">
                  <c:v>0</c:v>
                </c:pt>
                <c:pt idx="39752">
                  <c:v>0</c:v>
                </c:pt>
                <c:pt idx="39753">
                  <c:v>0</c:v>
                </c:pt>
                <c:pt idx="39754">
                  <c:v>0</c:v>
                </c:pt>
                <c:pt idx="39755">
                  <c:v>0</c:v>
                </c:pt>
                <c:pt idx="39756">
                  <c:v>0</c:v>
                </c:pt>
                <c:pt idx="39757">
                  <c:v>0</c:v>
                </c:pt>
                <c:pt idx="39758">
                  <c:v>0</c:v>
                </c:pt>
                <c:pt idx="39759">
                  <c:v>0</c:v>
                </c:pt>
                <c:pt idx="39760">
                  <c:v>0</c:v>
                </c:pt>
                <c:pt idx="39761">
                  <c:v>0</c:v>
                </c:pt>
                <c:pt idx="39762">
                  <c:v>0</c:v>
                </c:pt>
                <c:pt idx="39763">
                  <c:v>0</c:v>
                </c:pt>
                <c:pt idx="39764">
                  <c:v>0</c:v>
                </c:pt>
                <c:pt idx="39765">
                  <c:v>0</c:v>
                </c:pt>
                <c:pt idx="39766">
                  <c:v>0</c:v>
                </c:pt>
                <c:pt idx="39767">
                  <c:v>0</c:v>
                </c:pt>
                <c:pt idx="39768">
                  <c:v>0</c:v>
                </c:pt>
                <c:pt idx="39769">
                  <c:v>0</c:v>
                </c:pt>
                <c:pt idx="39770">
                  <c:v>0</c:v>
                </c:pt>
                <c:pt idx="39771">
                  <c:v>0</c:v>
                </c:pt>
                <c:pt idx="39772">
                  <c:v>0</c:v>
                </c:pt>
                <c:pt idx="39773">
                  <c:v>0</c:v>
                </c:pt>
                <c:pt idx="39774">
                  <c:v>0</c:v>
                </c:pt>
                <c:pt idx="39775">
                  <c:v>0</c:v>
                </c:pt>
                <c:pt idx="39776">
                  <c:v>0</c:v>
                </c:pt>
                <c:pt idx="39777">
                  <c:v>0</c:v>
                </c:pt>
                <c:pt idx="39778">
                  <c:v>0</c:v>
                </c:pt>
                <c:pt idx="39779">
                  <c:v>0</c:v>
                </c:pt>
                <c:pt idx="39780">
                  <c:v>0</c:v>
                </c:pt>
                <c:pt idx="39781">
                  <c:v>0</c:v>
                </c:pt>
                <c:pt idx="39782">
                  <c:v>0</c:v>
                </c:pt>
                <c:pt idx="39783">
                  <c:v>0</c:v>
                </c:pt>
                <c:pt idx="39784">
                  <c:v>0</c:v>
                </c:pt>
                <c:pt idx="39785">
                  <c:v>0</c:v>
                </c:pt>
                <c:pt idx="39786">
                  <c:v>0</c:v>
                </c:pt>
                <c:pt idx="39787">
                  <c:v>0</c:v>
                </c:pt>
                <c:pt idx="39788">
                  <c:v>0</c:v>
                </c:pt>
                <c:pt idx="39789">
                  <c:v>0</c:v>
                </c:pt>
                <c:pt idx="39790">
                  <c:v>0</c:v>
                </c:pt>
                <c:pt idx="39791">
                  <c:v>0</c:v>
                </c:pt>
                <c:pt idx="39792">
                  <c:v>0</c:v>
                </c:pt>
                <c:pt idx="39793">
                  <c:v>0</c:v>
                </c:pt>
                <c:pt idx="39794">
                  <c:v>0</c:v>
                </c:pt>
                <c:pt idx="39795">
                  <c:v>0</c:v>
                </c:pt>
                <c:pt idx="39796">
                  <c:v>0</c:v>
                </c:pt>
                <c:pt idx="39797">
                  <c:v>0</c:v>
                </c:pt>
                <c:pt idx="39798">
                  <c:v>0</c:v>
                </c:pt>
                <c:pt idx="39799">
                  <c:v>0</c:v>
                </c:pt>
                <c:pt idx="39800">
                  <c:v>0</c:v>
                </c:pt>
                <c:pt idx="39801">
                  <c:v>0</c:v>
                </c:pt>
                <c:pt idx="39802">
                  <c:v>0</c:v>
                </c:pt>
                <c:pt idx="39803">
                  <c:v>0</c:v>
                </c:pt>
                <c:pt idx="39804">
                  <c:v>0</c:v>
                </c:pt>
                <c:pt idx="39805">
                  <c:v>0</c:v>
                </c:pt>
                <c:pt idx="39806">
                  <c:v>0</c:v>
                </c:pt>
                <c:pt idx="39807">
                  <c:v>0</c:v>
                </c:pt>
                <c:pt idx="39808">
                  <c:v>0</c:v>
                </c:pt>
                <c:pt idx="39809">
                  <c:v>0</c:v>
                </c:pt>
                <c:pt idx="39810">
                  <c:v>0</c:v>
                </c:pt>
                <c:pt idx="39811">
                  <c:v>0</c:v>
                </c:pt>
                <c:pt idx="39812">
                  <c:v>0</c:v>
                </c:pt>
                <c:pt idx="39813">
                  <c:v>0</c:v>
                </c:pt>
                <c:pt idx="39814">
                  <c:v>0</c:v>
                </c:pt>
                <c:pt idx="39815">
                  <c:v>0</c:v>
                </c:pt>
                <c:pt idx="39816">
                  <c:v>0</c:v>
                </c:pt>
                <c:pt idx="39817">
                  <c:v>0</c:v>
                </c:pt>
                <c:pt idx="39818">
                  <c:v>0</c:v>
                </c:pt>
                <c:pt idx="39819">
                  <c:v>0</c:v>
                </c:pt>
                <c:pt idx="39820">
                  <c:v>0</c:v>
                </c:pt>
                <c:pt idx="39821">
                  <c:v>0</c:v>
                </c:pt>
                <c:pt idx="39822">
                  <c:v>0</c:v>
                </c:pt>
                <c:pt idx="39823">
                  <c:v>0</c:v>
                </c:pt>
                <c:pt idx="39824">
                  <c:v>0</c:v>
                </c:pt>
                <c:pt idx="39825">
                  <c:v>0</c:v>
                </c:pt>
                <c:pt idx="39826">
                  <c:v>0</c:v>
                </c:pt>
                <c:pt idx="39827">
                  <c:v>0</c:v>
                </c:pt>
                <c:pt idx="39828">
                  <c:v>0</c:v>
                </c:pt>
                <c:pt idx="39829">
                  <c:v>0</c:v>
                </c:pt>
                <c:pt idx="39830">
                  <c:v>0</c:v>
                </c:pt>
                <c:pt idx="39831">
                  <c:v>0</c:v>
                </c:pt>
                <c:pt idx="39832">
                  <c:v>0</c:v>
                </c:pt>
                <c:pt idx="39833">
                  <c:v>0</c:v>
                </c:pt>
                <c:pt idx="39834">
                  <c:v>0</c:v>
                </c:pt>
                <c:pt idx="39835">
                  <c:v>0</c:v>
                </c:pt>
                <c:pt idx="39836">
                  <c:v>0</c:v>
                </c:pt>
                <c:pt idx="39837">
                  <c:v>0</c:v>
                </c:pt>
                <c:pt idx="39838">
                  <c:v>0</c:v>
                </c:pt>
                <c:pt idx="39839">
                  <c:v>0</c:v>
                </c:pt>
                <c:pt idx="39840">
                  <c:v>0</c:v>
                </c:pt>
                <c:pt idx="39841">
                  <c:v>0</c:v>
                </c:pt>
                <c:pt idx="39842">
                  <c:v>0</c:v>
                </c:pt>
                <c:pt idx="39843">
                  <c:v>0</c:v>
                </c:pt>
                <c:pt idx="39844">
                  <c:v>0</c:v>
                </c:pt>
                <c:pt idx="39845">
                  <c:v>0</c:v>
                </c:pt>
                <c:pt idx="39846">
                  <c:v>0</c:v>
                </c:pt>
                <c:pt idx="39847">
                  <c:v>0</c:v>
                </c:pt>
                <c:pt idx="39848">
                  <c:v>0</c:v>
                </c:pt>
                <c:pt idx="39849">
                  <c:v>0</c:v>
                </c:pt>
                <c:pt idx="39850">
                  <c:v>0</c:v>
                </c:pt>
                <c:pt idx="39851">
                  <c:v>0</c:v>
                </c:pt>
                <c:pt idx="39852">
                  <c:v>0</c:v>
                </c:pt>
                <c:pt idx="39853">
                  <c:v>0</c:v>
                </c:pt>
                <c:pt idx="39854">
                  <c:v>0</c:v>
                </c:pt>
                <c:pt idx="39855">
                  <c:v>0</c:v>
                </c:pt>
                <c:pt idx="39856">
                  <c:v>0</c:v>
                </c:pt>
                <c:pt idx="39857">
                  <c:v>0</c:v>
                </c:pt>
                <c:pt idx="39858">
                  <c:v>0</c:v>
                </c:pt>
                <c:pt idx="39859">
                  <c:v>0</c:v>
                </c:pt>
                <c:pt idx="39860">
                  <c:v>0</c:v>
                </c:pt>
                <c:pt idx="39861">
                  <c:v>0</c:v>
                </c:pt>
                <c:pt idx="39862">
                  <c:v>0</c:v>
                </c:pt>
                <c:pt idx="39863">
                  <c:v>0</c:v>
                </c:pt>
                <c:pt idx="39864">
                  <c:v>0</c:v>
                </c:pt>
                <c:pt idx="39865">
                  <c:v>0</c:v>
                </c:pt>
                <c:pt idx="39866">
                  <c:v>0</c:v>
                </c:pt>
                <c:pt idx="39867">
                  <c:v>0</c:v>
                </c:pt>
                <c:pt idx="39868">
                  <c:v>0</c:v>
                </c:pt>
                <c:pt idx="39869">
                  <c:v>0</c:v>
                </c:pt>
                <c:pt idx="39870">
                  <c:v>0</c:v>
                </c:pt>
                <c:pt idx="39871">
                  <c:v>0</c:v>
                </c:pt>
                <c:pt idx="39872">
                  <c:v>0</c:v>
                </c:pt>
                <c:pt idx="39873">
                  <c:v>0</c:v>
                </c:pt>
                <c:pt idx="39874">
                  <c:v>0</c:v>
                </c:pt>
                <c:pt idx="39875">
                  <c:v>0</c:v>
                </c:pt>
                <c:pt idx="39876">
                  <c:v>0</c:v>
                </c:pt>
                <c:pt idx="39877">
                  <c:v>0</c:v>
                </c:pt>
                <c:pt idx="39878">
                  <c:v>0</c:v>
                </c:pt>
                <c:pt idx="39879">
                  <c:v>0</c:v>
                </c:pt>
                <c:pt idx="39880">
                  <c:v>0</c:v>
                </c:pt>
                <c:pt idx="39881">
                  <c:v>0</c:v>
                </c:pt>
                <c:pt idx="39882">
                  <c:v>0</c:v>
                </c:pt>
                <c:pt idx="39883">
                  <c:v>0</c:v>
                </c:pt>
                <c:pt idx="39884">
                  <c:v>0</c:v>
                </c:pt>
                <c:pt idx="39885">
                  <c:v>0</c:v>
                </c:pt>
                <c:pt idx="39886">
                  <c:v>0</c:v>
                </c:pt>
                <c:pt idx="39887">
                  <c:v>0</c:v>
                </c:pt>
                <c:pt idx="39888">
                  <c:v>0</c:v>
                </c:pt>
                <c:pt idx="39889">
                  <c:v>0</c:v>
                </c:pt>
                <c:pt idx="39890">
                  <c:v>0</c:v>
                </c:pt>
                <c:pt idx="39891">
                  <c:v>0</c:v>
                </c:pt>
                <c:pt idx="39892">
                  <c:v>0</c:v>
                </c:pt>
                <c:pt idx="39893">
                  <c:v>0</c:v>
                </c:pt>
                <c:pt idx="39894">
                  <c:v>0</c:v>
                </c:pt>
                <c:pt idx="39895">
                  <c:v>0</c:v>
                </c:pt>
                <c:pt idx="39896">
                  <c:v>0</c:v>
                </c:pt>
                <c:pt idx="39897">
                  <c:v>0</c:v>
                </c:pt>
                <c:pt idx="39898">
                  <c:v>0</c:v>
                </c:pt>
                <c:pt idx="39899">
                  <c:v>0</c:v>
                </c:pt>
                <c:pt idx="39900">
                  <c:v>0</c:v>
                </c:pt>
                <c:pt idx="39901">
                  <c:v>0</c:v>
                </c:pt>
                <c:pt idx="39902">
                  <c:v>0</c:v>
                </c:pt>
                <c:pt idx="39903">
                  <c:v>0</c:v>
                </c:pt>
                <c:pt idx="39904">
                  <c:v>0</c:v>
                </c:pt>
                <c:pt idx="39905">
                  <c:v>0</c:v>
                </c:pt>
                <c:pt idx="39906">
                  <c:v>0</c:v>
                </c:pt>
                <c:pt idx="39907">
                  <c:v>0</c:v>
                </c:pt>
                <c:pt idx="39908">
                  <c:v>0</c:v>
                </c:pt>
                <c:pt idx="39909">
                  <c:v>0</c:v>
                </c:pt>
                <c:pt idx="39910">
                  <c:v>0</c:v>
                </c:pt>
                <c:pt idx="39911">
                  <c:v>0</c:v>
                </c:pt>
                <c:pt idx="39912">
                  <c:v>0</c:v>
                </c:pt>
                <c:pt idx="39913">
                  <c:v>0</c:v>
                </c:pt>
                <c:pt idx="39914">
                  <c:v>0</c:v>
                </c:pt>
                <c:pt idx="39915">
                  <c:v>0</c:v>
                </c:pt>
                <c:pt idx="39916">
                  <c:v>0</c:v>
                </c:pt>
                <c:pt idx="39917">
                  <c:v>0</c:v>
                </c:pt>
                <c:pt idx="39918">
                  <c:v>0</c:v>
                </c:pt>
                <c:pt idx="39919">
                  <c:v>0</c:v>
                </c:pt>
                <c:pt idx="39920">
                  <c:v>0</c:v>
                </c:pt>
                <c:pt idx="39921">
                  <c:v>0</c:v>
                </c:pt>
                <c:pt idx="39922">
                  <c:v>0</c:v>
                </c:pt>
                <c:pt idx="39923">
                  <c:v>0</c:v>
                </c:pt>
                <c:pt idx="39924">
                  <c:v>0</c:v>
                </c:pt>
                <c:pt idx="39925">
                  <c:v>0</c:v>
                </c:pt>
                <c:pt idx="39926">
                  <c:v>0</c:v>
                </c:pt>
                <c:pt idx="39927">
                  <c:v>0</c:v>
                </c:pt>
                <c:pt idx="39928">
                  <c:v>0</c:v>
                </c:pt>
                <c:pt idx="39929">
                  <c:v>0</c:v>
                </c:pt>
                <c:pt idx="39930">
                  <c:v>0</c:v>
                </c:pt>
                <c:pt idx="39931">
                  <c:v>0</c:v>
                </c:pt>
                <c:pt idx="39932">
                  <c:v>0</c:v>
                </c:pt>
                <c:pt idx="39933">
                  <c:v>0</c:v>
                </c:pt>
                <c:pt idx="39934">
                  <c:v>0</c:v>
                </c:pt>
                <c:pt idx="39935">
                  <c:v>0</c:v>
                </c:pt>
                <c:pt idx="39936">
                  <c:v>0</c:v>
                </c:pt>
                <c:pt idx="39937">
                  <c:v>0</c:v>
                </c:pt>
                <c:pt idx="39938">
                  <c:v>0</c:v>
                </c:pt>
                <c:pt idx="39939">
                  <c:v>0</c:v>
                </c:pt>
                <c:pt idx="39940">
                  <c:v>0</c:v>
                </c:pt>
                <c:pt idx="39941">
                  <c:v>0</c:v>
                </c:pt>
                <c:pt idx="39942">
                  <c:v>0</c:v>
                </c:pt>
                <c:pt idx="39943">
                  <c:v>0</c:v>
                </c:pt>
                <c:pt idx="39944">
                  <c:v>0</c:v>
                </c:pt>
                <c:pt idx="39945">
                  <c:v>0</c:v>
                </c:pt>
                <c:pt idx="39946">
                  <c:v>0</c:v>
                </c:pt>
                <c:pt idx="39947">
                  <c:v>0</c:v>
                </c:pt>
                <c:pt idx="39948">
                  <c:v>0</c:v>
                </c:pt>
                <c:pt idx="39949">
                  <c:v>0</c:v>
                </c:pt>
                <c:pt idx="39950">
                  <c:v>0</c:v>
                </c:pt>
                <c:pt idx="39951">
                  <c:v>0</c:v>
                </c:pt>
                <c:pt idx="39952">
                  <c:v>0</c:v>
                </c:pt>
                <c:pt idx="39953">
                  <c:v>0</c:v>
                </c:pt>
                <c:pt idx="39954">
                  <c:v>0</c:v>
                </c:pt>
                <c:pt idx="39955">
                  <c:v>0</c:v>
                </c:pt>
                <c:pt idx="39956">
                  <c:v>0</c:v>
                </c:pt>
                <c:pt idx="39957">
                  <c:v>0</c:v>
                </c:pt>
                <c:pt idx="39958">
                  <c:v>0</c:v>
                </c:pt>
                <c:pt idx="39959">
                  <c:v>0</c:v>
                </c:pt>
                <c:pt idx="39960">
                  <c:v>0</c:v>
                </c:pt>
                <c:pt idx="39961">
                  <c:v>0</c:v>
                </c:pt>
                <c:pt idx="39962">
                  <c:v>0</c:v>
                </c:pt>
                <c:pt idx="39963">
                  <c:v>0</c:v>
                </c:pt>
                <c:pt idx="39964">
                  <c:v>0</c:v>
                </c:pt>
                <c:pt idx="39965">
                  <c:v>0</c:v>
                </c:pt>
                <c:pt idx="39966">
                  <c:v>0</c:v>
                </c:pt>
                <c:pt idx="39967">
                  <c:v>0</c:v>
                </c:pt>
                <c:pt idx="39968">
                  <c:v>0</c:v>
                </c:pt>
                <c:pt idx="39969">
                  <c:v>0</c:v>
                </c:pt>
                <c:pt idx="39970">
                  <c:v>0</c:v>
                </c:pt>
                <c:pt idx="39971">
                  <c:v>0</c:v>
                </c:pt>
                <c:pt idx="39972">
                  <c:v>0</c:v>
                </c:pt>
                <c:pt idx="39973">
                  <c:v>0</c:v>
                </c:pt>
                <c:pt idx="39974">
                  <c:v>0</c:v>
                </c:pt>
                <c:pt idx="39975">
                  <c:v>0</c:v>
                </c:pt>
                <c:pt idx="39976">
                  <c:v>0</c:v>
                </c:pt>
                <c:pt idx="39977">
                  <c:v>0</c:v>
                </c:pt>
                <c:pt idx="39978">
                  <c:v>0</c:v>
                </c:pt>
                <c:pt idx="39979">
                  <c:v>0</c:v>
                </c:pt>
                <c:pt idx="39980">
                  <c:v>0</c:v>
                </c:pt>
                <c:pt idx="39981">
                  <c:v>0</c:v>
                </c:pt>
                <c:pt idx="39982">
                  <c:v>0</c:v>
                </c:pt>
                <c:pt idx="39983">
                  <c:v>0</c:v>
                </c:pt>
                <c:pt idx="39984">
                  <c:v>0</c:v>
                </c:pt>
                <c:pt idx="39985">
                  <c:v>0</c:v>
                </c:pt>
                <c:pt idx="39986">
                  <c:v>0</c:v>
                </c:pt>
                <c:pt idx="39987">
                  <c:v>0</c:v>
                </c:pt>
                <c:pt idx="39988">
                  <c:v>0</c:v>
                </c:pt>
                <c:pt idx="39989">
                  <c:v>0</c:v>
                </c:pt>
                <c:pt idx="39990">
                  <c:v>0</c:v>
                </c:pt>
                <c:pt idx="39991">
                  <c:v>0</c:v>
                </c:pt>
                <c:pt idx="39992">
                  <c:v>0</c:v>
                </c:pt>
                <c:pt idx="39993">
                  <c:v>0</c:v>
                </c:pt>
                <c:pt idx="39994">
                  <c:v>0</c:v>
                </c:pt>
                <c:pt idx="39995">
                  <c:v>0</c:v>
                </c:pt>
                <c:pt idx="39996">
                  <c:v>0</c:v>
                </c:pt>
                <c:pt idx="39997">
                  <c:v>0</c:v>
                </c:pt>
                <c:pt idx="39998">
                  <c:v>0</c:v>
                </c:pt>
                <c:pt idx="39999">
                  <c:v>0</c:v>
                </c:pt>
                <c:pt idx="40000">
                  <c:v>0</c:v>
                </c:pt>
                <c:pt idx="40001">
                  <c:v>0</c:v>
                </c:pt>
                <c:pt idx="40002">
                  <c:v>0</c:v>
                </c:pt>
                <c:pt idx="40003">
                  <c:v>0</c:v>
                </c:pt>
                <c:pt idx="40004">
                  <c:v>0</c:v>
                </c:pt>
                <c:pt idx="40005">
                  <c:v>0</c:v>
                </c:pt>
                <c:pt idx="40006">
                  <c:v>0</c:v>
                </c:pt>
                <c:pt idx="40007">
                  <c:v>0</c:v>
                </c:pt>
                <c:pt idx="40008">
                  <c:v>0</c:v>
                </c:pt>
                <c:pt idx="40009">
                  <c:v>0</c:v>
                </c:pt>
                <c:pt idx="40010">
                  <c:v>0</c:v>
                </c:pt>
                <c:pt idx="40011">
                  <c:v>0</c:v>
                </c:pt>
                <c:pt idx="40012">
                  <c:v>0</c:v>
                </c:pt>
                <c:pt idx="40013">
                  <c:v>0</c:v>
                </c:pt>
                <c:pt idx="40014">
                  <c:v>0</c:v>
                </c:pt>
                <c:pt idx="40015">
                  <c:v>0</c:v>
                </c:pt>
                <c:pt idx="40016">
                  <c:v>0</c:v>
                </c:pt>
                <c:pt idx="40017">
                  <c:v>0</c:v>
                </c:pt>
                <c:pt idx="40018">
                  <c:v>0</c:v>
                </c:pt>
                <c:pt idx="40019">
                  <c:v>0</c:v>
                </c:pt>
                <c:pt idx="40020">
                  <c:v>0</c:v>
                </c:pt>
                <c:pt idx="40021">
                  <c:v>0</c:v>
                </c:pt>
                <c:pt idx="40022">
                  <c:v>0</c:v>
                </c:pt>
                <c:pt idx="40023">
                  <c:v>0</c:v>
                </c:pt>
                <c:pt idx="40024">
                  <c:v>0</c:v>
                </c:pt>
                <c:pt idx="40025">
                  <c:v>0</c:v>
                </c:pt>
                <c:pt idx="40026">
                  <c:v>0</c:v>
                </c:pt>
                <c:pt idx="40027">
                  <c:v>0</c:v>
                </c:pt>
                <c:pt idx="40028">
                  <c:v>0</c:v>
                </c:pt>
                <c:pt idx="40029">
                  <c:v>0</c:v>
                </c:pt>
                <c:pt idx="40030">
                  <c:v>0</c:v>
                </c:pt>
                <c:pt idx="40031">
                  <c:v>0</c:v>
                </c:pt>
                <c:pt idx="40032">
                  <c:v>0</c:v>
                </c:pt>
                <c:pt idx="40033">
                  <c:v>0</c:v>
                </c:pt>
                <c:pt idx="40034">
                  <c:v>0</c:v>
                </c:pt>
                <c:pt idx="40035">
                  <c:v>0</c:v>
                </c:pt>
                <c:pt idx="40036">
                  <c:v>0</c:v>
                </c:pt>
                <c:pt idx="40037">
                  <c:v>0</c:v>
                </c:pt>
                <c:pt idx="40038">
                  <c:v>0</c:v>
                </c:pt>
                <c:pt idx="40039">
                  <c:v>0</c:v>
                </c:pt>
                <c:pt idx="40040">
                  <c:v>0</c:v>
                </c:pt>
                <c:pt idx="40041">
                  <c:v>0</c:v>
                </c:pt>
                <c:pt idx="40042">
                  <c:v>0</c:v>
                </c:pt>
                <c:pt idx="40043">
                  <c:v>0</c:v>
                </c:pt>
                <c:pt idx="40044">
                  <c:v>0</c:v>
                </c:pt>
                <c:pt idx="40045">
                  <c:v>0</c:v>
                </c:pt>
                <c:pt idx="40046">
                  <c:v>0</c:v>
                </c:pt>
                <c:pt idx="40047">
                  <c:v>0</c:v>
                </c:pt>
                <c:pt idx="40048">
                  <c:v>0</c:v>
                </c:pt>
                <c:pt idx="40049">
                  <c:v>0</c:v>
                </c:pt>
                <c:pt idx="40050">
                  <c:v>0</c:v>
                </c:pt>
                <c:pt idx="40051">
                  <c:v>0</c:v>
                </c:pt>
                <c:pt idx="40052">
                  <c:v>0</c:v>
                </c:pt>
                <c:pt idx="40053">
                  <c:v>0</c:v>
                </c:pt>
                <c:pt idx="40054">
                  <c:v>0</c:v>
                </c:pt>
                <c:pt idx="40055">
                  <c:v>0</c:v>
                </c:pt>
                <c:pt idx="40056">
                  <c:v>0</c:v>
                </c:pt>
                <c:pt idx="40057">
                  <c:v>0</c:v>
                </c:pt>
                <c:pt idx="40058">
                  <c:v>0</c:v>
                </c:pt>
                <c:pt idx="40059">
                  <c:v>0</c:v>
                </c:pt>
                <c:pt idx="40060">
                  <c:v>0</c:v>
                </c:pt>
                <c:pt idx="40061">
                  <c:v>0</c:v>
                </c:pt>
                <c:pt idx="40062">
                  <c:v>0</c:v>
                </c:pt>
                <c:pt idx="40063">
                  <c:v>0</c:v>
                </c:pt>
                <c:pt idx="40064">
                  <c:v>0</c:v>
                </c:pt>
                <c:pt idx="40065">
                  <c:v>0</c:v>
                </c:pt>
                <c:pt idx="40066">
                  <c:v>0</c:v>
                </c:pt>
                <c:pt idx="40067">
                  <c:v>0</c:v>
                </c:pt>
                <c:pt idx="40068">
                  <c:v>0</c:v>
                </c:pt>
                <c:pt idx="40069">
                  <c:v>0</c:v>
                </c:pt>
                <c:pt idx="40070">
                  <c:v>0</c:v>
                </c:pt>
                <c:pt idx="40071">
                  <c:v>0</c:v>
                </c:pt>
                <c:pt idx="40072">
                  <c:v>0</c:v>
                </c:pt>
                <c:pt idx="40073">
                  <c:v>0</c:v>
                </c:pt>
                <c:pt idx="40074">
                  <c:v>0</c:v>
                </c:pt>
                <c:pt idx="40075">
                  <c:v>0</c:v>
                </c:pt>
                <c:pt idx="40076">
                  <c:v>0</c:v>
                </c:pt>
                <c:pt idx="40077">
                  <c:v>0</c:v>
                </c:pt>
                <c:pt idx="40078">
                  <c:v>0</c:v>
                </c:pt>
                <c:pt idx="40079">
                  <c:v>0</c:v>
                </c:pt>
                <c:pt idx="40080">
                  <c:v>0</c:v>
                </c:pt>
                <c:pt idx="40081">
                  <c:v>0</c:v>
                </c:pt>
                <c:pt idx="40082">
                  <c:v>0</c:v>
                </c:pt>
                <c:pt idx="40083">
                  <c:v>0</c:v>
                </c:pt>
                <c:pt idx="40084">
                  <c:v>0</c:v>
                </c:pt>
                <c:pt idx="40085">
                  <c:v>0</c:v>
                </c:pt>
                <c:pt idx="40086">
                  <c:v>0</c:v>
                </c:pt>
                <c:pt idx="40087">
                  <c:v>0</c:v>
                </c:pt>
                <c:pt idx="40088">
                  <c:v>0</c:v>
                </c:pt>
                <c:pt idx="40089">
                  <c:v>0</c:v>
                </c:pt>
                <c:pt idx="40090">
                  <c:v>0</c:v>
                </c:pt>
                <c:pt idx="40091">
                  <c:v>0</c:v>
                </c:pt>
                <c:pt idx="40092">
                  <c:v>0</c:v>
                </c:pt>
                <c:pt idx="40093">
                  <c:v>0</c:v>
                </c:pt>
                <c:pt idx="40094">
                  <c:v>0</c:v>
                </c:pt>
                <c:pt idx="40095">
                  <c:v>0</c:v>
                </c:pt>
                <c:pt idx="40096">
                  <c:v>0</c:v>
                </c:pt>
                <c:pt idx="40097">
                  <c:v>0</c:v>
                </c:pt>
                <c:pt idx="40098">
                  <c:v>0</c:v>
                </c:pt>
                <c:pt idx="40099">
                  <c:v>0</c:v>
                </c:pt>
                <c:pt idx="40100">
                  <c:v>0</c:v>
                </c:pt>
                <c:pt idx="40101">
                  <c:v>0</c:v>
                </c:pt>
                <c:pt idx="40102">
                  <c:v>0</c:v>
                </c:pt>
                <c:pt idx="40103">
                  <c:v>0</c:v>
                </c:pt>
                <c:pt idx="40104">
                  <c:v>0</c:v>
                </c:pt>
                <c:pt idx="40105">
                  <c:v>0</c:v>
                </c:pt>
                <c:pt idx="40106">
                  <c:v>0</c:v>
                </c:pt>
                <c:pt idx="40107">
                  <c:v>0</c:v>
                </c:pt>
                <c:pt idx="40108">
                  <c:v>0</c:v>
                </c:pt>
                <c:pt idx="40109">
                  <c:v>0</c:v>
                </c:pt>
                <c:pt idx="40110">
                  <c:v>0</c:v>
                </c:pt>
                <c:pt idx="40111">
                  <c:v>0</c:v>
                </c:pt>
                <c:pt idx="40112">
                  <c:v>0</c:v>
                </c:pt>
                <c:pt idx="40113">
                  <c:v>0</c:v>
                </c:pt>
                <c:pt idx="40114">
                  <c:v>0</c:v>
                </c:pt>
                <c:pt idx="40115">
                  <c:v>0</c:v>
                </c:pt>
                <c:pt idx="40116">
                  <c:v>0</c:v>
                </c:pt>
                <c:pt idx="40117">
                  <c:v>0</c:v>
                </c:pt>
                <c:pt idx="40118">
                  <c:v>0</c:v>
                </c:pt>
                <c:pt idx="40119">
                  <c:v>0</c:v>
                </c:pt>
                <c:pt idx="40120">
                  <c:v>0</c:v>
                </c:pt>
                <c:pt idx="40121">
                  <c:v>0</c:v>
                </c:pt>
                <c:pt idx="40122">
                  <c:v>0</c:v>
                </c:pt>
                <c:pt idx="40123">
                  <c:v>0</c:v>
                </c:pt>
                <c:pt idx="40124">
                  <c:v>0</c:v>
                </c:pt>
                <c:pt idx="40125">
                  <c:v>0</c:v>
                </c:pt>
                <c:pt idx="40126">
                  <c:v>0</c:v>
                </c:pt>
                <c:pt idx="40127">
                  <c:v>0</c:v>
                </c:pt>
                <c:pt idx="40128">
                  <c:v>0</c:v>
                </c:pt>
                <c:pt idx="40129">
                  <c:v>0</c:v>
                </c:pt>
                <c:pt idx="40130">
                  <c:v>0</c:v>
                </c:pt>
                <c:pt idx="40131">
                  <c:v>0</c:v>
                </c:pt>
                <c:pt idx="40132">
                  <c:v>0</c:v>
                </c:pt>
                <c:pt idx="40133">
                  <c:v>0</c:v>
                </c:pt>
                <c:pt idx="40134">
                  <c:v>0</c:v>
                </c:pt>
                <c:pt idx="40135">
                  <c:v>0</c:v>
                </c:pt>
                <c:pt idx="40136">
                  <c:v>0</c:v>
                </c:pt>
                <c:pt idx="40137">
                  <c:v>0</c:v>
                </c:pt>
                <c:pt idx="40138">
                  <c:v>0</c:v>
                </c:pt>
                <c:pt idx="40139">
                  <c:v>0</c:v>
                </c:pt>
                <c:pt idx="40140">
                  <c:v>0</c:v>
                </c:pt>
                <c:pt idx="40141">
                  <c:v>0</c:v>
                </c:pt>
                <c:pt idx="40142">
                  <c:v>0</c:v>
                </c:pt>
                <c:pt idx="40143">
                  <c:v>0</c:v>
                </c:pt>
                <c:pt idx="40144">
                  <c:v>0</c:v>
                </c:pt>
                <c:pt idx="40145">
                  <c:v>0</c:v>
                </c:pt>
                <c:pt idx="40146">
                  <c:v>0</c:v>
                </c:pt>
                <c:pt idx="40147">
                  <c:v>0</c:v>
                </c:pt>
                <c:pt idx="40148">
                  <c:v>0</c:v>
                </c:pt>
                <c:pt idx="40149">
                  <c:v>0</c:v>
                </c:pt>
                <c:pt idx="40150">
                  <c:v>0</c:v>
                </c:pt>
                <c:pt idx="40151">
                  <c:v>0</c:v>
                </c:pt>
                <c:pt idx="40152">
                  <c:v>0</c:v>
                </c:pt>
                <c:pt idx="40153">
                  <c:v>0</c:v>
                </c:pt>
                <c:pt idx="40154">
                  <c:v>0</c:v>
                </c:pt>
                <c:pt idx="40155">
                  <c:v>0</c:v>
                </c:pt>
                <c:pt idx="40156">
                  <c:v>0</c:v>
                </c:pt>
                <c:pt idx="40157">
                  <c:v>0</c:v>
                </c:pt>
                <c:pt idx="40158">
                  <c:v>0</c:v>
                </c:pt>
                <c:pt idx="40159">
                  <c:v>0</c:v>
                </c:pt>
                <c:pt idx="40160">
                  <c:v>0</c:v>
                </c:pt>
                <c:pt idx="40161">
                  <c:v>0</c:v>
                </c:pt>
                <c:pt idx="40162">
                  <c:v>0</c:v>
                </c:pt>
                <c:pt idx="40163">
                  <c:v>0</c:v>
                </c:pt>
                <c:pt idx="40164">
                  <c:v>0</c:v>
                </c:pt>
                <c:pt idx="40165">
                  <c:v>0</c:v>
                </c:pt>
                <c:pt idx="40166">
                  <c:v>0</c:v>
                </c:pt>
                <c:pt idx="40167">
                  <c:v>0</c:v>
                </c:pt>
                <c:pt idx="40168">
                  <c:v>0</c:v>
                </c:pt>
                <c:pt idx="40169">
                  <c:v>0</c:v>
                </c:pt>
                <c:pt idx="40170">
                  <c:v>0</c:v>
                </c:pt>
                <c:pt idx="40171">
                  <c:v>0</c:v>
                </c:pt>
                <c:pt idx="40172">
                  <c:v>0</c:v>
                </c:pt>
                <c:pt idx="40173">
                  <c:v>0</c:v>
                </c:pt>
                <c:pt idx="40174">
                  <c:v>0</c:v>
                </c:pt>
                <c:pt idx="40175">
                  <c:v>0</c:v>
                </c:pt>
                <c:pt idx="40176">
                  <c:v>0</c:v>
                </c:pt>
                <c:pt idx="40177">
                  <c:v>0</c:v>
                </c:pt>
                <c:pt idx="40178">
                  <c:v>0</c:v>
                </c:pt>
                <c:pt idx="40179">
                  <c:v>0</c:v>
                </c:pt>
                <c:pt idx="40180">
                  <c:v>0</c:v>
                </c:pt>
                <c:pt idx="40181">
                  <c:v>0</c:v>
                </c:pt>
                <c:pt idx="40182">
                  <c:v>0</c:v>
                </c:pt>
                <c:pt idx="40183">
                  <c:v>0</c:v>
                </c:pt>
                <c:pt idx="40184">
                  <c:v>0</c:v>
                </c:pt>
                <c:pt idx="40185">
                  <c:v>0</c:v>
                </c:pt>
                <c:pt idx="40186">
                  <c:v>0</c:v>
                </c:pt>
                <c:pt idx="40187">
                  <c:v>0</c:v>
                </c:pt>
                <c:pt idx="40188">
                  <c:v>0</c:v>
                </c:pt>
                <c:pt idx="40189">
                  <c:v>0</c:v>
                </c:pt>
                <c:pt idx="40190">
                  <c:v>0</c:v>
                </c:pt>
                <c:pt idx="40191">
                  <c:v>0</c:v>
                </c:pt>
                <c:pt idx="40192">
                  <c:v>0</c:v>
                </c:pt>
                <c:pt idx="40193">
                  <c:v>0</c:v>
                </c:pt>
                <c:pt idx="40194">
                  <c:v>0</c:v>
                </c:pt>
                <c:pt idx="40195">
                  <c:v>0</c:v>
                </c:pt>
                <c:pt idx="40196">
                  <c:v>0</c:v>
                </c:pt>
                <c:pt idx="40197">
                  <c:v>0</c:v>
                </c:pt>
                <c:pt idx="40198">
                  <c:v>0</c:v>
                </c:pt>
                <c:pt idx="40199">
                  <c:v>0</c:v>
                </c:pt>
                <c:pt idx="40200">
                  <c:v>0</c:v>
                </c:pt>
                <c:pt idx="40201">
                  <c:v>0</c:v>
                </c:pt>
                <c:pt idx="40202">
                  <c:v>0</c:v>
                </c:pt>
                <c:pt idx="40203">
                  <c:v>0</c:v>
                </c:pt>
                <c:pt idx="40204">
                  <c:v>0</c:v>
                </c:pt>
                <c:pt idx="40205">
                  <c:v>0</c:v>
                </c:pt>
                <c:pt idx="40206">
                  <c:v>0</c:v>
                </c:pt>
                <c:pt idx="40207">
                  <c:v>0</c:v>
                </c:pt>
                <c:pt idx="40208">
                  <c:v>0</c:v>
                </c:pt>
                <c:pt idx="40209">
                  <c:v>0</c:v>
                </c:pt>
                <c:pt idx="40210">
                  <c:v>0</c:v>
                </c:pt>
                <c:pt idx="40211">
                  <c:v>0</c:v>
                </c:pt>
                <c:pt idx="40212">
                  <c:v>0</c:v>
                </c:pt>
                <c:pt idx="40213">
                  <c:v>0</c:v>
                </c:pt>
                <c:pt idx="40214">
                  <c:v>0</c:v>
                </c:pt>
                <c:pt idx="40215">
                  <c:v>0</c:v>
                </c:pt>
                <c:pt idx="40216">
                  <c:v>0</c:v>
                </c:pt>
                <c:pt idx="40217">
                  <c:v>0</c:v>
                </c:pt>
                <c:pt idx="40218">
                  <c:v>0</c:v>
                </c:pt>
                <c:pt idx="40219">
                  <c:v>0</c:v>
                </c:pt>
                <c:pt idx="40220">
                  <c:v>0</c:v>
                </c:pt>
                <c:pt idx="40221">
                  <c:v>0</c:v>
                </c:pt>
                <c:pt idx="40222">
                  <c:v>0</c:v>
                </c:pt>
                <c:pt idx="40223">
                  <c:v>0</c:v>
                </c:pt>
                <c:pt idx="40224">
                  <c:v>0</c:v>
                </c:pt>
                <c:pt idx="40225">
                  <c:v>0</c:v>
                </c:pt>
                <c:pt idx="40226">
                  <c:v>0</c:v>
                </c:pt>
                <c:pt idx="40227">
                  <c:v>0</c:v>
                </c:pt>
                <c:pt idx="40228">
                  <c:v>0</c:v>
                </c:pt>
                <c:pt idx="40229">
                  <c:v>0</c:v>
                </c:pt>
                <c:pt idx="40230">
                  <c:v>0</c:v>
                </c:pt>
                <c:pt idx="40231">
                  <c:v>0</c:v>
                </c:pt>
                <c:pt idx="40232">
                  <c:v>0</c:v>
                </c:pt>
                <c:pt idx="40233">
                  <c:v>0</c:v>
                </c:pt>
                <c:pt idx="40234">
                  <c:v>0</c:v>
                </c:pt>
                <c:pt idx="40235">
                  <c:v>0</c:v>
                </c:pt>
                <c:pt idx="40236">
                  <c:v>0</c:v>
                </c:pt>
                <c:pt idx="40237">
                  <c:v>0</c:v>
                </c:pt>
                <c:pt idx="40238">
                  <c:v>0</c:v>
                </c:pt>
                <c:pt idx="40239">
                  <c:v>0</c:v>
                </c:pt>
                <c:pt idx="40240">
                  <c:v>0</c:v>
                </c:pt>
                <c:pt idx="40241">
                  <c:v>0</c:v>
                </c:pt>
                <c:pt idx="40242">
                  <c:v>0</c:v>
                </c:pt>
                <c:pt idx="40243">
                  <c:v>0</c:v>
                </c:pt>
                <c:pt idx="40244">
                  <c:v>0</c:v>
                </c:pt>
                <c:pt idx="40245">
                  <c:v>0</c:v>
                </c:pt>
                <c:pt idx="40246">
                  <c:v>0</c:v>
                </c:pt>
                <c:pt idx="40247">
                  <c:v>0</c:v>
                </c:pt>
                <c:pt idx="40248">
                  <c:v>0</c:v>
                </c:pt>
                <c:pt idx="40249">
                  <c:v>0</c:v>
                </c:pt>
                <c:pt idx="40250">
                  <c:v>0</c:v>
                </c:pt>
                <c:pt idx="40251">
                  <c:v>0</c:v>
                </c:pt>
                <c:pt idx="40252">
                  <c:v>0</c:v>
                </c:pt>
                <c:pt idx="40253">
                  <c:v>0</c:v>
                </c:pt>
                <c:pt idx="40254">
                  <c:v>0</c:v>
                </c:pt>
                <c:pt idx="40255">
                  <c:v>0</c:v>
                </c:pt>
                <c:pt idx="40256">
                  <c:v>0</c:v>
                </c:pt>
                <c:pt idx="40257">
                  <c:v>0</c:v>
                </c:pt>
                <c:pt idx="40258">
                  <c:v>0</c:v>
                </c:pt>
                <c:pt idx="40259">
                  <c:v>0</c:v>
                </c:pt>
                <c:pt idx="40260">
                  <c:v>0</c:v>
                </c:pt>
                <c:pt idx="40261">
                  <c:v>0</c:v>
                </c:pt>
                <c:pt idx="40262">
                  <c:v>0</c:v>
                </c:pt>
                <c:pt idx="40263">
                  <c:v>0</c:v>
                </c:pt>
                <c:pt idx="40264">
                  <c:v>0</c:v>
                </c:pt>
                <c:pt idx="40265">
                  <c:v>0</c:v>
                </c:pt>
                <c:pt idx="40266">
                  <c:v>0</c:v>
                </c:pt>
                <c:pt idx="40267">
                  <c:v>0</c:v>
                </c:pt>
                <c:pt idx="40268">
                  <c:v>0</c:v>
                </c:pt>
                <c:pt idx="40269">
                  <c:v>0</c:v>
                </c:pt>
                <c:pt idx="40270">
                  <c:v>0</c:v>
                </c:pt>
                <c:pt idx="40271">
                  <c:v>0</c:v>
                </c:pt>
                <c:pt idx="40272">
                  <c:v>0</c:v>
                </c:pt>
                <c:pt idx="40273">
                  <c:v>0</c:v>
                </c:pt>
                <c:pt idx="40274">
                  <c:v>0</c:v>
                </c:pt>
                <c:pt idx="40275">
                  <c:v>0</c:v>
                </c:pt>
                <c:pt idx="40276">
                  <c:v>0</c:v>
                </c:pt>
                <c:pt idx="40277">
                  <c:v>0</c:v>
                </c:pt>
                <c:pt idx="40278">
                  <c:v>0</c:v>
                </c:pt>
                <c:pt idx="40279">
                  <c:v>0</c:v>
                </c:pt>
                <c:pt idx="40280">
                  <c:v>0</c:v>
                </c:pt>
                <c:pt idx="40281">
                  <c:v>0</c:v>
                </c:pt>
                <c:pt idx="40282">
                  <c:v>0</c:v>
                </c:pt>
                <c:pt idx="40283">
                  <c:v>0</c:v>
                </c:pt>
                <c:pt idx="40284">
                  <c:v>0</c:v>
                </c:pt>
                <c:pt idx="40285">
                  <c:v>0</c:v>
                </c:pt>
                <c:pt idx="40286">
                  <c:v>0</c:v>
                </c:pt>
                <c:pt idx="40287">
                  <c:v>0</c:v>
                </c:pt>
                <c:pt idx="40288">
                  <c:v>0</c:v>
                </c:pt>
                <c:pt idx="40289">
                  <c:v>0</c:v>
                </c:pt>
                <c:pt idx="40290">
                  <c:v>0</c:v>
                </c:pt>
                <c:pt idx="40291">
                  <c:v>0</c:v>
                </c:pt>
                <c:pt idx="40292">
                  <c:v>0</c:v>
                </c:pt>
                <c:pt idx="40293">
                  <c:v>0</c:v>
                </c:pt>
                <c:pt idx="40294">
                  <c:v>0</c:v>
                </c:pt>
                <c:pt idx="40295">
                  <c:v>0</c:v>
                </c:pt>
                <c:pt idx="40296">
                  <c:v>0</c:v>
                </c:pt>
                <c:pt idx="40297">
                  <c:v>0</c:v>
                </c:pt>
                <c:pt idx="40298">
                  <c:v>0</c:v>
                </c:pt>
                <c:pt idx="40299">
                  <c:v>0</c:v>
                </c:pt>
                <c:pt idx="40300">
                  <c:v>0</c:v>
                </c:pt>
                <c:pt idx="40301">
                  <c:v>0</c:v>
                </c:pt>
                <c:pt idx="40302">
                  <c:v>0</c:v>
                </c:pt>
                <c:pt idx="40303">
                  <c:v>0</c:v>
                </c:pt>
                <c:pt idx="40304">
                  <c:v>0</c:v>
                </c:pt>
                <c:pt idx="40305">
                  <c:v>0</c:v>
                </c:pt>
                <c:pt idx="40306">
                  <c:v>0</c:v>
                </c:pt>
                <c:pt idx="40307">
                  <c:v>0</c:v>
                </c:pt>
                <c:pt idx="40308">
                  <c:v>0</c:v>
                </c:pt>
                <c:pt idx="40309">
                  <c:v>0</c:v>
                </c:pt>
                <c:pt idx="40310">
                  <c:v>0</c:v>
                </c:pt>
                <c:pt idx="40311">
                  <c:v>0</c:v>
                </c:pt>
                <c:pt idx="40312">
                  <c:v>0</c:v>
                </c:pt>
                <c:pt idx="40313">
                  <c:v>0</c:v>
                </c:pt>
                <c:pt idx="40314">
                  <c:v>0</c:v>
                </c:pt>
                <c:pt idx="40315">
                  <c:v>0</c:v>
                </c:pt>
                <c:pt idx="40316">
                  <c:v>0</c:v>
                </c:pt>
                <c:pt idx="40317">
                  <c:v>0</c:v>
                </c:pt>
                <c:pt idx="40318">
                  <c:v>0</c:v>
                </c:pt>
                <c:pt idx="40319">
                  <c:v>0</c:v>
                </c:pt>
                <c:pt idx="40320">
                  <c:v>0</c:v>
                </c:pt>
                <c:pt idx="40321">
                  <c:v>0</c:v>
                </c:pt>
                <c:pt idx="40322">
                  <c:v>0</c:v>
                </c:pt>
                <c:pt idx="40323">
                  <c:v>0</c:v>
                </c:pt>
                <c:pt idx="40324">
                  <c:v>0</c:v>
                </c:pt>
                <c:pt idx="40325">
                  <c:v>0</c:v>
                </c:pt>
                <c:pt idx="40326">
                  <c:v>0</c:v>
                </c:pt>
                <c:pt idx="40327">
                  <c:v>0</c:v>
                </c:pt>
                <c:pt idx="40328">
                  <c:v>0</c:v>
                </c:pt>
                <c:pt idx="40329">
                  <c:v>0</c:v>
                </c:pt>
                <c:pt idx="40330">
                  <c:v>0</c:v>
                </c:pt>
                <c:pt idx="40331">
                  <c:v>0</c:v>
                </c:pt>
                <c:pt idx="40332">
                  <c:v>0</c:v>
                </c:pt>
                <c:pt idx="40333">
                  <c:v>0</c:v>
                </c:pt>
                <c:pt idx="40334">
                  <c:v>0</c:v>
                </c:pt>
                <c:pt idx="40335">
                  <c:v>0</c:v>
                </c:pt>
                <c:pt idx="40336">
                  <c:v>0</c:v>
                </c:pt>
                <c:pt idx="40337">
                  <c:v>0</c:v>
                </c:pt>
                <c:pt idx="40338">
                  <c:v>0</c:v>
                </c:pt>
                <c:pt idx="40339">
                  <c:v>0</c:v>
                </c:pt>
                <c:pt idx="40340">
                  <c:v>0</c:v>
                </c:pt>
                <c:pt idx="40341">
                  <c:v>0</c:v>
                </c:pt>
                <c:pt idx="40342">
                  <c:v>0</c:v>
                </c:pt>
                <c:pt idx="40343">
                  <c:v>0</c:v>
                </c:pt>
                <c:pt idx="40344">
                  <c:v>0</c:v>
                </c:pt>
                <c:pt idx="40345">
                  <c:v>0</c:v>
                </c:pt>
                <c:pt idx="40346">
                  <c:v>0</c:v>
                </c:pt>
                <c:pt idx="40347">
                  <c:v>0</c:v>
                </c:pt>
                <c:pt idx="40348">
                  <c:v>0</c:v>
                </c:pt>
                <c:pt idx="40349">
                  <c:v>0</c:v>
                </c:pt>
                <c:pt idx="40350">
                  <c:v>0</c:v>
                </c:pt>
                <c:pt idx="40351">
                  <c:v>0</c:v>
                </c:pt>
                <c:pt idx="40352">
                  <c:v>0</c:v>
                </c:pt>
                <c:pt idx="40353">
                  <c:v>0</c:v>
                </c:pt>
                <c:pt idx="40354">
                  <c:v>0</c:v>
                </c:pt>
                <c:pt idx="40355">
                  <c:v>0</c:v>
                </c:pt>
                <c:pt idx="40356">
                  <c:v>0</c:v>
                </c:pt>
                <c:pt idx="40357">
                  <c:v>0</c:v>
                </c:pt>
                <c:pt idx="40358">
                  <c:v>0</c:v>
                </c:pt>
                <c:pt idx="40359">
                  <c:v>0</c:v>
                </c:pt>
                <c:pt idx="40360">
                  <c:v>0</c:v>
                </c:pt>
                <c:pt idx="40361">
                  <c:v>0</c:v>
                </c:pt>
                <c:pt idx="40362">
                  <c:v>0</c:v>
                </c:pt>
                <c:pt idx="40363">
                  <c:v>0</c:v>
                </c:pt>
                <c:pt idx="40364">
                  <c:v>0</c:v>
                </c:pt>
                <c:pt idx="40365">
                  <c:v>0</c:v>
                </c:pt>
                <c:pt idx="40366">
                  <c:v>0</c:v>
                </c:pt>
                <c:pt idx="40367">
                  <c:v>0</c:v>
                </c:pt>
                <c:pt idx="40368">
                  <c:v>0</c:v>
                </c:pt>
                <c:pt idx="40369">
                  <c:v>0</c:v>
                </c:pt>
                <c:pt idx="40370">
                  <c:v>0</c:v>
                </c:pt>
                <c:pt idx="40371">
                  <c:v>0</c:v>
                </c:pt>
                <c:pt idx="40372">
                  <c:v>0</c:v>
                </c:pt>
                <c:pt idx="40373">
                  <c:v>0</c:v>
                </c:pt>
                <c:pt idx="40374">
                  <c:v>0</c:v>
                </c:pt>
                <c:pt idx="40375">
                  <c:v>0</c:v>
                </c:pt>
                <c:pt idx="40376">
                  <c:v>0</c:v>
                </c:pt>
                <c:pt idx="40377">
                  <c:v>0</c:v>
                </c:pt>
                <c:pt idx="40378">
                  <c:v>0</c:v>
                </c:pt>
                <c:pt idx="40379">
                  <c:v>0</c:v>
                </c:pt>
                <c:pt idx="40380">
                  <c:v>0</c:v>
                </c:pt>
                <c:pt idx="40381">
                  <c:v>0</c:v>
                </c:pt>
                <c:pt idx="40382">
                  <c:v>0</c:v>
                </c:pt>
                <c:pt idx="40383">
                  <c:v>0</c:v>
                </c:pt>
                <c:pt idx="40384">
                  <c:v>0</c:v>
                </c:pt>
                <c:pt idx="40385">
                  <c:v>0</c:v>
                </c:pt>
                <c:pt idx="40386">
                  <c:v>0</c:v>
                </c:pt>
                <c:pt idx="40387">
                  <c:v>0</c:v>
                </c:pt>
                <c:pt idx="40388">
                  <c:v>0</c:v>
                </c:pt>
                <c:pt idx="40389">
                  <c:v>0</c:v>
                </c:pt>
                <c:pt idx="40390">
                  <c:v>0</c:v>
                </c:pt>
                <c:pt idx="40391">
                  <c:v>0</c:v>
                </c:pt>
                <c:pt idx="40392">
                  <c:v>0</c:v>
                </c:pt>
                <c:pt idx="40393">
                  <c:v>0</c:v>
                </c:pt>
                <c:pt idx="40394">
                  <c:v>0</c:v>
                </c:pt>
                <c:pt idx="40395">
                  <c:v>0</c:v>
                </c:pt>
                <c:pt idx="40396">
                  <c:v>0</c:v>
                </c:pt>
                <c:pt idx="40397">
                  <c:v>0</c:v>
                </c:pt>
                <c:pt idx="40398">
                  <c:v>0</c:v>
                </c:pt>
                <c:pt idx="40399">
                  <c:v>0</c:v>
                </c:pt>
                <c:pt idx="40400">
                  <c:v>0</c:v>
                </c:pt>
                <c:pt idx="40401">
                  <c:v>0</c:v>
                </c:pt>
                <c:pt idx="40402">
                  <c:v>0</c:v>
                </c:pt>
                <c:pt idx="40403">
                  <c:v>0</c:v>
                </c:pt>
                <c:pt idx="40404">
                  <c:v>0</c:v>
                </c:pt>
                <c:pt idx="40405">
                  <c:v>0</c:v>
                </c:pt>
                <c:pt idx="40406">
                  <c:v>0</c:v>
                </c:pt>
                <c:pt idx="40407">
                  <c:v>0</c:v>
                </c:pt>
                <c:pt idx="40408">
                  <c:v>0</c:v>
                </c:pt>
                <c:pt idx="40409">
                  <c:v>0</c:v>
                </c:pt>
                <c:pt idx="40410">
                  <c:v>0</c:v>
                </c:pt>
                <c:pt idx="40411">
                  <c:v>0</c:v>
                </c:pt>
                <c:pt idx="40412">
                  <c:v>0</c:v>
                </c:pt>
                <c:pt idx="40413">
                  <c:v>0</c:v>
                </c:pt>
                <c:pt idx="40414">
                  <c:v>0</c:v>
                </c:pt>
                <c:pt idx="40415">
                  <c:v>0</c:v>
                </c:pt>
                <c:pt idx="40416">
                  <c:v>0</c:v>
                </c:pt>
                <c:pt idx="40417">
                  <c:v>0</c:v>
                </c:pt>
                <c:pt idx="40418">
                  <c:v>0</c:v>
                </c:pt>
                <c:pt idx="40419">
                  <c:v>0</c:v>
                </c:pt>
                <c:pt idx="40420">
                  <c:v>0</c:v>
                </c:pt>
                <c:pt idx="40421">
                  <c:v>0</c:v>
                </c:pt>
                <c:pt idx="40422">
                  <c:v>0</c:v>
                </c:pt>
                <c:pt idx="40423">
                  <c:v>0</c:v>
                </c:pt>
                <c:pt idx="40424">
                  <c:v>0</c:v>
                </c:pt>
                <c:pt idx="40425">
                  <c:v>0</c:v>
                </c:pt>
                <c:pt idx="40426">
                  <c:v>0</c:v>
                </c:pt>
                <c:pt idx="40427">
                  <c:v>0</c:v>
                </c:pt>
                <c:pt idx="40428">
                  <c:v>0</c:v>
                </c:pt>
                <c:pt idx="40429">
                  <c:v>0</c:v>
                </c:pt>
                <c:pt idx="40430">
                  <c:v>0</c:v>
                </c:pt>
                <c:pt idx="40431">
                  <c:v>0</c:v>
                </c:pt>
                <c:pt idx="40432">
                  <c:v>0</c:v>
                </c:pt>
                <c:pt idx="40433">
                  <c:v>0</c:v>
                </c:pt>
                <c:pt idx="40434">
                  <c:v>0</c:v>
                </c:pt>
                <c:pt idx="40435">
                  <c:v>0</c:v>
                </c:pt>
                <c:pt idx="40436">
                  <c:v>0</c:v>
                </c:pt>
                <c:pt idx="40437">
                  <c:v>0</c:v>
                </c:pt>
                <c:pt idx="40438">
                  <c:v>0</c:v>
                </c:pt>
                <c:pt idx="40439">
                  <c:v>0</c:v>
                </c:pt>
                <c:pt idx="40440">
                  <c:v>0</c:v>
                </c:pt>
                <c:pt idx="40441">
                  <c:v>0</c:v>
                </c:pt>
                <c:pt idx="40442">
                  <c:v>0</c:v>
                </c:pt>
                <c:pt idx="40443">
                  <c:v>0</c:v>
                </c:pt>
                <c:pt idx="40444">
                  <c:v>0</c:v>
                </c:pt>
                <c:pt idx="40445">
                  <c:v>0</c:v>
                </c:pt>
                <c:pt idx="40446">
                  <c:v>0</c:v>
                </c:pt>
                <c:pt idx="40447">
                  <c:v>0</c:v>
                </c:pt>
                <c:pt idx="40448">
                  <c:v>0</c:v>
                </c:pt>
                <c:pt idx="40449">
                  <c:v>0</c:v>
                </c:pt>
                <c:pt idx="40450">
                  <c:v>0</c:v>
                </c:pt>
                <c:pt idx="40451">
                  <c:v>0</c:v>
                </c:pt>
                <c:pt idx="40452">
                  <c:v>0</c:v>
                </c:pt>
                <c:pt idx="40453">
                  <c:v>0</c:v>
                </c:pt>
                <c:pt idx="40454">
                  <c:v>0</c:v>
                </c:pt>
                <c:pt idx="40455">
                  <c:v>0</c:v>
                </c:pt>
                <c:pt idx="40456">
                  <c:v>0</c:v>
                </c:pt>
                <c:pt idx="40457">
                  <c:v>0</c:v>
                </c:pt>
                <c:pt idx="40458">
                  <c:v>0</c:v>
                </c:pt>
                <c:pt idx="40459">
                  <c:v>0</c:v>
                </c:pt>
                <c:pt idx="40460">
                  <c:v>0</c:v>
                </c:pt>
                <c:pt idx="40461">
                  <c:v>0</c:v>
                </c:pt>
                <c:pt idx="40462">
                  <c:v>0</c:v>
                </c:pt>
                <c:pt idx="40463">
                  <c:v>0</c:v>
                </c:pt>
                <c:pt idx="40464">
                  <c:v>0</c:v>
                </c:pt>
                <c:pt idx="40465">
                  <c:v>0</c:v>
                </c:pt>
                <c:pt idx="40466">
                  <c:v>0</c:v>
                </c:pt>
                <c:pt idx="40467">
                  <c:v>0</c:v>
                </c:pt>
                <c:pt idx="40468">
                  <c:v>0</c:v>
                </c:pt>
                <c:pt idx="40469">
                  <c:v>0</c:v>
                </c:pt>
                <c:pt idx="40470">
                  <c:v>0</c:v>
                </c:pt>
                <c:pt idx="40471">
                  <c:v>0</c:v>
                </c:pt>
                <c:pt idx="40472">
                  <c:v>0</c:v>
                </c:pt>
                <c:pt idx="40473">
                  <c:v>0</c:v>
                </c:pt>
                <c:pt idx="40474">
                  <c:v>0</c:v>
                </c:pt>
                <c:pt idx="40475">
                  <c:v>0</c:v>
                </c:pt>
                <c:pt idx="40476">
                  <c:v>0</c:v>
                </c:pt>
                <c:pt idx="40477">
                  <c:v>0</c:v>
                </c:pt>
                <c:pt idx="40478">
                  <c:v>0</c:v>
                </c:pt>
                <c:pt idx="40479">
                  <c:v>0</c:v>
                </c:pt>
                <c:pt idx="40480">
                  <c:v>0</c:v>
                </c:pt>
                <c:pt idx="40481">
                  <c:v>0</c:v>
                </c:pt>
                <c:pt idx="40482">
                  <c:v>0</c:v>
                </c:pt>
                <c:pt idx="40483">
                  <c:v>0</c:v>
                </c:pt>
                <c:pt idx="40484">
                  <c:v>0</c:v>
                </c:pt>
                <c:pt idx="40485">
                  <c:v>0</c:v>
                </c:pt>
                <c:pt idx="40486">
                  <c:v>0</c:v>
                </c:pt>
                <c:pt idx="40487">
                  <c:v>0</c:v>
                </c:pt>
                <c:pt idx="40488">
                  <c:v>0</c:v>
                </c:pt>
                <c:pt idx="40489">
                  <c:v>0</c:v>
                </c:pt>
                <c:pt idx="40490">
                  <c:v>0</c:v>
                </c:pt>
                <c:pt idx="40491">
                  <c:v>0</c:v>
                </c:pt>
                <c:pt idx="40492">
                  <c:v>0</c:v>
                </c:pt>
                <c:pt idx="40493">
                  <c:v>0</c:v>
                </c:pt>
                <c:pt idx="40494">
                  <c:v>0</c:v>
                </c:pt>
                <c:pt idx="40495">
                  <c:v>0</c:v>
                </c:pt>
                <c:pt idx="40496">
                  <c:v>0</c:v>
                </c:pt>
                <c:pt idx="40497">
                  <c:v>0</c:v>
                </c:pt>
                <c:pt idx="40498">
                  <c:v>0</c:v>
                </c:pt>
                <c:pt idx="40499">
                  <c:v>0</c:v>
                </c:pt>
                <c:pt idx="40500">
                  <c:v>0</c:v>
                </c:pt>
                <c:pt idx="40501">
                  <c:v>0</c:v>
                </c:pt>
                <c:pt idx="40502">
                  <c:v>0</c:v>
                </c:pt>
                <c:pt idx="40503">
                  <c:v>0</c:v>
                </c:pt>
                <c:pt idx="40504">
                  <c:v>0</c:v>
                </c:pt>
                <c:pt idx="40505">
                  <c:v>0</c:v>
                </c:pt>
                <c:pt idx="40506">
                  <c:v>0</c:v>
                </c:pt>
                <c:pt idx="40507">
                  <c:v>0</c:v>
                </c:pt>
                <c:pt idx="40508">
                  <c:v>0</c:v>
                </c:pt>
                <c:pt idx="40509">
                  <c:v>0</c:v>
                </c:pt>
                <c:pt idx="40510">
                  <c:v>0</c:v>
                </c:pt>
                <c:pt idx="40511">
                  <c:v>0</c:v>
                </c:pt>
                <c:pt idx="40512">
                  <c:v>0</c:v>
                </c:pt>
                <c:pt idx="40513">
                  <c:v>0</c:v>
                </c:pt>
                <c:pt idx="40514">
                  <c:v>0</c:v>
                </c:pt>
                <c:pt idx="40515">
                  <c:v>0</c:v>
                </c:pt>
                <c:pt idx="40516">
                  <c:v>0</c:v>
                </c:pt>
                <c:pt idx="40517">
                  <c:v>0</c:v>
                </c:pt>
                <c:pt idx="40518">
                  <c:v>0</c:v>
                </c:pt>
                <c:pt idx="40519">
                  <c:v>0</c:v>
                </c:pt>
                <c:pt idx="40520">
                  <c:v>0</c:v>
                </c:pt>
                <c:pt idx="40521">
                  <c:v>0</c:v>
                </c:pt>
                <c:pt idx="40522">
                  <c:v>0</c:v>
                </c:pt>
                <c:pt idx="40523">
                  <c:v>0</c:v>
                </c:pt>
                <c:pt idx="40524">
                  <c:v>0</c:v>
                </c:pt>
                <c:pt idx="40525">
                  <c:v>0</c:v>
                </c:pt>
                <c:pt idx="40526">
                  <c:v>0</c:v>
                </c:pt>
                <c:pt idx="40527">
                  <c:v>0</c:v>
                </c:pt>
                <c:pt idx="40528">
                  <c:v>0</c:v>
                </c:pt>
                <c:pt idx="40529">
                  <c:v>0</c:v>
                </c:pt>
                <c:pt idx="40530">
                  <c:v>0</c:v>
                </c:pt>
                <c:pt idx="40531">
                  <c:v>0</c:v>
                </c:pt>
                <c:pt idx="40532">
                  <c:v>0</c:v>
                </c:pt>
                <c:pt idx="40533">
                  <c:v>0</c:v>
                </c:pt>
                <c:pt idx="40534">
                  <c:v>0</c:v>
                </c:pt>
                <c:pt idx="40535">
                  <c:v>0</c:v>
                </c:pt>
                <c:pt idx="40536">
                  <c:v>0</c:v>
                </c:pt>
                <c:pt idx="40537">
                  <c:v>0</c:v>
                </c:pt>
                <c:pt idx="40538">
                  <c:v>0</c:v>
                </c:pt>
                <c:pt idx="40539">
                  <c:v>0</c:v>
                </c:pt>
                <c:pt idx="40540">
                  <c:v>0</c:v>
                </c:pt>
                <c:pt idx="40541">
                  <c:v>0</c:v>
                </c:pt>
                <c:pt idx="40542">
                  <c:v>0</c:v>
                </c:pt>
                <c:pt idx="40543">
                  <c:v>0</c:v>
                </c:pt>
                <c:pt idx="40544">
                  <c:v>0</c:v>
                </c:pt>
                <c:pt idx="40545">
                  <c:v>0</c:v>
                </c:pt>
                <c:pt idx="40546">
                  <c:v>0</c:v>
                </c:pt>
                <c:pt idx="40547">
                  <c:v>0</c:v>
                </c:pt>
                <c:pt idx="40548">
                  <c:v>0</c:v>
                </c:pt>
                <c:pt idx="40549">
                  <c:v>0</c:v>
                </c:pt>
                <c:pt idx="40550">
                  <c:v>0</c:v>
                </c:pt>
                <c:pt idx="40551">
                  <c:v>0</c:v>
                </c:pt>
                <c:pt idx="40552">
                  <c:v>0</c:v>
                </c:pt>
                <c:pt idx="40553">
                  <c:v>0</c:v>
                </c:pt>
                <c:pt idx="40554">
                  <c:v>0</c:v>
                </c:pt>
                <c:pt idx="40555">
                  <c:v>0</c:v>
                </c:pt>
                <c:pt idx="40556">
                  <c:v>0</c:v>
                </c:pt>
                <c:pt idx="40557">
                  <c:v>0</c:v>
                </c:pt>
                <c:pt idx="40558">
                  <c:v>0</c:v>
                </c:pt>
                <c:pt idx="40559">
                  <c:v>0</c:v>
                </c:pt>
                <c:pt idx="40560">
                  <c:v>0</c:v>
                </c:pt>
                <c:pt idx="40561">
                  <c:v>0</c:v>
                </c:pt>
                <c:pt idx="40562">
                  <c:v>0</c:v>
                </c:pt>
                <c:pt idx="40563">
                  <c:v>0</c:v>
                </c:pt>
                <c:pt idx="40564">
                  <c:v>0</c:v>
                </c:pt>
                <c:pt idx="40565">
                  <c:v>0</c:v>
                </c:pt>
                <c:pt idx="40566">
                  <c:v>0</c:v>
                </c:pt>
                <c:pt idx="40567">
                  <c:v>0</c:v>
                </c:pt>
                <c:pt idx="40568">
                  <c:v>0</c:v>
                </c:pt>
                <c:pt idx="40569">
                  <c:v>0</c:v>
                </c:pt>
                <c:pt idx="40570">
                  <c:v>0</c:v>
                </c:pt>
                <c:pt idx="40571">
                  <c:v>0</c:v>
                </c:pt>
                <c:pt idx="40572">
                  <c:v>0</c:v>
                </c:pt>
                <c:pt idx="40573">
                  <c:v>0</c:v>
                </c:pt>
                <c:pt idx="40574">
                  <c:v>0</c:v>
                </c:pt>
                <c:pt idx="40575">
                  <c:v>0</c:v>
                </c:pt>
                <c:pt idx="40576">
                  <c:v>0</c:v>
                </c:pt>
                <c:pt idx="40577">
                  <c:v>0</c:v>
                </c:pt>
                <c:pt idx="40578">
                  <c:v>0</c:v>
                </c:pt>
                <c:pt idx="40579">
                  <c:v>0</c:v>
                </c:pt>
                <c:pt idx="40580">
                  <c:v>0</c:v>
                </c:pt>
                <c:pt idx="40581">
                  <c:v>0</c:v>
                </c:pt>
                <c:pt idx="40582">
                  <c:v>0</c:v>
                </c:pt>
                <c:pt idx="40583">
                  <c:v>0</c:v>
                </c:pt>
                <c:pt idx="40584">
                  <c:v>0</c:v>
                </c:pt>
                <c:pt idx="40585">
                  <c:v>0</c:v>
                </c:pt>
                <c:pt idx="40586">
                  <c:v>0</c:v>
                </c:pt>
                <c:pt idx="40587">
                  <c:v>0</c:v>
                </c:pt>
                <c:pt idx="40588">
                  <c:v>0</c:v>
                </c:pt>
                <c:pt idx="40589">
                  <c:v>0</c:v>
                </c:pt>
                <c:pt idx="40590">
                  <c:v>0</c:v>
                </c:pt>
                <c:pt idx="40591">
                  <c:v>0</c:v>
                </c:pt>
                <c:pt idx="40592">
                  <c:v>0</c:v>
                </c:pt>
                <c:pt idx="40593">
                  <c:v>0</c:v>
                </c:pt>
                <c:pt idx="40594">
                  <c:v>0</c:v>
                </c:pt>
                <c:pt idx="40595">
                  <c:v>0</c:v>
                </c:pt>
                <c:pt idx="40596">
                  <c:v>0</c:v>
                </c:pt>
                <c:pt idx="40597">
                  <c:v>0</c:v>
                </c:pt>
                <c:pt idx="40598">
                  <c:v>0</c:v>
                </c:pt>
                <c:pt idx="40599">
                  <c:v>0</c:v>
                </c:pt>
                <c:pt idx="40600">
                  <c:v>0</c:v>
                </c:pt>
                <c:pt idx="40601">
                  <c:v>0</c:v>
                </c:pt>
                <c:pt idx="40602">
                  <c:v>0</c:v>
                </c:pt>
                <c:pt idx="40603">
                  <c:v>0</c:v>
                </c:pt>
                <c:pt idx="40604">
                  <c:v>0</c:v>
                </c:pt>
                <c:pt idx="40605">
                  <c:v>0</c:v>
                </c:pt>
                <c:pt idx="40606">
                  <c:v>0</c:v>
                </c:pt>
                <c:pt idx="40607">
                  <c:v>0</c:v>
                </c:pt>
                <c:pt idx="40608">
                  <c:v>0</c:v>
                </c:pt>
                <c:pt idx="40609">
                  <c:v>0</c:v>
                </c:pt>
                <c:pt idx="40610">
                  <c:v>0</c:v>
                </c:pt>
                <c:pt idx="40611">
                  <c:v>0</c:v>
                </c:pt>
                <c:pt idx="40612">
                  <c:v>0</c:v>
                </c:pt>
                <c:pt idx="40613">
                  <c:v>0</c:v>
                </c:pt>
                <c:pt idx="40614">
                  <c:v>0</c:v>
                </c:pt>
                <c:pt idx="40615">
                  <c:v>0</c:v>
                </c:pt>
                <c:pt idx="40616">
                  <c:v>0</c:v>
                </c:pt>
                <c:pt idx="40617">
                  <c:v>0</c:v>
                </c:pt>
                <c:pt idx="40618">
                  <c:v>0</c:v>
                </c:pt>
                <c:pt idx="40619">
                  <c:v>0</c:v>
                </c:pt>
                <c:pt idx="40620">
                  <c:v>0</c:v>
                </c:pt>
                <c:pt idx="40621">
                  <c:v>0</c:v>
                </c:pt>
                <c:pt idx="40622">
                  <c:v>0</c:v>
                </c:pt>
                <c:pt idx="40623">
                  <c:v>0</c:v>
                </c:pt>
                <c:pt idx="40624">
                  <c:v>0</c:v>
                </c:pt>
                <c:pt idx="40625">
                  <c:v>0</c:v>
                </c:pt>
                <c:pt idx="40626">
                  <c:v>0</c:v>
                </c:pt>
                <c:pt idx="40627">
                  <c:v>0</c:v>
                </c:pt>
                <c:pt idx="40628">
                  <c:v>0</c:v>
                </c:pt>
                <c:pt idx="40629">
                  <c:v>0</c:v>
                </c:pt>
                <c:pt idx="40630">
                  <c:v>0</c:v>
                </c:pt>
                <c:pt idx="40631">
                  <c:v>0</c:v>
                </c:pt>
                <c:pt idx="40632">
                  <c:v>0</c:v>
                </c:pt>
                <c:pt idx="40633">
                  <c:v>0</c:v>
                </c:pt>
                <c:pt idx="40634">
                  <c:v>0</c:v>
                </c:pt>
                <c:pt idx="40635">
                  <c:v>0</c:v>
                </c:pt>
                <c:pt idx="40636">
                  <c:v>0</c:v>
                </c:pt>
                <c:pt idx="40637">
                  <c:v>0</c:v>
                </c:pt>
                <c:pt idx="40638">
                  <c:v>0</c:v>
                </c:pt>
                <c:pt idx="40639">
                  <c:v>0</c:v>
                </c:pt>
                <c:pt idx="40640">
                  <c:v>0</c:v>
                </c:pt>
                <c:pt idx="40641">
                  <c:v>0</c:v>
                </c:pt>
                <c:pt idx="40642">
                  <c:v>0</c:v>
                </c:pt>
                <c:pt idx="40643">
                  <c:v>0</c:v>
                </c:pt>
                <c:pt idx="40644">
                  <c:v>0</c:v>
                </c:pt>
                <c:pt idx="40645">
                  <c:v>0</c:v>
                </c:pt>
                <c:pt idx="40646">
                  <c:v>0</c:v>
                </c:pt>
                <c:pt idx="40647">
                  <c:v>0</c:v>
                </c:pt>
                <c:pt idx="40648">
                  <c:v>0</c:v>
                </c:pt>
                <c:pt idx="40649">
                  <c:v>0</c:v>
                </c:pt>
                <c:pt idx="40650">
                  <c:v>0</c:v>
                </c:pt>
                <c:pt idx="40651">
                  <c:v>0</c:v>
                </c:pt>
                <c:pt idx="40652">
                  <c:v>0</c:v>
                </c:pt>
                <c:pt idx="40653">
                  <c:v>0</c:v>
                </c:pt>
                <c:pt idx="40654">
                  <c:v>0</c:v>
                </c:pt>
                <c:pt idx="40655">
                  <c:v>0</c:v>
                </c:pt>
                <c:pt idx="40656">
                  <c:v>0</c:v>
                </c:pt>
                <c:pt idx="40657">
                  <c:v>0</c:v>
                </c:pt>
                <c:pt idx="40658">
                  <c:v>0</c:v>
                </c:pt>
                <c:pt idx="40659">
                  <c:v>0</c:v>
                </c:pt>
                <c:pt idx="40660">
                  <c:v>0</c:v>
                </c:pt>
                <c:pt idx="40661">
                  <c:v>0</c:v>
                </c:pt>
                <c:pt idx="40662">
                  <c:v>0</c:v>
                </c:pt>
                <c:pt idx="40663">
                  <c:v>0</c:v>
                </c:pt>
                <c:pt idx="40664">
                  <c:v>0</c:v>
                </c:pt>
                <c:pt idx="40665">
                  <c:v>0</c:v>
                </c:pt>
                <c:pt idx="40666">
                  <c:v>0</c:v>
                </c:pt>
                <c:pt idx="40667">
                  <c:v>0</c:v>
                </c:pt>
                <c:pt idx="40668">
                  <c:v>0</c:v>
                </c:pt>
                <c:pt idx="40669">
                  <c:v>0</c:v>
                </c:pt>
                <c:pt idx="40670">
                  <c:v>0</c:v>
                </c:pt>
                <c:pt idx="40671">
                  <c:v>0</c:v>
                </c:pt>
                <c:pt idx="40672">
                  <c:v>0</c:v>
                </c:pt>
                <c:pt idx="40673">
                  <c:v>0</c:v>
                </c:pt>
                <c:pt idx="40674">
                  <c:v>0</c:v>
                </c:pt>
                <c:pt idx="40675">
                  <c:v>0</c:v>
                </c:pt>
                <c:pt idx="40676">
                  <c:v>0</c:v>
                </c:pt>
                <c:pt idx="40677">
                  <c:v>0</c:v>
                </c:pt>
                <c:pt idx="40678">
                  <c:v>0</c:v>
                </c:pt>
                <c:pt idx="40679">
                  <c:v>0</c:v>
                </c:pt>
                <c:pt idx="40680">
                  <c:v>0</c:v>
                </c:pt>
                <c:pt idx="40681">
                  <c:v>0</c:v>
                </c:pt>
                <c:pt idx="40682">
                  <c:v>0</c:v>
                </c:pt>
                <c:pt idx="40683">
                  <c:v>0</c:v>
                </c:pt>
                <c:pt idx="40684">
                  <c:v>0</c:v>
                </c:pt>
                <c:pt idx="40685">
                  <c:v>0</c:v>
                </c:pt>
                <c:pt idx="40686">
                  <c:v>0</c:v>
                </c:pt>
                <c:pt idx="40687">
                  <c:v>0</c:v>
                </c:pt>
                <c:pt idx="40688">
                  <c:v>0</c:v>
                </c:pt>
                <c:pt idx="40689">
                  <c:v>0</c:v>
                </c:pt>
                <c:pt idx="40690">
                  <c:v>0</c:v>
                </c:pt>
                <c:pt idx="40691">
                  <c:v>0</c:v>
                </c:pt>
                <c:pt idx="40692">
                  <c:v>0</c:v>
                </c:pt>
                <c:pt idx="40693">
                  <c:v>0</c:v>
                </c:pt>
                <c:pt idx="40694">
                  <c:v>0</c:v>
                </c:pt>
                <c:pt idx="40695">
                  <c:v>0</c:v>
                </c:pt>
                <c:pt idx="40696">
                  <c:v>0</c:v>
                </c:pt>
                <c:pt idx="40697">
                  <c:v>0</c:v>
                </c:pt>
                <c:pt idx="40698">
                  <c:v>0</c:v>
                </c:pt>
                <c:pt idx="40699">
                  <c:v>0</c:v>
                </c:pt>
                <c:pt idx="40700">
                  <c:v>0</c:v>
                </c:pt>
                <c:pt idx="40701">
                  <c:v>0</c:v>
                </c:pt>
                <c:pt idx="40702">
                  <c:v>0</c:v>
                </c:pt>
                <c:pt idx="40703">
                  <c:v>0</c:v>
                </c:pt>
                <c:pt idx="40704">
                  <c:v>0</c:v>
                </c:pt>
                <c:pt idx="40705">
                  <c:v>0</c:v>
                </c:pt>
                <c:pt idx="40706">
                  <c:v>0</c:v>
                </c:pt>
                <c:pt idx="40707">
                  <c:v>0</c:v>
                </c:pt>
                <c:pt idx="40708">
                  <c:v>0</c:v>
                </c:pt>
                <c:pt idx="40709">
                  <c:v>0</c:v>
                </c:pt>
                <c:pt idx="40710">
                  <c:v>0</c:v>
                </c:pt>
                <c:pt idx="40711">
                  <c:v>0</c:v>
                </c:pt>
                <c:pt idx="40712">
                  <c:v>0</c:v>
                </c:pt>
                <c:pt idx="40713">
                  <c:v>0</c:v>
                </c:pt>
                <c:pt idx="40714">
                  <c:v>0</c:v>
                </c:pt>
                <c:pt idx="40715">
                  <c:v>0</c:v>
                </c:pt>
                <c:pt idx="40716">
                  <c:v>0</c:v>
                </c:pt>
                <c:pt idx="40717">
                  <c:v>0</c:v>
                </c:pt>
                <c:pt idx="40718">
                  <c:v>0</c:v>
                </c:pt>
                <c:pt idx="40719">
                  <c:v>0</c:v>
                </c:pt>
                <c:pt idx="40720">
                  <c:v>0</c:v>
                </c:pt>
                <c:pt idx="40721">
                  <c:v>0</c:v>
                </c:pt>
                <c:pt idx="40722">
                  <c:v>0</c:v>
                </c:pt>
                <c:pt idx="40723">
                  <c:v>0</c:v>
                </c:pt>
                <c:pt idx="40724">
                  <c:v>0</c:v>
                </c:pt>
                <c:pt idx="40725">
                  <c:v>0</c:v>
                </c:pt>
                <c:pt idx="40726">
                  <c:v>0</c:v>
                </c:pt>
                <c:pt idx="40727">
                  <c:v>0</c:v>
                </c:pt>
                <c:pt idx="40728">
                  <c:v>0</c:v>
                </c:pt>
                <c:pt idx="40729">
                  <c:v>0</c:v>
                </c:pt>
                <c:pt idx="40730">
                  <c:v>0</c:v>
                </c:pt>
                <c:pt idx="40731">
                  <c:v>0</c:v>
                </c:pt>
                <c:pt idx="40732">
                  <c:v>0</c:v>
                </c:pt>
                <c:pt idx="40733">
                  <c:v>0</c:v>
                </c:pt>
                <c:pt idx="40734">
                  <c:v>0</c:v>
                </c:pt>
                <c:pt idx="40735">
                  <c:v>0</c:v>
                </c:pt>
                <c:pt idx="40736">
                  <c:v>0</c:v>
                </c:pt>
                <c:pt idx="40737">
                  <c:v>0</c:v>
                </c:pt>
                <c:pt idx="40738">
                  <c:v>0</c:v>
                </c:pt>
                <c:pt idx="40739">
                  <c:v>0</c:v>
                </c:pt>
                <c:pt idx="40740">
                  <c:v>0</c:v>
                </c:pt>
                <c:pt idx="40741">
                  <c:v>0</c:v>
                </c:pt>
                <c:pt idx="40742">
                  <c:v>0</c:v>
                </c:pt>
                <c:pt idx="40743">
                  <c:v>0</c:v>
                </c:pt>
                <c:pt idx="40744">
                  <c:v>0</c:v>
                </c:pt>
                <c:pt idx="40745">
                  <c:v>0</c:v>
                </c:pt>
                <c:pt idx="40746">
                  <c:v>0</c:v>
                </c:pt>
                <c:pt idx="40747">
                  <c:v>0</c:v>
                </c:pt>
                <c:pt idx="40748">
                  <c:v>0</c:v>
                </c:pt>
                <c:pt idx="40749">
                  <c:v>0</c:v>
                </c:pt>
                <c:pt idx="40750">
                  <c:v>0</c:v>
                </c:pt>
                <c:pt idx="40751">
                  <c:v>0</c:v>
                </c:pt>
                <c:pt idx="40752">
                  <c:v>0</c:v>
                </c:pt>
                <c:pt idx="40753">
                  <c:v>0</c:v>
                </c:pt>
                <c:pt idx="40754">
                  <c:v>0</c:v>
                </c:pt>
                <c:pt idx="40755">
                  <c:v>0</c:v>
                </c:pt>
                <c:pt idx="40756">
                  <c:v>0</c:v>
                </c:pt>
                <c:pt idx="40757">
                  <c:v>0</c:v>
                </c:pt>
                <c:pt idx="40758">
                  <c:v>0</c:v>
                </c:pt>
                <c:pt idx="40759">
                  <c:v>0</c:v>
                </c:pt>
                <c:pt idx="40760">
                  <c:v>0</c:v>
                </c:pt>
                <c:pt idx="40761">
                  <c:v>0</c:v>
                </c:pt>
                <c:pt idx="40762">
                  <c:v>0</c:v>
                </c:pt>
                <c:pt idx="40763">
                  <c:v>0</c:v>
                </c:pt>
                <c:pt idx="40764">
                  <c:v>0</c:v>
                </c:pt>
                <c:pt idx="40765">
                  <c:v>0</c:v>
                </c:pt>
                <c:pt idx="40766">
                  <c:v>0</c:v>
                </c:pt>
                <c:pt idx="40767">
                  <c:v>0</c:v>
                </c:pt>
                <c:pt idx="40768">
                  <c:v>0</c:v>
                </c:pt>
                <c:pt idx="40769">
                  <c:v>0</c:v>
                </c:pt>
                <c:pt idx="40770">
                  <c:v>0</c:v>
                </c:pt>
                <c:pt idx="40771">
                  <c:v>0</c:v>
                </c:pt>
                <c:pt idx="40772">
                  <c:v>0</c:v>
                </c:pt>
                <c:pt idx="40773">
                  <c:v>0</c:v>
                </c:pt>
                <c:pt idx="40774">
                  <c:v>0</c:v>
                </c:pt>
                <c:pt idx="40775">
                  <c:v>0</c:v>
                </c:pt>
                <c:pt idx="40776">
                  <c:v>0</c:v>
                </c:pt>
                <c:pt idx="40777">
                  <c:v>0</c:v>
                </c:pt>
                <c:pt idx="40778">
                  <c:v>0</c:v>
                </c:pt>
                <c:pt idx="40779">
                  <c:v>0</c:v>
                </c:pt>
                <c:pt idx="40780">
                  <c:v>0</c:v>
                </c:pt>
                <c:pt idx="40781">
                  <c:v>0</c:v>
                </c:pt>
                <c:pt idx="40782">
                  <c:v>0</c:v>
                </c:pt>
                <c:pt idx="40783">
                  <c:v>0</c:v>
                </c:pt>
                <c:pt idx="40784">
                  <c:v>0</c:v>
                </c:pt>
                <c:pt idx="40785">
                  <c:v>0</c:v>
                </c:pt>
                <c:pt idx="40786">
                  <c:v>0</c:v>
                </c:pt>
                <c:pt idx="40787">
                  <c:v>0</c:v>
                </c:pt>
                <c:pt idx="40788">
                  <c:v>0</c:v>
                </c:pt>
                <c:pt idx="40789">
                  <c:v>0</c:v>
                </c:pt>
                <c:pt idx="40790">
                  <c:v>0</c:v>
                </c:pt>
                <c:pt idx="40791">
                  <c:v>0</c:v>
                </c:pt>
                <c:pt idx="40792">
                  <c:v>0</c:v>
                </c:pt>
                <c:pt idx="40793">
                  <c:v>0</c:v>
                </c:pt>
                <c:pt idx="40794">
                  <c:v>0</c:v>
                </c:pt>
                <c:pt idx="40795">
                  <c:v>0</c:v>
                </c:pt>
                <c:pt idx="40796">
                  <c:v>0</c:v>
                </c:pt>
                <c:pt idx="40797">
                  <c:v>0</c:v>
                </c:pt>
                <c:pt idx="40798">
                  <c:v>0</c:v>
                </c:pt>
                <c:pt idx="40799">
                  <c:v>0</c:v>
                </c:pt>
                <c:pt idx="40800">
                  <c:v>0</c:v>
                </c:pt>
                <c:pt idx="40801">
                  <c:v>0</c:v>
                </c:pt>
                <c:pt idx="40802">
                  <c:v>0</c:v>
                </c:pt>
                <c:pt idx="40803">
                  <c:v>0</c:v>
                </c:pt>
                <c:pt idx="40804">
                  <c:v>0</c:v>
                </c:pt>
                <c:pt idx="40805">
                  <c:v>0</c:v>
                </c:pt>
                <c:pt idx="40806">
                  <c:v>0</c:v>
                </c:pt>
                <c:pt idx="40807">
                  <c:v>0</c:v>
                </c:pt>
                <c:pt idx="40808">
                  <c:v>0</c:v>
                </c:pt>
                <c:pt idx="40809">
                  <c:v>0</c:v>
                </c:pt>
                <c:pt idx="40810">
                  <c:v>0</c:v>
                </c:pt>
                <c:pt idx="40811">
                  <c:v>0</c:v>
                </c:pt>
                <c:pt idx="40812">
                  <c:v>0</c:v>
                </c:pt>
                <c:pt idx="40813">
                  <c:v>0</c:v>
                </c:pt>
                <c:pt idx="40814">
                  <c:v>0</c:v>
                </c:pt>
                <c:pt idx="40815">
                  <c:v>0</c:v>
                </c:pt>
                <c:pt idx="40816">
                  <c:v>0</c:v>
                </c:pt>
                <c:pt idx="40817">
                  <c:v>0</c:v>
                </c:pt>
                <c:pt idx="40818">
                  <c:v>0</c:v>
                </c:pt>
                <c:pt idx="40819">
                  <c:v>0</c:v>
                </c:pt>
                <c:pt idx="40820">
                  <c:v>0</c:v>
                </c:pt>
                <c:pt idx="40821">
                  <c:v>0</c:v>
                </c:pt>
                <c:pt idx="40822">
                  <c:v>0</c:v>
                </c:pt>
                <c:pt idx="40823">
                  <c:v>0</c:v>
                </c:pt>
                <c:pt idx="40824">
                  <c:v>0</c:v>
                </c:pt>
                <c:pt idx="40825">
                  <c:v>0</c:v>
                </c:pt>
                <c:pt idx="40826">
                  <c:v>0</c:v>
                </c:pt>
                <c:pt idx="40827">
                  <c:v>0</c:v>
                </c:pt>
                <c:pt idx="40828">
                  <c:v>0</c:v>
                </c:pt>
                <c:pt idx="40829">
                  <c:v>0</c:v>
                </c:pt>
                <c:pt idx="40830">
                  <c:v>0</c:v>
                </c:pt>
                <c:pt idx="40831">
                  <c:v>0</c:v>
                </c:pt>
                <c:pt idx="40832">
                  <c:v>0</c:v>
                </c:pt>
                <c:pt idx="40833">
                  <c:v>0</c:v>
                </c:pt>
                <c:pt idx="40834">
                  <c:v>0</c:v>
                </c:pt>
                <c:pt idx="40835">
                  <c:v>0</c:v>
                </c:pt>
                <c:pt idx="40836">
                  <c:v>0</c:v>
                </c:pt>
                <c:pt idx="40837">
                  <c:v>0</c:v>
                </c:pt>
                <c:pt idx="40838">
                  <c:v>0</c:v>
                </c:pt>
                <c:pt idx="40839">
                  <c:v>0</c:v>
                </c:pt>
                <c:pt idx="40840">
                  <c:v>0</c:v>
                </c:pt>
                <c:pt idx="40841">
                  <c:v>0</c:v>
                </c:pt>
                <c:pt idx="40842">
                  <c:v>0</c:v>
                </c:pt>
                <c:pt idx="40843">
                  <c:v>0</c:v>
                </c:pt>
                <c:pt idx="40844">
                  <c:v>0</c:v>
                </c:pt>
                <c:pt idx="40845">
                  <c:v>0</c:v>
                </c:pt>
                <c:pt idx="40846">
                  <c:v>0</c:v>
                </c:pt>
                <c:pt idx="40847">
                  <c:v>0</c:v>
                </c:pt>
                <c:pt idx="40848">
                  <c:v>0</c:v>
                </c:pt>
                <c:pt idx="40849">
                  <c:v>0</c:v>
                </c:pt>
                <c:pt idx="40850">
                  <c:v>0</c:v>
                </c:pt>
                <c:pt idx="40851">
                  <c:v>0</c:v>
                </c:pt>
                <c:pt idx="40852">
                  <c:v>0</c:v>
                </c:pt>
                <c:pt idx="40853">
                  <c:v>0</c:v>
                </c:pt>
                <c:pt idx="40854">
                  <c:v>0</c:v>
                </c:pt>
                <c:pt idx="40855">
                  <c:v>0</c:v>
                </c:pt>
                <c:pt idx="40856">
                  <c:v>0</c:v>
                </c:pt>
                <c:pt idx="40857">
                  <c:v>0</c:v>
                </c:pt>
                <c:pt idx="40858">
                  <c:v>0</c:v>
                </c:pt>
                <c:pt idx="40859">
                  <c:v>0</c:v>
                </c:pt>
                <c:pt idx="40860">
                  <c:v>0</c:v>
                </c:pt>
                <c:pt idx="40861">
                  <c:v>0</c:v>
                </c:pt>
                <c:pt idx="40862">
                  <c:v>0</c:v>
                </c:pt>
                <c:pt idx="40863">
                  <c:v>0</c:v>
                </c:pt>
                <c:pt idx="40864">
                  <c:v>0</c:v>
                </c:pt>
                <c:pt idx="40865">
                  <c:v>0</c:v>
                </c:pt>
                <c:pt idx="40866">
                  <c:v>0</c:v>
                </c:pt>
                <c:pt idx="40867">
                  <c:v>0</c:v>
                </c:pt>
                <c:pt idx="40868">
                  <c:v>0</c:v>
                </c:pt>
                <c:pt idx="40869">
                  <c:v>0</c:v>
                </c:pt>
                <c:pt idx="40870">
                  <c:v>0</c:v>
                </c:pt>
                <c:pt idx="40871">
                  <c:v>0</c:v>
                </c:pt>
                <c:pt idx="40872">
                  <c:v>0</c:v>
                </c:pt>
                <c:pt idx="40873">
                  <c:v>0</c:v>
                </c:pt>
                <c:pt idx="40874">
                  <c:v>0</c:v>
                </c:pt>
                <c:pt idx="40875">
                  <c:v>0</c:v>
                </c:pt>
                <c:pt idx="40876">
                  <c:v>0</c:v>
                </c:pt>
                <c:pt idx="40877">
                  <c:v>0</c:v>
                </c:pt>
                <c:pt idx="40878">
                  <c:v>0</c:v>
                </c:pt>
                <c:pt idx="40879">
                  <c:v>0</c:v>
                </c:pt>
                <c:pt idx="40880">
                  <c:v>0</c:v>
                </c:pt>
                <c:pt idx="40881">
                  <c:v>0</c:v>
                </c:pt>
                <c:pt idx="40882">
                  <c:v>0</c:v>
                </c:pt>
                <c:pt idx="40883">
                  <c:v>0</c:v>
                </c:pt>
                <c:pt idx="40884">
                  <c:v>0</c:v>
                </c:pt>
                <c:pt idx="40885">
                  <c:v>0</c:v>
                </c:pt>
                <c:pt idx="40886">
                  <c:v>0</c:v>
                </c:pt>
                <c:pt idx="40887">
                  <c:v>0</c:v>
                </c:pt>
                <c:pt idx="40888">
                  <c:v>0</c:v>
                </c:pt>
                <c:pt idx="40889">
                  <c:v>0</c:v>
                </c:pt>
                <c:pt idx="40890">
                  <c:v>0</c:v>
                </c:pt>
                <c:pt idx="40891">
                  <c:v>0</c:v>
                </c:pt>
                <c:pt idx="40892">
                  <c:v>0</c:v>
                </c:pt>
                <c:pt idx="40893">
                  <c:v>0</c:v>
                </c:pt>
                <c:pt idx="40894">
                  <c:v>0</c:v>
                </c:pt>
                <c:pt idx="40895">
                  <c:v>0</c:v>
                </c:pt>
                <c:pt idx="40896">
                  <c:v>0</c:v>
                </c:pt>
                <c:pt idx="40897">
                  <c:v>0</c:v>
                </c:pt>
                <c:pt idx="40898">
                  <c:v>0</c:v>
                </c:pt>
                <c:pt idx="40899">
                  <c:v>0</c:v>
                </c:pt>
                <c:pt idx="40900">
                  <c:v>0</c:v>
                </c:pt>
                <c:pt idx="40901">
                  <c:v>0</c:v>
                </c:pt>
                <c:pt idx="40902">
                  <c:v>0</c:v>
                </c:pt>
                <c:pt idx="40903">
                  <c:v>0</c:v>
                </c:pt>
                <c:pt idx="40904">
                  <c:v>0</c:v>
                </c:pt>
                <c:pt idx="40905">
                  <c:v>0</c:v>
                </c:pt>
                <c:pt idx="40906">
                  <c:v>0</c:v>
                </c:pt>
                <c:pt idx="40907">
                  <c:v>0</c:v>
                </c:pt>
                <c:pt idx="40908">
                  <c:v>0</c:v>
                </c:pt>
                <c:pt idx="40909">
                  <c:v>0</c:v>
                </c:pt>
                <c:pt idx="40910">
                  <c:v>0</c:v>
                </c:pt>
                <c:pt idx="40911">
                  <c:v>0</c:v>
                </c:pt>
                <c:pt idx="40912">
                  <c:v>0</c:v>
                </c:pt>
                <c:pt idx="40913">
                  <c:v>0</c:v>
                </c:pt>
                <c:pt idx="40914">
                  <c:v>0</c:v>
                </c:pt>
                <c:pt idx="40915">
                  <c:v>0</c:v>
                </c:pt>
                <c:pt idx="40916">
                  <c:v>0</c:v>
                </c:pt>
                <c:pt idx="40917">
                  <c:v>0</c:v>
                </c:pt>
                <c:pt idx="40918">
                  <c:v>0</c:v>
                </c:pt>
                <c:pt idx="40919">
                  <c:v>0</c:v>
                </c:pt>
                <c:pt idx="40920">
                  <c:v>0</c:v>
                </c:pt>
                <c:pt idx="40921">
                  <c:v>0</c:v>
                </c:pt>
                <c:pt idx="40922">
                  <c:v>0</c:v>
                </c:pt>
                <c:pt idx="40923">
                  <c:v>0</c:v>
                </c:pt>
                <c:pt idx="40924">
                  <c:v>0</c:v>
                </c:pt>
                <c:pt idx="40925">
                  <c:v>0</c:v>
                </c:pt>
                <c:pt idx="40926">
                  <c:v>0</c:v>
                </c:pt>
                <c:pt idx="40927">
                  <c:v>0</c:v>
                </c:pt>
                <c:pt idx="40928">
                  <c:v>0</c:v>
                </c:pt>
                <c:pt idx="40929">
                  <c:v>0</c:v>
                </c:pt>
                <c:pt idx="40930">
                  <c:v>0</c:v>
                </c:pt>
                <c:pt idx="40931">
                  <c:v>0</c:v>
                </c:pt>
                <c:pt idx="40932">
                  <c:v>0</c:v>
                </c:pt>
                <c:pt idx="40933">
                  <c:v>0</c:v>
                </c:pt>
                <c:pt idx="40934">
                  <c:v>0</c:v>
                </c:pt>
                <c:pt idx="40935">
                  <c:v>0</c:v>
                </c:pt>
                <c:pt idx="40936">
                  <c:v>0</c:v>
                </c:pt>
                <c:pt idx="40937">
                  <c:v>0</c:v>
                </c:pt>
                <c:pt idx="40938">
                  <c:v>0</c:v>
                </c:pt>
                <c:pt idx="40939">
                  <c:v>0</c:v>
                </c:pt>
                <c:pt idx="40940">
                  <c:v>0</c:v>
                </c:pt>
                <c:pt idx="40941">
                  <c:v>0</c:v>
                </c:pt>
                <c:pt idx="40942">
                  <c:v>0</c:v>
                </c:pt>
                <c:pt idx="40943">
                  <c:v>0</c:v>
                </c:pt>
                <c:pt idx="40944">
                  <c:v>0</c:v>
                </c:pt>
                <c:pt idx="40945">
                  <c:v>0</c:v>
                </c:pt>
                <c:pt idx="40946">
                  <c:v>0</c:v>
                </c:pt>
                <c:pt idx="40947">
                  <c:v>0</c:v>
                </c:pt>
                <c:pt idx="40948">
                  <c:v>0</c:v>
                </c:pt>
                <c:pt idx="40949">
                  <c:v>0</c:v>
                </c:pt>
                <c:pt idx="40950">
                  <c:v>0</c:v>
                </c:pt>
                <c:pt idx="40951">
                  <c:v>0</c:v>
                </c:pt>
                <c:pt idx="40952">
                  <c:v>0</c:v>
                </c:pt>
                <c:pt idx="40953">
                  <c:v>0</c:v>
                </c:pt>
                <c:pt idx="40954">
                  <c:v>0</c:v>
                </c:pt>
                <c:pt idx="40955">
                  <c:v>0</c:v>
                </c:pt>
                <c:pt idx="40956">
                  <c:v>0</c:v>
                </c:pt>
                <c:pt idx="40957">
                  <c:v>0</c:v>
                </c:pt>
                <c:pt idx="40958">
                  <c:v>0</c:v>
                </c:pt>
                <c:pt idx="40959">
                  <c:v>0</c:v>
                </c:pt>
                <c:pt idx="40960">
                  <c:v>0</c:v>
                </c:pt>
                <c:pt idx="40961">
                  <c:v>0</c:v>
                </c:pt>
                <c:pt idx="40962">
                  <c:v>0</c:v>
                </c:pt>
                <c:pt idx="40963">
                  <c:v>0</c:v>
                </c:pt>
                <c:pt idx="40964">
                  <c:v>0</c:v>
                </c:pt>
                <c:pt idx="40965">
                  <c:v>0</c:v>
                </c:pt>
                <c:pt idx="40966">
                  <c:v>0</c:v>
                </c:pt>
                <c:pt idx="40967">
                  <c:v>0</c:v>
                </c:pt>
                <c:pt idx="40968">
                  <c:v>0</c:v>
                </c:pt>
                <c:pt idx="40969">
                  <c:v>0</c:v>
                </c:pt>
                <c:pt idx="40970">
                  <c:v>0</c:v>
                </c:pt>
                <c:pt idx="40971">
                  <c:v>0</c:v>
                </c:pt>
                <c:pt idx="40972">
                  <c:v>0</c:v>
                </c:pt>
                <c:pt idx="40973">
                  <c:v>0</c:v>
                </c:pt>
                <c:pt idx="40974">
                  <c:v>0</c:v>
                </c:pt>
                <c:pt idx="40975">
                  <c:v>0</c:v>
                </c:pt>
                <c:pt idx="40976">
                  <c:v>0</c:v>
                </c:pt>
                <c:pt idx="40977">
                  <c:v>0</c:v>
                </c:pt>
                <c:pt idx="40978">
                  <c:v>0</c:v>
                </c:pt>
                <c:pt idx="40979">
                  <c:v>0</c:v>
                </c:pt>
                <c:pt idx="40980">
                  <c:v>0</c:v>
                </c:pt>
                <c:pt idx="40981">
                  <c:v>0</c:v>
                </c:pt>
                <c:pt idx="40982">
                  <c:v>0</c:v>
                </c:pt>
                <c:pt idx="40983">
                  <c:v>0</c:v>
                </c:pt>
                <c:pt idx="40984">
                  <c:v>0</c:v>
                </c:pt>
                <c:pt idx="40985">
                  <c:v>0</c:v>
                </c:pt>
                <c:pt idx="40986">
                  <c:v>0</c:v>
                </c:pt>
                <c:pt idx="40987">
                  <c:v>0</c:v>
                </c:pt>
                <c:pt idx="40988">
                  <c:v>0</c:v>
                </c:pt>
                <c:pt idx="40989">
                  <c:v>0</c:v>
                </c:pt>
                <c:pt idx="40990">
                  <c:v>0</c:v>
                </c:pt>
                <c:pt idx="40991">
                  <c:v>0</c:v>
                </c:pt>
                <c:pt idx="40992">
                  <c:v>0</c:v>
                </c:pt>
                <c:pt idx="40993">
                  <c:v>0</c:v>
                </c:pt>
                <c:pt idx="40994">
                  <c:v>0</c:v>
                </c:pt>
                <c:pt idx="40995">
                  <c:v>0</c:v>
                </c:pt>
                <c:pt idx="40996">
                  <c:v>0</c:v>
                </c:pt>
                <c:pt idx="40997">
                  <c:v>0</c:v>
                </c:pt>
                <c:pt idx="40998">
                  <c:v>0</c:v>
                </c:pt>
                <c:pt idx="40999">
                  <c:v>0</c:v>
                </c:pt>
                <c:pt idx="41000">
                  <c:v>0</c:v>
                </c:pt>
                <c:pt idx="41001">
                  <c:v>0</c:v>
                </c:pt>
                <c:pt idx="41002">
                  <c:v>0</c:v>
                </c:pt>
                <c:pt idx="41003">
                  <c:v>0</c:v>
                </c:pt>
                <c:pt idx="41004">
                  <c:v>0</c:v>
                </c:pt>
                <c:pt idx="41005">
                  <c:v>0</c:v>
                </c:pt>
                <c:pt idx="41006">
                  <c:v>0</c:v>
                </c:pt>
                <c:pt idx="41007">
                  <c:v>0</c:v>
                </c:pt>
                <c:pt idx="41008">
                  <c:v>0</c:v>
                </c:pt>
                <c:pt idx="41009">
                  <c:v>0</c:v>
                </c:pt>
                <c:pt idx="41010">
                  <c:v>0</c:v>
                </c:pt>
                <c:pt idx="41011">
                  <c:v>0</c:v>
                </c:pt>
                <c:pt idx="41012">
                  <c:v>0</c:v>
                </c:pt>
                <c:pt idx="41013">
                  <c:v>0</c:v>
                </c:pt>
                <c:pt idx="41014">
                  <c:v>0</c:v>
                </c:pt>
                <c:pt idx="41015">
                  <c:v>0</c:v>
                </c:pt>
                <c:pt idx="41016">
                  <c:v>0</c:v>
                </c:pt>
                <c:pt idx="41017">
                  <c:v>0</c:v>
                </c:pt>
                <c:pt idx="41018">
                  <c:v>0</c:v>
                </c:pt>
                <c:pt idx="41019">
                  <c:v>0</c:v>
                </c:pt>
                <c:pt idx="41020">
                  <c:v>0</c:v>
                </c:pt>
                <c:pt idx="41021">
                  <c:v>0</c:v>
                </c:pt>
                <c:pt idx="41022">
                  <c:v>0</c:v>
                </c:pt>
                <c:pt idx="41023">
                  <c:v>0</c:v>
                </c:pt>
                <c:pt idx="41024">
                  <c:v>0</c:v>
                </c:pt>
                <c:pt idx="41025">
                  <c:v>0</c:v>
                </c:pt>
                <c:pt idx="41026">
                  <c:v>0</c:v>
                </c:pt>
                <c:pt idx="41027">
                  <c:v>0</c:v>
                </c:pt>
                <c:pt idx="41028">
                  <c:v>0</c:v>
                </c:pt>
                <c:pt idx="41029">
                  <c:v>0</c:v>
                </c:pt>
                <c:pt idx="41030">
                  <c:v>0</c:v>
                </c:pt>
                <c:pt idx="41031">
                  <c:v>0</c:v>
                </c:pt>
                <c:pt idx="41032">
                  <c:v>0</c:v>
                </c:pt>
                <c:pt idx="41033">
                  <c:v>0</c:v>
                </c:pt>
                <c:pt idx="41034">
                  <c:v>0</c:v>
                </c:pt>
                <c:pt idx="41035">
                  <c:v>0</c:v>
                </c:pt>
                <c:pt idx="41036">
                  <c:v>0</c:v>
                </c:pt>
                <c:pt idx="41037">
                  <c:v>0</c:v>
                </c:pt>
                <c:pt idx="41038">
                  <c:v>0</c:v>
                </c:pt>
                <c:pt idx="41039">
                  <c:v>0</c:v>
                </c:pt>
                <c:pt idx="41040">
                  <c:v>0</c:v>
                </c:pt>
                <c:pt idx="41041">
                  <c:v>0</c:v>
                </c:pt>
                <c:pt idx="41042">
                  <c:v>0</c:v>
                </c:pt>
                <c:pt idx="41043">
                  <c:v>0</c:v>
                </c:pt>
                <c:pt idx="41044">
                  <c:v>0</c:v>
                </c:pt>
                <c:pt idx="41045">
                  <c:v>0</c:v>
                </c:pt>
                <c:pt idx="41046">
                  <c:v>0</c:v>
                </c:pt>
                <c:pt idx="41047">
                  <c:v>0</c:v>
                </c:pt>
                <c:pt idx="41048">
                  <c:v>0</c:v>
                </c:pt>
                <c:pt idx="41049">
                  <c:v>0</c:v>
                </c:pt>
                <c:pt idx="41050">
                  <c:v>0</c:v>
                </c:pt>
                <c:pt idx="41051">
                  <c:v>0</c:v>
                </c:pt>
                <c:pt idx="41052">
                  <c:v>0</c:v>
                </c:pt>
                <c:pt idx="41053">
                  <c:v>0</c:v>
                </c:pt>
                <c:pt idx="41054">
                  <c:v>0</c:v>
                </c:pt>
                <c:pt idx="41055">
                  <c:v>0</c:v>
                </c:pt>
                <c:pt idx="41056">
                  <c:v>0</c:v>
                </c:pt>
                <c:pt idx="41057">
                  <c:v>0</c:v>
                </c:pt>
                <c:pt idx="41058">
                  <c:v>0</c:v>
                </c:pt>
                <c:pt idx="41059">
                  <c:v>0</c:v>
                </c:pt>
                <c:pt idx="41060">
                  <c:v>0</c:v>
                </c:pt>
                <c:pt idx="41061">
                  <c:v>0</c:v>
                </c:pt>
                <c:pt idx="41062">
                  <c:v>0</c:v>
                </c:pt>
                <c:pt idx="41063">
                  <c:v>0</c:v>
                </c:pt>
                <c:pt idx="41064">
                  <c:v>0</c:v>
                </c:pt>
                <c:pt idx="41065">
                  <c:v>0</c:v>
                </c:pt>
                <c:pt idx="41066">
                  <c:v>0</c:v>
                </c:pt>
                <c:pt idx="41067">
                  <c:v>0</c:v>
                </c:pt>
                <c:pt idx="41068">
                  <c:v>0</c:v>
                </c:pt>
                <c:pt idx="41069">
                  <c:v>0</c:v>
                </c:pt>
                <c:pt idx="41070">
                  <c:v>0</c:v>
                </c:pt>
                <c:pt idx="41071">
                  <c:v>0</c:v>
                </c:pt>
                <c:pt idx="41072">
                  <c:v>0</c:v>
                </c:pt>
                <c:pt idx="41073">
                  <c:v>0</c:v>
                </c:pt>
                <c:pt idx="41074">
                  <c:v>0</c:v>
                </c:pt>
                <c:pt idx="41075">
                  <c:v>0</c:v>
                </c:pt>
                <c:pt idx="41076">
                  <c:v>0</c:v>
                </c:pt>
                <c:pt idx="41077">
                  <c:v>0</c:v>
                </c:pt>
                <c:pt idx="41078">
                  <c:v>0</c:v>
                </c:pt>
                <c:pt idx="41079">
                  <c:v>0</c:v>
                </c:pt>
                <c:pt idx="41080">
                  <c:v>0</c:v>
                </c:pt>
                <c:pt idx="41081">
                  <c:v>0</c:v>
                </c:pt>
                <c:pt idx="41082">
                  <c:v>0</c:v>
                </c:pt>
                <c:pt idx="41083">
                  <c:v>0</c:v>
                </c:pt>
                <c:pt idx="41084">
                  <c:v>0</c:v>
                </c:pt>
                <c:pt idx="41085">
                  <c:v>0</c:v>
                </c:pt>
                <c:pt idx="41086">
                  <c:v>0</c:v>
                </c:pt>
                <c:pt idx="41087">
                  <c:v>0</c:v>
                </c:pt>
                <c:pt idx="41088">
                  <c:v>0</c:v>
                </c:pt>
                <c:pt idx="41089">
                  <c:v>0</c:v>
                </c:pt>
                <c:pt idx="41090">
                  <c:v>0</c:v>
                </c:pt>
                <c:pt idx="41091">
                  <c:v>0</c:v>
                </c:pt>
                <c:pt idx="41092">
                  <c:v>0</c:v>
                </c:pt>
                <c:pt idx="41093">
                  <c:v>0</c:v>
                </c:pt>
                <c:pt idx="41094">
                  <c:v>0</c:v>
                </c:pt>
                <c:pt idx="41095">
                  <c:v>0</c:v>
                </c:pt>
                <c:pt idx="41096">
                  <c:v>0</c:v>
                </c:pt>
                <c:pt idx="41097">
                  <c:v>0</c:v>
                </c:pt>
                <c:pt idx="41098">
                  <c:v>0</c:v>
                </c:pt>
                <c:pt idx="41099">
                  <c:v>0</c:v>
                </c:pt>
                <c:pt idx="41100">
                  <c:v>0</c:v>
                </c:pt>
                <c:pt idx="41101">
                  <c:v>0</c:v>
                </c:pt>
                <c:pt idx="41102">
                  <c:v>0</c:v>
                </c:pt>
                <c:pt idx="41103">
                  <c:v>0</c:v>
                </c:pt>
                <c:pt idx="41104">
                  <c:v>0</c:v>
                </c:pt>
                <c:pt idx="41105">
                  <c:v>0</c:v>
                </c:pt>
                <c:pt idx="41106">
                  <c:v>0</c:v>
                </c:pt>
                <c:pt idx="41107">
                  <c:v>0</c:v>
                </c:pt>
                <c:pt idx="41108">
                  <c:v>0</c:v>
                </c:pt>
                <c:pt idx="41109">
                  <c:v>0</c:v>
                </c:pt>
                <c:pt idx="41110">
                  <c:v>0</c:v>
                </c:pt>
                <c:pt idx="41111">
                  <c:v>0</c:v>
                </c:pt>
                <c:pt idx="41112">
                  <c:v>0</c:v>
                </c:pt>
                <c:pt idx="41113">
                  <c:v>0</c:v>
                </c:pt>
                <c:pt idx="41114">
                  <c:v>0</c:v>
                </c:pt>
                <c:pt idx="41115">
                  <c:v>0</c:v>
                </c:pt>
                <c:pt idx="41116">
                  <c:v>0</c:v>
                </c:pt>
                <c:pt idx="41117">
                  <c:v>0</c:v>
                </c:pt>
                <c:pt idx="41118">
                  <c:v>0</c:v>
                </c:pt>
                <c:pt idx="41119">
                  <c:v>0</c:v>
                </c:pt>
                <c:pt idx="41120">
                  <c:v>0</c:v>
                </c:pt>
                <c:pt idx="41121">
                  <c:v>0</c:v>
                </c:pt>
                <c:pt idx="41122">
                  <c:v>0</c:v>
                </c:pt>
                <c:pt idx="41123">
                  <c:v>0</c:v>
                </c:pt>
                <c:pt idx="41124">
                  <c:v>0</c:v>
                </c:pt>
                <c:pt idx="41125">
                  <c:v>0</c:v>
                </c:pt>
                <c:pt idx="41126">
                  <c:v>0</c:v>
                </c:pt>
                <c:pt idx="41127">
                  <c:v>0</c:v>
                </c:pt>
                <c:pt idx="41128">
                  <c:v>0</c:v>
                </c:pt>
                <c:pt idx="41129">
                  <c:v>0</c:v>
                </c:pt>
                <c:pt idx="41130">
                  <c:v>0</c:v>
                </c:pt>
                <c:pt idx="41131">
                  <c:v>0</c:v>
                </c:pt>
                <c:pt idx="41132">
                  <c:v>0</c:v>
                </c:pt>
                <c:pt idx="41133">
                  <c:v>0</c:v>
                </c:pt>
                <c:pt idx="41134">
                  <c:v>0</c:v>
                </c:pt>
                <c:pt idx="41135">
                  <c:v>0</c:v>
                </c:pt>
                <c:pt idx="41136">
                  <c:v>0</c:v>
                </c:pt>
                <c:pt idx="41137">
                  <c:v>0</c:v>
                </c:pt>
                <c:pt idx="41138">
                  <c:v>0</c:v>
                </c:pt>
                <c:pt idx="41139">
                  <c:v>0</c:v>
                </c:pt>
                <c:pt idx="41140">
                  <c:v>0</c:v>
                </c:pt>
                <c:pt idx="41141">
                  <c:v>0</c:v>
                </c:pt>
                <c:pt idx="41142">
                  <c:v>0</c:v>
                </c:pt>
                <c:pt idx="41143">
                  <c:v>0</c:v>
                </c:pt>
                <c:pt idx="41144">
                  <c:v>0</c:v>
                </c:pt>
                <c:pt idx="41145">
                  <c:v>0</c:v>
                </c:pt>
                <c:pt idx="41146">
                  <c:v>0</c:v>
                </c:pt>
                <c:pt idx="41147">
                  <c:v>0</c:v>
                </c:pt>
                <c:pt idx="41148">
                  <c:v>0</c:v>
                </c:pt>
                <c:pt idx="41149">
                  <c:v>0</c:v>
                </c:pt>
                <c:pt idx="41150">
                  <c:v>0</c:v>
                </c:pt>
                <c:pt idx="41151">
                  <c:v>0</c:v>
                </c:pt>
                <c:pt idx="41152">
                  <c:v>0</c:v>
                </c:pt>
                <c:pt idx="41153">
                  <c:v>0</c:v>
                </c:pt>
                <c:pt idx="41154">
                  <c:v>0</c:v>
                </c:pt>
                <c:pt idx="41155">
                  <c:v>0</c:v>
                </c:pt>
                <c:pt idx="41156">
                  <c:v>0</c:v>
                </c:pt>
                <c:pt idx="41157">
                  <c:v>0</c:v>
                </c:pt>
                <c:pt idx="41158">
                  <c:v>0</c:v>
                </c:pt>
                <c:pt idx="41159">
                  <c:v>0</c:v>
                </c:pt>
                <c:pt idx="41160">
                  <c:v>0</c:v>
                </c:pt>
                <c:pt idx="41161">
                  <c:v>0</c:v>
                </c:pt>
                <c:pt idx="41162">
                  <c:v>0</c:v>
                </c:pt>
                <c:pt idx="41163">
                  <c:v>0</c:v>
                </c:pt>
                <c:pt idx="41164">
                  <c:v>0</c:v>
                </c:pt>
                <c:pt idx="41165">
                  <c:v>0</c:v>
                </c:pt>
                <c:pt idx="41166">
                  <c:v>0</c:v>
                </c:pt>
                <c:pt idx="41167">
                  <c:v>0</c:v>
                </c:pt>
                <c:pt idx="41168">
                  <c:v>0</c:v>
                </c:pt>
                <c:pt idx="41169">
                  <c:v>0</c:v>
                </c:pt>
                <c:pt idx="41170">
                  <c:v>0</c:v>
                </c:pt>
                <c:pt idx="41171">
                  <c:v>0</c:v>
                </c:pt>
                <c:pt idx="41172">
                  <c:v>0</c:v>
                </c:pt>
                <c:pt idx="41173">
                  <c:v>0</c:v>
                </c:pt>
                <c:pt idx="41174">
                  <c:v>0</c:v>
                </c:pt>
                <c:pt idx="41175">
                  <c:v>0</c:v>
                </c:pt>
                <c:pt idx="41176">
                  <c:v>0</c:v>
                </c:pt>
                <c:pt idx="41177">
                  <c:v>0</c:v>
                </c:pt>
                <c:pt idx="41178">
                  <c:v>0</c:v>
                </c:pt>
                <c:pt idx="41179">
                  <c:v>0</c:v>
                </c:pt>
                <c:pt idx="41180">
                  <c:v>0</c:v>
                </c:pt>
                <c:pt idx="41181">
                  <c:v>0</c:v>
                </c:pt>
                <c:pt idx="41182">
                  <c:v>0</c:v>
                </c:pt>
                <c:pt idx="41183">
                  <c:v>0</c:v>
                </c:pt>
                <c:pt idx="41184">
                  <c:v>0</c:v>
                </c:pt>
                <c:pt idx="41185">
                  <c:v>0</c:v>
                </c:pt>
                <c:pt idx="41186">
                  <c:v>0</c:v>
                </c:pt>
                <c:pt idx="41187">
                  <c:v>0</c:v>
                </c:pt>
                <c:pt idx="41188">
                  <c:v>0</c:v>
                </c:pt>
                <c:pt idx="41189">
                  <c:v>0</c:v>
                </c:pt>
                <c:pt idx="41190">
                  <c:v>0</c:v>
                </c:pt>
                <c:pt idx="41191">
                  <c:v>0</c:v>
                </c:pt>
                <c:pt idx="41192">
                  <c:v>0</c:v>
                </c:pt>
                <c:pt idx="41193">
                  <c:v>0</c:v>
                </c:pt>
                <c:pt idx="41194">
                  <c:v>0</c:v>
                </c:pt>
                <c:pt idx="41195">
                  <c:v>0</c:v>
                </c:pt>
                <c:pt idx="41196">
                  <c:v>0</c:v>
                </c:pt>
                <c:pt idx="41197">
                  <c:v>0</c:v>
                </c:pt>
                <c:pt idx="41198">
                  <c:v>0</c:v>
                </c:pt>
                <c:pt idx="41199">
                  <c:v>0</c:v>
                </c:pt>
                <c:pt idx="41200">
                  <c:v>0</c:v>
                </c:pt>
                <c:pt idx="41201">
                  <c:v>0</c:v>
                </c:pt>
                <c:pt idx="41202">
                  <c:v>0</c:v>
                </c:pt>
                <c:pt idx="41203">
                  <c:v>0</c:v>
                </c:pt>
                <c:pt idx="41204">
                  <c:v>0</c:v>
                </c:pt>
                <c:pt idx="41205">
                  <c:v>0</c:v>
                </c:pt>
                <c:pt idx="41206">
                  <c:v>0</c:v>
                </c:pt>
                <c:pt idx="41207">
                  <c:v>0</c:v>
                </c:pt>
                <c:pt idx="41208">
                  <c:v>0</c:v>
                </c:pt>
                <c:pt idx="41209">
                  <c:v>0</c:v>
                </c:pt>
                <c:pt idx="41210">
                  <c:v>0</c:v>
                </c:pt>
                <c:pt idx="41211">
                  <c:v>0</c:v>
                </c:pt>
                <c:pt idx="41212">
                  <c:v>0</c:v>
                </c:pt>
                <c:pt idx="41213">
                  <c:v>0</c:v>
                </c:pt>
                <c:pt idx="41214">
                  <c:v>0</c:v>
                </c:pt>
                <c:pt idx="41215">
                  <c:v>0</c:v>
                </c:pt>
                <c:pt idx="41216">
                  <c:v>0</c:v>
                </c:pt>
                <c:pt idx="41217">
                  <c:v>0</c:v>
                </c:pt>
                <c:pt idx="41218">
                  <c:v>0</c:v>
                </c:pt>
                <c:pt idx="41219">
                  <c:v>0</c:v>
                </c:pt>
                <c:pt idx="41220">
                  <c:v>0</c:v>
                </c:pt>
                <c:pt idx="41221">
                  <c:v>0</c:v>
                </c:pt>
                <c:pt idx="41222">
                  <c:v>0</c:v>
                </c:pt>
                <c:pt idx="41223">
                  <c:v>0</c:v>
                </c:pt>
                <c:pt idx="41224">
                  <c:v>0</c:v>
                </c:pt>
                <c:pt idx="41225">
                  <c:v>0</c:v>
                </c:pt>
                <c:pt idx="41226">
                  <c:v>0</c:v>
                </c:pt>
                <c:pt idx="41227">
                  <c:v>0</c:v>
                </c:pt>
                <c:pt idx="41228">
                  <c:v>0</c:v>
                </c:pt>
                <c:pt idx="41229">
                  <c:v>0</c:v>
                </c:pt>
                <c:pt idx="41230">
                  <c:v>0</c:v>
                </c:pt>
                <c:pt idx="41231">
                  <c:v>0</c:v>
                </c:pt>
                <c:pt idx="41232">
                  <c:v>0</c:v>
                </c:pt>
                <c:pt idx="41233">
                  <c:v>0</c:v>
                </c:pt>
                <c:pt idx="41234">
                  <c:v>0</c:v>
                </c:pt>
                <c:pt idx="41235">
                  <c:v>0</c:v>
                </c:pt>
                <c:pt idx="41236">
                  <c:v>0</c:v>
                </c:pt>
                <c:pt idx="41237">
                  <c:v>0</c:v>
                </c:pt>
                <c:pt idx="41238">
                  <c:v>0</c:v>
                </c:pt>
                <c:pt idx="41239">
                  <c:v>0</c:v>
                </c:pt>
                <c:pt idx="41240">
                  <c:v>0</c:v>
                </c:pt>
                <c:pt idx="41241">
                  <c:v>0</c:v>
                </c:pt>
                <c:pt idx="41242">
                  <c:v>0</c:v>
                </c:pt>
                <c:pt idx="41243">
                  <c:v>0</c:v>
                </c:pt>
                <c:pt idx="41244">
                  <c:v>0</c:v>
                </c:pt>
                <c:pt idx="41245">
                  <c:v>0</c:v>
                </c:pt>
                <c:pt idx="41246">
                  <c:v>0</c:v>
                </c:pt>
                <c:pt idx="41247">
                  <c:v>0</c:v>
                </c:pt>
                <c:pt idx="41248">
                  <c:v>0</c:v>
                </c:pt>
                <c:pt idx="41249">
                  <c:v>0</c:v>
                </c:pt>
                <c:pt idx="41250">
                  <c:v>0</c:v>
                </c:pt>
                <c:pt idx="41251">
                  <c:v>0</c:v>
                </c:pt>
                <c:pt idx="41252">
                  <c:v>0</c:v>
                </c:pt>
                <c:pt idx="41253">
                  <c:v>0</c:v>
                </c:pt>
                <c:pt idx="41254">
                  <c:v>0</c:v>
                </c:pt>
                <c:pt idx="41255">
                  <c:v>0</c:v>
                </c:pt>
                <c:pt idx="41256">
                  <c:v>0</c:v>
                </c:pt>
                <c:pt idx="41257">
                  <c:v>0</c:v>
                </c:pt>
                <c:pt idx="41258">
                  <c:v>0</c:v>
                </c:pt>
                <c:pt idx="41259">
                  <c:v>0</c:v>
                </c:pt>
                <c:pt idx="41260">
                  <c:v>0</c:v>
                </c:pt>
                <c:pt idx="41261">
                  <c:v>0</c:v>
                </c:pt>
                <c:pt idx="41262">
                  <c:v>0</c:v>
                </c:pt>
                <c:pt idx="41263">
                  <c:v>0</c:v>
                </c:pt>
                <c:pt idx="41264">
                  <c:v>0</c:v>
                </c:pt>
                <c:pt idx="41265">
                  <c:v>0</c:v>
                </c:pt>
                <c:pt idx="41266">
                  <c:v>0</c:v>
                </c:pt>
                <c:pt idx="41267">
                  <c:v>0</c:v>
                </c:pt>
                <c:pt idx="41268">
                  <c:v>0</c:v>
                </c:pt>
                <c:pt idx="41269">
                  <c:v>0</c:v>
                </c:pt>
                <c:pt idx="41270">
                  <c:v>0</c:v>
                </c:pt>
                <c:pt idx="41271">
                  <c:v>0</c:v>
                </c:pt>
                <c:pt idx="41272">
                  <c:v>0</c:v>
                </c:pt>
                <c:pt idx="41273">
                  <c:v>0</c:v>
                </c:pt>
                <c:pt idx="41274">
                  <c:v>0</c:v>
                </c:pt>
                <c:pt idx="41275">
                  <c:v>0</c:v>
                </c:pt>
                <c:pt idx="41276">
                  <c:v>0</c:v>
                </c:pt>
                <c:pt idx="41277">
                  <c:v>0</c:v>
                </c:pt>
                <c:pt idx="41278">
                  <c:v>0</c:v>
                </c:pt>
                <c:pt idx="41279">
                  <c:v>0</c:v>
                </c:pt>
                <c:pt idx="41280">
                  <c:v>0</c:v>
                </c:pt>
                <c:pt idx="41281">
                  <c:v>0</c:v>
                </c:pt>
                <c:pt idx="41282">
                  <c:v>0</c:v>
                </c:pt>
                <c:pt idx="41283">
                  <c:v>0</c:v>
                </c:pt>
                <c:pt idx="41284">
                  <c:v>0</c:v>
                </c:pt>
                <c:pt idx="41285">
                  <c:v>0</c:v>
                </c:pt>
                <c:pt idx="41286">
                  <c:v>0</c:v>
                </c:pt>
                <c:pt idx="41287">
                  <c:v>0</c:v>
                </c:pt>
                <c:pt idx="41288">
                  <c:v>0</c:v>
                </c:pt>
                <c:pt idx="41289">
                  <c:v>0</c:v>
                </c:pt>
                <c:pt idx="41290">
                  <c:v>0</c:v>
                </c:pt>
                <c:pt idx="41291">
                  <c:v>0</c:v>
                </c:pt>
                <c:pt idx="41292">
                  <c:v>0</c:v>
                </c:pt>
                <c:pt idx="41293">
                  <c:v>0</c:v>
                </c:pt>
                <c:pt idx="41294">
                  <c:v>0</c:v>
                </c:pt>
                <c:pt idx="41295">
                  <c:v>0</c:v>
                </c:pt>
                <c:pt idx="41296">
                  <c:v>0</c:v>
                </c:pt>
                <c:pt idx="41297">
                  <c:v>0</c:v>
                </c:pt>
                <c:pt idx="41298">
                  <c:v>0</c:v>
                </c:pt>
                <c:pt idx="41299">
                  <c:v>0</c:v>
                </c:pt>
                <c:pt idx="41300">
                  <c:v>0</c:v>
                </c:pt>
                <c:pt idx="41301">
                  <c:v>0</c:v>
                </c:pt>
                <c:pt idx="41302">
                  <c:v>0</c:v>
                </c:pt>
                <c:pt idx="41303">
                  <c:v>0</c:v>
                </c:pt>
                <c:pt idx="41304">
                  <c:v>0</c:v>
                </c:pt>
                <c:pt idx="41305">
                  <c:v>0</c:v>
                </c:pt>
                <c:pt idx="41306">
                  <c:v>0</c:v>
                </c:pt>
                <c:pt idx="41307">
                  <c:v>0</c:v>
                </c:pt>
                <c:pt idx="41308">
                  <c:v>0</c:v>
                </c:pt>
                <c:pt idx="41309">
                  <c:v>0</c:v>
                </c:pt>
                <c:pt idx="41310">
                  <c:v>0</c:v>
                </c:pt>
                <c:pt idx="41311">
                  <c:v>0</c:v>
                </c:pt>
                <c:pt idx="41312">
                  <c:v>0</c:v>
                </c:pt>
                <c:pt idx="41313">
                  <c:v>0</c:v>
                </c:pt>
                <c:pt idx="41314">
                  <c:v>0</c:v>
                </c:pt>
                <c:pt idx="41315">
                  <c:v>0</c:v>
                </c:pt>
                <c:pt idx="41316">
                  <c:v>0</c:v>
                </c:pt>
                <c:pt idx="41317">
                  <c:v>0</c:v>
                </c:pt>
                <c:pt idx="41318">
                  <c:v>0</c:v>
                </c:pt>
                <c:pt idx="41319">
                  <c:v>0</c:v>
                </c:pt>
                <c:pt idx="41320">
                  <c:v>0</c:v>
                </c:pt>
                <c:pt idx="41321">
                  <c:v>0</c:v>
                </c:pt>
                <c:pt idx="41322">
                  <c:v>0</c:v>
                </c:pt>
                <c:pt idx="41323">
                  <c:v>0</c:v>
                </c:pt>
                <c:pt idx="41324">
                  <c:v>0</c:v>
                </c:pt>
                <c:pt idx="41325">
                  <c:v>0</c:v>
                </c:pt>
                <c:pt idx="41326">
                  <c:v>0</c:v>
                </c:pt>
                <c:pt idx="41327">
                  <c:v>0</c:v>
                </c:pt>
                <c:pt idx="41328">
                  <c:v>0</c:v>
                </c:pt>
                <c:pt idx="41329">
                  <c:v>0</c:v>
                </c:pt>
                <c:pt idx="41330">
                  <c:v>0</c:v>
                </c:pt>
                <c:pt idx="41331">
                  <c:v>0</c:v>
                </c:pt>
                <c:pt idx="41332">
                  <c:v>0</c:v>
                </c:pt>
                <c:pt idx="41333">
                  <c:v>0</c:v>
                </c:pt>
                <c:pt idx="41334">
                  <c:v>0</c:v>
                </c:pt>
                <c:pt idx="41335">
                  <c:v>0</c:v>
                </c:pt>
                <c:pt idx="41336">
                  <c:v>0</c:v>
                </c:pt>
                <c:pt idx="41337">
                  <c:v>0</c:v>
                </c:pt>
                <c:pt idx="41338">
                  <c:v>0</c:v>
                </c:pt>
                <c:pt idx="41339">
                  <c:v>0</c:v>
                </c:pt>
                <c:pt idx="41340">
                  <c:v>0</c:v>
                </c:pt>
                <c:pt idx="41341">
                  <c:v>0</c:v>
                </c:pt>
                <c:pt idx="41342">
                  <c:v>0</c:v>
                </c:pt>
                <c:pt idx="41343">
                  <c:v>0</c:v>
                </c:pt>
                <c:pt idx="41344">
                  <c:v>0</c:v>
                </c:pt>
                <c:pt idx="41345">
                  <c:v>0</c:v>
                </c:pt>
                <c:pt idx="41346">
                  <c:v>0</c:v>
                </c:pt>
                <c:pt idx="41347">
                  <c:v>0</c:v>
                </c:pt>
                <c:pt idx="41348">
                  <c:v>0</c:v>
                </c:pt>
                <c:pt idx="41349">
                  <c:v>0</c:v>
                </c:pt>
                <c:pt idx="41350">
                  <c:v>0</c:v>
                </c:pt>
                <c:pt idx="41351">
                  <c:v>0</c:v>
                </c:pt>
                <c:pt idx="41352">
                  <c:v>0</c:v>
                </c:pt>
                <c:pt idx="41353">
                  <c:v>0</c:v>
                </c:pt>
                <c:pt idx="41354">
                  <c:v>0</c:v>
                </c:pt>
                <c:pt idx="41355">
                  <c:v>0</c:v>
                </c:pt>
                <c:pt idx="41356">
                  <c:v>0</c:v>
                </c:pt>
                <c:pt idx="41357">
                  <c:v>0</c:v>
                </c:pt>
                <c:pt idx="41358">
                  <c:v>0</c:v>
                </c:pt>
                <c:pt idx="41359">
                  <c:v>0</c:v>
                </c:pt>
                <c:pt idx="41360">
                  <c:v>0</c:v>
                </c:pt>
                <c:pt idx="41361">
                  <c:v>0</c:v>
                </c:pt>
                <c:pt idx="41362">
                  <c:v>0</c:v>
                </c:pt>
                <c:pt idx="41363">
                  <c:v>0</c:v>
                </c:pt>
                <c:pt idx="41364">
                  <c:v>0</c:v>
                </c:pt>
                <c:pt idx="41365">
                  <c:v>0</c:v>
                </c:pt>
                <c:pt idx="41366">
                  <c:v>0</c:v>
                </c:pt>
                <c:pt idx="41367">
                  <c:v>0</c:v>
                </c:pt>
                <c:pt idx="41368">
                  <c:v>0</c:v>
                </c:pt>
                <c:pt idx="41369">
                  <c:v>0</c:v>
                </c:pt>
                <c:pt idx="41370">
                  <c:v>0</c:v>
                </c:pt>
                <c:pt idx="41371">
                  <c:v>0</c:v>
                </c:pt>
                <c:pt idx="41372">
                  <c:v>0</c:v>
                </c:pt>
                <c:pt idx="41373">
                  <c:v>0</c:v>
                </c:pt>
                <c:pt idx="41374">
                  <c:v>0</c:v>
                </c:pt>
                <c:pt idx="41375">
                  <c:v>0</c:v>
                </c:pt>
                <c:pt idx="41376">
                  <c:v>0</c:v>
                </c:pt>
                <c:pt idx="41377">
                  <c:v>0</c:v>
                </c:pt>
                <c:pt idx="41378">
                  <c:v>0</c:v>
                </c:pt>
                <c:pt idx="41379">
                  <c:v>0</c:v>
                </c:pt>
                <c:pt idx="41380">
                  <c:v>0</c:v>
                </c:pt>
                <c:pt idx="41381">
                  <c:v>0</c:v>
                </c:pt>
                <c:pt idx="41382">
                  <c:v>0</c:v>
                </c:pt>
                <c:pt idx="41383">
                  <c:v>0</c:v>
                </c:pt>
                <c:pt idx="41384">
                  <c:v>0</c:v>
                </c:pt>
                <c:pt idx="41385">
                  <c:v>0</c:v>
                </c:pt>
                <c:pt idx="41386">
                  <c:v>0</c:v>
                </c:pt>
                <c:pt idx="41387">
                  <c:v>0</c:v>
                </c:pt>
                <c:pt idx="41388">
                  <c:v>0</c:v>
                </c:pt>
                <c:pt idx="41389">
                  <c:v>0</c:v>
                </c:pt>
                <c:pt idx="41390">
                  <c:v>0</c:v>
                </c:pt>
                <c:pt idx="41391">
                  <c:v>0</c:v>
                </c:pt>
                <c:pt idx="41392">
                  <c:v>0</c:v>
                </c:pt>
                <c:pt idx="41393">
                  <c:v>0</c:v>
                </c:pt>
                <c:pt idx="41394">
                  <c:v>0</c:v>
                </c:pt>
                <c:pt idx="41395">
                  <c:v>0</c:v>
                </c:pt>
                <c:pt idx="41396">
                  <c:v>0</c:v>
                </c:pt>
                <c:pt idx="41397">
                  <c:v>0</c:v>
                </c:pt>
                <c:pt idx="41398">
                  <c:v>0</c:v>
                </c:pt>
                <c:pt idx="41399">
                  <c:v>0</c:v>
                </c:pt>
                <c:pt idx="41400">
                  <c:v>0</c:v>
                </c:pt>
                <c:pt idx="41401">
                  <c:v>0</c:v>
                </c:pt>
                <c:pt idx="41402">
                  <c:v>0</c:v>
                </c:pt>
                <c:pt idx="41403">
                  <c:v>0</c:v>
                </c:pt>
                <c:pt idx="41404">
                  <c:v>0</c:v>
                </c:pt>
                <c:pt idx="41405">
                  <c:v>0</c:v>
                </c:pt>
                <c:pt idx="41406">
                  <c:v>0</c:v>
                </c:pt>
                <c:pt idx="41407">
                  <c:v>0</c:v>
                </c:pt>
                <c:pt idx="41408">
                  <c:v>0</c:v>
                </c:pt>
                <c:pt idx="41409">
                  <c:v>0</c:v>
                </c:pt>
                <c:pt idx="41410">
                  <c:v>0</c:v>
                </c:pt>
                <c:pt idx="41411">
                  <c:v>0</c:v>
                </c:pt>
                <c:pt idx="41412">
                  <c:v>0</c:v>
                </c:pt>
                <c:pt idx="41413">
                  <c:v>0</c:v>
                </c:pt>
                <c:pt idx="41414">
                  <c:v>0</c:v>
                </c:pt>
                <c:pt idx="41415">
                  <c:v>0</c:v>
                </c:pt>
                <c:pt idx="41416">
                  <c:v>0</c:v>
                </c:pt>
                <c:pt idx="41417">
                  <c:v>0</c:v>
                </c:pt>
                <c:pt idx="41418">
                  <c:v>0</c:v>
                </c:pt>
                <c:pt idx="41419">
                  <c:v>0</c:v>
                </c:pt>
                <c:pt idx="41420">
                  <c:v>0</c:v>
                </c:pt>
                <c:pt idx="41421">
                  <c:v>0</c:v>
                </c:pt>
                <c:pt idx="41422">
                  <c:v>0</c:v>
                </c:pt>
                <c:pt idx="41423">
                  <c:v>0</c:v>
                </c:pt>
                <c:pt idx="41424">
                  <c:v>0</c:v>
                </c:pt>
                <c:pt idx="41425">
                  <c:v>0</c:v>
                </c:pt>
                <c:pt idx="41426">
                  <c:v>0</c:v>
                </c:pt>
                <c:pt idx="41427">
                  <c:v>0</c:v>
                </c:pt>
                <c:pt idx="41428">
                  <c:v>0</c:v>
                </c:pt>
                <c:pt idx="41429">
                  <c:v>0</c:v>
                </c:pt>
                <c:pt idx="41430">
                  <c:v>0</c:v>
                </c:pt>
                <c:pt idx="41431">
                  <c:v>0</c:v>
                </c:pt>
                <c:pt idx="41432">
                  <c:v>0</c:v>
                </c:pt>
                <c:pt idx="41433">
                  <c:v>0</c:v>
                </c:pt>
                <c:pt idx="41434">
                  <c:v>0</c:v>
                </c:pt>
                <c:pt idx="41435">
                  <c:v>0</c:v>
                </c:pt>
                <c:pt idx="41436">
                  <c:v>0</c:v>
                </c:pt>
                <c:pt idx="41437">
                  <c:v>0</c:v>
                </c:pt>
                <c:pt idx="41438">
                  <c:v>0</c:v>
                </c:pt>
                <c:pt idx="41439">
                  <c:v>0</c:v>
                </c:pt>
                <c:pt idx="41440">
                  <c:v>0</c:v>
                </c:pt>
                <c:pt idx="41441">
                  <c:v>0</c:v>
                </c:pt>
                <c:pt idx="41442">
                  <c:v>0</c:v>
                </c:pt>
                <c:pt idx="41443">
                  <c:v>0</c:v>
                </c:pt>
                <c:pt idx="41444">
                  <c:v>0</c:v>
                </c:pt>
                <c:pt idx="41445">
                  <c:v>0</c:v>
                </c:pt>
                <c:pt idx="41446">
                  <c:v>0</c:v>
                </c:pt>
                <c:pt idx="41447">
                  <c:v>0</c:v>
                </c:pt>
                <c:pt idx="41448">
                  <c:v>0</c:v>
                </c:pt>
                <c:pt idx="41449">
                  <c:v>0</c:v>
                </c:pt>
                <c:pt idx="41450">
                  <c:v>0</c:v>
                </c:pt>
                <c:pt idx="41451">
                  <c:v>0</c:v>
                </c:pt>
                <c:pt idx="41452">
                  <c:v>0</c:v>
                </c:pt>
                <c:pt idx="41453">
                  <c:v>0</c:v>
                </c:pt>
                <c:pt idx="41454">
                  <c:v>0</c:v>
                </c:pt>
                <c:pt idx="41455">
                  <c:v>0</c:v>
                </c:pt>
                <c:pt idx="41456">
                  <c:v>0</c:v>
                </c:pt>
                <c:pt idx="41457">
                  <c:v>0</c:v>
                </c:pt>
                <c:pt idx="41458">
                  <c:v>0</c:v>
                </c:pt>
                <c:pt idx="41459">
                  <c:v>0</c:v>
                </c:pt>
                <c:pt idx="41460">
                  <c:v>0</c:v>
                </c:pt>
                <c:pt idx="41461">
                  <c:v>0</c:v>
                </c:pt>
                <c:pt idx="41462">
                  <c:v>0</c:v>
                </c:pt>
                <c:pt idx="41463">
                  <c:v>0</c:v>
                </c:pt>
                <c:pt idx="41464">
                  <c:v>0</c:v>
                </c:pt>
                <c:pt idx="41465">
                  <c:v>0</c:v>
                </c:pt>
                <c:pt idx="41466">
                  <c:v>0</c:v>
                </c:pt>
                <c:pt idx="41467">
                  <c:v>0</c:v>
                </c:pt>
                <c:pt idx="41468">
                  <c:v>0</c:v>
                </c:pt>
                <c:pt idx="41469">
                  <c:v>0</c:v>
                </c:pt>
                <c:pt idx="41470">
                  <c:v>0</c:v>
                </c:pt>
                <c:pt idx="41471">
                  <c:v>0</c:v>
                </c:pt>
                <c:pt idx="41472">
                  <c:v>0</c:v>
                </c:pt>
                <c:pt idx="41473">
                  <c:v>0</c:v>
                </c:pt>
                <c:pt idx="41474">
                  <c:v>0</c:v>
                </c:pt>
                <c:pt idx="41475">
                  <c:v>0</c:v>
                </c:pt>
                <c:pt idx="41476">
                  <c:v>0</c:v>
                </c:pt>
                <c:pt idx="41477">
                  <c:v>0</c:v>
                </c:pt>
                <c:pt idx="41478">
                  <c:v>0</c:v>
                </c:pt>
                <c:pt idx="41479">
                  <c:v>0</c:v>
                </c:pt>
                <c:pt idx="41480">
                  <c:v>0</c:v>
                </c:pt>
                <c:pt idx="41481">
                  <c:v>0</c:v>
                </c:pt>
                <c:pt idx="41482">
                  <c:v>0</c:v>
                </c:pt>
                <c:pt idx="41483">
                  <c:v>0</c:v>
                </c:pt>
                <c:pt idx="41484">
                  <c:v>0</c:v>
                </c:pt>
                <c:pt idx="41485">
                  <c:v>0</c:v>
                </c:pt>
                <c:pt idx="41486">
                  <c:v>0</c:v>
                </c:pt>
                <c:pt idx="41487">
                  <c:v>0</c:v>
                </c:pt>
                <c:pt idx="41488">
                  <c:v>0</c:v>
                </c:pt>
                <c:pt idx="41489">
                  <c:v>0</c:v>
                </c:pt>
                <c:pt idx="41490">
                  <c:v>0</c:v>
                </c:pt>
                <c:pt idx="41491">
                  <c:v>0</c:v>
                </c:pt>
                <c:pt idx="41492">
                  <c:v>0</c:v>
                </c:pt>
                <c:pt idx="41493">
                  <c:v>0</c:v>
                </c:pt>
                <c:pt idx="41494">
                  <c:v>0</c:v>
                </c:pt>
                <c:pt idx="41495">
                  <c:v>0</c:v>
                </c:pt>
                <c:pt idx="41496">
                  <c:v>0</c:v>
                </c:pt>
                <c:pt idx="41497">
                  <c:v>0</c:v>
                </c:pt>
                <c:pt idx="41498">
                  <c:v>0</c:v>
                </c:pt>
                <c:pt idx="41499">
                  <c:v>0</c:v>
                </c:pt>
                <c:pt idx="41500">
                  <c:v>0</c:v>
                </c:pt>
                <c:pt idx="41501">
                  <c:v>0</c:v>
                </c:pt>
                <c:pt idx="41502">
                  <c:v>0</c:v>
                </c:pt>
                <c:pt idx="41503">
                  <c:v>0</c:v>
                </c:pt>
                <c:pt idx="41504">
                  <c:v>0</c:v>
                </c:pt>
                <c:pt idx="41505">
                  <c:v>0</c:v>
                </c:pt>
                <c:pt idx="41506">
                  <c:v>0</c:v>
                </c:pt>
                <c:pt idx="41507">
                  <c:v>0</c:v>
                </c:pt>
                <c:pt idx="41508">
                  <c:v>0</c:v>
                </c:pt>
                <c:pt idx="41509">
                  <c:v>0</c:v>
                </c:pt>
                <c:pt idx="41510">
                  <c:v>0</c:v>
                </c:pt>
                <c:pt idx="41511">
                  <c:v>0</c:v>
                </c:pt>
                <c:pt idx="41512">
                  <c:v>0</c:v>
                </c:pt>
                <c:pt idx="41513">
                  <c:v>0</c:v>
                </c:pt>
                <c:pt idx="41514">
                  <c:v>0</c:v>
                </c:pt>
                <c:pt idx="41515">
                  <c:v>0</c:v>
                </c:pt>
                <c:pt idx="41516">
                  <c:v>0</c:v>
                </c:pt>
                <c:pt idx="41517">
                  <c:v>0</c:v>
                </c:pt>
                <c:pt idx="41518">
                  <c:v>0</c:v>
                </c:pt>
                <c:pt idx="41519">
                  <c:v>0</c:v>
                </c:pt>
                <c:pt idx="41520">
                  <c:v>0</c:v>
                </c:pt>
                <c:pt idx="41521">
                  <c:v>0</c:v>
                </c:pt>
                <c:pt idx="41522">
                  <c:v>0</c:v>
                </c:pt>
                <c:pt idx="41523">
                  <c:v>0</c:v>
                </c:pt>
                <c:pt idx="41524">
                  <c:v>0</c:v>
                </c:pt>
                <c:pt idx="41525">
                  <c:v>0</c:v>
                </c:pt>
                <c:pt idx="41526">
                  <c:v>0</c:v>
                </c:pt>
                <c:pt idx="41527">
                  <c:v>0</c:v>
                </c:pt>
                <c:pt idx="41528">
                  <c:v>0</c:v>
                </c:pt>
                <c:pt idx="41529">
                  <c:v>0</c:v>
                </c:pt>
                <c:pt idx="41530">
                  <c:v>0</c:v>
                </c:pt>
                <c:pt idx="41531">
                  <c:v>0</c:v>
                </c:pt>
                <c:pt idx="41532">
                  <c:v>0</c:v>
                </c:pt>
                <c:pt idx="41533">
                  <c:v>0</c:v>
                </c:pt>
                <c:pt idx="41534">
                  <c:v>0</c:v>
                </c:pt>
                <c:pt idx="41535">
                  <c:v>0</c:v>
                </c:pt>
                <c:pt idx="41536">
                  <c:v>0</c:v>
                </c:pt>
                <c:pt idx="41537">
                  <c:v>0</c:v>
                </c:pt>
                <c:pt idx="41538">
                  <c:v>0</c:v>
                </c:pt>
                <c:pt idx="41539">
                  <c:v>0</c:v>
                </c:pt>
                <c:pt idx="41540">
                  <c:v>0</c:v>
                </c:pt>
                <c:pt idx="41541">
                  <c:v>0</c:v>
                </c:pt>
                <c:pt idx="41542">
                  <c:v>0</c:v>
                </c:pt>
                <c:pt idx="41543">
                  <c:v>0</c:v>
                </c:pt>
                <c:pt idx="41544">
                  <c:v>0</c:v>
                </c:pt>
                <c:pt idx="41545">
                  <c:v>0</c:v>
                </c:pt>
                <c:pt idx="41546">
                  <c:v>0</c:v>
                </c:pt>
                <c:pt idx="41547">
                  <c:v>0</c:v>
                </c:pt>
                <c:pt idx="41548">
                  <c:v>0</c:v>
                </c:pt>
                <c:pt idx="41549">
                  <c:v>0</c:v>
                </c:pt>
                <c:pt idx="41550">
                  <c:v>0</c:v>
                </c:pt>
                <c:pt idx="41551">
                  <c:v>0</c:v>
                </c:pt>
                <c:pt idx="41552">
                  <c:v>0</c:v>
                </c:pt>
                <c:pt idx="41553">
                  <c:v>0</c:v>
                </c:pt>
                <c:pt idx="41554">
                  <c:v>0</c:v>
                </c:pt>
                <c:pt idx="41555">
                  <c:v>0</c:v>
                </c:pt>
                <c:pt idx="41556">
                  <c:v>0</c:v>
                </c:pt>
                <c:pt idx="41557">
                  <c:v>0</c:v>
                </c:pt>
                <c:pt idx="41558">
                  <c:v>0</c:v>
                </c:pt>
                <c:pt idx="41559">
                  <c:v>0</c:v>
                </c:pt>
                <c:pt idx="41560">
                  <c:v>0</c:v>
                </c:pt>
                <c:pt idx="41561">
                  <c:v>0</c:v>
                </c:pt>
                <c:pt idx="41562">
                  <c:v>0</c:v>
                </c:pt>
                <c:pt idx="41563">
                  <c:v>0</c:v>
                </c:pt>
                <c:pt idx="41564">
                  <c:v>0</c:v>
                </c:pt>
                <c:pt idx="41565">
                  <c:v>0</c:v>
                </c:pt>
                <c:pt idx="41566">
                  <c:v>0</c:v>
                </c:pt>
                <c:pt idx="41567">
                  <c:v>0</c:v>
                </c:pt>
                <c:pt idx="41568">
                  <c:v>0</c:v>
                </c:pt>
                <c:pt idx="41569">
                  <c:v>0</c:v>
                </c:pt>
                <c:pt idx="41570">
                  <c:v>0</c:v>
                </c:pt>
                <c:pt idx="41571">
                  <c:v>0</c:v>
                </c:pt>
                <c:pt idx="41572">
                  <c:v>0</c:v>
                </c:pt>
                <c:pt idx="41573">
                  <c:v>0</c:v>
                </c:pt>
                <c:pt idx="41574">
                  <c:v>0</c:v>
                </c:pt>
                <c:pt idx="41575">
                  <c:v>0</c:v>
                </c:pt>
                <c:pt idx="41576">
                  <c:v>0</c:v>
                </c:pt>
                <c:pt idx="41577">
                  <c:v>0</c:v>
                </c:pt>
                <c:pt idx="41578">
                  <c:v>0</c:v>
                </c:pt>
                <c:pt idx="41579">
                  <c:v>0</c:v>
                </c:pt>
                <c:pt idx="41580">
                  <c:v>0</c:v>
                </c:pt>
                <c:pt idx="41581">
                  <c:v>0</c:v>
                </c:pt>
                <c:pt idx="41582">
                  <c:v>0</c:v>
                </c:pt>
                <c:pt idx="41583">
                  <c:v>0</c:v>
                </c:pt>
                <c:pt idx="41584">
                  <c:v>0</c:v>
                </c:pt>
                <c:pt idx="41585">
                  <c:v>0</c:v>
                </c:pt>
                <c:pt idx="41586">
                  <c:v>0</c:v>
                </c:pt>
                <c:pt idx="41587">
                  <c:v>0</c:v>
                </c:pt>
                <c:pt idx="41588">
                  <c:v>0</c:v>
                </c:pt>
                <c:pt idx="41589">
                  <c:v>0</c:v>
                </c:pt>
                <c:pt idx="41590">
                  <c:v>0</c:v>
                </c:pt>
                <c:pt idx="41591">
                  <c:v>0</c:v>
                </c:pt>
                <c:pt idx="41592">
                  <c:v>0</c:v>
                </c:pt>
                <c:pt idx="41593">
                  <c:v>0</c:v>
                </c:pt>
                <c:pt idx="41594">
                  <c:v>0</c:v>
                </c:pt>
                <c:pt idx="41595">
                  <c:v>0</c:v>
                </c:pt>
                <c:pt idx="41596">
                  <c:v>0</c:v>
                </c:pt>
                <c:pt idx="41597">
                  <c:v>0</c:v>
                </c:pt>
                <c:pt idx="41598">
                  <c:v>0</c:v>
                </c:pt>
                <c:pt idx="41599">
                  <c:v>0</c:v>
                </c:pt>
                <c:pt idx="41600">
                  <c:v>0</c:v>
                </c:pt>
                <c:pt idx="41601">
                  <c:v>0</c:v>
                </c:pt>
                <c:pt idx="41602">
                  <c:v>0</c:v>
                </c:pt>
                <c:pt idx="41603">
                  <c:v>0</c:v>
                </c:pt>
                <c:pt idx="41604">
                  <c:v>0</c:v>
                </c:pt>
                <c:pt idx="41605">
                  <c:v>0</c:v>
                </c:pt>
                <c:pt idx="41606">
                  <c:v>0</c:v>
                </c:pt>
                <c:pt idx="41607">
                  <c:v>0</c:v>
                </c:pt>
                <c:pt idx="41608">
                  <c:v>0</c:v>
                </c:pt>
                <c:pt idx="41609">
                  <c:v>0</c:v>
                </c:pt>
                <c:pt idx="41610">
                  <c:v>0</c:v>
                </c:pt>
                <c:pt idx="41611">
                  <c:v>0</c:v>
                </c:pt>
                <c:pt idx="41612">
                  <c:v>0</c:v>
                </c:pt>
                <c:pt idx="41613">
                  <c:v>0</c:v>
                </c:pt>
                <c:pt idx="41614">
                  <c:v>0</c:v>
                </c:pt>
                <c:pt idx="41615">
                  <c:v>0</c:v>
                </c:pt>
                <c:pt idx="41616">
                  <c:v>0</c:v>
                </c:pt>
                <c:pt idx="41617">
                  <c:v>0</c:v>
                </c:pt>
                <c:pt idx="41618">
                  <c:v>0</c:v>
                </c:pt>
                <c:pt idx="41619">
                  <c:v>0</c:v>
                </c:pt>
                <c:pt idx="41620">
                  <c:v>0</c:v>
                </c:pt>
                <c:pt idx="41621">
                  <c:v>0</c:v>
                </c:pt>
                <c:pt idx="41622">
                  <c:v>0</c:v>
                </c:pt>
                <c:pt idx="41623">
                  <c:v>0</c:v>
                </c:pt>
                <c:pt idx="41624">
                  <c:v>0</c:v>
                </c:pt>
                <c:pt idx="41625">
                  <c:v>0</c:v>
                </c:pt>
                <c:pt idx="41626">
                  <c:v>0</c:v>
                </c:pt>
                <c:pt idx="41627">
                  <c:v>0</c:v>
                </c:pt>
                <c:pt idx="41628">
                  <c:v>0</c:v>
                </c:pt>
                <c:pt idx="41629">
                  <c:v>0</c:v>
                </c:pt>
                <c:pt idx="41630">
                  <c:v>0</c:v>
                </c:pt>
                <c:pt idx="41631">
                  <c:v>0</c:v>
                </c:pt>
                <c:pt idx="41632">
                  <c:v>0</c:v>
                </c:pt>
                <c:pt idx="41633">
                  <c:v>0</c:v>
                </c:pt>
                <c:pt idx="41634">
                  <c:v>0</c:v>
                </c:pt>
                <c:pt idx="41635">
                  <c:v>0</c:v>
                </c:pt>
                <c:pt idx="41636">
                  <c:v>0</c:v>
                </c:pt>
                <c:pt idx="41637">
                  <c:v>0</c:v>
                </c:pt>
                <c:pt idx="41638">
                  <c:v>0</c:v>
                </c:pt>
                <c:pt idx="41639">
                  <c:v>0</c:v>
                </c:pt>
                <c:pt idx="41640">
                  <c:v>0</c:v>
                </c:pt>
                <c:pt idx="41641">
                  <c:v>0</c:v>
                </c:pt>
                <c:pt idx="41642">
                  <c:v>0</c:v>
                </c:pt>
                <c:pt idx="41643">
                  <c:v>0</c:v>
                </c:pt>
                <c:pt idx="41644">
                  <c:v>0</c:v>
                </c:pt>
                <c:pt idx="41645">
                  <c:v>0</c:v>
                </c:pt>
                <c:pt idx="41646">
                  <c:v>0</c:v>
                </c:pt>
                <c:pt idx="41647">
                  <c:v>0</c:v>
                </c:pt>
                <c:pt idx="41648">
                  <c:v>0</c:v>
                </c:pt>
                <c:pt idx="41649">
                  <c:v>0</c:v>
                </c:pt>
                <c:pt idx="41650">
                  <c:v>0</c:v>
                </c:pt>
                <c:pt idx="41651">
                  <c:v>0</c:v>
                </c:pt>
                <c:pt idx="41652">
                  <c:v>0</c:v>
                </c:pt>
                <c:pt idx="41653">
                  <c:v>0</c:v>
                </c:pt>
                <c:pt idx="41654">
                  <c:v>0</c:v>
                </c:pt>
                <c:pt idx="41655">
                  <c:v>0</c:v>
                </c:pt>
                <c:pt idx="41656">
                  <c:v>0</c:v>
                </c:pt>
                <c:pt idx="41657">
                  <c:v>0</c:v>
                </c:pt>
                <c:pt idx="41658">
                  <c:v>0</c:v>
                </c:pt>
                <c:pt idx="41659">
                  <c:v>0</c:v>
                </c:pt>
                <c:pt idx="41660">
                  <c:v>0</c:v>
                </c:pt>
                <c:pt idx="41661">
                  <c:v>0</c:v>
                </c:pt>
                <c:pt idx="41662">
                  <c:v>0</c:v>
                </c:pt>
                <c:pt idx="41663">
                  <c:v>0</c:v>
                </c:pt>
                <c:pt idx="41664">
                  <c:v>0</c:v>
                </c:pt>
                <c:pt idx="41665">
                  <c:v>0</c:v>
                </c:pt>
                <c:pt idx="41666">
                  <c:v>0</c:v>
                </c:pt>
                <c:pt idx="41667">
                  <c:v>0</c:v>
                </c:pt>
                <c:pt idx="41668">
                  <c:v>0</c:v>
                </c:pt>
                <c:pt idx="41669">
                  <c:v>0</c:v>
                </c:pt>
                <c:pt idx="41670">
                  <c:v>0</c:v>
                </c:pt>
                <c:pt idx="41671">
                  <c:v>0</c:v>
                </c:pt>
                <c:pt idx="41672">
                  <c:v>0</c:v>
                </c:pt>
                <c:pt idx="41673">
                  <c:v>0</c:v>
                </c:pt>
                <c:pt idx="41674">
                  <c:v>0</c:v>
                </c:pt>
                <c:pt idx="41675">
                  <c:v>0</c:v>
                </c:pt>
                <c:pt idx="41676">
                  <c:v>0</c:v>
                </c:pt>
                <c:pt idx="41677">
                  <c:v>0</c:v>
                </c:pt>
                <c:pt idx="41678">
                  <c:v>0</c:v>
                </c:pt>
                <c:pt idx="41679">
                  <c:v>0</c:v>
                </c:pt>
                <c:pt idx="41680">
                  <c:v>0</c:v>
                </c:pt>
                <c:pt idx="41681">
                  <c:v>0</c:v>
                </c:pt>
                <c:pt idx="41682">
                  <c:v>0</c:v>
                </c:pt>
                <c:pt idx="41683">
                  <c:v>0</c:v>
                </c:pt>
                <c:pt idx="41684">
                  <c:v>0</c:v>
                </c:pt>
                <c:pt idx="41685">
                  <c:v>0</c:v>
                </c:pt>
                <c:pt idx="41686">
                  <c:v>0</c:v>
                </c:pt>
                <c:pt idx="41687">
                  <c:v>0</c:v>
                </c:pt>
                <c:pt idx="41688">
                  <c:v>0</c:v>
                </c:pt>
                <c:pt idx="41689">
                  <c:v>0</c:v>
                </c:pt>
                <c:pt idx="41690">
                  <c:v>0</c:v>
                </c:pt>
                <c:pt idx="41691">
                  <c:v>0</c:v>
                </c:pt>
                <c:pt idx="41692">
                  <c:v>0</c:v>
                </c:pt>
                <c:pt idx="41693">
                  <c:v>0</c:v>
                </c:pt>
                <c:pt idx="41694">
                  <c:v>0</c:v>
                </c:pt>
                <c:pt idx="41695">
                  <c:v>0</c:v>
                </c:pt>
                <c:pt idx="41696">
                  <c:v>0</c:v>
                </c:pt>
                <c:pt idx="41697">
                  <c:v>0</c:v>
                </c:pt>
                <c:pt idx="41698">
                  <c:v>0</c:v>
                </c:pt>
                <c:pt idx="41699">
                  <c:v>0</c:v>
                </c:pt>
                <c:pt idx="41700">
                  <c:v>0</c:v>
                </c:pt>
                <c:pt idx="41701">
                  <c:v>0</c:v>
                </c:pt>
                <c:pt idx="41702">
                  <c:v>0</c:v>
                </c:pt>
                <c:pt idx="41703">
                  <c:v>0</c:v>
                </c:pt>
                <c:pt idx="41704">
                  <c:v>0</c:v>
                </c:pt>
                <c:pt idx="41705">
                  <c:v>0</c:v>
                </c:pt>
                <c:pt idx="41706">
                  <c:v>0</c:v>
                </c:pt>
                <c:pt idx="41707">
                  <c:v>0</c:v>
                </c:pt>
                <c:pt idx="41708">
                  <c:v>0</c:v>
                </c:pt>
                <c:pt idx="41709">
                  <c:v>0</c:v>
                </c:pt>
                <c:pt idx="41710">
                  <c:v>0</c:v>
                </c:pt>
                <c:pt idx="41711">
                  <c:v>0</c:v>
                </c:pt>
                <c:pt idx="41712">
                  <c:v>0</c:v>
                </c:pt>
                <c:pt idx="41713">
                  <c:v>0</c:v>
                </c:pt>
                <c:pt idx="41714">
                  <c:v>0</c:v>
                </c:pt>
                <c:pt idx="41715">
                  <c:v>0</c:v>
                </c:pt>
                <c:pt idx="41716">
                  <c:v>0</c:v>
                </c:pt>
                <c:pt idx="41717">
                  <c:v>0</c:v>
                </c:pt>
                <c:pt idx="41718">
                  <c:v>0</c:v>
                </c:pt>
                <c:pt idx="41719">
                  <c:v>0</c:v>
                </c:pt>
                <c:pt idx="41720">
                  <c:v>0</c:v>
                </c:pt>
                <c:pt idx="41721">
                  <c:v>0</c:v>
                </c:pt>
                <c:pt idx="41722">
                  <c:v>0</c:v>
                </c:pt>
                <c:pt idx="41723">
                  <c:v>0</c:v>
                </c:pt>
                <c:pt idx="41724">
                  <c:v>0</c:v>
                </c:pt>
                <c:pt idx="41725">
                  <c:v>0</c:v>
                </c:pt>
                <c:pt idx="41726">
                  <c:v>0</c:v>
                </c:pt>
                <c:pt idx="41727">
                  <c:v>0</c:v>
                </c:pt>
                <c:pt idx="41728">
                  <c:v>0</c:v>
                </c:pt>
                <c:pt idx="41729">
                  <c:v>0</c:v>
                </c:pt>
                <c:pt idx="41730">
                  <c:v>0</c:v>
                </c:pt>
                <c:pt idx="41731">
                  <c:v>0</c:v>
                </c:pt>
                <c:pt idx="41732">
                  <c:v>0</c:v>
                </c:pt>
                <c:pt idx="41733">
                  <c:v>0</c:v>
                </c:pt>
                <c:pt idx="41734">
                  <c:v>0</c:v>
                </c:pt>
                <c:pt idx="41735">
                  <c:v>0</c:v>
                </c:pt>
                <c:pt idx="41736">
                  <c:v>0</c:v>
                </c:pt>
                <c:pt idx="41737">
                  <c:v>0</c:v>
                </c:pt>
                <c:pt idx="41738">
                  <c:v>0</c:v>
                </c:pt>
                <c:pt idx="41739">
                  <c:v>0</c:v>
                </c:pt>
                <c:pt idx="41740">
                  <c:v>0</c:v>
                </c:pt>
                <c:pt idx="41741">
                  <c:v>0</c:v>
                </c:pt>
                <c:pt idx="41742">
                  <c:v>0</c:v>
                </c:pt>
                <c:pt idx="41743">
                  <c:v>0</c:v>
                </c:pt>
                <c:pt idx="41744">
                  <c:v>0</c:v>
                </c:pt>
                <c:pt idx="41745">
                  <c:v>0</c:v>
                </c:pt>
                <c:pt idx="41746">
                  <c:v>0</c:v>
                </c:pt>
                <c:pt idx="41747">
                  <c:v>0</c:v>
                </c:pt>
                <c:pt idx="41748">
                  <c:v>0</c:v>
                </c:pt>
                <c:pt idx="41749">
                  <c:v>0</c:v>
                </c:pt>
                <c:pt idx="41750">
                  <c:v>0</c:v>
                </c:pt>
                <c:pt idx="41751">
                  <c:v>0</c:v>
                </c:pt>
                <c:pt idx="41752">
                  <c:v>0</c:v>
                </c:pt>
                <c:pt idx="41753">
                  <c:v>0</c:v>
                </c:pt>
                <c:pt idx="41754">
                  <c:v>0</c:v>
                </c:pt>
                <c:pt idx="41755">
                  <c:v>0</c:v>
                </c:pt>
                <c:pt idx="41756">
                  <c:v>0</c:v>
                </c:pt>
                <c:pt idx="41757">
                  <c:v>0</c:v>
                </c:pt>
                <c:pt idx="41758">
                  <c:v>0</c:v>
                </c:pt>
                <c:pt idx="41759">
                  <c:v>0</c:v>
                </c:pt>
                <c:pt idx="41760">
                  <c:v>0</c:v>
                </c:pt>
                <c:pt idx="41761">
                  <c:v>0</c:v>
                </c:pt>
                <c:pt idx="41762">
                  <c:v>0</c:v>
                </c:pt>
                <c:pt idx="41763">
                  <c:v>0</c:v>
                </c:pt>
                <c:pt idx="41764">
                  <c:v>0</c:v>
                </c:pt>
                <c:pt idx="41765">
                  <c:v>0</c:v>
                </c:pt>
                <c:pt idx="41766">
                  <c:v>0</c:v>
                </c:pt>
                <c:pt idx="41767">
                  <c:v>0</c:v>
                </c:pt>
                <c:pt idx="41768">
                  <c:v>0</c:v>
                </c:pt>
                <c:pt idx="41769">
                  <c:v>0</c:v>
                </c:pt>
                <c:pt idx="41770">
                  <c:v>0</c:v>
                </c:pt>
                <c:pt idx="41771">
                  <c:v>0</c:v>
                </c:pt>
                <c:pt idx="41772">
                  <c:v>0</c:v>
                </c:pt>
                <c:pt idx="41773">
                  <c:v>0</c:v>
                </c:pt>
                <c:pt idx="41774">
                  <c:v>0</c:v>
                </c:pt>
                <c:pt idx="41775">
                  <c:v>0</c:v>
                </c:pt>
                <c:pt idx="41776">
                  <c:v>0</c:v>
                </c:pt>
                <c:pt idx="41777">
                  <c:v>0</c:v>
                </c:pt>
                <c:pt idx="41778">
                  <c:v>0</c:v>
                </c:pt>
                <c:pt idx="41779">
                  <c:v>0</c:v>
                </c:pt>
                <c:pt idx="41780">
                  <c:v>0</c:v>
                </c:pt>
                <c:pt idx="41781">
                  <c:v>0</c:v>
                </c:pt>
                <c:pt idx="41782">
                  <c:v>0</c:v>
                </c:pt>
                <c:pt idx="41783">
                  <c:v>0</c:v>
                </c:pt>
                <c:pt idx="41784">
                  <c:v>0</c:v>
                </c:pt>
                <c:pt idx="41785">
                  <c:v>0</c:v>
                </c:pt>
                <c:pt idx="41786">
                  <c:v>0</c:v>
                </c:pt>
                <c:pt idx="41787">
                  <c:v>0</c:v>
                </c:pt>
                <c:pt idx="41788">
                  <c:v>0</c:v>
                </c:pt>
                <c:pt idx="41789">
                  <c:v>0</c:v>
                </c:pt>
                <c:pt idx="41790">
                  <c:v>0</c:v>
                </c:pt>
                <c:pt idx="41791">
                  <c:v>0</c:v>
                </c:pt>
                <c:pt idx="41792">
                  <c:v>0</c:v>
                </c:pt>
                <c:pt idx="41793">
                  <c:v>0</c:v>
                </c:pt>
                <c:pt idx="41794">
                  <c:v>0</c:v>
                </c:pt>
                <c:pt idx="41795">
                  <c:v>0</c:v>
                </c:pt>
                <c:pt idx="41796">
                  <c:v>0</c:v>
                </c:pt>
                <c:pt idx="41797">
                  <c:v>0</c:v>
                </c:pt>
                <c:pt idx="41798">
                  <c:v>0</c:v>
                </c:pt>
                <c:pt idx="41799">
                  <c:v>0</c:v>
                </c:pt>
                <c:pt idx="41800">
                  <c:v>0</c:v>
                </c:pt>
                <c:pt idx="41801">
                  <c:v>0</c:v>
                </c:pt>
                <c:pt idx="41802">
                  <c:v>0</c:v>
                </c:pt>
                <c:pt idx="41803">
                  <c:v>0</c:v>
                </c:pt>
                <c:pt idx="41804">
                  <c:v>0</c:v>
                </c:pt>
                <c:pt idx="41805">
                  <c:v>0</c:v>
                </c:pt>
                <c:pt idx="41806">
                  <c:v>0</c:v>
                </c:pt>
                <c:pt idx="41807">
                  <c:v>0</c:v>
                </c:pt>
                <c:pt idx="41808">
                  <c:v>0</c:v>
                </c:pt>
                <c:pt idx="41809">
                  <c:v>0</c:v>
                </c:pt>
                <c:pt idx="41810">
                  <c:v>0</c:v>
                </c:pt>
                <c:pt idx="41811">
                  <c:v>0</c:v>
                </c:pt>
                <c:pt idx="41812">
                  <c:v>0</c:v>
                </c:pt>
                <c:pt idx="41813">
                  <c:v>0</c:v>
                </c:pt>
                <c:pt idx="41814">
                  <c:v>0</c:v>
                </c:pt>
                <c:pt idx="41815">
                  <c:v>0</c:v>
                </c:pt>
                <c:pt idx="41816">
                  <c:v>0</c:v>
                </c:pt>
                <c:pt idx="41817">
                  <c:v>0</c:v>
                </c:pt>
                <c:pt idx="41818">
                  <c:v>0</c:v>
                </c:pt>
                <c:pt idx="41819">
                  <c:v>0</c:v>
                </c:pt>
                <c:pt idx="41820">
                  <c:v>0</c:v>
                </c:pt>
                <c:pt idx="41821">
                  <c:v>0</c:v>
                </c:pt>
                <c:pt idx="41822">
                  <c:v>0</c:v>
                </c:pt>
                <c:pt idx="41823">
                  <c:v>0</c:v>
                </c:pt>
                <c:pt idx="41824">
                  <c:v>0</c:v>
                </c:pt>
                <c:pt idx="41825">
                  <c:v>0</c:v>
                </c:pt>
                <c:pt idx="41826">
                  <c:v>0</c:v>
                </c:pt>
                <c:pt idx="41827">
                  <c:v>0</c:v>
                </c:pt>
                <c:pt idx="41828">
                  <c:v>0</c:v>
                </c:pt>
                <c:pt idx="41829">
                  <c:v>0</c:v>
                </c:pt>
                <c:pt idx="41830">
                  <c:v>0</c:v>
                </c:pt>
                <c:pt idx="41831">
                  <c:v>0</c:v>
                </c:pt>
                <c:pt idx="41832">
                  <c:v>0</c:v>
                </c:pt>
                <c:pt idx="41833">
                  <c:v>0</c:v>
                </c:pt>
                <c:pt idx="41834">
                  <c:v>0</c:v>
                </c:pt>
                <c:pt idx="41835">
                  <c:v>0</c:v>
                </c:pt>
                <c:pt idx="41836">
                  <c:v>0</c:v>
                </c:pt>
                <c:pt idx="41837">
                  <c:v>0</c:v>
                </c:pt>
                <c:pt idx="41838">
                  <c:v>0</c:v>
                </c:pt>
                <c:pt idx="41839">
                  <c:v>0</c:v>
                </c:pt>
                <c:pt idx="41840">
                  <c:v>0</c:v>
                </c:pt>
                <c:pt idx="41841">
                  <c:v>0</c:v>
                </c:pt>
                <c:pt idx="41842">
                  <c:v>0</c:v>
                </c:pt>
                <c:pt idx="41843">
                  <c:v>0</c:v>
                </c:pt>
                <c:pt idx="41844">
                  <c:v>0</c:v>
                </c:pt>
                <c:pt idx="41845">
                  <c:v>0</c:v>
                </c:pt>
                <c:pt idx="41846">
                  <c:v>0</c:v>
                </c:pt>
                <c:pt idx="41847">
                  <c:v>0</c:v>
                </c:pt>
                <c:pt idx="41848">
                  <c:v>0</c:v>
                </c:pt>
                <c:pt idx="41849">
                  <c:v>0</c:v>
                </c:pt>
                <c:pt idx="41850">
                  <c:v>0</c:v>
                </c:pt>
                <c:pt idx="41851">
                  <c:v>0</c:v>
                </c:pt>
                <c:pt idx="41852">
                  <c:v>0</c:v>
                </c:pt>
                <c:pt idx="41853">
                  <c:v>0</c:v>
                </c:pt>
                <c:pt idx="41854">
                  <c:v>0</c:v>
                </c:pt>
                <c:pt idx="41855">
                  <c:v>0</c:v>
                </c:pt>
                <c:pt idx="41856">
                  <c:v>0</c:v>
                </c:pt>
                <c:pt idx="41857">
                  <c:v>0</c:v>
                </c:pt>
                <c:pt idx="41858">
                  <c:v>0</c:v>
                </c:pt>
                <c:pt idx="41859">
                  <c:v>0</c:v>
                </c:pt>
                <c:pt idx="41860">
                  <c:v>0</c:v>
                </c:pt>
                <c:pt idx="41861">
                  <c:v>0</c:v>
                </c:pt>
                <c:pt idx="41862">
                  <c:v>0</c:v>
                </c:pt>
                <c:pt idx="41863">
                  <c:v>0</c:v>
                </c:pt>
                <c:pt idx="41864">
                  <c:v>0</c:v>
                </c:pt>
                <c:pt idx="41865">
                  <c:v>0</c:v>
                </c:pt>
                <c:pt idx="41866">
                  <c:v>0</c:v>
                </c:pt>
                <c:pt idx="41867">
                  <c:v>0</c:v>
                </c:pt>
                <c:pt idx="41868">
                  <c:v>0</c:v>
                </c:pt>
                <c:pt idx="41869">
                  <c:v>0</c:v>
                </c:pt>
                <c:pt idx="41870">
                  <c:v>0</c:v>
                </c:pt>
                <c:pt idx="41871">
                  <c:v>0</c:v>
                </c:pt>
                <c:pt idx="41872">
                  <c:v>0</c:v>
                </c:pt>
                <c:pt idx="41873">
                  <c:v>0</c:v>
                </c:pt>
                <c:pt idx="41874">
                  <c:v>0</c:v>
                </c:pt>
                <c:pt idx="41875">
                  <c:v>0</c:v>
                </c:pt>
                <c:pt idx="41876">
                  <c:v>0</c:v>
                </c:pt>
                <c:pt idx="41877">
                  <c:v>0</c:v>
                </c:pt>
                <c:pt idx="41878">
                  <c:v>0</c:v>
                </c:pt>
                <c:pt idx="41879">
                  <c:v>0</c:v>
                </c:pt>
                <c:pt idx="41880">
                  <c:v>0</c:v>
                </c:pt>
                <c:pt idx="41881">
                  <c:v>0</c:v>
                </c:pt>
                <c:pt idx="41882">
                  <c:v>0</c:v>
                </c:pt>
                <c:pt idx="41883">
                  <c:v>0</c:v>
                </c:pt>
                <c:pt idx="41884">
                  <c:v>0</c:v>
                </c:pt>
                <c:pt idx="41885">
                  <c:v>0</c:v>
                </c:pt>
                <c:pt idx="41886">
                  <c:v>0</c:v>
                </c:pt>
                <c:pt idx="41887">
                  <c:v>0</c:v>
                </c:pt>
                <c:pt idx="41888">
                  <c:v>0</c:v>
                </c:pt>
                <c:pt idx="41889">
                  <c:v>0</c:v>
                </c:pt>
                <c:pt idx="41890">
                  <c:v>0</c:v>
                </c:pt>
                <c:pt idx="41891">
                  <c:v>0</c:v>
                </c:pt>
                <c:pt idx="41892">
                  <c:v>0</c:v>
                </c:pt>
                <c:pt idx="41893">
                  <c:v>0</c:v>
                </c:pt>
                <c:pt idx="41894">
                  <c:v>0</c:v>
                </c:pt>
                <c:pt idx="41895">
                  <c:v>0</c:v>
                </c:pt>
                <c:pt idx="41896">
                  <c:v>0</c:v>
                </c:pt>
                <c:pt idx="41897">
                  <c:v>0</c:v>
                </c:pt>
                <c:pt idx="41898">
                  <c:v>0</c:v>
                </c:pt>
                <c:pt idx="41899">
                  <c:v>0</c:v>
                </c:pt>
                <c:pt idx="41900">
                  <c:v>0</c:v>
                </c:pt>
                <c:pt idx="41901">
                  <c:v>0</c:v>
                </c:pt>
                <c:pt idx="41902">
                  <c:v>0</c:v>
                </c:pt>
                <c:pt idx="41903">
                  <c:v>0</c:v>
                </c:pt>
                <c:pt idx="41904">
                  <c:v>0</c:v>
                </c:pt>
                <c:pt idx="41905">
                  <c:v>0</c:v>
                </c:pt>
                <c:pt idx="41906">
                  <c:v>0</c:v>
                </c:pt>
                <c:pt idx="41907">
                  <c:v>0</c:v>
                </c:pt>
                <c:pt idx="41908">
                  <c:v>0</c:v>
                </c:pt>
                <c:pt idx="41909">
                  <c:v>0</c:v>
                </c:pt>
                <c:pt idx="41910">
                  <c:v>0</c:v>
                </c:pt>
                <c:pt idx="41911">
                  <c:v>0</c:v>
                </c:pt>
                <c:pt idx="41912">
                  <c:v>0</c:v>
                </c:pt>
                <c:pt idx="41913">
                  <c:v>0</c:v>
                </c:pt>
                <c:pt idx="41914">
                  <c:v>0</c:v>
                </c:pt>
                <c:pt idx="41915">
                  <c:v>0</c:v>
                </c:pt>
                <c:pt idx="41916">
                  <c:v>0</c:v>
                </c:pt>
                <c:pt idx="41917">
                  <c:v>0</c:v>
                </c:pt>
                <c:pt idx="41918">
                  <c:v>0</c:v>
                </c:pt>
                <c:pt idx="41919">
                  <c:v>0</c:v>
                </c:pt>
                <c:pt idx="41920">
                  <c:v>0</c:v>
                </c:pt>
                <c:pt idx="41921">
                  <c:v>0</c:v>
                </c:pt>
                <c:pt idx="41922">
                  <c:v>0</c:v>
                </c:pt>
                <c:pt idx="41923">
                  <c:v>0</c:v>
                </c:pt>
                <c:pt idx="41924">
                  <c:v>0</c:v>
                </c:pt>
                <c:pt idx="41925">
                  <c:v>0</c:v>
                </c:pt>
                <c:pt idx="41926">
                  <c:v>0</c:v>
                </c:pt>
                <c:pt idx="41927">
                  <c:v>0</c:v>
                </c:pt>
                <c:pt idx="41928">
                  <c:v>0</c:v>
                </c:pt>
                <c:pt idx="41929">
                  <c:v>0</c:v>
                </c:pt>
                <c:pt idx="41930">
                  <c:v>0</c:v>
                </c:pt>
                <c:pt idx="41931">
                  <c:v>0</c:v>
                </c:pt>
                <c:pt idx="41932">
                  <c:v>0</c:v>
                </c:pt>
                <c:pt idx="41933">
                  <c:v>0</c:v>
                </c:pt>
                <c:pt idx="41934">
                  <c:v>0</c:v>
                </c:pt>
                <c:pt idx="41935">
                  <c:v>0</c:v>
                </c:pt>
                <c:pt idx="41936">
                  <c:v>0</c:v>
                </c:pt>
                <c:pt idx="41937">
                  <c:v>0</c:v>
                </c:pt>
                <c:pt idx="41938">
                  <c:v>0</c:v>
                </c:pt>
                <c:pt idx="41939">
                  <c:v>0</c:v>
                </c:pt>
                <c:pt idx="41940">
                  <c:v>0</c:v>
                </c:pt>
                <c:pt idx="41941">
                  <c:v>0</c:v>
                </c:pt>
                <c:pt idx="41942">
                  <c:v>0</c:v>
                </c:pt>
                <c:pt idx="41943">
                  <c:v>0</c:v>
                </c:pt>
                <c:pt idx="41944">
                  <c:v>0</c:v>
                </c:pt>
                <c:pt idx="41945">
                  <c:v>0</c:v>
                </c:pt>
                <c:pt idx="41946">
                  <c:v>0</c:v>
                </c:pt>
                <c:pt idx="41947">
                  <c:v>0</c:v>
                </c:pt>
                <c:pt idx="41948">
                  <c:v>0</c:v>
                </c:pt>
                <c:pt idx="41949">
                  <c:v>0</c:v>
                </c:pt>
                <c:pt idx="41950">
                  <c:v>0</c:v>
                </c:pt>
                <c:pt idx="41951">
                  <c:v>0</c:v>
                </c:pt>
                <c:pt idx="41952">
                  <c:v>0</c:v>
                </c:pt>
                <c:pt idx="41953">
                  <c:v>0</c:v>
                </c:pt>
                <c:pt idx="41954">
                  <c:v>0</c:v>
                </c:pt>
                <c:pt idx="41955">
                  <c:v>0</c:v>
                </c:pt>
                <c:pt idx="41956">
                  <c:v>0</c:v>
                </c:pt>
                <c:pt idx="41957">
                  <c:v>0</c:v>
                </c:pt>
                <c:pt idx="41958">
                  <c:v>0</c:v>
                </c:pt>
                <c:pt idx="41959">
                  <c:v>0</c:v>
                </c:pt>
                <c:pt idx="41960">
                  <c:v>0</c:v>
                </c:pt>
                <c:pt idx="41961">
                  <c:v>0</c:v>
                </c:pt>
                <c:pt idx="41962">
                  <c:v>0</c:v>
                </c:pt>
                <c:pt idx="41963">
                  <c:v>0</c:v>
                </c:pt>
                <c:pt idx="41964">
                  <c:v>0</c:v>
                </c:pt>
                <c:pt idx="41965">
                  <c:v>0</c:v>
                </c:pt>
                <c:pt idx="41966">
                  <c:v>0</c:v>
                </c:pt>
                <c:pt idx="41967">
                  <c:v>0</c:v>
                </c:pt>
                <c:pt idx="41968">
                  <c:v>0</c:v>
                </c:pt>
                <c:pt idx="41969">
                  <c:v>0</c:v>
                </c:pt>
                <c:pt idx="41970">
                  <c:v>0</c:v>
                </c:pt>
                <c:pt idx="41971">
                  <c:v>0</c:v>
                </c:pt>
                <c:pt idx="41972">
                  <c:v>0</c:v>
                </c:pt>
                <c:pt idx="41973">
                  <c:v>0</c:v>
                </c:pt>
                <c:pt idx="41974">
                  <c:v>0</c:v>
                </c:pt>
                <c:pt idx="41975">
                  <c:v>0</c:v>
                </c:pt>
                <c:pt idx="41976">
                  <c:v>0</c:v>
                </c:pt>
                <c:pt idx="41977">
                  <c:v>0</c:v>
                </c:pt>
                <c:pt idx="41978">
                  <c:v>0</c:v>
                </c:pt>
                <c:pt idx="41979">
                  <c:v>0</c:v>
                </c:pt>
                <c:pt idx="41980">
                  <c:v>0</c:v>
                </c:pt>
                <c:pt idx="41981">
                  <c:v>0</c:v>
                </c:pt>
                <c:pt idx="41982">
                  <c:v>0</c:v>
                </c:pt>
                <c:pt idx="41983">
                  <c:v>0</c:v>
                </c:pt>
                <c:pt idx="41984">
                  <c:v>0</c:v>
                </c:pt>
                <c:pt idx="41985">
                  <c:v>0</c:v>
                </c:pt>
                <c:pt idx="41986">
                  <c:v>0</c:v>
                </c:pt>
                <c:pt idx="41987">
                  <c:v>0</c:v>
                </c:pt>
                <c:pt idx="41988">
                  <c:v>0</c:v>
                </c:pt>
                <c:pt idx="41989">
                  <c:v>0</c:v>
                </c:pt>
                <c:pt idx="41990">
                  <c:v>0</c:v>
                </c:pt>
                <c:pt idx="41991">
                  <c:v>0</c:v>
                </c:pt>
                <c:pt idx="41992">
                  <c:v>0</c:v>
                </c:pt>
                <c:pt idx="41993">
                  <c:v>0</c:v>
                </c:pt>
                <c:pt idx="41994">
                  <c:v>0</c:v>
                </c:pt>
                <c:pt idx="41995">
                  <c:v>0</c:v>
                </c:pt>
                <c:pt idx="41996">
                  <c:v>0</c:v>
                </c:pt>
                <c:pt idx="41997">
                  <c:v>0</c:v>
                </c:pt>
                <c:pt idx="41998">
                  <c:v>0</c:v>
                </c:pt>
                <c:pt idx="41999">
                  <c:v>0</c:v>
                </c:pt>
                <c:pt idx="42000">
                  <c:v>0</c:v>
                </c:pt>
                <c:pt idx="42001">
                  <c:v>0</c:v>
                </c:pt>
                <c:pt idx="42002">
                  <c:v>0</c:v>
                </c:pt>
                <c:pt idx="42003">
                  <c:v>0</c:v>
                </c:pt>
                <c:pt idx="42004">
                  <c:v>0</c:v>
                </c:pt>
                <c:pt idx="42005">
                  <c:v>0</c:v>
                </c:pt>
                <c:pt idx="42006">
                  <c:v>0</c:v>
                </c:pt>
                <c:pt idx="42007">
                  <c:v>0</c:v>
                </c:pt>
                <c:pt idx="42008">
                  <c:v>0</c:v>
                </c:pt>
                <c:pt idx="42009">
                  <c:v>0</c:v>
                </c:pt>
                <c:pt idx="42010">
                  <c:v>0</c:v>
                </c:pt>
                <c:pt idx="42011">
                  <c:v>0</c:v>
                </c:pt>
                <c:pt idx="42012">
                  <c:v>0</c:v>
                </c:pt>
                <c:pt idx="42013">
                  <c:v>0</c:v>
                </c:pt>
                <c:pt idx="42014">
                  <c:v>0</c:v>
                </c:pt>
                <c:pt idx="42015">
                  <c:v>0</c:v>
                </c:pt>
                <c:pt idx="42016">
                  <c:v>0</c:v>
                </c:pt>
                <c:pt idx="42017">
                  <c:v>0</c:v>
                </c:pt>
                <c:pt idx="42018">
                  <c:v>0</c:v>
                </c:pt>
                <c:pt idx="42019">
                  <c:v>0</c:v>
                </c:pt>
                <c:pt idx="42020">
                  <c:v>0</c:v>
                </c:pt>
                <c:pt idx="42021">
                  <c:v>0</c:v>
                </c:pt>
                <c:pt idx="42022">
                  <c:v>0</c:v>
                </c:pt>
                <c:pt idx="42023">
                  <c:v>0</c:v>
                </c:pt>
                <c:pt idx="42024">
                  <c:v>0</c:v>
                </c:pt>
                <c:pt idx="42025">
                  <c:v>0</c:v>
                </c:pt>
                <c:pt idx="42026">
                  <c:v>0</c:v>
                </c:pt>
                <c:pt idx="42027">
                  <c:v>0</c:v>
                </c:pt>
                <c:pt idx="42028">
                  <c:v>0</c:v>
                </c:pt>
                <c:pt idx="42029">
                  <c:v>0</c:v>
                </c:pt>
                <c:pt idx="42030">
                  <c:v>0</c:v>
                </c:pt>
                <c:pt idx="42031">
                  <c:v>0</c:v>
                </c:pt>
                <c:pt idx="42032">
                  <c:v>0</c:v>
                </c:pt>
                <c:pt idx="42033">
                  <c:v>0</c:v>
                </c:pt>
                <c:pt idx="42034">
                  <c:v>0</c:v>
                </c:pt>
                <c:pt idx="42035">
                  <c:v>0</c:v>
                </c:pt>
                <c:pt idx="42036">
                  <c:v>0</c:v>
                </c:pt>
                <c:pt idx="42037">
                  <c:v>0</c:v>
                </c:pt>
                <c:pt idx="42038">
                  <c:v>0</c:v>
                </c:pt>
                <c:pt idx="42039">
                  <c:v>0</c:v>
                </c:pt>
                <c:pt idx="42040">
                  <c:v>0</c:v>
                </c:pt>
                <c:pt idx="42041">
                  <c:v>0</c:v>
                </c:pt>
                <c:pt idx="42042">
                  <c:v>0</c:v>
                </c:pt>
                <c:pt idx="42043">
                  <c:v>0</c:v>
                </c:pt>
                <c:pt idx="42044">
                  <c:v>0</c:v>
                </c:pt>
                <c:pt idx="42045">
                  <c:v>0</c:v>
                </c:pt>
                <c:pt idx="42046">
                  <c:v>0</c:v>
                </c:pt>
                <c:pt idx="42047">
                  <c:v>0</c:v>
                </c:pt>
                <c:pt idx="42048">
                  <c:v>0</c:v>
                </c:pt>
                <c:pt idx="42049">
                  <c:v>0</c:v>
                </c:pt>
                <c:pt idx="42050">
                  <c:v>0</c:v>
                </c:pt>
                <c:pt idx="42051">
                  <c:v>0</c:v>
                </c:pt>
                <c:pt idx="42052">
                  <c:v>0</c:v>
                </c:pt>
                <c:pt idx="42053">
                  <c:v>0</c:v>
                </c:pt>
                <c:pt idx="42054">
                  <c:v>0</c:v>
                </c:pt>
                <c:pt idx="42055">
                  <c:v>0</c:v>
                </c:pt>
                <c:pt idx="42056">
                  <c:v>0</c:v>
                </c:pt>
                <c:pt idx="42057">
                  <c:v>0</c:v>
                </c:pt>
                <c:pt idx="42058">
                  <c:v>0</c:v>
                </c:pt>
                <c:pt idx="42059">
                  <c:v>0</c:v>
                </c:pt>
                <c:pt idx="42060">
                  <c:v>0</c:v>
                </c:pt>
                <c:pt idx="42061">
                  <c:v>0</c:v>
                </c:pt>
                <c:pt idx="42062">
                  <c:v>0</c:v>
                </c:pt>
                <c:pt idx="42063">
                  <c:v>0</c:v>
                </c:pt>
                <c:pt idx="42064">
                  <c:v>0</c:v>
                </c:pt>
                <c:pt idx="42065">
                  <c:v>0</c:v>
                </c:pt>
                <c:pt idx="42066">
                  <c:v>0</c:v>
                </c:pt>
                <c:pt idx="42067">
                  <c:v>0</c:v>
                </c:pt>
                <c:pt idx="42068">
                  <c:v>0</c:v>
                </c:pt>
                <c:pt idx="42069">
                  <c:v>0</c:v>
                </c:pt>
                <c:pt idx="42070">
                  <c:v>0</c:v>
                </c:pt>
                <c:pt idx="42071">
                  <c:v>0</c:v>
                </c:pt>
                <c:pt idx="42072">
                  <c:v>0</c:v>
                </c:pt>
                <c:pt idx="42073">
                  <c:v>0</c:v>
                </c:pt>
                <c:pt idx="42074">
                  <c:v>0</c:v>
                </c:pt>
                <c:pt idx="42075">
                  <c:v>0</c:v>
                </c:pt>
                <c:pt idx="42076">
                  <c:v>0</c:v>
                </c:pt>
                <c:pt idx="42077">
                  <c:v>0</c:v>
                </c:pt>
                <c:pt idx="42078">
                  <c:v>0</c:v>
                </c:pt>
                <c:pt idx="42079">
                  <c:v>0</c:v>
                </c:pt>
                <c:pt idx="42080">
                  <c:v>0</c:v>
                </c:pt>
                <c:pt idx="42081">
                  <c:v>0</c:v>
                </c:pt>
                <c:pt idx="42082">
                  <c:v>0</c:v>
                </c:pt>
                <c:pt idx="42083">
                  <c:v>0</c:v>
                </c:pt>
                <c:pt idx="42084">
                  <c:v>0</c:v>
                </c:pt>
                <c:pt idx="42085">
                  <c:v>0</c:v>
                </c:pt>
                <c:pt idx="42086">
                  <c:v>0</c:v>
                </c:pt>
                <c:pt idx="42087">
                  <c:v>0</c:v>
                </c:pt>
                <c:pt idx="42088">
                  <c:v>0</c:v>
                </c:pt>
                <c:pt idx="42089">
                  <c:v>0</c:v>
                </c:pt>
                <c:pt idx="42090">
                  <c:v>0</c:v>
                </c:pt>
                <c:pt idx="42091">
                  <c:v>0</c:v>
                </c:pt>
                <c:pt idx="42092">
                  <c:v>0</c:v>
                </c:pt>
                <c:pt idx="42093">
                  <c:v>0</c:v>
                </c:pt>
                <c:pt idx="42094">
                  <c:v>0</c:v>
                </c:pt>
                <c:pt idx="42095">
                  <c:v>0</c:v>
                </c:pt>
                <c:pt idx="42096">
                  <c:v>0</c:v>
                </c:pt>
                <c:pt idx="42097">
                  <c:v>0</c:v>
                </c:pt>
                <c:pt idx="42098">
                  <c:v>0</c:v>
                </c:pt>
                <c:pt idx="42099">
                  <c:v>0</c:v>
                </c:pt>
                <c:pt idx="42100">
                  <c:v>0</c:v>
                </c:pt>
                <c:pt idx="42101">
                  <c:v>0</c:v>
                </c:pt>
                <c:pt idx="42102">
                  <c:v>0</c:v>
                </c:pt>
                <c:pt idx="42103">
                  <c:v>0</c:v>
                </c:pt>
                <c:pt idx="42104">
                  <c:v>0</c:v>
                </c:pt>
                <c:pt idx="42105">
                  <c:v>0</c:v>
                </c:pt>
                <c:pt idx="42106">
                  <c:v>0</c:v>
                </c:pt>
                <c:pt idx="42107">
                  <c:v>0</c:v>
                </c:pt>
                <c:pt idx="42108">
                  <c:v>0</c:v>
                </c:pt>
                <c:pt idx="42109">
                  <c:v>0</c:v>
                </c:pt>
                <c:pt idx="42110">
                  <c:v>0</c:v>
                </c:pt>
                <c:pt idx="42111">
                  <c:v>0</c:v>
                </c:pt>
                <c:pt idx="42112">
                  <c:v>0</c:v>
                </c:pt>
                <c:pt idx="42113">
                  <c:v>0</c:v>
                </c:pt>
                <c:pt idx="42114">
                  <c:v>0</c:v>
                </c:pt>
                <c:pt idx="42115">
                  <c:v>0</c:v>
                </c:pt>
                <c:pt idx="42116">
                  <c:v>0</c:v>
                </c:pt>
                <c:pt idx="42117">
                  <c:v>0</c:v>
                </c:pt>
                <c:pt idx="42118">
                  <c:v>0</c:v>
                </c:pt>
                <c:pt idx="42119">
                  <c:v>0</c:v>
                </c:pt>
                <c:pt idx="42120">
                  <c:v>0</c:v>
                </c:pt>
                <c:pt idx="42121">
                  <c:v>0</c:v>
                </c:pt>
                <c:pt idx="42122">
                  <c:v>0</c:v>
                </c:pt>
                <c:pt idx="42123">
                  <c:v>0</c:v>
                </c:pt>
                <c:pt idx="42124">
                  <c:v>0</c:v>
                </c:pt>
                <c:pt idx="42125">
                  <c:v>0</c:v>
                </c:pt>
                <c:pt idx="42126">
                  <c:v>0</c:v>
                </c:pt>
                <c:pt idx="42127">
                  <c:v>0</c:v>
                </c:pt>
                <c:pt idx="42128">
                  <c:v>0</c:v>
                </c:pt>
                <c:pt idx="42129">
                  <c:v>0</c:v>
                </c:pt>
                <c:pt idx="42130">
                  <c:v>0</c:v>
                </c:pt>
                <c:pt idx="42131">
                  <c:v>0</c:v>
                </c:pt>
                <c:pt idx="42132">
                  <c:v>0</c:v>
                </c:pt>
                <c:pt idx="42133">
                  <c:v>0</c:v>
                </c:pt>
                <c:pt idx="42134">
                  <c:v>0</c:v>
                </c:pt>
                <c:pt idx="42135">
                  <c:v>0</c:v>
                </c:pt>
                <c:pt idx="42136">
                  <c:v>0</c:v>
                </c:pt>
                <c:pt idx="42137">
                  <c:v>0</c:v>
                </c:pt>
                <c:pt idx="42138">
                  <c:v>0</c:v>
                </c:pt>
                <c:pt idx="42139">
                  <c:v>0</c:v>
                </c:pt>
                <c:pt idx="42140">
                  <c:v>0</c:v>
                </c:pt>
                <c:pt idx="42141">
                  <c:v>0</c:v>
                </c:pt>
                <c:pt idx="42142">
                  <c:v>0</c:v>
                </c:pt>
                <c:pt idx="42143">
                  <c:v>0</c:v>
                </c:pt>
                <c:pt idx="42144">
                  <c:v>0</c:v>
                </c:pt>
                <c:pt idx="42145">
                  <c:v>0</c:v>
                </c:pt>
                <c:pt idx="42146">
                  <c:v>0</c:v>
                </c:pt>
                <c:pt idx="42147">
                  <c:v>0</c:v>
                </c:pt>
                <c:pt idx="42148">
                  <c:v>0</c:v>
                </c:pt>
                <c:pt idx="42149">
                  <c:v>0</c:v>
                </c:pt>
                <c:pt idx="42150">
                  <c:v>0</c:v>
                </c:pt>
                <c:pt idx="42151">
                  <c:v>0</c:v>
                </c:pt>
                <c:pt idx="42152">
                  <c:v>0</c:v>
                </c:pt>
                <c:pt idx="42153">
                  <c:v>0</c:v>
                </c:pt>
                <c:pt idx="42154">
                  <c:v>0</c:v>
                </c:pt>
                <c:pt idx="42155">
                  <c:v>0</c:v>
                </c:pt>
                <c:pt idx="42156">
                  <c:v>0</c:v>
                </c:pt>
                <c:pt idx="42157">
                  <c:v>0</c:v>
                </c:pt>
                <c:pt idx="42158">
                  <c:v>0</c:v>
                </c:pt>
                <c:pt idx="42159">
                  <c:v>0</c:v>
                </c:pt>
                <c:pt idx="42160">
                  <c:v>0</c:v>
                </c:pt>
                <c:pt idx="42161">
                  <c:v>0</c:v>
                </c:pt>
                <c:pt idx="42162">
                  <c:v>0</c:v>
                </c:pt>
                <c:pt idx="42163">
                  <c:v>0</c:v>
                </c:pt>
                <c:pt idx="42164">
                  <c:v>0</c:v>
                </c:pt>
                <c:pt idx="42165">
                  <c:v>0</c:v>
                </c:pt>
                <c:pt idx="42166">
                  <c:v>0</c:v>
                </c:pt>
                <c:pt idx="42167">
                  <c:v>0</c:v>
                </c:pt>
                <c:pt idx="42168">
                  <c:v>0</c:v>
                </c:pt>
                <c:pt idx="42169">
                  <c:v>0</c:v>
                </c:pt>
                <c:pt idx="42170">
                  <c:v>0</c:v>
                </c:pt>
                <c:pt idx="42171">
                  <c:v>0</c:v>
                </c:pt>
                <c:pt idx="42172">
                  <c:v>0</c:v>
                </c:pt>
                <c:pt idx="42173">
                  <c:v>0</c:v>
                </c:pt>
                <c:pt idx="42174">
                  <c:v>0</c:v>
                </c:pt>
                <c:pt idx="42175">
                  <c:v>0</c:v>
                </c:pt>
                <c:pt idx="42176">
                  <c:v>0</c:v>
                </c:pt>
                <c:pt idx="42177">
                  <c:v>0</c:v>
                </c:pt>
                <c:pt idx="42178">
                  <c:v>0</c:v>
                </c:pt>
                <c:pt idx="42179">
                  <c:v>0</c:v>
                </c:pt>
                <c:pt idx="42180">
                  <c:v>0</c:v>
                </c:pt>
                <c:pt idx="42181">
                  <c:v>0</c:v>
                </c:pt>
                <c:pt idx="42182">
                  <c:v>0</c:v>
                </c:pt>
                <c:pt idx="42183">
                  <c:v>0</c:v>
                </c:pt>
                <c:pt idx="42184">
                  <c:v>0</c:v>
                </c:pt>
                <c:pt idx="42185">
                  <c:v>0</c:v>
                </c:pt>
                <c:pt idx="42186">
                  <c:v>0</c:v>
                </c:pt>
                <c:pt idx="42187">
                  <c:v>0</c:v>
                </c:pt>
                <c:pt idx="42188">
                  <c:v>0</c:v>
                </c:pt>
                <c:pt idx="42189">
                  <c:v>0</c:v>
                </c:pt>
                <c:pt idx="42190">
                  <c:v>0</c:v>
                </c:pt>
                <c:pt idx="42191">
                  <c:v>0</c:v>
                </c:pt>
                <c:pt idx="42192">
                  <c:v>0</c:v>
                </c:pt>
                <c:pt idx="42193">
                  <c:v>0</c:v>
                </c:pt>
                <c:pt idx="42194">
                  <c:v>0</c:v>
                </c:pt>
                <c:pt idx="42195">
                  <c:v>0</c:v>
                </c:pt>
                <c:pt idx="42196">
                  <c:v>0</c:v>
                </c:pt>
                <c:pt idx="42197">
                  <c:v>0</c:v>
                </c:pt>
                <c:pt idx="42198">
                  <c:v>0</c:v>
                </c:pt>
                <c:pt idx="42199">
                  <c:v>0</c:v>
                </c:pt>
                <c:pt idx="42200">
                  <c:v>0</c:v>
                </c:pt>
                <c:pt idx="42201">
                  <c:v>0</c:v>
                </c:pt>
                <c:pt idx="42202">
                  <c:v>0</c:v>
                </c:pt>
                <c:pt idx="42203">
                  <c:v>0</c:v>
                </c:pt>
                <c:pt idx="42204">
                  <c:v>0</c:v>
                </c:pt>
                <c:pt idx="42205">
                  <c:v>0</c:v>
                </c:pt>
                <c:pt idx="42206">
                  <c:v>0</c:v>
                </c:pt>
                <c:pt idx="42207">
                  <c:v>0</c:v>
                </c:pt>
                <c:pt idx="42208">
                  <c:v>0</c:v>
                </c:pt>
                <c:pt idx="42209">
                  <c:v>0</c:v>
                </c:pt>
                <c:pt idx="42210">
                  <c:v>0</c:v>
                </c:pt>
                <c:pt idx="42211">
                  <c:v>0</c:v>
                </c:pt>
                <c:pt idx="42212">
                  <c:v>0</c:v>
                </c:pt>
                <c:pt idx="42213">
                  <c:v>0</c:v>
                </c:pt>
                <c:pt idx="42214">
                  <c:v>0</c:v>
                </c:pt>
                <c:pt idx="42215">
                  <c:v>0</c:v>
                </c:pt>
                <c:pt idx="42216">
                  <c:v>0</c:v>
                </c:pt>
                <c:pt idx="42217">
                  <c:v>0</c:v>
                </c:pt>
                <c:pt idx="42218">
                  <c:v>0</c:v>
                </c:pt>
                <c:pt idx="42219">
                  <c:v>0</c:v>
                </c:pt>
                <c:pt idx="42220">
                  <c:v>0</c:v>
                </c:pt>
                <c:pt idx="42221">
                  <c:v>0</c:v>
                </c:pt>
                <c:pt idx="42222">
                  <c:v>0</c:v>
                </c:pt>
                <c:pt idx="42223">
                  <c:v>0</c:v>
                </c:pt>
                <c:pt idx="42224">
                  <c:v>0</c:v>
                </c:pt>
                <c:pt idx="42225">
                  <c:v>0</c:v>
                </c:pt>
                <c:pt idx="42226">
                  <c:v>0</c:v>
                </c:pt>
                <c:pt idx="42227">
                  <c:v>0</c:v>
                </c:pt>
                <c:pt idx="42228">
                  <c:v>0</c:v>
                </c:pt>
                <c:pt idx="42229">
                  <c:v>0</c:v>
                </c:pt>
                <c:pt idx="42230">
                  <c:v>0</c:v>
                </c:pt>
                <c:pt idx="42231">
                  <c:v>0</c:v>
                </c:pt>
                <c:pt idx="42232">
                  <c:v>0</c:v>
                </c:pt>
                <c:pt idx="42233">
                  <c:v>0</c:v>
                </c:pt>
                <c:pt idx="42234">
                  <c:v>0</c:v>
                </c:pt>
                <c:pt idx="42235">
                  <c:v>0</c:v>
                </c:pt>
                <c:pt idx="42236">
                  <c:v>0</c:v>
                </c:pt>
                <c:pt idx="42237">
                  <c:v>0</c:v>
                </c:pt>
                <c:pt idx="42238">
                  <c:v>0</c:v>
                </c:pt>
                <c:pt idx="42239">
                  <c:v>0</c:v>
                </c:pt>
                <c:pt idx="42240">
                  <c:v>0</c:v>
                </c:pt>
                <c:pt idx="42241">
                  <c:v>0</c:v>
                </c:pt>
                <c:pt idx="42242">
                  <c:v>0</c:v>
                </c:pt>
                <c:pt idx="42243">
                  <c:v>0</c:v>
                </c:pt>
                <c:pt idx="42244">
                  <c:v>0</c:v>
                </c:pt>
                <c:pt idx="42245">
                  <c:v>0</c:v>
                </c:pt>
                <c:pt idx="42246">
                  <c:v>0</c:v>
                </c:pt>
                <c:pt idx="42247">
                  <c:v>0</c:v>
                </c:pt>
                <c:pt idx="42248">
                  <c:v>0</c:v>
                </c:pt>
                <c:pt idx="42249">
                  <c:v>0</c:v>
                </c:pt>
                <c:pt idx="42250">
                  <c:v>0</c:v>
                </c:pt>
                <c:pt idx="42251">
                  <c:v>0</c:v>
                </c:pt>
                <c:pt idx="42252">
                  <c:v>0</c:v>
                </c:pt>
                <c:pt idx="42253">
                  <c:v>0</c:v>
                </c:pt>
                <c:pt idx="42254">
                  <c:v>0</c:v>
                </c:pt>
                <c:pt idx="42255">
                  <c:v>0</c:v>
                </c:pt>
                <c:pt idx="42256">
                  <c:v>0</c:v>
                </c:pt>
                <c:pt idx="42257">
                  <c:v>0</c:v>
                </c:pt>
                <c:pt idx="42258">
                  <c:v>0</c:v>
                </c:pt>
                <c:pt idx="42259">
                  <c:v>0</c:v>
                </c:pt>
                <c:pt idx="42260">
                  <c:v>0</c:v>
                </c:pt>
                <c:pt idx="42261">
                  <c:v>0</c:v>
                </c:pt>
                <c:pt idx="42262">
                  <c:v>0</c:v>
                </c:pt>
                <c:pt idx="42263">
                  <c:v>0</c:v>
                </c:pt>
                <c:pt idx="42264">
                  <c:v>0</c:v>
                </c:pt>
                <c:pt idx="42265">
                  <c:v>0</c:v>
                </c:pt>
                <c:pt idx="42266">
                  <c:v>0</c:v>
                </c:pt>
                <c:pt idx="42267">
                  <c:v>0</c:v>
                </c:pt>
                <c:pt idx="42268">
                  <c:v>0</c:v>
                </c:pt>
                <c:pt idx="42269">
                  <c:v>0</c:v>
                </c:pt>
                <c:pt idx="42270">
                  <c:v>0</c:v>
                </c:pt>
                <c:pt idx="42271">
                  <c:v>0</c:v>
                </c:pt>
                <c:pt idx="42272">
                  <c:v>0</c:v>
                </c:pt>
                <c:pt idx="42273">
                  <c:v>0</c:v>
                </c:pt>
                <c:pt idx="42274">
                  <c:v>0</c:v>
                </c:pt>
                <c:pt idx="42275">
                  <c:v>0</c:v>
                </c:pt>
                <c:pt idx="42276">
                  <c:v>0</c:v>
                </c:pt>
                <c:pt idx="42277">
                  <c:v>0</c:v>
                </c:pt>
                <c:pt idx="42278">
                  <c:v>0</c:v>
                </c:pt>
                <c:pt idx="42279">
                  <c:v>0</c:v>
                </c:pt>
                <c:pt idx="42280">
                  <c:v>0</c:v>
                </c:pt>
                <c:pt idx="42281">
                  <c:v>0</c:v>
                </c:pt>
                <c:pt idx="42282">
                  <c:v>0</c:v>
                </c:pt>
                <c:pt idx="42283">
                  <c:v>0</c:v>
                </c:pt>
                <c:pt idx="42284">
                  <c:v>0</c:v>
                </c:pt>
                <c:pt idx="42285">
                  <c:v>0</c:v>
                </c:pt>
                <c:pt idx="42286">
                  <c:v>0</c:v>
                </c:pt>
                <c:pt idx="42287">
                  <c:v>0</c:v>
                </c:pt>
                <c:pt idx="42288">
                  <c:v>0</c:v>
                </c:pt>
                <c:pt idx="42289">
                  <c:v>0</c:v>
                </c:pt>
                <c:pt idx="42290">
                  <c:v>0</c:v>
                </c:pt>
                <c:pt idx="42291">
                  <c:v>0</c:v>
                </c:pt>
                <c:pt idx="42292">
                  <c:v>0</c:v>
                </c:pt>
                <c:pt idx="42293">
                  <c:v>0</c:v>
                </c:pt>
                <c:pt idx="42294">
                  <c:v>0</c:v>
                </c:pt>
                <c:pt idx="42295">
                  <c:v>0</c:v>
                </c:pt>
                <c:pt idx="42296">
                  <c:v>0</c:v>
                </c:pt>
                <c:pt idx="42297">
                  <c:v>0</c:v>
                </c:pt>
                <c:pt idx="42298">
                  <c:v>0</c:v>
                </c:pt>
                <c:pt idx="42299">
                  <c:v>0</c:v>
                </c:pt>
                <c:pt idx="42300">
                  <c:v>0</c:v>
                </c:pt>
                <c:pt idx="42301">
                  <c:v>0</c:v>
                </c:pt>
                <c:pt idx="42302">
                  <c:v>0</c:v>
                </c:pt>
                <c:pt idx="42303">
                  <c:v>0</c:v>
                </c:pt>
                <c:pt idx="42304">
                  <c:v>0</c:v>
                </c:pt>
                <c:pt idx="42305">
                  <c:v>0</c:v>
                </c:pt>
                <c:pt idx="42306">
                  <c:v>0</c:v>
                </c:pt>
                <c:pt idx="42307">
                  <c:v>0</c:v>
                </c:pt>
                <c:pt idx="42308">
                  <c:v>0</c:v>
                </c:pt>
                <c:pt idx="42309">
                  <c:v>0</c:v>
                </c:pt>
                <c:pt idx="42310">
                  <c:v>0</c:v>
                </c:pt>
                <c:pt idx="42311">
                  <c:v>0</c:v>
                </c:pt>
                <c:pt idx="42312">
                  <c:v>0</c:v>
                </c:pt>
                <c:pt idx="42313">
                  <c:v>0</c:v>
                </c:pt>
                <c:pt idx="42314">
                  <c:v>0</c:v>
                </c:pt>
                <c:pt idx="42315">
                  <c:v>0</c:v>
                </c:pt>
                <c:pt idx="42316">
                  <c:v>0</c:v>
                </c:pt>
                <c:pt idx="42317">
                  <c:v>0</c:v>
                </c:pt>
                <c:pt idx="42318">
                  <c:v>0</c:v>
                </c:pt>
                <c:pt idx="42319">
                  <c:v>0</c:v>
                </c:pt>
                <c:pt idx="42320">
                  <c:v>0</c:v>
                </c:pt>
                <c:pt idx="42321">
                  <c:v>0</c:v>
                </c:pt>
                <c:pt idx="42322">
                  <c:v>0</c:v>
                </c:pt>
                <c:pt idx="42323">
                  <c:v>0</c:v>
                </c:pt>
                <c:pt idx="42324">
                  <c:v>0</c:v>
                </c:pt>
                <c:pt idx="42325">
                  <c:v>0</c:v>
                </c:pt>
                <c:pt idx="42326">
                  <c:v>0</c:v>
                </c:pt>
                <c:pt idx="42327">
                  <c:v>0</c:v>
                </c:pt>
                <c:pt idx="42328">
                  <c:v>0</c:v>
                </c:pt>
                <c:pt idx="42329">
                  <c:v>0</c:v>
                </c:pt>
                <c:pt idx="42330">
                  <c:v>0</c:v>
                </c:pt>
                <c:pt idx="42331">
                  <c:v>0</c:v>
                </c:pt>
                <c:pt idx="42332">
                  <c:v>0</c:v>
                </c:pt>
                <c:pt idx="42333">
                  <c:v>0</c:v>
                </c:pt>
                <c:pt idx="42334">
                  <c:v>0</c:v>
                </c:pt>
                <c:pt idx="42335">
                  <c:v>0</c:v>
                </c:pt>
                <c:pt idx="42336">
                  <c:v>0</c:v>
                </c:pt>
                <c:pt idx="42337">
                  <c:v>0</c:v>
                </c:pt>
                <c:pt idx="42338">
                  <c:v>0</c:v>
                </c:pt>
                <c:pt idx="42339">
                  <c:v>0</c:v>
                </c:pt>
                <c:pt idx="42340">
                  <c:v>0</c:v>
                </c:pt>
                <c:pt idx="42341">
                  <c:v>0</c:v>
                </c:pt>
                <c:pt idx="42342">
                  <c:v>0</c:v>
                </c:pt>
                <c:pt idx="42343">
                  <c:v>0</c:v>
                </c:pt>
                <c:pt idx="42344">
                  <c:v>0</c:v>
                </c:pt>
                <c:pt idx="42345">
                  <c:v>0</c:v>
                </c:pt>
                <c:pt idx="42346">
                  <c:v>0</c:v>
                </c:pt>
                <c:pt idx="42347">
                  <c:v>0</c:v>
                </c:pt>
                <c:pt idx="42348">
                  <c:v>0</c:v>
                </c:pt>
                <c:pt idx="42349">
                  <c:v>0</c:v>
                </c:pt>
                <c:pt idx="42350">
                  <c:v>0</c:v>
                </c:pt>
                <c:pt idx="42351">
                  <c:v>0</c:v>
                </c:pt>
                <c:pt idx="42352">
                  <c:v>0</c:v>
                </c:pt>
                <c:pt idx="42353">
                  <c:v>0</c:v>
                </c:pt>
                <c:pt idx="42354">
                  <c:v>0</c:v>
                </c:pt>
                <c:pt idx="42355">
                  <c:v>0</c:v>
                </c:pt>
                <c:pt idx="42356">
                  <c:v>0</c:v>
                </c:pt>
                <c:pt idx="42357">
                  <c:v>0</c:v>
                </c:pt>
                <c:pt idx="42358">
                  <c:v>0</c:v>
                </c:pt>
                <c:pt idx="42359">
                  <c:v>0</c:v>
                </c:pt>
                <c:pt idx="42360">
                  <c:v>0</c:v>
                </c:pt>
                <c:pt idx="42361">
                  <c:v>0</c:v>
                </c:pt>
                <c:pt idx="42362">
                  <c:v>0</c:v>
                </c:pt>
                <c:pt idx="42363">
                  <c:v>0</c:v>
                </c:pt>
                <c:pt idx="42364">
                  <c:v>0</c:v>
                </c:pt>
                <c:pt idx="42365">
                  <c:v>0</c:v>
                </c:pt>
                <c:pt idx="42366">
                  <c:v>0</c:v>
                </c:pt>
                <c:pt idx="42367">
                  <c:v>0</c:v>
                </c:pt>
                <c:pt idx="42368">
                  <c:v>0</c:v>
                </c:pt>
                <c:pt idx="42369">
                  <c:v>0</c:v>
                </c:pt>
                <c:pt idx="42370">
                  <c:v>0</c:v>
                </c:pt>
                <c:pt idx="42371">
                  <c:v>0</c:v>
                </c:pt>
                <c:pt idx="42372">
                  <c:v>0</c:v>
                </c:pt>
                <c:pt idx="42373">
                  <c:v>0</c:v>
                </c:pt>
                <c:pt idx="42374">
                  <c:v>0</c:v>
                </c:pt>
                <c:pt idx="42375">
                  <c:v>0</c:v>
                </c:pt>
                <c:pt idx="42376">
                  <c:v>0</c:v>
                </c:pt>
                <c:pt idx="42377">
                  <c:v>0</c:v>
                </c:pt>
                <c:pt idx="42378">
                  <c:v>0</c:v>
                </c:pt>
                <c:pt idx="42379">
                  <c:v>0</c:v>
                </c:pt>
                <c:pt idx="42380">
                  <c:v>0</c:v>
                </c:pt>
                <c:pt idx="42381">
                  <c:v>0</c:v>
                </c:pt>
                <c:pt idx="42382">
                  <c:v>0</c:v>
                </c:pt>
                <c:pt idx="42383">
                  <c:v>0</c:v>
                </c:pt>
                <c:pt idx="42384">
                  <c:v>0</c:v>
                </c:pt>
                <c:pt idx="42385">
                  <c:v>0</c:v>
                </c:pt>
                <c:pt idx="42386">
                  <c:v>0</c:v>
                </c:pt>
                <c:pt idx="42387">
                  <c:v>0</c:v>
                </c:pt>
                <c:pt idx="42388">
                  <c:v>0</c:v>
                </c:pt>
                <c:pt idx="42389">
                  <c:v>0</c:v>
                </c:pt>
                <c:pt idx="42390">
                  <c:v>0</c:v>
                </c:pt>
                <c:pt idx="42391">
                  <c:v>0</c:v>
                </c:pt>
                <c:pt idx="42392">
                  <c:v>0</c:v>
                </c:pt>
                <c:pt idx="42393">
                  <c:v>0</c:v>
                </c:pt>
                <c:pt idx="42394">
                  <c:v>0</c:v>
                </c:pt>
                <c:pt idx="42395">
                  <c:v>0</c:v>
                </c:pt>
                <c:pt idx="42396">
                  <c:v>0</c:v>
                </c:pt>
                <c:pt idx="42397">
                  <c:v>0</c:v>
                </c:pt>
                <c:pt idx="42398">
                  <c:v>0</c:v>
                </c:pt>
                <c:pt idx="42399">
                  <c:v>0</c:v>
                </c:pt>
                <c:pt idx="42400">
                  <c:v>0</c:v>
                </c:pt>
                <c:pt idx="42401">
                  <c:v>0</c:v>
                </c:pt>
                <c:pt idx="42402">
                  <c:v>0</c:v>
                </c:pt>
                <c:pt idx="42403">
                  <c:v>0</c:v>
                </c:pt>
                <c:pt idx="42404">
                  <c:v>0</c:v>
                </c:pt>
                <c:pt idx="42405">
                  <c:v>0</c:v>
                </c:pt>
                <c:pt idx="42406">
                  <c:v>0</c:v>
                </c:pt>
                <c:pt idx="42407">
                  <c:v>0</c:v>
                </c:pt>
                <c:pt idx="42408">
                  <c:v>0</c:v>
                </c:pt>
                <c:pt idx="42409">
                  <c:v>0</c:v>
                </c:pt>
                <c:pt idx="42410">
                  <c:v>0</c:v>
                </c:pt>
                <c:pt idx="42411">
                  <c:v>0</c:v>
                </c:pt>
                <c:pt idx="42412">
                  <c:v>0</c:v>
                </c:pt>
                <c:pt idx="42413">
                  <c:v>0</c:v>
                </c:pt>
                <c:pt idx="42414">
                  <c:v>0</c:v>
                </c:pt>
                <c:pt idx="42415">
                  <c:v>0</c:v>
                </c:pt>
                <c:pt idx="42416">
                  <c:v>0</c:v>
                </c:pt>
                <c:pt idx="42417">
                  <c:v>0</c:v>
                </c:pt>
                <c:pt idx="42418">
                  <c:v>0</c:v>
                </c:pt>
                <c:pt idx="42419">
                  <c:v>0</c:v>
                </c:pt>
                <c:pt idx="42420">
                  <c:v>0</c:v>
                </c:pt>
                <c:pt idx="42421">
                  <c:v>0</c:v>
                </c:pt>
                <c:pt idx="42422">
                  <c:v>0</c:v>
                </c:pt>
                <c:pt idx="42423">
                  <c:v>0</c:v>
                </c:pt>
                <c:pt idx="42424">
                  <c:v>0</c:v>
                </c:pt>
                <c:pt idx="42425">
                  <c:v>0</c:v>
                </c:pt>
                <c:pt idx="42426">
                  <c:v>0</c:v>
                </c:pt>
                <c:pt idx="42427">
                  <c:v>0</c:v>
                </c:pt>
                <c:pt idx="42428">
                  <c:v>0</c:v>
                </c:pt>
                <c:pt idx="42429">
                  <c:v>0</c:v>
                </c:pt>
                <c:pt idx="42430">
                  <c:v>0</c:v>
                </c:pt>
                <c:pt idx="42431">
                  <c:v>0</c:v>
                </c:pt>
                <c:pt idx="42432">
                  <c:v>0</c:v>
                </c:pt>
                <c:pt idx="42433">
                  <c:v>0</c:v>
                </c:pt>
                <c:pt idx="42434">
                  <c:v>0</c:v>
                </c:pt>
                <c:pt idx="42435">
                  <c:v>0</c:v>
                </c:pt>
                <c:pt idx="42436">
                  <c:v>0</c:v>
                </c:pt>
                <c:pt idx="42437">
                  <c:v>0</c:v>
                </c:pt>
                <c:pt idx="42438">
                  <c:v>0</c:v>
                </c:pt>
                <c:pt idx="42439">
                  <c:v>0</c:v>
                </c:pt>
                <c:pt idx="42440">
                  <c:v>0</c:v>
                </c:pt>
                <c:pt idx="42441">
                  <c:v>0</c:v>
                </c:pt>
                <c:pt idx="42442">
                  <c:v>0</c:v>
                </c:pt>
                <c:pt idx="42443">
                  <c:v>0</c:v>
                </c:pt>
                <c:pt idx="42444">
                  <c:v>0</c:v>
                </c:pt>
                <c:pt idx="42445">
                  <c:v>0</c:v>
                </c:pt>
                <c:pt idx="42446">
                  <c:v>0</c:v>
                </c:pt>
                <c:pt idx="42447">
                  <c:v>0</c:v>
                </c:pt>
                <c:pt idx="42448">
                  <c:v>0</c:v>
                </c:pt>
                <c:pt idx="42449">
                  <c:v>0</c:v>
                </c:pt>
                <c:pt idx="42450">
                  <c:v>0</c:v>
                </c:pt>
                <c:pt idx="42451">
                  <c:v>0</c:v>
                </c:pt>
                <c:pt idx="42452">
                  <c:v>0</c:v>
                </c:pt>
                <c:pt idx="42453">
                  <c:v>0</c:v>
                </c:pt>
                <c:pt idx="42454">
                  <c:v>0</c:v>
                </c:pt>
                <c:pt idx="42455">
                  <c:v>0</c:v>
                </c:pt>
                <c:pt idx="42456">
                  <c:v>0</c:v>
                </c:pt>
                <c:pt idx="42457">
                  <c:v>0</c:v>
                </c:pt>
                <c:pt idx="42458">
                  <c:v>0</c:v>
                </c:pt>
                <c:pt idx="42459">
                  <c:v>0</c:v>
                </c:pt>
                <c:pt idx="42460">
                  <c:v>0</c:v>
                </c:pt>
                <c:pt idx="42461">
                  <c:v>0</c:v>
                </c:pt>
                <c:pt idx="42462">
                  <c:v>0</c:v>
                </c:pt>
                <c:pt idx="42463">
                  <c:v>0</c:v>
                </c:pt>
                <c:pt idx="42464">
                  <c:v>0</c:v>
                </c:pt>
                <c:pt idx="42465">
                  <c:v>0</c:v>
                </c:pt>
                <c:pt idx="42466">
                  <c:v>0</c:v>
                </c:pt>
                <c:pt idx="42467">
                  <c:v>0</c:v>
                </c:pt>
                <c:pt idx="42468">
                  <c:v>0</c:v>
                </c:pt>
                <c:pt idx="42469">
                  <c:v>0</c:v>
                </c:pt>
                <c:pt idx="42470">
                  <c:v>0</c:v>
                </c:pt>
                <c:pt idx="42471">
                  <c:v>0</c:v>
                </c:pt>
                <c:pt idx="42472">
                  <c:v>0</c:v>
                </c:pt>
                <c:pt idx="42473">
                  <c:v>0</c:v>
                </c:pt>
                <c:pt idx="42474">
                  <c:v>0</c:v>
                </c:pt>
                <c:pt idx="42475">
                  <c:v>0</c:v>
                </c:pt>
                <c:pt idx="42476">
                  <c:v>0</c:v>
                </c:pt>
                <c:pt idx="42477">
                  <c:v>0</c:v>
                </c:pt>
                <c:pt idx="42478">
                  <c:v>0</c:v>
                </c:pt>
                <c:pt idx="42479">
                  <c:v>0</c:v>
                </c:pt>
                <c:pt idx="42480">
                  <c:v>0</c:v>
                </c:pt>
                <c:pt idx="42481">
                  <c:v>0</c:v>
                </c:pt>
                <c:pt idx="42482">
                  <c:v>0</c:v>
                </c:pt>
                <c:pt idx="42483">
                  <c:v>0</c:v>
                </c:pt>
                <c:pt idx="42484">
                  <c:v>0</c:v>
                </c:pt>
                <c:pt idx="42485">
                  <c:v>0</c:v>
                </c:pt>
                <c:pt idx="42486">
                  <c:v>0</c:v>
                </c:pt>
                <c:pt idx="42487">
                  <c:v>0</c:v>
                </c:pt>
                <c:pt idx="42488">
                  <c:v>0</c:v>
                </c:pt>
                <c:pt idx="42489">
                  <c:v>0</c:v>
                </c:pt>
                <c:pt idx="42490">
                  <c:v>0</c:v>
                </c:pt>
                <c:pt idx="42491">
                  <c:v>0</c:v>
                </c:pt>
                <c:pt idx="42492">
                  <c:v>0</c:v>
                </c:pt>
                <c:pt idx="42493">
                  <c:v>0</c:v>
                </c:pt>
                <c:pt idx="42494">
                  <c:v>0</c:v>
                </c:pt>
                <c:pt idx="42495">
                  <c:v>0</c:v>
                </c:pt>
                <c:pt idx="42496">
                  <c:v>0</c:v>
                </c:pt>
                <c:pt idx="42497">
                  <c:v>0</c:v>
                </c:pt>
                <c:pt idx="42498">
                  <c:v>0</c:v>
                </c:pt>
                <c:pt idx="42499">
                  <c:v>0</c:v>
                </c:pt>
                <c:pt idx="42500">
                  <c:v>0</c:v>
                </c:pt>
                <c:pt idx="42501">
                  <c:v>0</c:v>
                </c:pt>
                <c:pt idx="42502">
                  <c:v>0</c:v>
                </c:pt>
                <c:pt idx="42503">
                  <c:v>0</c:v>
                </c:pt>
                <c:pt idx="42504">
                  <c:v>0</c:v>
                </c:pt>
                <c:pt idx="42505">
                  <c:v>0</c:v>
                </c:pt>
                <c:pt idx="42506">
                  <c:v>0</c:v>
                </c:pt>
                <c:pt idx="42507">
                  <c:v>0</c:v>
                </c:pt>
                <c:pt idx="42508">
                  <c:v>0</c:v>
                </c:pt>
                <c:pt idx="42509">
                  <c:v>0</c:v>
                </c:pt>
                <c:pt idx="42510">
                  <c:v>0</c:v>
                </c:pt>
                <c:pt idx="42511">
                  <c:v>0</c:v>
                </c:pt>
                <c:pt idx="42512">
                  <c:v>0</c:v>
                </c:pt>
                <c:pt idx="42513">
                  <c:v>0</c:v>
                </c:pt>
                <c:pt idx="42514">
                  <c:v>0</c:v>
                </c:pt>
                <c:pt idx="42515">
                  <c:v>0</c:v>
                </c:pt>
                <c:pt idx="42516">
                  <c:v>0</c:v>
                </c:pt>
                <c:pt idx="42517">
                  <c:v>0</c:v>
                </c:pt>
                <c:pt idx="42518">
                  <c:v>0</c:v>
                </c:pt>
                <c:pt idx="42519">
                  <c:v>0</c:v>
                </c:pt>
                <c:pt idx="42520">
                  <c:v>0</c:v>
                </c:pt>
                <c:pt idx="42521">
                  <c:v>0</c:v>
                </c:pt>
                <c:pt idx="42522">
                  <c:v>0</c:v>
                </c:pt>
                <c:pt idx="42523">
                  <c:v>0</c:v>
                </c:pt>
                <c:pt idx="42524">
                  <c:v>0</c:v>
                </c:pt>
                <c:pt idx="42525">
                  <c:v>0</c:v>
                </c:pt>
                <c:pt idx="42526">
                  <c:v>0</c:v>
                </c:pt>
                <c:pt idx="42527">
                  <c:v>0</c:v>
                </c:pt>
                <c:pt idx="42528">
                  <c:v>0</c:v>
                </c:pt>
                <c:pt idx="42529">
                  <c:v>0</c:v>
                </c:pt>
                <c:pt idx="42530">
                  <c:v>0</c:v>
                </c:pt>
                <c:pt idx="42531">
                  <c:v>0</c:v>
                </c:pt>
                <c:pt idx="42532">
                  <c:v>0</c:v>
                </c:pt>
                <c:pt idx="42533">
                  <c:v>0</c:v>
                </c:pt>
                <c:pt idx="42534">
                  <c:v>0</c:v>
                </c:pt>
                <c:pt idx="42535">
                  <c:v>0</c:v>
                </c:pt>
                <c:pt idx="42536">
                  <c:v>0</c:v>
                </c:pt>
                <c:pt idx="42537">
                  <c:v>0</c:v>
                </c:pt>
                <c:pt idx="42538">
                  <c:v>0</c:v>
                </c:pt>
                <c:pt idx="42539">
                  <c:v>0</c:v>
                </c:pt>
                <c:pt idx="42540">
                  <c:v>0</c:v>
                </c:pt>
                <c:pt idx="42541">
                  <c:v>0</c:v>
                </c:pt>
                <c:pt idx="42542">
                  <c:v>0</c:v>
                </c:pt>
                <c:pt idx="42543">
                  <c:v>0</c:v>
                </c:pt>
                <c:pt idx="42544">
                  <c:v>0</c:v>
                </c:pt>
                <c:pt idx="42545">
                  <c:v>0</c:v>
                </c:pt>
                <c:pt idx="42546">
                  <c:v>0</c:v>
                </c:pt>
                <c:pt idx="42547">
                  <c:v>0</c:v>
                </c:pt>
                <c:pt idx="42548">
                  <c:v>0</c:v>
                </c:pt>
                <c:pt idx="42549">
                  <c:v>0</c:v>
                </c:pt>
                <c:pt idx="42550">
                  <c:v>0</c:v>
                </c:pt>
                <c:pt idx="42551">
                  <c:v>0</c:v>
                </c:pt>
                <c:pt idx="42552">
                  <c:v>0</c:v>
                </c:pt>
                <c:pt idx="42553">
                  <c:v>0</c:v>
                </c:pt>
                <c:pt idx="42554">
                  <c:v>0</c:v>
                </c:pt>
                <c:pt idx="42555">
                  <c:v>0</c:v>
                </c:pt>
                <c:pt idx="42556">
                  <c:v>0</c:v>
                </c:pt>
                <c:pt idx="42557">
                  <c:v>0</c:v>
                </c:pt>
                <c:pt idx="42558">
                  <c:v>0</c:v>
                </c:pt>
                <c:pt idx="42559">
                  <c:v>0</c:v>
                </c:pt>
                <c:pt idx="42560">
                  <c:v>0</c:v>
                </c:pt>
                <c:pt idx="42561">
                  <c:v>0</c:v>
                </c:pt>
                <c:pt idx="42562">
                  <c:v>0</c:v>
                </c:pt>
                <c:pt idx="42563">
                  <c:v>0</c:v>
                </c:pt>
                <c:pt idx="42564">
                  <c:v>0</c:v>
                </c:pt>
                <c:pt idx="42565">
                  <c:v>0</c:v>
                </c:pt>
                <c:pt idx="42566">
                  <c:v>0</c:v>
                </c:pt>
                <c:pt idx="42567">
                  <c:v>0</c:v>
                </c:pt>
                <c:pt idx="42568">
                  <c:v>0</c:v>
                </c:pt>
                <c:pt idx="42569">
                  <c:v>0</c:v>
                </c:pt>
                <c:pt idx="42570">
                  <c:v>0</c:v>
                </c:pt>
                <c:pt idx="42571">
                  <c:v>0</c:v>
                </c:pt>
                <c:pt idx="42572">
                  <c:v>0</c:v>
                </c:pt>
                <c:pt idx="42573">
                  <c:v>0</c:v>
                </c:pt>
                <c:pt idx="42574">
                  <c:v>0</c:v>
                </c:pt>
                <c:pt idx="42575">
                  <c:v>0</c:v>
                </c:pt>
                <c:pt idx="42576">
                  <c:v>0</c:v>
                </c:pt>
                <c:pt idx="42577">
                  <c:v>0</c:v>
                </c:pt>
                <c:pt idx="42578">
                  <c:v>0</c:v>
                </c:pt>
                <c:pt idx="42579">
                  <c:v>0</c:v>
                </c:pt>
                <c:pt idx="42580">
                  <c:v>0</c:v>
                </c:pt>
                <c:pt idx="42581">
                  <c:v>0</c:v>
                </c:pt>
                <c:pt idx="42582">
                  <c:v>0</c:v>
                </c:pt>
                <c:pt idx="42583">
                  <c:v>0</c:v>
                </c:pt>
                <c:pt idx="42584">
                  <c:v>0</c:v>
                </c:pt>
                <c:pt idx="42585">
                  <c:v>0</c:v>
                </c:pt>
                <c:pt idx="42586">
                  <c:v>0</c:v>
                </c:pt>
                <c:pt idx="42587">
                  <c:v>0</c:v>
                </c:pt>
                <c:pt idx="42588">
                  <c:v>0</c:v>
                </c:pt>
                <c:pt idx="42589">
                  <c:v>0</c:v>
                </c:pt>
                <c:pt idx="42590">
                  <c:v>0</c:v>
                </c:pt>
                <c:pt idx="42591">
                  <c:v>0</c:v>
                </c:pt>
                <c:pt idx="42592">
                  <c:v>0</c:v>
                </c:pt>
                <c:pt idx="42593">
                  <c:v>0</c:v>
                </c:pt>
                <c:pt idx="42594">
                  <c:v>0</c:v>
                </c:pt>
                <c:pt idx="42595">
                  <c:v>0</c:v>
                </c:pt>
                <c:pt idx="42596">
                  <c:v>0</c:v>
                </c:pt>
                <c:pt idx="42597">
                  <c:v>0</c:v>
                </c:pt>
                <c:pt idx="42598">
                  <c:v>0</c:v>
                </c:pt>
                <c:pt idx="42599">
                  <c:v>0</c:v>
                </c:pt>
                <c:pt idx="42600">
                  <c:v>0</c:v>
                </c:pt>
                <c:pt idx="42601">
                  <c:v>0</c:v>
                </c:pt>
                <c:pt idx="42602">
                  <c:v>0</c:v>
                </c:pt>
                <c:pt idx="42603">
                  <c:v>0</c:v>
                </c:pt>
                <c:pt idx="42604">
                  <c:v>0</c:v>
                </c:pt>
                <c:pt idx="42605">
                  <c:v>0</c:v>
                </c:pt>
                <c:pt idx="42606">
                  <c:v>0</c:v>
                </c:pt>
                <c:pt idx="42607">
                  <c:v>0</c:v>
                </c:pt>
                <c:pt idx="42608">
                  <c:v>0</c:v>
                </c:pt>
                <c:pt idx="42609">
                  <c:v>0</c:v>
                </c:pt>
                <c:pt idx="42610">
                  <c:v>0</c:v>
                </c:pt>
                <c:pt idx="42611">
                  <c:v>0</c:v>
                </c:pt>
                <c:pt idx="42612">
                  <c:v>0</c:v>
                </c:pt>
                <c:pt idx="42613">
                  <c:v>0</c:v>
                </c:pt>
                <c:pt idx="42614">
                  <c:v>0</c:v>
                </c:pt>
                <c:pt idx="42615">
                  <c:v>0</c:v>
                </c:pt>
                <c:pt idx="42616">
                  <c:v>0</c:v>
                </c:pt>
                <c:pt idx="42617">
                  <c:v>0</c:v>
                </c:pt>
                <c:pt idx="42618">
                  <c:v>0</c:v>
                </c:pt>
                <c:pt idx="42619">
                  <c:v>0</c:v>
                </c:pt>
                <c:pt idx="42620">
                  <c:v>0</c:v>
                </c:pt>
                <c:pt idx="42621">
                  <c:v>0</c:v>
                </c:pt>
                <c:pt idx="42622">
                  <c:v>0</c:v>
                </c:pt>
                <c:pt idx="42623">
                  <c:v>0</c:v>
                </c:pt>
                <c:pt idx="42624">
                  <c:v>0</c:v>
                </c:pt>
                <c:pt idx="42625">
                  <c:v>0</c:v>
                </c:pt>
                <c:pt idx="42626">
                  <c:v>0</c:v>
                </c:pt>
                <c:pt idx="42627">
                  <c:v>0</c:v>
                </c:pt>
                <c:pt idx="42628">
                  <c:v>0</c:v>
                </c:pt>
                <c:pt idx="42629">
                  <c:v>0</c:v>
                </c:pt>
                <c:pt idx="42630">
                  <c:v>0</c:v>
                </c:pt>
                <c:pt idx="42631">
                  <c:v>0</c:v>
                </c:pt>
                <c:pt idx="42632">
                  <c:v>0</c:v>
                </c:pt>
                <c:pt idx="42633">
                  <c:v>0</c:v>
                </c:pt>
                <c:pt idx="42634">
                  <c:v>0</c:v>
                </c:pt>
                <c:pt idx="42635">
                  <c:v>0</c:v>
                </c:pt>
                <c:pt idx="42636">
                  <c:v>0</c:v>
                </c:pt>
                <c:pt idx="42637">
                  <c:v>0</c:v>
                </c:pt>
                <c:pt idx="42638">
                  <c:v>0</c:v>
                </c:pt>
                <c:pt idx="42639">
                  <c:v>0</c:v>
                </c:pt>
                <c:pt idx="42640">
                  <c:v>0</c:v>
                </c:pt>
                <c:pt idx="42641">
                  <c:v>0</c:v>
                </c:pt>
                <c:pt idx="42642">
                  <c:v>0</c:v>
                </c:pt>
                <c:pt idx="42643">
                  <c:v>0</c:v>
                </c:pt>
                <c:pt idx="42644">
                  <c:v>0</c:v>
                </c:pt>
                <c:pt idx="42645">
                  <c:v>0</c:v>
                </c:pt>
                <c:pt idx="42646">
                  <c:v>0</c:v>
                </c:pt>
                <c:pt idx="42647">
                  <c:v>0</c:v>
                </c:pt>
                <c:pt idx="42648">
                  <c:v>0</c:v>
                </c:pt>
                <c:pt idx="42649">
                  <c:v>0</c:v>
                </c:pt>
                <c:pt idx="42650">
                  <c:v>0</c:v>
                </c:pt>
                <c:pt idx="42651">
                  <c:v>0</c:v>
                </c:pt>
                <c:pt idx="42652">
                  <c:v>0</c:v>
                </c:pt>
                <c:pt idx="42653">
                  <c:v>0</c:v>
                </c:pt>
                <c:pt idx="42654">
                  <c:v>0</c:v>
                </c:pt>
                <c:pt idx="42655">
                  <c:v>0</c:v>
                </c:pt>
                <c:pt idx="42656">
                  <c:v>0</c:v>
                </c:pt>
                <c:pt idx="42657">
                  <c:v>0</c:v>
                </c:pt>
                <c:pt idx="42658">
                  <c:v>0</c:v>
                </c:pt>
                <c:pt idx="42659">
                  <c:v>0</c:v>
                </c:pt>
                <c:pt idx="42660">
                  <c:v>0</c:v>
                </c:pt>
                <c:pt idx="42661">
                  <c:v>0</c:v>
                </c:pt>
                <c:pt idx="42662">
                  <c:v>0</c:v>
                </c:pt>
                <c:pt idx="42663">
                  <c:v>0</c:v>
                </c:pt>
                <c:pt idx="42664">
                  <c:v>0</c:v>
                </c:pt>
                <c:pt idx="42665">
                  <c:v>0</c:v>
                </c:pt>
                <c:pt idx="42666">
                  <c:v>0</c:v>
                </c:pt>
                <c:pt idx="42667">
                  <c:v>0</c:v>
                </c:pt>
                <c:pt idx="42668">
                  <c:v>0</c:v>
                </c:pt>
                <c:pt idx="42669">
                  <c:v>0</c:v>
                </c:pt>
                <c:pt idx="42670">
                  <c:v>0</c:v>
                </c:pt>
                <c:pt idx="42671">
                  <c:v>0</c:v>
                </c:pt>
                <c:pt idx="42672">
                  <c:v>0</c:v>
                </c:pt>
                <c:pt idx="42673">
                  <c:v>0</c:v>
                </c:pt>
                <c:pt idx="42674">
                  <c:v>0</c:v>
                </c:pt>
                <c:pt idx="42675">
                  <c:v>0</c:v>
                </c:pt>
                <c:pt idx="42676">
                  <c:v>0</c:v>
                </c:pt>
                <c:pt idx="42677">
                  <c:v>0</c:v>
                </c:pt>
                <c:pt idx="42678">
                  <c:v>0</c:v>
                </c:pt>
                <c:pt idx="42679">
                  <c:v>0</c:v>
                </c:pt>
                <c:pt idx="42680">
                  <c:v>0</c:v>
                </c:pt>
                <c:pt idx="42681">
                  <c:v>0</c:v>
                </c:pt>
                <c:pt idx="42682">
                  <c:v>0</c:v>
                </c:pt>
                <c:pt idx="42683">
                  <c:v>0</c:v>
                </c:pt>
                <c:pt idx="42684">
                  <c:v>0</c:v>
                </c:pt>
                <c:pt idx="42685">
                  <c:v>0</c:v>
                </c:pt>
                <c:pt idx="42686">
                  <c:v>0</c:v>
                </c:pt>
                <c:pt idx="42687">
                  <c:v>0</c:v>
                </c:pt>
                <c:pt idx="42688">
                  <c:v>0</c:v>
                </c:pt>
                <c:pt idx="42689">
                  <c:v>0</c:v>
                </c:pt>
                <c:pt idx="42690">
                  <c:v>0</c:v>
                </c:pt>
                <c:pt idx="42691">
                  <c:v>0</c:v>
                </c:pt>
                <c:pt idx="42692">
                  <c:v>0</c:v>
                </c:pt>
                <c:pt idx="42693">
                  <c:v>0</c:v>
                </c:pt>
                <c:pt idx="42694">
                  <c:v>0</c:v>
                </c:pt>
                <c:pt idx="42695">
                  <c:v>0</c:v>
                </c:pt>
                <c:pt idx="42696">
                  <c:v>0</c:v>
                </c:pt>
                <c:pt idx="42697">
                  <c:v>0</c:v>
                </c:pt>
                <c:pt idx="42698">
                  <c:v>0</c:v>
                </c:pt>
                <c:pt idx="42699">
                  <c:v>0</c:v>
                </c:pt>
                <c:pt idx="42700">
                  <c:v>0</c:v>
                </c:pt>
                <c:pt idx="42701">
                  <c:v>0</c:v>
                </c:pt>
                <c:pt idx="42702">
                  <c:v>0</c:v>
                </c:pt>
                <c:pt idx="42703">
                  <c:v>0</c:v>
                </c:pt>
                <c:pt idx="42704">
                  <c:v>0</c:v>
                </c:pt>
                <c:pt idx="42705">
                  <c:v>0</c:v>
                </c:pt>
                <c:pt idx="42706">
                  <c:v>0</c:v>
                </c:pt>
                <c:pt idx="42707">
                  <c:v>0</c:v>
                </c:pt>
                <c:pt idx="42708">
                  <c:v>0</c:v>
                </c:pt>
                <c:pt idx="42709">
                  <c:v>0</c:v>
                </c:pt>
                <c:pt idx="42710">
                  <c:v>0</c:v>
                </c:pt>
                <c:pt idx="42711">
                  <c:v>0</c:v>
                </c:pt>
                <c:pt idx="42712">
                  <c:v>0</c:v>
                </c:pt>
                <c:pt idx="42713">
                  <c:v>0</c:v>
                </c:pt>
                <c:pt idx="42714">
                  <c:v>0</c:v>
                </c:pt>
                <c:pt idx="42715">
                  <c:v>0</c:v>
                </c:pt>
                <c:pt idx="42716">
                  <c:v>0</c:v>
                </c:pt>
                <c:pt idx="42717">
                  <c:v>0</c:v>
                </c:pt>
                <c:pt idx="42718">
                  <c:v>0</c:v>
                </c:pt>
                <c:pt idx="42719">
                  <c:v>0</c:v>
                </c:pt>
                <c:pt idx="42720">
                  <c:v>0</c:v>
                </c:pt>
                <c:pt idx="42721">
                  <c:v>0</c:v>
                </c:pt>
                <c:pt idx="42722">
                  <c:v>0</c:v>
                </c:pt>
                <c:pt idx="42723">
                  <c:v>0</c:v>
                </c:pt>
                <c:pt idx="42724">
                  <c:v>0</c:v>
                </c:pt>
                <c:pt idx="42725">
                  <c:v>0</c:v>
                </c:pt>
                <c:pt idx="42726">
                  <c:v>0</c:v>
                </c:pt>
                <c:pt idx="42727">
                  <c:v>0</c:v>
                </c:pt>
                <c:pt idx="42728">
                  <c:v>0</c:v>
                </c:pt>
                <c:pt idx="42729">
                  <c:v>0</c:v>
                </c:pt>
                <c:pt idx="42730">
                  <c:v>0</c:v>
                </c:pt>
                <c:pt idx="42731">
                  <c:v>0</c:v>
                </c:pt>
                <c:pt idx="42732">
                  <c:v>0</c:v>
                </c:pt>
                <c:pt idx="42733">
                  <c:v>0</c:v>
                </c:pt>
                <c:pt idx="42734">
                  <c:v>0</c:v>
                </c:pt>
                <c:pt idx="42735">
                  <c:v>0</c:v>
                </c:pt>
                <c:pt idx="42736">
                  <c:v>0</c:v>
                </c:pt>
                <c:pt idx="42737">
                  <c:v>0</c:v>
                </c:pt>
                <c:pt idx="42738">
                  <c:v>0</c:v>
                </c:pt>
                <c:pt idx="42739">
                  <c:v>0</c:v>
                </c:pt>
                <c:pt idx="42740">
                  <c:v>0</c:v>
                </c:pt>
                <c:pt idx="42741">
                  <c:v>0</c:v>
                </c:pt>
                <c:pt idx="42742">
                  <c:v>0</c:v>
                </c:pt>
                <c:pt idx="42743">
                  <c:v>0</c:v>
                </c:pt>
                <c:pt idx="42744">
                  <c:v>0</c:v>
                </c:pt>
                <c:pt idx="42745">
                  <c:v>0</c:v>
                </c:pt>
                <c:pt idx="42746">
                  <c:v>0</c:v>
                </c:pt>
                <c:pt idx="42747">
                  <c:v>0</c:v>
                </c:pt>
                <c:pt idx="42748">
                  <c:v>0</c:v>
                </c:pt>
                <c:pt idx="42749">
                  <c:v>0</c:v>
                </c:pt>
                <c:pt idx="42750">
                  <c:v>0</c:v>
                </c:pt>
                <c:pt idx="42751">
                  <c:v>0</c:v>
                </c:pt>
                <c:pt idx="42752">
                  <c:v>0</c:v>
                </c:pt>
                <c:pt idx="42753">
                  <c:v>0</c:v>
                </c:pt>
                <c:pt idx="42754">
                  <c:v>0</c:v>
                </c:pt>
                <c:pt idx="42755">
                  <c:v>0</c:v>
                </c:pt>
                <c:pt idx="42756">
                  <c:v>0</c:v>
                </c:pt>
                <c:pt idx="42757">
                  <c:v>0</c:v>
                </c:pt>
                <c:pt idx="42758">
                  <c:v>0</c:v>
                </c:pt>
                <c:pt idx="42759">
                  <c:v>0</c:v>
                </c:pt>
                <c:pt idx="42760">
                  <c:v>0</c:v>
                </c:pt>
                <c:pt idx="42761">
                  <c:v>0</c:v>
                </c:pt>
                <c:pt idx="42762">
                  <c:v>0</c:v>
                </c:pt>
                <c:pt idx="42763">
                  <c:v>0</c:v>
                </c:pt>
                <c:pt idx="42764">
                  <c:v>0</c:v>
                </c:pt>
                <c:pt idx="42765">
                  <c:v>0</c:v>
                </c:pt>
                <c:pt idx="42766">
                  <c:v>0</c:v>
                </c:pt>
                <c:pt idx="42767">
                  <c:v>0</c:v>
                </c:pt>
                <c:pt idx="42768">
                  <c:v>0</c:v>
                </c:pt>
                <c:pt idx="42769">
                  <c:v>0</c:v>
                </c:pt>
                <c:pt idx="42770">
                  <c:v>0</c:v>
                </c:pt>
                <c:pt idx="42771">
                  <c:v>0</c:v>
                </c:pt>
                <c:pt idx="42772">
                  <c:v>0</c:v>
                </c:pt>
                <c:pt idx="42773">
                  <c:v>0</c:v>
                </c:pt>
                <c:pt idx="42774">
                  <c:v>0</c:v>
                </c:pt>
                <c:pt idx="42775">
                  <c:v>0</c:v>
                </c:pt>
                <c:pt idx="42776">
                  <c:v>0</c:v>
                </c:pt>
                <c:pt idx="42777">
                  <c:v>0</c:v>
                </c:pt>
                <c:pt idx="42778">
                  <c:v>0</c:v>
                </c:pt>
                <c:pt idx="42779">
                  <c:v>0</c:v>
                </c:pt>
                <c:pt idx="42780">
                  <c:v>0</c:v>
                </c:pt>
                <c:pt idx="42781">
                  <c:v>0</c:v>
                </c:pt>
                <c:pt idx="42782">
                  <c:v>0</c:v>
                </c:pt>
                <c:pt idx="42783">
                  <c:v>0</c:v>
                </c:pt>
                <c:pt idx="42784">
                  <c:v>0</c:v>
                </c:pt>
                <c:pt idx="42785">
                  <c:v>0</c:v>
                </c:pt>
                <c:pt idx="42786">
                  <c:v>0</c:v>
                </c:pt>
                <c:pt idx="42787">
                  <c:v>0</c:v>
                </c:pt>
                <c:pt idx="42788">
                  <c:v>0</c:v>
                </c:pt>
                <c:pt idx="42789">
                  <c:v>0</c:v>
                </c:pt>
                <c:pt idx="42790">
                  <c:v>0</c:v>
                </c:pt>
                <c:pt idx="42791">
                  <c:v>0</c:v>
                </c:pt>
                <c:pt idx="42792">
                  <c:v>0</c:v>
                </c:pt>
                <c:pt idx="42793">
                  <c:v>0</c:v>
                </c:pt>
                <c:pt idx="42794">
                  <c:v>0</c:v>
                </c:pt>
                <c:pt idx="42795">
                  <c:v>0</c:v>
                </c:pt>
                <c:pt idx="42796">
                  <c:v>0</c:v>
                </c:pt>
                <c:pt idx="42797">
                  <c:v>0</c:v>
                </c:pt>
                <c:pt idx="42798">
                  <c:v>0</c:v>
                </c:pt>
                <c:pt idx="42799">
                  <c:v>0</c:v>
                </c:pt>
                <c:pt idx="42800">
                  <c:v>0</c:v>
                </c:pt>
                <c:pt idx="42801">
                  <c:v>0</c:v>
                </c:pt>
                <c:pt idx="42802">
                  <c:v>0</c:v>
                </c:pt>
                <c:pt idx="42803">
                  <c:v>0</c:v>
                </c:pt>
                <c:pt idx="42804">
                  <c:v>0</c:v>
                </c:pt>
                <c:pt idx="42805">
                  <c:v>0</c:v>
                </c:pt>
                <c:pt idx="42806">
                  <c:v>0</c:v>
                </c:pt>
                <c:pt idx="42807">
                  <c:v>0</c:v>
                </c:pt>
                <c:pt idx="42808">
                  <c:v>0</c:v>
                </c:pt>
                <c:pt idx="42809">
                  <c:v>0</c:v>
                </c:pt>
                <c:pt idx="42810">
                  <c:v>0</c:v>
                </c:pt>
                <c:pt idx="42811">
                  <c:v>0</c:v>
                </c:pt>
                <c:pt idx="42812">
                  <c:v>0</c:v>
                </c:pt>
                <c:pt idx="42813">
                  <c:v>0</c:v>
                </c:pt>
                <c:pt idx="42814">
                  <c:v>0</c:v>
                </c:pt>
                <c:pt idx="42815">
                  <c:v>0</c:v>
                </c:pt>
                <c:pt idx="42816">
                  <c:v>0</c:v>
                </c:pt>
                <c:pt idx="42817">
                  <c:v>0</c:v>
                </c:pt>
                <c:pt idx="42818">
                  <c:v>0</c:v>
                </c:pt>
                <c:pt idx="42819">
                  <c:v>0</c:v>
                </c:pt>
                <c:pt idx="42820">
                  <c:v>0</c:v>
                </c:pt>
                <c:pt idx="42821">
                  <c:v>0</c:v>
                </c:pt>
                <c:pt idx="42822">
                  <c:v>0</c:v>
                </c:pt>
                <c:pt idx="42823">
                  <c:v>0</c:v>
                </c:pt>
                <c:pt idx="42824">
                  <c:v>0</c:v>
                </c:pt>
                <c:pt idx="42825">
                  <c:v>0</c:v>
                </c:pt>
                <c:pt idx="42826">
                  <c:v>0</c:v>
                </c:pt>
                <c:pt idx="42827">
                  <c:v>0</c:v>
                </c:pt>
                <c:pt idx="42828">
                  <c:v>0</c:v>
                </c:pt>
                <c:pt idx="42829">
                  <c:v>0</c:v>
                </c:pt>
                <c:pt idx="42830">
                  <c:v>0</c:v>
                </c:pt>
                <c:pt idx="42831">
                  <c:v>0</c:v>
                </c:pt>
                <c:pt idx="42832">
                  <c:v>0</c:v>
                </c:pt>
                <c:pt idx="42833">
                  <c:v>0</c:v>
                </c:pt>
                <c:pt idx="42834">
                  <c:v>0</c:v>
                </c:pt>
                <c:pt idx="42835">
                  <c:v>0</c:v>
                </c:pt>
                <c:pt idx="42836">
                  <c:v>0</c:v>
                </c:pt>
                <c:pt idx="42837">
                  <c:v>0</c:v>
                </c:pt>
                <c:pt idx="42838">
                  <c:v>0</c:v>
                </c:pt>
                <c:pt idx="42839">
                  <c:v>0</c:v>
                </c:pt>
                <c:pt idx="42840">
                  <c:v>0</c:v>
                </c:pt>
                <c:pt idx="42841">
                  <c:v>0</c:v>
                </c:pt>
                <c:pt idx="42842">
                  <c:v>0</c:v>
                </c:pt>
                <c:pt idx="42843">
                  <c:v>0</c:v>
                </c:pt>
                <c:pt idx="42844">
                  <c:v>0</c:v>
                </c:pt>
                <c:pt idx="42845">
                  <c:v>0</c:v>
                </c:pt>
                <c:pt idx="42846">
                  <c:v>0</c:v>
                </c:pt>
                <c:pt idx="42847">
                  <c:v>0</c:v>
                </c:pt>
                <c:pt idx="42848">
                  <c:v>0</c:v>
                </c:pt>
                <c:pt idx="42849">
                  <c:v>0</c:v>
                </c:pt>
                <c:pt idx="42850">
                  <c:v>0</c:v>
                </c:pt>
                <c:pt idx="42851">
                  <c:v>0</c:v>
                </c:pt>
                <c:pt idx="42852">
                  <c:v>0</c:v>
                </c:pt>
                <c:pt idx="42853">
                  <c:v>0</c:v>
                </c:pt>
                <c:pt idx="42854">
                  <c:v>0</c:v>
                </c:pt>
                <c:pt idx="42855">
                  <c:v>0</c:v>
                </c:pt>
                <c:pt idx="42856">
                  <c:v>0</c:v>
                </c:pt>
                <c:pt idx="42857">
                  <c:v>0</c:v>
                </c:pt>
                <c:pt idx="42858">
                  <c:v>0</c:v>
                </c:pt>
                <c:pt idx="42859">
                  <c:v>0</c:v>
                </c:pt>
                <c:pt idx="42860">
                  <c:v>0</c:v>
                </c:pt>
                <c:pt idx="42861">
                  <c:v>0</c:v>
                </c:pt>
                <c:pt idx="42862">
                  <c:v>0</c:v>
                </c:pt>
                <c:pt idx="42863">
                  <c:v>0</c:v>
                </c:pt>
                <c:pt idx="42864">
                  <c:v>0</c:v>
                </c:pt>
                <c:pt idx="42865">
                  <c:v>0</c:v>
                </c:pt>
                <c:pt idx="42866">
                  <c:v>0</c:v>
                </c:pt>
                <c:pt idx="42867">
                  <c:v>0</c:v>
                </c:pt>
                <c:pt idx="42868">
                  <c:v>0</c:v>
                </c:pt>
                <c:pt idx="42869">
                  <c:v>0</c:v>
                </c:pt>
                <c:pt idx="42870">
                  <c:v>0</c:v>
                </c:pt>
                <c:pt idx="42871">
                  <c:v>0</c:v>
                </c:pt>
                <c:pt idx="42872">
                  <c:v>0</c:v>
                </c:pt>
                <c:pt idx="42873">
                  <c:v>0</c:v>
                </c:pt>
                <c:pt idx="42874">
                  <c:v>0</c:v>
                </c:pt>
                <c:pt idx="42875">
                  <c:v>0</c:v>
                </c:pt>
                <c:pt idx="42876">
                  <c:v>0</c:v>
                </c:pt>
                <c:pt idx="42877">
                  <c:v>0</c:v>
                </c:pt>
                <c:pt idx="42878">
                  <c:v>0</c:v>
                </c:pt>
                <c:pt idx="42879">
                  <c:v>0</c:v>
                </c:pt>
                <c:pt idx="42880">
                  <c:v>0</c:v>
                </c:pt>
                <c:pt idx="42881">
                  <c:v>0</c:v>
                </c:pt>
                <c:pt idx="42882">
                  <c:v>0</c:v>
                </c:pt>
                <c:pt idx="42883">
                  <c:v>0</c:v>
                </c:pt>
                <c:pt idx="42884">
                  <c:v>0</c:v>
                </c:pt>
                <c:pt idx="42885">
                  <c:v>0</c:v>
                </c:pt>
                <c:pt idx="42886">
                  <c:v>0</c:v>
                </c:pt>
                <c:pt idx="42887">
                  <c:v>0</c:v>
                </c:pt>
                <c:pt idx="42888">
                  <c:v>0</c:v>
                </c:pt>
                <c:pt idx="42889">
                  <c:v>0</c:v>
                </c:pt>
                <c:pt idx="42890">
                  <c:v>0</c:v>
                </c:pt>
                <c:pt idx="42891">
                  <c:v>0</c:v>
                </c:pt>
                <c:pt idx="42892">
                  <c:v>0</c:v>
                </c:pt>
                <c:pt idx="42893">
                  <c:v>0</c:v>
                </c:pt>
                <c:pt idx="42894">
                  <c:v>0</c:v>
                </c:pt>
                <c:pt idx="42895">
                  <c:v>0</c:v>
                </c:pt>
                <c:pt idx="42896">
                  <c:v>0</c:v>
                </c:pt>
                <c:pt idx="42897">
                  <c:v>0</c:v>
                </c:pt>
                <c:pt idx="42898">
                  <c:v>0</c:v>
                </c:pt>
                <c:pt idx="42899">
                  <c:v>0</c:v>
                </c:pt>
                <c:pt idx="42900">
                  <c:v>0</c:v>
                </c:pt>
                <c:pt idx="42901">
                  <c:v>0</c:v>
                </c:pt>
                <c:pt idx="42902">
                  <c:v>0</c:v>
                </c:pt>
                <c:pt idx="42903">
                  <c:v>0</c:v>
                </c:pt>
                <c:pt idx="42904">
                  <c:v>0</c:v>
                </c:pt>
                <c:pt idx="42905">
                  <c:v>0</c:v>
                </c:pt>
                <c:pt idx="42906">
                  <c:v>0</c:v>
                </c:pt>
                <c:pt idx="42907">
                  <c:v>0</c:v>
                </c:pt>
                <c:pt idx="42908">
                  <c:v>0</c:v>
                </c:pt>
                <c:pt idx="42909">
                  <c:v>0</c:v>
                </c:pt>
                <c:pt idx="42910">
                  <c:v>0</c:v>
                </c:pt>
                <c:pt idx="42911">
                  <c:v>0</c:v>
                </c:pt>
                <c:pt idx="42912">
                  <c:v>0</c:v>
                </c:pt>
                <c:pt idx="42913">
                  <c:v>0</c:v>
                </c:pt>
                <c:pt idx="42914">
                  <c:v>0</c:v>
                </c:pt>
                <c:pt idx="42915">
                  <c:v>0</c:v>
                </c:pt>
                <c:pt idx="42916">
                  <c:v>0</c:v>
                </c:pt>
                <c:pt idx="42917">
                  <c:v>0</c:v>
                </c:pt>
                <c:pt idx="42918">
                  <c:v>0</c:v>
                </c:pt>
                <c:pt idx="42919">
                  <c:v>0</c:v>
                </c:pt>
                <c:pt idx="42920">
                  <c:v>0</c:v>
                </c:pt>
                <c:pt idx="42921">
                  <c:v>0</c:v>
                </c:pt>
                <c:pt idx="42922">
                  <c:v>0</c:v>
                </c:pt>
                <c:pt idx="42923">
                  <c:v>0</c:v>
                </c:pt>
                <c:pt idx="42924">
                  <c:v>0</c:v>
                </c:pt>
                <c:pt idx="42925">
                  <c:v>0</c:v>
                </c:pt>
                <c:pt idx="42926">
                  <c:v>0</c:v>
                </c:pt>
                <c:pt idx="42927">
                  <c:v>0</c:v>
                </c:pt>
                <c:pt idx="42928">
                  <c:v>0</c:v>
                </c:pt>
                <c:pt idx="42929">
                  <c:v>0</c:v>
                </c:pt>
                <c:pt idx="42930">
                  <c:v>0</c:v>
                </c:pt>
                <c:pt idx="42931">
                  <c:v>0</c:v>
                </c:pt>
                <c:pt idx="42932">
                  <c:v>0</c:v>
                </c:pt>
                <c:pt idx="42933">
                  <c:v>0</c:v>
                </c:pt>
                <c:pt idx="42934">
                  <c:v>0</c:v>
                </c:pt>
                <c:pt idx="42935">
                  <c:v>0</c:v>
                </c:pt>
                <c:pt idx="42936">
                  <c:v>0</c:v>
                </c:pt>
                <c:pt idx="42937">
                  <c:v>0</c:v>
                </c:pt>
                <c:pt idx="42938">
                  <c:v>0</c:v>
                </c:pt>
                <c:pt idx="42939">
                  <c:v>0</c:v>
                </c:pt>
                <c:pt idx="42940">
                  <c:v>0</c:v>
                </c:pt>
                <c:pt idx="42941">
                  <c:v>0</c:v>
                </c:pt>
                <c:pt idx="42942">
                  <c:v>0</c:v>
                </c:pt>
                <c:pt idx="42943">
                  <c:v>0</c:v>
                </c:pt>
                <c:pt idx="42944">
                  <c:v>0</c:v>
                </c:pt>
                <c:pt idx="42945">
                  <c:v>0</c:v>
                </c:pt>
                <c:pt idx="42946">
                  <c:v>0</c:v>
                </c:pt>
                <c:pt idx="42947">
                  <c:v>0</c:v>
                </c:pt>
                <c:pt idx="42948">
                  <c:v>0</c:v>
                </c:pt>
                <c:pt idx="42949">
                  <c:v>0</c:v>
                </c:pt>
                <c:pt idx="42950">
                  <c:v>0</c:v>
                </c:pt>
                <c:pt idx="42951">
                  <c:v>0</c:v>
                </c:pt>
                <c:pt idx="42952">
                  <c:v>0</c:v>
                </c:pt>
                <c:pt idx="42953">
                  <c:v>0</c:v>
                </c:pt>
                <c:pt idx="42954">
                  <c:v>0</c:v>
                </c:pt>
                <c:pt idx="42955">
                  <c:v>0</c:v>
                </c:pt>
                <c:pt idx="42956">
                  <c:v>0</c:v>
                </c:pt>
                <c:pt idx="42957">
                  <c:v>0</c:v>
                </c:pt>
                <c:pt idx="42958">
                  <c:v>0</c:v>
                </c:pt>
                <c:pt idx="42959">
                  <c:v>0</c:v>
                </c:pt>
                <c:pt idx="42960">
                  <c:v>0</c:v>
                </c:pt>
                <c:pt idx="42961">
                  <c:v>0</c:v>
                </c:pt>
                <c:pt idx="42962">
                  <c:v>0</c:v>
                </c:pt>
                <c:pt idx="42963">
                  <c:v>0</c:v>
                </c:pt>
                <c:pt idx="42964">
                  <c:v>0</c:v>
                </c:pt>
                <c:pt idx="42965">
                  <c:v>0</c:v>
                </c:pt>
                <c:pt idx="42966">
                  <c:v>0</c:v>
                </c:pt>
                <c:pt idx="42967">
                  <c:v>0</c:v>
                </c:pt>
                <c:pt idx="42968">
                  <c:v>0</c:v>
                </c:pt>
                <c:pt idx="42969">
                  <c:v>0</c:v>
                </c:pt>
                <c:pt idx="42970">
                  <c:v>0</c:v>
                </c:pt>
                <c:pt idx="42971">
                  <c:v>0</c:v>
                </c:pt>
                <c:pt idx="42972">
                  <c:v>0</c:v>
                </c:pt>
                <c:pt idx="42973">
                  <c:v>0</c:v>
                </c:pt>
                <c:pt idx="42974">
                  <c:v>0</c:v>
                </c:pt>
                <c:pt idx="42975">
                  <c:v>0</c:v>
                </c:pt>
                <c:pt idx="42976">
                  <c:v>0</c:v>
                </c:pt>
                <c:pt idx="42977">
                  <c:v>0</c:v>
                </c:pt>
                <c:pt idx="42978">
                  <c:v>0</c:v>
                </c:pt>
                <c:pt idx="42979">
                  <c:v>0</c:v>
                </c:pt>
                <c:pt idx="42980">
                  <c:v>0</c:v>
                </c:pt>
                <c:pt idx="42981">
                  <c:v>0</c:v>
                </c:pt>
                <c:pt idx="42982">
                  <c:v>0</c:v>
                </c:pt>
                <c:pt idx="42983">
                  <c:v>0</c:v>
                </c:pt>
                <c:pt idx="42984">
                  <c:v>0</c:v>
                </c:pt>
                <c:pt idx="42985">
                  <c:v>0</c:v>
                </c:pt>
                <c:pt idx="42986">
                  <c:v>0</c:v>
                </c:pt>
                <c:pt idx="42987">
                  <c:v>0</c:v>
                </c:pt>
                <c:pt idx="42988">
                  <c:v>0</c:v>
                </c:pt>
                <c:pt idx="42989">
                  <c:v>0</c:v>
                </c:pt>
                <c:pt idx="42990">
                  <c:v>0</c:v>
                </c:pt>
                <c:pt idx="42991">
                  <c:v>0</c:v>
                </c:pt>
                <c:pt idx="42992">
                  <c:v>0</c:v>
                </c:pt>
                <c:pt idx="42993">
                  <c:v>0</c:v>
                </c:pt>
                <c:pt idx="42994">
                  <c:v>0</c:v>
                </c:pt>
                <c:pt idx="42995">
                  <c:v>0</c:v>
                </c:pt>
                <c:pt idx="42996">
                  <c:v>0</c:v>
                </c:pt>
                <c:pt idx="42997">
                  <c:v>0</c:v>
                </c:pt>
                <c:pt idx="42998">
                  <c:v>0</c:v>
                </c:pt>
                <c:pt idx="42999">
                  <c:v>0</c:v>
                </c:pt>
                <c:pt idx="43000">
                  <c:v>0</c:v>
                </c:pt>
                <c:pt idx="43001">
                  <c:v>0</c:v>
                </c:pt>
                <c:pt idx="43002">
                  <c:v>0</c:v>
                </c:pt>
                <c:pt idx="43003">
                  <c:v>0</c:v>
                </c:pt>
                <c:pt idx="43004">
                  <c:v>0</c:v>
                </c:pt>
                <c:pt idx="43005">
                  <c:v>0</c:v>
                </c:pt>
                <c:pt idx="43006">
                  <c:v>0</c:v>
                </c:pt>
                <c:pt idx="43007">
                  <c:v>0</c:v>
                </c:pt>
                <c:pt idx="43008">
                  <c:v>0</c:v>
                </c:pt>
                <c:pt idx="43009">
                  <c:v>0</c:v>
                </c:pt>
                <c:pt idx="43010">
                  <c:v>0</c:v>
                </c:pt>
                <c:pt idx="43011">
                  <c:v>0</c:v>
                </c:pt>
                <c:pt idx="43012">
                  <c:v>0</c:v>
                </c:pt>
                <c:pt idx="43013">
                  <c:v>0</c:v>
                </c:pt>
                <c:pt idx="43014">
                  <c:v>0</c:v>
                </c:pt>
                <c:pt idx="43015">
                  <c:v>0</c:v>
                </c:pt>
                <c:pt idx="43016">
                  <c:v>0</c:v>
                </c:pt>
                <c:pt idx="43017">
                  <c:v>0</c:v>
                </c:pt>
                <c:pt idx="43018">
                  <c:v>0</c:v>
                </c:pt>
                <c:pt idx="43019">
                  <c:v>0</c:v>
                </c:pt>
                <c:pt idx="43020">
                  <c:v>0</c:v>
                </c:pt>
                <c:pt idx="43021">
                  <c:v>0</c:v>
                </c:pt>
                <c:pt idx="43022">
                  <c:v>0</c:v>
                </c:pt>
                <c:pt idx="43023">
                  <c:v>0</c:v>
                </c:pt>
                <c:pt idx="43024">
                  <c:v>0</c:v>
                </c:pt>
                <c:pt idx="43025">
                  <c:v>0</c:v>
                </c:pt>
                <c:pt idx="43026">
                  <c:v>0</c:v>
                </c:pt>
                <c:pt idx="43027">
                  <c:v>0</c:v>
                </c:pt>
                <c:pt idx="43028">
                  <c:v>0</c:v>
                </c:pt>
                <c:pt idx="43029">
                  <c:v>0</c:v>
                </c:pt>
                <c:pt idx="43030">
                  <c:v>0</c:v>
                </c:pt>
                <c:pt idx="43031">
                  <c:v>0</c:v>
                </c:pt>
                <c:pt idx="43032">
                  <c:v>0</c:v>
                </c:pt>
                <c:pt idx="43033">
                  <c:v>0</c:v>
                </c:pt>
                <c:pt idx="43034">
                  <c:v>0</c:v>
                </c:pt>
                <c:pt idx="43035">
                  <c:v>0</c:v>
                </c:pt>
                <c:pt idx="43036">
                  <c:v>0</c:v>
                </c:pt>
                <c:pt idx="43037">
                  <c:v>0</c:v>
                </c:pt>
                <c:pt idx="43038">
                  <c:v>0</c:v>
                </c:pt>
                <c:pt idx="43039">
                  <c:v>0</c:v>
                </c:pt>
                <c:pt idx="43040">
                  <c:v>0</c:v>
                </c:pt>
                <c:pt idx="43041">
                  <c:v>0</c:v>
                </c:pt>
                <c:pt idx="43042">
                  <c:v>0</c:v>
                </c:pt>
                <c:pt idx="43043">
                  <c:v>0</c:v>
                </c:pt>
                <c:pt idx="43044">
                  <c:v>0</c:v>
                </c:pt>
                <c:pt idx="43045">
                  <c:v>0</c:v>
                </c:pt>
                <c:pt idx="43046">
                  <c:v>0</c:v>
                </c:pt>
                <c:pt idx="43047">
                  <c:v>0</c:v>
                </c:pt>
                <c:pt idx="43048">
                  <c:v>0</c:v>
                </c:pt>
                <c:pt idx="43049">
                  <c:v>0</c:v>
                </c:pt>
                <c:pt idx="43050">
                  <c:v>0</c:v>
                </c:pt>
                <c:pt idx="43051">
                  <c:v>0</c:v>
                </c:pt>
                <c:pt idx="43052">
                  <c:v>0</c:v>
                </c:pt>
                <c:pt idx="43053">
                  <c:v>0</c:v>
                </c:pt>
                <c:pt idx="43054">
                  <c:v>0</c:v>
                </c:pt>
                <c:pt idx="43055">
                  <c:v>0</c:v>
                </c:pt>
                <c:pt idx="43056">
                  <c:v>0</c:v>
                </c:pt>
                <c:pt idx="43057">
                  <c:v>0</c:v>
                </c:pt>
                <c:pt idx="43058">
                  <c:v>0</c:v>
                </c:pt>
                <c:pt idx="43059">
                  <c:v>0</c:v>
                </c:pt>
                <c:pt idx="43060">
                  <c:v>0</c:v>
                </c:pt>
                <c:pt idx="43061">
                  <c:v>0</c:v>
                </c:pt>
                <c:pt idx="43062">
                  <c:v>0</c:v>
                </c:pt>
                <c:pt idx="43063">
                  <c:v>0</c:v>
                </c:pt>
                <c:pt idx="43064">
                  <c:v>0</c:v>
                </c:pt>
                <c:pt idx="43065">
                  <c:v>0</c:v>
                </c:pt>
                <c:pt idx="43066">
                  <c:v>0</c:v>
                </c:pt>
                <c:pt idx="43067">
                  <c:v>0</c:v>
                </c:pt>
                <c:pt idx="43068">
                  <c:v>0</c:v>
                </c:pt>
                <c:pt idx="43069">
                  <c:v>0</c:v>
                </c:pt>
                <c:pt idx="43070">
                  <c:v>0</c:v>
                </c:pt>
                <c:pt idx="43071">
                  <c:v>0</c:v>
                </c:pt>
                <c:pt idx="43072">
                  <c:v>0</c:v>
                </c:pt>
                <c:pt idx="43073">
                  <c:v>0</c:v>
                </c:pt>
                <c:pt idx="43074">
                  <c:v>0</c:v>
                </c:pt>
                <c:pt idx="43075">
                  <c:v>0</c:v>
                </c:pt>
                <c:pt idx="43076">
                  <c:v>0</c:v>
                </c:pt>
                <c:pt idx="43077">
                  <c:v>0</c:v>
                </c:pt>
                <c:pt idx="43078">
                  <c:v>0</c:v>
                </c:pt>
                <c:pt idx="43079">
                  <c:v>0</c:v>
                </c:pt>
                <c:pt idx="43080">
                  <c:v>0</c:v>
                </c:pt>
                <c:pt idx="43081">
                  <c:v>0</c:v>
                </c:pt>
                <c:pt idx="43082">
                  <c:v>0</c:v>
                </c:pt>
                <c:pt idx="43083">
                  <c:v>0</c:v>
                </c:pt>
                <c:pt idx="43084">
                  <c:v>0</c:v>
                </c:pt>
                <c:pt idx="43085">
                  <c:v>0</c:v>
                </c:pt>
                <c:pt idx="43086">
                  <c:v>0</c:v>
                </c:pt>
                <c:pt idx="43087">
                  <c:v>0</c:v>
                </c:pt>
                <c:pt idx="43088">
                  <c:v>0</c:v>
                </c:pt>
                <c:pt idx="43089">
                  <c:v>0</c:v>
                </c:pt>
                <c:pt idx="43090">
                  <c:v>0</c:v>
                </c:pt>
                <c:pt idx="43091">
                  <c:v>0</c:v>
                </c:pt>
                <c:pt idx="43092">
                  <c:v>0</c:v>
                </c:pt>
                <c:pt idx="43093">
                  <c:v>0</c:v>
                </c:pt>
                <c:pt idx="43094">
                  <c:v>0</c:v>
                </c:pt>
                <c:pt idx="43095">
                  <c:v>0</c:v>
                </c:pt>
                <c:pt idx="43096">
                  <c:v>0</c:v>
                </c:pt>
                <c:pt idx="43097">
                  <c:v>0</c:v>
                </c:pt>
                <c:pt idx="43098">
                  <c:v>0</c:v>
                </c:pt>
                <c:pt idx="43099">
                  <c:v>0</c:v>
                </c:pt>
                <c:pt idx="43100">
                  <c:v>0</c:v>
                </c:pt>
                <c:pt idx="43101">
                  <c:v>0</c:v>
                </c:pt>
                <c:pt idx="43102">
                  <c:v>0</c:v>
                </c:pt>
                <c:pt idx="43103">
                  <c:v>0</c:v>
                </c:pt>
                <c:pt idx="43104">
                  <c:v>0</c:v>
                </c:pt>
                <c:pt idx="43105">
                  <c:v>0</c:v>
                </c:pt>
                <c:pt idx="43106">
                  <c:v>0</c:v>
                </c:pt>
                <c:pt idx="43107">
                  <c:v>0</c:v>
                </c:pt>
                <c:pt idx="43108">
                  <c:v>0</c:v>
                </c:pt>
                <c:pt idx="43109">
                  <c:v>0</c:v>
                </c:pt>
                <c:pt idx="43110">
                  <c:v>0</c:v>
                </c:pt>
                <c:pt idx="43111">
                  <c:v>0</c:v>
                </c:pt>
                <c:pt idx="43112">
                  <c:v>0</c:v>
                </c:pt>
                <c:pt idx="43113">
                  <c:v>0</c:v>
                </c:pt>
                <c:pt idx="43114">
                  <c:v>0</c:v>
                </c:pt>
                <c:pt idx="43115">
                  <c:v>0</c:v>
                </c:pt>
                <c:pt idx="43116">
                  <c:v>0</c:v>
                </c:pt>
                <c:pt idx="43117">
                  <c:v>0</c:v>
                </c:pt>
                <c:pt idx="43118">
                  <c:v>0</c:v>
                </c:pt>
                <c:pt idx="43119">
                  <c:v>0</c:v>
                </c:pt>
                <c:pt idx="43120">
                  <c:v>0</c:v>
                </c:pt>
                <c:pt idx="43121">
                  <c:v>0</c:v>
                </c:pt>
                <c:pt idx="43122">
                  <c:v>0</c:v>
                </c:pt>
                <c:pt idx="43123">
                  <c:v>0</c:v>
                </c:pt>
                <c:pt idx="43124">
                  <c:v>0</c:v>
                </c:pt>
                <c:pt idx="43125">
                  <c:v>0</c:v>
                </c:pt>
                <c:pt idx="43126">
                  <c:v>0</c:v>
                </c:pt>
                <c:pt idx="43127">
                  <c:v>0</c:v>
                </c:pt>
                <c:pt idx="43128">
                  <c:v>0</c:v>
                </c:pt>
                <c:pt idx="43129">
                  <c:v>0</c:v>
                </c:pt>
                <c:pt idx="43130">
                  <c:v>0</c:v>
                </c:pt>
                <c:pt idx="43131">
                  <c:v>0</c:v>
                </c:pt>
                <c:pt idx="43132">
                  <c:v>0</c:v>
                </c:pt>
                <c:pt idx="43133">
                  <c:v>0</c:v>
                </c:pt>
                <c:pt idx="43134">
                  <c:v>0</c:v>
                </c:pt>
                <c:pt idx="43135">
                  <c:v>0</c:v>
                </c:pt>
                <c:pt idx="43136">
                  <c:v>0</c:v>
                </c:pt>
                <c:pt idx="43137">
                  <c:v>0</c:v>
                </c:pt>
                <c:pt idx="43138">
                  <c:v>0</c:v>
                </c:pt>
                <c:pt idx="43139">
                  <c:v>0</c:v>
                </c:pt>
                <c:pt idx="43140">
                  <c:v>0</c:v>
                </c:pt>
                <c:pt idx="43141">
                  <c:v>0</c:v>
                </c:pt>
                <c:pt idx="43142">
                  <c:v>0</c:v>
                </c:pt>
                <c:pt idx="43143">
                  <c:v>0</c:v>
                </c:pt>
                <c:pt idx="43144">
                  <c:v>0</c:v>
                </c:pt>
                <c:pt idx="43145">
                  <c:v>0</c:v>
                </c:pt>
                <c:pt idx="43146">
                  <c:v>0</c:v>
                </c:pt>
                <c:pt idx="43147">
                  <c:v>0</c:v>
                </c:pt>
                <c:pt idx="43148">
                  <c:v>0</c:v>
                </c:pt>
                <c:pt idx="43149">
                  <c:v>0</c:v>
                </c:pt>
                <c:pt idx="43150">
                  <c:v>0</c:v>
                </c:pt>
                <c:pt idx="43151">
                  <c:v>0</c:v>
                </c:pt>
                <c:pt idx="43152">
                  <c:v>0</c:v>
                </c:pt>
                <c:pt idx="43153">
                  <c:v>0</c:v>
                </c:pt>
                <c:pt idx="43154">
                  <c:v>0</c:v>
                </c:pt>
                <c:pt idx="43155">
                  <c:v>0</c:v>
                </c:pt>
                <c:pt idx="43156">
                  <c:v>0</c:v>
                </c:pt>
                <c:pt idx="43157">
                  <c:v>0</c:v>
                </c:pt>
                <c:pt idx="43158">
                  <c:v>0</c:v>
                </c:pt>
                <c:pt idx="43159">
                  <c:v>0</c:v>
                </c:pt>
                <c:pt idx="43160">
                  <c:v>0</c:v>
                </c:pt>
                <c:pt idx="43161">
                  <c:v>0</c:v>
                </c:pt>
                <c:pt idx="43162">
                  <c:v>0</c:v>
                </c:pt>
                <c:pt idx="43163">
                  <c:v>0</c:v>
                </c:pt>
                <c:pt idx="43164">
                  <c:v>0</c:v>
                </c:pt>
                <c:pt idx="43165">
                  <c:v>0</c:v>
                </c:pt>
                <c:pt idx="43166">
                  <c:v>0</c:v>
                </c:pt>
                <c:pt idx="43167">
                  <c:v>0</c:v>
                </c:pt>
                <c:pt idx="43168">
                  <c:v>0</c:v>
                </c:pt>
                <c:pt idx="43169">
                  <c:v>0</c:v>
                </c:pt>
                <c:pt idx="43170">
                  <c:v>0</c:v>
                </c:pt>
                <c:pt idx="43171">
                  <c:v>0</c:v>
                </c:pt>
                <c:pt idx="43172">
                  <c:v>0</c:v>
                </c:pt>
                <c:pt idx="43173">
                  <c:v>0</c:v>
                </c:pt>
                <c:pt idx="43174">
                  <c:v>0</c:v>
                </c:pt>
                <c:pt idx="43175">
                  <c:v>0</c:v>
                </c:pt>
                <c:pt idx="43176">
                  <c:v>0</c:v>
                </c:pt>
                <c:pt idx="43177">
                  <c:v>0</c:v>
                </c:pt>
                <c:pt idx="43178">
                  <c:v>0</c:v>
                </c:pt>
                <c:pt idx="43179">
                  <c:v>0</c:v>
                </c:pt>
                <c:pt idx="43180">
                  <c:v>0</c:v>
                </c:pt>
                <c:pt idx="43181">
                  <c:v>0</c:v>
                </c:pt>
                <c:pt idx="43182">
                  <c:v>0</c:v>
                </c:pt>
                <c:pt idx="43183">
                  <c:v>0</c:v>
                </c:pt>
                <c:pt idx="43184">
                  <c:v>0</c:v>
                </c:pt>
                <c:pt idx="43185">
                  <c:v>0</c:v>
                </c:pt>
                <c:pt idx="43186">
                  <c:v>0</c:v>
                </c:pt>
                <c:pt idx="43187">
                  <c:v>0</c:v>
                </c:pt>
                <c:pt idx="43188">
                  <c:v>0</c:v>
                </c:pt>
                <c:pt idx="43189">
                  <c:v>0</c:v>
                </c:pt>
                <c:pt idx="43190">
                  <c:v>0</c:v>
                </c:pt>
                <c:pt idx="43191">
                  <c:v>0</c:v>
                </c:pt>
                <c:pt idx="43192">
                  <c:v>0</c:v>
                </c:pt>
                <c:pt idx="43193">
                  <c:v>0</c:v>
                </c:pt>
                <c:pt idx="43194">
                  <c:v>0</c:v>
                </c:pt>
                <c:pt idx="43195">
                  <c:v>0</c:v>
                </c:pt>
                <c:pt idx="43196">
                  <c:v>0</c:v>
                </c:pt>
                <c:pt idx="43197">
                  <c:v>0</c:v>
                </c:pt>
                <c:pt idx="43198">
                  <c:v>0</c:v>
                </c:pt>
                <c:pt idx="43199">
                  <c:v>0</c:v>
                </c:pt>
                <c:pt idx="43200">
                  <c:v>0</c:v>
                </c:pt>
                <c:pt idx="43201">
                  <c:v>0</c:v>
                </c:pt>
                <c:pt idx="43202">
                  <c:v>0</c:v>
                </c:pt>
                <c:pt idx="43203">
                  <c:v>0</c:v>
                </c:pt>
                <c:pt idx="43204">
                  <c:v>0</c:v>
                </c:pt>
                <c:pt idx="43205">
                  <c:v>0</c:v>
                </c:pt>
                <c:pt idx="43206">
                  <c:v>0</c:v>
                </c:pt>
                <c:pt idx="43207">
                  <c:v>0</c:v>
                </c:pt>
                <c:pt idx="43208">
                  <c:v>0</c:v>
                </c:pt>
                <c:pt idx="43209">
                  <c:v>0</c:v>
                </c:pt>
                <c:pt idx="43210">
                  <c:v>0</c:v>
                </c:pt>
                <c:pt idx="43211">
                  <c:v>0</c:v>
                </c:pt>
                <c:pt idx="43212">
                  <c:v>0</c:v>
                </c:pt>
                <c:pt idx="43213">
                  <c:v>0</c:v>
                </c:pt>
                <c:pt idx="43214">
                  <c:v>0</c:v>
                </c:pt>
                <c:pt idx="43215">
                  <c:v>0</c:v>
                </c:pt>
                <c:pt idx="43216">
                  <c:v>0</c:v>
                </c:pt>
                <c:pt idx="43217">
                  <c:v>0</c:v>
                </c:pt>
                <c:pt idx="43218">
                  <c:v>0</c:v>
                </c:pt>
                <c:pt idx="43219">
                  <c:v>0</c:v>
                </c:pt>
                <c:pt idx="43220">
                  <c:v>0</c:v>
                </c:pt>
                <c:pt idx="43221">
                  <c:v>0</c:v>
                </c:pt>
                <c:pt idx="43222">
                  <c:v>0</c:v>
                </c:pt>
                <c:pt idx="43223">
                  <c:v>0</c:v>
                </c:pt>
                <c:pt idx="43224">
                  <c:v>0</c:v>
                </c:pt>
                <c:pt idx="43225">
                  <c:v>0</c:v>
                </c:pt>
                <c:pt idx="43226">
                  <c:v>0</c:v>
                </c:pt>
                <c:pt idx="43227">
                  <c:v>0</c:v>
                </c:pt>
                <c:pt idx="43228">
                  <c:v>0</c:v>
                </c:pt>
                <c:pt idx="43229">
                  <c:v>0</c:v>
                </c:pt>
                <c:pt idx="43230">
                  <c:v>0</c:v>
                </c:pt>
                <c:pt idx="43231">
                  <c:v>0</c:v>
                </c:pt>
                <c:pt idx="43232">
                  <c:v>0</c:v>
                </c:pt>
                <c:pt idx="43233">
                  <c:v>0</c:v>
                </c:pt>
                <c:pt idx="43234">
                  <c:v>0</c:v>
                </c:pt>
                <c:pt idx="43235">
                  <c:v>0</c:v>
                </c:pt>
                <c:pt idx="43236">
                  <c:v>0</c:v>
                </c:pt>
                <c:pt idx="43237">
                  <c:v>0</c:v>
                </c:pt>
                <c:pt idx="43238">
                  <c:v>0</c:v>
                </c:pt>
                <c:pt idx="43239">
                  <c:v>0</c:v>
                </c:pt>
                <c:pt idx="43240">
                  <c:v>0</c:v>
                </c:pt>
                <c:pt idx="43241">
                  <c:v>0</c:v>
                </c:pt>
                <c:pt idx="43242">
                  <c:v>0</c:v>
                </c:pt>
                <c:pt idx="43243">
                  <c:v>0</c:v>
                </c:pt>
                <c:pt idx="43244">
                  <c:v>0</c:v>
                </c:pt>
                <c:pt idx="43245">
                  <c:v>0</c:v>
                </c:pt>
                <c:pt idx="43246">
                  <c:v>0</c:v>
                </c:pt>
                <c:pt idx="43247">
                  <c:v>0</c:v>
                </c:pt>
                <c:pt idx="43248">
                  <c:v>0</c:v>
                </c:pt>
                <c:pt idx="43249">
                  <c:v>0</c:v>
                </c:pt>
                <c:pt idx="43250">
                  <c:v>0</c:v>
                </c:pt>
                <c:pt idx="43251">
                  <c:v>0</c:v>
                </c:pt>
                <c:pt idx="43252">
                  <c:v>0</c:v>
                </c:pt>
                <c:pt idx="43253">
                  <c:v>0</c:v>
                </c:pt>
                <c:pt idx="43254">
                  <c:v>0</c:v>
                </c:pt>
                <c:pt idx="43255">
                  <c:v>0</c:v>
                </c:pt>
                <c:pt idx="43256">
                  <c:v>0</c:v>
                </c:pt>
                <c:pt idx="43257">
                  <c:v>0</c:v>
                </c:pt>
                <c:pt idx="43258">
                  <c:v>0</c:v>
                </c:pt>
                <c:pt idx="43259">
                  <c:v>0</c:v>
                </c:pt>
                <c:pt idx="43260">
                  <c:v>0</c:v>
                </c:pt>
                <c:pt idx="43261">
                  <c:v>0</c:v>
                </c:pt>
                <c:pt idx="43262">
                  <c:v>0</c:v>
                </c:pt>
                <c:pt idx="43263">
                  <c:v>0</c:v>
                </c:pt>
                <c:pt idx="43264">
                  <c:v>0</c:v>
                </c:pt>
                <c:pt idx="43265">
                  <c:v>0</c:v>
                </c:pt>
                <c:pt idx="43266">
                  <c:v>0</c:v>
                </c:pt>
                <c:pt idx="43267">
                  <c:v>0</c:v>
                </c:pt>
                <c:pt idx="43268">
                  <c:v>0</c:v>
                </c:pt>
                <c:pt idx="43269">
                  <c:v>0</c:v>
                </c:pt>
                <c:pt idx="43270">
                  <c:v>0</c:v>
                </c:pt>
                <c:pt idx="43271">
                  <c:v>0</c:v>
                </c:pt>
                <c:pt idx="43272">
                  <c:v>0</c:v>
                </c:pt>
                <c:pt idx="43273">
                  <c:v>0</c:v>
                </c:pt>
                <c:pt idx="43274">
                  <c:v>0</c:v>
                </c:pt>
                <c:pt idx="43275">
                  <c:v>0</c:v>
                </c:pt>
                <c:pt idx="43276">
                  <c:v>0</c:v>
                </c:pt>
                <c:pt idx="43277">
                  <c:v>0</c:v>
                </c:pt>
                <c:pt idx="43278">
                  <c:v>0</c:v>
                </c:pt>
                <c:pt idx="43279">
                  <c:v>0</c:v>
                </c:pt>
                <c:pt idx="43280">
                  <c:v>0</c:v>
                </c:pt>
                <c:pt idx="43281">
                  <c:v>0</c:v>
                </c:pt>
                <c:pt idx="43282">
                  <c:v>0</c:v>
                </c:pt>
                <c:pt idx="43283">
                  <c:v>0</c:v>
                </c:pt>
                <c:pt idx="43284">
                  <c:v>0</c:v>
                </c:pt>
                <c:pt idx="43285">
                  <c:v>0</c:v>
                </c:pt>
                <c:pt idx="43286">
                  <c:v>0</c:v>
                </c:pt>
                <c:pt idx="43287">
                  <c:v>0</c:v>
                </c:pt>
                <c:pt idx="43288">
                  <c:v>0</c:v>
                </c:pt>
                <c:pt idx="43289">
                  <c:v>0</c:v>
                </c:pt>
                <c:pt idx="43290">
                  <c:v>0</c:v>
                </c:pt>
                <c:pt idx="43291">
                  <c:v>0</c:v>
                </c:pt>
                <c:pt idx="43292">
                  <c:v>0</c:v>
                </c:pt>
                <c:pt idx="43293">
                  <c:v>0</c:v>
                </c:pt>
                <c:pt idx="43294">
                  <c:v>0</c:v>
                </c:pt>
                <c:pt idx="43295">
                  <c:v>0</c:v>
                </c:pt>
                <c:pt idx="43296">
                  <c:v>0</c:v>
                </c:pt>
                <c:pt idx="43297">
                  <c:v>0</c:v>
                </c:pt>
                <c:pt idx="43298">
                  <c:v>0</c:v>
                </c:pt>
                <c:pt idx="43299">
                  <c:v>0</c:v>
                </c:pt>
                <c:pt idx="43300">
                  <c:v>0</c:v>
                </c:pt>
                <c:pt idx="43301">
                  <c:v>0</c:v>
                </c:pt>
                <c:pt idx="43302">
                  <c:v>0</c:v>
                </c:pt>
                <c:pt idx="43303">
                  <c:v>0</c:v>
                </c:pt>
                <c:pt idx="43304">
                  <c:v>0</c:v>
                </c:pt>
                <c:pt idx="43305">
                  <c:v>0</c:v>
                </c:pt>
                <c:pt idx="43306">
                  <c:v>0</c:v>
                </c:pt>
                <c:pt idx="43307">
                  <c:v>0</c:v>
                </c:pt>
                <c:pt idx="43308">
                  <c:v>0</c:v>
                </c:pt>
                <c:pt idx="43309">
                  <c:v>0</c:v>
                </c:pt>
                <c:pt idx="43310">
                  <c:v>0</c:v>
                </c:pt>
                <c:pt idx="43311">
                  <c:v>0</c:v>
                </c:pt>
                <c:pt idx="43312">
                  <c:v>0</c:v>
                </c:pt>
                <c:pt idx="43313">
                  <c:v>0</c:v>
                </c:pt>
                <c:pt idx="43314">
                  <c:v>0</c:v>
                </c:pt>
                <c:pt idx="43315">
                  <c:v>0</c:v>
                </c:pt>
                <c:pt idx="43316">
                  <c:v>0</c:v>
                </c:pt>
                <c:pt idx="43317">
                  <c:v>0</c:v>
                </c:pt>
                <c:pt idx="43318">
                  <c:v>0</c:v>
                </c:pt>
                <c:pt idx="43319">
                  <c:v>0</c:v>
                </c:pt>
                <c:pt idx="43320">
                  <c:v>0</c:v>
                </c:pt>
                <c:pt idx="43321">
                  <c:v>0</c:v>
                </c:pt>
                <c:pt idx="43322">
                  <c:v>0</c:v>
                </c:pt>
                <c:pt idx="43323">
                  <c:v>0</c:v>
                </c:pt>
                <c:pt idx="43324">
                  <c:v>0</c:v>
                </c:pt>
                <c:pt idx="43325">
                  <c:v>0</c:v>
                </c:pt>
                <c:pt idx="43326">
                  <c:v>0</c:v>
                </c:pt>
                <c:pt idx="43327">
                  <c:v>0</c:v>
                </c:pt>
                <c:pt idx="43328">
                  <c:v>0</c:v>
                </c:pt>
                <c:pt idx="43329">
                  <c:v>0</c:v>
                </c:pt>
                <c:pt idx="43330">
                  <c:v>0</c:v>
                </c:pt>
                <c:pt idx="43331">
                  <c:v>0</c:v>
                </c:pt>
                <c:pt idx="43332">
                  <c:v>0</c:v>
                </c:pt>
                <c:pt idx="43333">
                  <c:v>0</c:v>
                </c:pt>
                <c:pt idx="43334">
                  <c:v>0</c:v>
                </c:pt>
                <c:pt idx="43335">
                  <c:v>0</c:v>
                </c:pt>
                <c:pt idx="43336">
                  <c:v>0</c:v>
                </c:pt>
                <c:pt idx="43337">
                  <c:v>0</c:v>
                </c:pt>
                <c:pt idx="43338">
                  <c:v>0</c:v>
                </c:pt>
                <c:pt idx="43339">
                  <c:v>0</c:v>
                </c:pt>
                <c:pt idx="43340">
                  <c:v>0</c:v>
                </c:pt>
                <c:pt idx="43341">
                  <c:v>0</c:v>
                </c:pt>
                <c:pt idx="43342">
                  <c:v>0</c:v>
                </c:pt>
                <c:pt idx="43343">
                  <c:v>0</c:v>
                </c:pt>
                <c:pt idx="43344">
                  <c:v>0</c:v>
                </c:pt>
                <c:pt idx="43345">
                  <c:v>0</c:v>
                </c:pt>
                <c:pt idx="43346">
                  <c:v>0</c:v>
                </c:pt>
                <c:pt idx="43347">
                  <c:v>0</c:v>
                </c:pt>
                <c:pt idx="43348">
                  <c:v>0</c:v>
                </c:pt>
                <c:pt idx="43349">
                  <c:v>0</c:v>
                </c:pt>
                <c:pt idx="43350">
                  <c:v>0</c:v>
                </c:pt>
                <c:pt idx="43351">
                  <c:v>0</c:v>
                </c:pt>
                <c:pt idx="43352">
                  <c:v>0</c:v>
                </c:pt>
                <c:pt idx="43353">
                  <c:v>0</c:v>
                </c:pt>
                <c:pt idx="43354">
                  <c:v>0</c:v>
                </c:pt>
                <c:pt idx="43355">
                  <c:v>0</c:v>
                </c:pt>
                <c:pt idx="43356">
                  <c:v>0</c:v>
                </c:pt>
                <c:pt idx="43357">
                  <c:v>0</c:v>
                </c:pt>
                <c:pt idx="43358">
                  <c:v>0</c:v>
                </c:pt>
                <c:pt idx="43359">
                  <c:v>0</c:v>
                </c:pt>
                <c:pt idx="43360">
                  <c:v>0</c:v>
                </c:pt>
                <c:pt idx="43361">
                  <c:v>0</c:v>
                </c:pt>
                <c:pt idx="43362">
                  <c:v>0</c:v>
                </c:pt>
                <c:pt idx="43363">
                  <c:v>0</c:v>
                </c:pt>
                <c:pt idx="43364">
                  <c:v>0</c:v>
                </c:pt>
                <c:pt idx="43365">
                  <c:v>0</c:v>
                </c:pt>
                <c:pt idx="43366">
                  <c:v>0</c:v>
                </c:pt>
                <c:pt idx="43367">
                  <c:v>0</c:v>
                </c:pt>
                <c:pt idx="43368">
                  <c:v>0</c:v>
                </c:pt>
                <c:pt idx="43369">
                  <c:v>0</c:v>
                </c:pt>
                <c:pt idx="43370">
                  <c:v>0</c:v>
                </c:pt>
                <c:pt idx="43371">
                  <c:v>0</c:v>
                </c:pt>
                <c:pt idx="43372">
                  <c:v>0</c:v>
                </c:pt>
                <c:pt idx="43373">
                  <c:v>0</c:v>
                </c:pt>
                <c:pt idx="43374">
                  <c:v>0</c:v>
                </c:pt>
                <c:pt idx="43375">
                  <c:v>0</c:v>
                </c:pt>
                <c:pt idx="43376">
                  <c:v>0</c:v>
                </c:pt>
                <c:pt idx="43377">
                  <c:v>0</c:v>
                </c:pt>
                <c:pt idx="43378">
                  <c:v>0</c:v>
                </c:pt>
                <c:pt idx="43379">
                  <c:v>0</c:v>
                </c:pt>
                <c:pt idx="43380">
                  <c:v>0</c:v>
                </c:pt>
                <c:pt idx="43381">
                  <c:v>0</c:v>
                </c:pt>
                <c:pt idx="43382">
                  <c:v>0</c:v>
                </c:pt>
                <c:pt idx="43383">
                  <c:v>0</c:v>
                </c:pt>
                <c:pt idx="43384">
                  <c:v>0</c:v>
                </c:pt>
                <c:pt idx="43385">
                  <c:v>0</c:v>
                </c:pt>
                <c:pt idx="43386">
                  <c:v>0</c:v>
                </c:pt>
                <c:pt idx="43387">
                  <c:v>0</c:v>
                </c:pt>
                <c:pt idx="43388">
                  <c:v>0</c:v>
                </c:pt>
                <c:pt idx="43389">
                  <c:v>0</c:v>
                </c:pt>
                <c:pt idx="43390">
                  <c:v>0</c:v>
                </c:pt>
                <c:pt idx="43391">
                  <c:v>0</c:v>
                </c:pt>
                <c:pt idx="43392">
                  <c:v>0</c:v>
                </c:pt>
                <c:pt idx="43393">
                  <c:v>0</c:v>
                </c:pt>
                <c:pt idx="43394">
                  <c:v>0</c:v>
                </c:pt>
                <c:pt idx="43395">
                  <c:v>0</c:v>
                </c:pt>
                <c:pt idx="43396">
                  <c:v>0</c:v>
                </c:pt>
                <c:pt idx="43397">
                  <c:v>0</c:v>
                </c:pt>
                <c:pt idx="43398">
                  <c:v>0</c:v>
                </c:pt>
                <c:pt idx="43399">
                  <c:v>0</c:v>
                </c:pt>
                <c:pt idx="43400">
                  <c:v>0</c:v>
                </c:pt>
                <c:pt idx="43401">
                  <c:v>0</c:v>
                </c:pt>
                <c:pt idx="43402">
                  <c:v>0</c:v>
                </c:pt>
                <c:pt idx="43403">
                  <c:v>0</c:v>
                </c:pt>
                <c:pt idx="43404">
                  <c:v>0</c:v>
                </c:pt>
                <c:pt idx="43405">
                  <c:v>0</c:v>
                </c:pt>
                <c:pt idx="43406">
                  <c:v>0</c:v>
                </c:pt>
                <c:pt idx="43407">
                  <c:v>0</c:v>
                </c:pt>
                <c:pt idx="43408">
                  <c:v>0</c:v>
                </c:pt>
                <c:pt idx="43409">
                  <c:v>0</c:v>
                </c:pt>
                <c:pt idx="43410">
                  <c:v>0</c:v>
                </c:pt>
                <c:pt idx="43411">
                  <c:v>0</c:v>
                </c:pt>
                <c:pt idx="43412">
                  <c:v>0</c:v>
                </c:pt>
                <c:pt idx="43413">
                  <c:v>0</c:v>
                </c:pt>
                <c:pt idx="43414">
                  <c:v>0</c:v>
                </c:pt>
                <c:pt idx="43415">
                  <c:v>0</c:v>
                </c:pt>
                <c:pt idx="43416">
                  <c:v>0</c:v>
                </c:pt>
                <c:pt idx="43417">
                  <c:v>0</c:v>
                </c:pt>
                <c:pt idx="43418">
                  <c:v>0</c:v>
                </c:pt>
                <c:pt idx="43419">
                  <c:v>0</c:v>
                </c:pt>
                <c:pt idx="43420">
                  <c:v>0</c:v>
                </c:pt>
                <c:pt idx="43421">
                  <c:v>0</c:v>
                </c:pt>
                <c:pt idx="43422">
                  <c:v>0</c:v>
                </c:pt>
                <c:pt idx="43423">
                  <c:v>0</c:v>
                </c:pt>
                <c:pt idx="43424">
                  <c:v>0</c:v>
                </c:pt>
                <c:pt idx="43425">
                  <c:v>0</c:v>
                </c:pt>
                <c:pt idx="43426">
                  <c:v>0</c:v>
                </c:pt>
                <c:pt idx="43427">
                  <c:v>0</c:v>
                </c:pt>
                <c:pt idx="43428">
                  <c:v>0</c:v>
                </c:pt>
                <c:pt idx="43429">
                  <c:v>0</c:v>
                </c:pt>
                <c:pt idx="43430">
                  <c:v>0</c:v>
                </c:pt>
                <c:pt idx="43431">
                  <c:v>0</c:v>
                </c:pt>
                <c:pt idx="43432">
                  <c:v>0</c:v>
                </c:pt>
                <c:pt idx="43433">
                  <c:v>0</c:v>
                </c:pt>
                <c:pt idx="43434">
                  <c:v>0</c:v>
                </c:pt>
                <c:pt idx="43435">
                  <c:v>0</c:v>
                </c:pt>
                <c:pt idx="43436">
                  <c:v>0</c:v>
                </c:pt>
                <c:pt idx="43437">
                  <c:v>0</c:v>
                </c:pt>
                <c:pt idx="43438">
                  <c:v>0</c:v>
                </c:pt>
                <c:pt idx="43439">
                  <c:v>0</c:v>
                </c:pt>
                <c:pt idx="43440">
                  <c:v>0</c:v>
                </c:pt>
                <c:pt idx="43441">
                  <c:v>0</c:v>
                </c:pt>
                <c:pt idx="43442">
                  <c:v>0</c:v>
                </c:pt>
                <c:pt idx="43443">
                  <c:v>0</c:v>
                </c:pt>
                <c:pt idx="43444">
                  <c:v>0</c:v>
                </c:pt>
                <c:pt idx="43445">
                  <c:v>0</c:v>
                </c:pt>
                <c:pt idx="43446">
                  <c:v>0</c:v>
                </c:pt>
                <c:pt idx="43447">
                  <c:v>0</c:v>
                </c:pt>
                <c:pt idx="43448">
                  <c:v>0</c:v>
                </c:pt>
                <c:pt idx="43449">
                  <c:v>0</c:v>
                </c:pt>
                <c:pt idx="43450">
                  <c:v>0</c:v>
                </c:pt>
                <c:pt idx="43451">
                  <c:v>0</c:v>
                </c:pt>
                <c:pt idx="43452">
                  <c:v>0</c:v>
                </c:pt>
                <c:pt idx="43453">
                  <c:v>0</c:v>
                </c:pt>
                <c:pt idx="43454">
                  <c:v>0</c:v>
                </c:pt>
                <c:pt idx="43455">
                  <c:v>0</c:v>
                </c:pt>
                <c:pt idx="43456">
                  <c:v>0</c:v>
                </c:pt>
                <c:pt idx="43457">
                  <c:v>0</c:v>
                </c:pt>
                <c:pt idx="43458">
                  <c:v>0</c:v>
                </c:pt>
                <c:pt idx="43459">
                  <c:v>0</c:v>
                </c:pt>
                <c:pt idx="43460">
                  <c:v>0</c:v>
                </c:pt>
                <c:pt idx="43461">
                  <c:v>0</c:v>
                </c:pt>
                <c:pt idx="43462">
                  <c:v>0</c:v>
                </c:pt>
                <c:pt idx="43463">
                  <c:v>0</c:v>
                </c:pt>
                <c:pt idx="43464">
                  <c:v>0</c:v>
                </c:pt>
                <c:pt idx="43465">
                  <c:v>0</c:v>
                </c:pt>
                <c:pt idx="43466">
                  <c:v>0</c:v>
                </c:pt>
                <c:pt idx="43467">
                  <c:v>0</c:v>
                </c:pt>
                <c:pt idx="43468">
                  <c:v>0</c:v>
                </c:pt>
                <c:pt idx="43469">
                  <c:v>0</c:v>
                </c:pt>
                <c:pt idx="43470">
                  <c:v>0</c:v>
                </c:pt>
                <c:pt idx="43471">
                  <c:v>0</c:v>
                </c:pt>
                <c:pt idx="43472">
                  <c:v>0</c:v>
                </c:pt>
                <c:pt idx="43473">
                  <c:v>0</c:v>
                </c:pt>
                <c:pt idx="43474">
                  <c:v>0</c:v>
                </c:pt>
                <c:pt idx="43475">
                  <c:v>0</c:v>
                </c:pt>
                <c:pt idx="43476">
                  <c:v>0</c:v>
                </c:pt>
                <c:pt idx="43477">
                  <c:v>0</c:v>
                </c:pt>
                <c:pt idx="43478">
                  <c:v>0</c:v>
                </c:pt>
                <c:pt idx="43479">
                  <c:v>0</c:v>
                </c:pt>
                <c:pt idx="43480">
                  <c:v>0</c:v>
                </c:pt>
                <c:pt idx="43481">
                  <c:v>0</c:v>
                </c:pt>
                <c:pt idx="43482">
                  <c:v>0</c:v>
                </c:pt>
                <c:pt idx="43483">
                  <c:v>0</c:v>
                </c:pt>
                <c:pt idx="43484">
                  <c:v>0</c:v>
                </c:pt>
                <c:pt idx="43485">
                  <c:v>0</c:v>
                </c:pt>
                <c:pt idx="43486">
                  <c:v>0</c:v>
                </c:pt>
                <c:pt idx="43487">
                  <c:v>0</c:v>
                </c:pt>
                <c:pt idx="43488">
                  <c:v>0</c:v>
                </c:pt>
                <c:pt idx="43489">
                  <c:v>0</c:v>
                </c:pt>
                <c:pt idx="43490">
                  <c:v>0</c:v>
                </c:pt>
                <c:pt idx="43491">
                  <c:v>0</c:v>
                </c:pt>
                <c:pt idx="43492">
                  <c:v>0</c:v>
                </c:pt>
                <c:pt idx="43493">
                  <c:v>0</c:v>
                </c:pt>
                <c:pt idx="43494">
                  <c:v>0</c:v>
                </c:pt>
                <c:pt idx="43495">
                  <c:v>0</c:v>
                </c:pt>
                <c:pt idx="43496">
                  <c:v>0</c:v>
                </c:pt>
                <c:pt idx="43497">
                  <c:v>0</c:v>
                </c:pt>
                <c:pt idx="43498">
                  <c:v>0</c:v>
                </c:pt>
                <c:pt idx="43499">
                  <c:v>0</c:v>
                </c:pt>
                <c:pt idx="43500">
                  <c:v>0</c:v>
                </c:pt>
                <c:pt idx="43501">
                  <c:v>0</c:v>
                </c:pt>
                <c:pt idx="43502">
                  <c:v>0</c:v>
                </c:pt>
                <c:pt idx="43503">
                  <c:v>0</c:v>
                </c:pt>
                <c:pt idx="43504">
                  <c:v>0</c:v>
                </c:pt>
                <c:pt idx="43505">
                  <c:v>0</c:v>
                </c:pt>
                <c:pt idx="43506">
                  <c:v>0</c:v>
                </c:pt>
                <c:pt idx="43507">
                  <c:v>0</c:v>
                </c:pt>
                <c:pt idx="43508">
                  <c:v>0</c:v>
                </c:pt>
                <c:pt idx="43509">
                  <c:v>0</c:v>
                </c:pt>
                <c:pt idx="43510">
                  <c:v>0</c:v>
                </c:pt>
                <c:pt idx="43511">
                  <c:v>0</c:v>
                </c:pt>
                <c:pt idx="43512">
                  <c:v>0</c:v>
                </c:pt>
                <c:pt idx="43513">
                  <c:v>0</c:v>
                </c:pt>
                <c:pt idx="43514">
                  <c:v>0</c:v>
                </c:pt>
                <c:pt idx="43515">
                  <c:v>0</c:v>
                </c:pt>
                <c:pt idx="43516">
                  <c:v>0</c:v>
                </c:pt>
                <c:pt idx="43517">
                  <c:v>0</c:v>
                </c:pt>
                <c:pt idx="43518">
                  <c:v>0</c:v>
                </c:pt>
                <c:pt idx="43519">
                  <c:v>0</c:v>
                </c:pt>
                <c:pt idx="43520">
                  <c:v>0</c:v>
                </c:pt>
                <c:pt idx="43521">
                  <c:v>0</c:v>
                </c:pt>
                <c:pt idx="43522">
                  <c:v>0</c:v>
                </c:pt>
                <c:pt idx="43523">
                  <c:v>0</c:v>
                </c:pt>
                <c:pt idx="43524">
                  <c:v>0</c:v>
                </c:pt>
                <c:pt idx="43525">
                  <c:v>0</c:v>
                </c:pt>
                <c:pt idx="43526">
                  <c:v>0</c:v>
                </c:pt>
                <c:pt idx="43527">
                  <c:v>0</c:v>
                </c:pt>
                <c:pt idx="43528">
                  <c:v>0</c:v>
                </c:pt>
                <c:pt idx="43529">
                  <c:v>0</c:v>
                </c:pt>
                <c:pt idx="43530">
                  <c:v>0</c:v>
                </c:pt>
                <c:pt idx="43531">
                  <c:v>0</c:v>
                </c:pt>
                <c:pt idx="43532">
                  <c:v>0</c:v>
                </c:pt>
                <c:pt idx="43533">
                  <c:v>0</c:v>
                </c:pt>
                <c:pt idx="43534">
                  <c:v>0</c:v>
                </c:pt>
                <c:pt idx="43535">
                  <c:v>0</c:v>
                </c:pt>
                <c:pt idx="43536">
                  <c:v>0</c:v>
                </c:pt>
                <c:pt idx="43537">
                  <c:v>0</c:v>
                </c:pt>
                <c:pt idx="43538">
                  <c:v>0</c:v>
                </c:pt>
                <c:pt idx="43539">
                  <c:v>0</c:v>
                </c:pt>
                <c:pt idx="43540">
                  <c:v>0</c:v>
                </c:pt>
                <c:pt idx="43541">
                  <c:v>0</c:v>
                </c:pt>
                <c:pt idx="43542">
                  <c:v>0</c:v>
                </c:pt>
                <c:pt idx="43543">
                  <c:v>0</c:v>
                </c:pt>
                <c:pt idx="43544">
                  <c:v>0</c:v>
                </c:pt>
                <c:pt idx="43545">
                  <c:v>0</c:v>
                </c:pt>
                <c:pt idx="43546">
                  <c:v>0</c:v>
                </c:pt>
                <c:pt idx="43547">
                  <c:v>0</c:v>
                </c:pt>
                <c:pt idx="43548">
                  <c:v>0</c:v>
                </c:pt>
                <c:pt idx="43549">
                  <c:v>0</c:v>
                </c:pt>
                <c:pt idx="43550">
                  <c:v>0</c:v>
                </c:pt>
                <c:pt idx="43551">
                  <c:v>0</c:v>
                </c:pt>
                <c:pt idx="43552">
                  <c:v>0</c:v>
                </c:pt>
                <c:pt idx="43553">
                  <c:v>0</c:v>
                </c:pt>
                <c:pt idx="43554">
                  <c:v>0</c:v>
                </c:pt>
                <c:pt idx="43555">
                  <c:v>0</c:v>
                </c:pt>
                <c:pt idx="43556">
                  <c:v>0</c:v>
                </c:pt>
                <c:pt idx="43557">
                  <c:v>0</c:v>
                </c:pt>
                <c:pt idx="43558">
                  <c:v>0</c:v>
                </c:pt>
                <c:pt idx="43559">
                  <c:v>0</c:v>
                </c:pt>
                <c:pt idx="43560">
                  <c:v>0</c:v>
                </c:pt>
                <c:pt idx="43561">
                  <c:v>0</c:v>
                </c:pt>
                <c:pt idx="43562">
                  <c:v>0</c:v>
                </c:pt>
                <c:pt idx="43563">
                  <c:v>0</c:v>
                </c:pt>
                <c:pt idx="43564">
                  <c:v>0</c:v>
                </c:pt>
                <c:pt idx="43565">
                  <c:v>0</c:v>
                </c:pt>
                <c:pt idx="43566">
                  <c:v>0</c:v>
                </c:pt>
                <c:pt idx="43567">
                  <c:v>0</c:v>
                </c:pt>
                <c:pt idx="43568">
                  <c:v>0</c:v>
                </c:pt>
                <c:pt idx="43569">
                  <c:v>0</c:v>
                </c:pt>
                <c:pt idx="43570">
                  <c:v>0</c:v>
                </c:pt>
                <c:pt idx="43571">
                  <c:v>0</c:v>
                </c:pt>
                <c:pt idx="43572">
                  <c:v>0</c:v>
                </c:pt>
                <c:pt idx="43573">
                  <c:v>0</c:v>
                </c:pt>
                <c:pt idx="43574">
                  <c:v>0</c:v>
                </c:pt>
                <c:pt idx="43575">
                  <c:v>0</c:v>
                </c:pt>
                <c:pt idx="43576">
                  <c:v>0</c:v>
                </c:pt>
                <c:pt idx="43577">
                  <c:v>0</c:v>
                </c:pt>
                <c:pt idx="43578">
                  <c:v>0</c:v>
                </c:pt>
                <c:pt idx="43579">
                  <c:v>0</c:v>
                </c:pt>
                <c:pt idx="43580">
                  <c:v>0</c:v>
                </c:pt>
                <c:pt idx="43581">
                  <c:v>0</c:v>
                </c:pt>
                <c:pt idx="43582">
                  <c:v>0</c:v>
                </c:pt>
                <c:pt idx="43583">
                  <c:v>0</c:v>
                </c:pt>
                <c:pt idx="43584">
                  <c:v>0</c:v>
                </c:pt>
                <c:pt idx="43585">
                  <c:v>0</c:v>
                </c:pt>
                <c:pt idx="43586">
                  <c:v>0</c:v>
                </c:pt>
                <c:pt idx="43587">
                  <c:v>0</c:v>
                </c:pt>
                <c:pt idx="43588">
                  <c:v>0</c:v>
                </c:pt>
                <c:pt idx="43589">
                  <c:v>0</c:v>
                </c:pt>
                <c:pt idx="43590">
                  <c:v>0</c:v>
                </c:pt>
                <c:pt idx="43591">
                  <c:v>0</c:v>
                </c:pt>
                <c:pt idx="43592">
                  <c:v>0</c:v>
                </c:pt>
                <c:pt idx="43593">
                  <c:v>0</c:v>
                </c:pt>
                <c:pt idx="43594">
                  <c:v>0</c:v>
                </c:pt>
                <c:pt idx="43595">
                  <c:v>0</c:v>
                </c:pt>
                <c:pt idx="43596">
                  <c:v>0</c:v>
                </c:pt>
                <c:pt idx="43597">
                  <c:v>0</c:v>
                </c:pt>
                <c:pt idx="43598">
                  <c:v>0</c:v>
                </c:pt>
                <c:pt idx="43599">
                  <c:v>0</c:v>
                </c:pt>
                <c:pt idx="43600">
                  <c:v>0</c:v>
                </c:pt>
                <c:pt idx="43601">
                  <c:v>0</c:v>
                </c:pt>
                <c:pt idx="43602">
                  <c:v>0</c:v>
                </c:pt>
                <c:pt idx="43603">
                  <c:v>0</c:v>
                </c:pt>
                <c:pt idx="43604">
                  <c:v>0</c:v>
                </c:pt>
                <c:pt idx="43605">
                  <c:v>0</c:v>
                </c:pt>
                <c:pt idx="43606">
                  <c:v>0</c:v>
                </c:pt>
                <c:pt idx="43607">
                  <c:v>0</c:v>
                </c:pt>
                <c:pt idx="43608">
                  <c:v>0</c:v>
                </c:pt>
                <c:pt idx="43609">
                  <c:v>0</c:v>
                </c:pt>
                <c:pt idx="43610">
                  <c:v>0</c:v>
                </c:pt>
                <c:pt idx="43611">
                  <c:v>0</c:v>
                </c:pt>
                <c:pt idx="43612">
                  <c:v>0</c:v>
                </c:pt>
                <c:pt idx="43613">
                  <c:v>0</c:v>
                </c:pt>
                <c:pt idx="43614">
                  <c:v>0</c:v>
                </c:pt>
                <c:pt idx="43615">
                  <c:v>0</c:v>
                </c:pt>
                <c:pt idx="43616">
                  <c:v>0</c:v>
                </c:pt>
                <c:pt idx="43617">
                  <c:v>0</c:v>
                </c:pt>
                <c:pt idx="43618">
                  <c:v>0</c:v>
                </c:pt>
                <c:pt idx="43619">
                  <c:v>0</c:v>
                </c:pt>
                <c:pt idx="43620">
                  <c:v>0</c:v>
                </c:pt>
                <c:pt idx="43621">
                  <c:v>0</c:v>
                </c:pt>
                <c:pt idx="43622">
                  <c:v>0</c:v>
                </c:pt>
                <c:pt idx="43623">
                  <c:v>0</c:v>
                </c:pt>
                <c:pt idx="43624">
                  <c:v>0</c:v>
                </c:pt>
                <c:pt idx="43625">
                  <c:v>0</c:v>
                </c:pt>
                <c:pt idx="43626">
                  <c:v>0</c:v>
                </c:pt>
                <c:pt idx="43627">
                  <c:v>0</c:v>
                </c:pt>
                <c:pt idx="43628">
                  <c:v>0</c:v>
                </c:pt>
                <c:pt idx="43629">
                  <c:v>0</c:v>
                </c:pt>
                <c:pt idx="43630">
                  <c:v>0</c:v>
                </c:pt>
                <c:pt idx="43631">
                  <c:v>0</c:v>
                </c:pt>
                <c:pt idx="43632">
                  <c:v>0</c:v>
                </c:pt>
                <c:pt idx="43633">
                  <c:v>0</c:v>
                </c:pt>
                <c:pt idx="43634">
                  <c:v>0</c:v>
                </c:pt>
                <c:pt idx="43635">
                  <c:v>0</c:v>
                </c:pt>
                <c:pt idx="43636">
                  <c:v>0</c:v>
                </c:pt>
                <c:pt idx="43637">
                  <c:v>0</c:v>
                </c:pt>
                <c:pt idx="43638">
                  <c:v>0</c:v>
                </c:pt>
                <c:pt idx="43639">
                  <c:v>0</c:v>
                </c:pt>
                <c:pt idx="43640">
                  <c:v>0</c:v>
                </c:pt>
                <c:pt idx="43641">
                  <c:v>0</c:v>
                </c:pt>
                <c:pt idx="43642">
                  <c:v>0</c:v>
                </c:pt>
                <c:pt idx="43643">
                  <c:v>0</c:v>
                </c:pt>
                <c:pt idx="43644">
                  <c:v>0</c:v>
                </c:pt>
                <c:pt idx="43645">
                  <c:v>0</c:v>
                </c:pt>
                <c:pt idx="43646">
                  <c:v>0</c:v>
                </c:pt>
                <c:pt idx="43647">
                  <c:v>0</c:v>
                </c:pt>
                <c:pt idx="43648">
                  <c:v>0</c:v>
                </c:pt>
                <c:pt idx="43649">
                  <c:v>0</c:v>
                </c:pt>
                <c:pt idx="43650">
                  <c:v>0</c:v>
                </c:pt>
                <c:pt idx="43651">
                  <c:v>0</c:v>
                </c:pt>
                <c:pt idx="43652">
                  <c:v>0</c:v>
                </c:pt>
                <c:pt idx="43653">
                  <c:v>0</c:v>
                </c:pt>
                <c:pt idx="43654">
                  <c:v>0</c:v>
                </c:pt>
                <c:pt idx="43655">
                  <c:v>0</c:v>
                </c:pt>
                <c:pt idx="43656">
                  <c:v>0</c:v>
                </c:pt>
                <c:pt idx="43657">
                  <c:v>0</c:v>
                </c:pt>
                <c:pt idx="43658">
                  <c:v>0</c:v>
                </c:pt>
                <c:pt idx="43659">
                  <c:v>0</c:v>
                </c:pt>
                <c:pt idx="43660">
                  <c:v>0</c:v>
                </c:pt>
                <c:pt idx="43661">
                  <c:v>0</c:v>
                </c:pt>
                <c:pt idx="43662">
                  <c:v>0</c:v>
                </c:pt>
                <c:pt idx="43663">
                  <c:v>0</c:v>
                </c:pt>
                <c:pt idx="43664">
                  <c:v>0</c:v>
                </c:pt>
                <c:pt idx="43665">
                  <c:v>0</c:v>
                </c:pt>
                <c:pt idx="43666">
                  <c:v>0</c:v>
                </c:pt>
                <c:pt idx="43667">
                  <c:v>0</c:v>
                </c:pt>
                <c:pt idx="43668">
                  <c:v>0</c:v>
                </c:pt>
                <c:pt idx="43669">
                  <c:v>0</c:v>
                </c:pt>
                <c:pt idx="43670">
                  <c:v>0</c:v>
                </c:pt>
                <c:pt idx="43671">
                  <c:v>0</c:v>
                </c:pt>
                <c:pt idx="43672">
                  <c:v>0</c:v>
                </c:pt>
                <c:pt idx="43673">
                  <c:v>0</c:v>
                </c:pt>
                <c:pt idx="43674">
                  <c:v>0</c:v>
                </c:pt>
                <c:pt idx="43675">
                  <c:v>0</c:v>
                </c:pt>
                <c:pt idx="43676">
                  <c:v>0</c:v>
                </c:pt>
                <c:pt idx="43677">
                  <c:v>0</c:v>
                </c:pt>
                <c:pt idx="43678">
                  <c:v>0</c:v>
                </c:pt>
                <c:pt idx="43679">
                  <c:v>0</c:v>
                </c:pt>
                <c:pt idx="43680">
                  <c:v>0</c:v>
                </c:pt>
                <c:pt idx="43681">
                  <c:v>0</c:v>
                </c:pt>
                <c:pt idx="43682">
                  <c:v>0</c:v>
                </c:pt>
                <c:pt idx="43683">
                  <c:v>0</c:v>
                </c:pt>
                <c:pt idx="43684">
                  <c:v>0</c:v>
                </c:pt>
                <c:pt idx="43685">
                  <c:v>0</c:v>
                </c:pt>
                <c:pt idx="43686">
                  <c:v>0</c:v>
                </c:pt>
                <c:pt idx="43687">
                  <c:v>0</c:v>
                </c:pt>
                <c:pt idx="43688">
                  <c:v>0</c:v>
                </c:pt>
                <c:pt idx="43689">
                  <c:v>0</c:v>
                </c:pt>
                <c:pt idx="43690">
                  <c:v>0</c:v>
                </c:pt>
                <c:pt idx="43691">
                  <c:v>0</c:v>
                </c:pt>
                <c:pt idx="43692">
                  <c:v>0</c:v>
                </c:pt>
                <c:pt idx="43693">
                  <c:v>0</c:v>
                </c:pt>
                <c:pt idx="43694">
                  <c:v>0</c:v>
                </c:pt>
                <c:pt idx="43695">
                  <c:v>0</c:v>
                </c:pt>
                <c:pt idx="43696">
                  <c:v>0</c:v>
                </c:pt>
                <c:pt idx="43697">
                  <c:v>0</c:v>
                </c:pt>
                <c:pt idx="43698">
                  <c:v>0</c:v>
                </c:pt>
                <c:pt idx="43699">
                  <c:v>0</c:v>
                </c:pt>
                <c:pt idx="43700">
                  <c:v>0</c:v>
                </c:pt>
                <c:pt idx="43701">
                  <c:v>0</c:v>
                </c:pt>
                <c:pt idx="43702">
                  <c:v>0</c:v>
                </c:pt>
                <c:pt idx="43703">
                  <c:v>0</c:v>
                </c:pt>
                <c:pt idx="43704">
                  <c:v>0</c:v>
                </c:pt>
                <c:pt idx="43705">
                  <c:v>0</c:v>
                </c:pt>
                <c:pt idx="43706">
                  <c:v>0</c:v>
                </c:pt>
                <c:pt idx="43707">
                  <c:v>0</c:v>
                </c:pt>
                <c:pt idx="43708">
                  <c:v>0</c:v>
                </c:pt>
                <c:pt idx="43709">
                  <c:v>0</c:v>
                </c:pt>
                <c:pt idx="43710">
                  <c:v>0</c:v>
                </c:pt>
                <c:pt idx="43711">
                  <c:v>0</c:v>
                </c:pt>
                <c:pt idx="43712">
                  <c:v>0</c:v>
                </c:pt>
                <c:pt idx="43713">
                  <c:v>0</c:v>
                </c:pt>
                <c:pt idx="43714">
                  <c:v>0</c:v>
                </c:pt>
                <c:pt idx="43715">
                  <c:v>0</c:v>
                </c:pt>
                <c:pt idx="43716">
                  <c:v>0</c:v>
                </c:pt>
                <c:pt idx="43717">
                  <c:v>0</c:v>
                </c:pt>
                <c:pt idx="43718">
                  <c:v>0</c:v>
                </c:pt>
                <c:pt idx="43719">
                  <c:v>0</c:v>
                </c:pt>
                <c:pt idx="43720">
                  <c:v>0</c:v>
                </c:pt>
                <c:pt idx="43721">
                  <c:v>0</c:v>
                </c:pt>
                <c:pt idx="43722">
                  <c:v>0</c:v>
                </c:pt>
                <c:pt idx="43723">
                  <c:v>0</c:v>
                </c:pt>
                <c:pt idx="43724">
                  <c:v>0</c:v>
                </c:pt>
                <c:pt idx="43725">
                  <c:v>0</c:v>
                </c:pt>
                <c:pt idx="43726">
                  <c:v>0</c:v>
                </c:pt>
                <c:pt idx="43727">
                  <c:v>0</c:v>
                </c:pt>
                <c:pt idx="43728">
                  <c:v>0</c:v>
                </c:pt>
                <c:pt idx="43729">
                  <c:v>0</c:v>
                </c:pt>
                <c:pt idx="43730">
                  <c:v>0</c:v>
                </c:pt>
                <c:pt idx="43731">
                  <c:v>0</c:v>
                </c:pt>
                <c:pt idx="43732">
                  <c:v>0</c:v>
                </c:pt>
                <c:pt idx="43733">
                  <c:v>0</c:v>
                </c:pt>
                <c:pt idx="43734">
                  <c:v>0</c:v>
                </c:pt>
                <c:pt idx="43735">
                  <c:v>0</c:v>
                </c:pt>
                <c:pt idx="43736">
                  <c:v>0</c:v>
                </c:pt>
                <c:pt idx="43737">
                  <c:v>0</c:v>
                </c:pt>
                <c:pt idx="43738">
                  <c:v>0</c:v>
                </c:pt>
                <c:pt idx="43739">
                  <c:v>0</c:v>
                </c:pt>
                <c:pt idx="43740">
                  <c:v>0</c:v>
                </c:pt>
                <c:pt idx="43741">
                  <c:v>0</c:v>
                </c:pt>
                <c:pt idx="43742">
                  <c:v>0</c:v>
                </c:pt>
                <c:pt idx="43743">
                  <c:v>0</c:v>
                </c:pt>
                <c:pt idx="43744">
                  <c:v>0</c:v>
                </c:pt>
                <c:pt idx="43745">
                  <c:v>0</c:v>
                </c:pt>
                <c:pt idx="43746">
                  <c:v>0</c:v>
                </c:pt>
                <c:pt idx="43747">
                  <c:v>0</c:v>
                </c:pt>
                <c:pt idx="43748">
                  <c:v>0</c:v>
                </c:pt>
                <c:pt idx="43749">
                  <c:v>0</c:v>
                </c:pt>
                <c:pt idx="43750">
                  <c:v>0</c:v>
                </c:pt>
                <c:pt idx="43751">
                  <c:v>0</c:v>
                </c:pt>
                <c:pt idx="43752">
                  <c:v>0</c:v>
                </c:pt>
                <c:pt idx="43753">
                  <c:v>0</c:v>
                </c:pt>
                <c:pt idx="43754">
                  <c:v>0</c:v>
                </c:pt>
                <c:pt idx="43755">
                  <c:v>0</c:v>
                </c:pt>
                <c:pt idx="43756">
                  <c:v>0</c:v>
                </c:pt>
                <c:pt idx="43757">
                  <c:v>0</c:v>
                </c:pt>
                <c:pt idx="43758">
                  <c:v>0</c:v>
                </c:pt>
                <c:pt idx="43759">
                  <c:v>0</c:v>
                </c:pt>
                <c:pt idx="43760">
                  <c:v>0</c:v>
                </c:pt>
                <c:pt idx="43761">
                  <c:v>0</c:v>
                </c:pt>
                <c:pt idx="43762">
                  <c:v>0</c:v>
                </c:pt>
                <c:pt idx="43763">
                  <c:v>0</c:v>
                </c:pt>
                <c:pt idx="43764">
                  <c:v>0</c:v>
                </c:pt>
                <c:pt idx="43765">
                  <c:v>0</c:v>
                </c:pt>
                <c:pt idx="43766">
                  <c:v>0</c:v>
                </c:pt>
                <c:pt idx="43767">
                  <c:v>0</c:v>
                </c:pt>
                <c:pt idx="43768">
                  <c:v>0</c:v>
                </c:pt>
                <c:pt idx="43769">
                  <c:v>0</c:v>
                </c:pt>
                <c:pt idx="43770">
                  <c:v>0</c:v>
                </c:pt>
                <c:pt idx="43771">
                  <c:v>0</c:v>
                </c:pt>
                <c:pt idx="43772">
                  <c:v>0</c:v>
                </c:pt>
                <c:pt idx="43773">
                  <c:v>0</c:v>
                </c:pt>
                <c:pt idx="43774">
                  <c:v>0</c:v>
                </c:pt>
                <c:pt idx="43775">
                  <c:v>0</c:v>
                </c:pt>
                <c:pt idx="43776">
                  <c:v>0</c:v>
                </c:pt>
                <c:pt idx="43777">
                  <c:v>0</c:v>
                </c:pt>
                <c:pt idx="43778">
                  <c:v>0</c:v>
                </c:pt>
                <c:pt idx="43779">
                  <c:v>0</c:v>
                </c:pt>
                <c:pt idx="43780">
                  <c:v>0</c:v>
                </c:pt>
                <c:pt idx="43781">
                  <c:v>0</c:v>
                </c:pt>
                <c:pt idx="43782">
                  <c:v>0</c:v>
                </c:pt>
                <c:pt idx="43783">
                  <c:v>0</c:v>
                </c:pt>
                <c:pt idx="43784">
                  <c:v>0</c:v>
                </c:pt>
                <c:pt idx="43785">
                  <c:v>0</c:v>
                </c:pt>
                <c:pt idx="43786">
                  <c:v>0</c:v>
                </c:pt>
                <c:pt idx="43787">
                  <c:v>0</c:v>
                </c:pt>
                <c:pt idx="43788">
                  <c:v>0</c:v>
                </c:pt>
                <c:pt idx="43789">
                  <c:v>0</c:v>
                </c:pt>
                <c:pt idx="43790">
                  <c:v>0</c:v>
                </c:pt>
                <c:pt idx="43791">
                  <c:v>0</c:v>
                </c:pt>
                <c:pt idx="43792">
                  <c:v>0</c:v>
                </c:pt>
                <c:pt idx="43793">
                  <c:v>0</c:v>
                </c:pt>
                <c:pt idx="43794">
                  <c:v>0</c:v>
                </c:pt>
                <c:pt idx="43795">
                  <c:v>0</c:v>
                </c:pt>
                <c:pt idx="43796">
                  <c:v>0</c:v>
                </c:pt>
                <c:pt idx="43797">
                  <c:v>0</c:v>
                </c:pt>
                <c:pt idx="43798">
                  <c:v>0</c:v>
                </c:pt>
                <c:pt idx="43799">
                  <c:v>0</c:v>
                </c:pt>
                <c:pt idx="43800">
                  <c:v>0</c:v>
                </c:pt>
                <c:pt idx="43801">
                  <c:v>0</c:v>
                </c:pt>
                <c:pt idx="43802">
                  <c:v>0</c:v>
                </c:pt>
                <c:pt idx="43803">
                  <c:v>0</c:v>
                </c:pt>
                <c:pt idx="43804">
                  <c:v>0</c:v>
                </c:pt>
                <c:pt idx="43805">
                  <c:v>0</c:v>
                </c:pt>
                <c:pt idx="43806">
                  <c:v>0</c:v>
                </c:pt>
                <c:pt idx="43807">
                  <c:v>0</c:v>
                </c:pt>
                <c:pt idx="43808">
                  <c:v>0</c:v>
                </c:pt>
                <c:pt idx="43809">
                  <c:v>0</c:v>
                </c:pt>
                <c:pt idx="43810">
                  <c:v>0</c:v>
                </c:pt>
                <c:pt idx="43811">
                  <c:v>0</c:v>
                </c:pt>
                <c:pt idx="43812">
                  <c:v>0</c:v>
                </c:pt>
                <c:pt idx="43813">
                  <c:v>0</c:v>
                </c:pt>
                <c:pt idx="43814">
                  <c:v>0</c:v>
                </c:pt>
                <c:pt idx="43815">
                  <c:v>0</c:v>
                </c:pt>
                <c:pt idx="43816">
                  <c:v>0</c:v>
                </c:pt>
                <c:pt idx="43817">
                  <c:v>0</c:v>
                </c:pt>
                <c:pt idx="43818">
                  <c:v>0</c:v>
                </c:pt>
                <c:pt idx="43819">
                  <c:v>0</c:v>
                </c:pt>
                <c:pt idx="43820">
                  <c:v>0</c:v>
                </c:pt>
                <c:pt idx="43821">
                  <c:v>0</c:v>
                </c:pt>
                <c:pt idx="43822">
                  <c:v>0</c:v>
                </c:pt>
                <c:pt idx="43823">
                  <c:v>0</c:v>
                </c:pt>
                <c:pt idx="43824">
                  <c:v>0</c:v>
                </c:pt>
                <c:pt idx="43825">
                  <c:v>0</c:v>
                </c:pt>
                <c:pt idx="43826">
                  <c:v>0</c:v>
                </c:pt>
                <c:pt idx="43827">
                  <c:v>0</c:v>
                </c:pt>
                <c:pt idx="43828">
                  <c:v>0</c:v>
                </c:pt>
                <c:pt idx="43829">
                  <c:v>0</c:v>
                </c:pt>
                <c:pt idx="43830">
                  <c:v>0</c:v>
                </c:pt>
                <c:pt idx="43831">
                  <c:v>0</c:v>
                </c:pt>
                <c:pt idx="43832">
                  <c:v>0</c:v>
                </c:pt>
                <c:pt idx="43833">
                  <c:v>0</c:v>
                </c:pt>
                <c:pt idx="43834">
                  <c:v>0</c:v>
                </c:pt>
                <c:pt idx="43835">
                  <c:v>0</c:v>
                </c:pt>
                <c:pt idx="43836">
                  <c:v>0</c:v>
                </c:pt>
                <c:pt idx="43837">
                  <c:v>0</c:v>
                </c:pt>
                <c:pt idx="43838">
                  <c:v>0</c:v>
                </c:pt>
                <c:pt idx="43839">
                  <c:v>0</c:v>
                </c:pt>
                <c:pt idx="43840">
                  <c:v>0</c:v>
                </c:pt>
                <c:pt idx="43841">
                  <c:v>0</c:v>
                </c:pt>
                <c:pt idx="43842">
                  <c:v>0</c:v>
                </c:pt>
                <c:pt idx="43843">
                  <c:v>0</c:v>
                </c:pt>
                <c:pt idx="43844">
                  <c:v>0</c:v>
                </c:pt>
                <c:pt idx="43845">
                  <c:v>0</c:v>
                </c:pt>
                <c:pt idx="43846">
                  <c:v>0</c:v>
                </c:pt>
                <c:pt idx="43847">
                  <c:v>0</c:v>
                </c:pt>
                <c:pt idx="43848">
                  <c:v>0</c:v>
                </c:pt>
                <c:pt idx="43849">
                  <c:v>0</c:v>
                </c:pt>
                <c:pt idx="43850">
                  <c:v>0</c:v>
                </c:pt>
                <c:pt idx="43851">
                  <c:v>0</c:v>
                </c:pt>
                <c:pt idx="43852">
                  <c:v>0</c:v>
                </c:pt>
                <c:pt idx="43853">
                  <c:v>0</c:v>
                </c:pt>
                <c:pt idx="43854">
                  <c:v>0</c:v>
                </c:pt>
                <c:pt idx="43855">
                  <c:v>0</c:v>
                </c:pt>
                <c:pt idx="43856">
                  <c:v>0</c:v>
                </c:pt>
                <c:pt idx="43857">
                  <c:v>0</c:v>
                </c:pt>
                <c:pt idx="43858">
                  <c:v>0</c:v>
                </c:pt>
                <c:pt idx="43859">
                  <c:v>0</c:v>
                </c:pt>
                <c:pt idx="43860">
                  <c:v>0</c:v>
                </c:pt>
                <c:pt idx="43861">
                  <c:v>0</c:v>
                </c:pt>
                <c:pt idx="43862">
                  <c:v>0</c:v>
                </c:pt>
                <c:pt idx="43863">
                  <c:v>0</c:v>
                </c:pt>
                <c:pt idx="43864">
                  <c:v>0</c:v>
                </c:pt>
                <c:pt idx="43865">
                  <c:v>0</c:v>
                </c:pt>
                <c:pt idx="43866">
                  <c:v>0</c:v>
                </c:pt>
                <c:pt idx="43867">
                  <c:v>0</c:v>
                </c:pt>
                <c:pt idx="43868">
                  <c:v>0</c:v>
                </c:pt>
                <c:pt idx="43869">
                  <c:v>0</c:v>
                </c:pt>
                <c:pt idx="43870">
                  <c:v>0</c:v>
                </c:pt>
                <c:pt idx="43871">
                  <c:v>0</c:v>
                </c:pt>
                <c:pt idx="43872">
                  <c:v>0</c:v>
                </c:pt>
                <c:pt idx="43873">
                  <c:v>0</c:v>
                </c:pt>
                <c:pt idx="43874">
                  <c:v>0</c:v>
                </c:pt>
                <c:pt idx="43875">
                  <c:v>0</c:v>
                </c:pt>
                <c:pt idx="43876">
                  <c:v>0</c:v>
                </c:pt>
                <c:pt idx="43877">
                  <c:v>0</c:v>
                </c:pt>
                <c:pt idx="43878">
                  <c:v>0</c:v>
                </c:pt>
                <c:pt idx="43879">
                  <c:v>0</c:v>
                </c:pt>
                <c:pt idx="43880">
                  <c:v>0</c:v>
                </c:pt>
                <c:pt idx="43881">
                  <c:v>0</c:v>
                </c:pt>
                <c:pt idx="43882">
                  <c:v>0</c:v>
                </c:pt>
                <c:pt idx="43883">
                  <c:v>0</c:v>
                </c:pt>
                <c:pt idx="43884">
                  <c:v>0</c:v>
                </c:pt>
                <c:pt idx="43885">
                  <c:v>0</c:v>
                </c:pt>
                <c:pt idx="43886">
                  <c:v>0</c:v>
                </c:pt>
                <c:pt idx="43887">
                  <c:v>0</c:v>
                </c:pt>
                <c:pt idx="43888">
                  <c:v>0</c:v>
                </c:pt>
                <c:pt idx="43889">
                  <c:v>0</c:v>
                </c:pt>
                <c:pt idx="43890">
                  <c:v>0</c:v>
                </c:pt>
                <c:pt idx="43891">
                  <c:v>0</c:v>
                </c:pt>
                <c:pt idx="43892">
                  <c:v>0</c:v>
                </c:pt>
                <c:pt idx="43893">
                  <c:v>0</c:v>
                </c:pt>
                <c:pt idx="43894">
                  <c:v>0</c:v>
                </c:pt>
                <c:pt idx="43895">
                  <c:v>0</c:v>
                </c:pt>
                <c:pt idx="43896">
                  <c:v>0</c:v>
                </c:pt>
                <c:pt idx="43897">
                  <c:v>0</c:v>
                </c:pt>
                <c:pt idx="43898">
                  <c:v>0</c:v>
                </c:pt>
                <c:pt idx="43899">
                  <c:v>0</c:v>
                </c:pt>
                <c:pt idx="43900">
                  <c:v>0</c:v>
                </c:pt>
                <c:pt idx="43901">
                  <c:v>0</c:v>
                </c:pt>
                <c:pt idx="43902">
                  <c:v>0</c:v>
                </c:pt>
                <c:pt idx="43903">
                  <c:v>0</c:v>
                </c:pt>
                <c:pt idx="43904">
                  <c:v>0</c:v>
                </c:pt>
                <c:pt idx="43905">
                  <c:v>0</c:v>
                </c:pt>
                <c:pt idx="43906">
                  <c:v>0</c:v>
                </c:pt>
                <c:pt idx="43907">
                  <c:v>0</c:v>
                </c:pt>
                <c:pt idx="43908">
                  <c:v>0</c:v>
                </c:pt>
                <c:pt idx="43909">
                  <c:v>0</c:v>
                </c:pt>
                <c:pt idx="43910">
                  <c:v>0</c:v>
                </c:pt>
                <c:pt idx="43911">
                  <c:v>0</c:v>
                </c:pt>
                <c:pt idx="43912">
                  <c:v>0</c:v>
                </c:pt>
                <c:pt idx="43913">
                  <c:v>0</c:v>
                </c:pt>
                <c:pt idx="43914">
                  <c:v>0</c:v>
                </c:pt>
                <c:pt idx="43915">
                  <c:v>0</c:v>
                </c:pt>
                <c:pt idx="43916">
                  <c:v>0</c:v>
                </c:pt>
                <c:pt idx="43917">
                  <c:v>0</c:v>
                </c:pt>
                <c:pt idx="43918">
                  <c:v>0</c:v>
                </c:pt>
                <c:pt idx="43919">
                  <c:v>0</c:v>
                </c:pt>
                <c:pt idx="43920">
                  <c:v>0</c:v>
                </c:pt>
                <c:pt idx="43921">
                  <c:v>0</c:v>
                </c:pt>
                <c:pt idx="43922">
                  <c:v>0</c:v>
                </c:pt>
                <c:pt idx="43923">
                  <c:v>0</c:v>
                </c:pt>
                <c:pt idx="43924">
                  <c:v>0</c:v>
                </c:pt>
                <c:pt idx="43925">
                  <c:v>0</c:v>
                </c:pt>
                <c:pt idx="43926">
                  <c:v>0</c:v>
                </c:pt>
                <c:pt idx="43927">
                  <c:v>0</c:v>
                </c:pt>
                <c:pt idx="43928">
                  <c:v>0</c:v>
                </c:pt>
                <c:pt idx="43929">
                  <c:v>0</c:v>
                </c:pt>
                <c:pt idx="43930">
                  <c:v>0</c:v>
                </c:pt>
                <c:pt idx="43931">
                  <c:v>0</c:v>
                </c:pt>
                <c:pt idx="43932">
                  <c:v>0</c:v>
                </c:pt>
                <c:pt idx="43933">
                  <c:v>0</c:v>
                </c:pt>
                <c:pt idx="43934">
                  <c:v>0</c:v>
                </c:pt>
                <c:pt idx="43935">
                  <c:v>0</c:v>
                </c:pt>
                <c:pt idx="43936">
                  <c:v>0</c:v>
                </c:pt>
                <c:pt idx="43937">
                  <c:v>0</c:v>
                </c:pt>
                <c:pt idx="43938">
                  <c:v>0</c:v>
                </c:pt>
                <c:pt idx="43939">
                  <c:v>0</c:v>
                </c:pt>
                <c:pt idx="43940">
                  <c:v>0</c:v>
                </c:pt>
                <c:pt idx="43941">
                  <c:v>0</c:v>
                </c:pt>
                <c:pt idx="43942">
                  <c:v>0</c:v>
                </c:pt>
                <c:pt idx="43943">
                  <c:v>0</c:v>
                </c:pt>
                <c:pt idx="43944">
                  <c:v>0</c:v>
                </c:pt>
                <c:pt idx="43945">
                  <c:v>0</c:v>
                </c:pt>
                <c:pt idx="43946">
                  <c:v>0</c:v>
                </c:pt>
                <c:pt idx="43947">
                  <c:v>0</c:v>
                </c:pt>
                <c:pt idx="43948">
                  <c:v>0</c:v>
                </c:pt>
                <c:pt idx="43949">
                  <c:v>0</c:v>
                </c:pt>
                <c:pt idx="43950">
                  <c:v>0</c:v>
                </c:pt>
                <c:pt idx="43951">
                  <c:v>0</c:v>
                </c:pt>
                <c:pt idx="43952">
                  <c:v>0</c:v>
                </c:pt>
                <c:pt idx="43953">
                  <c:v>0</c:v>
                </c:pt>
                <c:pt idx="43954">
                  <c:v>0</c:v>
                </c:pt>
                <c:pt idx="43955">
                  <c:v>0</c:v>
                </c:pt>
                <c:pt idx="43956">
                  <c:v>0</c:v>
                </c:pt>
                <c:pt idx="43957">
                  <c:v>0</c:v>
                </c:pt>
                <c:pt idx="43958">
                  <c:v>0</c:v>
                </c:pt>
                <c:pt idx="43959">
                  <c:v>0</c:v>
                </c:pt>
                <c:pt idx="43960">
                  <c:v>0</c:v>
                </c:pt>
                <c:pt idx="43961">
                  <c:v>0</c:v>
                </c:pt>
                <c:pt idx="43962">
                  <c:v>0</c:v>
                </c:pt>
                <c:pt idx="43963">
                  <c:v>0</c:v>
                </c:pt>
                <c:pt idx="43964">
                  <c:v>0</c:v>
                </c:pt>
                <c:pt idx="43965">
                  <c:v>0</c:v>
                </c:pt>
                <c:pt idx="43966">
                  <c:v>0</c:v>
                </c:pt>
                <c:pt idx="43967">
                  <c:v>0</c:v>
                </c:pt>
                <c:pt idx="43968">
                  <c:v>0</c:v>
                </c:pt>
                <c:pt idx="43969">
                  <c:v>0</c:v>
                </c:pt>
                <c:pt idx="43970">
                  <c:v>0</c:v>
                </c:pt>
                <c:pt idx="43971">
                  <c:v>0</c:v>
                </c:pt>
                <c:pt idx="43972">
                  <c:v>0</c:v>
                </c:pt>
                <c:pt idx="43973">
                  <c:v>0</c:v>
                </c:pt>
                <c:pt idx="43974">
                  <c:v>0</c:v>
                </c:pt>
                <c:pt idx="43975">
                  <c:v>0</c:v>
                </c:pt>
                <c:pt idx="43976">
                  <c:v>0</c:v>
                </c:pt>
                <c:pt idx="43977">
                  <c:v>0</c:v>
                </c:pt>
                <c:pt idx="43978">
                  <c:v>0</c:v>
                </c:pt>
                <c:pt idx="43979">
                  <c:v>0</c:v>
                </c:pt>
                <c:pt idx="43980">
                  <c:v>0</c:v>
                </c:pt>
                <c:pt idx="43981">
                  <c:v>0</c:v>
                </c:pt>
                <c:pt idx="43982">
                  <c:v>0</c:v>
                </c:pt>
                <c:pt idx="43983">
                  <c:v>0</c:v>
                </c:pt>
                <c:pt idx="43984">
                  <c:v>0</c:v>
                </c:pt>
                <c:pt idx="43985">
                  <c:v>0</c:v>
                </c:pt>
                <c:pt idx="43986">
                  <c:v>0</c:v>
                </c:pt>
                <c:pt idx="43987">
                  <c:v>0</c:v>
                </c:pt>
                <c:pt idx="43988">
                  <c:v>0</c:v>
                </c:pt>
                <c:pt idx="43989">
                  <c:v>0</c:v>
                </c:pt>
                <c:pt idx="43990">
                  <c:v>0</c:v>
                </c:pt>
                <c:pt idx="43991">
                  <c:v>0</c:v>
                </c:pt>
                <c:pt idx="43992">
                  <c:v>0</c:v>
                </c:pt>
                <c:pt idx="43993">
                  <c:v>0</c:v>
                </c:pt>
                <c:pt idx="43994">
                  <c:v>0</c:v>
                </c:pt>
                <c:pt idx="43995">
                  <c:v>0</c:v>
                </c:pt>
                <c:pt idx="43996">
                  <c:v>0</c:v>
                </c:pt>
                <c:pt idx="43997">
                  <c:v>0</c:v>
                </c:pt>
                <c:pt idx="43998">
                  <c:v>0</c:v>
                </c:pt>
                <c:pt idx="43999">
                  <c:v>0</c:v>
                </c:pt>
                <c:pt idx="44000">
                  <c:v>0</c:v>
                </c:pt>
                <c:pt idx="44001">
                  <c:v>0</c:v>
                </c:pt>
                <c:pt idx="44002">
                  <c:v>0</c:v>
                </c:pt>
                <c:pt idx="44003">
                  <c:v>0</c:v>
                </c:pt>
                <c:pt idx="44004">
                  <c:v>0</c:v>
                </c:pt>
                <c:pt idx="44005">
                  <c:v>0</c:v>
                </c:pt>
                <c:pt idx="44006">
                  <c:v>0</c:v>
                </c:pt>
                <c:pt idx="44007">
                  <c:v>0</c:v>
                </c:pt>
                <c:pt idx="44008">
                  <c:v>0</c:v>
                </c:pt>
                <c:pt idx="44009">
                  <c:v>0</c:v>
                </c:pt>
                <c:pt idx="44010">
                  <c:v>0</c:v>
                </c:pt>
                <c:pt idx="44011">
                  <c:v>0</c:v>
                </c:pt>
                <c:pt idx="44012">
                  <c:v>0</c:v>
                </c:pt>
                <c:pt idx="44013">
                  <c:v>0</c:v>
                </c:pt>
                <c:pt idx="44014">
                  <c:v>0</c:v>
                </c:pt>
                <c:pt idx="44015">
                  <c:v>0</c:v>
                </c:pt>
                <c:pt idx="44016">
                  <c:v>0</c:v>
                </c:pt>
                <c:pt idx="44017">
                  <c:v>0</c:v>
                </c:pt>
                <c:pt idx="44018">
                  <c:v>0</c:v>
                </c:pt>
                <c:pt idx="44019">
                  <c:v>0</c:v>
                </c:pt>
                <c:pt idx="44020">
                  <c:v>0</c:v>
                </c:pt>
                <c:pt idx="44021">
                  <c:v>0</c:v>
                </c:pt>
                <c:pt idx="44022">
                  <c:v>0</c:v>
                </c:pt>
                <c:pt idx="44023">
                  <c:v>0</c:v>
                </c:pt>
                <c:pt idx="44024">
                  <c:v>0</c:v>
                </c:pt>
                <c:pt idx="44025">
                  <c:v>0</c:v>
                </c:pt>
                <c:pt idx="44026">
                  <c:v>0</c:v>
                </c:pt>
                <c:pt idx="44027">
                  <c:v>0</c:v>
                </c:pt>
                <c:pt idx="44028">
                  <c:v>0</c:v>
                </c:pt>
                <c:pt idx="44029">
                  <c:v>0</c:v>
                </c:pt>
                <c:pt idx="44030">
                  <c:v>0</c:v>
                </c:pt>
                <c:pt idx="44031">
                  <c:v>0</c:v>
                </c:pt>
                <c:pt idx="44032">
                  <c:v>0</c:v>
                </c:pt>
                <c:pt idx="44033">
                  <c:v>0</c:v>
                </c:pt>
                <c:pt idx="44034">
                  <c:v>0</c:v>
                </c:pt>
                <c:pt idx="44035">
                  <c:v>0</c:v>
                </c:pt>
                <c:pt idx="44036">
                  <c:v>0</c:v>
                </c:pt>
                <c:pt idx="44037">
                  <c:v>0</c:v>
                </c:pt>
                <c:pt idx="44038">
                  <c:v>0</c:v>
                </c:pt>
                <c:pt idx="44039">
                  <c:v>0</c:v>
                </c:pt>
                <c:pt idx="44040">
                  <c:v>0</c:v>
                </c:pt>
                <c:pt idx="44041">
                  <c:v>0</c:v>
                </c:pt>
                <c:pt idx="44042">
                  <c:v>0</c:v>
                </c:pt>
                <c:pt idx="44043">
                  <c:v>0</c:v>
                </c:pt>
                <c:pt idx="44044">
                  <c:v>0</c:v>
                </c:pt>
                <c:pt idx="44045">
                  <c:v>0</c:v>
                </c:pt>
                <c:pt idx="44046">
                  <c:v>0</c:v>
                </c:pt>
                <c:pt idx="44047">
                  <c:v>0</c:v>
                </c:pt>
                <c:pt idx="44048">
                  <c:v>0</c:v>
                </c:pt>
                <c:pt idx="44049">
                  <c:v>0</c:v>
                </c:pt>
                <c:pt idx="44050">
                  <c:v>0</c:v>
                </c:pt>
                <c:pt idx="44051">
                  <c:v>0</c:v>
                </c:pt>
                <c:pt idx="44052">
                  <c:v>0</c:v>
                </c:pt>
                <c:pt idx="44053">
                  <c:v>0</c:v>
                </c:pt>
                <c:pt idx="44054">
                  <c:v>0</c:v>
                </c:pt>
                <c:pt idx="44055">
                  <c:v>0</c:v>
                </c:pt>
                <c:pt idx="44056">
                  <c:v>0</c:v>
                </c:pt>
                <c:pt idx="44057">
                  <c:v>0</c:v>
                </c:pt>
                <c:pt idx="44058">
                  <c:v>0</c:v>
                </c:pt>
                <c:pt idx="44059">
                  <c:v>0</c:v>
                </c:pt>
                <c:pt idx="44060">
                  <c:v>0</c:v>
                </c:pt>
                <c:pt idx="44061">
                  <c:v>0</c:v>
                </c:pt>
                <c:pt idx="44062">
                  <c:v>0</c:v>
                </c:pt>
                <c:pt idx="44063">
                  <c:v>0</c:v>
                </c:pt>
                <c:pt idx="44064">
                  <c:v>0</c:v>
                </c:pt>
                <c:pt idx="44065">
                  <c:v>0</c:v>
                </c:pt>
                <c:pt idx="44066">
                  <c:v>0</c:v>
                </c:pt>
                <c:pt idx="44067">
                  <c:v>0</c:v>
                </c:pt>
                <c:pt idx="44068">
                  <c:v>0</c:v>
                </c:pt>
                <c:pt idx="44069">
                  <c:v>0</c:v>
                </c:pt>
                <c:pt idx="44070">
                  <c:v>0</c:v>
                </c:pt>
                <c:pt idx="44071">
                  <c:v>0</c:v>
                </c:pt>
                <c:pt idx="44072">
                  <c:v>0</c:v>
                </c:pt>
                <c:pt idx="44073">
                  <c:v>0</c:v>
                </c:pt>
                <c:pt idx="44074">
                  <c:v>0</c:v>
                </c:pt>
                <c:pt idx="44075">
                  <c:v>0</c:v>
                </c:pt>
                <c:pt idx="44076">
                  <c:v>0</c:v>
                </c:pt>
                <c:pt idx="44077">
                  <c:v>0</c:v>
                </c:pt>
                <c:pt idx="44078">
                  <c:v>0</c:v>
                </c:pt>
                <c:pt idx="44079">
                  <c:v>0</c:v>
                </c:pt>
                <c:pt idx="44080">
                  <c:v>0</c:v>
                </c:pt>
                <c:pt idx="44081">
                  <c:v>0</c:v>
                </c:pt>
                <c:pt idx="44082">
                  <c:v>0</c:v>
                </c:pt>
                <c:pt idx="44083">
                  <c:v>0</c:v>
                </c:pt>
                <c:pt idx="44084">
                  <c:v>0</c:v>
                </c:pt>
                <c:pt idx="44085">
                  <c:v>0</c:v>
                </c:pt>
                <c:pt idx="44086">
                  <c:v>0</c:v>
                </c:pt>
                <c:pt idx="44087">
                  <c:v>0</c:v>
                </c:pt>
                <c:pt idx="44088">
                  <c:v>0</c:v>
                </c:pt>
                <c:pt idx="44089">
                  <c:v>0</c:v>
                </c:pt>
                <c:pt idx="44090">
                  <c:v>0</c:v>
                </c:pt>
                <c:pt idx="44091">
                  <c:v>0</c:v>
                </c:pt>
                <c:pt idx="44092">
                  <c:v>0</c:v>
                </c:pt>
                <c:pt idx="44093">
                  <c:v>0</c:v>
                </c:pt>
                <c:pt idx="44094">
                  <c:v>0</c:v>
                </c:pt>
                <c:pt idx="44095">
                  <c:v>0</c:v>
                </c:pt>
                <c:pt idx="44096">
                  <c:v>0</c:v>
                </c:pt>
                <c:pt idx="44097">
                  <c:v>0</c:v>
                </c:pt>
                <c:pt idx="44098">
                  <c:v>0</c:v>
                </c:pt>
                <c:pt idx="44099">
                  <c:v>0</c:v>
                </c:pt>
                <c:pt idx="44100">
                  <c:v>0</c:v>
                </c:pt>
                <c:pt idx="44101">
                  <c:v>0</c:v>
                </c:pt>
                <c:pt idx="44102">
                  <c:v>0</c:v>
                </c:pt>
                <c:pt idx="44103">
                  <c:v>0</c:v>
                </c:pt>
                <c:pt idx="44104">
                  <c:v>0</c:v>
                </c:pt>
                <c:pt idx="44105">
                  <c:v>0</c:v>
                </c:pt>
                <c:pt idx="44106">
                  <c:v>0</c:v>
                </c:pt>
                <c:pt idx="44107">
                  <c:v>0</c:v>
                </c:pt>
                <c:pt idx="44108">
                  <c:v>0</c:v>
                </c:pt>
                <c:pt idx="44109">
                  <c:v>0</c:v>
                </c:pt>
                <c:pt idx="44110">
                  <c:v>0</c:v>
                </c:pt>
                <c:pt idx="44111">
                  <c:v>0</c:v>
                </c:pt>
                <c:pt idx="44112">
                  <c:v>0</c:v>
                </c:pt>
                <c:pt idx="44113">
                  <c:v>0</c:v>
                </c:pt>
                <c:pt idx="44114">
                  <c:v>0</c:v>
                </c:pt>
                <c:pt idx="44115">
                  <c:v>0</c:v>
                </c:pt>
                <c:pt idx="44116">
                  <c:v>0</c:v>
                </c:pt>
                <c:pt idx="44117">
                  <c:v>0</c:v>
                </c:pt>
                <c:pt idx="44118">
                  <c:v>0</c:v>
                </c:pt>
                <c:pt idx="44119">
                  <c:v>0</c:v>
                </c:pt>
                <c:pt idx="44120">
                  <c:v>0</c:v>
                </c:pt>
                <c:pt idx="44121">
                  <c:v>0</c:v>
                </c:pt>
                <c:pt idx="44122">
                  <c:v>0</c:v>
                </c:pt>
                <c:pt idx="44123">
                  <c:v>0</c:v>
                </c:pt>
                <c:pt idx="44124">
                  <c:v>0</c:v>
                </c:pt>
                <c:pt idx="44125">
                  <c:v>0</c:v>
                </c:pt>
                <c:pt idx="44126">
                  <c:v>0</c:v>
                </c:pt>
                <c:pt idx="44127">
                  <c:v>0</c:v>
                </c:pt>
                <c:pt idx="44128">
                  <c:v>0</c:v>
                </c:pt>
                <c:pt idx="44129">
                  <c:v>0</c:v>
                </c:pt>
                <c:pt idx="44130">
                  <c:v>0</c:v>
                </c:pt>
                <c:pt idx="44131">
                  <c:v>0</c:v>
                </c:pt>
                <c:pt idx="44132">
                  <c:v>0</c:v>
                </c:pt>
                <c:pt idx="44133">
                  <c:v>0</c:v>
                </c:pt>
                <c:pt idx="44134">
                  <c:v>0</c:v>
                </c:pt>
                <c:pt idx="44135">
                  <c:v>0</c:v>
                </c:pt>
                <c:pt idx="44136">
                  <c:v>0</c:v>
                </c:pt>
                <c:pt idx="44137">
                  <c:v>0</c:v>
                </c:pt>
                <c:pt idx="44138">
                  <c:v>0</c:v>
                </c:pt>
                <c:pt idx="44139">
                  <c:v>0</c:v>
                </c:pt>
                <c:pt idx="44140">
                  <c:v>0</c:v>
                </c:pt>
                <c:pt idx="44141">
                  <c:v>0</c:v>
                </c:pt>
                <c:pt idx="44142">
                  <c:v>0</c:v>
                </c:pt>
                <c:pt idx="44143">
                  <c:v>0</c:v>
                </c:pt>
                <c:pt idx="44144">
                  <c:v>0</c:v>
                </c:pt>
                <c:pt idx="44145">
                  <c:v>0</c:v>
                </c:pt>
                <c:pt idx="44146">
                  <c:v>0</c:v>
                </c:pt>
                <c:pt idx="44147">
                  <c:v>0</c:v>
                </c:pt>
                <c:pt idx="44148">
                  <c:v>0</c:v>
                </c:pt>
                <c:pt idx="44149">
                  <c:v>0</c:v>
                </c:pt>
                <c:pt idx="44150">
                  <c:v>0</c:v>
                </c:pt>
                <c:pt idx="44151">
                  <c:v>0</c:v>
                </c:pt>
                <c:pt idx="44152">
                  <c:v>0</c:v>
                </c:pt>
                <c:pt idx="44153">
                  <c:v>0</c:v>
                </c:pt>
                <c:pt idx="44154">
                  <c:v>0</c:v>
                </c:pt>
                <c:pt idx="44155">
                  <c:v>0</c:v>
                </c:pt>
                <c:pt idx="44156">
                  <c:v>0</c:v>
                </c:pt>
                <c:pt idx="44157">
                  <c:v>0</c:v>
                </c:pt>
                <c:pt idx="44158">
                  <c:v>0</c:v>
                </c:pt>
                <c:pt idx="44159">
                  <c:v>0</c:v>
                </c:pt>
                <c:pt idx="44160">
                  <c:v>0</c:v>
                </c:pt>
                <c:pt idx="44161">
                  <c:v>0</c:v>
                </c:pt>
                <c:pt idx="44162">
                  <c:v>0</c:v>
                </c:pt>
                <c:pt idx="44163">
                  <c:v>0</c:v>
                </c:pt>
                <c:pt idx="44164">
                  <c:v>0</c:v>
                </c:pt>
                <c:pt idx="44165">
                  <c:v>0</c:v>
                </c:pt>
                <c:pt idx="44166">
                  <c:v>0</c:v>
                </c:pt>
                <c:pt idx="44167">
                  <c:v>0</c:v>
                </c:pt>
                <c:pt idx="44168">
                  <c:v>0</c:v>
                </c:pt>
                <c:pt idx="44169">
                  <c:v>0</c:v>
                </c:pt>
                <c:pt idx="44170">
                  <c:v>0</c:v>
                </c:pt>
                <c:pt idx="44171">
                  <c:v>0</c:v>
                </c:pt>
                <c:pt idx="44172">
                  <c:v>0</c:v>
                </c:pt>
                <c:pt idx="44173">
                  <c:v>0</c:v>
                </c:pt>
                <c:pt idx="44174">
                  <c:v>0</c:v>
                </c:pt>
                <c:pt idx="44175">
                  <c:v>0</c:v>
                </c:pt>
                <c:pt idx="44176">
                  <c:v>0</c:v>
                </c:pt>
                <c:pt idx="44177">
                  <c:v>0</c:v>
                </c:pt>
                <c:pt idx="44178">
                  <c:v>0</c:v>
                </c:pt>
                <c:pt idx="44179">
                  <c:v>0</c:v>
                </c:pt>
                <c:pt idx="44180">
                  <c:v>0</c:v>
                </c:pt>
                <c:pt idx="44181">
                  <c:v>0</c:v>
                </c:pt>
                <c:pt idx="44182">
                  <c:v>0</c:v>
                </c:pt>
                <c:pt idx="44183">
                  <c:v>0</c:v>
                </c:pt>
                <c:pt idx="44184">
                  <c:v>0</c:v>
                </c:pt>
                <c:pt idx="44185">
                  <c:v>0</c:v>
                </c:pt>
                <c:pt idx="44186">
                  <c:v>0</c:v>
                </c:pt>
                <c:pt idx="44187">
                  <c:v>0</c:v>
                </c:pt>
                <c:pt idx="44188">
                  <c:v>0</c:v>
                </c:pt>
                <c:pt idx="44189">
                  <c:v>0</c:v>
                </c:pt>
                <c:pt idx="44190">
                  <c:v>0</c:v>
                </c:pt>
                <c:pt idx="44191">
                  <c:v>0</c:v>
                </c:pt>
                <c:pt idx="44192">
                  <c:v>0</c:v>
                </c:pt>
                <c:pt idx="44193">
                  <c:v>0</c:v>
                </c:pt>
                <c:pt idx="44194">
                  <c:v>0</c:v>
                </c:pt>
                <c:pt idx="44195">
                  <c:v>0</c:v>
                </c:pt>
                <c:pt idx="44196">
                  <c:v>0</c:v>
                </c:pt>
                <c:pt idx="44197">
                  <c:v>0</c:v>
                </c:pt>
                <c:pt idx="44198">
                  <c:v>0</c:v>
                </c:pt>
                <c:pt idx="44199">
                  <c:v>0</c:v>
                </c:pt>
                <c:pt idx="44200">
                  <c:v>0</c:v>
                </c:pt>
                <c:pt idx="44201">
                  <c:v>0</c:v>
                </c:pt>
                <c:pt idx="44202">
                  <c:v>0</c:v>
                </c:pt>
                <c:pt idx="44203">
                  <c:v>0</c:v>
                </c:pt>
                <c:pt idx="44204">
                  <c:v>0</c:v>
                </c:pt>
                <c:pt idx="44205">
                  <c:v>0</c:v>
                </c:pt>
                <c:pt idx="44206">
                  <c:v>0</c:v>
                </c:pt>
                <c:pt idx="44207">
                  <c:v>0</c:v>
                </c:pt>
                <c:pt idx="44208">
                  <c:v>0</c:v>
                </c:pt>
                <c:pt idx="44209">
                  <c:v>0</c:v>
                </c:pt>
                <c:pt idx="44210">
                  <c:v>0</c:v>
                </c:pt>
                <c:pt idx="44211">
                  <c:v>0</c:v>
                </c:pt>
                <c:pt idx="44212">
                  <c:v>0</c:v>
                </c:pt>
                <c:pt idx="44213">
                  <c:v>0</c:v>
                </c:pt>
                <c:pt idx="44214">
                  <c:v>0</c:v>
                </c:pt>
                <c:pt idx="44215">
                  <c:v>0</c:v>
                </c:pt>
                <c:pt idx="44216">
                  <c:v>0</c:v>
                </c:pt>
                <c:pt idx="44217">
                  <c:v>0</c:v>
                </c:pt>
                <c:pt idx="44218">
                  <c:v>0</c:v>
                </c:pt>
                <c:pt idx="44219">
                  <c:v>0</c:v>
                </c:pt>
                <c:pt idx="44220">
                  <c:v>0</c:v>
                </c:pt>
                <c:pt idx="44221">
                  <c:v>0</c:v>
                </c:pt>
                <c:pt idx="44222">
                  <c:v>0</c:v>
                </c:pt>
                <c:pt idx="44223">
                  <c:v>0</c:v>
                </c:pt>
                <c:pt idx="44224">
                  <c:v>0</c:v>
                </c:pt>
                <c:pt idx="44225">
                  <c:v>0</c:v>
                </c:pt>
                <c:pt idx="44226">
                  <c:v>0</c:v>
                </c:pt>
                <c:pt idx="44227">
                  <c:v>0</c:v>
                </c:pt>
                <c:pt idx="44228">
                  <c:v>0</c:v>
                </c:pt>
                <c:pt idx="44229">
                  <c:v>0</c:v>
                </c:pt>
                <c:pt idx="44230">
                  <c:v>0</c:v>
                </c:pt>
                <c:pt idx="44231">
                  <c:v>0</c:v>
                </c:pt>
                <c:pt idx="44232">
                  <c:v>0</c:v>
                </c:pt>
                <c:pt idx="44233">
                  <c:v>0</c:v>
                </c:pt>
                <c:pt idx="44234">
                  <c:v>0</c:v>
                </c:pt>
                <c:pt idx="44235">
                  <c:v>0</c:v>
                </c:pt>
                <c:pt idx="44236">
                  <c:v>0</c:v>
                </c:pt>
                <c:pt idx="44237">
                  <c:v>0</c:v>
                </c:pt>
                <c:pt idx="44238">
                  <c:v>0</c:v>
                </c:pt>
                <c:pt idx="44239">
                  <c:v>0</c:v>
                </c:pt>
                <c:pt idx="44240">
                  <c:v>0</c:v>
                </c:pt>
                <c:pt idx="44241">
                  <c:v>0</c:v>
                </c:pt>
                <c:pt idx="44242">
                  <c:v>0</c:v>
                </c:pt>
                <c:pt idx="44243">
                  <c:v>0</c:v>
                </c:pt>
                <c:pt idx="44244">
                  <c:v>0</c:v>
                </c:pt>
                <c:pt idx="44245">
                  <c:v>0</c:v>
                </c:pt>
                <c:pt idx="44246">
                  <c:v>0</c:v>
                </c:pt>
                <c:pt idx="44247">
                  <c:v>0</c:v>
                </c:pt>
                <c:pt idx="44248">
                  <c:v>0</c:v>
                </c:pt>
                <c:pt idx="44249">
                  <c:v>0</c:v>
                </c:pt>
                <c:pt idx="44250">
                  <c:v>0</c:v>
                </c:pt>
                <c:pt idx="44251">
                  <c:v>0</c:v>
                </c:pt>
                <c:pt idx="44252">
                  <c:v>0</c:v>
                </c:pt>
                <c:pt idx="44253">
                  <c:v>0</c:v>
                </c:pt>
                <c:pt idx="44254">
                  <c:v>0</c:v>
                </c:pt>
                <c:pt idx="44255">
                  <c:v>0</c:v>
                </c:pt>
                <c:pt idx="44256">
                  <c:v>0</c:v>
                </c:pt>
                <c:pt idx="44257">
                  <c:v>0</c:v>
                </c:pt>
                <c:pt idx="44258">
                  <c:v>0</c:v>
                </c:pt>
                <c:pt idx="44259">
                  <c:v>0</c:v>
                </c:pt>
                <c:pt idx="44260">
                  <c:v>0</c:v>
                </c:pt>
                <c:pt idx="44261">
                  <c:v>0</c:v>
                </c:pt>
                <c:pt idx="44262">
                  <c:v>0</c:v>
                </c:pt>
                <c:pt idx="44263">
                  <c:v>0</c:v>
                </c:pt>
                <c:pt idx="44264">
                  <c:v>0</c:v>
                </c:pt>
                <c:pt idx="44265">
                  <c:v>0</c:v>
                </c:pt>
                <c:pt idx="44266">
                  <c:v>0</c:v>
                </c:pt>
                <c:pt idx="44267">
                  <c:v>0</c:v>
                </c:pt>
                <c:pt idx="44268">
                  <c:v>0</c:v>
                </c:pt>
                <c:pt idx="44269">
                  <c:v>0</c:v>
                </c:pt>
                <c:pt idx="44270">
                  <c:v>0</c:v>
                </c:pt>
                <c:pt idx="44271">
                  <c:v>0</c:v>
                </c:pt>
                <c:pt idx="44272">
                  <c:v>0</c:v>
                </c:pt>
                <c:pt idx="44273">
                  <c:v>0</c:v>
                </c:pt>
                <c:pt idx="44274">
                  <c:v>0</c:v>
                </c:pt>
                <c:pt idx="44275">
                  <c:v>0</c:v>
                </c:pt>
                <c:pt idx="44276">
                  <c:v>0</c:v>
                </c:pt>
                <c:pt idx="44277">
                  <c:v>0</c:v>
                </c:pt>
                <c:pt idx="44278">
                  <c:v>0</c:v>
                </c:pt>
                <c:pt idx="44279">
                  <c:v>0</c:v>
                </c:pt>
                <c:pt idx="44280">
                  <c:v>0</c:v>
                </c:pt>
                <c:pt idx="44281">
                  <c:v>0</c:v>
                </c:pt>
                <c:pt idx="44282">
                  <c:v>0</c:v>
                </c:pt>
                <c:pt idx="44283">
                  <c:v>0</c:v>
                </c:pt>
                <c:pt idx="44284">
                  <c:v>0</c:v>
                </c:pt>
                <c:pt idx="44285">
                  <c:v>0</c:v>
                </c:pt>
                <c:pt idx="44286">
                  <c:v>0</c:v>
                </c:pt>
                <c:pt idx="44287">
                  <c:v>0</c:v>
                </c:pt>
                <c:pt idx="44288">
                  <c:v>0</c:v>
                </c:pt>
                <c:pt idx="44289">
                  <c:v>0</c:v>
                </c:pt>
                <c:pt idx="44290">
                  <c:v>0</c:v>
                </c:pt>
                <c:pt idx="44291">
                  <c:v>0</c:v>
                </c:pt>
                <c:pt idx="44292">
                  <c:v>0</c:v>
                </c:pt>
                <c:pt idx="44293">
                  <c:v>0</c:v>
                </c:pt>
                <c:pt idx="44294">
                  <c:v>0</c:v>
                </c:pt>
                <c:pt idx="44295">
                  <c:v>0</c:v>
                </c:pt>
                <c:pt idx="44296">
                  <c:v>0</c:v>
                </c:pt>
                <c:pt idx="44297">
                  <c:v>0</c:v>
                </c:pt>
                <c:pt idx="44298">
                  <c:v>0</c:v>
                </c:pt>
                <c:pt idx="44299">
                  <c:v>0</c:v>
                </c:pt>
                <c:pt idx="44300">
                  <c:v>0</c:v>
                </c:pt>
                <c:pt idx="44301">
                  <c:v>0</c:v>
                </c:pt>
                <c:pt idx="44302">
                  <c:v>0</c:v>
                </c:pt>
                <c:pt idx="44303">
                  <c:v>0</c:v>
                </c:pt>
                <c:pt idx="44304">
                  <c:v>0</c:v>
                </c:pt>
                <c:pt idx="44305">
                  <c:v>0</c:v>
                </c:pt>
                <c:pt idx="44306">
                  <c:v>0</c:v>
                </c:pt>
                <c:pt idx="44307">
                  <c:v>0</c:v>
                </c:pt>
                <c:pt idx="44308">
                  <c:v>0</c:v>
                </c:pt>
                <c:pt idx="44309">
                  <c:v>0</c:v>
                </c:pt>
                <c:pt idx="44310">
                  <c:v>0</c:v>
                </c:pt>
                <c:pt idx="44311">
                  <c:v>0</c:v>
                </c:pt>
                <c:pt idx="44312">
                  <c:v>0</c:v>
                </c:pt>
                <c:pt idx="44313">
                  <c:v>0</c:v>
                </c:pt>
                <c:pt idx="44314">
                  <c:v>0</c:v>
                </c:pt>
                <c:pt idx="44315">
                  <c:v>0</c:v>
                </c:pt>
                <c:pt idx="44316">
                  <c:v>0</c:v>
                </c:pt>
                <c:pt idx="44317">
                  <c:v>0</c:v>
                </c:pt>
                <c:pt idx="44318">
                  <c:v>0</c:v>
                </c:pt>
                <c:pt idx="44319">
                  <c:v>0</c:v>
                </c:pt>
                <c:pt idx="44320">
                  <c:v>0</c:v>
                </c:pt>
                <c:pt idx="44321">
                  <c:v>0</c:v>
                </c:pt>
                <c:pt idx="44322">
                  <c:v>0</c:v>
                </c:pt>
                <c:pt idx="44323">
                  <c:v>0</c:v>
                </c:pt>
                <c:pt idx="44324">
                  <c:v>0</c:v>
                </c:pt>
                <c:pt idx="44325">
                  <c:v>0</c:v>
                </c:pt>
                <c:pt idx="44326">
                  <c:v>0</c:v>
                </c:pt>
                <c:pt idx="44327">
                  <c:v>0</c:v>
                </c:pt>
                <c:pt idx="44328">
                  <c:v>0</c:v>
                </c:pt>
                <c:pt idx="44329">
                  <c:v>0</c:v>
                </c:pt>
                <c:pt idx="44330">
                  <c:v>0</c:v>
                </c:pt>
                <c:pt idx="44331">
                  <c:v>0</c:v>
                </c:pt>
                <c:pt idx="44332">
                  <c:v>0</c:v>
                </c:pt>
                <c:pt idx="44333">
                  <c:v>0</c:v>
                </c:pt>
                <c:pt idx="44334">
                  <c:v>0</c:v>
                </c:pt>
                <c:pt idx="44335">
                  <c:v>0</c:v>
                </c:pt>
                <c:pt idx="44336">
                  <c:v>0</c:v>
                </c:pt>
                <c:pt idx="44337">
                  <c:v>0</c:v>
                </c:pt>
                <c:pt idx="44338">
                  <c:v>0</c:v>
                </c:pt>
                <c:pt idx="44339">
                  <c:v>0</c:v>
                </c:pt>
                <c:pt idx="44340">
                  <c:v>0</c:v>
                </c:pt>
                <c:pt idx="44341">
                  <c:v>0</c:v>
                </c:pt>
                <c:pt idx="44342">
                  <c:v>0</c:v>
                </c:pt>
                <c:pt idx="44343">
                  <c:v>0</c:v>
                </c:pt>
                <c:pt idx="44344">
                  <c:v>0</c:v>
                </c:pt>
                <c:pt idx="44345">
                  <c:v>0</c:v>
                </c:pt>
                <c:pt idx="44346">
                  <c:v>0</c:v>
                </c:pt>
                <c:pt idx="44347">
                  <c:v>0</c:v>
                </c:pt>
                <c:pt idx="44348">
                  <c:v>0</c:v>
                </c:pt>
                <c:pt idx="44349">
                  <c:v>0</c:v>
                </c:pt>
                <c:pt idx="44350">
                  <c:v>0</c:v>
                </c:pt>
                <c:pt idx="44351">
                  <c:v>0</c:v>
                </c:pt>
                <c:pt idx="44352">
                  <c:v>0</c:v>
                </c:pt>
                <c:pt idx="44353">
                  <c:v>0</c:v>
                </c:pt>
                <c:pt idx="44354">
                  <c:v>0</c:v>
                </c:pt>
                <c:pt idx="44355">
                  <c:v>0</c:v>
                </c:pt>
                <c:pt idx="44356">
                  <c:v>0</c:v>
                </c:pt>
                <c:pt idx="44357">
                  <c:v>0</c:v>
                </c:pt>
                <c:pt idx="44358">
                  <c:v>0</c:v>
                </c:pt>
                <c:pt idx="44359">
                  <c:v>0</c:v>
                </c:pt>
                <c:pt idx="44360">
                  <c:v>0</c:v>
                </c:pt>
                <c:pt idx="44361">
                  <c:v>0</c:v>
                </c:pt>
                <c:pt idx="44362">
                  <c:v>0</c:v>
                </c:pt>
                <c:pt idx="44363">
                  <c:v>0</c:v>
                </c:pt>
                <c:pt idx="44364">
                  <c:v>0</c:v>
                </c:pt>
                <c:pt idx="44365">
                  <c:v>0</c:v>
                </c:pt>
                <c:pt idx="44366">
                  <c:v>0</c:v>
                </c:pt>
                <c:pt idx="44367">
                  <c:v>0</c:v>
                </c:pt>
                <c:pt idx="44368">
                  <c:v>0</c:v>
                </c:pt>
                <c:pt idx="44369">
                  <c:v>0</c:v>
                </c:pt>
                <c:pt idx="44370">
                  <c:v>0</c:v>
                </c:pt>
                <c:pt idx="44371">
                  <c:v>0</c:v>
                </c:pt>
                <c:pt idx="44372">
                  <c:v>0</c:v>
                </c:pt>
                <c:pt idx="44373">
                  <c:v>0</c:v>
                </c:pt>
                <c:pt idx="44374">
                  <c:v>0</c:v>
                </c:pt>
                <c:pt idx="44375">
                  <c:v>0</c:v>
                </c:pt>
                <c:pt idx="44376">
                  <c:v>0</c:v>
                </c:pt>
                <c:pt idx="44377">
                  <c:v>0</c:v>
                </c:pt>
                <c:pt idx="44378">
                  <c:v>0</c:v>
                </c:pt>
                <c:pt idx="44379">
                  <c:v>0</c:v>
                </c:pt>
                <c:pt idx="44380">
                  <c:v>0</c:v>
                </c:pt>
                <c:pt idx="44381">
                  <c:v>0</c:v>
                </c:pt>
                <c:pt idx="44382">
                  <c:v>0</c:v>
                </c:pt>
                <c:pt idx="44383">
                  <c:v>0</c:v>
                </c:pt>
                <c:pt idx="44384">
                  <c:v>0</c:v>
                </c:pt>
                <c:pt idx="44385">
                  <c:v>0</c:v>
                </c:pt>
                <c:pt idx="44386">
                  <c:v>0</c:v>
                </c:pt>
                <c:pt idx="44387">
                  <c:v>0</c:v>
                </c:pt>
                <c:pt idx="44388">
                  <c:v>0</c:v>
                </c:pt>
                <c:pt idx="44389">
                  <c:v>0</c:v>
                </c:pt>
                <c:pt idx="44390">
                  <c:v>0</c:v>
                </c:pt>
                <c:pt idx="44391">
                  <c:v>0</c:v>
                </c:pt>
                <c:pt idx="44392">
                  <c:v>0</c:v>
                </c:pt>
                <c:pt idx="44393">
                  <c:v>0</c:v>
                </c:pt>
                <c:pt idx="44394">
                  <c:v>0</c:v>
                </c:pt>
                <c:pt idx="44395">
                  <c:v>0</c:v>
                </c:pt>
                <c:pt idx="44396">
                  <c:v>0</c:v>
                </c:pt>
                <c:pt idx="44397">
                  <c:v>0</c:v>
                </c:pt>
                <c:pt idx="44398">
                  <c:v>0</c:v>
                </c:pt>
                <c:pt idx="44399">
                  <c:v>0</c:v>
                </c:pt>
                <c:pt idx="44400">
                  <c:v>0</c:v>
                </c:pt>
                <c:pt idx="44401">
                  <c:v>0</c:v>
                </c:pt>
                <c:pt idx="44402">
                  <c:v>0</c:v>
                </c:pt>
                <c:pt idx="44403">
                  <c:v>0</c:v>
                </c:pt>
                <c:pt idx="44404">
                  <c:v>0</c:v>
                </c:pt>
                <c:pt idx="44405">
                  <c:v>0</c:v>
                </c:pt>
                <c:pt idx="44406">
                  <c:v>0</c:v>
                </c:pt>
                <c:pt idx="44407">
                  <c:v>0</c:v>
                </c:pt>
                <c:pt idx="44408">
                  <c:v>0</c:v>
                </c:pt>
                <c:pt idx="44409">
                  <c:v>0</c:v>
                </c:pt>
                <c:pt idx="44410">
                  <c:v>0</c:v>
                </c:pt>
                <c:pt idx="44411">
                  <c:v>0</c:v>
                </c:pt>
                <c:pt idx="44412">
                  <c:v>0</c:v>
                </c:pt>
                <c:pt idx="44413">
                  <c:v>0</c:v>
                </c:pt>
                <c:pt idx="44414">
                  <c:v>0</c:v>
                </c:pt>
                <c:pt idx="44415">
                  <c:v>0</c:v>
                </c:pt>
                <c:pt idx="44416">
                  <c:v>0</c:v>
                </c:pt>
                <c:pt idx="44417">
                  <c:v>0</c:v>
                </c:pt>
                <c:pt idx="44418">
                  <c:v>0</c:v>
                </c:pt>
                <c:pt idx="44419">
                  <c:v>0</c:v>
                </c:pt>
                <c:pt idx="44420">
                  <c:v>0</c:v>
                </c:pt>
                <c:pt idx="44421">
                  <c:v>0</c:v>
                </c:pt>
                <c:pt idx="44422">
                  <c:v>0</c:v>
                </c:pt>
                <c:pt idx="44423">
                  <c:v>0</c:v>
                </c:pt>
                <c:pt idx="44424">
                  <c:v>0</c:v>
                </c:pt>
                <c:pt idx="44425">
                  <c:v>0</c:v>
                </c:pt>
                <c:pt idx="44426">
                  <c:v>0</c:v>
                </c:pt>
                <c:pt idx="44427">
                  <c:v>0</c:v>
                </c:pt>
                <c:pt idx="44428">
                  <c:v>0</c:v>
                </c:pt>
                <c:pt idx="44429">
                  <c:v>0</c:v>
                </c:pt>
                <c:pt idx="44430">
                  <c:v>0</c:v>
                </c:pt>
                <c:pt idx="44431">
                  <c:v>0</c:v>
                </c:pt>
                <c:pt idx="44432">
                  <c:v>0</c:v>
                </c:pt>
                <c:pt idx="44433">
                  <c:v>0</c:v>
                </c:pt>
                <c:pt idx="44434">
                  <c:v>0</c:v>
                </c:pt>
                <c:pt idx="44435">
                  <c:v>0</c:v>
                </c:pt>
                <c:pt idx="44436">
                  <c:v>0</c:v>
                </c:pt>
                <c:pt idx="44437">
                  <c:v>0</c:v>
                </c:pt>
                <c:pt idx="44438">
                  <c:v>0</c:v>
                </c:pt>
                <c:pt idx="44439">
                  <c:v>0</c:v>
                </c:pt>
                <c:pt idx="44440">
                  <c:v>0</c:v>
                </c:pt>
                <c:pt idx="44441">
                  <c:v>0</c:v>
                </c:pt>
                <c:pt idx="44442">
                  <c:v>0</c:v>
                </c:pt>
                <c:pt idx="44443">
                  <c:v>0</c:v>
                </c:pt>
                <c:pt idx="44444">
                  <c:v>0</c:v>
                </c:pt>
                <c:pt idx="44445">
                  <c:v>0</c:v>
                </c:pt>
                <c:pt idx="44446">
                  <c:v>0</c:v>
                </c:pt>
                <c:pt idx="44447">
                  <c:v>0</c:v>
                </c:pt>
                <c:pt idx="44448">
                  <c:v>0</c:v>
                </c:pt>
                <c:pt idx="44449">
                  <c:v>0</c:v>
                </c:pt>
                <c:pt idx="44450">
                  <c:v>0</c:v>
                </c:pt>
                <c:pt idx="44451">
                  <c:v>0</c:v>
                </c:pt>
                <c:pt idx="44452">
                  <c:v>0</c:v>
                </c:pt>
                <c:pt idx="44453">
                  <c:v>0</c:v>
                </c:pt>
                <c:pt idx="44454">
                  <c:v>0</c:v>
                </c:pt>
                <c:pt idx="44455">
                  <c:v>0</c:v>
                </c:pt>
                <c:pt idx="44456">
                  <c:v>0</c:v>
                </c:pt>
                <c:pt idx="44457">
                  <c:v>0</c:v>
                </c:pt>
                <c:pt idx="44458">
                  <c:v>0</c:v>
                </c:pt>
                <c:pt idx="44459">
                  <c:v>0</c:v>
                </c:pt>
                <c:pt idx="44460">
                  <c:v>0</c:v>
                </c:pt>
                <c:pt idx="44461">
                  <c:v>0</c:v>
                </c:pt>
                <c:pt idx="44462">
                  <c:v>0</c:v>
                </c:pt>
                <c:pt idx="44463">
                  <c:v>0</c:v>
                </c:pt>
                <c:pt idx="44464">
                  <c:v>0</c:v>
                </c:pt>
                <c:pt idx="44465">
                  <c:v>0</c:v>
                </c:pt>
                <c:pt idx="44466">
                  <c:v>0</c:v>
                </c:pt>
                <c:pt idx="44467">
                  <c:v>0</c:v>
                </c:pt>
                <c:pt idx="44468">
                  <c:v>0</c:v>
                </c:pt>
                <c:pt idx="44469">
                  <c:v>0</c:v>
                </c:pt>
                <c:pt idx="44470">
                  <c:v>0</c:v>
                </c:pt>
                <c:pt idx="44471">
                  <c:v>0</c:v>
                </c:pt>
                <c:pt idx="44472">
                  <c:v>0</c:v>
                </c:pt>
                <c:pt idx="44473">
                  <c:v>0</c:v>
                </c:pt>
                <c:pt idx="44474">
                  <c:v>0</c:v>
                </c:pt>
                <c:pt idx="44475">
                  <c:v>0</c:v>
                </c:pt>
                <c:pt idx="44476">
                  <c:v>0</c:v>
                </c:pt>
                <c:pt idx="44477">
                  <c:v>0</c:v>
                </c:pt>
                <c:pt idx="44478">
                  <c:v>0</c:v>
                </c:pt>
                <c:pt idx="44479">
                  <c:v>0</c:v>
                </c:pt>
                <c:pt idx="44480">
                  <c:v>0</c:v>
                </c:pt>
                <c:pt idx="44481">
                  <c:v>0</c:v>
                </c:pt>
                <c:pt idx="44482">
                  <c:v>0</c:v>
                </c:pt>
                <c:pt idx="44483">
                  <c:v>0</c:v>
                </c:pt>
                <c:pt idx="44484">
                  <c:v>0</c:v>
                </c:pt>
                <c:pt idx="44485">
                  <c:v>0</c:v>
                </c:pt>
                <c:pt idx="44486">
                  <c:v>0</c:v>
                </c:pt>
                <c:pt idx="44487">
                  <c:v>0</c:v>
                </c:pt>
                <c:pt idx="44488">
                  <c:v>0</c:v>
                </c:pt>
                <c:pt idx="44489">
                  <c:v>0</c:v>
                </c:pt>
                <c:pt idx="44490">
                  <c:v>0</c:v>
                </c:pt>
                <c:pt idx="44491">
                  <c:v>0</c:v>
                </c:pt>
                <c:pt idx="44492">
                  <c:v>0</c:v>
                </c:pt>
                <c:pt idx="44493">
                  <c:v>0</c:v>
                </c:pt>
                <c:pt idx="44494">
                  <c:v>0</c:v>
                </c:pt>
                <c:pt idx="44495">
                  <c:v>0</c:v>
                </c:pt>
                <c:pt idx="44496">
                  <c:v>0</c:v>
                </c:pt>
                <c:pt idx="44497">
                  <c:v>0</c:v>
                </c:pt>
                <c:pt idx="44498">
                  <c:v>0</c:v>
                </c:pt>
                <c:pt idx="44499">
                  <c:v>0</c:v>
                </c:pt>
                <c:pt idx="44500">
                  <c:v>0</c:v>
                </c:pt>
                <c:pt idx="44501">
                  <c:v>0</c:v>
                </c:pt>
                <c:pt idx="44502">
                  <c:v>0</c:v>
                </c:pt>
                <c:pt idx="44503">
                  <c:v>0</c:v>
                </c:pt>
                <c:pt idx="44504">
                  <c:v>0</c:v>
                </c:pt>
                <c:pt idx="44505">
                  <c:v>0</c:v>
                </c:pt>
                <c:pt idx="44506">
                  <c:v>0</c:v>
                </c:pt>
                <c:pt idx="44507">
                  <c:v>0</c:v>
                </c:pt>
                <c:pt idx="44508">
                  <c:v>0</c:v>
                </c:pt>
                <c:pt idx="44509">
                  <c:v>0</c:v>
                </c:pt>
                <c:pt idx="44510">
                  <c:v>0</c:v>
                </c:pt>
                <c:pt idx="44511">
                  <c:v>0</c:v>
                </c:pt>
                <c:pt idx="44512">
                  <c:v>0</c:v>
                </c:pt>
                <c:pt idx="44513">
                  <c:v>0</c:v>
                </c:pt>
                <c:pt idx="44514">
                  <c:v>0</c:v>
                </c:pt>
                <c:pt idx="44515">
                  <c:v>0</c:v>
                </c:pt>
                <c:pt idx="44516">
                  <c:v>0</c:v>
                </c:pt>
                <c:pt idx="44517">
                  <c:v>0</c:v>
                </c:pt>
                <c:pt idx="44518">
                  <c:v>0</c:v>
                </c:pt>
                <c:pt idx="44519">
                  <c:v>0</c:v>
                </c:pt>
                <c:pt idx="44520">
                  <c:v>0</c:v>
                </c:pt>
                <c:pt idx="44521">
                  <c:v>0</c:v>
                </c:pt>
                <c:pt idx="44522">
                  <c:v>0</c:v>
                </c:pt>
                <c:pt idx="44523">
                  <c:v>0</c:v>
                </c:pt>
                <c:pt idx="44524">
                  <c:v>0</c:v>
                </c:pt>
                <c:pt idx="44525">
                  <c:v>0</c:v>
                </c:pt>
                <c:pt idx="44526">
                  <c:v>0</c:v>
                </c:pt>
                <c:pt idx="44527">
                  <c:v>0</c:v>
                </c:pt>
                <c:pt idx="44528">
                  <c:v>0</c:v>
                </c:pt>
                <c:pt idx="44529">
                  <c:v>0</c:v>
                </c:pt>
                <c:pt idx="44530">
                  <c:v>0</c:v>
                </c:pt>
                <c:pt idx="44531">
                  <c:v>0</c:v>
                </c:pt>
                <c:pt idx="44532">
                  <c:v>0</c:v>
                </c:pt>
                <c:pt idx="44533">
                  <c:v>0</c:v>
                </c:pt>
                <c:pt idx="44534">
                  <c:v>0</c:v>
                </c:pt>
                <c:pt idx="44535">
                  <c:v>0</c:v>
                </c:pt>
                <c:pt idx="44536">
                  <c:v>0</c:v>
                </c:pt>
                <c:pt idx="44537">
                  <c:v>0</c:v>
                </c:pt>
                <c:pt idx="44538">
                  <c:v>0</c:v>
                </c:pt>
                <c:pt idx="44539">
                  <c:v>0</c:v>
                </c:pt>
                <c:pt idx="44540">
                  <c:v>0</c:v>
                </c:pt>
                <c:pt idx="44541">
                  <c:v>0</c:v>
                </c:pt>
                <c:pt idx="44542">
                  <c:v>0</c:v>
                </c:pt>
                <c:pt idx="44543">
                  <c:v>0</c:v>
                </c:pt>
                <c:pt idx="44544">
                  <c:v>0</c:v>
                </c:pt>
                <c:pt idx="44545">
                  <c:v>0</c:v>
                </c:pt>
                <c:pt idx="44546">
                  <c:v>0</c:v>
                </c:pt>
                <c:pt idx="44547">
                  <c:v>0</c:v>
                </c:pt>
                <c:pt idx="44548">
                  <c:v>0</c:v>
                </c:pt>
                <c:pt idx="44549">
                  <c:v>0</c:v>
                </c:pt>
                <c:pt idx="44550">
                  <c:v>0</c:v>
                </c:pt>
                <c:pt idx="44551">
                  <c:v>0</c:v>
                </c:pt>
                <c:pt idx="44552">
                  <c:v>0</c:v>
                </c:pt>
                <c:pt idx="44553">
                  <c:v>0</c:v>
                </c:pt>
                <c:pt idx="44554">
                  <c:v>0</c:v>
                </c:pt>
                <c:pt idx="44555">
                  <c:v>0</c:v>
                </c:pt>
                <c:pt idx="44556">
                  <c:v>0</c:v>
                </c:pt>
                <c:pt idx="44557">
                  <c:v>0</c:v>
                </c:pt>
                <c:pt idx="44558">
                  <c:v>0</c:v>
                </c:pt>
                <c:pt idx="44559">
                  <c:v>0</c:v>
                </c:pt>
                <c:pt idx="44560">
                  <c:v>0</c:v>
                </c:pt>
                <c:pt idx="44561">
                  <c:v>0</c:v>
                </c:pt>
                <c:pt idx="44562">
                  <c:v>0</c:v>
                </c:pt>
                <c:pt idx="44563">
                  <c:v>0</c:v>
                </c:pt>
                <c:pt idx="44564">
                  <c:v>0</c:v>
                </c:pt>
                <c:pt idx="44565">
                  <c:v>0</c:v>
                </c:pt>
                <c:pt idx="44566">
                  <c:v>0</c:v>
                </c:pt>
                <c:pt idx="44567">
                  <c:v>0</c:v>
                </c:pt>
                <c:pt idx="44568">
                  <c:v>0</c:v>
                </c:pt>
                <c:pt idx="44569">
                  <c:v>0</c:v>
                </c:pt>
                <c:pt idx="44570">
                  <c:v>0</c:v>
                </c:pt>
                <c:pt idx="44571">
                  <c:v>0</c:v>
                </c:pt>
                <c:pt idx="44572">
                  <c:v>0</c:v>
                </c:pt>
                <c:pt idx="44573">
                  <c:v>0</c:v>
                </c:pt>
                <c:pt idx="44574">
                  <c:v>0</c:v>
                </c:pt>
                <c:pt idx="44575">
                  <c:v>0</c:v>
                </c:pt>
                <c:pt idx="44576">
                  <c:v>0</c:v>
                </c:pt>
                <c:pt idx="44577">
                  <c:v>0</c:v>
                </c:pt>
                <c:pt idx="44578">
                  <c:v>0</c:v>
                </c:pt>
                <c:pt idx="44579">
                  <c:v>0</c:v>
                </c:pt>
                <c:pt idx="44580">
                  <c:v>0</c:v>
                </c:pt>
                <c:pt idx="44581">
                  <c:v>0</c:v>
                </c:pt>
                <c:pt idx="44582">
                  <c:v>0</c:v>
                </c:pt>
                <c:pt idx="44583">
                  <c:v>0</c:v>
                </c:pt>
                <c:pt idx="44584">
                  <c:v>0</c:v>
                </c:pt>
                <c:pt idx="44585">
                  <c:v>0</c:v>
                </c:pt>
                <c:pt idx="44586">
                  <c:v>0</c:v>
                </c:pt>
                <c:pt idx="44587">
                  <c:v>0</c:v>
                </c:pt>
                <c:pt idx="44588">
                  <c:v>0</c:v>
                </c:pt>
                <c:pt idx="44589">
                  <c:v>0</c:v>
                </c:pt>
                <c:pt idx="44590">
                  <c:v>0</c:v>
                </c:pt>
                <c:pt idx="44591">
                  <c:v>0</c:v>
                </c:pt>
                <c:pt idx="44592">
                  <c:v>0</c:v>
                </c:pt>
                <c:pt idx="44593">
                  <c:v>0</c:v>
                </c:pt>
                <c:pt idx="44594">
                  <c:v>0</c:v>
                </c:pt>
                <c:pt idx="44595">
                  <c:v>0</c:v>
                </c:pt>
                <c:pt idx="44596">
                  <c:v>0</c:v>
                </c:pt>
                <c:pt idx="44597">
                  <c:v>0</c:v>
                </c:pt>
                <c:pt idx="44598">
                  <c:v>0</c:v>
                </c:pt>
                <c:pt idx="44599">
                  <c:v>0</c:v>
                </c:pt>
                <c:pt idx="44600">
                  <c:v>0</c:v>
                </c:pt>
                <c:pt idx="44601">
                  <c:v>0</c:v>
                </c:pt>
                <c:pt idx="44602">
                  <c:v>0</c:v>
                </c:pt>
                <c:pt idx="44603">
                  <c:v>0</c:v>
                </c:pt>
                <c:pt idx="44604">
                  <c:v>0</c:v>
                </c:pt>
                <c:pt idx="44605">
                  <c:v>0</c:v>
                </c:pt>
                <c:pt idx="44606">
                  <c:v>0</c:v>
                </c:pt>
                <c:pt idx="44607">
                  <c:v>0</c:v>
                </c:pt>
                <c:pt idx="44608">
                  <c:v>0</c:v>
                </c:pt>
                <c:pt idx="44609">
                  <c:v>0</c:v>
                </c:pt>
                <c:pt idx="44610">
                  <c:v>0</c:v>
                </c:pt>
                <c:pt idx="44611">
                  <c:v>0</c:v>
                </c:pt>
                <c:pt idx="44612">
                  <c:v>0</c:v>
                </c:pt>
                <c:pt idx="44613">
                  <c:v>0</c:v>
                </c:pt>
                <c:pt idx="44614">
                  <c:v>0</c:v>
                </c:pt>
                <c:pt idx="44615">
                  <c:v>0</c:v>
                </c:pt>
                <c:pt idx="44616">
                  <c:v>0</c:v>
                </c:pt>
                <c:pt idx="44617">
                  <c:v>0</c:v>
                </c:pt>
                <c:pt idx="44618">
                  <c:v>0</c:v>
                </c:pt>
                <c:pt idx="44619">
                  <c:v>0</c:v>
                </c:pt>
                <c:pt idx="44620">
                  <c:v>0</c:v>
                </c:pt>
                <c:pt idx="44621">
                  <c:v>0</c:v>
                </c:pt>
                <c:pt idx="44622">
                  <c:v>0</c:v>
                </c:pt>
                <c:pt idx="44623">
                  <c:v>0</c:v>
                </c:pt>
                <c:pt idx="44624">
                  <c:v>0</c:v>
                </c:pt>
                <c:pt idx="44625">
                  <c:v>0</c:v>
                </c:pt>
                <c:pt idx="44626">
                  <c:v>0</c:v>
                </c:pt>
                <c:pt idx="44627">
                  <c:v>0</c:v>
                </c:pt>
                <c:pt idx="44628">
                  <c:v>0</c:v>
                </c:pt>
                <c:pt idx="44629">
                  <c:v>0</c:v>
                </c:pt>
                <c:pt idx="44630">
                  <c:v>0</c:v>
                </c:pt>
                <c:pt idx="44631">
                  <c:v>0</c:v>
                </c:pt>
                <c:pt idx="44632">
                  <c:v>0</c:v>
                </c:pt>
                <c:pt idx="44633">
                  <c:v>0</c:v>
                </c:pt>
                <c:pt idx="44634">
                  <c:v>0</c:v>
                </c:pt>
                <c:pt idx="44635">
                  <c:v>0</c:v>
                </c:pt>
                <c:pt idx="44636">
                  <c:v>0</c:v>
                </c:pt>
                <c:pt idx="44637">
                  <c:v>0</c:v>
                </c:pt>
                <c:pt idx="44638">
                  <c:v>0</c:v>
                </c:pt>
                <c:pt idx="44639">
                  <c:v>0</c:v>
                </c:pt>
                <c:pt idx="44640">
                  <c:v>0</c:v>
                </c:pt>
                <c:pt idx="44641">
                  <c:v>0</c:v>
                </c:pt>
                <c:pt idx="44642">
                  <c:v>0</c:v>
                </c:pt>
                <c:pt idx="44643">
                  <c:v>0</c:v>
                </c:pt>
                <c:pt idx="44644">
                  <c:v>0</c:v>
                </c:pt>
                <c:pt idx="44645">
                  <c:v>0</c:v>
                </c:pt>
                <c:pt idx="44646">
                  <c:v>0</c:v>
                </c:pt>
                <c:pt idx="44647">
                  <c:v>0</c:v>
                </c:pt>
                <c:pt idx="44648">
                  <c:v>0</c:v>
                </c:pt>
                <c:pt idx="44649">
                  <c:v>0</c:v>
                </c:pt>
                <c:pt idx="44650">
                  <c:v>0</c:v>
                </c:pt>
                <c:pt idx="44651">
                  <c:v>0</c:v>
                </c:pt>
                <c:pt idx="44652">
                  <c:v>0</c:v>
                </c:pt>
                <c:pt idx="44653">
                  <c:v>0</c:v>
                </c:pt>
                <c:pt idx="44654">
                  <c:v>0</c:v>
                </c:pt>
                <c:pt idx="44655">
                  <c:v>0</c:v>
                </c:pt>
                <c:pt idx="44656">
                  <c:v>0</c:v>
                </c:pt>
                <c:pt idx="44657">
                  <c:v>0</c:v>
                </c:pt>
                <c:pt idx="44658">
                  <c:v>0</c:v>
                </c:pt>
                <c:pt idx="44659">
                  <c:v>0</c:v>
                </c:pt>
                <c:pt idx="44660">
                  <c:v>0</c:v>
                </c:pt>
                <c:pt idx="44661">
                  <c:v>0</c:v>
                </c:pt>
                <c:pt idx="44662">
                  <c:v>0</c:v>
                </c:pt>
                <c:pt idx="44663">
                  <c:v>0</c:v>
                </c:pt>
                <c:pt idx="44664">
                  <c:v>0</c:v>
                </c:pt>
                <c:pt idx="44665">
                  <c:v>0</c:v>
                </c:pt>
                <c:pt idx="44666">
                  <c:v>0</c:v>
                </c:pt>
                <c:pt idx="44667">
                  <c:v>0</c:v>
                </c:pt>
                <c:pt idx="44668">
                  <c:v>0</c:v>
                </c:pt>
                <c:pt idx="44669">
                  <c:v>0</c:v>
                </c:pt>
                <c:pt idx="44670">
                  <c:v>0</c:v>
                </c:pt>
                <c:pt idx="44671">
                  <c:v>0</c:v>
                </c:pt>
                <c:pt idx="44672">
                  <c:v>0</c:v>
                </c:pt>
                <c:pt idx="44673">
                  <c:v>0</c:v>
                </c:pt>
                <c:pt idx="44674">
                  <c:v>0</c:v>
                </c:pt>
                <c:pt idx="44675">
                  <c:v>0</c:v>
                </c:pt>
                <c:pt idx="44676">
                  <c:v>0</c:v>
                </c:pt>
                <c:pt idx="44677">
                  <c:v>0</c:v>
                </c:pt>
                <c:pt idx="44678">
                  <c:v>0</c:v>
                </c:pt>
                <c:pt idx="44679">
                  <c:v>0</c:v>
                </c:pt>
                <c:pt idx="44680">
                  <c:v>0</c:v>
                </c:pt>
                <c:pt idx="44681">
                  <c:v>0</c:v>
                </c:pt>
                <c:pt idx="44682">
                  <c:v>0</c:v>
                </c:pt>
                <c:pt idx="44683">
                  <c:v>0</c:v>
                </c:pt>
                <c:pt idx="44684">
                  <c:v>0</c:v>
                </c:pt>
                <c:pt idx="44685">
                  <c:v>0</c:v>
                </c:pt>
                <c:pt idx="44686">
                  <c:v>0</c:v>
                </c:pt>
                <c:pt idx="44687">
                  <c:v>0</c:v>
                </c:pt>
                <c:pt idx="44688">
                  <c:v>0</c:v>
                </c:pt>
                <c:pt idx="44689">
                  <c:v>0</c:v>
                </c:pt>
                <c:pt idx="44690">
                  <c:v>0</c:v>
                </c:pt>
                <c:pt idx="44691">
                  <c:v>0</c:v>
                </c:pt>
                <c:pt idx="44692">
                  <c:v>0</c:v>
                </c:pt>
                <c:pt idx="44693">
                  <c:v>0</c:v>
                </c:pt>
                <c:pt idx="44694">
                  <c:v>0</c:v>
                </c:pt>
                <c:pt idx="44695">
                  <c:v>0</c:v>
                </c:pt>
                <c:pt idx="44696">
                  <c:v>0</c:v>
                </c:pt>
                <c:pt idx="44697">
                  <c:v>0</c:v>
                </c:pt>
                <c:pt idx="44698">
                  <c:v>0</c:v>
                </c:pt>
                <c:pt idx="44699">
                  <c:v>0</c:v>
                </c:pt>
                <c:pt idx="44700">
                  <c:v>0</c:v>
                </c:pt>
                <c:pt idx="44701">
                  <c:v>0</c:v>
                </c:pt>
                <c:pt idx="44702">
                  <c:v>0</c:v>
                </c:pt>
                <c:pt idx="44703">
                  <c:v>0</c:v>
                </c:pt>
                <c:pt idx="44704">
                  <c:v>0</c:v>
                </c:pt>
                <c:pt idx="44705">
                  <c:v>0</c:v>
                </c:pt>
                <c:pt idx="44706">
                  <c:v>0</c:v>
                </c:pt>
                <c:pt idx="44707">
                  <c:v>0</c:v>
                </c:pt>
                <c:pt idx="44708">
                  <c:v>0</c:v>
                </c:pt>
                <c:pt idx="44709">
                  <c:v>0</c:v>
                </c:pt>
                <c:pt idx="44710">
                  <c:v>0</c:v>
                </c:pt>
                <c:pt idx="44711">
                  <c:v>0</c:v>
                </c:pt>
                <c:pt idx="44712">
                  <c:v>0</c:v>
                </c:pt>
                <c:pt idx="44713">
                  <c:v>0</c:v>
                </c:pt>
                <c:pt idx="44714">
                  <c:v>0</c:v>
                </c:pt>
                <c:pt idx="44715">
                  <c:v>0</c:v>
                </c:pt>
                <c:pt idx="44716">
                  <c:v>0</c:v>
                </c:pt>
                <c:pt idx="44717">
                  <c:v>0</c:v>
                </c:pt>
                <c:pt idx="44718">
                  <c:v>0</c:v>
                </c:pt>
                <c:pt idx="44719">
                  <c:v>0</c:v>
                </c:pt>
                <c:pt idx="44720">
                  <c:v>0</c:v>
                </c:pt>
                <c:pt idx="44721">
                  <c:v>0</c:v>
                </c:pt>
                <c:pt idx="44722">
                  <c:v>0</c:v>
                </c:pt>
                <c:pt idx="44723">
                  <c:v>0</c:v>
                </c:pt>
                <c:pt idx="44724">
                  <c:v>0</c:v>
                </c:pt>
                <c:pt idx="44725">
                  <c:v>0</c:v>
                </c:pt>
                <c:pt idx="44726">
                  <c:v>0</c:v>
                </c:pt>
                <c:pt idx="44727">
                  <c:v>0</c:v>
                </c:pt>
                <c:pt idx="44728">
                  <c:v>0</c:v>
                </c:pt>
                <c:pt idx="44729">
                  <c:v>0</c:v>
                </c:pt>
                <c:pt idx="44730">
                  <c:v>0</c:v>
                </c:pt>
                <c:pt idx="44731">
                  <c:v>0</c:v>
                </c:pt>
                <c:pt idx="44732">
                  <c:v>0</c:v>
                </c:pt>
                <c:pt idx="44733">
                  <c:v>0</c:v>
                </c:pt>
                <c:pt idx="44734">
                  <c:v>0</c:v>
                </c:pt>
                <c:pt idx="44735">
                  <c:v>0</c:v>
                </c:pt>
                <c:pt idx="44736">
                  <c:v>0</c:v>
                </c:pt>
                <c:pt idx="44737">
                  <c:v>0</c:v>
                </c:pt>
                <c:pt idx="44738">
                  <c:v>0</c:v>
                </c:pt>
                <c:pt idx="44739">
                  <c:v>0</c:v>
                </c:pt>
                <c:pt idx="44740">
                  <c:v>0</c:v>
                </c:pt>
                <c:pt idx="44741">
                  <c:v>0</c:v>
                </c:pt>
                <c:pt idx="44742">
                  <c:v>0</c:v>
                </c:pt>
                <c:pt idx="44743">
                  <c:v>0</c:v>
                </c:pt>
                <c:pt idx="44744">
                  <c:v>0</c:v>
                </c:pt>
                <c:pt idx="44745">
                  <c:v>0</c:v>
                </c:pt>
                <c:pt idx="44746">
                  <c:v>0</c:v>
                </c:pt>
                <c:pt idx="44747">
                  <c:v>0</c:v>
                </c:pt>
                <c:pt idx="44748">
                  <c:v>0</c:v>
                </c:pt>
                <c:pt idx="44749">
                  <c:v>0</c:v>
                </c:pt>
                <c:pt idx="44750">
                  <c:v>0</c:v>
                </c:pt>
                <c:pt idx="44751">
                  <c:v>0</c:v>
                </c:pt>
                <c:pt idx="44752">
                  <c:v>0</c:v>
                </c:pt>
                <c:pt idx="44753">
                  <c:v>0</c:v>
                </c:pt>
                <c:pt idx="44754">
                  <c:v>0</c:v>
                </c:pt>
                <c:pt idx="44755">
                  <c:v>0</c:v>
                </c:pt>
                <c:pt idx="44756">
                  <c:v>0</c:v>
                </c:pt>
                <c:pt idx="44757">
                  <c:v>0</c:v>
                </c:pt>
                <c:pt idx="44758">
                  <c:v>0</c:v>
                </c:pt>
                <c:pt idx="44759">
                  <c:v>0</c:v>
                </c:pt>
                <c:pt idx="44760">
                  <c:v>0</c:v>
                </c:pt>
                <c:pt idx="44761">
                  <c:v>0</c:v>
                </c:pt>
                <c:pt idx="44762">
                  <c:v>0</c:v>
                </c:pt>
                <c:pt idx="44763">
                  <c:v>0</c:v>
                </c:pt>
                <c:pt idx="44764">
                  <c:v>0</c:v>
                </c:pt>
                <c:pt idx="44765">
                  <c:v>0</c:v>
                </c:pt>
                <c:pt idx="44766">
                  <c:v>0</c:v>
                </c:pt>
                <c:pt idx="44767">
                  <c:v>0</c:v>
                </c:pt>
                <c:pt idx="44768">
                  <c:v>0</c:v>
                </c:pt>
                <c:pt idx="44769">
                  <c:v>0</c:v>
                </c:pt>
                <c:pt idx="44770">
                  <c:v>0</c:v>
                </c:pt>
                <c:pt idx="44771">
                  <c:v>0</c:v>
                </c:pt>
                <c:pt idx="44772">
                  <c:v>0</c:v>
                </c:pt>
                <c:pt idx="44773">
                  <c:v>0</c:v>
                </c:pt>
                <c:pt idx="44774">
                  <c:v>0</c:v>
                </c:pt>
                <c:pt idx="44775">
                  <c:v>0</c:v>
                </c:pt>
                <c:pt idx="44776">
                  <c:v>0</c:v>
                </c:pt>
                <c:pt idx="44777">
                  <c:v>0</c:v>
                </c:pt>
                <c:pt idx="44778">
                  <c:v>0</c:v>
                </c:pt>
                <c:pt idx="44779">
                  <c:v>0</c:v>
                </c:pt>
                <c:pt idx="44780">
                  <c:v>0</c:v>
                </c:pt>
                <c:pt idx="44781">
                  <c:v>0</c:v>
                </c:pt>
                <c:pt idx="44782">
                  <c:v>0</c:v>
                </c:pt>
                <c:pt idx="44783">
                  <c:v>0</c:v>
                </c:pt>
                <c:pt idx="44784">
                  <c:v>0</c:v>
                </c:pt>
                <c:pt idx="44785">
                  <c:v>0</c:v>
                </c:pt>
                <c:pt idx="44786">
                  <c:v>0</c:v>
                </c:pt>
                <c:pt idx="44787">
                  <c:v>0</c:v>
                </c:pt>
                <c:pt idx="44788">
                  <c:v>0</c:v>
                </c:pt>
                <c:pt idx="44789">
                  <c:v>0</c:v>
                </c:pt>
                <c:pt idx="44790">
                  <c:v>0</c:v>
                </c:pt>
                <c:pt idx="44791">
                  <c:v>0</c:v>
                </c:pt>
                <c:pt idx="44792">
                  <c:v>0</c:v>
                </c:pt>
                <c:pt idx="44793">
                  <c:v>0</c:v>
                </c:pt>
                <c:pt idx="44794">
                  <c:v>0</c:v>
                </c:pt>
                <c:pt idx="44795">
                  <c:v>0</c:v>
                </c:pt>
                <c:pt idx="44796">
                  <c:v>0</c:v>
                </c:pt>
                <c:pt idx="44797">
                  <c:v>0</c:v>
                </c:pt>
                <c:pt idx="44798">
                  <c:v>0</c:v>
                </c:pt>
                <c:pt idx="44799">
                  <c:v>0</c:v>
                </c:pt>
                <c:pt idx="44800">
                  <c:v>0</c:v>
                </c:pt>
                <c:pt idx="44801">
                  <c:v>0</c:v>
                </c:pt>
                <c:pt idx="44802">
                  <c:v>0</c:v>
                </c:pt>
                <c:pt idx="44803">
                  <c:v>0</c:v>
                </c:pt>
                <c:pt idx="44804">
                  <c:v>0</c:v>
                </c:pt>
                <c:pt idx="44805">
                  <c:v>0</c:v>
                </c:pt>
                <c:pt idx="44806">
                  <c:v>0</c:v>
                </c:pt>
                <c:pt idx="44807">
                  <c:v>0</c:v>
                </c:pt>
                <c:pt idx="44808">
                  <c:v>0</c:v>
                </c:pt>
                <c:pt idx="44809">
                  <c:v>0</c:v>
                </c:pt>
                <c:pt idx="44810">
                  <c:v>0</c:v>
                </c:pt>
                <c:pt idx="44811">
                  <c:v>0</c:v>
                </c:pt>
                <c:pt idx="44812">
                  <c:v>0</c:v>
                </c:pt>
                <c:pt idx="44813">
                  <c:v>0</c:v>
                </c:pt>
                <c:pt idx="44814">
                  <c:v>0</c:v>
                </c:pt>
                <c:pt idx="44815">
                  <c:v>0</c:v>
                </c:pt>
                <c:pt idx="44816">
                  <c:v>0</c:v>
                </c:pt>
                <c:pt idx="44817">
                  <c:v>0</c:v>
                </c:pt>
                <c:pt idx="44818">
                  <c:v>0</c:v>
                </c:pt>
                <c:pt idx="44819">
                  <c:v>0</c:v>
                </c:pt>
                <c:pt idx="44820">
                  <c:v>0</c:v>
                </c:pt>
                <c:pt idx="44821">
                  <c:v>0</c:v>
                </c:pt>
                <c:pt idx="44822">
                  <c:v>0</c:v>
                </c:pt>
                <c:pt idx="44823">
                  <c:v>0</c:v>
                </c:pt>
                <c:pt idx="44824">
                  <c:v>0</c:v>
                </c:pt>
                <c:pt idx="44825">
                  <c:v>0</c:v>
                </c:pt>
                <c:pt idx="44826">
                  <c:v>0</c:v>
                </c:pt>
                <c:pt idx="44827">
                  <c:v>0</c:v>
                </c:pt>
                <c:pt idx="44828">
                  <c:v>0</c:v>
                </c:pt>
                <c:pt idx="44829">
                  <c:v>0</c:v>
                </c:pt>
                <c:pt idx="44830">
                  <c:v>0</c:v>
                </c:pt>
                <c:pt idx="44831">
                  <c:v>0</c:v>
                </c:pt>
                <c:pt idx="44832">
                  <c:v>0</c:v>
                </c:pt>
                <c:pt idx="44833">
                  <c:v>0</c:v>
                </c:pt>
                <c:pt idx="44834">
                  <c:v>0</c:v>
                </c:pt>
                <c:pt idx="44835">
                  <c:v>0</c:v>
                </c:pt>
                <c:pt idx="44836">
                  <c:v>0</c:v>
                </c:pt>
                <c:pt idx="44837">
                  <c:v>0</c:v>
                </c:pt>
                <c:pt idx="44838">
                  <c:v>0</c:v>
                </c:pt>
                <c:pt idx="44839">
                  <c:v>0</c:v>
                </c:pt>
                <c:pt idx="44840">
                  <c:v>0</c:v>
                </c:pt>
                <c:pt idx="44841">
                  <c:v>0</c:v>
                </c:pt>
                <c:pt idx="44842">
                  <c:v>0</c:v>
                </c:pt>
                <c:pt idx="44843">
                  <c:v>0</c:v>
                </c:pt>
                <c:pt idx="44844">
                  <c:v>0</c:v>
                </c:pt>
                <c:pt idx="44845">
                  <c:v>0</c:v>
                </c:pt>
                <c:pt idx="44846">
                  <c:v>0</c:v>
                </c:pt>
                <c:pt idx="44847">
                  <c:v>0</c:v>
                </c:pt>
                <c:pt idx="44848">
                  <c:v>0</c:v>
                </c:pt>
                <c:pt idx="44849">
                  <c:v>0</c:v>
                </c:pt>
                <c:pt idx="44850">
                  <c:v>0</c:v>
                </c:pt>
                <c:pt idx="44851">
                  <c:v>0</c:v>
                </c:pt>
                <c:pt idx="44852">
                  <c:v>0</c:v>
                </c:pt>
                <c:pt idx="44853">
                  <c:v>0</c:v>
                </c:pt>
                <c:pt idx="44854">
                  <c:v>0</c:v>
                </c:pt>
                <c:pt idx="44855">
                  <c:v>0</c:v>
                </c:pt>
                <c:pt idx="44856">
                  <c:v>0</c:v>
                </c:pt>
                <c:pt idx="44857">
                  <c:v>0</c:v>
                </c:pt>
                <c:pt idx="44858">
                  <c:v>0</c:v>
                </c:pt>
                <c:pt idx="44859">
                  <c:v>0</c:v>
                </c:pt>
                <c:pt idx="44860">
                  <c:v>0</c:v>
                </c:pt>
                <c:pt idx="44861">
                  <c:v>0</c:v>
                </c:pt>
                <c:pt idx="44862">
                  <c:v>0</c:v>
                </c:pt>
                <c:pt idx="44863">
                  <c:v>0</c:v>
                </c:pt>
                <c:pt idx="44864">
                  <c:v>0</c:v>
                </c:pt>
                <c:pt idx="44865">
                  <c:v>0</c:v>
                </c:pt>
                <c:pt idx="44866">
                  <c:v>0</c:v>
                </c:pt>
                <c:pt idx="44867">
                  <c:v>0</c:v>
                </c:pt>
                <c:pt idx="44868">
                  <c:v>0</c:v>
                </c:pt>
                <c:pt idx="44869">
                  <c:v>0</c:v>
                </c:pt>
                <c:pt idx="44870">
                  <c:v>0</c:v>
                </c:pt>
                <c:pt idx="44871">
                  <c:v>0</c:v>
                </c:pt>
                <c:pt idx="44872">
                  <c:v>0</c:v>
                </c:pt>
                <c:pt idx="44873">
                  <c:v>0</c:v>
                </c:pt>
                <c:pt idx="44874">
                  <c:v>0</c:v>
                </c:pt>
                <c:pt idx="44875">
                  <c:v>0</c:v>
                </c:pt>
                <c:pt idx="44876">
                  <c:v>0</c:v>
                </c:pt>
                <c:pt idx="44877">
                  <c:v>0</c:v>
                </c:pt>
                <c:pt idx="44878">
                  <c:v>0</c:v>
                </c:pt>
                <c:pt idx="44879">
                  <c:v>0</c:v>
                </c:pt>
                <c:pt idx="44880">
                  <c:v>0</c:v>
                </c:pt>
                <c:pt idx="44881">
                  <c:v>0</c:v>
                </c:pt>
                <c:pt idx="44882">
                  <c:v>0</c:v>
                </c:pt>
                <c:pt idx="44883">
                  <c:v>0</c:v>
                </c:pt>
                <c:pt idx="44884">
                  <c:v>0</c:v>
                </c:pt>
                <c:pt idx="44885">
                  <c:v>0</c:v>
                </c:pt>
                <c:pt idx="44886">
                  <c:v>0</c:v>
                </c:pt>
                <c:pt idx="44887">
                  <c:v>0</c:v>
                </c:pt>
                <c:pt idx="44888">
                  <c:v>0</c:v>
                </c:pt>
                <c:pt idx="44889">
                  <c:v>0</c:v>
                </c:pt>
                <c:pt idx="44890">
                  <c:v>0</c:v>
                </c:pt>
                <c:pt idx="44891">
                  <c:v>0</c:v>
                </c:pt>
                <c:pt idx="44892">
                  <c:v>0</c:v>
                </c:pt>
                <c:pt idx="44893">
                  <c:v>0</c:v>
                </c:pt>
                <c:pt idx="44894">
                  <c:v>0</c:v>
                </c:pt>
                <c:pt idx="44895">
                  <c:v>0</c:v>
                </c:pt>
                <c:pt idx="44896">
                  <c:v>0</c:v>
                </c:pt>
                <c:pt idx="44897">
                  <c:v>0</c:v>
                </c:pt>
                <c:pt idx="44898">
                  <c:v>0</c:v>
                </c:pt>
                <c:pt idx="44899">
                  <c:v>0</c:v>
                </c:pt>
                <c:pt idx="44900">
                  <c:v>0</c:v>
                </c:pt>
                <c:pt idx="44901">
                  <c:v>0</c:v>
                </c:pt>
                <c:pt idx="44902">
                  <c:v>0</c:v>
                </c:pt>
                <c:pt idx="44903">
                  <c:v>0</c:v>
                </c:pt>
                <c:pt idx="44904">
                  <c:v>0</c:v>
                </c:pt>
                <c:pt idx="44905">
                  <c:v>0</c:v>
                </c:pt>
                <c:pt idx="44906">
                  <c:v>0</c:v>
                </c:pt>
                <c:pt idx="44907">
                  <c:v>0</c:v>
                </c:pt>
                <c:pt idx="44908">
                  <c:v>0</c:v>
                </c:pt>
                <c:pt idx="44909">
                  <c:v>0</c:v>
                </c:pt>
                <c:pt idx="44910">
                  <c:v>0</c:v>
                </c:pt>
                <c:pt idx="44911">
                  <c:v>0</c:v>
                </c:pt>
                <c:pt idx="44912">
                  <c:v>0</c:v>
                </c:pt>
                <c:pt idx="44913">
                  <c:v>0</c:v>
                </c:pt>
                <c:pt idx="44914">
                  <c:v>0</c:v>
                </c:pt>
                <c:pt idx="44915">
                  <c:v>0</c:v>
                </c:pt>
                <c:pt idx="44916">
                  <c:v>0</c:v>
                </c:pt>
                <c:pt idx="44917">
                  <c:v>0</c:v>
                </c:pt>
                <c:pt idx="44918">
                  <c:v>0</c:v>
                </c:pt>
                <c:pt idx="44919">
                  <c:v>0</c:v>
                </c:pt>
                <c:pt idx="44920">
                  <c:v>0</c:v>
                </c:pt>
                <c:pt idx="44921">
                  <c:v>0</c:v>
                </c:pt>
                <c:pt idx="44922">
                  <c:v>0</c:v>
                </c:pt>
                <c:pt idx="44923">
                  <c:v>0</c:v>
                </c:pt>
                <c:pt idx="44924">
                  <c:v>0</c:v>
                </c:pt>
                <c:pt idx="44925">
                  <c:v>0</c:v>
                </c:pt>
                <c:pt idx="44926">
                  <c:v>0</c:v>
                </c:pt>
                <c:pt idx="44927">
                  <c:v>0</c:v>
                </c:pt>
                <c:pt idx="44928">
                  <c:v>0</c:v>
                </c:pt>
                <c:pt idx="44929">
                  <c:v>0</c:v>
                </c:pt>
                <c:pt idx="44930">
                  <c:v>0</c:v>
                </c:pt>
                <c:pt idx="44931">
                  <c:v>0</c:v>
                </c:pt>
                <c:pt idx="44932">
                  <c:v>0</c:v>
                </c:pt>
                <c:pt idx="44933">
                  <c:v>0</c:v>
                </c:pt>
                <c:pt idx="44934">
                  <c:v>0</c:v>
                </c:pt>
                <c:pt idx="44935">
                  <c:v>0</c:v>
                </c:pt>
                <c:pt idx="44936">
                  <c:v>0</c:v>
                </c:pt>
                <c:pt idx="44937">
                  <c:v>0</c:v>
                </c:pt>
                <c:pt idx="44938">
                  <c:v>0</c:v>
                </c:pt>
                <c:pt idx="44939">
                  <c:v>0</c:v>
                </c:pt>
                <c:pt idx="44940">
                  <c:v>0</c:v>
                </c:pt>
                <c:pt idx="44941">
                  <c:v>0</c:v>
                </c:pt>
                <c:pt idx="44942">
                  <c:v>0</c:v>
                </c:pt>
                <c:pt idx="44943">
                  <c:v>0</c:v>
                </c:pt>
                <c:pt idx="44944">
                  <c:v>0</c:v>
                </c:pt>
                <c:pt idx="44945">
                  <c:v>0</c:v>
                </c:pt>
                <c:pt idx="44946">
                  <c:v>0</c:v>
                </c:pt>
                <c:pt idx="44947">
                  <c:v>0</c:v>
                </c:pt>
                <c:pt idx="44948">
                  <c:v>0</c:v>
                </c:pt>
                <c:pt idx="44949">
                  <c:v>0</c:v>
                </c:pt>
                <c:pt idx="44950">
                  <c:v>0</c:v>
                </c:pt>
                <c:pt idx="44951">
                  <c:v>0</c:v>
                </c:pt>
                <c:pt idx="44952">
                  <c:v>0</c:v>
                </c:pt>
                <c:pt idx="44953">
                  <c:v>0</c:v>
                </c:pt>
                <c:pt idx="44954">
                  <c:v>0</c:v>
                </c:pt>
                <c:pt idx="44955">
                  <c:v>0</c:v>
                </c:pt>
                <c:pt idx="44956">
                  <c:v>0</c:v>
                </c:pt>
                <c:pt idx="44957">
                  <c:v>0</c:v>
                </c:pt>
                <c:pt idx="44958">
                  <c:v>0</c:v>
                </c:pt>
                <c:pt idx="44959">
                  <c:v>0</c:v>
                </c:pt>
                <c:pt idx="44960">
                  <c:v>0</c:v>
                </c:pt>
                <c:pt idx="44961">
                  <c:v>0</c:v>
                </c:pt>
                <c:pt idx="44962">
                  <c:v>0</c:v>
                </c:pt>
                <c:pt idx="44963">
                  <c:v>0</c:v>
                </c:pt>
                <c:pt idx="44964">
                  <c:v>0</c:v>
                </c:pt>
                <c:pt idx="44965">
                  <c:v>0</c:v>
                </c:pt>
                <c:pt idx="44966">
                  <c:v>0</c:v>
                </c:pt>
                <c:pt idx="44967">
                  <c:v>0</c:v>
                </c:pt>
                <c:pt idx="44968">
                  <c:v>0</c:v>
                </c:pt>
                <c:pt idx="44969">
                  <c:v>0</c:v>
                </c:pt>
                <c:pt idx="44970">
                  <c:v>0</c:v>
                </c:pt>
                <c:pt idx="44971">
                  <c:v>0</c:v>
                </c:pt>
                <c:pt idx="44972">
                  <c:v>0</c:v>
                </c:pt>
                <c:pt idx="44973">
                  <c:v>0</c:v>
                </c:pt>
                <c:pt idx="44974">
                  <c:v>0</c:v>
                </c:pt>
                <c:pt idx="44975">
                  <c:v>0</c:v>
                </c:pt>
                <c:pt idx="44976">
                  <c:v>0</c:v>
                </c:pt>
                <c:pt idx="44977">
                  <c:v>0</c:v>
                </c:pt>
                <c:pt idx="44978">
                  <c:v>0</c:v>
                </c:pt>
                <c:pt idx="44979">
                  <c:v>0</c:v>
                </c:pt>
                <c:pt idx="44980">
                  <c:v>0</c:v>
                </c:pt>
                <c:pt idx="44981">
                  <c:v>0</c:v>
                </c:pt>
                <c:pt idx="44982">
                  <c:v>0</c:v>
                </c:pt>
                <c:pt idx="44983">
                  <c:v>0</c:v>
                </c:pt>
                <c:pt idx="44984">
                  <c:v>0</c:v>
                </c:pt>
                <c:pt idx="44985">
                  <c:v>0</c:v>
                </c:pt>
                <c:pt idx="44986">
                  <c:v>0</c:v>
                </c:pt>
                <c:pt idx="44987">
                  <c:v>0</c:v>
                </c:pt>
                <c:pt idx="44988">
                  <c:v>0</c:v>
                </c:pt>
                <c:pt idx="44989">
                  <c:v>0</c:v>
                </c:pt>
                <c:pt idx="44990">
                  <c:v>0</c:v>
                </c:pt>
                <c:pt idx="44991">
                  <c:v>0</c:v>
                </c:pt>
                <c:pt idx="44992">
                  <c:v>0</c:v>
                </c:pt>
                <c:pt idx="44993">
                  <c:v>0</c:v>
                </c:pt>
                <c:pt idx="44994">
                  <c:v>0</c:v>
                </c:pt>
                <c:pt idx="44995">
                  <c:v>0</c:v>
                </c:pt>
                <c:pt idx="44996">
                  <c:v>0</c:v>
                </c:pt>
                <c:pt idx="44997">
                  <c:v>0</c:v>
                </c:pt>
                <c:pt idx="44998">
                  <c:v>0</c:v>
                </c:pt>
                <c:pt idx="44999">
                  <c:v>0</c:v>
                </c:pt>
                <c:pt idx="45000">
                  <c:v>0</c:v>
                </c:pt>
                <c:pt idx="45001">
                  <c:v>0</c:v>
                </c:pt>
                <c:pt idx="45002">
                  <c:v>0</c:v>
                </c:pt>
                <c:pt idx="45003">
                  <c:v>0</c:v>
                </c:pt>
                <c:pt idx="45004">
                  <c:v>0</c:v>
                </c:pt>
                <c:pt idx="45005">
                  <c:v>0</c:v>
                </c:pt>
                <c:pt idx="45006">
                  <c:v>0</c:v>
                </c:pt>
                <c:pt idx="45007">
                  <c:v>0</c:v>
                </c:pt>
                <c:pt idx="45008">
                  <c:v>0</c:v>
                </c:pt>
                <c:pt idx="45009">
                  <c:v>0</c:v>
                </c:pt>
                <c:pt idx="45010">
                  <c:v>0</c:v>
                </c:pt>
                <c:pt idx="45011">
                  <c:v>0</c:v>
                </c:pt>
                <c:pt idx="45012">
                  <c:v>0</c:v>
                </c:pt>
                <c:pt idx="45013">
                  <c:v>0</c:v>
                </c:pt>
                <c:pt idx="45014">
                  <c:v>0</c:v>
                </c:pt>
                <c:pt idx="45015">
                  <c:v>0</c:v>
                </c:pt>
                <c:pt idx="45016">
                  <c:v>0</c:v>
                </c:pt>
                <c:pt idx="45017">
                  <c:v>0</c:v>
                </c:pt>
                <c:pt idx="45018">
                  <c:v>0</c:v>
                </c:pt>
                <c:pt idx="45019">
                  <c:v>0</c:v>
                </c:pt>
                <c:pt idx="45020">
                  <c:v>0</c:v>
                </c:pt>
                <c:pt idx="45021">
                  <c:v>0</c:v>
                </c:pt>
                <c:pt idx="45022">
                  <c:v>0</c:v>
                </c:pt>
                <c:pt idx="45023">
                  <c:v>0</c:v>
                </c:pt>
                <c:pt idx="45024">
                  <c:v>0</c:v>
                </c:pt>
                <c:pt idx="45025">
                  <c:v>0</c:v>
                </c:pt>
                <c:pt idx="45026">
                  <c:v>0</c:v>
                </c:pt>
                <c:pt idx="45027">
                  <c:v>0</c:v>
                </c:pt>
                <c:pt idx="45028">
                  <c:v>0</c:v>
                </c:pt>
                <c:pt idx="45029">
                  <c:v>0</c:v>
                </c:pt>
                <c:pt idx="45030">
                  <c:v>0</c:v>
                </c:pt>
                <c:pt idx="45031">
                  <c:v>0</c:v>
                </c:pt>
                <c:pt idx="45032">
                  <c:v>0</c:v>
                </c:pt>
                <c:pt idx="45033">
                  <c:v>0</c:v>
                </c:pt>
                <c:pt idx="45034">
                  <c:v>0</c:v>
                </c:pt>
                <c:pt idx="45035">
                  <c:v>0</c:v>
                </c:pt>
                <c:pt idx="45036">
                  <c:v>0</c:v>
                </c:pt>
                <c:pt idx="45037">
                  <c:v>0</c:v>
                </c:pt>
                <c:pt idx="45038">
                  <c:v>0</c:v>
                </c:pt>
                <c:pt idx="45039">
                  <c:v>0</c:v>
                </c:pt>
                <c:pt idx="45040">
                  <c:v>0</c:v>
                </c:pt>
                <c:pt idx="45041">
                  <c:v>0</c:v>
                </c:pt>
                <c:pt idx="45042">
                  <c:v>0</c:v>
                </c:pt>
                <c:pt idx="45043">
                  <c:v>0</c:v>
                </c:pt>
                <c:pt idx="45044">
                  <c:v>0</c:v>
                </c:pt>
                <c:pt idx="45045">
                  <c:v>0</c:v>
                </c:pt>
                <c:pt idx="45046">
                  <c:v>0</c:v>
                </c:pt>
                <c:pt idx="45047">
                  <c:v>0</c:v>
                </c:pt>
                <c:pt idx="45048">
                  <c:v>0</c:v>
                </c:pt>
                <c:pt idx="45049">
                  <c:v>0</c:v>
                </c:pt>
                <c:pt idx="45050">
                  <c:v>0</c:v>
                </c:pt>
                <c:pt idx="45051">
                  <c:v>0</c:v>
                </c:pt>
                <c:pt idx="45052">
                  <c:v>0</c:v>
                </c:pt>
                <c:pt idx="45053">
                  <c:v>0</c:v>
                </c:pt>
                <c:pt idx="45054">
                  <c:v>0</c:v>
                </c:pt>
                <c:pt idx="45055">
                  <c:v>0</c:v>
                </c:pt>
                <c:pt idx="45056">
                  <c:v>0</c:v>
                </c:pt>
                <c:pt idx="45057">
                  <c:v>0</c:v>
                </c:pt>
                <c:pt idx="45058">
                  <c:v>0</c:v>
                </c:pt>
                <c:pt idx="45059">
                  <c:v>0</c:v>
                </c:pt>
                <c:pt idx="45060">
                  <c:v>0</c:v>
                </c:pt>
                <c:pt idx="45061">
                  <c:v>0</c:v>
                </c:pt>
                <c:pt idx="45062">
                  <c:v>0</c:v>
                </c:pt>
                <c:pt idx="45063">
                  <c:v>0</c:v>
                </c:pt>
                <c:pt idx="45064">
                  <c:v>0</c:v>
                </c:pt>
                <c:pt idx="45065">
                  <c:v>0</c:v>
                </c:pt>
                <c:pt idx="45066">
                  <c:v>0</c:v>
                </c:pt>
                <c:pt idx="45067">
                  <c:v>0</c:v>
                </c:pt>
                <c:pt idx="45068">
                  <c:v>0</c:v>
                </c:pt>
                <c:pt idx="45069">
                  <c:v>0</c:v>
                </c:pt>
                <c:pt idx="45070">
                  <c:v>0</c:v>
                </c:pt>
                <c:pt idx="45071">
                  <c:v>0</c:v>
                </c:pt>
                <c:pt idx="45072">
                  <c:v>0</c:v>
                </c:pt>
                <c:pt idx="45073">
                  <c:v>0</c:v>
                </c:pt>
                <c:pt idx="45074">
                  <c:v>0</c:v>
                </c:pt>
                <c:pt idx="45075">
                  <c:v>0</c:v>
                </c:pt>
                <c:pt idx="45076">
                  <c:v>0</c:v>
                </c:pt>
                <c:pt idx="45077">
                  <c:v>0</c:v>
                </c:pt>
                <c:pt idx="45078">
                  <c:v>0</c:v>
                </c:pt>
                <c:pt idx="45079">
                  <c:v>0</c:v>
                </c:pt>
                <c:pt idx="45080">
                  <c:v>0</c:v>
                </c:pt>
                <c:pt idx="45081">
                  <c:v>0</c:v>
                </c:pt>
                <c:pt idx="45082">
                  <c:v>0</c:v>
                </c:pt>
                <c:pt idx="45083">
                  <c:v>0</c:v>
                </c:pt>
                <c:pt idx="45084">
                  <c:v>0</c:v>
                </c:pt>
                <c:pt idx="45085">
                  <c:v>0</c:v>
                </c:pt>
                <c:pt idx="45086">
                  <c:v>0</c:v>
                </c:pt>
                <c:pt idx="45087">
                  <c:v>0</c:v>
                </c:pt>
                <c:pt idx="45088">
                  <c:v>0</c:v>
                </c:pt>
                <c:pt idx="45089">
                  <c:v>0</c:v>
                </c:pt>
                <c:pt idx="45090">
                  <c:v>0</c:v>
                </c:pt>
                <c:pt idx="45091">
                  <c:v>0</c:v>
                </c:pt>
                <c:pt idx="45092">
                  <c:v>0</c:v>
                </c:pt>
                <c:pt idx="45093">
                  <c:v>0</c:v>
                </c:pt>
                <c:pt idx="45094">
                  <c:v>0</c:v>
                </c:pt>
                <c:pt idx="45095">
                  <c:v>0</c:v>
                </c:pt>
                <c:pt idx="45096">
                  <c:v>0</c:v>
                </c:pt>
                <c:pt idx="45097">
                  <c:v>0</c:v>
                </c:pt>
                <c:pt idx="45098">
                  <c:v>0</c:v>
                </c:pt>
                <c:pt idx="45099">
                  <c:v>0</c:v>
                </c:pt>
                <c:pt idx="45100">
                  <c:v>0</c:v>
                </c:pt>
                <c:pt idx="45101">
                  <c:v>0</c:v>
                </c:pt>
                <c:pt idx="45102">
                  <c:v>0</c:v>
                </c:pt>
                <c:pt idx="45103">
                  <c:v>0</c:v>
                </c:pt>
                <c:pt idx="45104">
                  <c:v>0</c:v>
                </c:pt>
                <c:pt idx="45105">
                  <c:v>0</c:v>
                </c:pt>
                <c:pt idx="45106">
                  <c:v>0</c:v>
                </c:pt>
                <c:pt idx="45107">
                  <c:v>0</c:v>
                </c:pt>
                <c:pt idx="45108">
                  <c:v>0</c:v>
                </c:pt>
                <c:pt idx="45109">
                  <c:v>0</c:v>
                </c:pt>
                <c:pt idx="45110">
                  <c:v>0</c:v>
                </c:pt>
                <c:pt idx="45111">
                  <c:v>0</c:v>
                </c:pt>
                <c:pt idx="45112">
                  <c:v>0</c:v>
                </c:pt>
                <c:pt idx="45113">
                  <c:v>0</c:v>
                </c:pt>
                <c:pt idx="45114">
                  <c:v>0</c:v>
                </c:pt>
                <c:pt idx="45115">
                  <c:v>0</c:v>
                </c:pt>
                <c:pt idx="45116">
                  <c:v>0</c:v>
                </c:pt>
                <c:pt idx="45117">
                  <c:v>0</c:v>
                </c:pt>
                <c:pt idx="45118">
                  <c:v>0</c:v>
                </c:pt>
                <c:pt idx="45119">
                  <c:v>0</c:v>
                </c:pt>
                <c:pt idx="45120">
                  <c:v>0</c:v>
                </c:pt>
                <c:pt idx="45121">
                  <c:v>0</c:v>
                </c:pt>
                <c:pt idx="45122">
                  <c:v>0</c:v>
                </c:pt>
                <c:pt idx="45123">
                  <c:v>0</c:v>
                </c:pt>
                <c:pt idx="45124">
                  <c:v>0</c:v>
                </c:pt>
                <c:pt idx="45125">
                  <c:v>0</c:v>
                </c:pt>
                <c:pt idx="45126">
                  <c:v>0</c:v>
                </c:pt>
                <c:pt idx="45127">
                  <c:v>0</c:v>
                </c:pt>
                <c:pt idx="45128">
                  <c:v>0</c:v>
                </c:pt>
                <c:pt idx="45129">
                  <c:v>0</c:v>
                </c:pt>
                <c:pt idx="45130">
                  <c:v>0</c:v>
                </c:pt>
                <c:pt idx="45131">
                  <c:v>0</c:v>
                </c:pt>
                <c:pt idx="45132">
                  <c:v>0</c:v>
                </c:pt>
                <c:pt idx="45133">
                  <c:v>0</c:v>
                </c:pt>
                <c:pt idx="45134">
                  <c:v>0</c:v>
                </c:pt>
                <c:pt idx="45135">
                  <c:v>0</c:v>
                </c:pt>
                <c:pt idx="45136">
                  <c:v>0</c:v>
                </c:pt>
                <c:pt idx="45137">
                  <c:v>0</c:v>
                </c:pt>
                <c:pt idx="45138">
                  <c:v>0</c:v>
                </c:pt>
                <c:pt idx="45139">
                  <c:v>0</c:v>
                </c:pt>
                <c:pt idx="45140">
                  <c:v>0</c:v>
                </c:pt>
                <c:pt idx="45141">
                  <c:v>0</c:v>
                </c:pt>
                <c:pt idx="45142">
                  <c:v>0</c:v>
                </c:pt>
                <c:pt idx="45143">
                  <c:v>0</c:v>
                </c:pt>
                <c:pt idx="45144">
                  <c:v>0</c:v>
                </c:pt>
                <c:pt idx="45145">
                  <c:v>0</c:v>
                </c:pt>
                <c:pt idx="45146">
                  <c:v>0</c:v>
                </c:pt>
                <c:pt idx="45147">
                  <c:v>0</c:v>
                </c:pt>
                <c:pt idx="45148">
                  <c:v>0</c:v>
                </c:pt>
                <c:pt idx="45149">
                  <c:v>0</c:v>
                </c:pt>
                <c:pt idx="45150">
                  <c:v>0</c:v>
                </c:pt>
                <c:pt idx="45151">
                  <c:v>0</c:v>
                </c:pt>
                <c:pt idx="45152">
                  <c:v>0</c:v>
                </c:pt>
                <c:pt idx="45153">
                  <c:v>0</c:v>
                </c:pt>
                <c:pt idx="45154">
                  <c:v>0</c:v>
                </c:pt>
                <c:pt idx="45155">
                  <c:v>0</c:v>
                </c:pt>
                <c:pt idx="45156">
                  <c:v>0</c:v>
                </c:pt>
                <c:pt idx="45157">
                  <c:v>0</c:v>
                </c:pt>
                <c:pt idx="45158">
                  <c:v>0</c:v>
                </c:pt>
                <c:pt idx="45159">
                  <c:v>0</c:v>
                </c:pt>
                <c:pt idx="45160">
                  <c:v>0</c:v>
                </c:pt>
                <c:pt idx="45161">
                  <c:v>0</c:v>
                </c:pt>
                <c:pt idx="45162">
                  <c:v>0</c:v>
                </c:pt>
                <c:pt idx="45163">
                  <c:v>0</c:v>
                </c:pt>
                <c:pt idx="45164">
                  <c:v>0</c:v>
                </c:pt>
                <c:pt idx="45165">
                  <c:v>0</c:v>
                </c:pt>
                <c:pt idx="45166">
                  <c:v>0</c:v>
                </c:pt>
                <c:pt idx="45167">
                  <c:v>0</c:v>
                </c:pt>
                <c:pt idx="45168">
                  <c:v>0</c:v>
                </c:pt>
                <c:pt idx="45169">
                  <c:v>0</c:v>
                </c:pt>
                <c:pt idx="45170">
                  <c:v>0</c:v>
                </c:pt>
                <c:pt idx="45171">
                  <c:v>0</c:v>
                </c:pt>
                <c:pt idx="45172">
                  <c:v>0</c:v>
                </c:pt>
                <c:pt idx="45173">
                  <c:v>0</c:v>
                </c:pt>
                <c:pt idx="45174">
                  <c:v>0</c:v>
                </c:pt>
                <c:pt idx="45175">
                  <c:v>0</c:v>
                </c:pt>
                <c:pt idx="45176">
                  <c:v>0</c:v>
                </c:pt>
                <c:pt idx="45177">
                  <c:v>0</c:v>
                </c:pt>
                <c:pt idx="45178">
                  <c:v>0</c:v>
                </c:pt>
                <c:pt idx="45179">
                  <c:v>0</c:v>
                </c:pt>
                <c:pt idx="45180">
                  <c:v>0</c:v>
                </c:pt>
                <c:pt idx="45181">
                  <c:v>0</c:v>
                </c:pt>
                <c:pt idx="45182">
                  <c:v>0</c:v>
                </c:pt>
                <c:pt idx="45183">
                  <c:v>0</c:v>
                </c:pt>
                <c:pt idx="45184">
                  <c:v>0</c:v>
                </c:pt>
                <c:pt idx="45185">
                  <c:v>0</c:v>
                </c:pt>
                <c:pt idx="45186">
                  <c:v>0</c:v>
                </c:pt>
                <c:pt idx="45187">
                  <c:v>0</c:v>
                </c:pt>
                <c:pt idx="45188">
                  <c:v>0</c:v>
                </c:pt>
                <c:pt idx="45189">
                  <c:v>0</c:v>
                </c:pt>
                <c:pt idx="45190">
                  <c:v>0</c:v>
                </c:pt>
                <c:pt idx="45191">
                  <c:v>0</c:v>
                </c:pt>
                <c:pt idx="45192">
                  <c:v>0</c:v>
                </c:pt>
                <c:pt idx="45193">
                  <c:v>0</c:v>
                </c:pt>
                <c:pt idx="45194">
                  <c:v>0</c:v>
                </c:pt>
                <c:pt idx="45195">
                  <c:v>0</c:v>
                </c:pt>
                <c:pt idx="45196">
                  <c:v>0</c:v>
                </c:pt>
                <c:pt idx="45197">
                  <c:v>0</c:v>
                </c:pt>
                <c:pt idx="45198">
                  <c:v>0</c:v>
                </c:pt>
                <c:pt idx="45199">
                  <c:v>0</c:v>
                </c:pt>
                <c:pt idx="45200">
                  <c:v>0</c:v>
                </c:pt>
                <c:pt idx="45201">
                  <c:v>0</c:v>
                </c:pt>
                <c:pt idx="45202">
                  <c:v>0</c:v>
                </c:pt>
                <c:pt idx="45203">
                  <c:v>0</c:v>
                </c:pt>
                <c:pt idx="45204">
                  <c:v>0</c:v>
                </c:pt>
                <c:pt idx="45205">
                  <c:v>0</c:v>
                </c:pt>
                <c:pt idx="45206">
                  <c:v>0</c:v>
                </c:pt>
                <c:pt idx="45207">
                  <c:v>0</c:v>
                </c:pt>
                <c:pt idx="45208">
                  <c:v>0</c:v>
                </c:pt>
                <c:pt idx="45209">
                  <c:v>0</c:v>
                </c:pt>
                <c:pt idx="45210">
                  <c:v>0</c:v>
                </c:pt>
                <c:pt idx="45211">
                  <c:v>0</c:v>
                </c:pt>
                <c:pt idx="45212">
                  <c:v>0</c:v>
                </c:pt>
                <c:pt idx="45213">
                  <c:v>0</c:v>
                </c:pt>
                <c:pt idx="45214">
                  <c:v>0</c:v>
                </c:pt>
                <c:pt idx="45215">
                  <c:v>0</c:v>
                </c:pt>
                <c:pt idx="45216">
                  <c:v>0</c:v>
                </c:pt>
                <c:pt idx="45217">
                  <c:v>0</c:v>
                </c:pt>
                <c:pt idx="45218">
                  <c:v>0</c:v>
                </c:pt>
                <c:pt idx="45219">
                  <c:v>0</c:v>
                </c:pt>
                <c:pt idx="45220">
                  <c:v>0</c:v>
                </c:pt>
                <c:pt idx="45221">
                  <c:v>0</c:v>
                </c:pt>
                <c:pt idx="45222">
                  <c:v>0</c:v>
                </c:pt>
                <c:pt idx="45223">
                  <c:v>0</c:v>
                </c:pt>
                <c:pt idx="45224">
                  <c:v>0</c:v>
                </c:pt>
                <c:pt idx="45225">
                  <c:v>0</c:v>
                </c:pt>
                <c:pt idx="45226">
                  <c:v>0</c:v>
                </c:pt>
                <c:pt idx="45227">
                  <c:v>0</c:v>
                </c:pt>
                <c:pt idx="45228">
                  <c:v>0</c:v>
                </c:pt>
                <c:pt idx="45229">
                  <c:v>0</c:v>
                </c:pt>
                <c:pt idx="45230">
                  <c:v>0</c:v>
                </c:pt>
                <c:pt idx="45231">
                  <c:v>0</c:v>
                </c:pt>
                <c:pt idx="45232">
                  <c:v>0</c:v>
                </c:pt>
                <c:pt idx="45233">
                  <c:v>0</c:v>
                </c:pt>
                <c:pt idx="45234">
                  <c:v>0</c:v>
                </c:pt>
                <c:pt idx="45235">
                  <c:v>0</c:v>
                </c:pt>
                <c:pt idx="45236">
                  <c:v>0</c:v>
                </c:pt>
                <c:pt idx="45237">
                  <c:v>0</c:v>
                </c:pt>
                <c:pt idx="45238">
                  <c:v>0</c:v>
                </c:pt>
                <c:pt idx="45239">
                  <c:v>0</c:v>
                </c:pt>
                <c:pt idx="45240">
                  <c:v>0</c:v>
                </c:pt>
                <c:pt idx="45241">
                  <c:v>0</c:v>
                </c:pt>
                <c:pt idx="45242">
                  <c:v>0</c:v>
                </c:pt>
                <c:pt idx="45243">
                  <c:v>0</c:v>
                </c:pt>
                <c:pt idx="45244">
                  <c:v>0</c:v>
                </c:pt>
                <c:pt idx="45245">
                  <c:v>0</c:v>
                </c:pt>
                <c:pt idx="45246">
                  <c:v>0</c:v>
                </c:pt>
                <c:pt idx="45247">
                  <c:v>0</c:v>
                </c:pt>
                <c:pt idx="45248">
                  <c:v>0</c:v>
                </c:pt>
                <c:pt idx="45249">
                  <c:v>0</c:v>
                </c:pt>
                <c:pt idx="45250">
                  <c:v>0</c:v>
                </c:pt>
                <c:pt idx="45251">
                  <c:v>0</c:v>
                </c:pt>
                <c:pt idx="45252">
                  <c:v>0</c:v>
                </c:pt>
                <c:pt idx="45253">
                  <c:v>0</c:v>
                </c:pt>
                <c:pt idx="45254">
                  <c:v>0</c:v>
                </c:pt>
                <c:pt idx="45255">
                  <c:v>0</c:v>
                </c:pt>
                <c:pt idx="45256">
                  <c:v>0</c:v>
                </c:pt>
                <c:pt idx="45257">
                  <c:v>0</c:v>
                </c:pt>
                <c:pt idx="45258">
                  <c:v>0</c:v>
                </c:pt>
                <c:pt idx="45259">
                  <c:v>0</c:v>
                </c:pt>
                <c:pt idx="45260">
                  <c:v>0</c:v>
                </c:pt>
                <c:pt idx="45261">
                  <c:v>0</c:v>
                </c:pt>
                <c:pt idx="45262">
                  <c:v>0</c:v>
                </c:pt>
                <c:pt idx="45263">
                  <c:v>0</c:v>
                </c:pt>
                <c:pt idx="45264">
                  <c:v>0</c:v>
                </c:pt>
                <c:pt idx="45265">
                  <c:v>0</c:v>
                </c:pt>
                <c:pt idx="45266">
                  <c:v>0</c:v>
                </c:pt>
                <c:pt idx="45267">
                  <c:v>0</c:v>
                </c:pt>
                <c:pt idx="45268">
                  <c:v>0</c:v>
                </c:pt>
                <c:pt idx="45269">
                  <c:v>0</c:v>
                </c:pt>
                <c:pt idx="45270">
                  <c:v>0</c:v>
                </c:pt>
                <c:pt idx="45271">
                  <c:v>0</c:v>
                </c:pt>
                <c:pt idx="45272">
                  <c:v>0</c:v>
                </c:pt>
                <c:pt idx="45273">
                  <c:v>0</c:v>
                </c:pt>
                <c:pt idx="45274">
                  <c:v>0</c:v>
                </c:pt>
                <c:pt idx="45275">
                  <c:v>0</c:v>
                </c:pt>
                <c:pt idx="45276">
                  <c:v>0</c:v>
                </c:pt>
                <c:pt idx="45277">
                  <c:v>0</c:v>
                </c:pt>
                <c:pt idx="45278">
                  <c:v>0</c:v>
                </c:pt>
                <c:pt idx="45279">
                  <c:v>0</c:v>
                </c:pt>
                <c:pt idx="45280">
                  <c:v>0</c:v>
                </c:pt>
                <c:pt idx="45281">
                  <c:v>0</c:v>
                </c:pt>
                <c:pt idx="45282">
                  <c:v>0</c:v>
                </c:pt>
                <c:pt idx="45283">
                  <c:v>0</c:v>
                </c:pt>
                <c:pt idx="45284">
                  <c:v>0</c:v>
                </c:pt>
                <c:pt idx="45285">
                  <c:v>0</c:v>
                </c:pt>
                <c:pt idx="45286">
                  <c:v>0</c:v>
                </c:pt>
                <c:pt idx="45287">
                  <c:v>0</c:v>
                </c:pt>
                <c:pt idx="45288">
                  <c:v>0</c:v>
                </c:pt>
                <c:pt idx="45289">
                  <c:v>0</c:v>
                </c:pt>
                <c:pt idx="45290">
                  <c:v>0</c:v>
                </c:pt>
                <c:pt idx="45291">
                  <c:v>0</c:v>
                </c:pt>
                <c:pt idx="45292">
                  <c:v>0</c:v>
                </c:pt>
                <c:pt idx="45293">
                  <c:v>0</c:v>
                </c:pt>
                <c:pt idx="45294">
                  <c:v>0</c:v>
                </c:pt>
                <c:pt idx="45295">
                  <c:v>0</c:v>
                </c:pt>
                <c:pt idx="45296">
                  <c:v>0</c:v>
                </c:pt>
                <c:pt idx="45297">
                  <c:v>0</c:v>
                </c:pt>
                <c:pt idx="45298">
                  <c:v>0</c:v>
                </c:pt>
                <c:pt idx="45299">
                  <c:v>0</c:v>
                </c:pt>
                <c:pt idx="45300">
                  <c:v>0</c:v>
                </c:pt>
                <c:pt idx="45301">
                  <c:v>0</c:v>
                </c:pt>
                <c:pt idx="45302">
                  <c:v>0</c:v>
                </c:pt>
                <c:pt idx="45303">
                  <c:v>0</c:v>
                </c:pt>
                <c:pt idx="45304">
                  <c:v>0</c:v>
                </c:pt>
                <c:pt idx="45305">
                  <c:v>0</c:v>
                </c:pt>
                <c:pt idx="45306">
                  <c:v>0</c:v>
                </c:pt>
                <c:pt idx="45307">
                  <c:v>0</c:v>
                </c:pt>
                <c:pt idx="45308">
                  <c:v>0</c:v>
                </c:pt>
                <c:pt idx="45309">
                  <c:v>0</c:v>
                </c:pt>
                <c:pt idx="45310">
                  <c:v>0</c:v>
                </c:pt>
                <c:pt idx="45311">
                  <c:v>0</c:v>
                </c:pt>
                <c:pt idx="45312">
                  <c:v>0</c:v>
                </c:pt>
                <c:pt idx="45313">
                  <c:v>0</c:v>
                </c:pt>
                <c:pt idx="45314">
                  <c:v>0</c:v>
                </c:pt>
                <c:pt idx="45315">
                  <c:v>0</c:v>
                </c:pt>
                <c:pt idx="45316">
                  <c:v>0</c:v>
                </c:pt>
                <c:pt idx="45317">
                  <c:v>0</c:v>
                </c:pt>
                <c:pt idx="45318">
                  <c:v>0</c:v>
                </c:pt>
                <c:pt idx="45319">
                  <c:v>0</c:v>
                </c:pt>
                <c:pt idx="45320">
                  <c:v>0</c:v>
                </c:pt>
                <c:pt idx="45321">
                  <c:v>0</c:v>
                </c:pt>
                <c:pt idx="45322">
                  <c:v>0</c:v>
                </c:pt>
                <c:pt idx="45323">
                  <c:v>0</c:v>
                </c:pt>
                <c:pt idx="45324">
                  <c:v>0</c:v>
                </c:pt>
                <c:pt idx="45325">
                  <c:v>0</c:v>
                </c:pt>
                <c:pt idx="45326">
                  <c:v>0</c:v>
                </c:pt>
                <c:pt idx="45327">
                  <c:v>0</c:v>
                </c:pt>
                <c:pt idx="45328">
                  <c:v>0</c:v>
                </c:pt>
                <c:pt idx="45329">
                  <c:v>0</c:v>
                </c:pt>
                <c:pt idx="45330">
                  <c:v>0</c:v>
                </c:pt>
                <c:pt idx="45331">
                  <c:v>0</c:v>
                </c:pt>
                <c:pt idx="45332">
                  <c:v>0</c:v>
                </c:pt>
                <c:pt idx="45333">
                  <c:v>0</c:v>
                </c:pt>
                <c:pt idx="45334">
                  <c:v>0</c:v>
                </c:pt>
                <c:pt idx="45335">
                  <c:v>0</c:v>
                </c:pt>
                <c:pt idx="45336">
                  <c:v>0</c:v>
                </c:pt>
                <c:pt idx="45337">
                  <c:v>0</c:v>
                </c:pt>
                <c:pt idx="45338">
                  <c:v>0</c:v>
                </c:pt>
                <c:pt idx="45339">
                  <c:v>0</c:v>
                </c:pt>
                <c:pt idx="45340">
                  <c:v>0</c:v>
                </c:pt>
                <c:pt idx="45341">
                  <c:v>0</c:v>
                </c:pt>
                <c:pt idx="45342">
                  <c:v>0</c:v>
                </c:pt>
                <c:pt idx="45343">
                  <c:v>0</c:v>
                </c:pt>
                <c:pt idx="45344">
                  <c:v>0</c:v>
                </c:pt>
                <c:pt idx="45345">
                  <c:v>0</c:v>
                </c:pt>
                <c:pt idx="45346">
                  <c:v>0</c:v>
                </c:pt>
                <c:pt idx="45347">
                  <c:v>0</c:v>
                </c:pt>
                <c:pt idx="45348">
                  <c:v>0</c:v>
                </c:pt>
                <c:pt idx="45349">
                  <c:v>0</c:v>
                </c:pt>
                <c:pt idx="45350">
                  <c:v>0</c:v>
                </c:pt>
                <c:pt idx="45351">
                  <c:v>0</c:v>
                </c:pt>
                <c:pt idx="45352">
                  <c:v>0</c:v>
                </c:pt>
                <c:pt idx="45353">
                  <c:v>0</c:v>
                </c:pt>
                <c:pt idx="45354">
                  <c:v>0</c:v>
                </c:pt>
                <c:pt idx="45355">
                  <c:v>0</c:v>
                </c:pt>
                <c:pt idx="45356">
                  <c:v>0</c:v>
                </c:pt>
                <c:pt idx="45357">
                  <c:v>0</c:v>
                </c:pt>
                <c:pt idx="45358">
                  <c:v>0</c:v>
                </c:pt>
                <c:pt idx="45359">
                  <c:v>0</c:v>
                </c:pt>
                <c:pt idx="45360">
                  <c:v>0</c:v>
                </c:pt>
                <c:pt idx="45361">
                  <c:v>0</c:v>
                </c:pt>
                <c:pt idx="45362">
                  <c:v>0</c:v>
                </c:pt>
                <c:pt idx="45363">
                  <c:v>0</c:v>
                </c:pt>
                <c:pt idx="45364">
                  <c:v>0</c:v>
                </c:pt>
                <c:pt idx="45365">
                  <c:v>0</c:v>
                </c:pt>
                <c:pt idx="45366">
                  <c:v>0</c:v>
                </c:pt>
                <c:pt idx="45367">
                  <c:v>0</c:v>
                </c:pt>
                <c:pt idx="45368">
                  <c:v>0</c:v>
                </c:pt>
                <c:pt idx="45369">
                  <c:v>0</c:v>
                </c:pt>
                <c:pt idx="45370">
                  <c:v>0</c:v>
                </c:pt>
                <c:pt idx="45371">
                  <c:v>0</c:v>
                </c:pt>
                <c:pt idx="45372">
                  <c:v>0</c:v>
                </c:pt>
                <c:pt idx="45373">
                  <c:v>0</c:v>
                </c:pt>
                <c:pt idx="45374">
                  <c:v>0</c:v>
                </c:pt>
                <c:pt idx="45375">
                  <c:v>0</c:v>
                </c:pt>
                <c:pt idx="45376">
                  <c:v>0</c:v>
                </c:pt>
                <c:pt idx="45377">
                  <c:v>0</c:v>
                </c:pt>
                <c:pt idx="45378">
                  <c:v>0</c:v>
                </c:pt>
                <c:pt idx="45379">
                  <c:v>0</c:v>
                </c:pt>
                <c:pt idx="45380">
                  <c:v>0</c:v>
                </c:pt>
                <c:pt idx="45381">
                  <c:v>0</c:v>
                </c:pt>
                <c:pt idx="45382">
                  <c:v>0</c:v>
                </c:pt>
                <c:pt idx="45383">
                  <c:v>0</c:v>
                </c:pt>
                <c:pt idx="45384">
                  <c:v>0</c:v>
                </c:pt>
                <c:pt idx="45385">
                  <c:v>0</c:v>
                </c:pt>
                <c:pt idx="45386">
                  <c:v>0</c:v>
                </c:pt>
                <c:pt idx="45387">
                  <c:v>0</c:v>
                </c:pt>
                <c:pt idx="45388">
                  <c:v>0</c:v>
                </c:pt>
                <c:pt idx="45389">
                  <c:v>0</c:v>
                </c:pt>
                <c:pt idx="45390">
                  <c:v>0</c:v>
                </c:pt>
                <c:pt idx="45391">
                  <c:v>0</c:v>
                </c:pt>
                <c:pt idx="45392">
                  <c:v>0</c:v>
                </c:pt>
                <c:pt idx="45393">
                  <c:v>0</c:v>
                </c:pt>
                <c:pt idx="45394">
                  <c:v>0</c:v>
                </c:pt>
                <c:pt idx="45395">
                  <c:v>0</c:v>
                </c:pt>
                <c:pt idx="45396">
                  <c:v>0</c:v>
                </c:pt>
                <c:pt idx="45397">
                  <c:v>0</c:v>
                </c:pt>
                <c:pt idx="45398">
                  <c:v>0</c:v>
                </c:pt>
                <c:pt idx="45399">
                  <c:v>0</c:v>
                </c:pt>
                <c:pt idx="45400">
                  <c:v>0</c:v>
                </c:pt>
                <c:pt idx="45401">
                  <c:v>0</c:v>
                </c:pt>
                <c:pt idx="45402">
                  <c:v>0</c:v>
                </c:pt>
                <c:pt idx="45403">
                  <c:v>0</c:v>
                </c:pt>
                <c:pt idx="45404">
                  <c:v>0</c:v>
                </c:pt>
                <c:pt idx="45405">
                  <c:v>0</c:v>
                </c:pt>
                <c:pt idx="45406">
                  <c:v>0</c:v>
                </c:pt>
                <c:pt idx="45407">
                  <c:v>0</c:v>
                </c:pt>
                <c:pt idx="45408">
                  <c:v>0</c:v>
                </c:pt>
                <c:pt idx="45409">
                  <c:v>0</c:v>
                </c:pt>
                <c:pt idx="45410">
                  <c:v>0</c:v>
                </c:pt>
                <c:pt idx="45411">
                  <c:v>0</c:v>
                </c:pt>
                <c:pt idx="45412">
                  <c:v>0</c:v>
                </c:pt>
                <c:pt idx="45413">
                  <c:v>0</c:v>
                </c:pt>
                <c:pt idx="45414">
                  <c:v>0</c:v>
                </c:pt>
                <c:pt idx="45415">
                  <c:v>0</c:v>
                </c:pt>
                <c:pt idx="45416">
                  <c:v>0</c:v>
                </c:pt>
                <c:pt idx="45417">
                  <c:v>0</c:v>
                </c:pt>
                <c:pt idx="45418">
                  <c:v>0</c:v>
                </c:pt>
                <c:pt idx="45419">
                  <c:v>0</c:v>
                </c:pt>
                <c:pt idx="45420">
                  <c:v>0</c:v>
                </c:pt>
                <c:pt idx="45421">
                  <c:v>0</c:v>
                </c:pt>
                <c:pt idx="45422">
                  <c:v>0</c:v>
                </c:pt>
                <c:pt idx="45423">
                  <c:v>0</c:v>
                </c:pt>
                <c:pt idx="45424">
                  <c:v>0</c:v>
                </c:pt>
                <c:pt idx="45425">
                  <c:v>0</c:v>
                </c:pt>
                <c:pt idx="45426">
                  <c:v>0</c:v>
                </c:pt>
                <c:pt idx="45427">
                  <c:v>0</c:v>
                </c:pt>
                <c:pt idx="45428">
                  <c:v>0</c:v>
                </c:pt>
                <c:pt idx="45429">
                  <c:v>0</c:v>
                </c:pt>
                <c:pt idx="45430">
                  <c:v>0</c:v>
                </c:pt>
                <c:pt idx="45431">
                  <c:v>0</c:v>
                </c:pt>
                <c:pt idx="45432">
                  <c:v>0</c:v>
                </c:pt>
                <c:pt idx="45433">
                  <c:v>0</c:v>
                </c:pt>
                <c:pt idx="45434">
                  <c:v>0</c:v>
                </c:pt>
                <c:pt idx="45435">
                  <c:v>0</c:v>
                </c:pt>
                <c:pt idx="45436">
                  <c:v>0</c:v>
                </c:pt>
                <c:pt idx="45437">
                  <c:v>0</c:v>
                </c:pt>
                <c:pt idx="45438">
                  <c:v>0</c:v>
                </c:pt>
                <c:pt idx="45439">
                  <c:v>0</c:v>
                </c:pt>
                <c:pt idx="45440">
                  <c:v>0</c:v>
                </c:pt>
                <c:pt idx="45441">
                  <c:v>0</c:v>
                </c:pt>
                <c:pt idx="45442">
                  <c:v>0</c:v>
                </c:pt>
                <c:pt idx="45443">
                  <c:v>0</c:v>
                </c:pt>
                <c:pt idx="45444">
                  <c:v>0</c:v>
                </c:pt>
                <c:pt idx="45445">
                  <c:v>0</c:v>
                </c:pt>
                <c:pt idx="45446">
                  <c:v>0</c:v>
                </c:pt>
                <c:pt idx="45447">
                  <c:v>0</c:v>
                </c:pt>
                <c:pt idx="45448">
                  <c:v>0</c:v>
                </c:pt>
                <c:pt idx="45449">
                  <c:v>0</c:v>
                </c:pt>
                <c:pt idx="45450">
                  <c:v>0</c:v>
                </c:pt>
                <c:pt idx="45451">
                  <c:v>0</c:v>
                </c:pt>
                <c:pt idx="45452">
                  <c:v>0</c:v>
                </c:pt>
                <c:pt idx="45453">
                  <c:v>0</c:v>
                </c:pt>
                <c:pt idx="45454">
                  <c:v>0</c:v>
                </c:pt>
                <c:pt idx="45455">
                  <c:v>0</c:v>
                </c:pt>
                <c:pt idx="45456">
                  <c:v>0</c:v>
                </c:pt>
                <c:pt idx="45457">
                  <c:v>0</c:v>
                </c:pt>
                <c:pt idx="45458">
                  <c:v>0</c:v>
                </c:pt>
                <c:pt idx="45459">
                  <c:v>0</c:v>
                </c:pt>
                <c:pt idx="45460">
                  <c:v>0</c:v>
                </c:pt>
                <c:pt idx="45461">
                  <c:v>0</c:v>
                </c:pt>
                <c:pt idx="45462">
                  <c:v>0</c:v>
                </c:pt>
                <c:pt idx="45463">
                  <c:v>0</c:v>
                </c:pt>
                <c:pt idx="45464">
                  <c:v>0</c:v>
                </c:pt>
                <c:pt idx="45465">
                  <c:v>0</c:v>
                </c:pt>
                <c:pt idx="45466">
                  <c:v>0</c:v>
                </c:pt>
                <c:pt idx="45467">
                  <c:v>0</c:v>
                </c:pt>
                <c:pt idx="45468">
                  <c:v>0</c:v>
                </c:pt>
                <c:pt idx="45469">
                  <c:v>0</c:v>
                </c:pt>
                <c:pt idx="45470">
                  <c:v>0</c:v>
                </c:pt>
                <c:pt idx="45471">
                  <c:v>0</c:v>
                </c:pt>
                <c:pt idx="45472">
                  <c:v>0</c:v>
                </c:pt>
                <c:pt idx="45473">
                  <c:v>0</c:v>
                </c:pt>
                <c:pt idx="45474">
                  <c:v>0</c:v>
                </c:pt>
                <c:pt idx="45475">
                  <c:v>0</c:v>
                </c:pt>
                <c:pt idx="45476">
                  <c:v>0</c:v>
                </c:pt>
                <c:pt idx="45477">
                  <c:v>0</c:v>
                </c:pt>
                <c:pt idx="45478">
                  <c:v>0</c:v>
                </c:pt>
                <c:pt idx="45479">
                  <c:v>0</c:v>
                </c:pt>
                <c:pt idx="45480">
                  <c:v>0</c:v>
                </c:pt>
                <c:pt idx="45481">
                  <c:v>0</c:v>
                </c:pt>
                <c:pt idx="45482">
                  <c:v>0</c:v>
                </c:pt>
                <c:pt idx="45483">
                  <c:v>0</c:v>
                </c:pt>
                <c:pt idx="45484">
                  <c:v>0</c:v>
                </c:pt>
                <c:pt idx="45485">
                  <c:v>0</c:v>
                </c:pt>
                <c:pt idx="45486">
                  <c:v>0</c:v>
                </c:pt>
                <c:pt idx="45487">
                  <c:v>0</c:v>
                </c:pt>
                <c:pt idx="45488">
                  <c:v>0</c:v>
                </c:pt>
                <c:pt idx="45489">
                  <c:v>0</c:v>
                </c:pt>
                <c:pt idx="45490">
                  <c:v>0</c:v>
                </c:pt>
                <c:pt idx="45491">
                  <c:v>0</c:v>
                </c:pt>
                <c:pt idx="45492">
                  <c:v>0</c:v>
                </c:pt>
                <c:pt idx="45493">
                  <c:v>0</c:v>
                </c:pt>
                <c:pt idx="45494">
                  <c:v>0</c:v>
                </c:pt>
                <c:pt idx="45495">
                  <c:v>0</c:v>
                </c:pt>
                <c:pt idx="45496">
                  <c:v>0</c:v>
                </c:pt>
                <c:pt idx="45497">
                  <c:v>0</c:v>
                </c:pt>
                <c:pt idx="45498">
                  <c:v>0</c:v>
                </c:pt>
                <c:pt idx="45499">
                  <c:v>0</c:v>
                </c:pt>
                <c:pt idx="45500">
                  <c:v>0</c:v>
                </c:pt>
                <c:pt idx="45501">
                  <c:v>0</c:v>
                </c:pt>
                <c:pt idx="45502">
                  <c:v>0</c:v>
                </c:pt>
                <c:pt idx="45503">
                  <c:v>0</c:v>
                </c:pt>
                <c:pt idx="45504">
                  <c:v>0</c:v>
                </c:pt>
                <c:pt idx="45505">
                  <c:v>0</c:v>
                </c:pt>
                <c:pt idx="45506">
                  <c:v>0</c:v>
                </c:pt>
                <c:pt idx="45507">
                  <c:v>0</c:v>
                </c:pt>
                <c:pt idx="45508">
                  <c:v>0</c:v>
                </c:pt>
                <c:pt idx="45509">
                  <c:v>0</c:v>
                </c:pt>
                <c:pt idx="45510">
                  <c:v>0</c:v>
                </c:pt>
                <c:pt idx="45511">
                  <c:v>0</c:v>
                </c:pt>
                <c:pt idx="45512">
                  <c:v>0</c:v>
                </c:pt>
                <c:pt idx="45513">
                  <c:v>0</c:v>
                </c:pt>
                <c:pt idx="45514">
                  <c:v>0</c:v>
                </c:pt>
                <c:pt idx="45515">
                  <c:v>0</c:v>
                </c:pt>
                <c:pt idx="45516">
                  <c:v>0</c:v>
                </c:pt>
                <c:pt idx="45517">
                  <c:v>0</c:v>
                </c:pt>
                <c:pt idx="45518">
                  <c:v>0</c:v>
                </c:pt>
                <c:pt idx="45519">
                  <c:v>0</c:v>
                </c:pt>
                <c:pt idx="45520">
                  <c:v>0</c:v>
                </c:pt>
                <c:pt idx="45521">
                  <c:v>0</c:v>
                </c:pt>
                <c:pt idx="45522">
                  <c:v>0</c:v>
                </c:pt>
                <c:pt idx="45523">
                  <c:v>0</c:v>
                </c:pt>
                <c:pt idx="45524">
                  <c:v>0</c:v>
                </c:pt>
                <c:pt idx="45525">
                  <c:v>0</c:v>
                </c:pt>
                <c:pt idx="45526">
                  <c:v>0</c:v>
                </c:pt>
                <c:pt idx="45527">
                  <c:v>0</c:v>
                </c:pt>
                <c:pt idx="45528">
                  <c:v>0</c:v>
                </c:pt>
                <c:pt idx="45529">
                  <c:v>0</c:v>
                </c:pt>
                <c:pt idx="45530">
                  <c:v>0</c:v>
                </c:pt>
                <c:pt idx="45531">
                  <c:v>0</c:v>
                </c:pt>
                <c:pt idx="45532">
                  <c:v>0</c:v>
                </c:pt>
                <c:pt idx="45533">
                  <c:v>0</c:v>
                </c:pt>
                <c:pt idx="45534">
                  <c:v>0</c:v>
                </c:pt>
                <c:pt idx="45535">
                  <c:v>0</c:v>
                </c:pt>
                <c:pt idx="45536">
                  <c:v>0</c:v>
                </c:pt>
                <c:pt idx="45537">
                  <c:v>0</c:v>
                </c:pt>
                <c:pt idx="45538">
                  <c:v>0</c:v>
                </c:pt>
                <c:pt idx="45539">
                  <c:v>0</c:v>
                </c:pt>
                <c:pt idx="45540">
                  <c:v>0</c:v>
                </c:pt>
                <c:pt idx="45541">
                  <c:v>0</c:v>
                </c:pt>
                <c:pt idx="45542">
                  <c:v>0</c:v>
                </c:pt>
                <c:pt idx="45543">
                  <c:v>0</c:v>
                </c:pt>
                <c:pt idx="45544">
                  <c:v>0</c:v>
                </c:pt>
                <c:pt idx="45545">
                  <c:v>0</c:v>
                </c:pt>
                <c:pt idx="45546">
                  <c:v>0</c:v>
                </c:pt>
                <c:pt idx="45547">
                  <c:v>0</c:v>
                </c:pt>
                <c:pt idx="45548">
                  <c:v>0</c:v>
                </c:pt>
                <c:pt idx="45549">
                  <c:v>0</c:v>
                </c:pt>
                <c:pt idx="45550">
                  <c:v>0</c:v>
                </c:pt>
                <c:pt idx="45551">
                  <c:v>0</c:v>
                </c:pt>
                <c:pt idx="45552">
                  <c:v>0</c:v>
                </c:pt>
                <c:pt idx="45553">
                  <c:v>0</c:v>
                </c:pt>
                <c:pt idx="45554">
                  <c:v>0</c:v>
                </c:pt>
                <c:pt idx="45555">
                  <c:v>0</c:v>
                </c:pt>
                <c:pt idx="45556">
                  <c:v>0</c:v>
                </c:pt>
                <c:pt idx="45557">
                  <c:v>0</c:v>
                </c:pt>
                <c:pt idx="45558">
                  <c:v>0</c:v>
                </c:pt>
                <c:pt idx="45559">
                  <c:v>0</c:v>
                </c:pt>
                <c:pt idx="45560">
                  <c:v>0</c:v>
                </c:pt>
                <c:pt idx="45561">
                  <c:v>0</c:v>
                </c:pt>
                <c:pt idx="45562">
                  <c:v>0</c:v>
                </c:pt>
                <c:pt idx="45563">
                  <c:v>0</c:v>
                </c:pt>
                <c:pt idx="45564">
                  <c:v>0</c:v>
                </c:pt>
                <c:pt idx="45565">
                  <c:v>0</c:v>
                </c:pt>
                <c:pt idx="45566">
                  <c:v>0</c:v>
                </c:pt>
                <c:pt idx="45567">
                  <c:v>0</c:v>
                </c:pt>
                <c:pt idx="45568">
                  <c:v>0</c:v>
                </c:pt>
                <c:pt idx="45569">
                  <c:v>0</c:v>
                </c:pt>
                <c:pt idx="45570">
                  <c:v>0</c:v>
                </c:pt>
                <c:pt idx="45571">
                  <c:v>0</c:v>
                </c:pt>
                <c:pt idx="45572">
                  <c:v>0</c:v>
                </c:pt>
                <c:pt idx="45573">
                  <c:v>0</c:v>
                </c:pt>
                <c:pt idx="45574">
                  <c:v>0</c:v>
                </c:pt>
                <c:pt idx="45575">
                  <c:v>0</c:v>
                </c:pt>
                <c:pt idx="45576">
                  <c:v>0</c:v>
                </c:pt>
                <c:pt idx="45577">
                  <c:v>0</c:v>
                </c:pt>
                <c:pt idx="45578">
                  <c:v>0</c:v>
                </c:pt>
                <c:pt idx="45579">
                  <c:v>0</c:v>
                </c:pt>
                <c:pt idx="45580">
                  <c:v>0</c:v>
                </c:pt>
                <c:pt idx="45581">
                  <c:v>0</c:v>
                </c:pt>
                <c:pt idx="45582">
                  <c:v>0</c:v>
                </c:pt>
                <c:pt idx="45583">
                  <c:v>0</c:v>
                </c:pt>
                <c:pt idx="45584">
                  <c:v>0</c:v>
                </c:pt>
                <c:pt idx="45585">
                  <c:v>0</c:v>
                </c:pt>
                <c:pt idx="45586">
                  <c:v>0</c:v>
                </c:pt>
                <c:pt idx="45587">
                  <c:v>0</c:v>
                </c:pt>
                <c:pt idx="45588">
                  <c:v>0</c:v>
                </c:pt>
                <c:pt idx="45589">
                  <c:v>0</c:v>
                </c:pt>
                <c:pt idx="45590">
                  <c:v>0</c:v>
                </c:pt>
                <c:pt idx="45591">
                  <c:v>0</c:v>
                </c:pt>
                <c:pt idx="45592">
                  <c:v>0</c:v>
                </c:pt>
                <c:pt idx="45593">
                  <c:v>0</c:v>
                </c:pt>
                <c:pt idx="45594">
                  <c:v>0</c:v>
                </c:pt>
                <c:pt idx="45595">
                  <c:v>0</c:v>
                </c:pt>
                <c:pt idx="45596">
                  <c:v>0</c:v>
                </c:pt>
                <c:pt idx="45597">
                  <c:v>0</c:v>
                </c:pt>
                <c:pt idx="45598">
                  <c:v>0</c:v>
                </c:pt>
                <c:pt idx="45599">
                  <c:v>0</c:v>
                </c:pt>
                <c:pt idx="45600">
                  <c:v>0</c:v>
                </c:pt>
                <c:pt idx="45601">
                  <c:v>0</c:v>
                </c:pt>
                <c:pt idx="45602">
                  <c:v>0</c:v>
                </c:pt>
                <c:pt idx="45603">
                  <c:v>0</c:v>
                </c:pt>
                <c:pt idx="45604">
                  <c:v>0</c:v>
                </c:pt>
                <c:pt idx="45605">
                  <c:v>0</c:v>
                </c:pt>
                <c:pt idx="45606">
                  <c:v>0</c:v>
                </c:pt>
                <c:pt idx="45607">
                  <c:v>0</c:v>
                </c:pt>
                <c:pt idx="45608">
                  <c:v>0</c:v>
                </c:pt>
                <c:pt idx="45609">
                  <c:v>0</c:v>
                </c:pt>
                <c:pt idx="45610">
                  <c:v>0</c:v>
                </c:pt>
                <c:pt idx="45611">
                  <c:v>0</c:v>
                </c:pt>
                <c:pt idx="45612">
                  <c:v>0</c:v>
                </c:pt>
                <c:pt idx="45613">
                  <c:v>0</c:v>
                </c:pt>
                <c:pt idx="45614">
                  <c:v>0</c:v>
                </c:pt>
                <c:pt idx="45615">
                  <c:v>0</c:v>
                </c:pt>
                <c:pt idx="45616">
                  <c:v>0</c:v>
                </c:pt>
                <c:pt idx="45617">
                  <c:v>0</c:v>
                </c:pt>
                <c:pt idx="45618">
                  <c:v>0</c:v>
                </c:pt>
                <c:pt idx="45619">
                  <c:v>0</c:v>
                </c:pt>
                <c:pt idx="45620">
                  <c:v>0</c:v>
                </c:pt>
                <c:pt idx="45621">
                  <c:v>0</c:v>
                </c:pt>
                <c:pt idx="45622">
                  <c:v>0</c:v>
                </c:pt>
                <c:pt idx="45623">
                  <c:v>0</c:v>
                </c:pt>
                <c:pt idx="45624">
                  <c:v>0</c:v>
                </c:pt>
                <c:pt idx="45625">
                  <c:v>0</c:v>
                </c:pt>
                <c:pt idx="45626">
                  <c:v>0</c:v>
                </c:pt>
                <c:pt idx="45627">
                  <c:v>0</c:v>
                </c:pt>
                <c:pt idx="45628">
                  <c:v>0</c:v>
                </c:pt>
                <c:pt idx="45629">
                  <c:v>0</c:v>
                </c:pt>
                <c:pt idx="45630">
                  <c:v>0</c:v>
                </c:pt>
                <c:pt idx="45631">
                  <c:v>0</c:v>
                </c:pt>
                <c:pt idx="45632">
                  <c:v>0</c:v>
                </c:pt>
                <c:pt idx="45633">
                  <c:v>0</c:v>
                </c:pt>
                <c:pt idx="45634">
                  <c:v>0</c:v>
                </c:pt>
                <c:pt idx="45635">
                  <c:v>0</c:v>
                </c:pt>
                <c:pt idx="45636">
                  <c:v>0</c:v>
                </c:pt>
                <c:pt idx="45637">
                  <c:v>0</c:v>
                </c:pt>
                <c:pt idx="45638">
                  <c:v>0</c:v>
                </c:pt>
                <c:pt idx="45639">
                  <c:v>0</c:v>
                </c:pt>
                <c:pt idx="45640">
                  <c:v>0</c:v>
                </c:pt>
                <c:pt idx="45641">
                  <c:v>0</c:v>
                </c:pt>
                <c:pt idx="45642">
                  <c:v>0</c:v>
                </c:pt>
                <c:pt idx="45643">
                  <c:v>0</c:v>
                </c:pt>
                <c:pt idx="45644">
                  <c:v>0</c:v>
                </c:pt>
                <c:pt idx="45645">
                  <c:v>0</c:v>
                </c:pt>
                <c:pt idx="45646">
                  <c:v>0</c:v>
                </c:pt>
                <c:pt idx="45647">
                  <c:v>0</c:v>
                </c:pt>
                <c:pt idx="45648">
                  <c:v>0</c:v>
                </c:pt>
                <c:pt idx="45649">
                  <c:v>0</c:v>
                </c:pt>
                <c:pt idx="45650">
                  <c:v>0</c:v>
                </c:pt>
                <c:pt idx="45651">
                  <c:v>0</c:v>
                </c:pt>
                <c:pt idx="45652">
                  <c:v>0</c:v>
                </c:pt>
                <c:pt idx="45653">
                  <c:v>0</c:v>
                </c:pt>
                <c:pt idx="45654">
                  <c:v>0</c:v>
                </c:pt>
                <c:pt idx="45655">
                  <c:v>0</c:v>
                </c:pt>
                <c:pt idx="45656">
                  <c:v>0</c:v>
                </c:pt>
                <c:pt idx="45657">
                  <c:v>0</c:v>
                </c:pt>
                <c:pt idx="45658">
                  <c:v>0</c:v>
                </c:pt>
                <c:pt idx="45659">
                  <c:v>0</c:v>
                </c:pt>
                <c:pt idx="45660">
                  <c:v>0</c:v>
                </c:pt>
                <c:pt idx="45661">
                  <c:v>0</c:v>
                </c:pt>
                <c:pt idx="45662">
                  <c:v>0</c:v>
                </c:pt>
                <c:pt idx="45663">
                  <c:v>0</c:v>
                </c:pt>
                <c:pt idx="45664">
                  <c:v>0</c:v>
                </c:pt>
                <c:pt idx="45665">
                  <c:v>0</c:v>
                </c:pt>
                <c:pt idx="45666">
                  <c:v>0</c:v>
                </c:pt>
                <c:pt idx="45667">
                  <c:v>0</c:v>
                </c:pt>
                <c:pt idx="45668">
                  <c:v>0</c:v>
                </c:pt>
                <c:pt idx="45669">
                  <c:v>0</c:v>
                </c:pt>
                <c:pt idx="45670">
                  <c:v>0</c:v>
                </c:pt>
                <c:pt idx="45671">
                  <c:v>0</c:v>
                </c:pt>
                <c:pt idx="45672">
                  <c:v>0</c:v>
                </c:pt>
                <c:pt idx="45673">
                  <c:v>0</c:v>
                </c:pt>
                <c:pt idx="45674">
                  <c:v>0</c:v>
                </c:pt>
                <c:pt idx="45675">
                  <c:v>0</c:v>
                </c:pt>
                <c:pt idx="45676">
                  <c:v>0</c:v>
                </c:pt>
                <c:pt idx="45677">
                  <c:v>0</c:v>
                </c:pt>
                <c:pt idx="45678">
                  <c:v>0</c:v>
                </c:pt>
                <c:pt idx="45679">
                  <c:v>0</c:v>
                </c:pt>
                <c:pt idx="45680">
                  <c:v>0</c:v>
                </c:pt>
                <c:pt idx="45681">
                  <c:v>0</c:v>
                </c:pt>
                <c:pt idx="45682">
                  <c:v>0</c:v>
                </c:pt>
                <c:pt idx="45683">
                  <c:v>0</c:v>
                </c:pt>
                <c:pt idx="45684">
                  <c:v>0</c:v>
                </c:pt>
                <c:pt idx="45685">
                  <c:v>0</c:v>
                </c:pt>
                <c:pt idx="45686">
                  <c:v>0</c:v>
                </c:pt>
                <c:pt idx="45687">
                  <c:v>0</c:v>
                </c:pt>
                <c:pt idx="45688">
                  <c:v>0</c:v>
                </c:pt>
                <c:pt idx="45689">
                  <c:v>0</c:v>
                </c:pt>
                <c:pt idx="45690">
                  <c:v>0</c:v>
                </c:pt>
                <c:pt idx="45691">
                  <c:v>0</c:v>
                </c:pt>
                <c:pt idx="45692">
                  <c:v>0</c:v>
                </c:pt>
                <c:pt idx="45693">
                  <c:v>0</c:v>
                </c:pt>
                <c:pt idx="45694">
                  <c:v>0</c:v>
                </c:pt>
                <c:pt idx="45695">
                  <c:v>0</c:v>
                </c:pt>
                <c:pt idx="45696">
                  <c:v>0</c:v>
                </c:pt>
                <c:pt idx="45697">
                  <c:v>0</c:v>
                </c:pt>
                <c:pt idx="45698">
                  <c:v>0</c:v>
                </c:pt>
                <c:pt idx="45699">
                  <c:v>0</c:v>
                </c:pt>
                <c:pt idx="45700">
                  <c:v>0</c:v>
                </c:pt>
                <c:pt idx="45701">
                  <c:v>0</c:v>
                </c:pt>
                <c:pt idx="45702">
                  <c:v>0</c:v>
                </c:pt>
                <c:pt idx="45703">
                  <c:v>0</c:v>
                </c:pt>
                <c:pt idx="45704">
                  <c:v>0</c:v>
                </c:pt>
                <c:pt idx="45705">
                  <c:v>0</c:v>
                </c:pt>
                <c:pt idx="45706">
                  <c:v>0</c:v>
                </c:pt>
                <c:pt idx="45707">
                  <c:v>0</c:v>
                </c:pt>
                <c:pt idx="45708">
                  <c:v>0</c:v>
                </c:pt>
                <c:pt idx="45709">
                  <c:v>0</c:v>
                </c:pt>
                <c:pt idx="45710">
                  <c:v>0</c:v>
                </c:pt>
                <c:pt idx="45711">
                  <c:v>0</c:v>
                </c:pt>
                <c:pt idx="45712">
                  <c:v>0</c:v>
                </c:pt>
                <c:pt idx="45713">
                  <c:v>0</c:v>
                </c:pt>
                <c:pt idx="45714">
                  <c:v>0</c:v>
                </c:pt>
                <c:pt idx="45715">
                  <c:v>0</c:v>
                </c:pt>
                <c:pt idx="45716">
                  <c:v>0</c:v>
                </c:pt>
                <c:pt idx="45717">
                  <c:v>0</c:v>
                </c:pt>
                <c:pt idx="45718">
                  <c:v>0</c:v>
                </c:pt>
                <c:pt idx="45719">
                  <c:v>0</c:v>
                </c:pt>
                <c:pt idx="45720">
                  <c:v>0</c:v>
                </c:pt>
                <c:pt idx="45721">
                  <c:v>0</c:v>
                </c:pt>
                <c:pt idx="45722">
                  <c:v>0</c:v>
                </c:pt>
                <c:pt idx="45723">
                  <c:v>0</c:v>
                </c:pt>
                <c:pt idx="45724">
                  <c:v>0</c:v>
                </c:pt>
                <c:pt idx="45725">
                  <c:v>0</c:v>
                </c:pt>
                <c:pt idx="45726">
                  <c:v>0</c:v>
                </c:pt>
                <c:pt idx="45727">
                  <c:v>0</c:v>
                </c:pt>
                <c:pt idx="45728">
                  <c:v>0</c:v>
                </c:pt>
                <c:pt idx="45729">
                  <c:v>0</c:v>
                </c:pt>
                <c:pt idx="45730">
                  <c:v>0</c:v>
                </c:pt>
                <c:pt idx="45731">
                  <c:v>0</c:v>
                </c:pt>
                <c:pt idx="45732">
                  <c:v>0</c:v>
                </c:pt>
                <c:pt idx="45733">
                  <c:v>0</c:v>
                </c:pt>
                <c:pt idx="45734">
                  <c:v>0</c:v>
                </c:pt>
                <c:pt idx="45735">
                  <c:v>0</c:v>
                </c:pt>
                <c:pt idx="45736">
                  <c:v>0</c:v>
                </c:pt>
                <c:pt idx="45737">
                  <c:v>0</c:v>
                </c:pt>
                <c:pt idx="45738">
                  <c:v>0</c:v>
                </c:pt>
                <c:pt idx="45739">
                  <c:v>0</c:v>
                </c:pt>
                <c:pt idx="45740">
                  <c:v>0</c:v>
                </c:pt>
                <c:pt idx="45741">
                  <c:v>0</c:v>
                </c:pt>
                <c:pt idx="45742">
                  <c:v>0</c:v>
                </c:pt>
                <c:pt idx="45743">
                  <c:v>0</c:v>
                </c:pt>
                <c:pt idx="45744">
                  <c:v>0</c:v>
                </c:pt>
                <c:pt idx="45745">
                  <c:v>0</c:v>
                </c:pt>
                <c:pt idx="45746">
                  <c:v>0</c:v>
                </c:pt>
                <c:pt idx="45747">
                  <c:v>0</c:v>
                </c:pt>
                <c:pt idx="45748">
                  <c:v>0</c:v>
                </c:pt>
                <c:pt idx="45749">
                  <c:v>0</c:v>
                </c:pt>
                <c:pt idx="45750">
                  <c:v>0</c:v>
                </c:pt>
                <c:pt idx="45751">
                  <c:v>0</c:v>
                </c:pt>
                <c:pt idx="45752">
                  <c:v>0</c:v>
                </c:pt>
                <c:pt idx="45753">
                  <c:v>0</c:v>
                </c:pt>
                <c:pt idx="45754">
                  <c:v>0</c:v>
                </c:pt>
                <c:pt idx="45755">
                  <c:v>0</c:v>
                </c:pt>
                <c:pt idx="45756">
                  <c:v>0</c:v>
                </c:pt>
                <c:pt idx="45757">
                  <c:v>0</c:v>
                </c:pt>
                <c:pt idx="45758">
                  <c:v>0</c:v>
                </c:pt>
                <c:pt idx="45759">
                  <c:v>0</c:v>
                </c:pt>
                <c:pt idx="45760">
                  <c:v>0</c:v>
                </c:pt>
                <c:pt idx="45761">
                  <c:v>0</c:v>
                </c:pt>
                <c:pt idx="45762">
                  <c:v>0</c:v>
                </c:pt>
                <c:pt idx="45763">
                  <c:v>0</c:v>
                </c:pt>
                <c:pt idx="45764">
                  <c:v>0</c:v>
                </c:pt>
                <c:pt idx="45765">
                  <c:v>0</c:v>
                </c:pt>
                <c:pt idx="45766">
                  <c:v>0</c:v>
                </c:pt>
                <c:pt idx="45767">
                  <c:v>0</c:v>
                </c:pt>
                <c:pt idx="45768">
                  <c:v>0</c:v>
                </c:pt>
                <c:pt idx="45769">
                  <c:v>0</c:v>
                </c:pt>
                <c:pt idx="45770">
                  <c:v>0</c:v>
                </c:pt>
                <c:pt idx="45771">
                  <c:v>0</c:v>
                </c:pt>
                <c:pt idx="45772">
                  <c:v>0</c:v>
                </c:pt>
                <c:pt idx="45773">
                  <c:v>0</c:v>
                </c:pt>
                <c:pt idx="45774">
                  <c:v>0</c:v>
                </c:pt>
                <c:pt idx="45775">
                  <c:v>0</c:v>
                </c:pt>
                <c:pt idx="45776">
                  <c:v>0</c:v>
                </c:pt>
                <c:pt idx="45777">
                  <c:v>0</c:v>
                </c:pt>
                <c:pt idx="45778">
                  <c:v>0</c:v>
                </c:pt>
                <c:pt idx="45779">
                  <c:v>0</c:v>
                </c:pt>
                <c:pt idx="45780">
                  <c:v>0</c:v>
                </c:pt>
                <c:pt idx="45781">
                  <c:v>0</c:v>
                </c:pt>
                <c:pt idx="45782">
                  <c:v>0</c:v>
                </c:pt>
                <c:pt idx="45783">
                  <c:v>0</c:v>
                </c:pt>
                <c:pt idx="45784">
                  <c:v>0</c:v>
                </c:pt>
                <c:pt idx="45785">
                  <c:v>0</c:v>
                </c:pt>
                <c:pt idx="45786">
                  <c:v>0</c:v>
                </c:pt>
                <c:pt idx="45787">
                  <c:v>0</c:v>
                </c:pt>
                <c:pt idx="45788">
                  <c:v>0</c:v>
                </c:pt>
                <c:pt idx="45789">
                  <c:v>0</c:v>
                </c:pt>
                <c:pt idx="45790">
                  <c:v>0</c:v>
                </c:pt>
                <c:pt idx="45791">
                  <c:v>0</c:v>
                </c:pt>
                <c:pt idx="45792">
                  <c:v>0</c:v>
                </c:pt>
                <c:pt idx="45793">
                  <c:v>0</c:v>
                </c:pt>
                <c:pt idx="45794">
                  <c:v>0</c:v>
                </c:pt>
                <c:pt idx="45795">
                  <c:v>0</c:v>
                </c:pt>
                <c:pt idx="45796">
                  <c:v>0</c:v>
                </c:pt>
                <c:pt idx="45797">
                  <c:v>0</c:v>
                </c:pt>
                <c:pt idx="45798">
                  <c:v>0</c:v>
                </c:pt>
                <c:pt idx="45799">
                  <c:v>0</c:v>
                </c:pt>
                <c:pt idx="45800">
                  <c:v>0</c:v>
                </c:pt>
                <c:pt idx="45801">
                  <c:v>0</c:v>
                </c:pt>
                <c:pt idx="45802">
                  <c:v>0</c:v>
                </c:pt>
                <c:pt idx="45803">
                  <c:v>0</c:v>
                </c:pt>
                <c:pt idx="45804">
                  <c:v>0</c:v>
                </c:pt>
                <c:pt idx="45805">
                  <c:v>0</c:v>
                </c:pt>
                <c:pt idx="45806">
                  <c:v>0</c:v>
                </c:pt>
                <c:pt idx="45807">
                  <c:v>0</c:v>
                </c:pt>
                <c:pt idx="45808">
                  <c:v>0</c:v>
                </c:pt>
                <c:pt idx="45809">
                  <c:v>0</c:v>
                </c:pt>
                <c:pt idx="45810">
                  <c:v>0</c:v>
                </c:pt>
                <c:pt idx="45811">
                  <c:v>0</c:v>
                </c:pt>
                <c:pt idx="45812">
                  <c:v>0</c:v>
                </c:pt>
                <c:pt idx="45813">
                  <c:v>0</c:v>
                </c:pt>
                <c:pt idx="45814">
                  <c:v>0</c:v>
                </c:pt>
                <c:pt idx="45815">
                  <c:v>0</c:v>
                </c:pt>
                <c:pt idx="45816">
                  <c:v>0</c:v>
                </c:pt>
                <c:pt idx="45817">
                  <c:v>0</c:v>
                </c:pt>
                <c:pt idx="45818">
                  <c:v>0</c:v>
                </c:pt>
                <c:pt idx="45819">
                  <c:v>0</c:v>
                </c:pt>
                <c:pt idx="45820">
                  <c:v>0</c:v>
                </c:pt>
                <c:pt idx="45821">
                  <c:v>0</c:v>
                </c:pt>
                <c:pt idx="45822">
                  <c:v>0</c:v>
                </c:pt>
                <c:pt idx="45823">
                  <c:v>0</c:v>
                </c:pt>
                <c:pt idx="45824">
                  <c:v>0</c:v>
                </c:pt>
                <c:pt idx="45825">
                  <c:v>0</c:v>
                </c:pt>
                <c:pt idx="45826">
                  <c:v>0</c:v>
                </c:pt>
                <c:pt idx="45827">
                  <c:v>0</c:v>
                </c:pt>
                <c:pt idx="45828">
                  <c:v>0</c:v>
                </c:pt>
                <c:pt idx="45829">
                  <c:v>0</c:v>
                </c:pt>
                <c:pt idx="45830">
                  <c:v>0</c:v>
                </c:pt>
                <c:pt idx="45831">
                  <c:v>0</c:v>
                </c:pt>
                <c:pt idx="45832">
                  <c:v>0</c:v>
                </c:pt>
                <c:pt idx="45833">
                  <c:v>0</c:v>
                </c:pt>
                <c:pt idx="45834">
                  <c:v>0</c:v>
                </c:pt>
                <c:pt idx="45835">
                  <c:v>0</c:v>
                </c:pt>
                <c:pt idx="45836">
                  <c:v>0</c:v>
                </c:pt>
                <c:pt idx="45837">
                  <c:v>0</c:v>
                </c:pt>
                <c:pt idx="45838">
                  <c:v>0</c:v>
                </c:pt>
                <c:pt idx="45839">
                  <c:v>0</c:v>
                </c:pt>
                <c:pt idx="45840">
                  <c:v>0</c:v>
                </c:pt>
                <c:pt idx="45841">
                  <c:v>0</c:v>
                </c:pt>
                <c:pt idx="45842">
                  <c:v>0</c:v>
                </c:pt>
                <c:pt idx="45843">
                  <c:v>0</c:v>
                </c:pt>
                <c:pt idx="45844">
                  <c:v>0</c:v>
                </c:pt>
                <c:pt idx="45845">
                  <c:v>0</c:v>
                </c:pt>
                <c:pt idx="45846">
                  <c:v>0</c:v>
                </c:pt>
                <c:pt idx="45847">
                  <c:v>0</c:v>
                </c:pt>
                <c:pt idx="45848">
                  <c:v>0</c:v>
                </c:pt>
                <c:pt idx="45849">
                  <c:v>0</c:v>
                </c:pt>
                <c:pt idx="45850">
                  <c:v>0</c:v>
                </c:pt>
                <c:pt idx="45851">
                  <c:v>0</c:v>
                </c:pt>
                <c:pt idx="45852">
                  <c:v>0</c:v>
                </c:pt>
                <c:pt idx="45853">
                  <c:v>0</c:v>
                </c:pt>
                <c:pt idx="45854">
                  <c:v>0</c:v>
                </c:pt>
                <c:pt idx="45855">
                  <c:v>0</c:v>
                </c:pt>
                <c:pt idx="45856">
                  <c:v>0</c:v>
                </c:pt>
                <c:pt idx="45857">
                  <c:v>0</c:v>
                </c:pt>
                <c:pt idx="45858">
                  <c:v>0</c:v>
                </c:pt>
                <c:pt idx="45859">
                  <c:v>0</c:v>
                </c:pt>
                <c:pt idx="45860">
                  <c:v>0</c:v>
                </c:pt>
                <c:pt idx="45861">
                  <c:v>0</c:v>
                </c:pt>
                <c:pt idx="45862">
                  <c:v>0</c:v>
                </c:pt>
                <c:pt idx="45863">
                  <c:v>0</c:v>
                </c:pt>
                <c:pt idx="45864">
                  <c:v>0</c:v>
                </c:pt>
                <c:pt idx="45865">
                  <c:v>0</c:v>
                </c:pt>
                <c:pt idx="45866">
                  <c:v>0</c:v>
                </c:pt>
                <c:pt idx="45867">
                  <c:v>0</c:v>
                </c:pt>
                <c:pt idx="45868">
                  <c:v>0</c:v>
                </c:pt>
                <c:pt idx="45869">
                  <c:v>0</c:v>
                </c:pt>
                <c:pt idx="45870">
                  <c:v>0</c:v>
                </c:pt>
                <c:pt idx="45871">
                  <c:v>0</c:v>
                </c:pt>
                <c:pt idx="45872">
                  <c:v>0</c:v>
                </c:pt>
                <c:pt idx="45873">
                  <c:v>0</c:v>
                </c:pt>
                <c:pt idx="45874">
                  <c:v>0</c:v>
                </c:pt>
                <c:pt idx="45875">
                  <c:v>0</c:v>
                </c:pt>
                <c:pt idx="45876">
                  <c:v>0</c:v>
                </c:pt>
                <c:pt idx="45877">
                  <c:v>0</c:v>
                </c:pt>
                <c:pt idx="45878">
                  <c:v>0</c:v>
                </c:pt>
                <c:pt idx="45879">
                  <c:v>0</c:v>
                </c:pt>
                <c:pt idx="45880">
                  <c:v>0</c:v>
                </c:pt>
                <c:pt idx="45881">
                  <c:v>0</c:v>
                </c:pt>
                <c:pt idx="45882">
                  <c:v>0</c:v>
                </c:pt>
                <c:pt idx="45883">
                  <c:v>0</c:v>
                </c:pt>
                <c:pt idx="45884">
                  <c:v>0</c:v>
                </c:pt>
                <c:pt idx="45885">
                  <c:v>0</c:v>
                </c:pt>
                <c:pt idx="45886">
                  <c:v>0</c:v>
                </c:pt>
                <c:pt idx="45887">
                  <c:v>0</c:v>
                </c:pt>
                <c:pt idx="45888">
                  <c:v>0</c:v>
                </c:pt>
                <c:pt idx="45889">
                  <c:v>0</c:v>
                </c:pt>
                <c:pt idx="45890">
                  <c:v>0</c:v>
                </c:pt>
                <c:pt idx="45891">
                  <c:v>0</c:v>
                </c:pt>
                <c:pt idx="45892">
                  <c:v>0</c:v>
                </c:pt>
                <c:pt idx="45893">
                  <c:v>0</c:v>
                </c:pt>
                <c:pt idx="45894">
                  <c:v>0</c:v>
                </c:pt>
                <c:pt idx="45895">
                  <c:v>0</c:v>
                </c:pt>
                <c:pt idx="45896">
                  <c:v>0</c:v>
                </c:pt>
                <c:pt idx="45897">
                  <c:v>0</c:v>
                </c:pt>
                <c:pt idx="45898">
                  <c:v>0</c:v>
                </c:pt>
                <c:pt idx="45899">
                  <c:v>0</c:v>
                </c:pt>
                <c:pt idx="45900">
                  <c:v>0</c:v>
                </c:pt>
                <c:pt idx="45901">
                  <c:v>0</c:v>
                </c:pt>
                <c:pt idx="45902">
                  <c:v>0</c:v>
                </c:pt>
                <c:pt idx="45903">
                  <c:v>0</c:v>
                </c:pt>
                <c:pt idx="45904">
                  <c:v>0</c:v>
                </c:pt>
                <c:pt idx="45905">
                  <c:v>0</c:v>
                </c:pt>
                <c:pt idx="45906">
                  <c:v>0</c:v>
                </c:pt>
                <c:pt idx="45907">
                  <c:v>0</c:v>
                </c:pt>
                <c:pt idx="45908">
                  <c:v>0</c:v>
                </c:pt>
                <c:pt idx="45909">
                  <c:v>0</c:v>
                </c:pt>
                <c:pt idx="45910">
                  <c:v>0</c:v>
                </c:pt>
                <c:pt idx="45911">
                  <c:v>0</c:v>
                </c:pt>
                <c:pt idx="45912">
                  <c:v>0</c:v>
                </c:pt>
                <c:pt idx="45913">
                  <c:v>0</c:v>
                </c:pt>
                <c:pt idx="45914">
                  <c:v>0</c:v>
                </c:pt>
                <c:pt idx="45915">
                  <c:v>0</c:v>
                </c:pt>
                <c:pt idx="45916">
                  <c:v>0</c:v>
                </c:pt>
                <c:pt idx="45917">
                  <c:v>0</c:v>
                </c:pt>
                <c:pt idx="45918">
                  <c:v>0</c:v>
                </c:pt>
                <c:pt idx="45919">
                  <c:v>0</c:v>
                </c:pt>
                <c:pt idx="45920">
                  <c:v>0</c:v>
                </c:pt>
                <c:pt idx="45921">
                  <c:v>0</c:v>
                </c:pt>
                <c:pt idx="45922">
                  <c:v>0</c:v>
                </c:pt>
                <c:pt idx="45923">
                  <c:v>0</c:v>
                </c:pt>
                <c:pt idx="45924">
                  <c:v>0</c:v>
                </c:pt>
                <c:pt idx="45925">
                  <c:v>0</c:v>
                </c:pt>
                <c:pt idx="45926">
                  <c:v>0</c:v>
                </c:pt>
                <c:pt idx="45927">
                  <c:v>0</c:v>
                </c:pt>
                <c:pt idx="45928">
                  <c:v>0</c:v>
                </c:pt>
                <c:pt idx="45929">
                  <c:v>0</c:v>
                </c:pt>
                <c:pt idx="45930">
                  <c:v>0</c:v>
                </c:pt>
                <c:pt idx="45931">
                  <c:v>0</c:v>
                </c:pt>
                <c:pt idx="45932">
                  <c:v>0</c:v>
                </c:pt>
                <c:pt idx="45933">
                  <c:v>0</c:v>
                </c:pt>
                <c:pt idx="45934">
                  <c:v>0</c:v>
                </c:pt>
                <c:pt idx="45935">
                  <c:v>0</c:v>
                </c:pt>
                <c:pt idx="45936">
                  <c:v>0</c:v>
                </c:pt>
                <c:pt idx="45937">
                  <c:v>0</c:v>
                </c:pt>
                <c:pt idx="45938">
                  <c:v>0</c:v>
                </c:pt>
                <c:pt idx="45939">
                  <c:v>0</c:v>
                </c:pt>
                <c:pt idx="45940">
                  <c:v>0</c:v>
                </c:pt>
                <c:pt idx="45941">
                  <c:v>0</c:v>
                </c:pt>
                <c:pt idx="45942">
                  <c:v>0</c:v>
                </c:pt>
                <c:pt idx="45943">
                  <c:v>0</c:v>
                </c:pt>
                <c:pt idx="45944">
                  <c:v>0</c:v>
                </c:pt>
                <c:pt idx="45945">
                  <c:v>0</c:v>
                </c:pt>
                <c:pt idx="45946">
                  <c:v>0</c:v>
                </c:pt>
                <c:pt idx="45947">
                  <c:v>0</c:v>
                </c:pt>
                <c:pt idx="45948">
                  <c:v>0</c:v>
                </c:pt>
                <c:pt idx="45949">
                  <c:v>0</c:v>
                </c:pt>
                <c:pt idx="45950">
                  <c:v>0</c:v>
                </c:pt>
                <c:pt idx="45951">
                  <c:v>0</c:v>
                </c:pt>
                <c:pt idx="45952">
                  <c:v>0</c:v>
                </c:pt>
                <c:pt idx="45953">
                  <c:v>0</c:v>
                </c:pt>
                <c:pt idx="45954">
                  <c:v>0</c:v>
                </c:pt>
                <c:pt idx="45955">
                  <c:v>0</c:v>
                </c:pt>
                <c:pt idx="45956">
                  <c:v>0</c:v>
                </c:pt>
                <c:pt idx="45957">
                  <c:v>0</c:v>
                </c:pt>
                <c:pt idx="45958">
                  <c:v>0</c:v>
                </c:pt>
                <c:pt idx="45959">
                  <c:v>0</c:v>
                </c:pt>
                <c:pt idx="45960">
                  <c:v>0</c:v>
                </c:pt>
                <c:pt idx="45961">
                  <c:v>0</c:v>
                </c:pt>
                <c:pt idx="45962">
                  <c:v>0</c:v>
                </c:pt>
                <c:pt idx="45963">
                  <c:v>0</c:v>
                </c:pt>
                <c:pt idx="45964">
                  <c:v>0</c:v>
                </c:pt>
                <c:pt idx="45965">
                  <c:v>0</c:v>
                </c:pt>
                <c:pt idx="45966">
                  <c:v>0</c:v>
                </c:pt>
                <c:pt idx="45967">
                  <c:v>0</c:v>
                </c:pt>
                <c:pt idx="45968">
                  <c:v>0</c:v>
                </c:pt>
                <c:pt idx="45969">
                  <c:v>0</c:v>
                </c:pt>
                <c:pt idx="45970">
                  <c:v>0</c:v>
                </c:pt>
                <c:pt idx="45971">
                  <c:v>0</c:v>
                </c:pt>
                <c:pt idx="45972">
                  <c:v>0</c:v>
                </c:pt>
                <c:pt idx="45973">
                  <c:v>0</c:v>
                </c:pt>
                <c:pt idx="45974">
                  <c:v>0</c:v>
                </c:pt>
                <c:pt idx="45975">
                  <c:v>0</c:v>
                </c:pt>
                <c:pt idx="45976">
                  <c:v>0</c:v>
                </c:pt>
                <c:pt idx="45977">
                  <c:v>0</c:v>
                </c:pt>
                <c:pt idx="45978">
                  <c:v>0</c:v>
                </c:pt>
                <c:pt idx="45979">
                  <c:v>0</c:v>
                </c:pt>
                <c:pt idx="45980">
                  <c:v>0</c:v>
                </c:pt>
                <c:pt idx="45981">
                  <c:v>0</c:v>
                </c:pt>
                <c:pt idx="45982">
                  <c:v>0</c:v>
                </c:pt>
                <c:pt idx="45983">
                  <c:v>0</c:v>
                </c:pt>
                <c:pt idx="45984">
                  <c:v>0</c:v>
                </c:pt>
                <c:pt idx="45985">
                  <c:v>0</c:v>
                </c:pt>
                <c:pt idx="45986">
                  <c:v>0</c:v>
                </c:pt>
                <c:pt idx="45987">
                  <c:v>0</c:v>
                </c:pt>
                <c:pt idx="45988">
                  <c:v>0</c:v>
                </c:pt>
                <c:pt idx="45989">
                  <c:v>0</c:v>
                </c:pt>
                <c:pt idx="45990">
                  <c:v>0</c:v>
                </c:pt>
                <c:pt idx="45991">
                  <c:v>0</c:v>
                </c:pt>
                <c:pt idx="45992">
                  <c:v>0</c:v>
                </c:pt>
                <c:pt idx="45993">
                  <c:v>0</c:v>
                </c:pt>
                <c:pt idx="45994">
                  <c:v>0</c:v>
                </c:pt>
                <c:pt idx="45995">
                  <c:v>0</c:v>
                </c:pt>
                <c:pt idx="45996">
                  <c:v>0</c:v>
                </c:pt>
                <c:pt idx="45997">
                  <c:v>0</c:v>
                </c:pt>
                <c:pt idx="45998">
                  <c:v>0</c:v>
                </c:pt>
                <c:pt idx="45999">
                  <c:v>0</c:v>
                </c:pt>
                <c:pt idx="46000">
                  <c:v>0</c:v>
                </c:pt>
                <c:pt idx="46001">
                  <c:v>0</c:v>
                </c:pt>
                <c:pt idx="46002">
                  <c:v>0</c:v>
                </c:pt>
                <c:pt idx="46003">
                  <c:v>0</c:v>
                </c:pt>
                <c:pt idx="46004">
                  <c:v>0</c:v>
                </c:pt>
                <c:pt idx="46005">
                  <c:v>0</c:v>
                </c:pt>
                <c:pt idx="46006">
                  <c:v>0</c:v>
                </c:pt>
                <c:pt idx="46007">
                  <c:v>0</c:v>
                </c:pt>
                <c:pt idx="46008">
                  <c:v>0</c:v>
                </c:pt>
                <c:pt idx="46009">
                  <c:v>0</c:v>
                </c:pt>
                <c:pt idx="46010">
                  <c:v>0</c:v>
                </c:pt>
                <c:pt idx="46011">
                  <c:v>0</c:v>
                </c:pt>
                <c:pt idx="46012">
                  <c:v>0</c:v>
                </c:pt>
                <c:pt idx="46013">
                  <c:v>0</c:v>
                </c:pt>
                <c:pt idx="46014">
                  <c:v>0</c:v>
                </c:pt>
                <c:pt idx="46015">
                  <c:v>0</c:v>
                </c:pt>
                <c:pt idx="46016">
                  <c:v>0</c:v>
                </c:pt>
                <c:pt idx="46017">
                  <c:v>0</c:v>
                </c:pt>
                <c:pt idx="46018">
                  <c:v>0</c:v>
                </c:pt>
                <c:pt idx="46019">
                  <c:v>0</c:v>
                </c:pt>
                <c:pt idx="46020">
                  <c:v>0</c:v>
                </c:pt>
                <c:pt idx="46021">
                  <c:v>0</c:v>
                </c:pt>
                <c:pt idx="46022">
                  <c:v>0</c:v>
                </c:pt>
                <c:pt idx="46023">
                  <c:v>0</c:v>
                </c:pt>
                <c:pt idx="46024">
                  <c:v>0</c:v>
                </c:pt>
                <c:pt idx="46025">
                  <c:v>0</c:v>
                </c:pt>
                <c:pt idx="46026">
                  <c:v>0</c:v>
                </c:pt>
                <c:pt idx="46027">
                  <c:v>0</c:v>
                </c:pt>
                <c:pt idx="46028">
                  <c:v>0</c:v>
                </c:pt>
                <c:pt idx="46029">
                  <c:v>0</c:v>
                </c:pt>
                <c:pt idx="46030">
                  <c:v>0</c:v>
                </c:pt>
                <c:pt idx="46031">
                  <c:v>0</c:v>
                </c:pt>
                <c:pt idx="46032">
                  <c:v>0</c:v>
                </c:pt>
                <c:pt idx="46033">
                  <c:v>0</c:v>
                </c:pt>
                <c:pt idx="46034">
                  <c:v>0</c:v>
                </c:pt>
                <c:pt idx="46035">
                  <c:v>0</c:v>
                </c:pt>
                <c:pt idx="46036">
                  <c:v>0</c:v>
                </c:pt>
                <c:pt idx="46037">
                  <c:v>0</c:v>
                </c:pt>
                <c:pt idx="46038">
                  <c:v>0</c:v>
                </c:pt>
                <c:pt idx="46039">
                  <c:v>0</c:v>
                </c:pt>
                <c:pt idx="46040">
                  <c:v>0</c:v>
                </c:pt>
                <c:pt idx="46041">
                  <c:v>0</c:v>
                </c:pt>
                <c:pt idx="46042">
                  <c:v>0</c:v>
                </c:pt>
                <c:pt idx="46043">
                  <c:v>0</c:v>
                </c:pt>
                <c:pt idx="46044">
                  <c:v>0</c:v>
                </c:pt>
                <c:pt idx="46045">
                  <c:v>0</c:v>
                </c:pt>
                <c:pt idx="46046">
                  <c:v>0</c:v>
                </c:pt>
                <c:pt idx="46047">
                  <c:v>0</c:v>
                </c:pt>
                <c:pt idx="46048">
                  <c:v>0</c:v>
                </c:pt>
                <c:pt idx="46049">
                  <c:v>0</c:v>
                </c:pt>
                <c:pt idx="46050">
                  <c:v>0</c:v>
                </c:pt>
                <c:pt idx="46051">
                  <c:v>0</c:v>
                </c:pt>
                <c:pt idx="46052">
                  <c:v>0</c:v>
                </c:pt>
                <c:pt idx="46053">
                  <c:v>0</c:v>
                </c:pt>
                <c:pt idx="46054">
                  <c:v>0</c:v>
                </c:pt>
                <c:pt idx="46055">
                  <c:v>0</c:v>
                </c:pt>
                <c:pt idx="46056">
                  <c:v>0</c:v>
                </c:pt>
                <c:pt idx="46057">
                  <c:v>0</c:v>
                </c:pt>
                <c:pt idx="46058">
                  <c:v>0</c:v>
                </c:pt>
                <c:pt idx="46059">
                  <c:v>0</c:v>
                </c:pt>
                <c:pt idx="46060">
                  <c:v>0</c:v>
                </c:pt>
                <c:pt idx="46061">
                  <c:v>0</c:v>
                </c:pt>
                <c:pt idx="46062">
                  <c:v>0</c:v>
                </c:pt>
                <c:pt idx="46063">
                  <c:v>0</c:v>
                </c:pt>
                <c:pt idx="46064">
                  <c:v>0</c:v>
                </c:pt>
                <c:pt idx="46065">
                  <c:v>0</c:v>
                </c:pt>
                <c:pt idx="46066">
                  <c:v>0</c:v>
                </c:pt>
                <c:pt idx="46067">
                  <c:v>0</c:v>
                </c:pt>
                <c:pt idx="46068">
                  <c:v>0</c:v>
                </c:pt>
                <c:pt idx="46069">
                  <c:v>0</c:v>
                </c:pt>
                <c:pt idx="46070">
                  <c:v>0</c:v>
                </c:pt>
                <c:pt idx="46071">
                  <c:v>0</c:v>
                </c:pt>
                <c:pt idx="46072">
                  <c:v>0</c:v>
                </c:pt>
                <c:pt idx="46073">
                  <c:v>0</c:v>
                </c:pt>
                <c:pt idx="46074">
                  <c:v>0</c:v>
                </c:pt>
                <c:pt idx="46075">
                  <c:v>0</c:v>
                </c:pt>
                <c:pt idx="46076">
                  <c:v>0</c:v>
                </c:pt>
                <c:pt idx="46077">
                  <c:v>0</c:v>
                </c:pt>
                <c:pt idx="46078">
                  <c:v>0</c:v>
                </c:pt>
                <c:pt idx="46079">
                  <c:v>0</c:v>
                </c:pt>
                <c:pt idx="46080">
                  <c:v>0</c:v>
                </c:pt>
                <c:pt idx="46081">
                  <c:v>0</c:v>
                </c:pt>
                <c:pt idx="46082">
                  <c:v>0</c:v>
                </c:pt>
                <c:pt idx="46083">
                  <c:v>0</c:v>
                </c:pt>
                <c:pt idx="46084">
                  <c:v>0</c:v>
                </c:pt>
                <c:pt idx="46085">
                  <c:v>0</c:v>
                </c:pt>
                <c:pt idx="46086">
                  <c:v>0</c:v>
                </c:pt>
                <c:pt idx="46087">
                  <c:v>0</c:v>
                </c:pt>
                <c:pt idx="46088">
                  <c:v>0</c:v>
                </c:pt>
                <c:pt idx="46089">
                  <c:v>0</c:v>
                </c:pt>
                <c:pt idx="46090">
                  <c:v>0</c:v>
                </c:pt>
                <c:pt idx="46091">
                  <c:v>0</c:v>
                </c:pt>
                <c:pt idx="46092">
                  <c:v>0</c:v>
                </c:pt>
                <c:pt idx="46093">
                  <c:v>0</c:v>
                </c:pt>
                <c:pt idx="46094">
                  <c:v>0</c:v>
                </c:pt>
                <c:pt idx="46095">
                  <c:v>0</c:v>
                </c:pt>
                <c:pt idx="46096">
                  <c:v>0</c:v>
                </c:pt>
                <c:pt idx="46097">
                  <c:v>0</c:v>
                </c:pt>
                <c:pt idx="46098">
                  <c:v>0</c:v>
                </c:pt>
                <c:pt idx="46099">
                  <c:v>0</c:v>
                </c:pt>
                <c:pt idx="46100">
                  <c:v>0</c:v>
                </c:pt>
                <c:pt idx="46101">
                  <c:v>0</c:v>
                </c:pt>
                <c:pt idx="46102">
                  <c:v>0</c:v>
                </c:pt>
                <c:pt idx="46103">
                  <c:v>0</c:v>
                </c:pt>
                <c:pt idx="46104">
                  <c:v>0</c:v>
                </c:pt>
                <c:pt idx="46105">
                  <c:v>0</c:v>
                </c:pt>
                <c:pt idx="46106">
                  <c:v>0</c:v>
                </c:pt>
                <c:pt idx="46107">
                  <c:v>0</c:v>
                </c:pt>
                <c:pt idx="46108">
                  <c:v>0</c:v>
                </c:pt>
                <c:pt idx="46109">
                  <c:v>0</c:v>
                </c:pt>
                <c:pt idx="46110">
                  <c:v>0</c:v>
                </c:pt>
                <c:pt idx="46111">
                  <c:v>0</c:v>
                </c:pt>
                <c:pt idx="46112">
                  <c:v>0</c:v>
                </c:pt>
                <c:pt idx="46113">
                  <c:v>0</c:v>
                </c:pt>
                <c:pt idx="46114">
                  <c:v>0</c:v>
                </c:pt>
                <c:pt idx="46115">
                  <c:v>0</c:v>
                </c:pt>
                <c:pt idx="46116">
                  <c:v>0</c:v>
                </c:pt>
                <c:pt idx="46117">
                  <c:v>0</c:v>
                </c:pt>
                <c:pt idx="46118">
                  <c:v>0</c:v>
                </c:pt>
                <c:pt idx="46119">
                  <c:v>0</c:v>
                </c:pt>
                <c:pt idx="46120">
                  <c:v>0</c:v>
                </c:pt>
                <c:pt idx="46121">
                  <c:v>0</c:v>
                </c:pt>
                <c:pt idx="46122">
                  <c:v>0</c:v>
                </c:pt>
                <c:pt idx="46123">
                  <c:v>0</c:v>
                </c:pt>
                <c:pt idx="46124">
                  <c:v>0</c:v>
                </c:pt>
                <c:pt idx="46125">
                  <c:v>0</c:v>
                </c:pt>
                <c:pt idx="46126">
                  <c:v>0</c:v>
                </c:pt>
                <c:pt idx="46127">
                  <c:v>0</c:v>
                </c:pt>
                <c:pt idx="46128">
                  <c:v>0</c:v>
                </c:pt>
                <c:pt idx="46129">
                  <c:v>0</c:v>
                </c:pt>
                <c:pt idx="46130">
                  <c:v>0</c:v>
                </c:pt>
                <c:pt idx="46131">
                  <c:v>0</c:v>
                </c:pt>
                <c:pt idx="46132">
                  <c:v>0</c:v>
                </c:pt>
                <c:pt idx="46133">
                  <c:v>0</c:v>
                </c:pt>
                <c:pt idx="46134">
                  <c:v>0</c:v>
                </c:pt>
                <c:pt idx="46135">
                  <c:v>0</c:v>
                </c:pt>
                <c:pt idx="46136">
                  <c:v>0</c:v>
                </c:pt>
                <c:pt idx="46137">
                  <c:v>0</c:v>
                </c:pt>
                <c:pt idx="46138">
                  <c:v>0</c:v>
                </c:pt>
                <c:pt idx="46139">
                  <c:v>0</c:v>
                </c:pt>
                <c:pt idx="46140">
                  <c:v>0</c:v>
                </c:pt>
                <c:pt idx="46141">
                  <c:v>0</c:v>
                </c:pt>
                <c:pt idx="46142">
                  <c:v>0</c:v>
                </c:pt>
                <c:pt idx="46143">
                  <c:v>0</c:v>
                </c:pt>
                <c:pt idx="46144">
                  <c:v>0</c:v>
                </c:pt>
                <c:pt idx="46145">
                  <c:v>0</c:v>
                </c:pt>
                <c:pt idx="46146">
                  <c:v>0</c:v>
                </c:pt>
                <c:pt idx="46147">
                  <c:v>0</c:v>
                </c:pt>
                <c:pt idx="46148">
                  <c:v>0</c:v>
                </c:pt>
                <c:pt idx="46149">
                  <c:v>0</c:v>
                </c:pt>
                <c:pt idx="46150">
                  <c:v>0</c:v>
                </c:pt>
                <c:pt idx="46151">
                  <c:v>0</c:v>
                </c:pt>
                <c:pt idx="46152">
                  <c:v>0</c:v>
                </c:pt>
                <c:pt idx="46153">
                  <c:v>0</c:v>
                </c:pt>
                <c:pt idx="46154">
                  <c:v>0</c:v>
                </c:pt>
                <c:pt idx="46155">
                  <c:v>0</c:v>
                </c:pt>
                <c:pt idx="46156">
                  <c:v>0</c:v>
                </c:pt>
                <c:pt idx="46157">
                  <c:v>0</c:v>
                </c:pt>
                <c:pt idx="46158">
                  <c:v>0</c:v>
                </c:pt>
                <c:pt idx="46159">
                  <c:v>0</c:v>
                </c:pt>
                <c:pt idx="46160">
                  <c:v>0</c:v>
                </c:pt>
                <c:pt idx="46161">
                  <c:v>0</c:v>
                </c:pt>
                <c:pt idx="46162">
                  <c:v>0</c:v>
                </c:pt>
                <c:pt idx="46163">
                  <c:v>0</c:v>
                </c:pt>
                <c:pt idx="46164">
                  <c:v>0</c:v>
                </c:pt>
                <c:pt idx="46165">
                  <c:v>0</c:v>
                </c:pt>
                <c:pt idx="46166">
                  <c:v>0</c:v>
                </c:pt>
                <c:pt idx="46167">
                  <c:v>0</c:v>
                </c:pt>
                <c:pt idx="46168">
                  <c:v>0</c:v>
                </c:pt>
                <c:pt idx="46169">
                  <c:v>0</c:v>
                </c:pt>
                <c:pt idx="46170">
                  <c:v>0</c:v>
                </c:pt>
                <c:pt idx="46171">
                  <c:v>0</c:v>
                </c:pt>
                <c:pt idx="46172">
                  <c:v>0</c:v>
                </c:pt>
                <c:pt idx="46173">
                  <c:v>0</c:v>
                </c:pt>
                <c:pt idx="46174">
                  <c:v>0</c:v>
                </c:pt>
                <c:pt idx="46175">
                  <c:v>0</c:v>
                </c:pt>
                <c:pt idx="46176">
                  <c:v>0</c:v>
                </c:pt>
                <c:pt idx="46177">
                  <c:v>0</c:v>
                </c:pt>
                <c:pt idx="46178">
                  <c:v>0</c:v>
                </c:pt>
                <c:pt idx="46179">
                  <c:v>0</c:v>
                </c:pt>
                <c:pt idx="46180">
                  <c:v>0</c:v>
                </c:pt>
                <c:pt idx="46181">
                  <c:v>0</c:v>
                </c:pt>
                <c:pt idx="46182">
                  <c:v>0</c:v>
                </c:pt>
                <c:pt idx="46183">
                  <c:v>0</c:v>
                </c:pt>
                <c:pt idx="46184">
                  <c:v>0</c:v>
                </c:pt>
                <c:pt idx="46185">
                  <c:v>0</c:v>
                </c:pt>
                <c:pt idx="46186">
                  <c:v>0</c:v>
                </c:pt>
                <c:pt idx="46187">
                  <c:v>0</c:v>
                </c:pt>
                <c:pt idx="46188">
                  <c:v>0</c:v>
                </c:pt>
                <c:pt idx="46189">
                  <c:v>0</c:v>
                </c:pt>
                <c:pt idx="46190">
                  <c:v>0</c:v>
                </c:pt>
                <c:pt idx="46191">
                  <c:v>0</c:v>
                </c:pt>
                <c:pt idx="46192">
                  <c:v>0</c:v>
                </c:pt>
                <c:pt idx="46193">
                  <c:v>0</c:v>
                </c:pt>
                <c:pt idx="46194">
                  <c:v>0</c:v>
                </c:pt>
                <c:pt idx="46195">
                  <c:v>0</c:v>
                </c:pt>
                <c:pt idx="46196">
                  <c:v>0</c:v>
                </c:pt>
                <c:pt idx="46197">
                  <c:v>0</c:v>
                </c:pt>
                <c:pt idx="46198">
                  <c:v>0</c:v>
                </c:pt>
                <c:pt idx="46199">
                  <c:v>0</c:v>
                </c:pt>
                <c:pt idx="46200">
                  <c:v>0</c:v>
                </c:pt>
                <c:pt idx="46201">
                  <c:v>0</c:v>
                </c:pt>
                <c:pt idx="46202">
                  <c:v>0</c:v>
                </c:pt>
                <c:pt idx="46203">
                  <c:v>0</c:v>
                </c:pt>
                <c:pt idx="46204">
                  <c:v>0</c:v>
                </c:pt>
                <c:pt idx="46205">
                  <c:v>0</c:v>
                </c:pt>
                <c:pt idx="46206">
                  <c:v>0</c:v>
                </c:pt>
                <c:pt idx="46207">
                  <c:v>0</c:v>
                </c:pt>
                <c:pt idx="46208">
                  <c:v>0</c:v>
                </c:pt>
                <c:pt idx="46209">
                  <c:v>0</c:v>
                </c:pt>
                <c:pt idx="46210">
                  <c:v>0</c:v>
                </c:pt>
                <c:pt idx="46211">
                  <c:v>0</c:v>
                </c:pt>
                <c:pt idx="46212">
                  <c:v>0</c:v>
                </c:pt>
                <c:pt idx="46213">
                  <c:v>0</c:v>
                </c:pt>
                <c:pt idx="46214">
                  <c:v>0</c:v>
                </c:pt>
                <c:pt idx="46215">
                  <c:v>0</c:v>
                </c:pt>
                <c:pt idx="46216">
                  <c:v>0</c:v>
                </c:pt>
                <c:pt idx="46217">
                  <c:v>0</c:v>
                </c:pt>
                <c:pt idx="46218">
                  <c:v>0</c:v>
                </c:pt>
                <c:pt idx="46219">
                  <c:v>0</c:v>
                </c:pt>
                <c:pt idx="46220">
                  <c:v>0</c:v>
                </c:pt>
                <c:pt idx="46221">
                  <c:v>0</c:v>
                </c:pt>
                <c:pt idx="46222">
                  <c:v>0</c:v>
                </c:pt>
                <c:pt idx="46223">
                  <c:v>0</c:v>
                </c:pt>
                <c:pt idx="46224">
                  <c:v>0</c:v>
                </c:pt>
                <c:pt idx="46225">
                  <c:v>0</c:v>
                </c:pt>
                <c:pt idx="46226">
                  <c:v>0</c:v>
                </c:pt>
                <c:pt idx="46227">
                  <c:v>0</c:v>
                </c:pt>
                <c:pt idx="46228">
                  <c:v>0</c:v>
                </c:pt>
                <c:pt idx="46229">
                  <c:v>0</c:v>
                </c:pt>
                <c:pt idx="46230">
                  <c:v>0</c:v>
                </c:pt>
                <c:pt idx="46231">
                  <c:v>0</c:v>
                </c:pt>
                <c:pt idx="46232">
                  <c:v>0</c:v>
                </c:pt>
                <c:pt idx="46233">
                  <c:v>0</c:v>
                </c:pt>
                <c:pt idx="46234">
                  <c:v>0</c:v>
                </c:pt>
                <c:pt idx="46235">
                  <c:v>0</c:v>
                </c:pt>
                <c:pt idx="46236">
                  <c:v>0</c:v>
                </c:pt>
                <c:pt idx="46237">
                  <c:v>0</c:v>
                </c:pt>
                <c:pt idx="46238">
                  <c:v>0</c:v>
                </c:pt>
                <c:pt idx="46239">
                  <c:v>0</c:v>
                </c:pt>
                <c:pt idx="46240">
                  <c:v>0</c:v>
                </c:pt>
                <c:pt idx="46241">
                  <c:v>0</c:v>
                </c:pt>
                <c:pt idx="46242">
                  <c:v>0</c:v>
                </c:pt>
                <c:pt idx="46243">
                  <c:v>0</c:v>
                </c:pt>
                <c:pt idx="46244">
                  <c:v>0</c:v>
                </c:pt>
                <c:pt idx="46245">
                  <c:v>0</c:v>
                </c:pt>
                <c:pt idx="46246">
                  <c:v>0</c:v>
                </c:pt>
                <c:pt idx="46247">
                  <c:v>0</c:v>
                </c:pt>
                <c:pt idx="46248">
                  <c:v>0</c:v>
                </c:pt>
                <c:pt idx="46249">
                  <c:v>0</c:v>
                </c:pt>
                <c:pt idx="46250">
                  <c:v>0</c:v>
                </c:pt>
                <c:pt idx="46251">
                  <c:v>0</c:v>
                </c:pt>
                <c:pt idx="46252">
                  <c:v>0</c:v>
                </c:pt>
                <c:pt idx="46253">
                  <c:v>0</c:v>
                </c:pt>
                <c:pt idx="46254">
                  <c:v>0</c:v>
                </c:pt>
                <c:pt idx="46255">
                  <c:v>0</c:v>
                </c:pt>
                <c:pt idx="46256">
                  <c:v>0</c:v>
                </c:pt>
                <c:pt idx="46257">
                  <c:v>0</c:v>
                </c:pt>
                <c:pt idx="46258">
                  <c:v>0</c:v>
                </c:pt>
                <c:pt idx="46259">
                  <c:v>0</c:v>
                </c:pt>
                <c:pt idx="46260">
                  <c:v>0</c:v>
                </c:pt>
                <c:pt idx="46261">
                  <c:v>0</c:v>
                </c:pt>
                <c:pt idx="46262">
                  <c:v>0</c:v>
                </c:pt>
                <c:pt idx="46263">
                  <c:v>0</c:v>
                </c:pt>
                <c:pt idx="46264">
                  <c:v>0</c:v>
                </c:pt>
                <c:pt idx="46265">
                  <c:v>0</c:v>
                </c:pt>
                <c:pt idx="46266">
                  <c:v>0</c:v>
                </c:pt>
                <c:pt idx="46267">
                  <c:v>0</c:v>
                </c:pt>
                <c:pt idx="46268">
                  <c:v>0</c:v>
                </c:pt>
                <c:pt idx="46269">
                  <c:v>0</c:v>
                </c:pt>
                <c:pt idx="46270">
                  <c:v>0</c:v>
                </c:pt>
                <c:pt idx="46271">
                  <c:v>0</c:v>
                </c:pt>
                <c:pt idx="46272">
                  <c:v>0</c:v>
                </c:pt>
                <c:pt idx="46273">
                  <c:v>0</c:v>
                </c:pt>
                <c:pt idx="46274">
                  <c:v>0</c:v>
                </c:pt>
                <c:pt idx="46275">
                  <c:v>0</c:v>
                </c:pt>
                <c:pt idx="46276">
                  <c:v>0</c:v>
                </c:pt>
                <c:pt idx="46277">
                  <c:v>0</c:v>
                </c:pt>
                <c:pt idx="46278">
                  <c:v>0</c:v>
                </c:pt>
                <c:pt idx="46279">
                  <c:v>0</c:v>
                </c:pt>
                <c:pt idx="46280">
                  <c:v>0</c:v>
                </c:pt>
                <c:pt idx="46281">
                  <c:v>0</c:v>
                </c:pt>
                <c:pt idx="46282">
                  <c:v>0</c:v>
                </c:pt>
                <c:pt idx="46283">
                  <c:v>0</c:v>
                </c:pt>
                <c:pt idx="46284">
                  <c:v>0</c:v>
                </c:pt>
                <c:pt idx="46285">
                  <c:v>0</c:v>
                </c:pt>
                <c:pt idx="46286">
                  <c:v>0</c:v>
                </c:pt>
                <c:pt idx="46287">
                  <c:v>0</c:v>
                </c:pt>
                <c:pt idx="46288">
                  <c:v>0</c:v>
                </c:pt>
                <c:pt idx="46289">
                  <c:v>0</c:v>
                </c:pt>
                <c:pt idx="46290">
                  <c:v>0</c:v>
                </c:pt>
                <c:pt idx="46291">
                  <c:v>0</c:v>
                </c:pt>
                <c:pt idx="46292">
                  <c:v>0</c:v>
                </c:pt>
                <c:pt idx="46293">
                  <c:v>0</c:v>
                </c:pt>
                <c:pt idx="46294">
                  <c:v>0</c:v>
                </c:pt>
                <c:pt idx="46295">
                  <c:v>0</c:v>
                </c:pt>
                <c:pt idx="46296">
                  <c:v>0</c:v>
                </c:pt>
                <c:pt idx="46297">
                  <c:v>0</c:v>
                </c:pt>
                <c:pt idx="46298">
                  <c:v>0</c:v>
                </c:pt>
                <c:pt idx="46299">
                  <c:v>0</c:v>
                </c:pt>
                <c:pt idx="46300">
                  <c:v>0</c:v>
                </c:pt>
                <c:pt idx="46301">
                  <c:v>0</c:v>
                </c:pt>
                <c:pt idx="46302">
                  <c:v>0</c:v>
                </c:pt>
                <c:pt idx="46303">
                  <c:v>0</c:v>
                </c:pt>
                <c:pt idx="46304">
                  <c:v>0</c:v>
                </c:pt>
                <c:pt idx="46305">
                  <c:v>0</c:v>
                </c:pt>
                <c:pt idx="46306">
                  <c:v>0</c:v>
                </c:pt>
                <c:pt idx="46307">
                  <c:v>0</c:v>
                </c:pt>
                <c:pt idx="46308">
                  <c:v>0</c:v>
                </c:pt>
                <c:pt idx="46309">
                  <c:v>0</c:v>
                </c:pt>
                <c:pt idx="46310">
                  <c:v>0</c:v>
                </c:pt>
                <c:pt idx="46311">
                  <c:v>0</c:v>
                </c:pt>
                <c:pt idx="46312">
                  <c:v>0</c:v>
                </c:pt>
                <c:pt idx="46313">
                  <c:v>0</c:v>
                </c:pt>
                <c:pt idx="46314">
                  <c:v>0</c:v>
                </c:pt>
                <c:pt idx="46315">
                  <c:v>0</c:v>
                </c:pt>
                <c:pt idx="46316">
                  <c:v>0</c:v>
                </c:pt>
                <c:pt idx="46317">
                  <c:v>0</c:v>
                </c:pt>
                <c:pt idx="46318">
                  <c:v>0</c:v>
                </c:pt>
                <c:pt idx="46319">
                  <c:v>0</c:v>
                </c:pt>
                <c:pt idx="46320">
                  <c:v>0</c:v>
                </c:pt>
                <c:pt idx="46321">
                  <c:v>0</c:v>
                </c:pt>
                <c:pt idx="46322">
                  <c:v>0</c:v>
                </c:pt>
                <c:pt idx="46323">
                  <c:v>0</c:v>
                </c:pt>
                <c:pt idx="46324">
                  <c:v>0</c:v>
                </c:pt>
                <c:pt idx="46325">
                  <c:v>0</c:v>
                </c:pt>
                <c:pt idx="46326">
                  <c:v>0</c:v>
                </c:pt>
                <c:pt idx="46327">
                  <c:v>0</c:v>
                </c:pt>
                <c:pt idx="46328">
                  <c:v>0</c:v>
                </c:pt>
                <c:pt idx="46329">
                  <c:v>0</c:v>
                </c:pt>
                <c:pt idx="46330">
                  <c:v>0</c:v>
                </c:pt>
                <c:pt idx="46331">
                  <c:v>0</c:v>
                </c:pt>
                <c:pt idx="46332">
                  <c:v>0</c:v>
                </c:pt>
                <c:pt idx="46333">
                  <c:v>0</c:v>
                </c:pt>
                <c:pt idx="46334">
                  <c:v>0</c:v>
                </c:pt>
                <c:pt idx="46335">
                  <c:v>0</c:v>
                </c:pt>
                <c:pt idx="46336">
                  <c:v>0</c:v>
                </c:pt>
                <c:pt idx="46337">
                  <c:v>0</c:v>
                </c:pt>
                <c:pt idx="46338">
                  <c:v>0</c:v>
                </c:pt>
                <c:pt idx="46339">
                  <c:v>0</c:v>
                </c:pt>
                <c:pt idx="46340">
                  <c:v>0</c:v>
                </c:pt>
                <c:pt idx="46341">
                  <c:v>0</c:v>
                </c:pt>
                <c:pt idx="46342">
                  <c:v>0</c:v>
                </c:pt>
                <c:pt idx="46343">
                  <c:v>0</c:v>
                </c:pt>
                <c:pt idx="46344">
                  <c:v>0</c:v>
                </c:pt>
                <c:pt idx="46345">
                  <c:v>0</c:v>
                </c:pt>
                <c:pt idx="46346">
                  <c:v>0</c:v>
                </c:pt>
                <c:pt idx="46347">
                  <c:v>0</c:v>
                </c:pt>
                <c:pt idx="46348">
                  <c:v>0</c:v>
                </c:pt>
                <c:pt idx="46349">
                  <c:v>0</c:v>
                </c:pt>
                <c:pt idx="46350">
                  <c:v>0</c:v>
                </c:pt>
                <c:pt idx="46351">
                  <c:v>0</c:v>
                </c:pt>
                <c:pt idx="46352">
                  <c:v>0</c:v>
                </c:pt>
                <c:pt idx="46353">
                  <c:v>0</c:v>
                </c:pt>
                <c:pt idx="46354">
                  <c:v>0</c:v>
                </c:pt>
                <c:pt idx="46355">
                  <c:v>0</c:v>
                </c:pt>
                <c:pt idx="46356">
                  <c:v>0</c:v>
                </c:pt>
                <c:pt idx="46357">
                  <c:v>0</c:v>
                </c:pt>
                <c:pt idx="46358">
                  <c:v>0</c:v>
                </c:pt>
                <c:pt idx="46359">
                  <c:v>0</c:v>
                </c:pt>
                <c:pt idx="46360">
                  <c:v>0</c:v>
                </c:pt>
                <c:pt idx="46361">
                  <c:v>0</c:v>
                </c:pt>
                <c:pt idx="46362">
                  <c:v>0</c:v>
                </c:pt>
                <c:pt idx="46363">
                  <c:v>0</c:v>
                </c:pt>
                <c:pt idx="46364">
                  <c:v>0</c:v>
                </c:pt>
                <c:pt idx="46365">
                  <c:v>0</c:v>
                </c:pt>
                <c:pt idx="46366">
                  <c:v>0</c:v>
                </c:pt>
                <c:pt idx="46367">
                  <c:v>0</c:v>
                </c:pt>
                <c:pt idx="46368">
                  <c:v>0</c:v>
                </c:pt>
                <c:pt idx="46369">
                  <c:v>0</c:v>
                </c:pt>
                <c:pt idx="46370">
                  <c:v>0</c:v>
                </c:pt>
                <c:pt idx="46371">
                  <c:v>0</c:v>
                </c:pt>
                <c:pt idx="46372">
                  <c:v>0</c:v>
                </c:pt>
                <c:pt idx="46373">
                  <c:v>0</c:v>
                </c:pt>
                <c:pt idx="46374">
                  <c:v>0</c:v>
                </c:pt>
                <c:pt idx="46375">
                  <c:v>0</c:v>
                </c:pt>
                <c:pt idx="46376">
                  <c:v>0</c:v>
                </c:pt>
                <c:pt idx="46377">
                  <c:v>0</c:v>
                </c:pt>
                <c:pt idx="46378">
                  <c:v>0</c:v>
                </c:pt>
                <c:pt idx="46379">
                  <c:v>0</c:v>
                </c:pt>
                <c:pt idx="46380">
                  <c:v>0</c:v>
                </c:pt>
                <c:pt idx="46381">
                  <c:v>0</c:v>
                </c:pt>
                <c:pt idx="46382">
                  <c:v>0</c:v>
                </c:pt>
                <c:pt idx="46383">
                  <c:v>0</c:v>
                </c:pt>
                <c:pt idx="46384">
                  <c:v>0</c:v>
                </c:pt>
                <c:pt idx="46385">
                  <c:v>0</c:v>
                </c:pt>
                <c:pt idx="46386">
                  <c:v>0</c:v>
                </c:pt>
                <c:pt idx="46387">
                  <c:v>0</c:v>
                </c:pt>
                <c:pt idx="46388">
                  <c:v>0</c:v>
                </c:pt>
                <c:pt idx="46389">
                  <c:v>0</c:v>
                </c:pt>
                <c:pt idx="46390">
                  <c:v>0</c:v>
                </c:pt>
                <c:pt idx="46391">
                  <c:v>0</c:v>
                </c:pt>
                <c:pt idx="46392">
                  <c:v>0</c:v>
                </c:pt>
                <c:pt idx="46393">
                  <c:v>0</c:v>
                </c:pt>
                <c:pt idx="46394">
                  <c:v>0</c:v>
                </c:pt>
                <c:pt idx="46395">
                  <c:v>0</c:v>
                </c:pt>
                <c:pt idx="46396">
                  <c:v>0</c:v>
                </c:pt>
                <c:pt idx="46397">
                  <c:v>0</c:v>
                </c:pt>
                <c:pt idx="46398">
                  <c:v>0</c:v>
                </c:pt>
                <c:pt idx="46399">
                  <c:v>0</c:v>
                </c:pt>
                <c:pt idx="46400">
                  <c:v>0</c:v>
                </c:pt>
                <c:pt idx="46401">
                  <c:v>0</c:v>
                </c:pt>
                <c:pt idx="46402">
                  <c:v>0</c:v>
                </c:pt>
                <c:pt idx="46403">
                  <c:v>0</c:v>
                </c:pt>
                <c:pt idx="46404">
                  <c:v>0</c:v>
                </c:pt>
                <c:pt idx="46405">
                  <c:v>0</c:v>
                </c:pt>
                <c:pt idx="46406">
                  <c:v>0</c:v>
                </c:pt>
                <c:pt idx="46407">
                  <c:v>0</c:v>
                </c:pt>
                <c:pt idx="46408">
                  <c:v>0</c:v>
                </c:pt>
                <c:pt idx="46409">
                  <c:v>0</c:v>
                </c:pt>
                <c:pt idx="46410">
                  <c:v>0</c:v>
                </c:pt>
                <c:pt idx="46411">
                  <c:v>0</c:v>
                </c:pt>
                <c:pt idx="46412">
                  <c:v>0</c:v>
                </c:pt>
                <c:pt idx="46413">
                  <c:v>0</c:v>
                </c:pt>
                <c:pt idx="46414">
                  <c:v>0</c:v>
                </c:pt>
                <c:pt idx="46415">
                  <c:v>0</c:v>
                </c:pt>
                <c:pt idx="46416">
                  <c:v>0</c:v>
                </c:pt>
                <c:pt idx="46417">
                  <c:v>0</c:v>
                </c:pt>
                <c:pt idx="46418">
                  <c:v>0</c:v>
                </c:pt>
                <c:pt idx="46419">
                  <c:v>0</c:v>
                </c:pt>
                <c:pt idx="46420">
                  <c:v>0</c:v>
                </c:pt>
                <c:pt idx="46421">
                  <c:v>0</c:v>
                </c:pt>
                <c:pt idx="46422">
                  <c:v>0</c:v>
                </c:pt>
                <c:pt idx="46423">
                  <c:v>0</c:v>
                </c:pt>
                <c:pt idx="46424">
                  <c:v>0</c:v>
                </c:pt>
                <c:pt idx="46425">
                  <c:v>0</c:v>
                </c:pt>
                <c:pt idx="46426">
                  <c:v>0</c:v>
                </c:pt>
                <c:pt idx="46427">
                  <c:v>0</c:v>
                </c:pt>
                <c:pt idx="46428">
                  <c:v>0</c:v>
                </c:pt>
                <c:pt idx="46429">
                  <c:v>0</c:v>
                </c:pt>
                <c:pt idx="46430">
                  <c:v>0</c:v>
                </c:pt>
                <c:pt idx="46431">
                  <c:v>0</c:v>
                </c:pt>
                <c:pt idx="46432">
                  <c:v>0</c:v>
                </c:pt>
                <c:pt idx="46433">
                  <c:v>0</c:v>
                </c:pt>
                <c:pt idx="46434">
                  <c:v>0</c:v>
                </c:pt>
                <c:pt idx="46435">
                  <c:v>0</c:v>
                </c:pt>
                <c:pt idx="46436">
                  <c:v>0</c:v>
                </c:pt>
                <c:pt idx="46437">
                  <c:v>0</c:v>
                </c:pt>
                <c:pt idx="46438">
                  <c:v>0</c:v>
                </c:pt>
                <c:pt idx="46439">
                  <c:v>0</c:v>
                </c:pt>
                <c:pt idx="46440">
                  <c:v>0</c:v>
                </c:pt>
                <c:pt idx="46441">
                  <c:v>0</c:v>
                </c:pt>
                <c:pt idx="46442">
                  <c:v>0</c:v>
                </c:pt>
                <c:pt idx="46443">
                  <c:v>0</c:v>
                </c:pt>
                <c:pt idx="46444">
                  <c:v>0</c:v>
                </c:pt>
                <c:pt idx="46445">
                  <c:v>0</c:v>
                </c:pt>
                <c:pt idx="46446">
                  <c:v>0</c:v>
                </c:pt>
                <c:pt idx="46447">
                  <c:v>0</c:v>
                </c:pt>
                <c:pt idx="46448">
                  <c:v>0</c:v>
                </c:pt>
                <c:pt idx="46449">
                  <c:v>0</c:v>
                </c:pt>
                <c:pt idx="46450">
                  <c:v>0</c:v>
                </c:pt>
                <c:pt idx="46451">
                  <c:v>0</c:v>
                </c:pt>
                <c:pt idx="46452">
                  <c:v>0</c:v>
                </c:pt>
                <c:pt idx="46453">
                  <c:v>0</c:v>
                </c:pt>
                <c:pt idx="46454">
                  <c:v>0</c:v>
                </c:pt>
                <c:pt idx="46455">
                  <c:v>0</c:v>
                </c:pt>
                <c:pt idx="46456">
                  <c:v>0</c:v>
                </c:pt>
                <c:pt idx="46457">
                  <c:v>0</c:v>
                </c:pt>
                <c:pt idx="46458">
                  <c:v>0</c:v>
                </c:pt>
                <c:pt idx="46459">
                  <c:v>0</c:v>
                </c:pt>
                <c:pt idx="46460">
                  <c:v>0</c:v>
                </c:pt>
                <c:pt idx="46461">
                  <c:v>0</c:v>
                </c:pt>
                <c:pt idx="46462">
                  <c:v>0</c:v>
                </c:pt>
                <c:pt idx="46463">
                  <c:v>0</c:v>
                </c:pt>
                <c:pt idx="46464">
                  <c:v>0</c:v>
                </c:pt>
                <c:pt idx="46465">
                  <c:v>0</c:v>
                </c:pt>
                <c:pt idx="46466">
                  <c:v>0</c:v>
                </c:pt>
                <c:pt idx="46467">
                  <c:v>0</c:v>
                </c:pt>
                <c:pt idx="46468">
                  <c:v>0</c:v>
                </c:pt>
                <c:pt idx="46469">
                  <c:v>0</c:v>
                </c:pt>
                <c:pt idx="46470">
                  <c:v>0</c:v>
                </c:pt>
                <c:pt idx="46471">
                  <c:v>0</c:v>
                </c:pt>
                <c:pt idx="46472">
                  <c:v>0</c:v>
                </c:pt>
                <c:pt idx="46473">
                  <c:v>0</c:v>
                </c:pt>
                <c:pt idx="46474">
                  <c:v>0</c:v>
                </c:pt>
                <c:pt idx="46475">
                  <c:v>0</c:v>
                </c:pt>
                <c:pt idx="46476">
                  <c:v>0</c:v>
                </c:pt>
                <c:pt idx="46477">
                  <c:v>0</c:v>
                </c:pt>
                <c:pt idx="46478">
                  <c:v>0</c:v>
                </c:pt>
                <c:pt idx="46479">
                  <c:v>0</c:v>
                </c:pt>
                <c:pt idx="46480">
                  <c:v>0</c:v>
                </c:pt>
                <c:pt idx="46481">
                  <c:v>0</c:v>
                </c:pt>
                <c:pt idx="46482">
                  <c:v>0</c:v>
                </c:pt>
                <c:pt idx="46483">
                  <c:v>0</c:v>
                </c:pt>
                <c:pt idx="46484">
                  <c:v>0</c:v>
                </c:pt>
                <c:pt idx="46485">
                  <c:v>0</c:v>
                </c:pt>
                <c:pt idx="46486">
                  <c:v>0</c:v>
                </c:pt>
                <c:pt idx="46487">
                  <c:v>0</c:v>
                </c:pt>
                <c:pt idx="46488">
                  <c:v>0</c:v>
                </c:pt>
                <c:pt idx="46489">
                  <c:v>0</c:v>
                </c:pt>
                <c:pt idx="46490">
                  <c:v>0</c:v>
                </c:pt>
                <c:pt idx="46491">
                  <c:v>0</c:v>
                </c:pt>
                <c:pt idx="46492">
                  <c:v>0</c:v>
                </c:pt>
                <c:pt idx="46493">
                  <c:v>0</c:v>
                </c:pt>
                <c:pt idx="46494">
                  <c:v>0</c:v>
                </c:pt>
                <c:pt idx="46495">
                  <c:v>0</c:v>
                </c:pt>
                <c:pt idx="46496">
                  <c:v>0</c:v>
                </c:pt>
                <c:pt idx="46497">
                  <c:v>0</c:v>
                </c:pt>
                <c:pt idx="46498">
                  <c:v>0</c:v>
                </c:pt>
                <c:pt idx="46499">
                  <c:v>0</c:v>
                </c:pt>
                <c:pt idx="46500">
                  <c:v>0</c:v>
                </c:pt>
                <c:pt idx="46501">
                  <c:v>0</c:v>
                </c:pt>
                <c:pt idx="46502">
                  <c:v>0</c:v>
                </c:pt>
                <c:pt idx="46503">
                  <c:v>0</c:v>
                </c:pt>
                <c:pt idx="46504">
                  <c:v>0</c:v>
                </c:pt>
                <c:pt idx="46505">
                  <c:v>0</c:v>
                </c:pt>
                <c:pt idx="46506">
                  <c:v>0</c:v>
                </c:pt>
                <c:pt idx="46507">
                  <c:v>0</c:v>
                </c:pt>
                <c:pt idx="46508">
                  <c:v>0</c:v>
                </c:pt>
                <c:pt idx="46509">
                  <c:v>0</c:v>
                </c:pt>
                <c:pt idx="46510">
                  <c:v>0</c:v>
                </c:pt>
                <c:pt idx="46511">
                  <c:v>0</c:v>
                </c:pt>
                <c:pt idx="46512">
                  <c:v>0</c:v>
                </c:pt>
                <c:pt idx="46513">
                  <c:v>0</c:v>
                </c:pt>
                <c:pt idx="46514">
                  <c:v>0</c:v>
                </c:pt>
                <c:pt idx="46515">
                  <c:v>0</c:v>
                </c:pt>
                <c:pt idx="46516">
                  <c:v>0</c:v>
                </c:pt>
                <c:pt idx="46517">
                  <c:v>0</c:v>
                </c:pt>
                <c:pt idx="46518">
                  <c:v>0</c:v>
                </c:pt>
                <c:pt idx="46519">
                  <c:v>0</c:v>
                </c:pt>
                <c:pt idx="46520">
                  <c:v>0</c:v>
                </c:pt>
                <c:pt idx="46521">
                  <c:v>0</c:v>
                </c:pt>
                <c:pt idx="46522">
                  <c:v>0</c:v>
                </c:pt>
                <c:pt idx="46523">
                  <c:v>0</c:v>
                </c:pt>
                <c:pt idx="46524">
                  <c:v>0</c:v>
                </c:pt>
                <c:pt idx="46525">
                  <c:v>0</c:v>
                </c:pt>
                <c:pt idx="46526">
                  <c:v>0</c:v>
                </c:pt>
                <c:pt idx="46527">
                  <c:v>0</c:v>
                </c:pt>
                <c:pt idx="46528">
                  <c:v>0</c:v>
                </c:pt>
                <c:pt idx="46529">
                  <c:v>0</c:v>
                </c:pt>
                <c:pt idx="46530">
                  <c:v>0</c:v>
                </c:pt>
                <c:pt idx="46531">
                  <c:v>0</c:v>
                </c:pt>
                <c:pt idx="46532">
                  <c:v>0</c:v>
                </c:pt>
                <c:pt idx="46533">
                  <c:v>0</c:v>
                </c:pt>
                <c:pt idx="46534">
                  <c:v>0</c:v>
                </c:pt>
                <c:pt idx="46535">
                  <c:v>0</c:v>
                </c:pt>
                <c:pt idx="46536">
                  <c:v>0</c:v>
                </c:pt>
                <c:pt idx="46537">
                  <c:v>0</c:v>
                </c:pt>
                <c:pt idx="46538">
                  <c:v>0</c:v>
                </c:pt>
                <c:pt idx="46539">
                  <c:v>0</c:v>
                </c:pt>
                <c:pt idx="46540">
                  <c:v>0</c:v>
                </c:pt>
                <c:pt idx="46541">
                  <c:v>0</c:v>
                </c:pt>
                <c:pt idx="46542">
                  <c:v>0</c:v>
                </c:pt>
                <c:pt idx="46543">
                  <c:v>0</c:v>
                </c:pt>
                <c:pt idx="46544">
                  <c:v>0</c:v>
                </c:pt>
                <c:pt idx="46545">
                  <c:v>0</c:v>
                </c:pt>
                <c:pt idx="46546">
                  <c:v>0</c:v>
                </c:pt>
                <c:pt idx="46547">
                  <c:v>0</c:v>
                </c:pt>
                <c:pt idx="46548">
                  <c:v>0</c:v>
                </c:pt>
                <c:pt idx="46549">
                  <c:v>0</c:v>
                </c:pt>
                <c:pt idx="46550">
                  <c:v>0</c:v>
                </c:pt>
                <c:pt idx="46551">
                  <c:v>0</c:v>
                </c:pt>
                <c:pt idx="46552">
                  <c:v>0</c:v>
                </c:pt>
                <c:pt idx="46553">
                  <c:v>0</c:v>
                </c:pt>
                <c:pt idx="46554">
                  <c:v>0</c:v>
                </c:pt>
                <c:pt idx="46555">
                  <c:v>0</c:v>
                </c:pt>
                <c:pt idx="46556">
                  <c:v>0</c:v>
                </c:pt>
                <c:pt idx="46557">
                  <c:v>0</c:v>
                </c:pt>
                <c:pt idx="46558">
                  <c:v>0</c:v>
                </c:pt>
                <c:pt idx="46559">
                  <c:v>0</c:v>
                </c:pt>
                <c:pt idx="46560">
                  <c:v>0</c:v>
                </c:pt>
                <c:pt idx="46561">
                  <c:v>0</c:v>
                </c:pt>
                <c:pt idx="46562">
                  <c:v>0</c:v>
                </c:pt>
                <c:pt idx="46563">
                  <c:v>0</c:v>
                </c:pt>
                <c:pt idx="46564">
                  <c:v>0</c:v>
                </c:pt>
                <c:pt idx="46565">
                  <c:v>0</c:v>
                </c:pt>
                <c:pt idx="46566">
                  <c:v>0</c:v>
                </c:pt>
                <c:pt idx="46567">
                  <c:v>0</c:v>
                </c:pt>
                <c:pt idx="46568">
                  <c:v>0</c:v>
                </c:pt>
                <c:pt idx="46569">
                  <c:v>0</c:v>
                </c:pt>
                <c:pt idx="46570">
                  <c:v>0</c:v>
                </c:pt>
                <c:pt idx="46571">
                  <c:v>0</c:v>
                </c:pt>
                <c:pt idx="46572">
                  <c:v>0</c:v>
                </c:pt>
                <c:pt idx="46573">
                  <c:v>0</c:v>
                </c:pt>
                <c:pt idx="46574">
                  <c:v>0</c:v>
                </c:pt>
                <c:pt idx="46575">
                  <c:v>0</c:v>
                </c:pt>
                <c:pt idx="46576">
                  <c:v>0</c:v>
                </c:pt>
                <c:pt idx="46577">
                  <c:v>0</c:v>
                </c:pt>
                <c:pt idx="46578">
                  <c:v>0</c:v>
                </c:pt>
                <c:pt idx="46579">
                  <c:v>0</c:v>
                </c:pt>
                <c:pt idx="46580">
                  <c:v>0</c:v>
                </c:pt>
                <c:pt idx="46581">
                  <c:v>0</c:v>
                </c:pt>
                <c:pt idx="46582">
                  <c:v>0</c:v>
                </c:pt>
                <c:pt idx="46583">
                  <c:v>0</c:v>
                </c:pt>
                <c:pt idx="46584">
                  <c:v>0</c:v>
                </c:pt>
                <c:pt idx="46585">
                  <c:v>0</c:v>
                </c:pt>
                <c:pt idx="46586">
                  <c:v>0</c:v>
                </c:pt>
                <c:pt idx="46587">
                  <c:v>0</c:v>
                </c:pt>
                <c:pt idx="46588">
                  <c:v>0</c:v>
                </c:pt>
                <c:pt idx="46589">
                  <c:v>0</c:v>
                </c:pt>
                <c:pt idx="46590">
                  <c:v>0</c:v>
                </c:pt>
                <c:pt idx="46591">
                  <c:v>0</c:v>
                </c:pt>
                <c:pt idx="46592">
                  <c:v>0</c:v>
                </c:pt>
                <c:pt idx="46593">
                  <c:v>0</c:v>
                </c:pt>
                <c:pt idx="46594">
                  <c:v>0</c:v>
                </c:pt>
                <c:pt idx="46595">
                  <c:v>0</c:v>
                </c:pt>
                <c:pt idx="46596">
                  <c:v>0</c:v>
                </c:pt>
                <c:pt idx="46597">
                  <c:v>0</c:v>
                </c:pt>
                <c:pt idx="46598">
                  <c:v>0</c:v>
                </c:pt>
                <c:pt idx="46599">
                  <c:v>0</c:v>
                </c:pt>
                <c:pt idx="46600">
                  <c:v>0</c:v>
                </c:pt>
                <c:pt idx="46601">
                  <c:v>0</c:v>
                </c:pt>
                <c:pt idx="46602">
                  <c:v>0</c:v>
                </c:pt>
                <c:pt idx="46603">
                  <c:v>0</c:v>
                </c:pt>
                <c:pt idx="46604">
                  <c:v>0</c:v>
                </c:pt>
                <c:pt idx="46605">
                  <c:v>0</c:v>
                </c:pt>
                <c:pt idx="46606">
                  <c:v>0</c:v>
                </c:pt>
                <c:pt idx="46607">
                  <c:v>0</c:v>
                </c:pt>
                <c:pt idx="46608">
                  <c:v>0</c:v>
                </c:pt>
                <c:pt idx="46609">
                  <c:v>0</c:v>
                </c:pt>
                <c:pt idx="46610">
                  <c:v>0</c:v>
                </c:pt>
                <c:pt idx="46611">
                  <c:v>0</c:v>
                </c:pt>
                <c:pt idx="46612">
                  <c:v>0</c:v>
                </c:pt>
                <c:pt idx="46613">
                  <c:v>0</c:v>
                </c:pt>
                <c:pt idx="46614">
                  <c:v>0</c:v>
                </c:pt>
                <c:pt idx="46615">
                  <c:v>0</c:v>
                </c:pt>
                <c:pt idx="46616">
                  <c:v>0</c:v>
                </c:pt>
                <c:pt idx="46617">
                  <c:v>0</c:v>
                </c:pt>
                <c:pt idx="46618">
                  <c:v>0</c:v>
                </c:pt>
                <c:pt idx="46619">
                  <c:v>0</c:v>
                </c:pt>
                <c:pt idx="46620">
                  <c:v>0</c:v>
                </c:pt>
                <c:pt idx="46621">
                  <c:v>0</c:v>
                </c:pt>
                <c:pt idx="46622">
                  <c:v>0</c:v>
                </c:pt>
                <c:pt idx="46623">
                  <c:v>0</c:v>
                </c:pt>
                <c:pt idx="46624">
                  <c:v>0</c:v>
                </c:pt>
                <c:pt idx="46625">
                  <c:v>0</c:v>
                </c:pt>
                <c:pt idx="46626">
                  <c:v>0</c:v>
                </c:pt>
                <c:pt idx="46627">
                  <c:v>0</c:v>
                </c:pt>
                <c:pt idx="46628">
                  <c:v>0</c:v>
                </c:pt>
                <c:pt idx="46629">
                  <c:v>0</c:v>
                </c:pt>
                <c:pt idx="46630">
                  <c:v>0</c:v>
                </c:pt>
                <c:pt idx="46631">
                  <c:v>0</c:v>
                </c:pt>
                <c:pt idx="46632">
                  <c:v>0</c:v>
                </c:pt>
                <c:pt idx="46633">
                  <c:v>0</c:v>
                </c:pt>
                <c:pt idx="46634">
                  <c:v>0</c:v>
                </c:pt>
                <c:pt idx="46635">
                  <c:v>0</c:v>
                </c:pt>
                <c:pt idx="46636">
                  <c:v>0</c:v>
                </c:pt>
                <c:pt idx="46637">
                  <c:v>0</c:v>
                </c:pt>
                <c:pt idx="46638">
                  <c:v>0</c:v>
                </c:pt>
                <c:pt idx="46639">
                  <c:v>0</c:v>
                </c:pt>
                <c:pt idx="46640">
                  <c:v>0</c:v>
                </c:pt>
                <c:pt idx="46641">
                  <c:v>0</c:v>
                </c:pt>
                <c:pt idx="46642">
                  <c:v>0</c:v>
                </c:pt>
                <c:pt idx="46643">
                  <c:v>0</c:v>
                </c:pt>
                <c:pt idx="46644">
                  <c:v>0</c:v>
                </c:pt>
                <c:pt idx="46645">
                  <c:v>0</c:v>
                </c:pt>
                <c:pt idx="46646">
                  <c:v>0</c:v>
                </c:pt>
                <c:pt idx="46647">
                  <c:v>0</c:v>
                </c:pt>
                <c:pt idx="46648">
                  <c:v>0</c:v>
                </c:pt>
                <c:pt idx="46649">
                  <c:v>0</c:v>
                </c:pt>
                <c:pt idx="46650">
                  <c:v>0</c:v>
                </c:pt>
                <c:pt idx="46651">
                  <c:v>0</c:v>
                </c:pt>
                <c:pt idx="46652">
                  <c:v>0</c:v>
                </c:pt>
                <c:pt idx="46653">
                  <c:v>0</c:v>
                </c:pt>
                <c:pt idx="46654">
                  <c:v>0</c:v>
                </c:pt>
                <c:pt idx="46655">
                  <c:v>0</c:v>
                </c:pt>
                <c:pt idx="46656">
                  <c:v>0</c:v>
                </c:pt>
                <c:pt idx="46657">
                  <c:v>0</c:v>
                </c:pt>
                <c:pt idx="46658">
                  <c:v>0</c:v>
                </c:pt>
                <c:pt idx="46659">
                  <c:v>0</c:v>
                </c:pt>
                <c:pt idx="46660">
                  <c:v>0</c:v>
                </c:pt>
                <c:pt idx="46661">
                  <c:v>0</c:v>
                </c:pt>
                <c:pt idx="46662">
                  <c:v>0</c:v>
                </c:pt>
                <c:pt idx="46663">
                  <c:v>0</c:v>
                </c:pt>
                <c:pt idx="46664">
                  <c:v>0</c:v>
                </c:pt>
                <c:pt idx="46665">
                  <c:v>0</c:v>
                </c:pt>
                <c:pt idx="46666">
                  <c:v>0</c:v>
                </c:pt>
                <c:pt idx="46667">
                  <c:v>0</c:v>
                </c:pt>
                <c:pt idx="46668">
                  <c:v>0</c:v>
                </c:pt>
                <c:pt idx="46669">
                  <c:v>0</c:v>
                </c:pt>
                <c:pt idx="46670">
                  <c:v>0</c:v>
                </c:pt>
                <c:pt idx="46671">
                  <c:v>0</c:v>
                </c:pt>
                <c:pt idx="46672">
                  <c:v>0</c:v>
                </c:pt>
                <c:pt idx="46673">
                  <c:v>0</c:v>
                </c:pt>
                <c:pt idx="46674">
                  <c:v>0</c:v>
                </c:pt>
                <c:pt idx="46675">
                  <c:v>0</c:v>
                </c:pt>
                <c:pt idx="46676">
                  <c:v>0</c:v>
                </c:pt>
                <c:pt idx="46677">
                  <c:v>0</c:v>
                </c:pt>
                <c:pt idx="46678">
                  <c:v>0</c:v>
                </c:pt>
                <c:pt idx="46679">
                  <c:v>0</c:v>
                </c:pt>
                <c:pt idx="46680">
                  <c:v>0</c:v>
                </c:pt>
                <c:pt idx="46681">
                  <c:v>0</c:v>
                </c:pt>
                <c:pt idx="46682">
                  <c:v>0</c:v>
                </c:pt>
                <c:pt idx="46683">
                  <c:v>0</c:v>
                </c:pt>
                <c:pt idx="46684">
                  <c:v>0</c:v>
                </c:pt>
                <c:pt idx="46685">
                  <c:v>0</c:v>
                </c:pt>
                <c:pt idx="46686">
                  <c:v>0</c:v>
                </c:pt>
                <c:pt idx="46687">
                  <c:v>0</c:v>
                </c:pt>
                <c:pt idx="46688">
                  <c:v>0</c:v>
                </c:pt>
                <c:pt idx="46689">
                  <c:v>0</c:v>
                </c:pt>
                <c:pt idx="46690">
                  <c:v>0</c:v>
                </c:pt>
                <c:pt idx="46691">
                  <c:v>0</c:v>
                </c:pt>
                <c:pt idx="46692">
                  <c:v>0</c:v>
                </c:pt>
                <c:pt idx="46693">
                  <c:v>0</c:v>
                </c:pt>
                <c:pt idx="46694">
                  <c:v>0</c:v>
                </c:pt>
                <c:pt idx="46695">
                  <c:v>0</c:v>
                </c:pt>
                <c:pt idx="46696">
                  <c:v>0</c:v>
                </c:pt>
                <c:pt idx="46697">
                  <c:v>0</c:v>
                </c:pt>
                <c:pt idx="46698">
                  <c:v>0</c:v>
                </c:pt>
                <c:pt idx="46699">
                  <c:v>0</c:v>
                </c:pt>
                <c:pt idx="46700">
                  <c:v>0</c:v>
                </c:pt>
                <c:pt idx="46701">
                  <c:v>0</c:v>
                </c:pt>
                <c:pt idx="46702">
                  <c:v>0</c:v>
                </c:pt>
                <c:pt idx="46703">
                  <c:v>0</c:v>
                </c:pt>
                <c:pt idx="46704">
                  <c:v>0</c:v>
                </c:pt>
                <c:pt idx="46705">
                  <c:v>0</c:v>
                </c:pt>
                <c:pt idx="46706">
                  <c:v>0</c:v>
                </c:pt>
                <c:pt idx="46707">
                  <c:v>0</c:v>
                </c:pt>
                <c:pt idx="46708">
                  <c:v>0</c:v>
                </c:pt>
                <c:pt idx="46709">
                  <c:v>0</c:v>
                </c:pt>
                <c:pt idx="46710">
                  <c:v>0</c:v>
                </c:pt>
                <c:pt idx="46711">
                  <c:v>0</c:v>
                </c:pt>
                <c:pt idx="46712">
                  <c:v>0</c:v>
                </c:pt>
                <c:pt idx="46713">
                  <c:v>0</c:v>
                </c:pt>
                <c:pt idx="46714">
                  <c:v>0</c:v>
                </c:pt>
                <c:pt idx="46715">
                  <c:v>0</c:v>
                </c:pt>
                <c:pt idx="46716">
                  <c:v>0</c:v>
                </c:pt>
                <c:pt idx="46717">
                  <c:v>0</c:v>
                </c:pt>
                <c:pt idx="46718">
                  <c:v>0</c:v>
                </c:pt>
                <c:pt idx="46719">
                  <c:v>0</c:v>
                </c:pt>
                <c:pt idx="46720">
                  <c:v>0</c:v>
                </c:pt>
                <c:pt idx="46721">
                  <c:v>0</c:v>
                </c:pt>
                <c:pt idx="46722">
                  <c:v>0</c:v>
                </c:pt>
                <c:pt idx="46723">
                  <c:v>0</c:v>
                </c:pt>
                <c:pt idx="46724">
                  <c:v>0</c:v>
                </c:pt>
                <c:pt idx="46725">
                  <c:v>0</c:v>
                </c:pt>
                <c:pt idx="46726">
                  <c:v>0</c:v>
                </c:pt>
                <c:pt idx="46727">
                  <c:v>0</c:v>
                </c:pt>
                <c:pt idx="46728">
                  <c:v>0</c:v>
                </c:pt>
                <c:pt idx="46729">
                  <c:v>0</c:v>
                </c:pt>
                <c:pt idx="46730">
                  <c:v>0</c:v>
                </c:pt>
                <c:pt idx="46731">
                  <c:v>0</c:v>
                </c:pt>
                <c:pt idx="46732">
                  <c:v>0</c:v>
                </c:pt>
                <c:pt idx="46733">
                  <c:v>0</c:v>
                </c:pt>
                <c:pt idx="46734">
                  <c:v>0</c:v>
                </c:pt>
                <c:pt idx="46735">
                  <c:v>0</c:v>
                </c:pt>
                <c:pt idx="46736">
                  <c:v>0</c:v>
                </c:pt>
                <c:pt idx="46737">
                  <c:v>0</c:v>
                </c:pt>
                <c:pt idx="46738">
                  <c:v>0</c:v>
                </c:pt>
                <c:pt idx="46739">
                  <c:v>0</c:v>
                </c:pt>
                <c:pt idx="46740">
                  <c:v>0</c:v>
                </c:pt>
                <c:pt idx="46741">
                  <c:v>0</c:v>
                </c:pt>
                <c:pt idx="46742">
                  <c:v>0</c:v>
                </c:pt>
                <c:pt idx="46743">
                  <c:v>0</c:v>
                </c:pt>
                <c:pt idx="46744">
                  <c:v>0</c:v>
                </c:pt>
                <c:pt idx="46745">
                  <c:v>0</c:v>
                </c:pt>
                <c:pt idx="46746">
                  <c:v>0</c:v>
                </c:pt>
                <c:pt idx="46747">
                  <c:v>0</c:v>
                </c:pt>
                <c:pt idx="46748">
                  <c:v>0</c:v>
                </c:pt>
                <c:pt idx="46749">
                  <c:v>0</c:v>
                </c:pt>
                <c:pt idx="46750">
                  <c:v>0</c:v>
                </c:pt>
                <c:pt idx="46751">
                  <c:v>0</c:v>
                </c:pt>
                <c:pt idx="46752">
                  <c:v>0</c:v>
                </c:pt>
                <c:pt idx="46753">
                  <c:v>0</c:v>
                </c:pt>
                <c:pt idx="46754">
                  <c:v>0</c:v>
                </c:pt>
                <c:pt idx="46755">
                  <c:v>0</c:v>
                </c:pt>
                <c:pt idx="46756">
                  <c:v>0</c:v>
                </c:pt>
                <c:pt idx="46757">
                  <c:v>0</c:v>
                </c:pt>
                <c:pt idx="46758">
                  <c:v>0</c:v>
                </c:pt>
                <c:pt idx="46759">
                  <c:v>0</c:v>
                </c:pt>
                <c:pt idx="46760">
                  <c:v>0</c:v>
                </c:pt>
                <c:pt idx="46761">
                  <c:v>0</c:v>
                </c:pt>
                <c:pt idx="46762">
                  <c:v>0</c:v>
                </c:pt>
                <c:pt idx="46763">
                  <c:v>0</c:v>
                </c:pt>
                <c:pt idx="46764">
                  <c:v>0</c:v>
                </c:pt>
                <c:pt idx="46765">
                  <c:v>0</c:v>
                </c:pt>
                <c:pt idx="46766">
                  <c:v>0</c:v>
                </c:pt>
                <c:pt idx="46767">
                  <c:v>0</c:v>
                </c:pt>
                <c:pt idx="46768">
                  <c:v>0</c:v>
                </c:pt>
                <c:pt idx="46769">
                  <c:v>0</c:v>
                </c:pt>
                <c:pt idx="46770">
                  <c:v>0</c:v>
                </c:pt>
                <c:pt idx="46771">
                  <c:v>0</c:v>
                </c:pt>
                <c:pt idx="46772">
                  <c:v>0</c:v>
                </c:pt>
                <c:pt idx="46773">
                  <c:v>0</c:v>
                </c:pt>
                <c:pt idx="46774">
                  <c:v>0</c:v>
                </c:pt>
                <c:pt idx="46775">
                  <c:v>0</c:v>
                </c:pt>
                <c:pt idx="46776">
                  <c:v>0</c:v>
                </c:pt>
                <c:pt idx="46777">
                  <c:v>0</c:v>
                </c:pt>
                <c:pt idx="46778">
                  <c:v>0</c:v>
                </c:pt>
                <c:pt idx="46779">
                  <c:v>0</c:v>
                </c:pt>
                <c:pt idx="46780">
                  <c:v>0</c:v>
                </c:pt>
                <c:pt idx="46781">
                  <c:v>0</c:v>
                </c:pt>
                <c:pt idx="46782">
                  <c:v>0</c:v>
                </c:pt>
                <c:pt idx="46783">
                  <c:v>0</c:v>
                </c:pt>
                <c:pt idx="46784">
                  <c:v>0</c:v>
                </c:pt>
                <c:pt idx="46785">
                  <c:v>0</c:v>
                </c:pt>
                <c:pt idx="46786">
                  <c:v>0</c:v>
                </c:pt>
                <c:pt idx="46787">
                  <c:v>0</c:v>
                </c:pt>
                <c:pt idx="46788">
                  <c:v>0</c:v>
                </c:pt>
                <c:pt idx="46789">
                  <c:v>0</c:v>
                </c:pt>
                <c:pt idx="46790">
                  <c:v>0</c:v>
                </c:pt>
                <c:pt idx="46791">
                  <c:v>0</c:v>
                </c:pt>
                <c:pt idx="46792">
                  <c:v>0</c:v>
                </c:pt>
                <c:pt idx="46793">
                  <c:v>0</c:v>
                </c:pt>
                <c:pt idx="46794">
                  <c:v>0</c:v>
                </c:pt>
                <c:pt idx="46795">
                  <c:v>0</c:v>
                </c:pt>
                <c:pt idx="46796">
                  <c:v>0</c:v>
                </c:pt>
                <c:pt idx="46797">
                  <c:v>0</c:v>
                </c:pt>
                <c:pt idx="46798">
                  <c:v>0</c:v>
                </c:pt>
                <c:pt idx="46799">
                  <c:v>0</c:v>
                </c:pt>
                <c:pt idx="46800">
                  <c:v>0</c:v>
                </c:pt>
                <c:pt idx="46801">
                  <c:v>0</c:v>
                </c:pt>
                <c:pt idx="46802">
                  <c:v>0</c:v>
                </c:pt>
                <c:pt idx="46803">
                  <c:v>0</c:v>
                </c:pt>
                <c:pt idx="46804">
                  <c:v>0</c:v>
                </c:pt>
                <c:pt idx="46805">
                  <c:v>0</c:v>
                </c:pt>
                <c:pt idx="46806">
                  <c:v>0</c:v>
                </c:pt>
                <c:pt idx="46807">
                  <c:v>0</c:v>
                </c:pt>
                <c:pt idx="46808">
                  <c:v>0</c:v>
                </c:pt>
                <c:pt idx="46809">
                  <c:v>0</c:v>
                </c:pt>
                <c:pt idx="46810">
                  <c:v>0</c:v>
                </c:pt>
                <c:pt idx="46811">
                  <c:v>0</c:v>
                </c:pt>
                <c:pt idx="46812">
                  <c:v>0</c:v>
                </c:pt>
                <c:pt idx="46813">
                  <c:v>0</c:v>
                </c:pt>
                <c:pt idx="46814">
                  <c:v>0</c:v>
                </c:pt>
                <c:pt idx="46815">
                  <c:v>0</c:v>
                </c:pt>
                <c:pt idx="46816">
                  <c:v>0</c:v>
                </c:pt>
                <c:pt idx="46817">
                  <c:v>0</c:v>
                </c:pt>
                <c:pt idx="46818">
                  <c:v>0</c:v>
                </c:pt>
                <c:pt idx="46819">
                  <c:v>0</c:v>
                </c:pt>
                <c:pt idx="46820">
                  <c:v>0</c:v>
                </c:pt>
                <c:pt idx="46821">
                  <c:v>0</c:v>
                </c:pt>
                <c:pt idx="46822">
                  <c:v>0</c:v>
                </c:pt>
                <c:pt idx="46823">
                  <c:v>0</c:v>
                </c:pt>
                <c:pt idx="46824">
                  <c:v>0</c:v>
                </c:pt>
                <c:pt idx="46825">
                  <c:v>0</c:v>
                </c:pt>
                <c:pt idx="46826">
                  <c:v>0</c:v>
                </c:pt>
                <c:pt idx="46827">
                  <c:v>0</c:v>
                </c:pt>
                <c:pt idx="46828">
                  <c:v>0</c:v>
                </c:pt>
                <c:pt idx="46829">
                  <c:v>0</c:v>
                </c:pt>
                <c:pt idx="46830">
                  <c:v>0</c:v>
                </c:pt>
                <c:pt idx="46831">
                  <c:v>0</c:v>
                </c:pt>
                <c:pt idx="46832">
                  <c:v>0</c:v>
                </c:pt>
                <c:pt idx="46833">
                  <c:v>0</c:v>
                </c:pt>
                <c:pt idx="46834">
                  <c:v>0</c:v>
                </c:pt>
                <c:pt idx="46835">
                  <c:v>0</c:v>
                </c:pt>
                <c:pt idx="46836">
                  <c:v>0</c:v>
                </c:pt>
                <c:pt idx="46837">
                  <c:v>0</c:v>
                </c:pt>
                <c:pt idx="46838">
                  <c:v>0</c:v>
                </c:pt>
                <c:pt idx="46839">
                  <c:v>0</c:v>
                </c:pt>
                <c:pt idx="46840">
                  <c:v>0</c:v>
                </c:pt>
                <c:pt idx="46841">
                  <c:v>0</c:v>
                </c:pt>
                <c:pt idx="46842">
                  <c:v>0</c:v>
                </c:pt>
                <c:pt idx="46843">
                  <c:v>0</c:v>
                </c:pt>
                <c:pt idx="46844">
                  <c:v>0</c:v>
                </c:pt>
                <c:pt idx="46845">
                  <c:v>0</c:v>
                </c:pt>
                <c:pt idx="46846">
                  <c:v>0</c:v>
                </c:pt>
                <c:pt idx="46847">
                  <c:v>0</c:v>
                </c:pt>
                <c:pt idx="46848">
                  <c:v>0</c:v>
                </c:pt>
                <c:pt idx="46849">
                  <c:v>0</c:v>
                </c:pt>
                <c:pt idx="46850">
                  <c:v>0</c:v>
                </c:pt>
                <c:pt idx="46851">
                  <c:v>0</c:v>
                </c:pt>
                <c:pt idx="46852">
                  <c:v>0</c:v>
                </c:pt>
                <c:pt idx="46853">
                  <c:v>0</c:v>
                </c:pt>
                <c:pt idx="46854">
                  <c:v>0</c:v>
                </c:pt>
                <c:pt idx="46855">
                  <c:v>0</c:v>
                </c:pt>
                <c:pt idx="46856">
                  <c:v>0</c:v>
                </c:pt>
                <c:pt idx="46857">
                  <c:v>0</c:v>
                </c:pt>
                <c:pt idx="46858">
                  <c:v>0</c:v>
                </c:pt>
                <c:pt idx="46859">
                  <c:v>0</c:v>
                </c:pt>
                <c:pt idx="46860">
                  <c:v>0</c:v>
                </c:pt>
                <c:pt idx="46861">
                  <c:v>0</c:v>
                </c:pt>
                <c:pt idx="46862">
                  <c:v>0</c:v>
                </c:pt>
                <c:pt idx="46863">
                  <c:v>0</c:v>
                </c:pt>
                <c:pt idx="46864">
                  <c:v>0</c:v>
                </c:pt>
                <c:pt idx="46865">
                  <c:v>0</c:v>
                </c:pt>
                <c:pt idx="46866">
                  <c:v>0</c:v>
                </c:pt>
                <c:pt idx="46867">
                  <c:v>0</c:v>
                </c:pt>
                <c:pt idx="46868">
                  <c:v>0</c:v>
                </c:pt>
                <c:pt idx="46869">
                  <c:v>0</c:v>
                </c:pt>
                <c:pt idx="46870">
                  <c:v>0</c:v>
                </c:pt>
                <c:pt idx="46871">
                  <c:v>0</c:v>
                </c:pt>
                <c:pt idx="46872">
                  <c:v>0</c:v>
                </c:pt>
                <c:pt idx="46873">
                  <c:v>0</c:v>
                </c:pt>
                <c:pt idx="46874">
                  <c:v>0</c:v>
                </c:pt>
                <c:pt idx="46875">
                  <c:v>0</c:v>
                </c:pt>
                <c:pt idx="46876">
                  <c:v>0</c:v>
                </c:pt>
                <c:pt idx="46877">
                  <c:v>0</c:v>
                </c:pt>
                <c:pt idx="46878">
                  <c:v>0</c:v>
                </c:pt>
                <c:pt idx="46879">
                  <c:v>0</c:v>
                </c:pt>
                <c:pt idx="46880">
                  <c:v>0</c:v>
                </c:pt>
                <c:pt idx="46881">
                  <c:v>0</c:v>
                </c:pt>
                <c:pt idx="46882">
                  <c:v>0</c:v>
                </c:pt>
                <c:pt idx="46883">
                  <c:v>0</c:v>
                </c:pt>
                <c:pt idx="46884">
                  <c:v>0</c:v>
                </c:pt>
                <c:pt idx="46885">
                  <c:v>0</c:v>
                </c:pt>
                <c:pt idx="46886">
                  <c:v>0</c:v>
                </c:pt>
                <c:pt idx="46887">
                  <c:v>0</c:v>
                </c:pt>
                <c:pt idx="46888">
                  <c:v>0</c:v>
                </c:pt>
                <c:pt idx="46889">
                  <c:v>0</c:v>
                </c:pt>
                <c:pt idx="46890">
                  <c:v>0</c:v>
                </c:pt>
                <c:pt idx="46891">
                  <c:v>0</c:v>
                </c:pt>
                <c:pt idx="46892">
                  <c:v>0</c:v>
                </c:pt>
                <c:pt idx="46893">
                  <c:v>0</c:v>
                </c:pt>
                <c:pt idx="46894">
                  <c:v>0</c:v>
                </c:pt>
                <c:pt idx="46895">
                  <c:v>0</c:v>
                </c:pt>
                <c:pt idx="46896">
                  <c:v>0</c:v>
                </c:pt>
                <c:pt idx="46897">
                  <c:v>0</c:v>
                </c:pt>
                <c:pt idx="46898">
                  <c:v>0</c:v>
                </c:pt>
                <c:pt idx="46899">
                  <c:v>0</c:v>
                </c:pt>
                <c:pt idx="46900">
                  <c:v>0</c:v>
                </c:pt>
                <c:pt idx="46901">
                  <c:v>0</c:v>
                </c:pt>
                <c:pt idx="46902">
                  <c:v>0</c:v>
                </c:pt>
                <c:pt idx="46903">
                  <c:v>0</c:v>
                </c:pt>
                <c:pt idx="46904">
                  <c:v>0</c:v>
                </c:pt>
                <c:pt idx="46905">
                  <c:v>0</c:v>
                </c:pt>
                <c:pt idx="46906">
                  <c:v>0</c:v>
                </c:pt>
                <c:pt idx="46907">
                  <c:v>0</c:v>
                </c:pt>
                <c:pt idx="46908">
                  <c:v>0</c:v>
                </c:pt>
                <c:pt idx="46909">
                  <c:v>0</c:v>
                </c:pt>
                <c:pt idx="46910">
                  <c:v>0</c:v>
                </c:pt>
                <c:pt idx="46911">
                  <c:v>0</c:v>
                </c:pt>
                <c:pt idx="46912">
                  <c:v>0</c:v>
                </c:pt>
                <c:pt idx="46913">
                  <c:v>0</c:v>
                </c:pt>
                <c:pt idx="46914">
                  <c:v>0</c:v>
                </c:pt>
                <c:pt idx="46915">
                  <c:v>0</c:v>
                </c:pt>
                <c:pt idx="46916">
                  <c:v>0</c:v>
                </c:pt>
                <c:pt idx="46917">
                  <c:v>0</c:v>
                </c:pt>
                <c:pt idx="46918">
                  <c:v>0</c:v>
                </c:pt>
                <c:pt idx="46919">
                  <c:v>0</c:v>
                </c:pt>
                <c:pt idx="46920">
                  <c:v>0</c:v>
                </c:pt>
                <c:pt idx="46921">
                  <c:v>0</c:v>
                </c:pt>
                <c:pt idx="46922">
                  <c:v>0</c:v>
                </c:pt>
                <c:pt idx="46923">
                  <c:v>0</c:v>
                </c:pt>
                <c:pt idx="46924">
                  <c:v>0</c:v>
                </c:pt>
                <c:pt idx="46925">
                  <c:v>0</c:v>
                </c:pt>
                <c:pt idx="46926">
                  <c:v>0</c:v>
                </c:pt>
                <c:pt idx="46927">
                  <c:v>0</c:v>
                </c:pt>
                <c:pt idx="46928">
                  <c:v>0</c:v>
                </c:pt>
                <c:pt idx="46929">
                  <c:v>0</c:v>
                </c:pt>
                <c:pt idx="46930">
                  <c:v>0</c:v>
                </c:pt>
                <c:pt idx="46931">
                  <c:v>0</c:v>
                </c:pt>
                <c:pt idx="46932">
                  <c:v>0</c:v>
                </c:pt>
                <c:pt idx="46933">
                  <c:v>0</c:v>
                </c:pt>
                <c:pt idx="46934">
                  <c:v>0</c:v>
                </c:pt>
                <c:pt idx="46935">
                  <c:v>0</c:v>
                </c:pt>
                <c:pt idx="46936">
                  <c:v>0</c:v>
                </c:pt>
                <c:pt idx="46937">
                  <c:v>0</c:v>
                </c:pt>
                <c:pt idx="46938">
                  <c:v>0</c:v>
                </c:pt>
                <c:pt idx="46939">
                  <c:v>0</c:v>
                </c:pt>
                <c:pt idx="46940">
                  <c:v>0</c:v>
                </c:pt>
                <c:pt idx="46941">
                  <c:v>0</c:v>
                </c:pt>
                <c:pt idx="46942">
                  <c:v>0</c:v>
                </c:pt>
                <c:pt idx="46943">
                  <c:v>0</c:v>
                </c:pt>
                <c:pt idx="46944">
                  <c:v>0</c:v>
                </c:pt>
                <c:pt idx="46945">
                  <c:v>0</c:v>
                </c:pt>
                <c:pt idx="46946">
                  <c:v>0</c:v>
                </c:pt>
                <c:pt idx="46947">
                  <c:v>0</c:v>
                </c:pt>
                <c:pt idx="46948">
                  <c:v>0</c:v>
                </c:pt>
                <c:pt idx="46949">
                  <c:v>0</c:v>
                </c:pt>
                <c:pt idx="46950">
                  <c:v>0</c:v>
                </c:pt>
                <c:pt idx="46951">
                  <c:v>0</c:v>
                </c:pt>
                <c:pt idx="46952">
                  <c:v>0</c:v>
                </c:pt>
                <c:pt idx="46953">
                  <c:v>0</c:v>
                </c:pt>
                <c:pt idx="46954">
                  <c:v>0</c:v>
                </c:pt>
                <c:pt idx="46955">
                  <c:v>0</c:v>
                </c:pt>
                <c:pt idx="46956">
                  <c:v>0</c:v>
                </c:pt>
                <c:pt idx="46957">
                  <c:v>0</c:v>
                </c:pt>
                <c:pt idx="46958">
                  <c:v>0</c:v>
                </c:pt>
                <c:pt idx="46959">
                  <c:v>0</c:v>
                </c:pt>
                <c:pt idx="46960">
                  <c:v>0</c:v>
                </c:pt>
                <c:pt idx="46961">
                  <c:v>0</c:v>
                </c:pt>
                <c:pt idx="46962">
                  <c:v>0</c:v>
                </c:pt>
                <c:pt idx="46963">
                  <c:v>0</c:v>
                </c:pt>
                <c:pt idx="46964">
                  <c:v>0</c:v>
                </c:pt>
                <c:pt idx="46965">
                  <c:v>0</c:v>
                </c:pt>
                <c:pt idx="46966">
                  <c:v>0</c:v>
                </c:pt>
                <c:pt idx="46967">
                  <c:v>0</c:v>
                </c:pt>
                <c:pt idx="46968">
                  <c:v>0</c:v>
                </c:pt>
                <c:pt idx="46969">
                  <c:v>0</c:v>
                </c:pt>
                <c:pt idx="46970">
                  <c:v>0</c:v>
                </c:pt>
                <c:pt idx="46971">
                  <c:v>0</c:v>
                </c:pt>
                <c:pt idx="46972">
                  <c:v>0</c:v>
                </c:pt>
                <c:pt idx="46973">
                  <c:v>0</c:v>
                </c:pt>
                <c:pt idx="46974">
                  <c:v>0</c:v>
                </c:pt>
                <c:pt idx="46975">
                  <c:v>0</c:v>
                </c:pt>
                <c:pt idx="46976">
                  <c:v>0</c:v>
                </c:pt>
                <c:pt idx="46977">
                  <c:v>0</c:v>
                </c:pt>
                <c:pt idx="46978">
                  <c:v>0</c:v>
                </c:pt>
                <c:pt idx="46979">
                  <c:v>0</c:v>
                </c:pt>
                <c:pt idx="46980">
                  <c:v>0</c:v>
                </c:pt>
                <c:pt idx="46981">
                  <c:v>0</c:v>
                </c:pt>
                <c:pt idx="46982">
                  <c:v>0</c:v>
                </c:pt>
                <c:pt idx="46983">
                  <c:v>0</c:v>
                </c:pt>
                <c:pt idx="46984">
                  <c:v>0</c:v>
                </c:pt>
                <c:pt idx="46985">
                  <c:v>0</c:v>
                </c:pt>
                <c:pt idx="46986">
                  <c:v>0</c:v>
                </c:pt>
                <c:pt idx="46987">
                  <c:v>0</c:v>
                </c:pt>
                <c:pt idx="46988">
                  <c:v>0</c:v>
                </c:pt>
                <c:pt idx="46989">
                  <c:v>0</c:v>
                </c:pt>
                <c:pt idx="46990">
                  <c:v>0</c:v>
                </c:pt>
                <c:pt idx="46991">
                  <c:v>0</c:v>
                </c:pt>
                <c:pt idx="46992">
                  <c:v>0</c:v>
                </c:pt>
                <c:pt idx="46993">
                  <c:v>0</c:v>
                </c:pt>
                <c:pt idx="46994">
                  <c:v>0</c:v>
                </c:pt>
                <c:pt idx="46995">
                  <c:v>0</c:v>
                </c:pt>
                <c:pt idx="46996">
                  <c:v>0</c:v>
                </c:pt>
                <c:pt idx="46997">
                  <c:v>0</c:v>
                </c:pt>
                <c:pt idx="46998">
                  <c:v>0</c:v>
                </c:pt>
                <c:pt idx="46999">
                  <c:v>0</c:v>
                </c:pt>
                <c:pt idx="47000">
                  <c:v>0</c:v>
                </c:pt>
                <c:pt idx="47001">
                  <c:v>0</c:v>
                </c:pt>
                <c:pt idx="47002">
                  <c:v>0</c:v>
                </c:pt>
                <c:pt idx="47003">
                  <c:v>0</c:v>
                </c:pt>
                <c:pt idx="47004">
                  <c:v>0</c:v>
                </c:pt>
                <c:pt idx="47005">
                  <c:v>0</c:v>
                </c:pt>
                <c:pt idx="47006">
                  <c:v>0</c:v>
                </c:pt>
                <c:pt idx="47007">
                  <c:v>0</c:v>
                </c:pt>
                <c:pt idx="47008">
                  <c:v>0</c:v>
                </c:pt>
                <c:pt idx="47009">
                  <c:v>0</c:v>
                </c:pt>
                <c:pt idx="47010">
                  <c:v>0</c:v>
                </c:pt>
                <c:pt idx="47011">
                  <c:v>0</c:v>
                </c:pt>
                <c:pt idx="47012">
                  <c:v>0</c:v>
                </c:pt>
                <c:pt idx="47013">
                  <c:v>0</c:v>
                </c:pt>
                <c:pt idx="47014">
                  <c:v>0</c:v>
                </c:pt>
                <c:pt idx="47015">
                  <c:v>0</c:v>
                </c:pt>
                <c:pt idx="47016">
                  <c:v>0</c:v>
                </c:pt>
                <c:pt idx="47017">
                  <c:v>0</c:v>
                </c:pt>
                <c:pt idx="47018">
                  <c:v>0</c:v>
                </c:pt>
                <c:pt idx="47019">
                  <c:v>0</c:v>
                </c:pt>
                <c:pt idx="47020">
                  <c:v>0</c:v>
                </c:pt>
                <c:pt idx="47021">
                  <c:v>0</c:v>
                </c:pt>
                <c:pt idx="47022">
                  <c:v>0</c:v>
                </c:pt>
                <c:pt idx="47023">
                  <c:v>0</c:v>
                </c:pt>
                <c:pt idx="47024">
                  <c:v>0</c:v>
                </c:pt>
                <c:pt idx="47025">
                  <c:v>0</c:v>
                </c:pt>
                <c:pt idx="47026">
                  <c:v>0</c:v>
                </c:pt>
                <c:pt idx="47027">
                  <c:v>0</c:v>
                </c:pt>
                <c:pt idx="47028">
                  <c:v>0</c:v>
                </c:pt>
                <c:pt idx="47029">
                  <c:v>0</c:v>
                </c:pt>
                <c:pt idx="47030">
                  <c:v>0</c:v>
                </c:pt>
                <c:pt idx="47031">
                  <c:v>0</c:v>
                </c:pt>
                <c:pt idx="47032">
                  <c:v>0</c:v>
                </c:pt>
                <c:pt idx="47033">
                  <c:v>0</c:v>
                </c:pt>
                <c:pt idx="47034">
                  <c:v>0</c:v>
                </c:pt>
                <c:pt idx="47035">
                  <c:v>0</c:v>
                </c:pt>
                <c:pt idx="47036">
                  <c:v>0</c:v>
                </c:pt>
                <c:pt idx="47037">
                  <c:v>0</c:v>
                </c:pt>
                <c:pt idx="47038">
                  <c:v>0</c:v>
                </c:pt>
                <c:pt idx="47039">
                  <c:v>0</c:v>
                </c:pt>
                <c:pt idx="47040">
                  <c:v>0</c:v>
                </c:pt>
                <c:pt idx="47041">
                  <c:v>0</c:v>
                </c:pt>
                <c:pt idx="47042">
                  <c:v>0</c:v>
                </c:pt>
                <c:pt idx="47043">
                  <c:v>0</c:v>
                </c:pt>
                <c:pt idx="47044">
                  <c:v>0</c:v>
                </c:pt>
                <c:pt idx="47045">
                  <c:v>0</c:v>
                </c:pt>
                <c:pt idx="47046">
                  <c:v>0</c:v>
                </c:pt>
                <c:pt idx="47047">
                  <c:v>0</c:v>
                </c:pt>
                <c:pt idx="47048">
                  <c:v>0</c:v>
                </c:pt>
                <c:pt idx="47049">
                  <c:v>0</c:v>
                </c:pt>
                <c:pt idx="47050">
                  <c:v>0</c:v>
                </c:pt>
                <c:pt idx="47051">
                  <c:v>0</c:v>
                </c:pt>
                <c:pt idx="47052">
                  <c:v>0</c:v>
                </c:pt>
                <c:pt idx="47053">
                  <c:v>0</c:v>
                </c:pt>
                <c:pt idx="47054">
                  <c:v>0</c:v>
                </c:pt>
                <c:pt idx="47055">
                  <c:v>0</c:v>
                </c:pt>
                <c:pt idx="47056">
                  <c:v>0</c:v>
                </c:pt>
                <c:pt idx="47057">
                  <c:v>0</c:v>
                </c:pt>
                <c:pt idx="47058">
                  <c:v>0</c:v>
                </c:pt>
                <c:pt idx="47059">
                  <c:v>0</c:v>
                </c:pt>
                <c:pt idx="47060">
                  <c:v>0</c:v>
                </c:pt>
                <c:pt idx="47061">
                  <c:v>0</c:v>
                </c:pt>
                <c:pt idx="47062">
                  <c:v>0</c:v>
                </c:pt>
                <c:pt idx="47063">
                  <c:v>0</c:v>
                </c:pt>
                <c:pt idx="47064">
                  <c:v>0</c:v>
                </c:pt>
                <c:pt idx="47065">
                  <c:v>0</c:v>
                </c:pt>
                <c:pt idx="47066">
                  <c:v>0</c:v>
                </c:pt>
                <c:pt idx="47067">
                  <c:v>0</c:v>
                </c:pt>
                <c:pt idx="47068">
                  <c:v>0</c:v>
                </c:pt>
                <c:pt idx="47069">
                  <c:v>0</c:v>
                </c:pt>
                <c:pt idx="47070">
                  <c:v>0</c:v>
                </c:pt>
                <c:pt idx="47071">
                  <c:v>0</c:v>
                </c:pt>
                <c:pt idx="47072">
                  <c:v>0</c:v>
                </c:pt>
                <c:pt idx="47073">
                  <c:v>0</c:v>
                </c:pt>
                <c:pt idx="47074">
                  <c:v>0</c:v>
                </c:pt>
                <c:pt idx="47075">
                  <c:v>0</c:v>
                </c:pt>
                <c:pt idx="47076">
                  <c:v>0</c:v>
                </c:pt>
                <c:pt idx="47077">
                  <c:v>0</c:v>
                </c:pt>
                <c:pt idx="47078">
                  <c:v>0</c:v>
                </c:pt>
                <c:pt idx="47079">
                  <c:v>0</c:v>
                </c:pt>
                <c:pt idx="47080">
                  <c:v>0</c:v>
                </c:pt>
                <c:pt idx="47081">
                  <c:v>0</c:v>
                </c:pt>
                <c:pt idx="47082">
                  <c:v>0</c:v>
                </c:pt>
                <c:pt idx="47083">
                  <c:v>0</c:v>
                </c:pt>
                <c:pt idx="47084">
                  <c:v>0</c:v>
                </c:pt>
                <c:pt idx="47085">
                  <c:v>0</c:v>
                </c:pt>
                <c:pt idx="47086">
                  <c:v>0</c:v>
                </c:pt>
                <c:pt idx="47087">
                  <c:v>0</c:v>
                </c:pt>
                <c:pt idx="47088">
                  <c:v>0</c:v>
                </c:pt>
                <c:pt idx="47089">
                  <c:v>0</c:v>
                </c:pt>
                <c:pt idx="47090">
                  <c:v>0</c:v>
                </c:pt>
                <c:pt idx="47091">
                  <c:v>0</c:v>
                </c:pt>
                <c:pt idx="47092">
                  <c:v>0</c:v>
                </c:pt>
                <c:pt idx="47093">
                  <c:v>0</c:v>
                </c:pt>
                <c:pt idx="47094">
                  <c:v>0</c:v>
                </c:pt>
                <c:pt idx="47095">
                  <c:v>0</c:v>
                </c:pt>
                <c:pt idx="47096">
                  <c:v>0</c:v>
                </c:pt>
                <c:pt idx="47097">
                  <c:v>0</c:v>
                </c:pt>
                <c:pt idx="47098">
                  <c:v>0</c:v>
                </c:pt>
                <c:pt idx="47099">
                  <c:v>0</c:v>
                </c:pt>
                <c:pt idx="47100">
                  <c:v>0</c:v>
                </c:pt>
                <c:pt idx="47101">
                  <c:v>0</c:v>
                </c:pt>
                <c:pt idx="47102">
                  <c:v>0</c:v>
                </c:pt>
                <c:pt idx="47103">
                  <c:v>0</c:v>
                </c:pt>
                <c:pt idx="47104">
                  <c:v>0</c:v>
                </c:pt>
                <c:pt idx="47105">
                  <c:v>0</c:v>
                </c:pt>
                <c:pt idx="47106">
                  <c:v>0</c:v>
                </c:pt>
                <c:pt idx="47107">
                  <c:v>0</c:v>
                </c:pt>
                <c:pt idx="47108">
                  <c:v>0</c:v>
                </c:pt>
                <c:pt idx="47109">
                  <c:v>0</c:v>
                </c:pt>
                <c:pt idx="47110">
                  <c:v>0</c:v>
                </c:pt>
                <c:pt idx="47111">
                  <c:v>0</c:v>
                </c:pt>
                <c:pt idx="47112">
                  <c:v>0</c:v>
                </c:pt>
                <c:pt idx="47113">
                  <c:v>0</c:v>
                </c:pt>
                <c:pt idx="47114">
                  <c:v>0</c:v>
                </c:pt>
                <c:pt idx="47115">
                  <c:v>0</c:v>
                </c:pt>
                <c:pt idx="47116">
                  <c:v>0</c:v>
                </c:pt>
                <c:pt idx="47117">
                  <c:v>0</c:v>
                </c:pt>
                <c:pt idx="47118">
                  <c:v>0</c:v>
                </c:pt>
                <c:pt idx="47119">
                  <c:v>0</c:v>
                </c:pt>
                <c:pt idx="47120">
                  <c:v>0</c:v>
                </c:pt>
                <c:pt idx="47121">
                  <c:v>0</c:v>
                </c:pt>
                <c:pt idx="47122">
                  <c:v>0</c:v>
                </c:pt>
                <c:pt idx="47123">
                  <c:v>0</c:v>
                </c:pt>
                <c:pt idx="47124">
                  <c:v>0</c:v>
                </c:pt>
                <c:pt idx="47125">
                  <c:v>0</c:v>
                </c:pt>
                <c:pt idx="47126">
                  <c:v>0</c:v>
                </c:pt>
                <c:pt idx="47127">
                  <c:v>0</c:v>
                </c:pt>
                <c:pt idx="47128">
                  <c:v>0</c:v>
                </c:pt>
                <c:pt idx="47129">
                  <c:v>0</c:v>
                </c:pt>
                <c:pt idx="47130">
                  <c:v>0</c:v>
                </c:pt>
                <c:pt idx="47131">
                  <c:v>0</c:v>
                </c:pt>
                <c:pt idx="47132">
                  <c:v>0</c:v>
                </c:pt>
                <c:pt idx="47133">
                  <c:v>0</c:v>
                </c:pt>
                <c:pt idx="47134">
                  <c:v>0</c:v>
                </c:pt>
                <c:pt idx="47135">
                  <c:v>0</c:v>
                </c:pt>
                <c:pt idx="47136">
                  <c:v>0</c:v>
                </c:pt>
                <c:pt idx="47137">
                  <c:v>0</c:v>
                </c:pt>
                <c:pt idx="47138">
                  <c:v>0</c:v>
                </c:pt>
                <c:pt idx="47139">
                  <c:v>0</c:v>
                </c:pt>
                <c:pt idx="47140">
                  <c:v>0</c:v>
                </c:pt>
                <c:pt idx="47141">
                  <c:v>0</c:v>
                </c:pt>
                <c:pt idx="47142">
                  <c:v>0</c:v>
                </c:pt>
                <c:pt idx="47143">
                  <c:v>0</c:v>
                </c:pt>
                <c:pt idx="47144">
                  <c:v>0</c:v>
                </c:pt>
                <c:pt idx="47145">
                  <c:v>0</c:v>
                </c:pt>
                <c:pt idx="47146">
                  <c:v>0</c:v>
                </c:pt>
                <c:pt idx="47147">
                  <c:v>0</c:v>
                </c:pt>
                <c:pt idx="47148">
                  <c:v>0</c:v>
                </c:pt>
                <c:pt idx="47149">
                  <c:v>0</c:v>
                </c:pt>
                <c:pt idx="47150">
                  <c:v>0</c:v>
                </c:pt>
                <c:pt idx="47151">
                  <c:v>0</c:v>
                </c:pt>
                <c:pt idx="47152">
                  <c:v>0</c:v>
                </c:pt>
                <c:pt idx="47153">
                  <c:v>0</c:v>
                </c:pt>
                <c:pt idx="47154">
                  <c:v>0</c:v>
                </c:pt>
                <c:pt idx="47155">
                  <c:v>0</c:v>
                </c:pt>
                <c:pt idx="47156">
                  <c:v>0</c:v>
                </c:pt>
                <c:pt idx="47157">
                  <c:v>0</c:v>
                </c:pt>
                <c:pt idx="47158">
                  <c:v>0</c:v>
                </c:pt>
                <c:pt idx="47159">
                  <c:v>0</c:v>
                </c:pt>
                <c:pt idx="47160">
                  <c:v>0</c:v>
                </c:pt>
                <c:pt idx="47161">
                  <c:v>0</c:v>
                </c:pt>
                <c:pt idx="47162">
                  <c:v>0</c:v>
                </c:pt>
                <c:pt idx="47163">
                  <c:v>0</c:v>
                </c:pt>
                <c:pt idx="47164">
                  <c:v>0</c:v>
                </c:pt>
                <c:pt idx="47165">
                  <c:v>0</c:v>
                </c:pt>
                <c:pt idx="47166">
                  <c:v>0</c:v>
                </c:pt>
                <c:pt idx="47167">
                  <c:v>0</c:v>
                </c:pt>
                <c:pt idx="47168">
                  <c:v>0</c:v>
                </c:pt>
                <c:pt idx="47169">
                  <c:v>0</c:v>
                </c:pt>
                <c:pt idx="47170">
                  <c:v>0</c:v>
                </c:pt>
                <c:pt idx="47171">
                  <c:v>0</c:v>
                </c:pt>
                <c:pt idx="47172">
                  <c:v>0</c:v>
                </c:pt>
                <c:pt idx="47173">
                  <c:v>0</c:v>
                </c:pt>
                <c:pt idx="47174">
                  <c:v>0</c:v>
                </c:pt>
                <c:pt idx="47175">
                  <c:v>0</c:v>
                </c:pt>
                <c:pt idx="47176">
                  <c:v>0</c:v>
                </c:pt>
                <c:pt idx="47177">
                  <c:v>0</c:v>
                </c:pt>
                <c:pt idx="47178">
                  <c:v>0</c:v>
                </c:pt>
                <c:pt idx="47179">
                  <c:v>0</c:v>
                </c:pt>
                <c:pt idx="47180">
                  <c:v>0</c:v>
                </c:pt>
                <c:pt idx="47181">
                  <c:v>0</c:v>
                </c:pt>
                <c:pt idx="47182">
                  <c:v>0</c:v>
                </c:pt>
                <c:pt idx="47183">
                  <c:v>0</c:v>
                </c:pt>
                <c:pt idx="47184">
                  <c:v>0</c:v>
                </c:pt>
                <c:pt idx="47185">
                  <c:v>0</c:v>
                </c:pt>
                <c:pt idx="47186">
                  <c:v>0</c:v>
                </c:pt>
                <c:pt idx="47187">
                  <c:v>0</c:v>
                </c:pt>
                <c:pt idx="47188">
                  <c:v>0</c:v>
                </c:pt>
                <c:pt idx="47189">
                  <c:v>0</c:v>
                </c:pt>
                <c:pt idx="47190">
                  <c:v>0</c:v>
                </c:pt>
                <c:pt idx="47191">
                  <c:v>0</c:v>
                </c:pt>
                <c:pt idx="47192">
                  <c:v>0</c:v>
                </c:pt>
                <c:pt idx="47193">
                  <c:v>0</c:v>
                </c:pt>
                <c:pt idx="47194">
                  <c:v>0</c:v>
                </c:pt>
                <c:pt idx="47195">
                  <c:v>0</c:v>
                </c:pt>
                <c:pt idx="47196">
                  <c:v>0</c:v>
                </c:pt>
                <c:pt idx="47197">
                  <c:v>0</c:v>
                </c:pt>
                <c:pt idx="47198">
                  <c:v>0</c:v>
                </c:pt>
                <c:pt idx="47199">
                  <c:v>0</c:v>
                </c:pt>
                <c:pt idx="47200">
                  <c:v>0</c:v>
                </c:pt>
                <c:pt idx="47201">
                  <c:v>0</c:v>
                </c:pt>
                <c:pt idx="47202">
                  <c:v>0</c:v>
                </c:pt>
                <c:pt idx="47203">
                  <c:v>0</c:v>
                </c:pt>
                <c:pt idx="47204">
                  <c:v>0</c:v>
                </c:pt>
                <c:pt idx="47205">
                  <c:v>0</c:v>
                </c:pt>
                <c:pt idx="47206">
                  <c:v>0</c:v>
                </c:pt>
                <c:pt idx="47207">
                  <c:v>0</c:v>
                </c:pt>
                <c:pt idx="47208">
                  <c:v>0</c:v>
                </c:pt>
                <c:pt idx="47209">
                  <c:v>0</c:v>
                </c:pt>
                <c:pt idx="47210">
                  <c:v>0</c:v>
                </c:pt>
                <c:pt idx="47211">
                  <c:v>0</c:v>
                </c:pt>
                <c:pt idx="47212">
                  <c:v>0</c:v>
                </c:pt>
                <c:pt idx="47213">
                  <c:v>0</c:v>
                </c:pt>
                <c:pt idx="47214">
                  <c:v>0</c:v>
                </c:pt>
                <c:pt idx="47215">
                  <c:v>0</c:v>
                </c:pt>
                <c:pt idx="47216">
                  <c:v>0</c:v>
                </c:pt>
                <c:pt idx="47217">
                  <c:v>0</c:v>
                </c:pt>
                <c:pt idx="47218">
                  <c:v>0</c:v>
                </c:pt>
                <c:pt idx="47219">
                  <c:v>0</c:v>
                </c:pt>
                <c:pt idx="47220">
                  <c:v>0</c:v>
                </c:pt>
                <c:pt idx="47221">
                  <c:v>0</c:v>
                </c:pt>
                <c:pt idx="47222">
                  <c:v>0</c:v>
                </c:pt>
                <c:pt idx="47223">
                  <c:v>0</c:v>
                </c:pt>
                <c:pt idx="47224">
                  <c:v>0</c:v>
                </c:pt>
                <c:pt idx="47225">
                  <c:v>0</c:v>
                </c:pt>
                <c:pt idx="47226">
                  <c:v>0</c:v>
                </c:pt>
                <c:pt idx="47227">
                  <c:v>0</c:v>
                </c:pt>
                <c:pt idx="47228">
                  <c:v>0</c:v>
                </c:pt>
                <c:pt idx="47229">
                  <c:v>0</c:v>
                </c:pt>
                <c:pt idx="47230">
                  <c:v>0</c:v>
                </c:pt>
                <c:pt idx="47231">
                  <c:v>0</c:v>
                </c:pt>
                <c:pt idx="47232">
                  <c:v>0</c:v>
                </c:pt>
                <c:pt idx="47233">
                  <c:v>0</c:v>
                </c:pt>
                <c:pt idx="47234">
                  <c:v>0</c:v>
                </c:pt>
                <c:pt idx="47235">
                  <c:v>0</c:v>
                </c:pt>
                <c:pt idx="47236">
                  <c:v>0</c:v>
                </c:pt>
                <c:pt idx="47237">
                  <c:v>0</c:v>
                </c:pt>
                <c:pt idx="47238">
                  <c:v>0</c:v>
                </c:pt>
                <c:pt idx="47239">
                  <c:v>0</c:v>
                </c:pt>
                <c:pt idx="47240">
                  <c:v>0</c:v>
                </c:pt>
                <c:pt idx="47241">
                  <c:v>0</c:v>
                </c:pt>
                <c:pt idx="47242">
                  <c:v>0</c:v>
                </c:pt>
                <c:pt idx="47243">
                  <c:v>0</c:v>
                </c:pt>
                <c:pt idx="47244">
                  <c:v>0</c:v>
                </c:pt>
                <c:pt idx="47245">
                  <c:v>0</c:v>
                </c:pt>
                <c:pt idx="47246">
                  <c:v>0</c:v>
                </c:pt>
                <c:pt idx="47247">
                  <c:v>0</c:v>
                </c:pt>
                <c:pt idx="47248">
                  <c:v>0</c:v>
                </c:pt>
                <c:pt idx="47249">
                  <c:v>0</c:v>
                </c:pt>
                <c:pt idx="47250">
                  <c:v>0</c:v>
                </c:pt>
                <c:pt idx="47251">
                  <c:v>0</c:v>
                </c:pt>
                <c:pt idx="47252">
                  <c:v>0</c:v>
                </c:pt>
                <c:pt idx="47253">
                  <c:v>0</c:v>
                </c:pt>
                <c:pt idx="47254">
                  <c:v>0</c:v>
                </c:pt>
                <c:pt idx="47255">
                  <c:v>0</c:v>
                </c:pt>
                <c:pt idx="47256">
                  <c:v>0</c:v>
                </c:pt>
                <c:pt idx="47257">
                  <c:v>0</c:v>
                </c:pt>
                <c:pt idx="47258">
                  <c:v>0</c:v>
                </c:pt>
                <c:pt idx="47259">
                  <c:v>0</c:v>
                </c:pt>
                <c:pt idx="47260">
                  <c:v>0</c:v>
                </c:pt>
                <c:pt idx="47261">
                  <c:v>0</c:v>
                </c:pt>
                <c:pt idx="47262">
                  <c:v>0</c:v>
                </c:pt>
                <c:pt idx="47263">
                  <c:v>0</c:v>
                </c:pt>
                <c:pt idx="47264">
                  <c:v>0</c:v>
                </c:pt>
                <c:pt idx="47265">
                  <c:v>0</c:v>
                </c:pt>
                <c:pt idx="47266">
                  <c:v>0</c:v>
                </c:pt>
                <c:pt idx="47267">
                  <c:v>0</c:v>
                </c:pt>
                <c:pt idx="47268">
                  <c:v>0</c:v>
                </c:pt>
                <c:pt idx="47269">
                  <c:v>0</c:v>
                </c:pt>
                <c:pt idx="47270">
                  <c:v>0</c:v>
                </c:pt>
                <c:pt idx="47271">
                  <c:v>0</c:v>
                </c:pt>
                <c:pt idx="47272">
                  <c:v>0</c:v>
                </c:pt>
                <c:pt idx="47273">
                  <c:v>0</c:v>
                </c:pt>
                <c:pt idx="47274">
                  <c:v>0</c:v>
                </c:pt>
                <c:pt idx="47275">
                  <c:v>0</c:v>
                </c:pt>
                <c:pt idx="47276">
                  <c:v>0</c:v>
                </c:pt>
                <c:pt idx="47277">
                  <c:v>0</c:v>
                </c:pt>
                <c:pt idx="47278">
                  <c:v>0</c:v>
                </c:pt>
                <c:pt idx="47279">
                  <c:v>0</c:v>
                </c:pt>
                <c:pt idx="47280">
                  <c:v>0</c:v>
                </c:pt>
                <c:pt idx="47281">
                  <c:v>0</c:v>
                </c:pt>
                <c:pt idx="47282">
                  <c:v>0</c:v>
                </c:pt>
                <c:pt idx="47283">
                  <c:v>0</c:v>
                </c:pt>
                <c:pt idx="47284">
                  <c:v>0</c:v>
                </c:pt>
                <c:pt idx="47285">
                  <c:v>0</c:v>
                </c:pt>
                <c:pt idx="47286">
                  <c:v>0</c:v>
                </c:pt>
                <c:pt idx="47287">
                  <c:v>0</c:v>
                </c:pt>
                <c:pt idx="47288">
                  <c:v>0</c:v>
                </c:pt>
                <c:pt idx="47289">
                  <c:v>0</c:v>
                </c:pt>
                <c:pt idx="47290">
                  <c:v>0</c:v>
                </c:pt>
                <c:pt idx="47291">
                  <c:v>0</c:v>
                </c:pt>
                <c:pt idx="47292">
                  <c:v>0</c:v>
                </c:pt>
                <c:pt idx="47293">
                  <c:v>0</c:v>
                </c:pt>
                <c:pt idx="47294">
                  <c:v>0</c:v>
                </c:pt>
                <c:pt idx="47295">
                  <c:v>0</c:v>
                </c:pt>
                <c:pt idx="47296">
                  <c:v>0</c:v>
                </c:pt>
                <c:pt idx="47297">
                  <c:v>0</c:v>
                </c:pt>
                <c:pt idx="47298">
                  <c:v>0</c:v>
                </c:pt>
                <c:pt idx="47299">
                  <c:v>0</c:v>
                </c:pt>
                <c:pt idx="47300">
                  <c:v>0</c:v>
                </c:pt>
                <c:pt idx="47301">
                  <c:v>0</c:v>
                </c:pt>
                <c:pt idx="47302">
                  <c:v>0</c:v>
                </c:pt>
                <c:pt idx="47303">
                  <c:v>0</c:v>
                </c:pt>
                <c:pt idx="47304">
                  <c:v>0</c:v>
                </c:pt>
                <c:pt idx="47305">
                  <c:v>0</c:v>
                </c:pt>
                <c:pt idx="47306">
                  <c:v>0</c:v>
                </c:pt>
                <c:pt idx="47307">
                  <c:v>0</c:v>
                </c:pt>
                <c:pt idx="47308">
                  <c:v>0</c:v>
                </c:pt>
                <c:pt idx="47309">
                  <c:v>0</c:v>
                </c:pt>
                <c:pt idx="47310">
                  <c:v>0</c:v>
                </c:pt>
                <c:pt idx="47311">
                  <c:v>0</c:v>
                </c:pt>
                <c:pt idx="47312">
                  <c:v>0</c:v>
                </c:pt>
                <c:pt idx="47313">
                  <c:v>0</c:v>
                </c:pt>
                <c:pt idx="47314">
                  <c:v>0</c:v>
                </c:pt>
                <c:pt idx="47315">
                  <c:v>0</c:v>
                </c:pt>
                <c:pt idx="47316">
                  <c:v>0</c:v>
                </c:pt>
                <c:pt idx="47317">
                  <c:v>0</c:v>
                </c:pt>
                <c:pt idx="47318">
                  <c:v>0</c:v>
                </c:pt>
                <c:pt idx="47319">
                  <c:v>0</c:v>
                </c:pt>
                <c:pt idx="47320">
                  <c:v>0</c:v>
                </c:pt>
                <c:pt idx="47321">
                  <c:v>0</c:v>
                </c:pt>
                <c:pt idx="47322">
                  <c:v>0</c:v>
                </c:pt>
                <c:pt idx="47323">
                  <c:v>0</c:v>
                </c:pt>
                <c:pt idx="47324">
                  <c:v>0</c:v>
                </c:pt>
                <c:pt idx="47325">
                  <c:v>0</c:v>
                </c:pt>
                <c:pt idx="47326">
                  <c:v>0</c:v>
                </c:pt>
                <c:pt idx="47327">
                  <c:v>0</c:v>
                </c:pt>
                <c:pt idx="47328">
                  <c:v>0</c:v>
                </c:pt>
                <c:pt idx="47329">
                  <c:v>0</c:v>
                </c:pt>
                <c:pt idx="47330">
                  <c:v>0</c:v>
                </c:pt>
                <c:pt idx="47331">
                  <c:v>0</c:v>
                </c:pt>
                <c:pt idx="47332">
                  <c:v>0</c:v>
                </c:pt>
                <c:pt idx="47333">
                  <c:v>0</c:v>
                </c:pt>
                <c:pt idx="47334">
                  <c:v>0</c:v>
                </c:pt>
                <c:pt idx="47335">
                  <c:v>0</c:v>
                </c:pt>
                <c:pt idx="47336">
                  <c:v>0</c:v>
                </c:pt>
                <c:pt idx="47337">
                  <c:v>0</c:v>
                </c:pt>
                <c:pt idx="47338">
                  <c:v>0</c:v>
                </c:pt>
                <c:pt idx="47339">
                  <c:v>0</c:v>
                </c:pt>
                <c:pt idx="47340">
                  <c:v>0</c:v>
                </c:pt>
                <c:pt idx="47341">
                  <c:v>0</c:v>
                </c:pt>
                <c:pt idx="47342">
                  <c:v>0</c:v>
                </c:pt>
                <c:pt idx="47343">
                  <c:v>0</c:v>
                </c:pt>
                <c:pt idx="47344">
                  <c:v>0</c:v>
                </c:pt>
                <c:pt idx="47345">
                  <c:v>0</c:v>
                </c:pt>
                <c:pt idx="47346">
                  <c:v>0</c:v>
                </c:pt>
                <c:pt idx="47347">
                  <c:v>0</c:v>
                </c:pt>
                <c:pt idx="47348">
                  <c:v>0</c:v>
                </c:pt>
                <c:pt idx="47349">
                  <c:v>0</c:v>
                </c:pt>
                <c:pt idx="47350">
                  <c:v>0</c:v>
                </c:pt>
                <c:pt idx="47351">
                  <c:v>0</c:v>
                </c:pt>
                <c:pt idx="47352">
                  <c:v>0</c:v>
                </c:pt>
                <c:pt idx="47353">
                  <c:v>0</c:v>
                </c:pt>
                <c:pt idx="47354">
                  <c:v>0</c:v>
                </c:pt>
                <c:pt idx="47355">
                  <c:v>0</c:v>
                </c:pt>
                <c:pt idx="47356">
                  <c:v>0</c:v>
                </c:pt>
                <c:pt idx="47357">
                  <c:v>0</c:v>
                </c:pt>
                <c:pt idx="47358">
                  <c:v>0</c:v>
                </c:pt>
                <c:pt idx="47359">
                  <c:v>0</c:v>
                </c:pt>
                <c:pt idx="47360">
                  <c:v>0</c:v>
                </c:pt>
                <c:pt idx="47361">
                  <c:v>0</c:v>
                </c:pt>
                <c:pt idx="47362">
                  <c:v>0</c:v>
                </c:pt>
                <c:pt idx="47363">
                  <c:v>0</c:v>
                </c:pt>
                <c:pt idx="47364">
                  <c:v>0</c:v>
                </c:pt>
                <c:pt idx="47365">
                  <c:v>0</c:v>
                </c:pt>
                <c:pt idx="47366">
                  <c:v>0</c:v>
                </c:pt>
                <c:pt idx="47367">
                  <c:v>0</c:v>
                </c:pt>
                <c:pt idx="47368">
                  <c:v>0</c:v>
                </c:pt>
                <c:pt idx="47369">
                  <c:v>0</c:v>
                </c:pt>
                <c:pt idx="47370">
                  <c:v>0</c:v>
                </c:pt>
                <c:pt idx="47371">
                  <c:v>0</c:v>
                </c:pt>
                <c:pt idx="47372">
                  <c:v>0</c:v>
                </c:pt>
                <c:pt idx="47373">
                  <c:v>0</c:v>
                </c:pt>
                <c:pt idx="47374">
                  <c:v>0</c:v>
                </c:pt>
                <c:pt idx="47375">
                  <c:v>0</c:v>
                </c:pt>
                <c:pt idx="47376">
                  <c:v>0</c:v>
                </c:pt>
                <c:pt idx="47377">
                  <c:v>0</c:v>
                </c:pt>
                <c:pt idx="47378">
                  <c:v>0</c:v>
                </c:pt>
                <c:pt idx="47379">
                  <c:v>0</c:v>
                </c:pt>
                <c:pt idx="47380">
                  <c:v>0</c:v>
                </c:pt>
                <c:pt idx="47381">
                  <c:v>0</c:v>
                </c:pt>
                <c:pt idx="47382">
                  <c:v>0</c:v>
                </c:pt>
                <c:pt idx="47383">
                  <c:v>0</c:v>
                </c:pt>
                <c:pt idx="47384">
                  <c:v>0</c:v>
                </c:pt>
                <c:pt idx="47385">
                  <c:v>0</c:v>
                </c:pt>
                <c:pt idx="47386">
                  <c:v>0</c:v>
                </c:pt>
                <c:pt idx="47387">
                  <c:v>0</c:v>
                </c:pt>
                <c:pt idx="47388">
                  <c:v>0</c:v>
                </c:pt>
                <c:pt idx="47389">
                  <c:v>0</c:v>
                </c:pt>
                <c:pt idx="47390">
                  <c:v>0</c:v>
                </c:pt>
                <c:pt idx="47391">
                  <c:v>0</c:v>
                </c:pt>
                <c:pt idx="47392">
                  <c:v>0</c:v>
                </c:pt>
                <c:pt idx="47393">
                  <c:v>0</c:v>
                </c:pt>
                <c:pt idx="47394">
                  <c:v>0</c:v>
                </c:pt>
                <c:pt idx="47395">
                  <c:v>0</c:v>
                </c:pt>
                <c:pt idx="47396">
                  <c:v>0</c:v>
                </c:pt>
                <c:pt idx="47397">
                  <c:v>0</c:v>
                </c:pt>
                <c:pt idx="47398">
                  <c:v>0</c:v>
                </c:pt>
                <c:pt idx="47399">
                  <c:v>0</c:v>
                </c:pt>
                <c:pt idx="47400">
                  <c:v>0</c:v>
                </c:pt>
                <c:pt idx="47401">
                  <c:v>0</c:v>
                </c:pt>
                <c:pt idx="47402">
                  <c:v>0</c:v>
                </c:pt>
                <c:pt idx="47403">
                  <c:v>0</c:v>
                </c:pt>
                <c:pt idx="47404">
                  <c:v>0</c:v>
                </c:pt>
                <c:pt idx="47405">
                  <c:v>0</c:v>
                </c:pt>
                <c:pt idx="47406">
                  <c:v>0</c:v>
                </c:pt>
                <c:pt idx="47407">
                  <c:v>0</c:v>
                </c:pt>
                <c:pt idx="47408">
                  <c:v>0</c:v>
                </c:pt>
                <c:pt idx="47409">
                  <c:v>0</c:v>
                </c:pt>
                <c:pt idx="47410">
                  <c:v>0</c:v>
                </c:pt>
                <c:pt idx="47411">
                  <c:v>0</c:v>
                </c:pt>
                <c:pt idx="47412">
                  <c:v>0</c:v>
                </c:pt>
                <c:pt idx="47413">
                  <c:v>0</c:v>
                </c:pt>
                <c:pt idx="47414">
                  <c:v>0</c:v>
                </c:pt>
                <c:pt idx="47415">
                  <c:v>0</c:v>
                </c:pt>
                <c:pt idx="47416">
                  <c:v>0</c:v>
                </c:pt>
                <c:pt idx="47417">
                  <c:v>0</c:v>
                </c:pt>
                <c:pt idx="47418">
                  <c:v>0</c:v>
                </c:pt>
                <c:pt idx="47419">
                  <c:v>0</c:v>
                </c:pt>
                <c:pt idx="47420">
                  <c:v>0</c:v>
                </c:pt>
                <c:pt idx="47421">
                  <c:v>0</c:v>
                </c:pt>
                <c:pt idx="47422">
                  <c:v>0</c:v>
                </c:pt>
                <c:pt idx="47423">
                  <c:v>0</c:v>
                </c:pt>
                <c:pt idx="47424">
                  <c:v>0</c:v>
                </c:pt>
                <c:pt idx="47425">
                  <c:v>0</c:v>
                </c:pt>
                <c:pt idx="47426">
                  <c:v>0</c:v>
                </c:pt>
                <c:pt idx="47427">
                  <c:v>0</c:v>
                </c:pt>
                <c:pt idx="47428">
                  <c:v>0</c:v>
                </c:pt>
                <c:pt idx="47429">
                  <c:v>0</c:v>
                </c:pt>
                <c:pt idx="47430">
                  <c:v>0</c:v>
                </c:pt>
                <c:pt idx="47431">
                  <c:v>0</c:v>
                </c:pt>
                <c:pt idx="47432">
                  <c:v>0</c:v>
                </c:pt>
                <c:pt idx="47433">
                  <c:v>0</c:v>
                </c:pt>
                <c:pt idx="47434">
                  <c:v>0</c:v>
                </c:pt>
                <c:pt idx="47435">
                  <c:v>0</c:v>
                </c:pt>
                <c:pt idx="47436">
                  <c:v>0</c:v>
                </c:pt>
                <c:pt idx="47437">
                  <c:v>0</c:v>
                </c:pt>
                <c:pt idx="47438">
                  <c:v>0</c:v>
                </c:pt>
                <c:pt idx="47439">
                  <c:v>0</c:v>
                </c:pt>
                <c:pt idx="47440">
                  <c:v>0</c:v>
                </c:pt>
                <c:pt idx="47441">
                  <c:v>0</c:v>
                </c:pt>
                <c:pt idx="47442">
                  <c:v>0</c:v>
                </c:pt>
                <c:pt idx="47443">
                  <c:v>0</c:v>
                </c:pt>
                <c:pt idx="47444">
                  <c:v>0</c:v>
                </c:pt>
                <c:pt idx="47445">
                  <c:v>0</c:v>
                </c:pt>
                <c:pt idx="47446">
                  <c:v>0</c:v>
                </c:pt>
                <c:pt idx="47447">
                  <c:v>0</c:v>
                </c:pt>
                <c:pt idx="47448">
                  <c:v>0</c:v>
                </c:pt>
                <c:pt idx="47449">
                  <c:v>0</c:v>
                </c:pt>
                <c:pt idx="47450">
                  <c:v>0</c:v>
                </c:pt>
                <c:pt idx="47451">
                  <c:v>0</c:v>
                </c:pt>
                <c:pt idx="47452">
                  <c:v>0</c:v>
                </c:pt>
                <c:pt idx="47453">
                  <c:v>0</c:v>
                </c:pt>
                <c:pt idx="47454">
                  <c:v>0</c:v>
                </c:pt>
                <c:pt idx="47455">
                  <c:v>0</c:v>
                </c:pt>
                <c:pt idx="47456">
                  <c:v>0</c:v>
                </c:pt>
                <c:pt idx="47457">
                  <c:v>0</c:v>
                </c:pt>
                <c:pt idx="47458">
                  <c:v>0</c:v>
                </c:pt>
                <c:pt idx="47459">
                  <c:v>0</c:v>
                </c:pt>
                <c:pt idx="47460">
                  <c:v>0</c:v>
                </c:pt>
                <c:pt idx="47461">
                  <c:v>0</c:v>
                </c:pt>
                <c:pt idx="47462">
                  <c:v>0</c:v>
                </c:pt>
                <c:pt idx="47463">
                  <c:v>0</c:v>
                </c:pt>
                <c:pt idx="47464">
                  <c:v>0</c:v>
                </c:pt>
                <c:pt idx="47465">
                  <c:v>0</c:v>
                </c:pt>
                <c:pt idx="47466">
                  <c:v>0</c:v>
                </c:pt>
                <c:pt idx="47467">
                  <c:v>0</c:v>
                </c:pt>
                <c:pt idx="47468">
                  <c:v>0</c:v>
                </c:pt>
                <c:pt idx="47469">
                  <c:v>0</c:v>
                </c:pt>
                <c:pt idx="47470">
                  <c:v>0</c:v>
                </c:pt>
                <c:pt idx="47471">
                  <c:v>0</c:v>
                </c:pt>
                <c:pt idx="47472">
                  <c:v>0</c:v>
                </c:pt>
                <c:pt idx="47473">
                  <c:v>0</c:v>
                </c:pt>
                <c:pt idx="47474">
                  <c:v>0</c:v>
                </c:pt>
                <c:pt idx="47475">
                  <c:v>0</c:v>
                </c:pt>
                <c:pt idx="47476">
                  <c:v>0</c:v>
                </c:pt>
                <c:pt idx="47477">
                  <c:v>0</c:v>
                </c:pt>
                <c:pt idx="47478">
                  <c:v>0</c:v>
                </c:pt>
                <c:pt idx="47479">
                  <c:v>0</c:v>
                </c:pt>
                <c:pt idx="47480">
                  <c:v>0</c:v>
                </c:pt>
                <c:pt idx="47481">
                  <c:v>0</c:v>
                </c:pt>
                <c:pt idx="47482">
                  <c:v>0</c:v>
                </c:pt>
                <c:pt idx="47483">
                  <c:v>0</c:v>
                </c:pt>
                <c:pt idx="47484">
                  <c:v>0</c:v>
                </c:pt>
                <c:pt idx="47485">
                  <c:v>0</c:v>
                </c:pt>
                <c:pt idx="47486">
                  <c:v>0</c:v>
                </c:pt>
                <c:pt idx="47487">
                  <c:v>0</c:v>
                </c:pt>
                <c:pt idx="47488">
                  <c:v>0</c:v>
                </c:pt>
                <c:pt idx="47489">
                  <c:v>0</c:v>
                </c:pt>
                <c:pt idx="47490">
                  <c:v>0</c:v>
                </c:pt>
                <c:pt idx="47491">
                  <c:v>0</c:v>
                </c:pt>
                <c:pt idx="47492">
                  <c:v>0</c:v>
                </c:pt>
                <c:pt idx="47493">
                  <c:v>0</c:v>
                </c:pt>
                <c:pt idx="47494">
                  <c:v>0</c:v>
                </c:pt>
                <c:pt idx="47495">
                  <c:v>0</c:v>
                </c:pt>
                <c:pt idx="47496">
                  <c:v>0</c:v>
                </c:pt>
                <c:pt idx="47497">
                  <c:v>0</c:v>
                </c:pt>
                <c:pt idx="47498">
                  <c:v>0</c:v>
                </c:pt>
                <c:pt idx="47499">
                  <c:v>0</c:v>
                </c:pt>
                <c:pt idx="47500">
                  <c:v>0</c:v>
                </c:pt>
                <c:pt idx="47501">
                  <c:v>0</c:v>
                </c:pt>
                <c:pt idx="47502">
                  <c:v>0</c:v>
                </c:pt>
                <c:pt idx="47503">
                  <c:v>0</c:v>
                </c:pt>
                <c:pt idx="47504">
                  <c:v>0</c:v>
                </c:pt>
                <c:pt idx="47505">
                  <c:v>0</c:v>
                </c:pt>
                <c:pt idx="47506">
                  <c:v>0</c:v>
                </c:pt>
                <c:pt idx="47507">
                  <c:v>0</c:v>
                </c:pt>
                <c:pt idx="47508">
                  <c:v>0</c:v>
                </c:pt>
                <c:pt idx="47509">
                  <c:v>0</c:v>
                </c:pt>
                <c:pt idx="47510">
                  <c:v>0</c:v>
                </c:pt>
                <c:pt idx="47511">
                  <c:v>0</c:v>
                </c:pt>
                <c:pt idx="47512">
                  <c:v>0</c:v>
                </c:pt>
                <c:pt idx="47513">
                  <c:v>0</c:v>
                </c:pt>
                <c:pt idx="47514">
                  <c:v>0</c:v>
                </c:pt>
                <c:pt idx="47515">
                  <c:v>0</c:v>
                </c:pt>
                <c:pt idx="47516">
                  <c:v>0</c:v>
                </c:pt>
                <c:pt idx="47517">
                  <c:v>0</c:v>
                </c:pt>
                <c:pt idx="47518">
                  <c:v>0</c:v>
                </c:pt>
                <c:pt idx="47519">
                  <c:v>0</c:v>
                </c:pt>
                <c:pt idx="47520">
                  <c:v>0</c:v>
                </c:pt>
                <c:pt idx="47521">
                  <c:v>0</c:v>
                </c:pt>
                <c:pt idx="47522">
                  <c:v>0</c:v>
                </c:pt>
                <c:pt idx="47523">
                  <c:v>0</c:v>
                </c:pt>
                <c:pt idx="47524">
                  <c:v>0</c:v>
                </c:pt>
                <c:pt idx="47525">
                  <c:v>0</c:v>
                </c:pt>
                <c:pt idx="47526">
                  <c:v>0</c:v>
                </c:pt>
                <c:pt idx="47527">
                  <c:v>0</c:v>
                </c:pt>
                <c:pt idx="47528">
                  <c:v>0</c:v>
                </c:pt>
                <c:pt idx="47529">
                  <c:v>0</c:v>
                </c:pt>
                <c:pt idx="47530">
                  <c:v>0</c:v>
                </c:pt>
                <c:pt idx="47531">
                  <c:v>0</c:v>
                </c:pt>
                <c:pt idx="47532">
                  <c:v>0</c:v>
                </c:pt>
                <c:pt idx="47533">
                  <c:v>0</c:v>
                </c:pt>
                <c:pt idx="47534">
                  <c:v>0</c:v>
                </c:pt>
                <c:pt idx="47535">
                  <c:v>0</c:v>
                </c:pt>
                <c:pt idx="47536">
                  <c:v>0</c:v>
                </c:pt>
                <c:pt idx="47537">
                  <c:v>0</c:v>
                </c:pt>
                <c:pt idx="47538">
                  <c:v>0</c:v>
                </c:pt>
                <c:pt idx="47539">
                  <c:v>0</c:v>
                </c:pt>
                <c:pt idx="47540">
                  <c:v>0</c:v>
                </c:pt>
                <c:pt idx="47541">
                  <c:v>0</c:v>
                </c:pt>
                <c:pt idx="47542">
                  <c:v>0</c:v>
                </c:pt>
                <c:pt idx="47543">
                  <c:v>0</c:v>
                </c:pt>
                <c:pt idx="47544">
                  <c:v>0</c:v>
                </c:pt>
                <c:pt idx="47545">
                  <c:v>0</c:v>
                </c:pt>
                <c:pt idx="47546">
                  <c:v>0</c:v>
                </c:pt>
                <c:pt idx="47547">
                  <c:v>0</c:v>
                </c:pt>
                <c:pt idx="47548">
                  <c:v>0</c:v>
                </c:pt>
                <c:pt idx="47549">
                  <c:v>0</c:v>
                </c:pt>
                <c:pt idx="47550">
                  <c:v>0</c:v>
                </c:pt>
                <c:pt idx="47551">
                  <c:v>0</c:v>
                </c:pt>
                <c:pt idx="47552">
                  <c:v>0</c:v>
                </c:pt>
                <c:pt idx="47553">
                  <c:v>0</c:v>
                </c:pt>
                <c:pt idx="47554">
                  <c:v>0</c:v>
                </c:pt>
                <c:pt idx="47555">
                  <c:v>0</c:v>
                </c:pt>
                <c:pt idx="47556">
                  <c:v>0</c:v>
                </c:pt>
                <c:pt idx="47557">
                  <c:v>0</c:v>
                </c:pt>
                <c:pt idx="47558">
                  <c:v>0</c:v>
                </c:pt>
                <c:pt idx="47559">
                  <c:v>0</c:v>
                </c:pt>
                <c:pt idx="47560">
                  <c:v>0</c:v>
                </c:pt>
                <c:pt idx="47561">
                  <c:v>0</c:v>
                </c:pt>
                <c:pt idx="47562">
                  <c:v>0</c:v>
                </c:pt>
                <c:pt idx="47563">
                  <c:v>0</c:v>
                </c:pt>
                <c:pt idx="47564">
                  <c:v>0</c:v>
                </c:pt>
                <c:pt idx="47565">
                  <c:v>0</c:v>
                </c:pt>
                <c:pt idx="47566">
                  <c:v>0</c:v>
                </c:pt>
                <c:pt idx="47567">
                  <c:v>0</c:v>
                </c:pt>
                <c:pt idx="47568">
                  <c:v>0</c:v>
                </c:pt>
                <c:pt idx="47569">
                  <c:v>0</c:v>
                </c:pt>
                <c:pt idx="47570">
                  <c:v>0</c:v>
                </c:pt>
                <c:pt idx="47571">
                  <c:v>0</c:v>
                </c:pt>
                <c:pt idx="47572">
                  <c:v>0</c:v>
                </c:pt>
                <c:pt idx="47573">
                  <c:v>0</c:v>
                </c:pt>
                <c:pt idx="47574">
                  <c:v>0</c:v>
                </c:pt>
                <c:pt idx="47575">
                  <c:v>0</c:v>
                </c:pt>
                <c:pt idx="47576">
                  <c:v>0</c:v>
                </c:pt>
                <c:pt idx="47577">
                  <c:v>0</c:v>
                </c:pt>
                <c:pt idx="47578">
                  <c:v>0</c:v>
                </c:pt>
                <c:pt idx="47579">
                  <c:v>0</c:v>
                </c:pt>
                <c:pt idx="47580">
                  <c:v>0</c:v>
                </c:pt>
                <c:pt idx="47581">
                  <c:v>0</c:v>
                </c:pt>
                <c:pt idx="47582">
                  <c:v>0</c:v>
                </c:pt>
                <c:pt idx="47583">
                  <c:v>0</c:v>
                </c:pt>
                <c:pt idx="47584">
                  <c:v>0</c:v>
                </c:pt>
                <c:pt idx="47585">
                  <c:v>0</c:v>
                </c:pt>
                <c:pt idx="47586">
                  <c:v>0</c:v>
                </c:pt>
                <c:pt idx="47587">
                  <c:v>0</c:v>
                </c:pt>
                <c:pt idx="47588">
                  <c:v>0</c:v>
                </c:pt>
                <c:pt idx="47589">
                  <c:v>0</c:v>
                </c:pt>
                <c:pt idx="47590">
                  <c:v>0</c:v>
                </c:pt>
                <c:pt idx="47591">
                  <c:v>0</c:v>
                </c:pt>
                <c:pt idx="47592">
                  <c:v>0</c:v>
                </c:pt>
                <c:pt idx="47593">
                  <c:v>0</c:v>
                </c:pt>
                <c:pt idx="47594">
                  <c:v>0</c:v>
                </c:pt>
                <c:pt idx="47595">
                  <c:v>0</c:v>
                </c:pt>
                <c:pt idx="47596">
                  <c:v>0</c:v>
                </c:pt>
                <c:pt idx="47597">
                  <c:v>0</c:v>
                </c:pt>
                <c:pt idx="47598">
                  <c:v>0</c:v>
                </c:pt>
                <c:pt idx="47599">
                  <c:v>0</c:v>
                </c:pt>
                <c:pt idx="47600">
                  <c:v>0</c:v>
                </c:pt>
                <c:pt idx="47601">
                  <c:v>0</c:v>
                </c:pt>
                <c:pt idx="47602">
                  <c:v>0</c:v>
                </c:pt>
                <c:pt idx="47603">
                  <c:v>0</c:v>
                </c:pt>
                <c:pt idx="47604">
                  <c:v>0</c:v>
                </c:pt>
                <c:pt idx="47605">
                  <c:v>0</c:v>
                </c:pt>
                <c:pt idx="47606">
                  <c:v>0</c:v>
                </c:pt>
                <c:pt idx="47607">
                  <c:v>0</c:v>
                </c:pt>
                <c:pt idx="47608">
                  <c:v>0</c:v>
                </c:pt>
                <c:pt idx="47609">
                  <c:v>0</c:v>
                </c:pt>
                <c:pt idx="47610">
                  <c:v>0</c:v>
                </c:pt>
                <c:pt idx="47611">
                  <c:v>0</c:v>
                </c:pt>
                <c:pt idx="47612">
                  <c:v>0</c:v>
                </c:pt>
                <c:pt idx="47613">
                  <c:v>0</c:v>
                </c:pt>
                <c:pt idx="47614">
                  <c:v>0</c:v>
                </c:pt>
                <c:pt idx="47615">
                  <c:v>0</c:v>
                </c:pt>
                <c:pt idx="47616">
                  <c:v>0</c:v>
                </c:pt>
                <c:pt idx="47617">
                  <c:v>0</c:v>
                </c:pt>
                <c:pt idx="47618">
                  <c:v>0</c:v>
                </c:pt>
                <c:pt idx="47619">
                  <c:v>0</c:v>
                </c:pt>
                <c:pt idx="47620">
                  <c:v>0</c:v>
                </c:pt>
                <c:pt idx="47621">
                  <c:v>0</c:v>
                </c:pt>
                <c:pt idx="47622">
                  <c:v>0</c:v>
                </c:pt>
                <c:pt idx="47623">
                  <c:v>0</c:v>
                </c:pt>
                <c:pt idx="47624">
                  <c:v>0</c:v>
                </c:pt>
                <c:pt idx="47625">
                  <c:v>0</c:v>
                </c:pt>
                <c:pt idx="47626">
                  <c:v>0</c:v>
                </c:pt>
                <c:pt idx="47627">
                  <c:v>0</c:v>
                </c:pt>
                <c:pt idx="47628">
                  <c:v>0</c:v>
                </c:pt>
                <c:pt idx="47629">
                  <c:v>0</c:v>
                </c:pt>
                <c:pt idx="47630">
                  <c:v>0</c:v>
                </c:pt>
                <c:pt idx="47631">
                  <c:v>0</c:v>
                </c:pt>
                <c:pt idx="47632">
                  <c:v>0</c:v>
                </c:pt>
                <c:pt idx="47633">
                  <c:v>0</c:v>
                </c:pt>
                <c:pt idx="47634">
                  <c:v>0</c:v>
                </c:pt>
                <c:pt idx="47635">
                  <c:v>0</c:v>
                </c:pt>
                <c:pt idx="47636">
                  <c:v>0</c:v>
                </c:pt>
                <c:pt idx="47637">
                  <c:v>0</c:v>
                </c:pt>
                <c:pt idx="47638">
                  <c:v>0</c:v>
                </c:pt>
                <c:pt idx="47639">
                  <c:v>0</c:v>
                </c:pt>
                <c:pt idx="47640">
                  <c:v>0</c:v>
                </c:pt>
                <c:pt idx="47641">
                  <c:v>0</c:v>
                </c:pt>
                <c:pt idx="47642">
                  <c:v>0</c:v>
                </c:pt>
                <c:pt idx="47643">
                  <c:v>0</c:v>
                </c:pt>
                <c:pt idx="47644">
                  <c:v>0</c:v>
                </c:pt>
                <c:pt idx="47645">
                  <c:v>0</c:v>
                </c:pt>
                <c:pt idx="47646">
                  <c:v>0</c:v>
                </c:pt>
                <c:pt idx="47647">
                  <c:v>0</c:v>
                </c:pt>
                <c:pt idx="47648">
                  <c:v>0</c:v>
                </c:pt>
                <c:pt idx="47649">
                  <c:v>0</c:v>
                </c:pt>
                <c:pt idx="47650">
                  <c:v>0</c:v>
                </c:pt>
                <c:pt idx="47651">
                  <c:v>0</c:v>
                </c:pt>
                <c:pt idx="47652">
                  <c:v>0</c:v>
                </c:pt>
                <c:pt idx="47653">
                  <c:v>0</c:v>
                </c:pt>
                <c:pt idx="47654">
                  <c:v>0</c:v>
                </c:pt>
                <c:pt idx="47655">
                  <c:v>0</c:v>
                </c:pt>
                <c:pt idx="47656">
                  <c:v>0</c:v>
                </c:pt>
                <c:pt idx="47657">
                  <c:v>0</c:v>
                </c:pt>
                <c:pt idx="47658">
                  <c:v>0</c:v>
                </c:pt>
                <c:pt idx="47659">
                  <c:v>0</c:v>
                </c:pt>
                <c:pt idx="47660">
                  <c:v>0</c:v>
                </c:pt>
                <c:pt idx="47661">
                  <c:v>0</c:v>
                </c:pt>
                <c:pt idx="47662">
                  <c:v>0</c:v>
                </c:pt>
                <c:pt idx="47663">
                  <c:v>0</c:v>
                </c:pt>
                <c:pt idx="47664">
                  <c:v>0</c:v>
                </c:pt>
                <c:pt idx="47665">
                  <c:v>0</c:v>
                </c:pt>
                <c:pt idx="47666">
                  <c:v>0</c:v>
                </c:pt>
                <c:pt idx="47667">
                  <c:v>0</c:v>
                </c:pt>
                <c:pt idx="47668">
                  <c:v>0</c:v>
                </c:pt>
                <c:pt idx="47669">
                  <c:v>0</c:v>
                </c:pt>
                <c:pt idx="47670">
                  <c:v>0</c:v>
                </c:pt>
                <c:pt idx="47671">
                  <c:v>0</c:v>
                </c:pt>
                <c:pt idx="47672">
                  <c:v>0</c:v>
                </c:pt>
                <c:pt idx="47673">
                  <c:v>0</c:v>
                </c:pt>
                <c:pt idx="47674">
                  <c:v>0</c:v>
                </c:pt>
                <c:pt idx="47675">
                  <c:v>0</c:v>
                </c:pt>
                <c:pt idx="47676">
                  <c:v>0</c:v>
                </c:pt>
                <c:pt idx="47677">
                  <c:v>0</c:v>
                </c:pt>
                <c:pt idx="47678">
                  <c:v>0</c:v>
                </c:pt>
                <c:pt idx="47679">
                  <c:v>0</c:v>
                </c:pt>
                <c:pt idx="47680">
                  <c:v>0</c:v>
                </c:pt>
                <c:pt idx="47681">
                  <c:v>0</c:v>
                </c:pt>
                <c:pt idx="47682">
                  <c:v>0</c:v>
                </c:pt>
                <c:pt idx="47683">
                  <c:v>0</c:v>
                </c:pt>
                <c:pt idx="47684">
                  <c:v>0</c:v>
                </c:pt>
                <c:pt idx="47685">
                  <c:v>0</c:v>
                </c:pt>
                <c:pt idx="47686">
                  <c:v>0</c:v>
                </c:pt>
                <c:pt idx="47687">
                  <c:v>0</c:v>
                </c:pt>
                <c:pt idx="47688">
                  <c:v>0</c:v>
                </c:pt>
                <c:pt idx="47689">
                  <c:v>0</c:v>
                </c:pt>
                <c:pt idx="47690">
                  <c:v>0</c:v>
                </c:pt>
                <c:pt idx="47691">
                  <c:v>0</c:v>
                </c:pt>
                <c:pt idx="47692">
                  <c:v>0</c:v>
                </c:pt>
                <c:pt idx="47693">
                  <c:v>0</c:v>
                </c:pt>
                <c:pt idx="47694">
                  <c:v>0</c:v>
                </c:pt>
                <c:pt idx="47695">
                  <c:v>0</c:v>
                </c:pt>
                <c:pt idx="47696">
                  <c:v>0</c:v>
                </c:pt>
                <c:pt idx="47697">
                  <c:v>0</c:v>
                </c:pt>
                <c:pt idx="47698">
                  <c:v>0</c:v>
                </c:pt>
                <c:pt idx="47699">
                  <c:v>0</c:v>
                </c:pt>
                <c:pt idx="47700">
                  <c:v>0</c:v>
                </c:pt>
                <c:pt idx="47701">
                  <c:v>0</c:v>
                </c:pt>
                <c:pt idx="47702">
                  <c:v>0</c:v>
                </c:pt>
                <c:pt idx="47703">
                  <c:v>0</c:v>
                </c:pt>
                <c:pt idx="47704">
                  <c:v>0</c:v>
                </c:pt>
                <c:pt idx="47705">
                  <c:v>0</c:v>
                </c:pt>
                <c:pt idx="47706">
                  <c:v>0</c:v>
                </c:pt>
                <c:pt idx="47707">
                  <c:v>0</c:v>
                </c:pt>
                <c:pt idx="47708">
                  <c:v>0</c:v>
                </c:pt>
                <c:pt idx="47709">
                  <c:v>0</c:v>
                </c:pt>
                <c:pt idx="47710">
                  <c:v>0</c:v>
                </c:pt>
                <c:pt idx="47711">
                  <c:v>0</c:v>
                </c:pt>
                <c:pt idx="47712">
                  <c:v>0</c:v>
                </c:pt>
                <c:pt idx="47713">
                  <c:v>0</c:v>
                </c:pt>
                <c:pt idx="47714">
                  <c:v>0</c:v>
                </c:pt>
                <c:pt idx="47715">
                  <c:v>0</c:v>
                </c:pt>
                <c:pt idx="47716">
                  <c:v>0</c:v>
                </c:pt>
                <c:pt idx="47717">
                  <c:v>0</c:v>
                </c:pt>
                <c:pt idx="47718">
                  <c:v>0</c:v>
                </c:pt>
                <c:pt idx="47719">
                  <c:v>0</c:v>
                </c:pt>
                <c:pt idx="47720">
                  <c:v>0</c:v>
                </c:pt>
                <c:pt idx="47721">
                  <c:v>0</c:v>
                </c:pt>
                <c:pt idx="47722">
                  <c:v>0</c:v>
                </c:pt>
                <c:pt idx="47723">
                  <c:v>0</c:v>
                </c:pt>
                <c:pt idx="47724">
                  <c:v>0</c:v>
                </c:pt>
                <c:pt idx="47725">
                  <c:v>0</c:v>
                </c:pt>
                <c:pt idx="47726">
                  <c:v>0</c:v>
                </c:pt>
                <c:pt idx="47727">
                  <c:v>0</c:v>
                </c:pt>
                <c:pt idx="47728">
                  <c:v>0</c:v>
                </c:pt>
                <c:pt idx="47729">
                  <c:v>0</c:v>
                </c:pt>
                <c:pt idx="47730">
                  <c:v>0</c:v>
                </c:pt>
                <c:pt idx="47731">
                  <c:v>0</c:v>
                </c:pt>
                <c:pt idx="47732">
                  <c:v>0</c:v>
                </c:pt>
                <c:pt idx="47733">
                  <c:v>0</c:v>
                </c:pt>
                <c:pt idx="47734">
                  <c:v>0</c:v>
                </c:pt>
                <c:pt idx="47735">
                  <c:v>0</c:v>
                </c:pt>
                <c:pt idx="47736">
                  <c:v>0</c:v>
                </c:pt>
                <c:pt idx="47737">
                  <c:v>0</c:v>
                </c:pt>
                <c:pt idx="47738">
                  <c:v>0</c:v>
                </c:pt>
                <c:pt idx="47739">
                  <c:v>0</c:v>
                </c:pt>
                <c:pt idx="47740">
                  <c:v>0</c:v>
                </c:pt>
                <c:pt idx="47741">
                  <c:v>0</c:v>
                </c:pt>
                <c:pt idx="47742">
                  <c:v>0</c:v>
                </c:pt>
                <c:pt idx="47743">
                  <c:v>0</c:v>
                </c:pt>
                <c:pt idx="47744">
                  <c:v>0</c:v>
                </c:pt>
                <c:pt idx="47745">
                  <c:v>0</c:v>
                </c:pt>
                <c:pt idx="47746">
                  <c:v>0</c:v>
                </c:pt>
                <c:pt idx="47747">
                  <c:v>0</c:v>
                </c:pt>
                <c:pt idx="47748">
                  <c:v>0</c:v>
                </c:pt>
                <c:pt idx="47749">
                  <c:v>0</c:v>
                </c:pt>
                <c:pt idx="47750">
                  <c:v>0</c:v>
                </c:pt>
                <c:pt idx="47751">
                  <c:v>0</c:v>
                </c:pt>
                <c:pt idx="47752">
                  <c:v>0</c:v>
                </c:pt>
                <c:pt idx="47753">
                  <c:v>0</c:v>
                </c:pt>
                <c:pt idx="47754">
                  <c:v>0</c:v>
                </c:pt>
                <c:pt idx="47755">
                  <c:v>0</c:v>
                </c:pt>
                <c:pt idx="47756">
                  <c:v>0</c:v>
                </c:pt>
                <c:pt idx="47757">
                  <c:v>0</c:v>
                </c:pt>
                <c:pt idx="47758">
                  <c:v>0</c:v>
                </c:pt>
                <c:pt idx="47759">
                  <c:v>0</c:v>
                </c:pt>
                <c:pt idx="47760">
                  <c:v>0</c:v>
                </c:pt>
                <c:pt idx="47761">
                  <c:v>0</c:v>
                </c:pt>
                <c:pt idx="47762">
                  <c:v>0</c:v>
                </c:pt>
                <c:pt idx="47763">
                  <c:v>0</c:v>
                </c:pt>
                <c:pt idx="47764">
                  <c:v>0</c:v>
                </c:pt>
                <c:pt idx="47765">
                  <c:v>0</c:v>
                </c:pt>
                <c:pt idx="47766">
                  <c:v>0</c:v>
                </c:pt>
                <c:pt idx="47767">
                  <c:v>0</c:v>
                </c:pt>
                <c:pt idx="47768">
                  <c:v>0</c:v>
                </c:pt>
                <c:pt idx="47769">
                  <c:v>0</c:v>
                </c:pt>
                <c:pt idx="47770">
                  <c:v>0</c:v>
                </c:pt>
                <c:pt idx="47771">
                  <c:v>0</c:v>
                </c:pt>
                <c:pt idx="47772">
                  <c:v>0</c:v>
                </c:pt>
                <c:pt idx="47773">
                  <c:v>0</c:v>
                </c:pt>
                <c:pt idx="47774">
                  <c:v>0</c:v>
                </c:pt>
                <c:pt idx="47775">
                  <c:v>0</c:v>
                </c:pt>
                <c:pt idx="47776">
                  <c:v>0</c:v>
                </c:pt>
                <c:pt idx="47777">
                  <c:v>0</c:v>
                </c:pt>
                <c:pt idx="47778">
                  <c:v>0</c:v>
                </c:pt>
                <c:pt idx="47779">
                  <c:v>0</c:v>
                </c:pt>
                <c:pt idx="47780">
                  <c:v>0</c:v>
                </c:pt>
                <c:pt idx="47781">
                  <c:v>0</c:v>
                </c:pt>
                <c:pt idx="47782">
                  <c:v>0</c:v>
                </c:pt>
                <c:pt idx="47783">
                  <c:v>0</c:v>
                </c:pt>
                <c:pt idx="47784">
                  <c:v>0</c:v>
                </c:pt>
                <c:pt idx="47785">
                  <c:v>0</c:v>
                </c:pt>
                <c:pt idx="47786">
                  <c:v>0</c:v>
                </c:pt>
                <c:pt idx="47787">
                  <c:v>0</c:v>
                </c:pt>
                <c:pt idx="47788">
                  <c:v>0</c:v>
                </c:pt>
                <c:pt idx="47789">
                  <c:v>0</c:v>
                </c:pt>
                <c:pt idx="47790">
                  <c:v>0</c:v>
                </c:pt>
                <c:pt idx="47791">
                  <c:v>0</c:v>
                </c:pt>
                <c:pt idx="47792">
                  <c:v>0</c:v>
                </c:pt>
                <c:pt idx="47793">
                  <c:v>0</c:v>
                </c:pt>
                <c:pt idx="47794">
                  <c:v>0</c:v>
                </c:pt>
                <c:pt idx="47795">
                  <c:v>0</c:v>
                </c:pt>
                <c:pt idx="47796">
                  <c:v>0</c:v>
                </c:pt>
                <c:pt idx="47797">
                  <c:v>0</c:v>
                </c:pt>
                <c:pt idx="47798">
                  <c:v>0</c:v>
                </c:pt>
                <c:pt idx="47799">
                  <c:v>0</c:v>
                </c:pt>
                <c:pt idx="47800">
                  <c:v>0</c:v>
                </c:pt>
                <c:pt idx="47801">
                  <c:v>0</c:v>
                </c:pt>
                <c:pt idx="47802">
                  <c:v>0</c:v>
                </c:pt>
                <c:pt idx="47803">
                  <c:v>0</c:v>
                </c:pt>
                <c:pt idx="47804">
                  <c:v>0</c:v>
                </c:pt>
                <c:pt idx="47805">
                  <c:v>0</c:v>
                </c:pt>
                <c:pt idx="47806">
                  <c:v>0</c:v>
                </c:pt>
                <c:pt idx="47807">
                  <c:v>0</c:v>
                </c:pt>
                <c:pt idx="47808">
                  <c:v>0</c:v>
                </c:pt>
                <c:pt idx="47809">
                  <c:v>0</c:v>
                </c:pt>
                <c:pt idx="47810">
                  <c:v>0</c:v>
                </c:pt>
                <c:pt idx="47811">
                  <c:v>0</c:v>
                </c:pt>
                <c:pt idx="47812">
                  <c:v>0</c:v>
                </c:pt>
                <c:pt idx="47813">
                  <c:v>0</c:v>
                </c:pt>
                <c:pt idx="47814">
                  <c:v>0</c:v>
                </c:pt>
                <c:pt idx="47815">
                  <c:v>0</c:v>
                </c:pt>
                <c:pt idx="47816">
                  <c:v>0</c:v>
                </c:pt>
                <c:pt idx="47817">
                  <c:v>0</c:v>
                </c:pt>
                <c:pt idx="47818">
                  <c:v>0</c:v>
                </c:pt>
                <c:pt idx="47819">
                  <c:v>0</c:v>
                </c:pt>
                <c:pt idx="47820">
                  <c:v>0</c:v>
                </c:pt>
                <c:pt idx="47821">
                  <c:v>0</c:v>
                </c:pt>
                <c:pt idx="47822">
                  <c:v>0</c:v>
                </c:pt>
                <c:pt idx="47823">
                  <c:v>0</c:v>
                </c:pt>
                <c:pt idx="47824">
                  <c:v>0</c:v>
                </c:pt>
                <c:pt idx="47825">
                  <c:v>0</c:v>
                </c:pt>
                <c:pt idx="47826">
                  <c:v>0</c:v>
                </c:pt>
                <c:pt idx="47827">
                  <c:v>0</c:v>
                </c:pt>
                <c:pt idx="47828">
                  <c:v>0</c:v>
                </c:pt>
                <c:pt idx="47829">
                  <c:v>0</c:v>
                </c:pt>
                <c:pt idx="47830">
                  <c:v>0</c:v>
                </c:pt>
                <c:pt idx="47831">
                  <c:v>0</c:v>
                </c:pt>
                <c:pt idx="47832">
                  <c:v>0</c:v>
                </c:pt>
                <c:pt idx="47833">
                  <c:v>0</c:v>
                </c:pt>
                <c:pt idx="47834">
                  <c:v>0</c:v>
                </c:pt>
                <c:pt idx="47835">
                  <c:v>0</c:v>
                </c:pt>
                <c:pt idx="47836">
                  <c:v>0</c:v>
                </c:pt>
                <c:pt idx="47837">
                  <c:v>0</c:v>
                </c:pt>
                <c:pt idx="47838">
                  <c:v>0</c:v>
                </c:pt>
                <c:pt idx="47839">
                  <c:v>0</c:v>
                </c:pt>
                <c:pt idx="47840">
                  <c:v>0</c:v>
                </c:pt>
                <c:pt idx="47841">
                  <c:v>0</c:v>
                </c:pt>
                <c:pt idx="47842">
                  <c:v>0</c:v>
                </c:pt>
                <c:pt idx="47843">
                  <c:v>0</c:v>
                </c:pt>
                <c:pt idx="47844">
                  <c:v>0</c:v>
                </c:pt>
                <c:pt idx="47845">
                  <c:v>0</c:v>
                </c:pt>
                <c:pt idx="47846">
                  <c:v>0</c:v>
                </c:pt>
                <c:pt idx="47847">
                  <c:v>0</c:v>
                </c:pt>
                <c:pt idx="47848">
                  <c:v>0</c:v>
                </c:pt>
                <c:pt idx="47849">
                  <c:v>0</c:v>
                </c:pt>
                <c:pt idx="47850">
                  <c:v>0</c:v>
                </c:pt>
                <c:pt idx="47851">
                  <c:v>0</c:v>
                </c:pt>
                <c:pt idx="47852">
                  <c:v>0</c:v>
                </c:pt>
                <c:pt idx="47853">
                  <c:v>0</c:v>
                </c:pt>
                <c:pt idx="47854">
                  <c:v>0</c:v>
                </c:pt>
                <c:pt idx="47855">
                  <c:v>0</c:v>
                </c:pt>
                <c:pt idx="47856">
                  <c:v>0</c:v>
                </c:pt>
                <c:pt idx="47857">
                  <c:v>0</c:v>
                </c:pt>
                <c:pt idx="47858">
                  <c:v>0</c:v>
                </c:pt>
                <c:pt idx="47859">
                  <c:v>0</c:v>
                </c:pt>
                <c:pt idx="47860">
                  <c:v>0</c:v>
                </c:pt>
                <c:pt idx="47861">
                  <c:v>0</c:v>
                </c:pt>
                <c:pt idx="47862">
                  <c:v>0</c:v>
                </c:pt>
                <c:pt idx="47863">
                  <c:v>0</c:v>
                </c:pt>
                <c:pt idx="47864">
                  <c:v>0</c:v>
                </c:pt>
                <c:pt idx="47865">
                  <c:v>0</c:v>
                </c:pt>
                <c:pt idx="47866">
                  <c:v>0</c:v>
                </c:pt>
                <c:pt idx="47867">
                  <c:v>0</c:v>
                </c:pt>
                <c:pt idx="47868">
                  <c:v>0</c:v>
                </c:pt>
                <c:pt idx="47869">
                  <c:v>0</c:v>
                </c:pt>
                <c:pt idx="47870">
                  <c:v>0</c:v>
                </c:pt>
                <c:pt idx="47871">
                  <c:v>0</c:v>
                </c:pt>
                <c:pt idx="47872">
                  <c:v>0</c:v>
                </c:pt>
                <c:pt idx="47873">
                  <c:v>0</c:v>
                </c:pt>
                <c:pt idx="47874">
                  <c:v>0</c:v>
                </c:pt>
                <c:pt idx="47875">
                  <c:v>0</c:v>
                </c:pt>
                <c:pt idx="47876">
                  <c:v>0</c:v>
                </c:pt>
                <c:pt idx="47877">
                  <c:v>0</c:v>
                </c:pt>
                <c:pt idx="47878">
                  <c:v>0</c:v>
                </c:pt>
                <c:pt idx="47879">
                  <c:v>0</c:v>
                </c:pt>
                <c:pt idx="47880">
                  <c:v>0</c:v>
                </c:pt>
                <c:pt idx="47881">
                  <c:v>0</c:v>
                </c:pt>
                <c:pt idx="47882">
                  <c:v>0</c:v>
                </c:pt>
                <c:pt idx="47883">
                  <c:v>0</c:v>
                </c:pt>
                <c:pt idx="47884">
                  <c:v>0</c:v>
                </c:pt>
                <c:pt idx="47885">
                  <c:v>0</c:v>
                </c:pt>
                <c:pt idx="47886">
                  <c:v>0</c:v>
                </c:pt>
                <c:pt idx="47887">
                  <c:v>0</c:v>
                </c:pt>
                <c:pt idx="47888">
                  <c:v>0</c:v>
                </c:pt>
                <c:pt idx="47889">
                  <c:v>0</c:v>
                </c:pt>
                <c:pt idx="47890">
                  <c:v>0</c:v>
                </c:pt>
                <c:pt idx="47891">
                  <c:v>0</c:v>
                </c:pt>
                <c:pt idx="47892">
                  <c:v>0</c:v>
                </c:pt>
                <c:pt idx="47893">
                  <c:v>0</c:v>
                </c:pt>
                <c:pt idx="47894">
                  <c:v>0</c:v>
                </c:pt>
                <c:pt idx="47895">
                  <c:v>0</c:v>
                </c:pt>
                <c:pt idx="47896">
                  <c:v>0</c:v>
                </c:pt>
                <c:pt idx="47897">
                  <c:v>0</c:v>
                </c:pt>
                <c:pt idx="47898">
                  <c:v>0</c:v>
                </c:pt>
                <c:pt idx="47899">
                  <c:v>0</c:v>
                </c:pt>
                <c:pt idx="47900">
                  <c:v>0</c:v>
                </c:pt>
                <c:pt idx="47901">
                  <c:v>0</c:v>
                </c:pt>
                <c:pt idx="47902">
                  <c:v>0</c:v>
                </c:pt>
                <c:pt idx="47903">
                  <c:v>0</c:v>
                </c:pt>
                <c:pt idx="47904">
                  <c:v>0</c:v>
                </c:pt>
                <c:pt idx="47905">
                  <c:v>0</c:v>
                </c:pt>
                <c:pt idx="47906">
                  <c:v>0</c:v>
                </c:pt>
                <c:pt idx="47907">
                  <c:v>0</c:v>
                </c:pt>
                <c:pt idx="47908">
                  <c:v>0</c:v>
                </c:pt>
                <c:pt idx="47909">
                  <c:v>0</c:v>
                </c:pt>
                <c:pt idx="47910">
                  <c:v>0</c:v>
                </c:pt>
                <c:pt idx="47911">
                  <c:v>0</c:v>
                </c:pt>
                <c:pt idx="47912">
                  <c:v>0</c:v>
                </c:pt>
                <c:pt idx="47913">
                  <c:v>0</c:v>
                </c:pt>
                <c:pt idx="47914">
                  <c:v>0</c:v>
                </c:pt>
                <c:pt idx="47915">
                  <c:v>0</c:v>
                </c:pt>
                <c:pt idx="47916">
                  <c:v>0</c:v>
                </c:pt>
                <c:pt idx="47917">
                  <c:v>0</c:v>
                </c:pt>
                <c:pt idx="47918">
                  <c:v>0</c:v>
                </c:pt>
                <c:pt idx="47919">
                  <c:v>0</c:v>
                </c:pt>
                <c:pt idx="47920">
                  <c:v>0</c:v>
                </c:pt>
                <c:pt idx="47921">
                  <c:v>0</c:v>
                </c:pt>
                <c:pt idx="47922">
                  <c:v>0</c:v>
                </c:pt>
                <c:pt idx="47923">
                  <c:v>0</c:v>
                </c:pt>
                <c:pt idx="47924">
                  <c:v>0</c:v>
                </c:pt>
                <c:pt idx="47925">
                  <c:v>0</c:v>
                </c:pt>
                <c:pt idx="47926">
                  <c:v>0</c:v>
                </c:pt>
                <c:pt idx="47927">
                  <c:v>0</c:v>
                </c:pt>
                <c:pt idx="47928">
                  <c:v>0</c:v>
                </c:pt>
                <c:pt idx="47929">
                  <c:v>0</c:v>
                </c:pt>
                <c:pt idx="47930">
                  <c:v>0</c:v>
                </c:pt>
                <c:pt idx="47931">
                  <c:v>0</c:v>
                </c:pt>
                <c:pt idx="47932">
                  <c:v>0</c:v>
                </c:pt>
                <c:pt idx="47933">
                  <c:v>0</c:v>
                </c:pt>
                <c:pt idx="47934">
                  <c:v>0</c:v>
                </c:pt>
                <c:pt idx="47935">
                  <c:v>0</c:v>
                </c:pt>
                <c:pt idx="47936">
                  <c:v>0</c:v>
                </c:pt>
                <c:pt idx="47937">
                  <c:v>0</c:v>
                </c:pt>
                <c:pt idx="47938">
                  <c:v>0</c:v>
                </c:pt>
                <c:pt idx="47939">
                  <c:v>0</c:v>
                </c:pt>
                <c:pt idx="47940">
                  <c:v>0</c:v>
                </c:pt>
                <c:pt idx="47941">
                  <c:v>0</c:v>
                </c:pt>
                <c:pt idx="47942">
                  <c:v>0</c:v>
                </c:pt>
                <c:pt idx="47943">
                  <c:v>0</c:v>
                </c:pt>
                <c:pt idx="47944">
                  <c:v>0</c:v>
                </c:pt>
                <c:pt idx="47945">
                  <c:v>0</c:v>
                </c:pt>
                <c:pt idx="47946">
                  <c:v>0</c:v>
                </c:pt>
                <c:pt idx="47947">
                  <c:v>0</c:v>
                </c:pt>
                <c:pt idx="47948">
                  <c:v>0</c:v>
                </c:pt>
                <c:pt idx="47949">
                  <c:v>0</c:v>
                </c:pt>
                <c:pt idx="47950">
                  <c:v>0</c:v>
                </c:pt>
                <c:pt idx="47951">
                  <c:v>0</c:v>
                </c:pt>
                <c:pt idx="47952">
                  <c:v>0</c:v>
                </c:pt>
                <c:pt idx="47953">
                  <c:v>0</c:v>
                </c:pt>
                <c:pt idx="47954">
                  <c:v>0</c:v>
                </c:pt>
                <c:pt idx="47955">
                  <c:v>0</c:v>
                </c:pt>
                <c:pt idx="47956">
                  <c:v>0</c:v>
                </c:pt>
                <c:pt idx="47957">
                  <c:v>0</c:v>
                </c:pt>
                <c:pt idx="47958">
                  <c:v>0</c:v>
                </c:pt>
                <c:pt idx="47959">
                  <c:v>0</c:v>
                </c:pt>
                <c:pt idx="47960">
                  <c:v>0</c:v>
                </c:pt>
                <c:pt idx="47961">
                  <c:v>0</c:v>
                </c:pt>
                <c:pt idx="47962">
                  <c:v>0</c:v>
                </c:pt>
                <c:pt idx="47963">
                  <c:v>0</c:v>
                </c:pt>
                <c:pt idx="47964">
                  <c:v>0</c:v>
                </c:pt>
                <c:pt idx="47965">
                  <c:v>0</c:v>
                </c:pt>
                <c:pt idx="47966">
                  <c:v>0</c:v>
                </c:pt>
                <c:pt idx="47967">
                  <c:v>0</c:v>
                </c:pt>
                <c:pt idx="47968">
                  <c:v>0</c:v>
                </c:pt>
                <c:pt idx="47969">
                  <c:v>0</c:v>
                </c:pt>
                <c:pt idx="47970">
                  <c:v>0</c:v>
                </c:pt>
                <c:pt idx="47971">
                  <c:v>0</c:v>
                </c:pt>
                <c:pt idx="47972">
                  <c:v>0</c:v>
                </c:pt>
                <c:pt idx="47973">
                  <c:v>0</c:v>
                </c:pt>
                <c:pt idx="47974">
                  <c:v>0</c:v>
                </c:pt>
                <c:pt idx="47975">
                  <c:v>0</c:v>
                </c:pt>
                <c:pt idx="47976">
                  <c:v>0</c:v>
                </c:pt>
                <c:pt idx="47977">
                  <c:v>0</c:v>
                </c:pt>
                <c:pt idx="47978">
                  <c:v>0</c:v>
                </c:pt>
                <c:pt idx="47979">
                  <c:v>0</c:v>
                </c:pt>
                <c:pt idx="47980">
                  <c:v>0</c:v>
                </c:pt>
                <c:pt idx="47981">
                  <c:v>0</c:v>
                </c:pt>
                <c:pt idx="47982">
                  <c:v>0</c:v>
                </c:pt>
                <c:pt idx="47983">
                  <c:v>0</c:v>
                </c:pt>
                <c:pt idx="47984">
                  <c:v>0</c:v>
                </c:pt>
                <c:pt idx="47985">
                  <c:v>0</c:v>
                </c:pt>
                <c:pt idx="47986">
                  <c:v>0</c:v>
                </c:pt>
                <c:pt idx="47987">
                  <c:v>0</c:v>
                </c:pt>
                <c:pt idx="47988">
                  <c:v>0</c:v>
                </c:pt>
                <c:pt idx="47989">
                  <c:v>0</c:v>
                </c:pt>
                <c:pt idx="47990">
                  <c:v>0</c:v>
                </c:pt>
                <c:pt idx="47991">
                  <c:v>0</c:v>
                </c:pt>
                <c:pt idx="47992">
                  <c:v>0</c:v>
                </c:pt>
                <c:pt idx="47993">
                  <c:v>0</c:v>
                </c:pt>
                <c:pt idx="47994">
                  <c:v>0</c:v>
                </c:pt>
                <c:pt idx="47995">
                  <c:v>0</c:v>
                </c:pt>
                <c:pt idx="47996">
                  <c:v>0</c:v>
                </c:pt>
                <c:pt idx="47997">
                  <c:v>0</c:v>
                </c:pt>
                <c:pt idx="47998">
                  <c:v>0</c:v>
                </c:pt>
                <c:pt idx="47999">
                  <c:v>0</c:v>
                </c:pt>
                <c:pt idx="48000">
                  <c:v>0</c:v>
                </c:pt>
                <c:pt idx="48001">
                  <c:v>0</c:v>
                </c:pt>
                <c:pt idx="48002">
                  <c:v>0</c:v>
                </c:pt>
                <c:pt idx="48003">
                  <c:v>0</c:v>
                </c:pt>
                <c:pt idx="48004">
                  <c:v>0</c:v>
                </c:pt>
                <c:pt idx="48005">
                  <c:v>0</c:v>
                </c:pt>
                <c:pt idx="48006">
                  <c:v>0</c:v>
                </c:pt>
                <c:pt idx="48007">
                  <c:v>0</c:v>
                </c:pt>
                <c:pt idx="48008">
                  <c:v>0</c:v>
                </c:pt>
                <c:pt idx="48009">
                  <c:v>0</c:v>
                </c:pt>
                <c:pt idx="48010">
                  <c:v>0</c:v>
                </c:pt>
                <c:pt idx="48011">
                  <c:v>0</c:v>
                </c:pt>
                <c:pt idx="48012">
                  <c:v>0</c:v>
                </c:pt>
                <c:pt idx="48013">
                  <c:v>0</c:v>
                </c:pt>
                <c:pt idx="48014">
                  <c:v>0</c:v>
                </c:pt>
                <c:pt idx="48015">
                  <c:v>0</c:v>
                </c:pt>
                <c:pt idx="48016">
                  <c:v>0</c:v>
                </c:pt>
                <c:pt idx="48017">
                  <c:v>0</c:v>
                </c:pt>
                <c:pt idx="48018">
                  <c:v>0</c:v>
                </c:pt>
                <c:pt idx="48019">
                  <c:v>0</c:v>
                </c:pt>
                <c:pt idx="48020">
                  <c:v>0</c:v>
                </c:pt>
                <c:pt idx="48021">
                  <c:v>0</c:v>
                </c:pt>
                <c:pt idx="48022">
                  <c:v>0</c:v>
                </c:pt>
                <c:pt idx="48023">
                  <c:v>0</c:v>
                </c:pt>
                <c:pt idx="48024">
                  <c:v>0</c:v>
                </c:pt>
                <c:pt idx="48025">
                  <c:v>0</c:v>
                </c:pt>
                <c:pt idx="48026">
                  <c:v>0</c:v>
                </c:pt>
                <c:pt idx="48027">
                  <c:v>0</c:v>
                </c:pt>
                <c:pt idx="48028">
                  <c:v>0</c:v>
                </c:pt>
                <c:pt idx="48029">
                  <c:v>0</c:v>
                </c:pt>
                <c:pt idx="48030">
                  <c:v>0</c:v>
                </c:pt>
                <c:pt idx="48031">
                  <c:v>0</c:v>
                </c:pt>
                <c:pt idx="48032">
                  <c:v>0</c:v>
                </c:pt>
                <c:pt idx="48033">
                  <c:v>0</c:v>
                </c:pt>
                <c:pt idx="48034">
                  <c:v>0</c:v>
                </c:pt>
                <c:pt idx="48035">
                  <c:v>0</c:v>
                </c:pt>
                <c:pt idx="48036">
                  <c:v>0</c:v>
                </c:pt>
                <c:pt idx="48037">
                  <c:v>0</c:v>
                </c:pt>
                <c:pt idx="48038">
                  <c:v>0</c:v>
                </c:pt>
                <c:pt idx="48039">
                  <c:v>0</c:v>
                </c:pt>
                <c:pt idx="48040">
                  <c:v>0</c:v>
                </c:pt>
                <c:pt idx="48041">
                  <c:v>0</c:v>
                </c:pt>
                <c:pt idx="48042">
                  <c:v>0</c:v>
                </c:pt>
                <c:pt idx="48043">
                  <c:v>0</c:v>
                </c:pt>
                <c:pt idx="48044">
                  <c:v>0</c:v>
                </c:pt>
                <c:pt idx="48045">
                  <c:v>0</c:v>
                </c:pt>
                <c:pt idx="48046">
                  <c:v>0</c:v>
                </c:pt>
                <c:pt idx="48047">
                  <c:v>0</c:v>
                </c:pt>
                <c:pt idx="48048">
                  <c:v>0</c:v>
                </c:pt>
                <c:pt idx="48049">
                  <c:v>0</c:v>
                </c:pt>
                <c:pt idx="48050">
                  <c:v>0</c:v>
                </c:pt>
                <c:pt idx="48051">
                  <c:v>0</c:v>
                </c:pt>
                <c:pt idx="48052">
                  <c:v>0</c:v>
                </c:pt>
                <c:pt idx="48053">
                  <c:v>0</c:v>
                </c:pt>
                <c:pt idx="48054">
                  <c:v>0</c:v>
                </c:pt>
                <c:pt idx="48055">
                  <c:v>0</c:v>
                </c:pt>
                <c:pt idx="48056">
                  <c:v>0</c:v>
                </c:pt>
                <c:pt idx="48057">
                  <c:v>0</c:v>
                </c:pt>
                <c:pt idx="48058">
                  <c:v>0</c:v>
                </c:pt>
                <c:pt idx="48059">
                  <c:v>0</c:v>
                </c:pt>
                <c:pt idx="48060">
                  <c:v>0</c:v>
                </c:pt>
                <c:pt idx="48061">
                  <c:v>0</c:v>
                </c:pt>
                <c:pt idx="48062">
                  <c:v>0</c:v>
                </c:pt>
                <c:pt idx="48063">
                  <c:v>0</c:v>
                </c:pt>
                <c:pt idx="48064">
                  <c:v>0</c:v>
                </c:pt>
                <c:pt idx="48065">
                  <c:v>0</c:v>
                </c:pt>
                <c:pt idx="48066">
                  <c:v>0</c:v>
                </c:pt>
                <c:pt idx="48067">
                  <c:v>0</c:v>
                </c:pt>
                <c:pt idx="48068">
                  <c:v>0</c:v>
                </c:pt>
                <c:pt idx="48069">
                  <c:v>0</c:v>
                </c:pt>
                <c:pt idx="48070">
                  <c:v>0</c:v>
                </c:pt>
                <c:pt idx="48071">
                  <c:v>0</c:v>
                </c:pt>
                <c:pt idx="48072">
                  <c:v>0</c:v>
                </c:pt>
                <c:pt idx="48073">
                  <c:v>0</c:v>
                </c:pt>
                <c:pt idx="48074">
                  <c:v>0</c:v>
                </c:pt>
                <c:pt idx="48075">
                  <c:v>0</c:v>
                </c:pt>
                <c:pt idx="48076">
                  <c:v>0</c:v>
                </c:pt>
                <c:pt idx="48077">
                  <c:v>0</c:v>
                </c:pt>
                <c:pt idx="48078">
                  <c:v>0</c:v>
                </c:pt>
                <c:pt idx="48079">
                  <c:v>0</c:v>
                </c:pt>
                <c:pt idx="48080">
                  <c:v>0</c:v>
                </c:pt>
                <c:pt idx="48081">
                  <c:v>0</c:v>
                </c:pt>
                <c:pt idx="48082">
                  <c:v>0</c:v>
                </c:pt>
                <c:pt idx="48083">
                  <c:v>0</c:v>
                </c:pt>
                <c:pt idx="48084">
                  <c:v>0</c:v>
                </c:pt>
                <c:pt idx="48085">
                  <c:v>0</c:v>
                </c:pt>
                <c:pt idx="48086">
                  <c:v>0</c:v>
                </c:pt>
                <c:pt idx="48087">
                  <c:v>0</c:v>
                </c:pt>
                <c:pt idx="48088">
                  <c:v>0</c:v>
                </c:pt>
                <c:pt idx="48089">
                  <c:v>0</c:v>
                </c:pt>
                <c:pt idx="48090">
                  <c:v>0</c:v>
                </c:pt>
                <c:pt idx="48091">
                  <c:v>0</c:v>
                </c:pt>
                <c:pt idx="48092">
                  <c:v>0</c:v>
                </c:pt>
                <c:pt idx="48093">
                  <c:v>0</c:v>
                </c:pt>
                <c:pt idx="48094">
                  <c:v>0</c:v>
                </c:pt>
                <c:pt idx="48095">
                  <c:v>0</c:v>
                </c:pt>
                <c:pt idx="48096">
                  <c:v>0</c:v>
                </c:pt>
                <c:pt idx="48097">
                  <c:v>0</c:v>
                </c:pt>
                <c:pt idx="48098">
                  <c:v>0</c:v>
                </c:pt>
                <c:pt idx="48099">
                  <c:v>0</c:v>
                </c:pt>
                <c:pt idx="48100">
                  <c:v>0</c:v>
                </c:pt>
                <c:pt idx="48101">
                  <c:v>0</c:v>
                </c:pt>
                <c:pt idx="48102">
                  <c:v>0</c:v>
                </c:pt>
                <c:pt idx="48103">
                  <c:v>0</c:v>
                </c:pt>
                <c:pt idx="48104">
                  <c:v>0</c:v>
                </c:pt>
                <c:pt idx="48105">
                  <c:v>0</c:v>
                </c:pt>
                <c:pt idx="48106">
                  <c:v>0</c:v>
                </c:pt>
                <c:pt idx="48107">
                  <c:v>0</c:v>
                </c:pt>
                <c:pt idx="48108">
                  <c:v>0</c:v>
                </c:pt>
                <c:pt idx="48109">
                  <c:v>0</c:v>
                </c:pt>
                <c:pt idx="48110">
                  <c:v>0</c:v>
                </c:pt>
                <c:pt idx="48111">
                  <c:v>0</c:v>
                </c:pt>
                <c:pt idx="48112">
                  <c:v>0</c:v>
                </c:pt>
                <c:pt idx="48113">
                  <c:v>0</c:v>
                </c:pt>
                <c:pt idx="48114">
                  <c:v>0</c:v>
                </c:pt>
                <c:pt idx="48115">
                  <c:v>0</c:v>
                </c:pt>
                <c:pt idx="48116">
                  <c:v>0</c:v>
                </c:pt>
                <c:pt idx="48117">
                  <c:v>0</c:v>
                </c:pt>
                <c:pt idx="48118">
                  <c:v>0</c:v>
                </c:pt>
                <c:pt idx="48119">
                  <c:v>0</c:v>
                </c:pt>
                <c:pt idx="48120">
                  <c:v>0</c:v>
                </c:pt>
                <c:pt idx="48121">
                  <c:v>0</c:v>
                </c:pt>
                <c:pt idx="48122">
                  <c:v>0</c:v>
                </c:pt>
                <c:pt idx="48123">
                  <c:v>0</c:v>
                </c:pt>
                <c:pt idx="48124">
                  <c:v>0</c:v>
                </c:pt>
                <c:pt idx="48125">
                  <c:v>0</c:v>
                </c:pt>
                <c:pt idx="48126">
                  <c:v>0</c:v>
                </c:pt>
                <c:pt idx="48127">
                  <c:v>0</c:v>
                </c:pt>
                <c:pt idx="48128">
                  <c:v>0</c:v>
                </c:pt>
                <c:pt idx="48129">
                  <c:v>0</c:v>
                </c:pt>
                <c:pt idx="48130">
                  <c:v>0</c:v>
                </c:pt>
                <c:pt idx="48131">
                  <c:v>0</c:v>
                </c:pt>
                <c:pt idx="48132">
                  <c:v>0</c:v>
                </c:pt>
                <c:pt idx="48133">
                  <c:v>0</c:v>
                </c:pt>
                <c:pt idx="48134">
                  <c:v>0</c:v>
                </c:pt>
                <c:pt idx="48135">
                  <c:v>0</c:v>
                </c:pt>
                <c:pt idx="48136">
                  <c:v>0</c:v>
                </c:pt>
                <c:pt idx="48137">
                  <c:v>0</c:v>
                </c:pt>
                <c:pt idx="48138">
                  <c:v>0</c:v>
                </c:pt>
                <c:pt idx="48139">
                  <c:v>0</c:v>
                </c:pt>
                <c:pt idx="48140">
                  <c:v>0</c:v>
                </c:pt>
                <c:pt idx="48141">
                  <c:v>0</c:v>
                </c:pt>
                <c:pt idx="48142">
                  <c:v>0</c:v>
                </c:pt>
                <c:pt idx="48143">
                  <c:v>0</c:v>
                </c:pt>
                <c:pt idx="48144">
                  <c:v>0</c:v>
                </c:pt>
                <c:pt idx="48145">
                  <c:v>0</c:v>
                </c:pt>
                <c:pt idx="48146">
                  <c:v>0</c:v>
                </c:pt>
                <c:pt idx="48147">
                  <c:v>0</c:v>
                </c:pt>
                <c:pt idx="48148">
                  <c:v>0</c:v>
                </c:pt>
                <c:pt idx="48149">
                  <c:v>0</c:v>
                </c:pt>
                <c:pt idx="48150">
                  <c:v>0</c:v>
                </c:pt>
                <c:pt idx="48151">
                  <c:v>0</c:v>
                </c:pt>
                <c:pt idx="48152">
                  <c:v>0</c:v>
                </c:pt>
                <c:pt idx="48153">
                  <c:v>0</c:v>
                </c:pt>
                <c:pt idx="48154">
                  <c:v>0</c:v>
                </c:pt>
                <c:pt idx="48155">
                  <c:v>0</c:v>
                </c:pt>
                <c:pt idx="48156">
                  <c:v>0</c:v>
                </c:pt>
                <c:pt idx="48157">
                  <c:v>0</c:v>
                </c:pt>
                <c:pt idx="48158">
                  <c:v>0</c:v>
                </c:pt>
                <c:pt idx="48159">
                  <c:v>0</c:v>
                </c:pt>
                <c:pt idx="48160">
                  <c:v>0</c:v>
                </c:pt>
                <c:pt idx="48161">
                  <c:v>0</c:v>
                </c:pt>
                <c:pt idx="48162">
                  <c:v>0</c:v>
                </c:pt>
                <c:pt idx="48163">
                  <c:v>0</c:v>
                </c:pt>
                <c:pt idx="48164">
                  <c:v>0</c:v>
                </c:pt>
                <c:pt idx="48165">
                  <c:v>0</c:v>
                </c:pt>
                <c:pt idx="48166">
                  <c:v>0</c:v>
                </c:pt>
                <c:pt idx="48167">
                  <c:v>0</c:v>
                </c:pt>
                <c:pt idx="48168">
                  <c:v>0</c:v>
                </c:pt>
                <c:pt idx="48169">
                  <c:v>0</c:v>
                </c:pt>
                <c:pt idx="48170">
                  <c:v>0</c:v>
                </c:pt>
                <c:pt idx="48171">
                  <c:v>0</c:v>
                </c:pt>
                <c:pt idx="48172">
                  <c:v>0</c:v>
                </c:pt>
                <c:pt idx="48173">
                  <c:v>0</c:v>
                </c:pt>
                <c:pt idx="48174">
                  <c:v>0</c:v>
                </c:pt>
                <c:pt idx="48175">
                  <c:v>0</c:v>
                </c:pt>
                <c:pt idx="48176">
                  <c:v>0</c:v>
                </c:pt>
                <c:pt idx="48177">
                  <c:v>0</c:v>
                </c:pt>
                <c:pt idx="48178">
                  <c:v>0</c:v>
                </c:pt>
                <c:pt idx="48179">
                  <c:v>0</c:v>
                </c:pt>
                <c:pt idx="48180">
                  <c:v>0</c:v>
                </c:pt>
                <c:pt idx="48181">
                  <c:v>0</c:v>
                </c:pt>
                <c:pt idx="48182">
                  <c:v>0</c:v>
                </c:pt>
                <c:pt idx="48183">
                  <c:v>0</c:v>
                </c:pt>
                <c:pt idx="48184">
                  <c:v>0</c:v>
                </c:pt>
                <c:pt idx="48185">
                  <c:v>0</c:v>
                </c:pt>
                <c:pt idx="48186">
                  <c:v>0</c:v>
                </c:pt>
                <c:pt idx="48187">
                  <c:v>0</c:v>
                </c:pt>
                <c:pt idx="48188">
                  <c:v>0</c:v>
                </c:pt>
                <c:pt idx="48189">
                  <c:v>0</c:v>
                </c:pt>
                <c:pt idx="48190">
                  <c:v>0</c:v>
                </c:pt>
                <c:pt idx="48191">
                  <c:v>0</c:v>
                </c:pt>
                <c:pt idx="48192">
                  <c:v>0</c:v>
                </c:pt>
                <c:pt idx="48193">
                  <c:v>0</c:v>
                </c:pt>
                <c:pt idx="48194">
                  <c:v>0</c:v>
                </c:pt>
                <c:pt idx="48195">
                  <c:v>0</c:v>
                </c:pt>
                <c:pt idx="48196">
                  <c:v>0</c:v>
                </c:pt>
                <c:pt idx="48197">
                  <c:v>0</c:v>
                </c:pt>
                <c:pt idx="48198">
                  <c:v>0</c:v>
                </c:pt>
                <c:pt idx="48199">
                  <c:v>0</c:v>
                </c:pt>
                <c:pt idx="48200">
                  <c:v>0</c:v>
                </c:pt>
                <c:pt idx="48201">
                  <c:v>0</c:v>
                </c:pt>
                <c:pt idx="48202">
                  <c:v>0</c:v>
                </c:pt>
                <c:pt idx="48203">
                  <c:v>0</c:v>
                </c:pt>
                <c:pt idx="48204">
                  <c:v>0</c:v>
                </c:pt>
                <c:pt idx="48205">
                  <c:v>0</c:v>
                </c:pt>
                <c:pt idx="48206">
                  <c:v>0</c:v>
                </c:pt>
                <c:pt idx="48207">
                  <c:v>0</c:v>
                </c:pt>
                <c:pt idx="48208">
                  <c:v>0</c:v>
                </c:pt>
                <c:pt idx="48209">
                  <c:v>0</c:v>
                </c:pt>
                <c:pt idx="48210">
                  <c:v>0</c:v>
                </c:pt>
                <c:pt idx="48211">
                  <c:v>0</c:v>
                </c:pt>
                <c:pt idx="48212">
                  <c:v>0</c:v>
                </c:pt>
                <c:pt idx="48213">
                  <c:v>0</c:v>
                </c:pt>
                <c:pt idx="48214">
                  <c:v>0</c:v>
                </c:pt>
                <c:pt idx="48215">
                  <c:v>0</c:v>
                </c:pt>
                <c:pt idx="48216">
                  <c:v>0</c:v>
                </c:pt>
                <c:pt idx="48217">
                  <c:v>0</c:v>
                </c:pt>
                <c:pt idx="48218">
                  <c:v>0</c:v>
                </c:pt>
                <c:pt idx="48219">
                  <c:v>0</c:v>
                </c:pt>
                <c:pt idx="48220">
                  <c:v>0</c:v>
                </c:pt>
                <c:pt idx="48221">
                  <c:v>0</c:v>
                </c:pt>
                <c:pt idx="48222">
                  <c:v>0</c:v>
                </c:pt>
                <c:pt idx="48223">
                  <c:v>0</c:v>
                </c:pt>
                <c:pt idx="48224">
                  <c:v>0</c:v>
                </c:pt>
                <c:pt idx="48225">
                  <c:v>0</c:v>
                </c:pt>
                <c:pt idx="48226">
                  <c:v>0</c:v>
                </c:pt>
                <c:pt idx="48227">
                  <c:v>0</c:v>
                </c:pt>
                <c:pt idx="48228">
                  <c:v>0</c:v>
                </c:pt>
                <c:pt idx="48229">
                  <c:v>0</c:v>
                </c:pt>
                <c:pt idx="48230">
                  <c:v>0</c:v>
                </c:pt>
                <c:pt idx="48231">
                  <c:v>0</c:v>
                </c:pt>
                <c:pt idx="48232">
                  <c:v>0</c:v>
                </c:pt>
                <c:pt idx="48233">
                  <c:v>0</c:v>
                </c:pt>
                <c:pt idx="48234">
                  <c:v>0</c:v>
                </c:pt>
                <c:pt idx="48235">
                  <c:v>0</c:v>
                </c:pt>
                <c:pt idx="48236">
                  <c:v>0</c:v>
                </c:pt>
                <c:pt idx="48237">
                  <c:v>0</c:v>
                </c:pt>
                <c:pt idx="48238">
                  <c:v>0</c:v>
                </c:pt>
                <c:pt idx="48239">
                  <c:v>0</c:v>
                </c:pt>
                <c:pt idx="48240">
                  <c:v>0</c:v>
                </c:pt>
                <c:pt idx="48241">
                  <c:v>0</c:v>
                </c:pt>
                <c:pt idx="48242">
                  <c:v>0</c:v>
                </c:pt>
                <c:pt idx="48243">
                  <c:v>0</c:v>
                </c:pt>
                <c:pt idx="48244">
                  <c:v>0</c:v>
                </c:pt>
                <c:pt idx="48245">
                  <c:v>0</c:v>
                </c:pt>
                <c:pt idx="48246">
                  <c:v>0</c:v>
                </c:pt>
                <c:pt idx="48247">
                  <c:v>0</c:v>
                </c:pt>
                <c:pt idx="48248">
                  <c:v>0</c:v>
                </c:pt>
                <c:pt idx="48249">
                  <c:v>0</c:v>
                </c:pt>
                <c:pt idx="48250">
                  <c:v>0</c:v>
                </c:pt>
                <c:pt idx="48251">
                  <c:v>0</c:v>
                </c:pt>
                <c:pt idx="48252">
                  <c:v>0</c:v>
                </c:pt>
                <c:pt idx="48253">
                  <c:v>0</c:v>
                </c:pt>
                <c:pt idx="48254">
                  <c:v>0</c:v>
                </c:pt>
                <c:pt idx="48255">
                  <c:v>0</c:v>
                </c:pt>
                <c:pt idx="48256">
                  <c:v>0</c:v>
                </c:pt>
                <c:pt idx="48257">
                  <c:v>0</c:v>
                </c:pt>
                <c:pt idx="48258">
                  <c:v>0</c:v>
                </c:pt>
                <c:pt idx="48259">
                  <c:v>0</c:v>
                </c:pt>
                <c:pt idx="48260">
                  <c:v>0</c:v>
                </c:pt>
                <c:pt idx="48261">
                  <c:v>0</c:v>
                </c:pt>
                <c:pt idx="48262">
                  <c:v>0</c:v>
                </c:pt>
                <c:pt idx="48263">
                  <c:v>0</c:v>
                </c:pt>
                <c:pt idx="48264">
                  <c:v>0</c:v>
                </c:pt>
                <c:pt idx="48265">
                  <c:v>0</c:v>
                </c:pt>
                <c:pt idx="48266">
                  <c:v>0</c:v>
                </c:pt>
                <c:pt idx="48267">
                  <c:v>0</c:v>
                </c:pt>
                <c:pt idx="48268">
                  <c:v>0</c:v>
                </c:pt>
                <c:pt idx="48269">
                  <c:v>0</c:v>
                </c:pt>
                <c:pt idx="48270">
                  <c:v>0</c:v>
                </c:pt>
                <c:pt idx="48271">
                  <c:v>0</c:v>
                </c:pt>
                <c:pt idx="48272">
                  <c:v>0</c:v>
                </c:pt>
                <c:pt idx="48273">
                  <c:v>0</c:v>
                </c:pt>
                <c:pt idx="48274">
                  <c:v>0</c:v>
                </c:pt>
                <c:pt idx="48275">
                  <c:v>0</c:v>
                </c:pt>
                <c:pt idx="48276">
                  <c:v>0</c:v>
                </c:pt>
                <c:pt idx="48277">
                  <c:v>0</c:v>
                </c:pt>
                <c:pt idx="48278">
                  <c:v>0</c:v>
                </c:pt>
                <c:pt idx="48279">
                  <c:v>0</c:v>
                </c:pt>
                <c:pt idx="48280">
                  <c:v>0</c:v>
                </c:pt>
                <c:pt idx="48281">
                  <c:v>0</c:v>
                </c:pt>
                <c:pt idx="48282">
                  <c:v>0</c:v>
                </c:pt>
                <c:pt idx="48283">
                  <c:v>0</c:v>
                </c:pt>
                <c:pt idx="48284">
                  <c:v>0</c:v>
                </c:pt>
                <c:pt idx="48285">
                  <c:v>0</c:v>
                </c:pt>
                <c:pt idx="48286">
                  <c:v>0</c:v>
                </c:pt>
                <c:pt idx="48287">
                  <c:v>0</c:v>
                </c:pt>
                <c:pt idx="48288">
                  <c:v>0</c:v>
                </c:pt>
                <c:pt idx="48289">
                  <c:v>0</c:v>
                </c:pt>
                <c:pt idx="48290">
                  <c:v>0</c:v>
                </c:pt>
                <c:pt idx="48291">
                  <c:v>0</c:v>
                </c:pt>
                <c:pt idx="48292">
                  <c:v>0</c:v>
                </c:pt>
                <c:pt idx="48293">
                  <c:v>0</c:v>
                </c:pt>
                <c:pt idx="48294">
                  <c:v>0</c:v>
                </c:pt>
                <c:pt idx="48295">
                  <c:v>0</c:v>
                </c:pt>
                <c:pt idx="48296">
                  <c:v>0</c:v>
                </c:pt>
                <c:pt idx="48297">
                  <c:v>0</c:v>
                </c:pt>
                <c:pt idx="48298">
                  <c:v>0</c:v>
                </c:pt>
                <c:pt idx="48299">
                  <c:v>0</c:v>
                </c:pt>
                <c:pt idx="48300">
                  <c:v>0</c:v>
                </c:pt>
                <c:pt idx="48301">
                  <c:v>0</c:v>
                </c:pt>
                <c:pt idx="48302">
                  <c:v>0</c:v>
                </c:pt>
                <c:pt idx="48303">
                  <c:v>0</c:v>
                </c:pt>
                <c:pt idx="48304">
                  <c:v>0</c:v>
                </c:pt>
                <c:pt idx="48305">
                  <c:v>0</c:v>
                </c:pt>
                <c:pt idx="48306">
                  <c:v>0</c:v>
                </c:pt>
                <c:pt idx="48307">
                  <c:v>0</c:v>
                </c:pt>
                <c:pt idx="48308">
                  <c:v>0</c:v>
                </c:pt>
                <c:pt idx="48309">
                  <c:v>0</c:v>
                </c:pt>
                <c:pt idx="48310">
                  <c:v>0</c:v>
                </c:pt>
                <c:pt idx="48311">
                  <c:v>0</c:v>
                </c:pt>
                <c:pt idx="48312">
                  <c:v>0</c:v>
                </c:pt>
                <c:pt idx="48313">
                  <c:v>0</c:v>
                </c:pt>
                <c:pt idx="48314">
                  <c:v>0</c:v>
                </c:pt>
                <c:pt idx="48315">
                  <c:v>0</c:v>
                </c:pt>
                <c:pt idx="48316">
                  <c:v>0</c:v>
                </c:pt>
                <c:pt idx="48317">
                  <c:v>0</c:v>
                </c:pt>
                <c:pt idx="48318">
                  <c:v>0</c:v>
                </c:pt>
                <c:pt idx="48319">
                  <c:v>0</c:v>
                </c:pt>
                <c:pt idx="48320">
                  <c:v>0</c:v>
                </c:pt>
                <c:pt idx="48321">
                  <c:v>0</c:v>
                </c:pt>
                <c:pt idx="48322">
                  <c:v>0</c:v>
                </c:pt>
                <c:pt idx="48323">
                  <c:v>0</c:v>
                </c:pt>
                <c:pt idx="48324">
                  <c:v>0</c:v>
                </c:pt>
                <c:pt idx="48325">
                  <c:v>0</c:v>
                </c:pt>
                <c:pt idx="48326">
                  <c:v>0</c:v>
                </c:pt>
                <c:pt idx="48327">
                  <c:v>0</c:v>
                </c:pt>
                <c:pt idx="48328">
                  <c:v>0</c:v>
                </c:pt>
                <c:pt idx="48329">
                  <c:v>0</c:v>
                </c:pt>
                <c:pt idx="48330">
                  <c:v>0</c:v>
                </c:pt>
                <c:pt idx="48331">
                  <c:v>0</c:v>
                </c:pt>
                <c:pt idx="48332">
                  <c:v>0</c:v>
                </c:pt>
                <c:pt idx="48333">
                  <c:v>0</c:v>
                </c:pt>
                <c:pt idx="48334">
                  <c:v>0</c:v>
                </c:pt>
                <c:pt idx="48335">
                  <c:v>0</c:v>
                </c:pt>
                <c:pt idx="48336">
                  <c:v>0</c:v>
                </c:pt>
                <c:pt idx="48337">
                  <c:v>0</c:v>
                </c:pt>
                <c:pt idx="48338">
                  <c:v>0</c:v>
                </c:pt>
                <c:pt idx="48339">
                  <c:v>0</c:v>
                </c:pt>
                <c:pt idx="48340">
                  <c:v>0</c:v>
                </c:pt>
                <c:pt idx="48341">
                  <c:v>0</c:v>
                </c:pt>
                <c:pt idx="48342">
                  <c:v>0</c:v>
                </c:pt>
                <c:pt idx="48343">
                  <c:v>0</c:v>
                </c:pt>
                <c:pt idx="48344">
                  <c:v>0</c:v>
                </c:pt>
                <c:pt idx="48345">
                  <c:v>0</c:v>
                </c:pt>
                <c:pt idx="48346">
                  <c:v>0</c:v>
                </c:pt>
                <c:pt idx="48347">
                  <c:v>0</c:v>
                </c:pt>
                <c:pt idx="48348">
                  <c:v>0</c:v>
                </c:pt>
                <c:pt idx="48349">
                  <c:v>0</c:v>
                </c:pt>
                <c:pt idx="48350">
                  <c:v>0</c:v>
                </c:pt>
                <c:pt idx="48351">
                  <c:v>0</c:v>
                </c:pt>
                <c:pt idx="48352">
                  <c:v>0</c:v>
                </c:pt>
                <c:pt idx="48353">
                  <c:v>0</c:v>
                </c:pt>
                <c:pt idx="48354">
                  <c:v>0</c:v>
                </c:pt>
                <c:pt idx="48355">
                  <c:v>0</c:v>
                </c:pt>
                <c:pt idx="48356">
                  <c:v>0</c:v>
                </c:pt>
                <c:pt idx="48357">
                  <c:v>0</c:v>
                </c:pt>
                <c:pt idx="48358">
                  <c:v>0</c:v>
                </c:pt>
                <c:pt idx="48359">
                  <c:v>0</c:v>
                </c:pt>
                <c:pt idx="48360">
                  <c:v>0</c:v>
                </c:pt>
                <c:pt idx="48361">
                  <c:v>0</c:v>
                </c:pt>
                <c:pt idx="48362">
                  <c:v>0</c:v>
                </c:pt>
                <c:pt idx="48363">
                  <c:v>0</c:v>
                </c:pt>
                <c:pt idx="48364">
                  <c:v>0</c:v>
                </c:pt>
                <c:pt idx="48365">
                  <c:v>0</c:v>
                </c:pt>
                <c:pt idx="48366">
                  <c:v>0</c:v>
                </c:pt>
                <c:pt idx="48367">
                  <c:v>0</c:v>
                </c:pt>
                <c:pt idx="48368">
                  <c:v>0</c:v>
                </c:pt>
                <c:pt idx="48369">
                  <c:v>0</c:v>
                </c:pt>
                <c:pt idx="48370">
                  <c:v>0</c:v>
                </c:pt>
                <c:pt idx="48371">
                  <c:v>0</c:v>
                </c:pt>
                <c:pt idx="48372">
                  <c:v>0</c:v>
                </c:pt>
                <c:pt idx="48373">
                  <c:v>0</c:v>
                </c:pt>
                <c:pt idx="48374">
                  <c:v>0</c:v>
                </c:pt>
                <c:pt idx="48375">
                  <c:v>0</c:v>
                </c:pt>
                <c:pt idx="48376">
                  <c:v>0</c:v>
                </c:pt>
                <c:pt idx="48377">
                  <c:v>0</c:v>
                </c:pt>
                <c:pt idx="48378">
                  <c:v>0</c:v>
                </c:pt>
                <c:pt idx="48379">
                  <c:v>0</c:v>
                </c:pt>
                <c:pt idx="48380">
                  <c:v>0</c:v>
                </c:pt>
                <c:pt idx="48381">
                  <c:v>0</c:v>
                </c:pt>
                <c:pt idx="48382">
                  <c:v>0</c:v>
                </c:pt>
                <c:pt idx="48383">
                  <c:v>0</c:v>
                </c:pt>
                <c:pt idx="48384">
                  <c:v>0</c:v>
                </c:pt>
                <c:pt idx="48385">
                  <c:v>0</c:v>
                </c:pt>
                <c:pt idx="48386">
                  <c:v>0</c:v>
                </c:pt>
                <c:pt idx="48387">
                  <c:v>0</c:v>
                </c:pt>
                <c:pt idx="48388">
                  <c:v>0</c:v>
                </c:pt>
                <c:pt idx="48389">
                  <c:v>0</c:v>
                </c:pt>
                <c:pt idx="48390">
                  <c:v>0</c:v>
                </c:pt>
                <c:pt idx="48391">
                  <c:v>0</c:v>
                </c:pt>
                <c:pt idx="48392">
                  <c:v>0</c:v>
                </c:pt>
                <c:pt idx="48393">
                  <c:v>0</c:v>
                </c:pt>
                <c:pt idx="48394">
                  <c:v>0</c:v>
                </c:pt>
                <c:pt idx="48395">
                  <c:v>0</c:v>
                </c:pt>
                <c:pt idx="48396">
                  <c:v>0</c:v>
                </c:pt>
                <c:pt idx="48397">
                  <c:v>0</c:v>
                </c:pt>
                <c:pt idx="48398">
                  <c:v>0</c:v>
                </c:pt>
                <c:pt idx="48399">
                  <c:v>0</c:v>
                </c:pt>
                <c:pt idx="48400">
                  <c:v>0</c:v>
                </c:pt>
                <c:pt idx="48401">
                  <c:v>0</c:v>
                </c:pt>
                <c:pt idx="48402">
                  <c:v>0</c:v>
                </c:pt>
                <c:pt idx="48403">
                  <c:v>0</c:v>
                </c:pt>
                <c:pt idx="48404">
                  <c:v>0</c:v>
                </c:pt>
                <c:pt idx="48405">
                  <c:v>0</c:v>
                </c:pt>
                <c:pt idx="48406">
                  <c:v>0</c:v>
                </c:pt>
                <c:pt idx="48407">
                  <c:v>0</c:v>
                </c:pt>
                <c:pt idx="48408">
                  <c:v>0</c:v>
                </c:pt>
                <c:pt idx="48409">
                  <c:v>0</c:v>
                </c:pt>
                <c:pt idx="48410">
                  <c:v>0</c:v>
                </c:pt>
                <c:pt idx="48411">
                  <c:v>0</c:v>
                </c:pt>
                <c:pt idx="48412">
                  <c:v>0</c:v>
                </c:pt>
                <c:pt idx="48413">
                  <c:v>0</c:v>
                </c:pt>
                <c:pt idx="48414">
                  <c:v>0</c:v>
                </c:pt>
                <c:pt idx="48415">
                  <c:v>0</c:v>
                </c:pt>
                <c:pt idx="48416">
                  <c:v>0</c:v>
                </c:pt>
                <c:pt idx="48417">
                  <c:v>0</c:v>
                </c:pt>
                <c:pt idx="48418">
                  <c:v>0</c:v>
                </c:pt>
                <c:pt idx="48419">
                  <c:v>0</c:v>
                </c:pt>
                <c:pt idx="48420">
                  <c:v>0</c:v>
                </c:pt>
                <c:pt idx="48421">
                  <c:v>0</c:v>
                </c:pt>
                <c:pt idx="48422">
                  <c:v>0</c:v>
                </c:pt>
                <c:pt idx="48423">
                  <c:v>0</c:v>
                </c:pt>
                <c:pt idx="48424">
                  <c:v>0</c:v>
                </c:pt>
                <c:pt idx="48425">
                  <c:v>0</c:v>
                </c:pt>
                <c:pt idx="48426">
                  <c:v>0</c:v>
                </c:pt>
                <c:pt idx="48427">
                  <c:v>0</c:v>
                </c:pt>
                <c:pt idx="48428">
                  <c:v>0</c:v>
                </c:pt>
                <c:pt idx="48429">
                  <c:v>0</c:v>
                </c:pt>
                <c:pt idx="48430">
                  <c:v>0</c:v>
                </c:pt>
                <c:pt idx="48431">
                  <c:v>0</c:v>
                </c:pt>
                <c:pt idx="48432">
                  <c:v>0</c:v>
                </c:pt>
                <c:pt idx="48433">
                  <c:v>0</c:v>
                </c:pt>
                <c:pt idx="48434">
                  <c:v>0</c:v>
                </c:pt>
                <c:pt idx="48435">
                  <c:v>0</c:v>
                </c:pt>
                <c:pt idx="48436">
                  <c:v>0</c:v>
                </c:pt>
                <c:pt idx="48437">
                  <c:v>0</c:v>
                </c:pt>
                <c:pt idx="48438">
                  <c:v>0</c:v>
                </c:pt>
                <c:pt idx="48439">
                  <c:v>0</c:v>
                </c:pt>
                <c:pt idx="48440">
                  <c:v>0</c:v>
                </c:pt>
                <c:pt idx="48441">
                  <c:v>0</c:v>
                </c:pt>
                <c:pt idx="48442">
                  <c:v>0</c:v>
                </c:pt>
                <c:pt idx="48443">
                  <c:v>0</c:v>
                </c:pt>
                <c:pt idx="48444">
                  <c:v>0</c:v>
                </c:pt>
                <c:pt idx="48445">
                  <c:v>0</c:v>
                </c:pt>
                <c:pt idx="48446">
                  <c:v>0</c:v>
                </c:pt>
                <c:pt idx="48447">
                  <c:v>0</c:v>
                </c:pt>
                <c:pt idx="48448">
                  <c:v>0</c:v>
                </c:pt>
                <c:pt idx="48449">
                  <c:v>0</c:v>
                </c:pt>
                <c:pt idx="48450">
                  <c:v>0</c:v>
                </c:pt>
                <c:pt idx="48451">
                  <c:v>0</c:v>
                </c:pt>
                <c:pt idx="48452">
                  <c:v>0</c:v>
                </c:pt>
                <c:pt idx="48453">
                  <c:v>0</c:v>
                </c:pt>
                <c:pt idx="48454">
                  <c:v>0</c:v>
                </c:pt>
                <c:pt idx="48455">
                  <c:v>0</c:v>
                </c:pt>
                <c:pt idx="48456">
                  <c:v>0</c:v>
                </c:pt>
                <c:pt idx="48457">
                  <c:v>0</c:v>
                </c:pt>
                <c:pt idx="48458">
                  <c:v>0</c:v>
                </c:pt>
                <c:pt idx="48459">
                  <c:v>0</c:v>
                </c:pt>
                <c:pt idx="48460">
                  <c:v>0</c:v>
                </c:pt>
                <c:pt idx="48461">
                  <c:v>0</c:v>
                </c:pt>
                <c:pt idx="48462">
                  <c:v>0</c:v>
                </c:pt>
                <c:pt idx="48463">
                  <c:v>0</c:v>
                </c:pt>
                <c:pt idx="48464">
                  <c:v>0</c:v>
                </c:pt>
                <c:pt idx="48465">
                  <c:v>0</c:v>
                </c:pt>
                <c:pt idx="48466">
                  <c:v>0</c:v>
                </c:pt>
                <c:pt idx="48467">
                  <c:v>0</c:v>
                </c:pt>
                <c:pt idx="48468">
                  <c:v>0</c:v>
                </c:pt>
                <c:pt idx="48469">
                  <c:v>0</c:v>
                </c:pt>
                <c:pt idx="48470">
                  <c:v>0</c:v>
                </c:pt>
                <c:pt idx="48471">
                  <c:v>0</c:v>
                </c:pt>
                <c:pt idx="48472">
                  <c:v>0</c:v>
                </c:pt>
                <c:pt idx="48473">
                  <c:v>0</c:v>
                </c:pt>
                <c:pt idx="48474">
                  <c:v>0</c:v>
                </c:pt>
                <c:pt idx="48475">
                  <c:v>0</c:v>
                </c:pt>
                <c:pt idx="48476">
                  <c:v>0</c:v>
                </c:pt>
                <c:pt idx="48477">
                  <c:v>0</c:v>
                </c:pt>
                <c:pt idx="48478">
                  <c:v>0</c:v>
                </c:pt>
                <c:pt idx="48479">
                  <c:v>0</c:v>
                </c:pt>
                <c:pt idx="48480">
                  <c:v>0</c:v>
                </c:pt>
                <c:pt idx="48481">
                  <c:v>0</c:v>
                </c:pt>
                <c:pt idx="48482">
                  <c:v>0</c:v>
                </c:pt>
                <c:pt idx="48483">
                  <c:v>0</c:v>
                </c:pt>
                <c:pt idx="48484">
                  <c:v>0</c:v>
                </c:pt>
                <c:pt idx="48485">
                  <c:v>0</c:v>
                </c:pt>
                <c:pt idx="48486">
                  <c:v>0</c:v>
                </c:pt>
                <c:pt idx="48487">
                  <c:v>0</c:v>
                </c:pt>
                <c:pt idx="48488">
                  <c:v>0</c:v>
                </c:pt>
                <c:pt idx="48489">
                  <c:v>0</c:v>
                </c:pt>
                <c:pt idx="48490">
                  <c:v>0</c:v>
                </c:pt>
                <c:pt idx="48491">
                  <c:v>0</c:v>
                </c:pt>
                <c:pt idx="48492">
                  <c:v>0</c:v>
                </c:pt>
                <c:pt idx="48493">
                  <c:v>0</c:v>
                </c:pt>
                <c:pt idx="48494">
                  <c:v>0</c:v>
                </c:pt>
                <c:pt idx="48495">
                  <c:v>0</c:v>
                </c:pt>
                <c:pt idx="48496">
                  <c:v>0</c:v>
                </c:pt>
                <c:pt idx="48497">
                  <c:v>0</c:v>
                </c:pt>
                <c:pt idx="48498">
                  <c:v>0</c:v>
                </c:pt>
                <c:pt idx="48499">
                  <c:v>0</c:v>
                </c:pt>
                <c:pt idx="48500">
                  <c:v>0</c:v>
                </c:pt>
                <c:pt idx="48501">
                  <c:v>0</c:v>
                </c:pt>
                <c:pt idx="48502">
                  <c:v>0</c:v>
                </c:pt>
                <c:pt idx="48503">
                  <c:v>0</c:v>
                </c:pt>
                <c:pt idx="48504">
                  <c:v>0</c:v>
                </c:pt>
                <c:pt idx="48505">
                  <c:v>0</c:v>
                </c:pt>
                <c:pt idx="48506">
                  <c:v>0</c:v>
                </c:pt>
                <c:pt idx="48507">
                  <c:v>0</c:v>
                </c:pt>
                <c:pt idx="48508">
                  <c:v>0</c:v>
                </c:pt>
                <c:pt idx="48509">
                  <c:v>0</c:v>
                </c:pt>
                <c:pt idx="48510">
                  <c:v>0</c:v>
                </c:pt>
                <c:pt idx="48511">
                  <c:v>0</c:v>
                </c:pt>
                <c:pt idx="48512">
                  <c:v>0</c:v>
                </c:pt>
                <c:pt idx="48513">
                  <c:v>0</c:v>
                </c:pt>
                <c:pt idx="48514">
                  <c:v>0</c:v>
                </c:pt>
                <c:pt idx="48515">
                  <c:v>0</c:v>
                </c:pt>
                <c:pt idx="48516">
                  <c:v>0</c:v>
                </c:pt>
                <c:pt idx="48517">
                  <c:v>0</c:v>
                </c:pt>
                <c:pt idx="48518">
                  <c:v>0</c:v>
                </c:pt>
                <c:pt idx="48519">
                  <c:v>0</c:v>
                </c:pt>
                <c:pt idx="48520">
                  <c:v>0</c:v>
                </c:pt>
                <c:pt idx="48521">
                  <c:v>0</c:v>
                </c:pt>
                <c:pt idx="48522">
                  <c:v>0</c:v>
                </c:pt>
                <c:pt idx="48523">
                  <c:v>0</c:v>
                </c:pt>
                <c:pt idx="48524">
                  <c:v>0</c:v>
                </c:pt>
                <c:pt idx="48525">
                  <c:v>0</c:v>
                </c:pt>
                <c:pt idx="48526">
                  <c:v>0</c:v>
                </c:pt>
                <c:pt idx="48527">
                  <c:v>0</c:v>
                </c:pt>
                <c:pt idx="48528">
                  <c:v>0</c:v>
                </c:pt>
                <c:pt idx="48529">
                  <c:v>0</c:v>
                </c:pt>
                <c:pt idx="48530">
                  <c:v>0</c:v>
                </c:pt>
                <c:pt idx="48531">
                  <c:v>0</c:v>
                </c:pt>
                <c:pt idx="48532">
                  <c:v>0</c:v>
                </c:pt>
                <c:pt idx="48533">
                  <c:v>0</c:v>
                </c:pt>
                <c:pt idx="48534">
                  <c:v>0</c:v>
                </c:pt>
                <c:pt idx="48535">
                  <c:v>0</c:v>
                </c:pt>
                <c:pt idx="48536">
                  <c:v>0</c:v>
                </c:pt>
                <c:pt idx="48537">
                  <c:v>0</c:v>
                </c:pt>
                <c:pt idx="48538">
                  <c:v>0</c:v>
                </c:pt>
                <c:pt idx="48539">
                  <c:v>0</c:v>
                </c:pt>
                <c:pt idx="48540">
                  <c:v>0</c:v>
                </c:pt>
                <c:pt idx="48541">
                  <c:v>0</c:v>
                </c:pt>
                <c:pt idx="48542">
                  <c:v>0</c:v>
                </c:pt>
                <c:pt idx="48543">
                  <c:v>0</c:v>
                </c:pt>
                <c:pt idx="48544">
                  <c:v>0</c:v>
                </c:pt>
                <c:pt idx="48545">
                  <c:v>0</c:v>
                </c:pt>
                <c:pt idx="48546">
                  <c:v>0</c:v>
                </c:pt>
                <c:pt idx="48547">
                  <c:v>0</c:v>
                </c:pt>
                <c:pt idx="48548">
                  <c:v>0</c:v>
                </c:pt>
                <c:pt idx="48549">
                  <c:v>0</c:v>
                </c:pt>
                <c:pt idx="48550">
                  <c:v>0</c:v>
                </c:pt>
                <c:pt idx="48551">
                  <c:v>0</c:v>
                </c:pt>
                <c:pt idx="48552">
                  <c:v>0</c:v>
                </c:pt>
                <c:pt idx="48553">
                  <c:v>0</c:v>
                </c:pt>
                <c:pt idx="48554">
                  <c:v>0</c:v>
                </c:pt>
                <c:pt idx="48555">
                  <c:v>0</c:v>
                </c:pt>
                <c:pt idx="48556">
                  <c:v>0</c:v>
                </c:pt>
                <c:pt idx="48557">
                  <c:v>0</c:v>
                </c:pt>
                <c:pt idx="48558">
                  <c:v>0</c:v>
                </c:pt>
                <c:pt idx="48559">
                  <c:v>0</c:v>
                </c:pt>
                <c:pt idx="48560">
                  <c:v>0</c:v>
                </c:pt>
                <c:pt idx="48561">
                  <c:v>0</c:v>
                </c:pt>
                <c:pt idx="48562">
                  <c:v>0</c:v>
                </c:pt>
                <c:pt idx="48563">
                  <c:v>0</c:v>
                </c:pt>
                <c:pt idx="48564">
                  <c:v>0</c:v>
                </c:pt>
                <c:pt idx="48565">
                  <c:v>0</c:v>
                </c:pt>
                <c:pt idx="48566">
                  <c:v>0</c:v>
                </c:pt>
                <c:pt idx="48567">
                  <c:v>0</c:v>
                </c:pt>
                <c:pt idx="48568">
                  <c:v>0</c:v>
                </c:pt>
                <c:pt idx="48569">
                  <c:v>0</c:v>
                </c:pt>
                <c:pt idx="48570">
                  <c:v>0</c:v>
                </c:pt>
                <c:pt idx="48571">
                  <c:v>0</c:v>
                </c:pt>
                <c:pt idx="48572">
                  <c:v>0</c:v>
                </c:pt>
                <c:pt idx="48573">
                  <c:v>0</c:v>
                </c:pt>
                <c:pt idx="48574">
                  <c:v>0</c:v>
                </c:pt>
                <c:pt idx="48575">
                  <c:v>0</c:v>
                </c:pt>
                <c:pt idx="48576">
                  <c:v>0</c:v>
                </c:pt>
                <c:pt idx="48577">
                  <c:v>0</c:v>
                </c:pt>
                <c:pt idx="48578">
                  <c:v>0</c:v>
                </c:pt>
                <c:pt idx="48579">
                  <c:v>0</c:v>
                </c:pt>
                <c:pt idx="48580">
                  <c:v>0</c:v>
                </c:pt>
                <c:pt idx="48581">
                  <c:v>0</c:v>
                </c:pt>
                <c:pt idx="48582">
                  <c:v>0</c:v>
                </c:pt>
                <c:pt idx="48583">
                  <c:v>0</c:v>
                </c:pt>
                <c:pt idx="48584">
                  <c:v>0</c:v>
                </c:pt>
                <c:pt idx="48585">
                  <c:v>0</c:v>
                </c:pt>
                <c:pt idx="48586">
                  <c:v>0</c:v>
                </c:pt>
                <c:pt idx="48587">
                  <c:v>0</c:v>
                </c:pt>
                <c:pt idx="48588">
                  <c:v>0</c:v>
                </c:pt>
                <c:pt idx="48589">
                  <c:v>0</c:v>
                </c:pt>
                <c:pt idx="48590">
                  <c:v>0</c:v>
                </c:pt>
                <c:pt idx="48591">
                  <c:v>0</c:v>
                </c:pt>
                <c:pt idx="48592">
                  <c:v>0</c:v>
                </c:pt>
                <c:pt idx="48593">
                  <c:v>0</c:v>
                </c:pt>
                <c:pt idx="48594">
                  <c:v>0</c:v>
                </c:pt>
                <c:pt idx="48595">
                  <c:v>0</c:v>
                </c:pt>
                <c:pt idx="48596">
                  <c:v>0</c:v>
                </c:pt>
                <c:pt idx="48597">
                  <c:v>0</c:v>
                </c:pt>
                <c:pt idx="48598">
                  <c:v>0</c:v>
                </c:pt>
                <c:pt idx="48599">
                  <c:v>0</c:v>
                </c:pt>
                <c:pt idx="48600">
                  <c:v>0</c:v>
                </c:pt>
                <c:pt idx="48601">
                  <c:v>0</c:v>
                </c:pt>
                <c:pt idx="48602">
                  <c:v>0</c:v>
                </c:pt>
                <c:pt idx="48603">
                  <c:v>0</c:v>
                </c:pt>
                <c:pt idx="48604">
                  <c:v>0</c:v>
                </c:pt>
                <c:pt idx="48605">
                  <c:v>0</c:v>
                </c:pt>
                <c:pt idx="48606">
                  <c:v>0</c:v>
                </c:pt>
                <c:pt idx="48607">
                  <c:v>0</c:v>
                </c:pt>
                <c:pt idx="48608">
                  <c:v>0</c:v>
                </c:pt>
                <c:pt idx="48609">
                  <c:v>0</c:v>
                </c:pt>
                <c:pt idx="48610">
                  <c:v>0</c:v>
                </c:pt>
                <c:pt idx="48611">
                  <c:v>0</c:v>
                </c:pt>
                <c:pt idx="48612">
                  <c:v>0</c:v>
                </c:pt>
                <c:pt idx="48613">
                  <c:v>0</c:v>
                </c:pt>
                <c:pt idx="48614">
                  <c:v>0</c:v>
                </c:pt>
                <c:pt idx="48615">
                  <c:v>0</c:v>
                </c:pt>
                <c:pt idx="48616">
                  <c:v>0</c:v>
                </c:pt>
                <c:pt idx="48617">
                  <c:v>0</c:v>
                </c:pt>
                <c:pt idx="48618">
                  <c:v>0</c:v>
                </c:pt>
                <c:pt idx="48619">
                  <c:v>0</c:v>
                </c:pt>
                <c:pt idx="48620">
                  <c:v>0</c:v>
                </c:pt>
                <c:pt idx="48621">
                  <c:v>0</c:v>
                </c:pt>
                <c:pt idx="48622">
                  <c:v>0</c:v>
                </c:pt>
                <c:pt idx="48623">
                  <c:v>0</c:v>
                </c:pt>
                <c:pt idx="48624">
                  <c:v>0</c:v>
                </c:pt>
                <c:pt idx="48625">
                  <c:v>0</c:v>
                </c:pt>
                <c:pt idx="48626">
                  <c:v>0</c:v>
                </c:pt>
                <c:pt idx="48627">
                  <c:v>0</c:v>
                </c:pt>
                <c:pt idx="48628">
                  <c:v>0</c:v>
                </c:pt>
                <c:pt idx="48629">
                  <c:v>0</c:v>
                </c:pt>
                <c:pt idx="48630">
                  <c:v>0</c:v>
                </c:pt>
                <c:pt idx="48631">
                  <c:v>0</c:v>
                </c:pt>
                <c:pt idx="48632">
                  <c:v>0</c:v>
                </c:pt>
                <c:pt idx="48633">
                  <c:v>0</c:v>
                </c:pt>
                <c:pt idx="48634">
                  <c:v>0</c:v>
                </c:pt>
                <c:pt idx="48635">
                  <c:v>0</c:v>
                </c:pt>
                <c:pt idx="48636">
                  <c:v>0</c:v>
                </c:pt>
                <c:pt idx="48637">
                  <c:v>0</c:v>
                </c:pt>
                <c:pt idx="48638">
                  <c:v>0</c:v>
                </c:pt>
                <c:pt idx="48639">
                  <c:v>0</c:v>
                </c:pt>
                <c:pt idx="48640">
                  <c:v>0</c:v>
                </c:pt>
                <c:pt idx="48641">
                  <c:v>0</c:v>
                </c:pt>
                <c:pt idx="48642">
                  <c:v>0</c:v>
                </c:pt>
                <c:pt idx="48643">
                  <c:v>0</c:v>
                </c:pt>
                <c:pt idx="48644">
                  <c:v>0</c:v>
                </c:pt>
                <c:pt idx="48645">
                  <c:v>0</c:v>
                </c:pt>
                <c:pt idx="48646">
                  <c:v>0</c:v>
                </c:pt>
                <c:pt idx="48647">
                  <c:v>0</c:v>
                </c:pt>
                <c:pt idx="48648">
                  <c:v>0</c:v>
                </c:pt>
                <c:pt idx="48649">
                  <c:v>0</c:v>
                </c:pt>
                <c:pt idx="48650">
                  <c:v>0</c:v>
                </c:pt>
                <c:pt idx="48651">
                  <c:v>0</c:v>
                </c:pt>
                <c:pt idx="48652">
                  <c:v>0</c:v>
                </c:pt>
                <c:pt idx="48653">
                  <c:v>0</c:v>
                </c:pt>
                <c:pt idx="48654">
                  <c:v>0</c:v>
                </c:pt>
                <c:pt idx="48655">
                  <c:v>0</c:v>
                </c:pt>
                <c:pt idx="48656">
                  <c:v>0</c:v>
                </c:pt>
                <c:pt idx="48657">
                  <c:v>0</c:v>
                </c:pt>
                <c:pt idx="48658">
                  <c:v>0</c:v>
                </c:pt>
                <c:pt idx="48659">
                  <c:v>0</c:v>
                </c:pt>
                <c:pt idx="48660">
                  <c:v>0</c:v>
                </c:pt>
                <c:pt idx="48661">
                  <c:v>0</c:v>
                </c:pt>
                <c:pt idx="48662">
                  <c:v>0</c:v>
                </c:pt>
                <c:pt idx="48663">
                  <c:v>0</c:v>
                </c:pt>
                <c:pt idx="48664">
                  <c:v>0</c:v>
                </c:pt>
                <c:pt idx="48665">
                  <c:v>0</c:v>
                </c:pt>
                <c:pt idx="48666">
                  <c:v>0</c:v>
                </c:pt>
                <c:pt idx="48667">
                  <c:v>0</c:v>
                </c:pt>
                <c:pt idx="48668">
                  <c:v>0</c:v>
                </c:pt>
                <c:pt idx="48669">
                  <c:v>0</c:v>
                </c:pt>
                <c:pt idx="48670">
                  <c:v>0</c:v>
                </c:pt>
                <c:pt idx="48671">
                  <c:v>0</c:v>
                </c:pt>
                <c:pt idx="48672">
                  <c:v>0</c:v>
                </c:pt>
                <c:pt idx="48673">
                  <c:v>0</c:v>
                </c:pt>
                <c:pt idx="48674">
                  <c:v>0</c:v>
                </c:pt>
                <c:pt idx="48675">
                  <c:v>0</c:v>
                </c:pt>
                <c:pt idx="48676">
                  <c:v>0</c:v>
                </c:pt>
                <c:pt idx="48677">
                  <c:v>0</c:v>
                </c:pt>
                <c:pt idx="48678">
                  <c:v>0</c:v>
                </c:pt>
                <c:pt idx="48679">
                  <c:v>0</c:v>
                </c:pt>
                <c:pt idx="48680">
                  <c:v>0</c:v>
                </c:pt>
                <c:pt idx="48681">
                  <c:v>0</c:v>
                </c:pt>
                <c:pt idx="48682">
                  <c:v>0</c:v>
                </c:pt>
                <c:pt idx="48683">
                  <c:v>0</c:v>
                </c:pt>
                <c:pt idx="48684">
                  <c:v>0</c:v>
                </c:pt>
                <c:pt idx="48685">
                  <c:v>0</c:v>
                </c:pt>
                <c:pt idx="48686">
                  <c:v>0</c:v>
                </c:pt>
                <c:pt idx="48687">
                  <c:v>0</c:v>
                </c:pt>
                <c:pt idx="48688">
                  <c:v>0</c:v>
                </c:pt>
                <c:pt idx="48689">
                  <c:v>0</c:v>
                </c:pt>
                <c:pt idx="48690">
                  <c:v>0</c:v>
                </c:pt>
                <c:pt idx="48691">
                  <c:v>0</c:v>
                </c:pt>
                <c:pt idx="48692">
                  <c:v>0</c:v>
                </c:pt>
                <c:pt idx="48693">
                  <c:v>0</c:v>
                </c:pt>
                <c:pt idx="48694">
                  <c:v>0</c:v>
                </c:pt>
                <c:pt idx="48695">
                  <c:v>0</c:v>
                </c:pt>
                <c:pt idx="48696">
                  <c:v>0</c:v>
                </c:pt>
                <c:pt idx="48697">
                  <c:v>0</c:v>
                </c:pt>
                <c:pt idx="48698">
                  <c:v>0</c:v>
                </c:pt>
                <c:pt idx="48699">
                  <c:v>0</c:v>
                </c:pt>
                <c:pt idx="48700">
                  <c:v>0</c:v>
                </c:pt>
                <c:pt idx="48701">
                  <c:v>0</c:v>
                </c:pt>
                <c:pt idx="48702">
                  <c:v>0</c:v>
                </c:pt>
                <c:pt idx="48703">
                  <c:v>0</c:v>
                </c:pt>
                <c:pt idx="48704">
                  <c:v>0</c:v>
                </c:pt>
                <c:pt idx="48705">
                  <c:v>0</c:v>
                </c:pt>
                <c:pt idx="48706">
                  <c:v>0</c:v>
                </c:pt>
                <c:pt idx="48707">
                  <c:v>0</c:v>
                </c:pt>
                <c:pt idx="48708">
                  <c:v>0</c:v>
                </c:pt>
                <c:pt idx="48709">
                  <c:v>0</c:v>
                </c:pt>
                <c:pt idx="48710">
                  <c:v>0</c:v>
                </c:pt>
                <c:pt idx="48711">
                  <c:v>0</c:v>
                </c:pt>
                <c:pt idx="48712">
                  <c:v>0</c:v>
                </c:pt>
                <c:pt idx="48713">
                  <c:v>0</c:v>
                </c:pt>
                <c:pt idx="48714">
                  <c:v>0</c:v>
                </c:pt>
                <c:pt idx="48715">
                  <c:v>0</c:v>
                </c:pt>
                <c:pt idx="48716">
                  <c:v>0</c:v>
                </c:pt>
                <c:pt idx="48717">
                  <c:v>0</c:v>
                </c:pt>
                <c:pt idx="48718">
                  <c:v>0</c:v>
                </c:pt>
                <c:pt idx="48719">
                  <c:v>0</c:v>
                </c:pt>
                <c:pt idx="48720">
                  <c:v>0</c:v>
                </c:pt>
                <c:pt idx="48721">
                  <c:v>0</c:v>
                </c:pt>
                <c:pt idx="48722">
                  <c:v>0</c:v>
                </c:pt>
                <c:pt idx="48723">
                  <c:v>0</c:v>
                </c:pt>
                <c:pt idx="48724">
                  <c:v>0</c:v>
                </c:pt>
                <c:pt idx="48725">
                  <c:v>0</c:v>
                </c:pt>
                <c:pt idx="48726">
                  <c:v>0</c:v>
                </c:pt>
                <c:pt idx="48727">
                  <c:v>0</c:v>
                </c:pt>
                <c:pt idx="48728">
                  <c:v>0</c:v>
                </c:pt>
                <c:pt idx="48729">
                  <c:v>0</c:v>
                </c:pt>
                <c:pt idx="48730">
                  <c:v>0</c:v>
                </c:pt>
                <c:pt idx="48731">
                  <c:v>0</c:v>
                </c:pt>
                <c:pt idx="48732">
                  <c:v>0</c:v>
                </c:pt>
                <c:pt idx="48733">
                  <c:v>0</c:v>
                </c:pt>
                <c:pt idx="48734">
                  <c:v>0</c:v>
                </c:pt>
                <c:pt idx="48735">
                  <c:v>0</c:v>
                </c:pt>
                <c:pt idx="48736">
                  <c:v>0</c:v>
                </c:pt>
                <c:pt idx="48737">
                  <c:v>0</c:v>
                </c:pt>
                <c:pt idx="48738">
                  <c:v>0</c:v>
                </c:pt>
                <c:pt idx="48739">
                  <c:v>0</c:v>
                </c:pt>
                <c:pt idx="48740">
                  <c:v>0</c:v>
                </c:pt>
                <c:pt idx="48741">
                  <c:v>0</c:v>
                </c:pt>
                <c:pt idx="48742">
                  <c:v>0</c:v>
                </c:pt>
                <c:pt idx="48743">
                  <c:v>0</c:v>
                </c:pt>
                <c:pt idx="48744">
                  <c:v>0</c:v>
                </c:pt>
                <c:pt idx="48745">
                  <c:v>0</c:v>
                </c:pt>
                <c:pt idx="48746">
                  <c:v>0</c:v>
                </c:pt>
                <c:pt idx="48747">
                  <c:v>0</c:v>
                </c:pt>
                <c:pt idx="48748">
                  <c:v>0</c:v>
                </c:pt>
                <c:pt idx="48749">
                  <c:v>0</c:v>
                </c:pt>
                <c:pt idx="48750">
                  <c:v>0</c:v>
                </c:pt>
                <c:pt idx="48751">
                  <c:v>0</c:v>
                </c:pt>
                <c:pt idx="48752">
                  <c:v>0</c:v>
                </c:pt>
                <c:pt idx="48753">
                  <c:v>0</c:v>
                </c:pt>
                <c:pt idx="48754">
                  <c:v>0</c:v>
                </c:pt>
                <c:pt idx="48755">
                  <c:v>0</c:v>
                </c:pt>
                <c:pt idx="48756">
                  <c:v>0</c:v>
                </c:pt>
                <c:pt idx="48757">
                  <c:v>0</c:v>
                </c:pt>
                <c:pt idx="48758">
                  <c:v>0</c:v>
                </c:pt>
                <c:pt idx="48759">
                  <c:v>0</c:v>
                </c:pt>
                <c:pt idx="48760">
                  <c:v>0</c:v>
                </c:pt>
                <c:pt idx="48761">
                  <c:v>0</c:v>
                </c:pt>
                <c:pt idx="48762">
                  <c:v>0</c:v>
                </c:pt>
                <c:pt idx="48763">
                  <c:v>0</c:v>
                </c:pt>
                <c:pt idx="48764">
                  <c:v>0</c:v>
                </c:pt>
                <c:pt idx="48765">
                  <c:v>0</c:v>
                </c:pt>
                <c:pt idx="48766">
                  <c:v>0</c:v>
                </c:pt>
                <c:pt idx="48767">
                  <c:v>0</c:v>
                </c:pt>
                <c:pt idx="48768">
                  <c:v>0</c:v>
                </c:pt>
                <c:pt idx="48769">
                  <c:v>0</c:v>
                </c:pt>
                <c:pt idx="48770">
                  <c:v>0</c:v>
                </c:pt>
                <c:pt idx="48771">
                  <c:v>0</c:v>
                </c:pt>
                <c:pt idx="48772">
                  <c:v>0</c:v>
                </c:pt>
                <c:pt idx="48773">
                  <c:v>0</c:v>
                </c:pt>
                <c:pt idx="48774">
                  <c:v>0</c:v>
                </c:pt>
                <c:pt idx="48775">
                  <c:v>0</c:v>
                </c:pt>
                <c:pt idx="48776">
                  <c:v>0</c:v>
                </c:pt>
                <c:pt idx="48777">
                  <c:v>0</c:v>
                </c:pt>
                <c:pt idx="48778">
                  <c:v>0</c:v>
                </c:pt>
                <c:pt idx="48779">
                  <c:v>0</c:v>
                </c:pt>
                <c:pt idx="48780">
                  <c:v>0</c:v>
                </c:pt>
                <c:pt idx="48781">
                  <c:v>0</c:v>
                </c:pt>
                <c:pt idx="48782">
                  <c:v>0</c:v>
                </c:pt>
                <c:pt idx="48783">
                  <c:v>0</c:v>
                </c:pt>
                <c:pt idx="48784">
                  <c:v>0</c:v>
                </c:pt>
                <c:pt idx="48785">
                  <c:v>0</c:v>
                </c:pt>
                <c:pt idx="48786">
                  <c:v>0</c:v>
                </c:pt>
                <c:pt idx="48787">
                  <c:v>0</c:v>
                </c:pt>
                <c:pt idx="48788">
                  <c:v>0</c:v>
                </c:pt>
                <c:pt idx="48789">
                  <c:v>0</c:v>
                </c:pt>
                <c:pt idx="48790">
                  <c:v>0</c:v>
                </c:pt>
                <c:pt idx="48791">
                  <c:v>0</c:v>
                </c:pt>
                <c:pt idx="48792">
                  <c:v>0</c:v>
                </c:pt>
                <c:pt idx="48793">
                  <c:v>0</c:v>
                </c:pt>
                <c:pt idx="48794">
                  <c:v>0</c:v>
                </c:pt>
                <c:pt idx="48795">
                  <c:v>0</c:v>
                </c:pt>
                <c:pt idx="48796">
                  <c:v>0</c:v>
                </c:pt>
                <c:pt idx="48797">
                  <c:v>0</c:v>
                </c:pt>
                <c:pt idx="48798">
                  <c:v>0</c:v>
                </c:pt>
                <c:pt idx="48799">
                  <c:v>0</c:v>
                </c:pt>
                <c:pt idx="48800">
                  <c:v>0</c:v>
                </c:pt>
                <c:pt idx="48801">
                  <c:v>0</c:v>
                </c:pt>
                <c:pt idx="48802">
                  <c:v>0</c:v>
                </c:pt>
                <c:pt idx="48803">
                  <c:v>0</c:v>
                </c:pt>
                <c:pt idx="48804">
                  <c:v>0</c:v>
                </c:pt>
                <c:pt idx="48805">
                  <c:v>0</c:v>
                </c:pt>
                <c:pt idx="48806">
                  <c:v>0</c:v>
                </c:pt>
                <c:pt idx="48807">
                  <c:v>0</c:v>
                </c:pt>
                <c:pt idx="48808">
                  <c:v>0</c:v>
                </c:pt>
                <c:pt idx="48809">
                  <c:v>0</c:v>
                </c:pt>
                <c:pt idx="48810">
                  <c:v>0</c:v>
                </c:pt>
                <c:pt idx="48811">
                  <c:v>0</c:v>
                </c:pt>
                <c:pt idx="48812">
                  <c:v>0</c:v>
                </c:pt>
                <c:pt idx="48813">
                  <c:v>0</c:v>
                </c:pt>
                <c:pt idx="48814">
                  <c:v>0</c:v>
                </c:pt>
                <c:pt idx="48815">
                  <c:v>0</c:v>
                </c:pt>
                <c:pt idx="48816">
                  <c:v>0</c:v>
                </c:pt>
                <c:pt idx="48817">
                  <c:v>0</c:v>
                </c:pt>
                <c:pt idx="48818">
                  <c:v>0</c:v>
                </c:pt>
                <c:pt idx="48819">
                  <c:v>0</c:v>
                </c:pt>
                <c:pt idx="48820">
                  <c:v>0</c:v>
                </c:pt>
                <c:pt idx="48821">
                  <c:v>0</c:v>
                </c:pt>
                <c:pt idx="48822">
                  <c:v>0</c:v>
                </c:pt>
                <c:pt idx="48823">
                  <c:v>0</c:v>
                </c:pt>
                <c:pt idx="48824">
                  <c:v>0</c:v>
                </c:pt>
                <c:pt idx="48825">
                  <c:v>0</c:v>
                </c:pt>
                <c:pt idx="48826">
                  <c:v>0</c:v>
                </c:pt>
                <c:pt idx="48827">
                  <c:v>0</c:v>
                </c:pt>
                <c:pt idx="48828">
                  <c:v>0</c:v>
                </c:pt>
                <c:pt idx="48829">
                  <c:v>0</c:v>
                </c:pt>
                <c:pt idx="48830">
                  <c:v>0</c:v>
                </c:pt>
                <c:pt idx="48831">
                  <c:v>0</c:v>
                </c:pt>
                <c:pt idx="48832">
                  <c:v>0</c:v>
                </c:pt>
                <c:pt idx="48833">
                  <c:v>0</c:v>
                </c:pt>
                <c:pt idx="48834">
                  <c:v>0</c:v>
                </c:pt>
                <c:pt idx="48835">
                  <c:v>0</c:v>
                </c:pt>
                <c:pt idx="48836">
                  <c:v>0</c:v>
                </c:pt>
                <c:pt idx="48837">
                  <c:v>0</c:v>
                </c:pt>
                <c:pt idx="48838">
                  <c:v>0</c:v>
                </c:pt>
                <c:pt idx="48839">
                  <c:v>0</c:v>
                </c:pt>
                <c:pt idx="48840">
                  <c:v>0</c:v>
                </c:pt>
                <c:pt idx="48841">
                  <c:v>0</c:v>
                </c:pt>
                <c:pt idx="48842">
                  <c:v>0</c:v>
                </c:pt>
                <c:pt idx="48843">
                  <c:v>0</c:v>
                </c:pt>
                <c:pt idx="48844">
                  <c:v>0</c:v>
                </c:pt>
                <c:pt idx="48845">
                  <c:v>0</c:v>
                </c:pt>
                <c:pt idx="48846">
                  <c:v>0</c:v>
                </c:pt>
                <c:pt idx="48847">
                  <c:v>0</c:v>
                </c:pt>
                <c:pt idx="48848">
                  <c:v>0</c:v>
                </c:pt>
                <c:pt idx="48849">
                  <c:v>0</c:v>
                </c:pt>
                <c:pt idx="48850">
                  <c:v>0</c:v>
                </c:pt>
                <c:pt idx="48851">
                  <c:v>0</c:v>
                </c:pt>
                <c:pt idx="48852">
                  <c:v>0</c:v>
                </c:pt>
                <c:pt idx="48853">
                  <c:v>0</c:v>
                </c:pt>
                <c:pt idx="48854">
                  <c:v>0</c:v>
                </c:pt>
                <c:pt idx="48855">
                  <c:v>0</c:v>
                </c:pt>
                <c:pt idx="48856">
                  <c:v>0</c:v>
                </c:pt>
                <c:pt idx="48857">
                  <c:v>0</c:v>
                </c:pt>
                <c:pt idx="48858">
                  <c:v>0</c:v>
                </c:pt>
                <c:pt idx="48859">
                  <c:v>0</c:v>
                </c:pt>
                <c:pt idx="48860">
                  <c:v>0</c:v>
                </c:pt>
                <c:pt idx="48861">
                  <c:v>0</c:v>
                </c:pt>
                <c:pt idx="48862">
                  <c:v>0</c:v>
                </c:pt>
                <c:pt idx="48863">
                  <c:v>0</c:v>
                </c:pt>
                <c:pt idx="48864">
                  <c:v>0</c:v>
                </c:pt>
                <c:pt idx="48865">
                  <c:v>0</c:v>
                </c:pt>
                <c:pt idx="48866">
                  <c:v>0</c:v>
                </c:pt>
                <c:pt idx="48867">
                  <c:v>0</c:v>
                </c:pt>
                <c:pt idx="48868">
                  <c:v>0</c:v>
                </c:pt>
                <c:pt idx="48869">
                  <c:v>0</c:v>
                </c:pt>
                <c:pt idx="48870">
                  <c:v>0</c:v>
                </c:pt>
                <c:pt idx="48871">
                  <c:v>0</c:v>
                </c:pt>
                <c:pt idx="48872">
                  <c:v>0</c:v>
                </c:pt>
                <c:pt idx="48873">
                  <c:v>0</c:v>
                </c:pt>
                <c:pt idx="48874">
                  <c:v>0</c:v>
                </c:pt>
                <c:pt idx="48875">
                  <c:v>0</c:v>
                </c:pt>
                <c:pt idx="48876">
                  <c:v>0</c:v>
                </c:pt>
                <c:pt idx="48877">
                  <c:v>0</c:v>
                </c:pt>
                <c:pt idx="48878">
                  <c:v>0</c:v>
                </c:pt>
                <c:pt idx="48879">
                  <c:v>0</c:v>
                </c:pt>
                <c:pt idx="48880">
                  <c:v>0</c:v>
                </c:pt>
                <c:pt idx="48881">
                  <c:v>0</c:v>
                </c:pt>
                <c:pt idx="48882">
                  <c:v>0</c:v>
                </c:pt>
                <c:pt idx="48883">
                  <c:v>0</c:v>
                </c:pt>
                <c:pt idx="48884">
                  <c:v>0</c:v>
                </c:pt>
                <c:pt idx="48885">
                  <c:v>0</c:v>
                </c:pt>
                <c:pt idx="48886">
                  <c:v>0</c:v>
                </c:pt>
                <c:pt idx="48887">
                  <c:v>0</c:v>
                </c:pt>
                <c:pt idx="48888">
                  <c:v>0</c:v>
                </c:pt>
                <c:pt idx="48889">
                  <c:v>0</c:v>
                </c:pt>
                <c:pt idx="48890">
                  <c:v>0</c:v>
                </c:pt>
                <c:pt idx="48891">
                  <c:v>0</c:v>
                </c:pt>
                <c:pt idx="48892">
                  <c:v>0</c:v>
                </c:pt>
                <c:pt idx="48893">
                  <c:v>0</c:v>
                </c:pt>
                <c:pt idx="48894">
                  <c:v>0</c:v>
                </c:pt>
                <c:pt idx="48895">
                  <c:v>0</c:v>
                </c:pt>
                <c:pt idx="48896">
                  <c:v>0</c:v>
                </c:pt>
                <c:pt idx="48897">
                  <c:v>0</c:v>
                </c:pt>
                <c:pt idx="48898">
                  <c:v>0</c:v>
                </c:pt>
                <c:pt idx="48899">
                  <c:v>0</c:v>
                </c:pt>
                <c:pt idx="48900">
                  <c:v>0</c:v>
                </c:pt>
                <c:pt idx="48901">
                  <c:v>0</c:v>
                </c:pt>
                <c:pt idx="48902">
                  <c:v>0</c:v>
                </c:pt>
                <c:pt idx="48903">
                  <c:v>0</c:v>
                </c:pt>
                <c:pt idx="48904">
                  <c:v>0</c:v>
                </c:pt>
                <c:pt idx="48905">
                  <c:v>0</c:v>
                </c:pt>
                <c:pt idx="48906">
                  <c:v>0</c:v>
                </c:pt>
                <c:pt idx="48907">
                  <c:v>0</c:v>
                </c:pt>
                <c:pt idx="48908">
                  <c:v>0</c:v>
                </c:pt>
                <c:pt idx="48909">
                  <c:v>0</c:v>
                </c:pt>
                <c:pt idx="48910">
                  <c:v>0</c:v>
                </c:pt>
                <c:pt idx="48911">
                  <c:v>0</c:v>
                </c:pt>
                <c:pt idx="48912">
                  <c:v>0</c:v>
                </c:pt>
                <c:pt idx="48913">
                  <c:v>0</c:v>
                </c:pt>
                <c:pt idx="48914">
                  <c:v>0</c:v>
                </c:pt>
                <c:pt idx="48915">
                  <c:v>0</c:v>
                </c:pt>
                <c:pt idx="48916">
                  <c:v>0</c:v>
                </c:pt>
                <c:pt idx="48917">
                  <c:v>0</c:v>
                </c:pt>
                <c:pt idx="48918">
                  <c:v>0</c:v>
                </c:pt>
                <c:pt idx="48919">
                  <c:v>0</c:v>
                </c:pt>
                <c:pt idx="48920">
                  <c:v>0</c:v>
                </c:pt>
                <c:pt idx="48921">
                  <c:v>0</c:v>
                </c:pt>
                <c:pt idx="48922">
                  <c:v>0</c:v>
                </c:pt>
                <c:pt idx="48923">
                  <c:v>0</c:v>
                </c:pt>
                <c:pt idx="48924">
                  <c:v>0</c:v>
                </c:pt>
                <c:pt idx="48925">
                  <c:v>0</c:v>
                </c:pt>
                <c:pt idx="48926">
                  <c:v>0</c:v>
                </c:pt>
                <c:pt idx="48927">
                  <c:v>0</c:v>
                </c:pt>
                <c:pt idx="48928">
                  <c:v>0</c:v>
                </c:pt>
                <c:pt idx="48929">
                  <c:v>0</c:v>
                </c:pt>
                <c:pt idx="48930">
                  <c:v>0</c:v>
                </c:pt>
                <c:pt idx="48931">
                  <c:v>0</c:v>
                </c:pt>
                <c:pt idx="48932">
                  <c:v>0</c:v>
                </c:pt>
                <c:pt idx="48933">
                  <c:v>0</c:v>
                </c:pt>
                <c:pt idx="48934">
                  <c:v>0</c:v>
                </c:pt>
                <c:pt idx="48935">
                  <c:v>0</c:v>
                </c:pt>
                <c:pt idx="48936">
                  <c:v>0</c:v>
                </c:pt>
                <c:pt idx="48937">
                  <c:v>0</c:v>
                </c:pt>
                <c:pt idx="48938">
                  <c:v>0</c:v>
                </c:pt>
                <c:pt idx="48939">
                  <c:v>0</c:v>
                </c:pt>
                <c:pt idx="48940">
                  <c:v>0</c:v>
                </c:pt>
                <c:pt idx="48941">
                  <c:v>0</c:v>
                </c:pt>
                <c:pt idx="48942">
                  <c:v>0</c:v>
                </c:pt>
                <c:pt idx="48943">
                  <c:v>0</c:v>
                </c:pt>
                <c:pt idx="48944">
                  <c:v>0</c:v>
                </c:pt>
                <c:pt idx="48945">
                  <c:v>0</c:v>
                </c:pt>
                <c:pt idx="48946">
                  <c:v>0</c:v>
                </c:pt>
                <c:pt idx="48947">
                  <c:v>0</c:v>
                </c:pt>
                <c:pt idx="48948">
                  <c:v>0</c:v>
                </c:pt>
                <c:pt idx="48949">
                  <c:v>0</c:v>
                </c:pt>
                <c:pt idx="48950">
                  <c:v>0</c:v>
                </c:pt>
                <c:pt idx="48951">
                  <c:v>0</c:v>
                </c:pt>
                <c:pt idx="48952">
                  <c:v>0</c:v>
                </c:pt>
                <c:pt idx="48953">
                  <c:v>0</c:v>
                </c:pt>
                <c:pt idx="48954">
                  <c:v>0</c:v>
                </c:pt>
                <c:pt idx="48955">
                  <c:v>0</c:v>
                </c:pt>
                <c:pt idx="48956">
                  <c:v>0</c:v>
                </c:pt>
                <c:pt idx="48957">
                  <c:v>0</c:v>
                </c:pt>
                <c:pt idx="48958">
                  <c:v>0</c:v>
                </c:pt>
                <c:pt idx="48959">
                  <c:v>0</c:v>
                </c:pt>
                <c:pt idx="48960">
                  <c:v>0</c:v>
                </c:pt>
                <c:pt idx="48961">
                  <c:v>0</c:v>
                </c:pt>
                <c:pt idx="48962">
                  <c:v>0</c:v>
                </c:pt>
                <c:pt idx="48963">
                  <c:v>0</c:v>
                </c:pt>
                <c:pt idx="48964">
                  <c:v>0</c:v>
                </c:pt>
                <c:pt idx="48965">
                  <c:v>0</c:v>
                </c:pt>
                <c:pt idx="48966">
                  <c:v>0</c:v>
                </c:pt>
                <c:pt idx="48967">
                  <c:v>0</c:v>
                </c:pt>
                <c:pt idx="48968">
                  <c:v>0</c:v>
                </c:pt>
                <c:pt idx="48969">
                  <c:v>0</c:v>
                </c:pt>
                <c:pt idx="48970">
                  <c:v>0</c:v>
                </c:pt>
                <c:pt idx="48971">
                  <c:v>0</c:v>
                </c:pt>
                <c:pt idx="48972">
                  <c:v>0</c:v>
                </c:pt>
                <c:pt idx="48973">
                  <c:v>0</c:v>
                </c:pt>
                <c:pt idx="48974">
                  <c:v>0</c:v>
                </c:pt>
                <c:pt idx="48975">
                  <c:v>0</c:v>
                </c:pt>
                <c:pt idx="48976">
                  <c:v>0</c:v>
                </c:pt>
                <c:pt idx="48977">
                  <c:v>0</c:v>
                </c:pt>
                <c:pt idx="48978">
                  <c:v>0</c:v>
                </c:pt>
                <c:pt idx="48979">
                  <c:v>0</c:v>
                </c:pt>
                <c:pt idx="48980">
                  <c:v>0</c:v>
                </c:pt>
                <c:pt idx="48981">
                  <c:v>0</c:v>
                </c:pt>
                <c:pt idx="48982">
                  <c:v>0</c:v>
                </c:pt>
                <c:pt idx="48983">
                  <c:v>0</c:v>
                </c:pt>
                <c:pt idx="48984">
                  <c:v>0</c:v>
                </c:pt>
                <c:pt idx="48985">
                  <c:v>0</c:v>
                </c:pt>
                <c:pt idx="48986">
                  <c:v>0</c:v>
                </c:pt>
                <c:pt idx="48987">
                  <c:v>0</c:v>
                </c:pt>
                <c:pt idx="48988">
                  <c:v>0</c:v>
                </c:pt>
                <c:pt idx="48989">
                  <c:v>0</c:v>
                </c:pt>
                <c:pt idx="48990">
                  <c:v>0</c:v>
                </c:pt>
                <c:pt idx="48991">
                  <c:v>0</c:v>
                </c:pt>
                <c:pt idx="48992">
                  <c:v>0</c:v>
                </c:pt>
                <c:pt idx="48993">
                  <c:v>0</c:v>
                </c:pt>
                <c:pt idx="48994">
                  <c:v>0</c:v>
                </c:pt>
                <c:pt idx="48995">
                  <c:v>0</c:v>
                </c:pt>
                <c:pt idx="48996">
                  <c:v>0</c:v>
                </c:pt>
                <c:pt idx="48997">
                  <c:v>0</c:v>
                </c:pt>
                <c:pt idx="48998">
                  <c:v>0</c:v>
                </c:pt>
                <c:pt idx="48999">
                  <c:v>0</c:v>
                </c:pt>
                <c:pt idx="49000">
                  <c:v>0</c:v>
                </c:pt>
                <c:pt idx="49001">
                  <c:v>0</c:v>
                </c:pt>
                <c:pt idx="49002">
                  <c:v>0</c:v>
                </c:pt>
                <c:pt idx="49003">
                  <c:v>0</c:v>
                </c:pt>
                <c:pt idx="49004">
                  <c:v>0</c:v>
                </c:pt>
                <c:pt idx="49005">
                  <c:v>0</c:v>
                </c:pt>
                <c:pt idx="49006">
                  <c:v>0</c:v>
                </c:pt>
                <c:pt idx="49007">
                  <c:v>0</c:v>
                </c:pt>
                <c:pt idx="49008">
                  <c:v>0</c:v>
                </c:pt>
                <c:pt idx="49009">
                  <c:v>0</c:v>
                </c:pt>
                <c:pt idx="49010">
                  <c:v>0</c:v>
                </c:pt>
                <c:pt idx="49011">
                  <c:v>0</c:v>
                </c:pt>
                <c:pt idx="49012">
                  <c:v>0</c:v>
                </c:pt>
                <c:pt idx="49013">
                  <c:v>0</c:v>
                </c:pt>
                <c:pt idx="49014">
                  <c:v>0</c:v>
                </c:pt>
                <c:pt idx="49015">
                  <c:v>0</c:v>
                </c:pt>
                <c:pt idx="49016">
                  <c:v>0</c:v>
                </c:pt>
                <c:pt idx="49017">
                  <c:v>0</c:v>
                </c:pt>
                <c:pt idx="49018">
                  <c:v>0</c:v>
                </c:pt>
                <c:pt idx="49019">
                  <c:v>0</c:v>
                </c:pt>
                <c:pt idx="49020">
                  <c:v>0</c:v>
                </c:pt>
                <c:pt idx="49021">
                  <c:v>0</c:v>
                </c:pt>
                <c:pt idx="49022">
                  <c:v>0</c:v>
                </c:pt>
                <c:pt idx="49023">
                  <c:v>0</c:v>
                </c:pt>
                <c:pt idx="49024">
                  <c:v>0</c:v>
                </c:pt>
                <c:pt idx="49025">
                  <c:v>0</c:v>
                </c:pt>
                <c:pt idx="49026">
                  <c:v>0</c:v>
                </c:pt>
                <c:pt idx="49027">
                  <c:v>0</c:v>
                </c:pt>
                <c:pt idx="49028">
                  <c:v>0</c:v>
                </c:pt>
                <c:pt idx="49029">
                  <c:v>0</c:v>
                </c:pt>
                <c:pt idx="49030">
                  <c:v>0</c:v>
                </c:pt>
                <c:pt idx="49031">
                  <c:v>0</c:v>
                </c:pt>
                <c:pt idx="49032">
                  <c:v>0</c:v>
                </c:pt>
                <c:pt idx="49033">
                  <c:v>0</c:v>
                </c:pt>
                <c:pt idx="49034">
                  <c:v>0</c:v>
                </c:pt>
                <c:pt idx="49035">
                  <c:v>0</c:v>
                </c:pt>
                <c:pt idx="49036">
                  <c:v>0</c:v>
                </c:pt>
                <c:pt idx="49037">
                  <c:v>0</c:v>
                </c:pt>
                <c:pt idx="49038">
                  <c:v>0</c:v>
                </c:pt>
                <c:pt idx="49039">
                  <c:v>0</c:v>
                </c:pt>
                <c:pt idx="49040">
                  <c:v>0</c:v>
                </c:pt>
                <c:pt idx="49041">
                  <c:v>0</c:v>
                </c:pt>
                <c:pt idx="49042">
                  <c:v>0</c:v>
                </c:pt>
                <c:pt idx="49043">
                  <c:v>0</c:v>
                </c:pt>
                <c:pt idx="49044">
                  <c:v>0</c:v>
                </c:pt>
                <c:pt idx="49045">
                  <c:v>0</c:v>
                </c:pt>
                <c:pt idx="49046">
                  <c:v>0</c:v>
                </c:pt>
                <c:pt idx="49047">
                  <c:v>0</c:v>
                </c:pt>
                <c:pt idx="49048">
                  <c:v>0</c:v>
                </c:pt>
                <c:pt idx="49049">
                  <c:v>0</c:v>
                </c:pt>
                <c:pt idx="49050">
                  <c:v>0</c:v>
                </c:pt>
                <c:pt idx="49051">
                  <c:v>0</c:v>
                </c:pt>
                <c:pt idx="49052">
                  <c:v>0</c:v>
                </c:pt>
                <c:pt idx="49053">
                  <c:v>0</c:v>
                </c:pt>
                <c:pt idx="49054">
                  <c:v>0</c:v>
                </c:pt>
                <c:pt idx="49055">
                  <c:v>0</c:v>
                </c:pt>
                <c:pt idx="49056">
                  <c:v>0</c:v>
                </c:pt>
                <c:pt idx="49057">
                  <c:v>0</c:v>
                </c:pt>
                <c:pt idx="49058">
                  <c:v>0</c:v>
                </c:pt>
                <c:pt idx="49059">
                  <c:v>0</c:v>
                </c:pt>
                <c:pt idx="49060">
                  <c:v>0</c:v>
                </c:pt>
                <c:pt idx="49061">
                  <c:v>0</c:v>
                </c:pt>
                <c:pt idx="49062">
                  <c:v>0</c:v>
                </c:pt>
                <c:pt idx="49063">
                  <c:v>0</c:v>
                </c:pt>
                <c:pt idx="49064">
                  <c:v>0</c:v>
                </c:pt>
                <c:pt idx="49065">
                  <c:v>0</c:v>
                </c:pt>
                <c:pt idx="49066">
                  <c:v>0</c:v>
                </c:pt>
                <c:pt idx="49067">
                  <c:v>0</c:v>
                </c:pt>
                <c:pt idx="49068">
                  <c:v>0</c:v>
                </c:pt>
                <c:pt idx="49069">
                  <c:v>0</c:v>
                </c:pt>
                <c:pt idx="49070">
                  <c:v>0</c:v>
                </c:pt>
                <c:pt idx="49071">
                  <c:v>0</c:v>
                </c:pt>
                <c:pt idx="49072">
                  <c:v>0</c:v>
                </c:pt>
                <c:pt idx="49073">
                  <c:v>0</c:v>
                </c:pt>
                <c:pt idx="49074">
                  <c:v>0</c:v>
                </c:pt>
                <c:pt idx="49075">
                  <c:v>0</c:v>
                </c:pt>
                <c:pt idx="49076">
                  <c:v>0</c:v>
                </c:pt>
                <c:pt idx="49077">
                  <c:v>0</c:v>
                </c:pt>
                <c:pt idx="49078">
                  <c:v>0</c:v>
                </c:pt>
                <c:pt idx="49079">
                  <c:v>0</c:v>
                </c:pt>
                <c:pt idx="49080">
                  <c:v>0</c:v>
                </c:pt>
                <c:pt idx="49081">
                  <c:v>0</c:v>
                </c:pt>
                <c:pt idx="49082">
                  <c:v>0</c:v>
                </c:pt>
                <c:pt idx="49083">
                  <c:v>0</c:v>
                </c:pt>
                <c:pt idx="49084">
                  <c:v>0</c:v>
                </c:pt>
                <c:pt idx="49085">
                  <c:v>0</c:v>
                </c:pt>
                <c:pt idx="49086">
                  <c:v>0</c:v>
                </c:pt>
                <c:pt idx="49087">
                  <c:v>0</c:v>
                </c:pt>
                <c:pt idx="49088">
                  <c:v>0</c:v>
                </c:pt>
                <c:pt idx="49089">
                  <c:v>0</c:v>
                </c:pt>
                <c:pt idx="49090">
                  <c:v>0</c:v>
                </c:pt>
                <c:pt idx="49091">
                  <c:v>0</c:v>
                </c:pt>
                <c:pt idx="49092">
                  <c:v>0</c:v>
                </c:pt>
                <c:pt idx="49093">
                  <c:v>0</c:v>
                </c:pt>
                <c:pt idx="49094">
                  <c:v>0</c:v>
                </c:pt>
                <c:pt idx="49095">
                  <c:v>0</c:v>
                </c:pt>
                <c:pt idx="49096">
                  <c:v>0</c:v>
                </c:pt>
                <c:pt idx="49097">
                  <c:v>0</c:v>
                </c:pt>
                <c:pt idx="49098">
                  <c:v>0</c:v>
                </c:pt>
                <c:pt idx="49099">
                  <c:v>0</c:v>
                </c:pt>
                <c:pt idx="49100">
                  <c:v>0</c:v>
                </c:pt>
                <c:pt idx="49101">
                  <c:v>0</c:v>
                </c:pt>
                <c:pt idx="49102">
                  <c:v>0</c:v>
                </c:pt>
                <c:pt idx="49103">
                  <c:v>0</c:v>
                </c:pt>
                <c:pt idx="49104">
                  <c:v>0</c:v>
                </c:pt>
                <c:pt idx="49105">
                  <c:v>0</c:v>
                </c:pt>
                <c:pt idx="49106">
                  <c:v>0</c:v>
                </c:pt>
                <c:pt idx="49107">
                  <c:v>0</c:v>
                </c:pt>
                <c:pt idx="49108">
                  <c:v>0</c:v>
                </c:pt>
                <c:pt idx="49109">
                  <c:v>0</c:v>
                </c:pt>
                <c:pt idx="49110">
                  <c:v>0</c:v>
                </c:pt>
                <c:pt idx="49111">
                  <c:v>0</c:v>
                </c:pt>
                <c:pt idx="49112">
                  <c:v>0</c:v>
                </c:pt>
                <c:pt idx="49113">
                  <c:v>0</c:v>
                </c:pt>
                <c:pt idx="49114">
                  <c:v>0</c:v>
                </c:pt>
                <c:pt idx="49115">
                  <c:v>0</c:v>
                </c:pt>
                <c:pt idx="49116">
                  <c:v>0</c:v>
                </c:pt>
                <c:pt idx="49117">
                  <c:v>0</c:v>
                </c:pt>
                <c:pt idx="49118">
                  <c:v>0</c:v>
                </c:pt>
                <c:pt idx="49119">
                  <c:v>0</c:v>
                </c:pt>
                <c:pt idx="49120">
                  <c:v>0</c:v>
                </c:pt>
                <c:pt idx="49121">
                  <c:v>0</c:v>
                </c:pt>
                <c:pt idx="49122">
                  <c:v>0</c:v>
                </c:pt>
                <c:pt idx="49123">
                  <c:v>0</c:v>
                </c:pt>
                <c:pt idx="49124">
                  <c:v>0</c:v>
                </c:pt>
                <c:pt idx="49125">
                  <c:v>0</c:v>
                </c:pt>
                <c:pt idx="49126">
                  <c:v>0</c:v>
                </c:pt>
                <c:pt idx="49127">
                  <c:v>0</c:v>
                </c:pt>
                <c:pt idx="49128">
                  <c:v>0</c:v>
                </c:pt>
                <c:pt idx="49129">
                  <c:v>0</c:v>
                </c:pt>
                <c:pt idx="49130">
                  <c:v>0</c:v>
                </c:pt>
                <c:pt idx="49131">
                  <c:v>0</c:v>
                </c:pt>
                <c:pt idx="49132">
                  <c:v>0</c:v>
                </c:pt>
                <c:pt idx="49133">
                  <c:v>0</c:v>
                </c:pt>
                <c:pt idx="49134">
                  <c:v>0</c:v>
                </c:pt>
                <c:pt idx="49135">
                  <c:v>0</c:v>
                </c:pt>
                <c:pt idx="49136">
                  <c:v>0</c:v>
                </c:pt>
                <c:pt idx="49137">
                  <c:v>0</c:v>
                </c:pt>
                <c:pt idx="49138">
                  <c:v>0</c:v>
                </c:pt>
                <c:pt idx="49139">
                  <c:v>0</c:v>
                </c:pt>
                <c:pt idx="49140">
                  <c:v>0</c:v>
                </c:pt>
                <c:pt idx="49141">
                  <c:v>0</c:v>
                </c:pt>
                <c:pt idx="49142">
                  <c:v>0</c:v>
                </c:pt>
                <c:pt idx="49143">
                  <c:v>0</c:v>
                </c:pt>
                <c:pt idx="49144">
                  <c:v>0</c:v>
                </c:pt>
                <c:pt idx="49145">
                  <c:v>0</c:v>
                </c:pt>
                <c:pt idx="49146">
                  <c:v>0</c:v>
                </c:pt>
                <c:pt idx="49147">
                  <c:v>0</c:v>
                </c:pt>
                <c:pt idx="49148">
                  <c:v>0</c:v>
                </c:pt>
                <c:pt idx="49149">
                  <c:v>0</c:v>
                </c:pt>
                <c:pt idx="49150">
                  <c:v>0</c:v>
                </c:pt>
                <c:pt idx="49151">
                  <c:v>0</c:v>
                </c:pt>
                <c:pt idx="49152">
                  <c:v>0</c:v>
                </c:pt>
                <c:pt idx="49153">
                  <c:v>0</c:v>
                </c:pt>
                <c:pt idx="49154">
                  <c:v>0</c:v>
                </c:pt>
                <c:pt idx="49155">
                  <c:v>0</c:v>
                </c:pt>
                <c:pt idx="49156">
                  <c:v>0</c:v>
                </c:pt>
                <c:pt idx="49157">
                  <c:v>0</c:v>
                </c:pt>
                <c:pt idx="49158">
                  <c:v>0</c:v>
                </c:pt>
                <c:pt idx="49159">
                  <c:v>0</c:v>
                </c:pt>
                <c:pt idx="49160">
                  <c:v>0</c:v>
                </c:pt>
                <c:pt idx="49161">
                  <c:v>0</c:v>
                </c:pt>
                <c:pt idx="49162">
                  <c:v>0</c:v>
                </c:pt>
                <c:pt idx="49163">
                  <c:v>0</c:v>
                </c:pt>
                <c:pt idx="49164">
                  <c:v>0</c:v>
                </c:pt>
                <c:pt idx="49165">
                  <c:v>0</c:v>
                </c:pt>
                <c:pt idx="49166">
                  <c:v>0</c:v>
                </c:pt>
                <c:pt idx="49167">
                  <c:v>0</c:v>
                </c:pt>
                <c:pt idx="49168">
                  <c:v>0</c:v>
                </c:pt>
                <c:pt idx="49169">
                  <c:v>0</c:v>
                </c:pt>
                <c:pt idx="49170">
                  <c:v>0</c:v>
                </c:pt>
                <c:pt idx="49171">
                  <c:v>0</c:v>
                </c:pt>
                <c:pt idx="49172">
                  <c:v>0</c:v>
                </c:pt>
                <c:pt idx="49173">
                  <c:v>0</c:v>
                </c:pt>
                <c:pt idx="49174">
                  <c:v>0</c:v>
                </c:pt>
                <c:pt idx="49175">
                  <c:v>0</c:v>
                </c:pt>
                <c:pt idx="49176">
                  <c:v>0</c:v>
                </c:pt>
                <c:pt idx="49177">
                  <c:v>0</c:v>
                </c:pt>
                <c:pt idx="49178">
                  <c:v>0</c:v>
                </c:pt>
                <c:pt idx="49179">
                  <c:v>0</c:v>
                </c:pt>
                <c:pt idx="49180">
                  <c:v>0</c:v>
                </c:pt>
                <c:pt idx="49181">
                  <c:v>0</c:v>
                </c:pt>
                <c:pt idx="49182">
                  <c:v>0</c:v>
                </c:pt>
                <c:pt idx="49183">
                  <c:v>0</c:v>
                </c:pt>
                <c:pt idx="49184">
                  <c:v>0</c:v>
                </c:pt>
                <c:pt idx="49185">
                  <c:v>0</c:v>
                </c:pt>
                <c:pt idx="49186">
                  <c:v>0</c:v>
                </c:pt>
                <c:pt idx="49187">
                  <c:v>0</c:v>
                </c:pt>
                <c:pt idx="49188">
                  <c:v>0</c:v>
                </c:pt>
                <c:pt idx="49189">
                  <c:v>0</c:v>
                </c:pt>
                <c:pt idx="49190">
                  <c:v>0</c:v>
                </c:pt>
                <c:pt idx="49191">
                  <c:v>0</c:v>
                </c:pt>
                <c:pt idx="49192">
                  <c:v>0</c:v>
                </c:pt>
                <c:pt idx="49193">
                  <c:v>0</c:v>
                </c:pt>
                <c:pt idx="49194">
                  <c:v>0</c:v>
                </c:pt>
                <c:pt idx="49195">
                  <c:v>0</c:v>
                </c:pt>
                <c:pt idx="49196">
                  <c:v>0</c:v>
                </c:pt>
                <c:pt idx="49197">
                  <c:v>0</c:v>
                </c:pt>
                <c:pt idx="49198">
                  <c:v>0</c:v>
                </c:pt>
                <c:pt idx="49199">
                  <c:v>0</c:v>
                </c:pt>
                <c:pt idx="49200">
                  <c:v>0</c:v>
                </c:pt>
                <c:pt idx="49201">
                  <c:v>0</c:v>
                </c:pt>
                <c:pt idx="49202">
                  <c:v>0</c:v>
                </c:pt>
                <c:pt idx="49203">
                  <c:v>0</c:v>
                </c:pt>
                <c:pt idx="49204">
                  <c:v>0</c:v>
                </c:pt>
                <c:pt idx="49205">
                  <c:v>0</c:v>
                </c:pt>
                <c:pt idx="49206">
                  <c:v>0</c:v>
                </c:pt>
                <c:pt idx="49207">
                  <c:v>0</c:v>
                </c:pt>
                <c:pt idx="49208">
                  <c:v>0</c:v>
                </c:pt>
                <c:pt idx="49209">
                  <c:v>0</c:v>
                </c:pt>
                <c:pt idx="49210">
                  <c:v>0</c:v>
                </c:pt>
                <c:pt idx="49211">
                  <c:v>0</c:v>
                </c:pt>
                <c:pt idx="49212">
                  <c:v>0</c:v>
                </c:pt>
                <c:pt idx="49213">
                  <c:v>0</c:v>
                </c:pt>
                <c:pt idx="49214">
                  <c:v>0</c:v>
                </c:pt>
                <c:pt idx="49215">
                  <c:v>0</c:v>
                </c:pt>
                <c:pt idx="49216">
                  <c:v>0</c:v>
                </c:pt>
                <c:pt idx="49217">
                  <c:v>0</c:v>
                </c:pt>
                <c:pt idx="49218">
                  <c:v>0</c:v>
                </c:pt>
                <c:pt idx="49219">
                  <c:v>0</c:v>
                </c:pt>
                <c:pt idx="49220">
                  <c:v>0</c:v>
                </c:pt>
                <c:pt idx="49221">
                  <c:v>0</c:v>
                </c:pt>
                <c:pt idx="49222">
                  <c:v>0</c:v>
                </c:pt>
                <c:pt idx="49223">
                  <c:v>0</c:v>
                </c:pt>
                <c:pt idx="49224">
                  <c:v>0</c:v>
                </c:pt>
                <c:pt idx="49225">
                  <c:v>0</c:v>
                </c:pt>
                <c:pt idx="49226">
                  <c:v>0</c:v>
                </c:pt>
                <c:pt idx="49227">
                  <c:v>0</c:v>
                </c:pt>
                <c:pt idx="49228">
                  <c:v>0</c:v>
                </c:pt>
                <c:pt idx="49229">
                  <c:v>0</c:v>
                </c:pt>
                <c:pt idx="49230">
                  <c:v>0</c:v>
                </c:pt>
                <c:pt idx="49231">
                  <c:v>0</c:v>
                </c:pt>
                <c:pt idx="49232">
                  <c:v>0</c:v>
                </c:pt>
                <c:pt idx="49233">
                  <c:v>0</c:v>
                </c:pt>
                <c:pt idx="49234">
                  <c:v>0</c:v>
                </c:pt>
                <c:pt idx="49235">
                  <c:v>0</c:v>
                </c:pt>
                <c:pt idx="49236">
                  <c:v>0</c:v>
                </c:pt>
                <c:pt idx="49237">
                  <c:v>0</c:v>
                </c:pt>
                <c:pt idx="49238">
                  <c:v>0</c:v>
                </c:pt>
                <c:pt idx="49239">
                  <c:v>0</c:v>
                </c:pt>
                <c:pt idx="49240">
                  <c:v>0</c:v>
                </c:pt>
                <c:pt idx="49241">
                  <c:v>0</c:v>
                </c:pt>
                <c:pt idx="49242">
                  <c:v>0</c:v>
                </c:pt>
                <c:pt idx="49243">
                  <c:v>0</c:v>
                </c:pt>
                <c:pt idx="49244">
                  <c:v>0</c:v>
                </c:pt>
                <c:pt idx="49245">
                  <c:v>0</c:v>
                </c:pt>
                <c:pt idx="49246">
                  <c:v>0</c:v>
                </c:pt>
                <c:pt idx="49247">
                  <c:v>0</c:v>
                </c:pt>
                <c:pt idx="49248">
                  <c:v>0</c:v>
                </c:pt>
                <c:pt idx="49249">
                  <c:v>0</c:v>
                </c:pt>
                <c:pt idx="49250">
                  <c:v>0</c:v>
                </c:pt>
                <c:pt idx="49251">
                  <c:v>0</c:v>
                </c:pt>
                <c:pt idx="49252">
                  <c:v>0</c:v>
                </c:pt>
                <c:pt idx="49253">
                  <c:v>0</c:v>
                </c:pt>
                <c:pt idx="49254">
                  <c:v>0</c:v>
                </c:pt>
                <c:pt idx="49255">
                  <c:v>0</c:v>
                </c:pt>
                <c:pt idx="49256">
                  <c:v>0</c:v>
                </c:pt>
                <c:pt idx="49257">
                  <c:v>0</c:v>
                </c:pt>
                <c:pt idx="49258">
                  <c:v>0</c:v>
                </c:pt>
                <c:pt idx="49259">
                  <c:v>0</c:v>
                </c:pt>
                <c:pt idx="49260">
                  <c:v>0</c:v>
                </c:pt>
                <c:pt idx="49261">
                  <c:v>0</c:v>
                </c:pt>
                <c:pt idx="49262">
                  <c:v>0</c:v>
                </c:pt>
                <c:pt idx="49263">
                  <c:v>0</c:v>
                </c:pt>
                <c:pt idx="49264">
                  <c:v>0</c:v>
                </c:pt>
                <c:pt idx="49265">
                  <c:v>0</c:v>
                </c:pt>
                <c:pt idx="49266">
                  <c:v>0</c:v>
                </c:pt>
                <c:pt idx="49267">
                  <c:v>0</c:v>
                </c:pt>
                <c:pt idx="49268">
                  <c:v>0</c:v>
                </c:pt>
                <c:pt idx="49269">
                  <c:v>0</c:v>
                </c:pt>
                <c:pt idx="49270">
                  <c:v>0</c:v>
                </c:pt>
                <c:pt idx="49271">
                  <c:v>0</c:v>
                </c:pt>
                <c:pt idx="49272">
                  <c:v>0</c:v>
                </c:pt>
                <c:pt idx="49273">
                  <c:v>0</c:v>
                </c:pt>
                <c:pt idx="49274">
                  <c:v>0</c:v>
                </c:pt>
                <c:pt idx="49275">
                  <c:v>0</c:v>
                </c:pt>
                <c:pt idx="49276">
                  <c:v>0</c:v>
                </c:pt>
                <c:pt idx="49277">
                  <c:v>0</c:v>
                </c:pt>
                <c:pt idx="49278">
                  <c:v>0</c:v>
                </c:pt>
                <c:pt idx="49279">
                  <c:v>0</c:v>
                </c:pt>
                <c:pt idx="49280">
                  <c:v>0</c:v>
                </c:pt>
                <c:pt idx="49281">
                  <c:v>0</c:v>
                </c:pt>
                <c:pt idx="49282">
                  <c:v>0</c:v>
                </c:pt>
                <c:pt idx="49283">
                  <c:v>0</c:v>
                </c:pt>
                <c:pt idx="49284">
                  <c:v>0</c:v>
                </c:pt>
                <c:pt idx="49285">
                  <c:v>0</c:v>
                </c:pt>
                <c:pt idx="49286">
                  <c:v>0</c:v>
                </c:pt>
                <c:pt idx="49287">
                  <c:v>0</c:v>
                </c:pt>
                <c:pt idx="49288">
                  <c:v>0</c:v>
                </c:pt>
                <c:pt idx="49289">
                  <c:v>0</c:v>
                </c:pt>
                <c:pt idx="49290">
                  <c:v>0</c:v>
                </c:pt>
                <c:pt idx="49291">
                  <c:v>0</c:v>
                </c:pt>
                <c:pt idx="49292">
                  <c:v>0</c:v>
                </c:pt>
                <c:pt idx="49293">
                  <c:v>0</c:v>
                </c:pt>
                <c:pt idx="49294">
                  <c:v>0</c:v>
                </c:pt>
                <c:pt idx="49295">
                  <c:v>0</c:v>
                </c:pt>
                <c:pt idx="49296">
                  <c:v>0</c:v>
                </c:pt>
                <c:pt idx="49297">
                  <c:v>0</c:v>
                </c:pt>
                <c:pt idx="49298">
                  <c:v>0</c:v>
                </c:pt>
                <c:pt idx="49299">
                  <c:v>0</c:v>
                </c:pt>
                <c:pt idx="49300">
                  <c:v>0</c:v>
                </c:pt>
                <c:pt idx="49301">
                  <c:v>0</c:v>
                </c:pt>
                <c:pt idx="49302">
                  <c:v>0</c:v>
                </c:pt>
                <c:pt idx="49303">
                  <c:v>0</c:v>
                </c:pt>
                <c:pt idx="49304">
                  <c:v>0</c:v>
                </c:pt>
                <c:pt idx="49305">
                  <c:v>0</c:v>
                </c:pt>
                <c:pt idx="49306">
                  <c:v>0</c:v>
                </c:pt>
                <c:pt idx="49307">
                  <c:v>0</c:v>
                </c:pt>
                <c:pt idx="49308">
                  <c:v>0</c:v>
                </c:pt>
                <c:pt idx="49309">
                  <c:v>0</c:v>
                </c:pt>
                <c:pt idx="49310">
                  <c:v>0</c:v>
                </c:pt>
                <c:pt idx="49311">
                  <c:v>0</c:v>
                </c:pt>
                <c:pt idx="49312">
                  <c:v>0</c:v>
                </c:pt>
                <c:pt idx="49313">
                  <c:v>0</c:v>
                </c:pt>
                <c:pt idx="49314">
                  <c:v>0</c:v>
                </c:pt>
                <c:pt idx="49315">
                  <c:v>0</c:v>
                </c:pt>
                <c:pt idx="49316">
                  <c:v>0</c:v>
                </c:pt>
                <c:pt idx="49317">
                  <c:v>0</c:v>
                </c:pt>
                <c:pt idx="49318">
                  <c:v>0</c:v>
                </c:pt>
                <c:pt idx="49319">
                  <c:v>0</c:v>
                </c:pt>
                <c:pt idx="49320">
                  <c:v>0</c:v>
                </c:pt>
                <c:pt idx="49321">
                  <c:v>0</c:v>
                </c:pt>
                <c:pt idx="49322">
                  <c:v>0</c:v>
                </c:pt>
                <c:pt idx="49323">
                  <c:v>0</c:v>
                </c:pt>
                <c:pt idx="49324">
                  <c:v>0</c:v>
                </c:pt>
                <c:pt idx="49325">
                  <c:v>0</c:v>
                </c:pt>
                <c:pt idx="49326">
                  <c:v>0</c:v>
                </c:pt>
                <c:pt idx="49327">
                  <c:v>0</c:v>
                </c:pt>
                <c:pt idx="49328">
                  <c:v>0</c:v>
                </c:pt>
                <c:pt idx="49329">
                  <c:v>0</c:v>
                </c:pt>
                <c:pt idx="49330">
                  <c:v>0</c:v>
                </c:pt>
                <c:pt idx="49331">
                  <c:v>0</c:v>
                </c:pt>
                <c:pt idx="49332">
                  <c:v>0</c:v>
                </c:pt>
                <c:pt idx="49333">
                  <c:v>0</c:v>
                </c:pt>
                <c:pt idx="49334">
                  <c:v>0</c:v>
                </c:pt>
                <c:pt idx="49335">
                  <c:v>0</c:v>
                </c:pt>
                <c:pt idx="49336">
                  <c:v>0</c:v>
                </c:pt>
                <c:pt idx="49337">
                  <c:v>0</c:v>
                </c:pt>
                <c:pt idx="49338">
                  <c:v>0</c:v>
                </c:pt>
                <c:pt idx="49339">
                  <c:v>0</c:v>
                </c:pt>
                <c:pt idx="49340">
                  <c:v>0</c:v>
                </c:pt>
                <c:pt idx="49341">
                  <c:v>0</c:v>
                </c:pt>
                <c:pt idx="49342">
                  <c:v>0</c:v>
                </c:pt>
                <c:pt idx="49343">
                  <c:v>0</c:v>
                </c:pt>
                <c:pt idx="49344">
                  <c:v>0</c:v>
                </c:pt>
                <c:pt idx="49345">
                  <c:v>0</c:v>
                </c:pt>
                <c:pt idx="49346">
                  <c:v>0</c:v>
                </c:pt>
                <c:pt idx="49347">
                  <c:v>0</c:v>
                </c:pt>
                <c:pt idx="49348">
                  <c:v>0</c:v>
                </c:pt>
                <c:pt idx="49349">
                  <c:v>0</c:v>
                </c:pt>
                <c:pt idx="49350">
                  <c:v>0</c:v>
                </c:pt>
                <c:pt idx="49351">
                  <c:v>0</c:v>
                </c:pt>
                <c:pt idx="49352">
                  <c:v>0</c:v>
                </c:pt>
                <c:pt idx="49353">
                  <c:v>0</c:v>
                </c:pt>
                <c:pt idx="49354">
                  <c:v>0</c:v>
                </c:pt>
                <c:pt idx="49355">
                  <c:v>0</c:v>
                </c:pt>
                <c:pt idx="49356">
                  <c:v>0</c:v>
                </c:pt>
                <c:pt idx="49357">
                  <c:v>0</c:v>
                </c:pt>
                <c:pt idx="49358">
                  <c:v>0</c:v>
                </c:pt>
                <c:pt idx="49359">
                  <c:v>0</c:v>
                </c:pt>
                <c:pt idx="49360">
                  <c:v>0</c:v>
                </c:pt>
                <c:pt idx="49361">
                  <c:v>0</c:v>
                </c:pt>
                <c:pt idx="49362">
                  <c:v>0</c:v>
                </c:pt>
                <c:pt idx="49363">
                  <c:v>0</c:v>
                </c:pt>
                <c:pt idx="49364">
                  <c:v>0</c:v>
                </c:pt>
                <c:pt idx="49365">
                  <c:v>0</c:v>
                </c:pt>
                <c:pt idx="49366">
                  <c:v>0</c:v>
                </c:pt>
                <c:pt idx="49367">
                  <c:v>0</c:v>
                </c:pt>
                <c:pt idx="49368">
                  <c:v>0</c:v>
                </c:pt>
                <c:pt idx="49369">
                  <c:v>0</c:v>
                </c:pt>
                <c:pt idx="49370">
                  <c:v>0</c:v>
                </c:pt>
                <c:pt idx="49371">
                  <c:v>0</c:v>
                </c:pt>
                <c:pt idx="49372">
                  <c:v>0</c:v>
                </c:pt>
                <c:pt idx="49373">
                  <c:v>0</c:v>
                </c:pt>
                <c:pt idx="49374">
                  <c:v>0</c:v>
                </c:pt>
                <c:pt idx="49375">
                  <c:v>0</c:v>
                </c:pt>
                <c:pt idx="49376">
                  <c:v>0</c:v>
                </c:pt>
                <c:pt idx="49377">
                  <c:v>0</c:v>
                </c:pt>
                <c:pt idx="49378">
                  <c:v>0</c:v>
                </c:pt>
                <c:pt idx="49379">
                  <c:v>0</c:v>
                </c:pt>
                <c:pt idx="49380">
                  <c:v>0</c:v>
                </c:pt>
                <c:pt idx="49381">
                  <c:v>0</c:v>
                </c:pt>
                <c:pt idx="49382">
                  <c:v>0</c:v>
                </c:pt>
                <c:pt idx="49383">
                  <c:v>0</c:v>
                </c:pt>
                <c:pt idx="49384">
                  <c:v>0</c:v>
                </c:pt>
                <c:pt idx="49385">
                  <c:v>0</c:v>
                </c:pt>
                <c:pt idx="49386">
                  <c:v>0</c:v>
                </c:pt>
                <c:pt idx="49387">
                  <c:v>0</c:v>
                </c:pt>
                <c:pt idx="49388">
                  <c:v>0</c:v>
                </c:pt>
                <c:pt idx="49389">
                  <c:v>0</c:v>
                </c:pt>
                <c:pt idx="49390">
                  <c:v>0</c:v>
                </c:pt>
                <c:pt idx="49391">
                  <c:v>0</c:v>
                </c:pt>
                <c:pt idx="49392">
                  <c:v>0</c:v>
                </c:pt>
                <c:pt idx="49393">
                  <c:v>0</c:v>
                </c:pt>
                <c:pt idx="49394">
                  <c:v>0</c:v>
                </c:pt>
                <c:pt idx="49395">
                  <c:v>0</c:v>
                </c:pt>
                <c:pt idx="49396">
                  <c:v>0</c:v>
                </c:pt>
                <c:pt idx="49397">
                  <c:v>0</c:v>
                </c:pt>
                <c:pt idx="49398">
                  <c:v>0</c:v>
                </c:pt>
                <c:pt idx="49399">
                  <c:v>0</c:v>
                </c:pt>
                <c:pt idx="49400">
                  <c:v>0</c:v>
                </c:pt>
                <c:pt idx="49401">
                  <c:v>0</c:v>
                </c:pt>
                <c:pt idx="49402">
                  <c:v>0</c:v>
                </c:pt>
                <c:pt idx="49403">
                  <c:v>0</c:v>
                </c:pt>
                <c:pt idx="49404">
                  <c:v>0</c:v>
                </c:pt>
                <c:pt idx="49405">
                  <c:v>0</c:v>
                </c:pt>
                <c:pt idx="49406">
                  <c:v>0</c:v>
                </c:pt>
                <c:pt idx="49407">
                  <c:v>0</c:v>
                </c:pt>
                <c:pt idx="49408">
                  <c:v>0</c:v>
                </c:pt>
                <c:pt idx="49409">
                  <c:v>0</c:v>
                </c:pt>
                <c:pt idx="49410">
                  <c:v>0</c:v>
                </c:pt>
                <c:pt idx="49411">
                  <c:v>0</c:v>
                </c:pt>
                <c:pt idx="49412">
                  <c:v>0</c:v>
                </c:pt>
                <c:pt idx="49413">
                  <c:v>0</c:v>
                </c:pt>
                <c:pt idx="49414">
                  <c:v>0</c:v>
                </c:pt>
                <c:pt idx="49415">
                  <c:v>0</c:v>
                </c:pt>
                <c:pt idx="49416">
                  <c:v>0</c:v>
                </c:pt>
                <c:pt idx="49417">
                  <c:v>0</c:v>
                </c:pt>
                <c:pt idx="49418">
                  <c:v>0</c:v>
                </c:pt>
                <c:pt idx="49419">
                  <c:v>0</c:v>
                </c:pt>
                <c:pt idx="49420">
                  <c:v>0</c:v>
                </c:pt>
                <c:pt idx="49421">
                  <c:v>0</c:v>
                </c:pt>
                <c:pt idx="49422">
                  <c:v>0</c:v>
                </c:pt>
                <c:pt idx="49423">
                  <c:v>0</c:v>
                </c:pt>
                <c:pt idx="49424">
                  <c:v>0</c:v>
                </c:pt>
                <c:pt idx="49425">
                  <c:v>0</c:v>
                </c:pt>
                <c:pt idx="49426">
                  <c:v>0</c:v>
                </c:pt>
                <c:pt idx="49427">
                  <c:v>0</c:v>
                </c:pt>
                <c:pt idx="49428">
                  <c:v>0</c:v>
                </c:pt>
                <c:pt idx="49429">
                  <c:v>0</c:v>
                </c:pt>
                <c:pt idx="49430">
                  <c:v>0</c:v>
                </c:pt>
                <c:pt idx="49431">
                  <c:v>0</c:v>
                </c:pt>
                <c:pt idx="49432">
                  <c:v>0</c:v>
                </c:pt>
                <c:pt idx="49433">
                  <c:v>0</c:v>
                </c:pt>
                <c:pt idx="49434">
                  <c:v>0</c:v>
                </c:pt>
                <c:pt idx="49435">
                  <c:v>0</c:v>
                </c:pt>
                <c:pt idx="49436">
                  <c:v>0</c:v>
                </c:pt>
                <c:pt idx="49437">
                  <c:v>0</c:v>
                </c:pt>
                <c:pt idx="49438">
                  <c:v>0</c:v>
                </c:pt>
                <c:pt idx="49439">
                  <c:v>0</c:v>
                </c:pt>
                <c:pt idx="49440">
                  <c:v>0</c:v>
                </c:pt>
                <c:pt idx="49441">
                  <c:v>0</c:v>
                </c:pt>
                <c:pt idx="49442">
                  <c:v>0</c:v>
                </c:pt>
                <c:pt idx="49443">
                  <c:v>0</c:v>
                </c:pt>
                <c:pt idx="49444">
                  <c:v>0</c:v>
                </c:pt>
                <c:pt idx="49445">
                  <c:v>0</c:v>
                </c:pt>
                <c:pt idx="49446">
                  <c:v>0</c:v>
                </c:pt>
                <c:pt idx="49447">
                  <c:v>0</c:v>
                </c:pt>
                <c:pt idx="49448">
                  <c:v>0</c:v>
                </c:pt>
                <c:pt idx="49449">
                  <c:v>0</c:v>
                </c:pt>
                <c:pt idx="49450">
                  <c:v>0</c:v>
                </c:pt>
                <c:pt idx="49451">
                  <c:v>0</c:v>
                </c:pt>
                <c:pt idx="49452">
                  <c:v>0</c:v>
                </c:pt>
                <c:pt idx="49453">
                  <c:v>0</c:v>
                </c:pt>
                <c:pt idx="49454">
                  <c:v>0</c:v>
                </c:pt>
                <c:pt idx="49455">
                  <c:v>0</c:v>
                </c:pt>
                <c:pt idx="49456">
                  <c:v>0</c:v>
                </c:pt>
                <c:pt idx="49457">
                  <c:v>0</c:v>
                </c:pt>
                <c:pt idx="49458">
                  <c:v>0</c:v>
                </c:pt>
                <c:pt idx="49459">
                  <c:v>0</c:v>
                </c:pt>
                <c:pt idx="49460">
                  <c:v>0</c:v>
                </c:pt>
                <c:pt idx="49461">
                  <c:v>0</c:v>
                </c:pt>
                <c:pt idx="49462">
                  <c:v>0</c:v>
                </c:pt>
                <c:pt idx="49463">
                  <c:v>0</c:v>
                </c:pt>
                <c:pt idx="49464">
                  <c:v>0</c:v>
                </c:pt>
                <c:pt idx="49465">
                  <c:v>0</c:v>
                </c:pt>
                <c:pt idx="49466">
                  <c:v>0</c:v>
                </c:pt>
                <c:pt idx="49467">
                  <c:v>0</c:v>
                </c:pt>
                <c:pt idx="49468">
                  <c:v>0</c:v>
                </c:pt>
                <c:pt idx="49469">
                  <c:v>0</c:v>
                </c:pt>
                <c:pt idx="49470">
                  <c:v>0</c:v>
                </c:pt>
                <c:pt idx="49471">
                  <c:v>0</c:v>
                </c:pt>
                <c:pt idx="49472">
                  <c:v>0</c:v>
                </c:pt>
                <c:pt idx="49473">
                  <c:v>0</c:v>
                </c:pt>
                <c:pt idx="49474">
                  <c:v>0</c:v>
                </c:pt>
                <c:pt idx="49475">
                  <c:v>0</c:v>
                </c:pt>
                <c:pt idx="49476">
                  <c:v>0</c:v>
                </c:pt>
                <c:pt idx="49477">
                  <c:v>0</c:v>
                </c:pt>
                <c:pt idx="49478">
                  <c:v>0</c:v>
                </c:pt>
                <c:pt idx="49479">
                  <c:v>0</c:v>
                </c:pt>
                <c:pt idx="49480">
                  <c:v>0</c:v>
                </c:pt>
                <c:pt idx="49481">
                  <c:v>0</c:v>
                </c:pt>
                <c:pt idx="49482">
                  <c:v>0</c:v>
                </c:pt>
                <c:pt idx="49483">
                  <c:v>0</c:v>
                </c:pt>
                <c:pt idx="49484">
                  <c:v>0</c:v>
                </c:pt>
                <c:pt idx="49485">
                  <c:v>0</c:v>
                </c:pt>
                <c:pt idx="49486">
                  <c:v>0</c:v>
                </c:pt>
                <c:pt idx="49487">
                  <c:v>0</c:v>
                </c:pt>
                <c:pt idx="49488">
                  <c:v>0</c:v>
                </c:pt>
                <c:pt idx="49489">
                  <c:v>0</c:v>
                </c:pt>
                <c:pt idx="49490">
                  <c:v>0</c:v>
                </c:pt>
                <c:pt idx="49491">
                  <c:v>0</c:v>
                </c:pt>
                <c:pt idx="49492">
                  <c:v>0</c:v>
                </c:pt>
                <c:pt idx="49493">
                  <c:v>0</c:v>
                </c:pt>
                <c:pt idx="49494">
                  <c:v>0</c:v>
                </c:pt>
                <c:pt idx="49495">
                  <c:v>0</c:v>
                </c:pt>
                <c:pt idx="49496">
                  <c:v>0</c:v>
                </c:pt>
                <c:pt idx="49497">
                  <c:v>0</c:v>
                </c:pt>
                <c:pt idx="49498">
                  <c:v>0</c:v>
                </c:pt>
                <c:pt idx="49499">
                  <c:v>0</c:v>
                </c:pt>
                <c:pt idx="49500">
                  <c:v>0</c:v>
                </c:pt>
                <c:pt idx="49501">
                  <c:v>0</c:v>
                </c:pt>
                <c:pt idx="49502">
                  <c:v>0</c:v>
                </c:pt>
                <c:pt idx="49503">
                  <c:v>0</c:v>
                </c:pt>
                <c:pt idx="49504">
                  <c:v>0</c:v>
                </c:pt>
                <c:pt idx="49505">
                  <c:v>0</c:v>
                </c:pt>
                <c:pt idx="49506">
                  <c:v>0</c:v>
                </c:pt>
                <c:pt idx="49507">
                  <c:v>0</c:v>
                </c:pt>
                <c:pt idx="49508">
                  <c:v>0</c:v>
                </c:pt>
                <c:pt idx="49509">
                  <c:v>0</c:v>
                </c:pt>
                <c:pt idx="49510">
                  <c:v>0</c:v>
                </c:pt>
                <c:pt idx="49511">
                  <c:v>0</c:v>
                </c:pt>
                <c:pt idx="49512">
                  <c:v>0</c:v>
                </c:pt>
                <c:pt idx="49513">
                  <c:v>0</c:v>
                </c:pt>
                <c:pt idx="49514">
                  <c:v>0</c:v>
                </c:pt>
                <c:pt idx="49515">
                  <c:v>0</c:v>
                </c:pt>
                <c:pt idx="49516">
                  <c:v>0</c:v>
                </c:pt>
                <c:pt idx="49517">
                  <c:v>0</c:v>
                </c:pt>
                <c:pt idx="49518">
                  <c:v>0</c:v>
                </c:pt>
                <c:pt idx="49519">
                  <c:v>0</c:v>
                </c:pt>
                <c:pt idx="49520">
                  <c:v>0</c:v>
                </c:pt>
                <c:pt idx="49521">
                  <c:v>0</c:v>
                </c:pt>
                <c:pt idx="49522">
                  <c:v>0</c:v>
                </c:pt>
                <c:pt idx="49523">
                  <c:v>0</c:v>
                </c:pt>
                <c:pt idx="49524">
                  <c:v>0</c:v>
                </c:pt>
                <c:pt idx="49525">
                  <c:v>0</c:v>
                </c:pt>
                <c:pt idx="49526">
                  <c:v>0</c:v>
                </c:pt>
                <c:pt idx="49527">
                  <c:v>0</c:v>
                </c:pt>
                <c:pt idx="49528">
                  <c:v>0</c:v>
                </c:pt>
                <c:pt idx="49529">
                  <c:v>0</c:v>
                </c:pt>
                <c:pt idx="49530">
                  <c:v>0</c:v>
                </c:pt>
                <c:pt idx="49531">
                  <c:v>0</c:v>
                </c:pt>
                <c:pt idx="49532">
                  <c:v>0</c:v>
                </c:pt>
                <c:pt idx="49533">
                  <c:v>0</c:v>
                </c:pt>
                <c:pt idx="49534">
                  <c:v>0</c:v>
                </c:pt>
                <c:pt idx="49535">
                  <c:v>0</c:v>
                </c:pt>
                <c:pt idx="49536">
                  <c:v>0</c:v>
                </c:pt>
                <c:pt idx="49537">
                  <c:v>0</c:v>
                </c:pt>
                <c:pt idx="49538">
                  <c:v>0</c:v>
                </c:pt>
                <c:pt idx="49539">
                  <c:v>0</c:v>
                </c:pt>
                <c:pt idx="49540">
                  <c:v>0</c:v>
                </c:pt>
                <c:pt idx="49541">
                  <c:v>0</c:v>
                </c:pt>
                <c:pt idx="49542">
                  <c:v>0</c:v>
                </c:pt>
                <c:pt idx="49543">
                  <c:v>0</c:v>
                </c:pt>
                <c:pt idx="49544">
                  <c:v>0</c:v>
                </c:pt>
                <c:pt idx="49545">
                  <c:v>0</c:v>
                </c:pt>
                <c:pt idx="49546">
                  <c:v>0</c:v>
                </c:pt>
                <c:pt idx="49547">
                  <c:v>0</c:v>
                </c:pt>
                <c:pt idx="49548">
                  <c:v>0</c:v>
                </c:pt>
                <c:pt idx="49549">
                  <c:v>0</c:v>
                </c:pt>
                <c:pt idx="49550">
                  <c:v>0</c:v>
                </c:pt>
                <c:pt idx="49551">
                  <c:v>0</c:v>
                </c:pt>
                <c:pt idx="49552">
                  <c:v>0</c:v>
                </c:pt>
                <c:pt idx="49553">
                  <c:v>0</c:v>
                </c:pt>
                <c:pt idx="49554">
                  <c:v>0</c:v>
                </c:pt>
                <c:pt idx="49555">
                  <c:v>0</c:v>
                </c:pt>
                <c:pt idx="49556">
                  <c:v>0</c:v>
                </c:pt>
                <c:pt idx="49557">
                  <c:v>0</c:v>
                </c:pt>
                <c:pt idx="49558">
                  <c:v>0</c:v>
                </c:pt>
                <c:pt idx="49559">
                  <c:v>0</c:v>
                </c:pt>
                <c:pt idx="49560">
                  <c:v>0</c:v>
                </c:pt>
                <c:pt idx="49561">
                  <c:v>0</c:v>
                </c:pt>
                <c:pt idx="49562">
                  <c:v>0</c:v>
                </c:pt>
                <c:pt idx="49563">
                  <c:v>0</c:v>
                </c:pt>
                <c:pt idx="49564">
                  <c:v>0</c:v>
                </c:pt>
                <c:pt idx="49565">
                  <c:v>0</c:v>
                </c:pt>
                <c:pt idx="49566">
                  <c:v>0</c:v>
                </c:pt>
                <c:pt idx="49567">
                  <c:v>0</c:v>
                </c:pt>
                <c:pt idx="49568">
                  <c:v>0</c:v>
                </c:pt>
                <c:pt idx="49569">
                  <c:v>0</c:v>
                </c:pt>
                <c:pt idx="49570">
                  <c:v>0</c:v>
                </c:pt>
                <c:pt idx="49571">
                  <c:v>0</c:v>
                </c:pt>
                <c:pt idx="49572">
                  <c:v>0</c:v>
                </c:pt>
                <c:pt idx="49573">
                  <c:v>0</c:v>
                </c:pt>
                <c:pt idx="49574">
                  <c:v>0</c:v>
                </c:pt>
                <c:pt idx="49575">
                  <c:v>0</c:v>
                </c:pt>
                <c:pt idx="49576">
                  <c:v>0</c:v>
                </c:pt>
                <c:pt idx="49577">
                  <c:v>0</c:v>
                </c:pt>
                <c:pt idx="49578">
                  <c:v>0</c:v>
                </c:pt>
                <c:pt idx="49579">
                  <c:v>0</c:v>
                </c:pt>
                <c:pt idx="49580">
                  <c:v>0</c:v>
                </c:pt>
                <c:pt idx="49581">
                  <c:v>0</c:v>
                </c:pt>
                <c:pt idx="49582">
                  <c:v>0</c:v>
                </c:pt>
                <c:pt idx="49583">
                  <c:v>0</c:v>
                </c:pt>
                <c:pt idx="49584">
                  <c:v>0</c:v>
                </c:pt>
                <c:pt idx="49585">
                  <c:v>0</c:v>
                </c:pt>
                <c:pt idx="49586">
                  <c:v>0</c:v>
                </c:pt>
                <c:pt idx="49587">
                  <c:v>0</c:v>
                </c:pt>
                <c:pt idx="49588">
                  <c:v>0</c:v>
                </c:pt>
                <c:pt idx="49589">
                  <c:v>0</c:v>
                </c:pt>
                <c:pt idx="49590">
                  <c:v>0</c:v>
                </c:pt>
                <c:pt idx="49591">
                  <c:v>0</c:v>
                </c:pt>
                <c:pt idx="49592">
                  <c:v>0</c:v>
                </c:pt>
                <c:pt idx="49593">
                  <c:v>0</c:v>
                </c:pt>
                <c:pt idx="49594">
                  <c:v>0</c:v>
                </c:pt>
                <c:pt idx="49595">
                  <c:v>0</c:v>
                </c:pt>
                <c:pt idx="49596">
                  <c:v>0</c:v>
                </c:pt>
                <c:pt idx="49597">
                  <c:v>0</c:v>
                </c:pt>
                <c:pt idx="49598">
                  <c:v>0</c:v>
                </c:pt>
                <c:pt idx="49599">
                  <c:v>0</c:v>
                </c:pt>
                <c:pt idx="49600">
                  <c:v>0</c:v>
                </c:pt>
                <c:pt idx="49601">
                  <c:v>0</c:v>
                </c:pt>
                <c:pt idx="49602">
                  <c:v>0</c:v>
                </c:pt>
                <c:pt idx="49603">
                  <c:v>0</c:v>
                </c:pt>
                <c:pt idx="49604">
                  <c:v>0</c:v>
                </c:pt>
                <c:pt idx="49605">
                  <c:v>0</c:v>
                </c:pt>
                <c:pt idx="49606">
                  <c:v>0</c:v>
                </c:pt>
                <c:pt idx="49607">
                  <c:v>0</c:v>
                </c:pt>
                <c:pt idx="49608">
                  <c:v>0</c:v>
                </c:pt>
                <c:pt idx="49609">
                  <c:v>0</c:v>
                </c:pt>
                <c:pt idx="49610">
                  <c:v>0</c:v>
                </c:pt>
                <c:pt idx="49611">
                  <c:v>0</c:v>
                </c:pt>
                <c:pt idx="49612">
                  <c:v>0</c:v>
                </c:pt>
                <c:pt idx="49613">
                  <c:v>0</c:v>
                </c:pt>
                <c:pt idx="49614">
                  <c:v>0</c:v>
                </c:pt>
                <c:pt idx="49615">
                  <c:v>0</c:v>
                </c:pt>
                <c:pt idx="49616">
                  <c:v>0</c:v>
                </c:pt>
                <c:pt idx="49617">
                  <c:v>0</c:v>
                </c:pt>
                <c:pt idx="49618">
                  <c:v>0</c:v>
                </c:pt>
                <c:pt idx="49619">
                  <c:v>0</c:v>
                </c:pt>
                <c:pt idx="49620">
                  <c:v>0</c:v>
                </c:pt>
                <c:pt idx="49621">
                  <c:v>0</c:v>
                </c:pt>
                <c:pt idx="49622">
                  <c:v>0</c:v>
                </c:pt>
                <c:pt idx="49623">
                  <c:v>0</c:v>
                </c:pt>
                <c:pt idx="49624">
                  <c:v>0</c:v>
                </c:pt>
                <c:pt idx="49625">
                  <c:v>0</c:v>
                </c:pt>
                <c:pt idx="49626">
                  <c:v>0</c:v>
                </c:pt>
                <c:pt idx="49627">
                  <c:v>0</c:v>
                </c:pt>
                <c:pt idx="49628">
                  <c:v>0</c:v>
                </c:pt>
                <c:pt idx="49629">
                  <c:v>0</c:v>
                </c:pt>
                <c:pt idx="49630">
                  <c:v>0</c:v>
                </c:pt>
                <c:pt idx="49631">
                  <c:v>0</c:v>
                </c:pt>
                <c:pt idx="49632">
                  <c:v>0</c:v>
                </c:pt>
                <c:pt idx="49633">
                  <c:v>0</c:v>
                </c:pt>
                <c:pt idx="49634">
                  <c:v>0</c:v>
                </c:pt>
                <c:pt idx="49635">
                  <c:v>0</c:v>
                </c:pt>
                <c:pt idx="49636">
                  <c:v>0</c:v>
                </c:pt>
                <c:pt idx="49637">
                  <c:v>0</c:v>
                </c:pt>
                <c:pt idx="49638">
                  <c:v>0</c:v>
                </c:pt>
                <c:pt idx="49639">
                  <c:v>0</c:v>
                </c:pt>
                <c:pt idx="49640">
                  <c:v>0</c:v>
                </c:pt>
                <c:pt idx="49641">
                  <c:v>0</c:v>
                </c:pt>
                <c:pt idx="49642">
                  <c:v>0</c:v>
                </c:pt>
                <c:pt idx="49643">
                  <c:v>0</c:v>
                </c:pt>
                <c:pt idx="49644">
                  <c:v>0</c:v>
                </c:pt>
                <c:pt idx="49645">
                  <c:v>0</c:v>
                </c:pt>
                <c:pt idx="49646">
                  <c:v>0</c:v>
                </c:pt>
                <c:pt idx="49647">
                  <c:v>0</c:v>
                </c:pt>
                <c:pt idx="49648">
                  <c:v>0</c:v>
                </c:pt>
                <c:pt idx="49649">
                  <c:v>0</c:v>
                </c:pt>
                <c:pt idx="49650">
                  <c:v>0</c:v>
                </c:pt>
                <c:pt idx="49651">
                  <c:v>0</c:v>
                </c:pt>
                <c:pt idx="49652">
                  <c:v>0</c:v>
                </c:pt>
                <c:pt idx="49653">
                  <c:v>0</c:v>
                </c:pt>
                <c:pt idx="49654">
                  <c:v>0</c:v>
                </c:pt>
                <c:pt idx="49655">
                  <c:v>0</c:v>
                </c:pt>
                <c:pt idx="49656">
                  <c:v>0</c:v>
                </c:pt>
                <c:pt idx="49657">
                  <c:v>0</c:v>
                </c:pt>
                <c:pt idx="49658">
                  <c:v>0</c:v>
                </c:pt>
                <c:pt idx="49659">
                  <c:v>0</c:v>
                </c:pt>
                <c:pt idx="49660">
                  <c:v>0</c:v>
                </c:pt>
                <c:pt idx="49661">
                  <c:v>0</c:v>
                </c:pt>
                <c:pt idx="49662">
                  <c:v>0</c:v>
                </c:pt>
                <c:pt idx="49663">
                  <c:v>0</c:v>
                </c:pt>
                <c:pt idx="49664">
                  <c:v>0</c:v>
                </c:pt>
                <c:pt idx="49665">
                  <c:v>0</c:v>
                </c:pt>
                <c:pt idx="49666">
                  <c:v>0</c:v>
                </c:pt>
                <c:pt idx="49667">
                  <c:v>0</c:v>
                </c:pt>
                <c:pt idx="49668">
                  <c:v>0</c:v>
                </c:pt>
                <c:pt idx="49669">
                  <c:v>0</c:v>
                </c:pt>
                <c:pt idx="49670">
                  <c:v>0</c:v>
                </c:pt>
                <c:pt idx="49671">
                  <c:v>0</c:v>
                </c:pt>
                <c:pt idx="49672">
                  <c:v>0</c:v>
                </c:pt>
                <c:pt idx="49673">
                  <c:v>0</c:v>
                </c:pt>
                <c:pt idx="49674">
                  <c:v>0</c:v>
                </c:pt>
                <c:pt idx="49675">
                  <c:v>0</c:v>
                </c:pt>
                <c:pt idx="49676">
                  <c:v>0</c:v>
                </c:pt>
                <c:pt idx="49677">
                  <c:v>0</c:v>
                </c:pt>
                <c:pt idx="49678">
                  <c:v>0</c:v>
                </c:pt>
                <c:pt idx="49679">
                  <c:v>0</c:v>
                </c:pt>
                <c:pt idx="49680">
                  <c:v>0</c:v>
                </c:pt>
                <c:pt idx="49681">
                  <c:v>0</c:v>
                </c:pt>
                <c:pt idx="49682">
                  <c:v>0</c:v>
                </c:pt>
                <c:pt idx="49683">
                  <c:v>0</c:v>
                </c:pt>
                <c:pt idx="49684">
                  <c:v>0</c:v>
                </c:pt>
                <c:pt idx="49685">
                  <c:v>0</c:v>
                </c:pt>
                <c:pt idx="49686">
                  <c:v>0</c:v>
                </c:pt>
                <c:pt idx="49687">
                  <c:v>0</c:v>
                </c:pt>
                <c:pt idx="49688">
                  <c:v>0</c:v>
                </c:pt>
                <c:pt idx="49689">
                  <c:v>0</c:v>
                </c:pt>
                <c:pt idx="49690">
                  <c:v>0</c:v>
                </c:pt>
                <c:pt idx="49691">
                  <c:v>0</c:v>
                </c:pt>
                <c:pt idx="49692">
                  <c:v>0</c:v>
                </c:pt>
                <c:pt idx="49693">
                  <c:v>0</c:v>
                </c:pt>
                <c:pt idx="49694">
                  <c:v>0</c:v>
                </c:pt>
                <c:pt idx="49695">
                  <c:v>0</c:v>
                </c:pt>
                <c:pt idx="49696">
                  <c:v>0</c:v>
                </c:pt>
                <c:pt idx="49697">
                  <c:v>0</c:v>
                </c:pt>
                <c:pt idx="49698">
                  <c:v>0</c:v>
                </c:pt>
                <c:pt idx="49699">
                  <c:v>0</c:v>
                </c:pt>
                <c:pt idx="49700">
                  <c:v>0</c:v>
                </c:pt>
                <c:pt idx="49701">
                  <c:v>0</c:v>
                </c:pt>
                <c:pt idx="49702">
                  <c:v>0</c:v>
                </c:pt>
                <c:pt idx="49703">
                  <c:v>0</c:v>
                </c:pt>
                <c:pt idx="49704">
                  <c:v>0</c:v>
                </c:pt>
                <c:pt idx="49705">
                  <c:v>0</c:v>
                </c:pt>
                <c:pt idx="49706">
                  <c:v>0</c:v>
                </c:pt>
                <c:pt idx="49707">
                  <c:v>0</c:v>
                </c:pt>
                <c:pt idx="49708">
                  <c:v>0</c:v>
                </c:pt>
                <c:pt idx="49709">
                  <c:v>0</c:v>
                </c:pt>
                <c:pt idx="49710">
                  <c:v>0</c:v>
                </c:pt>
                <c:pt idx="49711">
                  <c:v>0</c:v>
                </c:pt>
                <c:pt idx="49712">
                  <c:v>0</c:v>
                </c:pt>
                <c:pt idx="49713">
                  <c:v>0</c:v>
                </c:pt>
                <c:pt idx="49714">
                  <c:v>0</c:v>
                </c:pt>
                <c:pt idx="49715">
                  <c:v>0</c:v>
                </c:pt>
                <c:pt idx="49716">
                  <c:v>0</c:v>
                </c:pt>
                <c:pt idx="49717">
                  <c:v>0</c:v>
                </c:pt>
                <c:pt idx="49718">
                  <c:v>0</c:v>
                </c:pt>
                <c:pt idx="49719">
                  <c:v>0</c:v>
                </c:pt>
                <c:pt idx="49720">
                  <c:v>0</c:v>
                </c:pt>
                <c:pt idx="49721">
                  <c:v>0</c:v>
                </c:pt>
                <c:pt idx="49722">
                  <c:v>0</c:v>
                </c:pt>
                <c:pt idx="49723">
                  <c:v>0</c:v>
                </c:pt>
                <c:pt idx="49724">
                  <c:v>0</c:v>
                </c:pt>
                <c:pt idx="49725">
                  <c:v>0</c:v>
                </c:pt>
                <c:pt idx="49726">
                  <c:v>0</c:v>
                </c:pt>
                <c:pt idx="49727">
                  <c:v>0</c:v>
                </c:pt>
                <c:pt idx="49728">
                  <c:v>0</c:v>
                </c:pt>
                <c:pt idx="49729">
                  <c:v>0</c:v>
                </c:pt>
                <c:pt idx="49730">
                  <c:v>0</c:v>
                </c:pt>
                <c:pt idx="49731">
                  <c:v>0</c:v>
                </c:pt>
                <c:pt idx="49732">
                  <c:v>0</c:v>
                </c:pt>
                <c:pt idx="49733">
                  <c:v>0</c:v>
                </c:pt>
                <c:pt idx="49734">
                  <c:v>0</c:v>
                </c:pt>
                <c:pt idx="49735">
                  <c:v>0</c:v>
                </c:pt>
                <c:pt idx="49736">
                  <c:v>0</c:v>
                </c:pt>
                <c:pt idx="49737">
                  <c:v>0</c:v>
                </c:pt>
                <c:pt idx="49738">
                  <c:v>0</c:v>
                </c:pt>
                <c:pt idx="49739">
                  <c:v>0</c:v>
                </c:pt>
                <c:pt idx="49740">
                  <c:v>0</c:v>
                </c:pt>
                <c:pt idx="49741">
                  <c:v>0</c:v>
                </c:pt>
                <c:pt idx="49742">
                  <c:v>0</c:v>
                </c:pt>
                <c:pt idx="49743">
                  <c:v>0</c:v>
                </c:pt>
                <c:pt idx="49744">
                  <c:v>0</c:v>
                </c:pt>
                <c:pt idx="49745">
                  <c:v>0</c:v>
                </c:pt>
                <c:pt idx="49746">
                  <c:v>0</c:v>
                </c:pt>
                <c:pt idx="49747">
                  <c:v>0</c:v>
                </c:pt>
                <c:pt idx="49748">
                  <c:v>0</c:v>
                </c:pt>
                <c:pt idx="49749">
                  <c:v>0</c:v>
                </c:pt>
                <c:pt idx="49750">
                  <c:v>0</c:v>
                </c:pt>
                <c:pt idx="49751">
                  <c:v>0</c:v>
                </c:pt>
                <c:pt idx="49752">
                  <c:v>0</c:v>
                </c:pt>
                <c:pt idx="49753">
                  <c:v>0</c:v>
                </c:pt>
                <c:pt idx="49754">
                  <c:v>0</c:v>
                </c:pt>
                <c:pt idx="49755">
                  <c:v>0</c:v>
                </c:pt>
                <c:pt idx="49756">
                  <c:v>0</c:v>
                </c:pt>
                <c:pt idx="49757">
                  <c:v>0</c:v>
                </c:pt>
                <c:pt idx="49758">
                  <c:v>0</c:v>
                </c:pt>
                <c:pt idx="49759">
                  <c:v>0</c:v>
                </c:pt>
                <c:pt idx="49760">
                  <c:v>0</c:v>
                </c:pt>
                <c:pt idx="49761">
                  <c:v>0</c:v>
                </c:pt>
                <c:pt idx="49762">
                  <c:v>0</c:v>
                </c:pt>
                <c:pt idx="49763">
                  <c:v>0</c:v>
                </c:pt>
                <c:pt idx="49764">
                  <c:v>0</c:v>
                </c:pt>
                <c:pt idx="49765">
                  <c:v>0</c:v>
                </c:pt>
                <c:pt idx="49766">
                  <c:v>0</c:v>
                </c:pt>
                <c:pt idx="49767">
                  <c:v>0</c:v>
                </c:pt>
                <c:pt idx="49768">
                  <c:v>0</c:v>
                </c:pt>
                <c:pt idx="49769">
                  <c:v>0</c:v>
                </c:pt>
                <c:pt idx="49770">
                  <c:v>0</c:v>
                </c:pt>
                <c:pt idx="49771">
                  <c:v>0</c:v>
                </c:pt>
                <c:pt idx="49772">
                  <c:v>0</c:v>
                </c:pt>
                <c:pt idx="49773">
                  <c:v>0</c:v>
                </c:pt>
                <c:pt idx="49774">
                  <c:v>0</c:v>
                </c:pt>
                <c:pt idx="49775">
                  <c:v>0</c:v>
                </c:pt>
                <c:pt idx="49776">
                  <c:v>0</c:v>
                </c:pt>
                <c:pt idx="49777">
                  <c:v>0</c:v>
                </c:pt>
                <c:pt idx="49778">
                  <c:v>0</c:v>
                </c:pt>
                <c:pt idx="49779">
                  <c:v>0</c:v>
                </c:pt>
                <c:pt idx="49780">
                  <c:v>0</c:v>
                </c:pt>
                <c:pt idx="49781">
                  <c:v>0</c:v>
                </c:pt>
                <c:pt idx="49782">
                  <c:v>0</c:v>
                </c:pt>
                <c:pt idx="49783">
                  <c:v>0</c:v>
                </c:pt>
                <c:pt idx="49784">
                  <c:v>0</c:v>
                </c:pt>
                <c:pt idx="49785">
                  <c:v>0</c:v>
                </c:pt>
                <c:pt idx="49786">
                  <c:v>0</c:v>
                </c:pt>
                <c:pt idx="49787">
                  <c:v>0</c:v>
                </c:pt>
                <c:pt idx="49788">
                  <c:v>0</c:v>
                </c:pt>
                <c:pt idx="49789">
                  <c:v>0</c:v>
                </c:pt>
                <c:pt idx="49790">
                  <c:v>0</c:v>
                </c:pt>
                <c:pt idx="49791">
                  <c:v>0</c:v>
                </c:pt>
                <c:pt idx="49792">
                  <c:v>0</c:v>
                </c:pt>
                <c:pt idx="49793">
                  <c:v>0</c:v>
                </c:pt>
                <c:pt idx="49794">
                  <c:v>0</c:v>
                </c:pt>
                <c:pt idx="49795">
                  <c:v>0</c:v>
                </c:pt>
                <c:pt idx="49796">
                  <c:v>0</c:v>
                </c:pt>
                <c:pt idx="49797">
                  <c:v>0</c:v>
                </c:pt>
                <c:pt idx="49798">
                  <c:v>0</c:v>
                </c:pt>
                <c:pt idx="49799">
                  <c:v>0</c:v>
                </c:pt>
                <c:pt idx="49800">
                  <c:v>0</c:v>
                </c:pt>
                <c:pt idx="49801">
                  <c:v>0</c:v>
                </c:pt>
                <c:pt idx="49802">
                  <c:v>0</c:v>
                </c:pt>
                <c:pt idx="49803">
                  <c:v>0</c:v>
                </c:pt>
                <c:pt idx="49804">
                  <c:v>0</c:v>
                </c:pt>
                <c:pt idx="49805">
                  <c:v>0</c:v>
                </c:pt>
                <c:pt idx="49806">
                  <c:v>0</c:v>
                </c:pt>
                <c:pt idx="49807">
                  <c:v>0</c:v>
                </c:pt>
                <c:pt idx="49808">
                  <c:v>0</c:v>
                </c:pt>
                <c:pt idx="49809">
                  <c:v>0</c:v>
                </c:pt>
                <c:pt idx="49810">
                  <c:v>0</c:v>
                </c:pt>
                <c:pt idx="49811">
                  <c:v>0</c:v>
                </c:pt>
                <c:pt idx="49812">
                  <c:v>0</c:v>
                </c:pt>
                <c:pt idx="49813">
                  <c:v>0</c:v>
                </c:pt>
                <c:pt idx="49814">
                  <c:v>0</c:v>
                </c:pt>
                <c:pt idx="49815">
                  <c:v>0</c:v>
                </c:pt>
                <c:pt idx="49816">
                  <c:v>0</c:v>
                </c:pt>
                <c:pt idx="49817">
                  <c:v>0</c:v>
                </c:pt>
                <c:pt idx="49818">
                  <c:v>0</c:v>
                </c:pt>
                <c:pt idx="49819">
                  <c:v>0</c:v>
                </c:pt>
                <c:pt idx="49820">
                  <c:v>0</c:v>
                </c:pt>
                <c:pt idx="49821">
                  <c:v>0</c:v>
                </c:pt>
                <c:pt idx="49822">
                  <c:v>0</c:v>
                </c:pt>
                <c:pt idx="49823">
                  <c:v>0</c:v>
                </c:pt>
                <c:pt idx="49824">
                  <c:v>0</c:v>
                </c:pt>
                <c:pt idx="49825">
                  <c:v>0</c:v>
                </c:pt>
                <c:pt idx="49826">
                  <c:v>0</c:v>
                </c:pt>
                <c:pt idx="49827">
                  <c:v>0</c:v>
                </c:pt>
                <c:pt idx="49828">
                  <c:v>0</c:v>
                </c:pt>
                <c:pt idx="49829">
                  <c:v>0</c:v>
                </c:pt>
                <c:pt idx="49830">
                  <c:v>0</c:v>
                </c:pt>
                <c:pt idx="49831">
                  <c:v>0</c:v>
                </c:pt>
                <c:pt idx="49832">
                  <c:v>0</c:v>
                </c:pt>
                <c:pt idx="49833">
                  <c:v>0</c:v>
                </c:pt>
                <c:pt idx="49834">
                  <c:v>0</c:v>
                </c:pt>
                <c:pt idx="49835">
                  <c:v>0</c:v>
                </c:pt>
                <c:pt idx="49836">
                  <c:v>0</c:v>
                </c:pt>
                <c:pt idx="49837">
                  <c:v>0</c:v>
                </c:pt>
                <c:pt idx="49838">
                  <c:v>0</c:v>
                </c:pt>
                <c:pt idx="49839">
                  <c:v>0</c:v>
                </c:pt>
                <c:pt idx="49840">
                  <c:v>0</c:v>
                </c:pt>
                <c:pt idx="49841">
                  <c:v>0</c:v>
                </c:pt>
                <c:pt idx="49842">
                  <c:v>0</c:v>
                </c:pt>
                <c:pt idx="49843">
                  <c:v>0</c:v>
                </c:pt>
                <c:pt idx="49844">
                  <c:v>0</c:v>
                </c:pt>
                <c:pt idx="49845">
                  <c:v>0</c:v>
                </c:pt>
                <c:pt idx="49846">
                  <c:v>0</c:v>
                </c:pt>
                <c:pt idx="49847">
                  <c:v>0</c:v>
                </c:pt>
                <c:pt idx="49848">
                  <c:v>0</c:v>
                </c:pt>
                <c:pt idx="49849">
                  <c:v>0</c:v>
                </c:pt>
                <c:pt idx="49850">
                  <c:v>0</c:v>
                </c:pt>
                <c:pt idx="49851">
                  <c:v>0</c:v>
                </c:pt>
                <c:pt idx="49852">
                  <c:v>0</c:v>
                </c:pt>
                <c:pt idx="49853">
                  <c:v>0</c:v>
                </c:pt>
                <c:pt idx="49854">
                  <c:v>0</c:v>
                </c:pt>
                <c:pt idx="49855">
                  <c:v>0</c:v>
                </c:pt>
                <c:pt idx="49856">
                  <c:v>0</c:v>
                </c:pt>
                <c:pt idx="49857">
                  <c:v>0</c:v>
                </c:pt>
                <c:pt idx="49858">
                  <c:v>0</c:v>
                </c:pt>
                <c:pt idx="49859">
                  <c:v>0</c:v>
                </c:pt>
                <c:pt idx="49860">
                  <c:v>0</c:v>
                </c:pt>
                <c:pt idx="49861">
                  <c:v>0</c:v>
                </c:pt>
                <c:pt idx="49862">
                  <c:v>0</c:v>
                </c:pt>
                <c:pt idx="49863">
                  <c:v>0</c:v>
                </c:pt>
                <c:pt idx="49864">
                  <c:v>0</c:v>
                </c:pt>
                <c:pt idx="49865">
                  <c:v>0</c:v>
                </c:pt>
                <c:pt idx="49866">
                  <c:v>0</c:v>
                </c:pt>
                <c:pt idx="49867">
                  <c:v>0</c:v>
                </c:pt>
                <c:pt idx="49868">
                  <c:v>0</c:v>
                </c:pt>
                <c:pt idx="49869">
                  <c:v>0</c:v>
                </c:pt>
                <c:pt idx="49870">
                  <c:v>0</c:v>
                </c:pt>
                <c:pt idx="49871">
                  <c:v>0</c:v>
                </c:pt>
                <c:pt idx="49872">
                  <c:v>0</c:v>
                </c:pt>
                <c:pt idx="49873">
                  <c:v>0</c:v>
                </c:pt>
                <c:pt idx="49874">
                  <c:v>0</c:v>
                </c:pt>
                <c:pt idx="49875">
                  <c:v>0</c:v>
                </c:pt>
                <c:pt idx="49876">
                  <c:v>0</c:v>
                </c:pt>
                <c:pt idx="49877">
                  <c:v>0</c:v>
                </c:pt>
                <c:pt idx="49878">
                  <c:v>0</c:v>
                </c:pt>
                <c:pt idx="49879">
                  <c:v>0</c:v>
                </c:pt>
                <c:pt idx="49880">
                  <c:v>0</c:v>
                </c:pt>
                <c:pt idx="49881">
                  <c:v>0</c:v>
                </c:pt>
                <c:pt idx="49882">
                  <c:v>0</c:v>
                </c:pt>
                <c:pt idx="49883">
                  <c:v>0</c:v>
                </c:pt>
                <c:pt idx="49884">
                  <c:v>0</c:v>
                </c:pt>
                <c:pt idx="49885">
                  <c:v>0</c:v>
                </c:pt>
                <c:pt idx="49886">
                  <c:v>0</c:v>
                </c:pt>
                <c:pt idx="49887">
                  <c:v>0</c:v>
                </c:pt>
                <c:pt idx="49888">
                  <c:v>0</c:v>
                </c:pt>
                <c:pt idx="49889">
                  <c:v>0</c:v>
                </c:pt>
                <c:pt idx="49890">
                  <c:v>0</c:v>
                </c:pt>
                <c:pt idx="49891">
                  <c:v>0</c:v>
                </c:pt>
                <c:pt idx="49892">
                  <c:v>0</c:v>
                </c:pt>
                <c:pt idx="49893">
                  <c:v>0</c:v>
                </c:pt>
                <c:pt idx="49894">
                  <c:v>0</c:v>
                </c:pt>
                <c:pt idx="49895">
                  <c:v>0</c:v>
                </c:pt>
                <c:pt idx="49896">
                  <c:v>0</c:v>
                </c:pt>
                <c:pt idx="49897">
                  <c:v>0</c:v>
                </c:pt>
                <c:pt idx="49898">
                  <c:v>0</c:v>
                </c:pt>
                <c:pt idx="49899">
                  <c:v>0</c:v>
                </c:pt>
                <c:pt idx="49900">
                  <c:v>0</c:v>
                </c:pt>
                <c:pt idx="49901">
                  <c:v>0</c:v>
                </c:pt>
                <c:pt idx="49902">
                  <c:v>0</c:v>
                </c:pt>
                <c:pt idx="49903">
                  <c:v>0</c:v>
                </c:pt>
                <c:pt idx="49904">
                  <c:v>0</c:v>
                </c:pt>
                <c:pt idx="49905">
                  <c:v>0</c:v>
                </c:pt>
                <c:pt idx="49906">
                  <c:v>0</c:v>
                </c:pt>
                <c:pt idx="49907">
                  <c:v>0</c:v>
                </c:pt>
                <c:pt idx="49908">
                  <c:v>0</c:v>
                </c:pt>
                <c:pt idx="49909">
                  <c:v>0</c:v>
                </c:pt>
                <c:pt idx="49910">
                  <c:v>0</c:v>
                </c:pt>
                <c:pt idx="49911">
                  <c:v>0</c:v>
                </c:pt>
                <c:pt idx="49912">
                  <c:v>0</c:v>
                </c:pt>
                <c:pt idx="49913">
                  <c:v>0</c:v>
                </c:pt>
                <c:pt idx="49914">
                  <c:v>0</c:v>
                </c:pt>
                <c:pt idx="49915">
                  <c:v>0</c:v>
                </c:pt>
                <c:pt idx="49916">
                  <c:v>0</c:v>
                </c:pt>
                <c:pt idx="49917">
                  <c:v>0</c:v>
                </c:pt>
                <c:pt idx="49918">
                  <c:v>0</c:v>
                </c:pt>
                <c:pt idx="49919">
                  <c:v>0</c:v>
                </c:pt>
                <c:pt idx="49920">
                  <c:v>0</c:v>
                </c:pt>
                <c:pt idx="49921">
                  <c:v>0</c:v>
                </c:pt>
                <c:pt idx="49922">
                  <c:v>0</c:v>
                </c:pt>
                <c:pt idx="49923">
                  <c:v>0</c:v>
                </c:pt>
                <c:pt idx="49924">
                  <c:v>0</c:v>
                </c:pt>
                <c:pt idx="49925">
                  <c:v>0</c:v>
                </c:pt>
                <c:pt idx="49926">
                  <c:v>0</c:v>
                </c:pt>
                <c:pt idx="49927">
                  <c:v>0</c:v>
                </c:pt>
                <c:pt idx="49928">
                  <c:v>0</c:v>
                </c:pt>
                <c:pt idx="49929">
                  <c:v>0</c:v>
                </c:pt>
                <c:pt idx="49930">
                  <c:v>0</c:v>
                </c:pt>
                <c:pt idx="49931">
                  <c:v>0</c:v>
                </c:pt>
                <c:pt idx="49932">
                  <c:v>0</c:v>
                </c:pt>
                <c:pt idx="49933">
                  <c:v>0</c:v>
                </c:pt>
                <c:pt idx="49934">
                  <c:v>0</c:v>
                </c:pt>
                <c:pt idx="49935">
                  <c:v>0</c:v>
                </c:pt>
                <c:pt idx="49936">
                  <c:v>0</c:v>
                </c:pt>
                <c:pt idx="49937">
                  <c:v>0</c:v>
                </c:pt>
                <c:pt idx="49938">
                  <c:v>0</c:v>
                </c:pt>
                <c:pt idx="49939">
                  <c:v>0</c:v>
                </c:pt>
                <c:pt idx="49940">
                  <c:v>0</c:v>
                </c:pt>
                <c:pt idx="49941">
                  <c:v>0</c:v>
                </c:pt>
                <c:pt idx="49942">
                  <c:v>0</c:v>
                </c:pt>
                <c:pt idx="49943">
                  <c:v>0</c:v>
                </c:pt>
                <c:pt idx="49944">
                  <c:v>0</c:v>
                </c:pt>
                <c:pt idx="49945">
                  <c:v>0</c:v>
                </c:pt>
                <c:pt idx="49946">
                  <c:v>0</c:v>
                </c:pt>
                <c:pt idx="49947">
                  <c:v>0</c:v>
                </c:pt>
                <c:pt idx="49948">
                  <c:v>0</c:v>
                </c:pt>
                <c:pt idx="49949">
                  <c:v>0</c:v>
                </c:pt>
                <c:pt idx="49950">
                  <c:v>0</c:v>
                </c:pt>
                <c:pt idx="49951">
                  <c:v>0</c:v>
                </c:pt>
                <c:pt idx="49952">
                  <c:v>0</c:v>
                </c:pt>
                <c:pt idx="49953">
                  <c:v>0</c:v>
                </c:pt>
                <c:pt idx="49954">
                  <c:v>0</c:v>
                </c:pt>
                <c:pt idx="49955">
                  <c:v>0</c:v>
                </c:pt>
                <c:pt idx="49956">
                  <c:v>0</c:v>
                </c:pt>
                <c:pt idx="49957">
                  <c:v>0</c:v>
                </c:pt>
                <c:pt idx="49958">
                  <c:v>0</c:v>
                </c:pt>
                <c:pt idx="49959">
                  <c:v>0</c:v>
                </c:pt>
                <c:pt idx="49960">
                  <c:v>0</c:v>
                </c:pt>
                <c:pt idx="49961">
                  <c:v>0</c:v>
                </c:pt>
                <c:pt idx="49962">
                  <c:v>0</c:v>
                </c:pt>
                <c:pt idx="49963">
                  <c:v>0</c:v>
                </c:pt>
                <c:pt idx="49964">
                  <c:v>0</c:v>
                </c:pt>
                <c:pt idx="49965">
                  <c:v>0</c:v>
                </c:pt>
                <c:pt idx="49966">
                  <c:v>0</c:v>
                </c:pt>
                <c:pt idx="49967">
                  <c:v>0</c:v>
                </c:pt>
                <c:pt idx="49968">
                  <c:v>0</c:v>
                </c:pt>
                <c:pt idx="49969">
                  <c:v>0</c:v>
                </c:pt>
                <c:pt idx="49970">
                  <c:v>0</c:v>
                </c:pt>
                <c:pt idx="49971">
                  <c:v>0</c:v>
                </c:pt>
                <c:pt idx="49972">
                  <c:v>0</c:v>
                </c:pt>
                <c:pt idx="49973">
                  <c:v>0</c:v>
                </c:pt>
                <c:pt idx="49974">
                  <c:v>0</c:v>
                </c:pt>
                <c:pt idx="49975">
                  <c:v>0</c:v>
                </c:pt>
                <c:pt idx="49976">
                  <c:v>0</c:v>
                </c:pt>
                <c:pt idx="49977">
                  <c:v>0</c:v>
                </c:pt>
                <c:pt idx="49978">
                  <c:v>0</c:v>
                </c:pt>
                <c:pt idx="49979">
                  <c:v>0</c:v>
                </c:pt>
                <c:pt idx="49980">
                  <c:v>0</c:v>
                </c:pt>
                <c:pt idx="49981">
                  <c:v>0</c:v>
                </c:pt>
                <c:pt idx="49982">
                  <c:v>0</c:v>
                </c:pt>
                <c:pt idx="49983">
                  <c:v>0</c:v>
                </c:pt>
                <c:pt idx="49984">
                  <c:v>0</c:v>
                </c:pt>
                <c:pt idx="49985">
                  <c:v>0</c:v>
                </c:pt>
                <c:pt idx="49986">
                  <c:v>0</c:v>
                </c:pt>
                <c:pt idx="49987">
                  <c:v>0</c:v>
                </c:pt>
                <c:pt idx="49988">
                  <c:v>0</c:v>
                </c:pt>
                <c:pt idx="49989">
                  <c:v>0</c:v>
                </c:pt>
                <c:pt idx="49990">
                  <c:v>0</c:v>
                </c:pt>
                <c:pt idx="49991">
                  <c:v>0</c:v>
                </c:pt>
                <c:pt idx="49992">
                  <c:v>0</c:v>
                </c:pt>
                <c:pt idx="49993">
                  <c:v>0</c:v>
                </c:pt>
                <c:pt idx="49994">
                  <c:v>0</c:v>
                </c:pt>
                <c:pt idx="49995">
                  <c:v>0</c:v>
                </c:pt>
                <c:pt idx="49996">
                  <c:v>0</c:v>
                </c:pt>
                <c:pt idx="49997">
                  <c:v>0</c:v>
                </c:pt>
                <c:pt idx="49998">
                  <c:v>0</c:v>
                </c:pt>
                <c:pt idx="49999">
                  <c:v>0</c:v>
                </c:pt>
                <c:pt idx="50000">
                  <c:v>0</c:v>
                </c:pt>
                <c:pt idx="50001">
                  <c:v>0</c:v>
                </c:pt>
                <c:pt idx="50002">
                  <c:v>0</c:v>
                </c:pt>
                <c:pt idx="50003">
                  <c:v>0</c:v>
                </c:pt>
                <c:pt idx="50004">
                  <c:v>0</c:v>
                </c:pt>
                <c:pt idx="50005">
                  <c:v>0</c:v>
                </c:pt>
                <c:pt idx="50006">
                  <c:v>0</c:v>
                </c:pt>
                <c:pt idx="50007">
                  <c:v>0</c:v>
                </c:pt>
                <c:pt idx="50008">
                  <c:v>0</c:v>
                </c:pt>
                <c:pt idx="50009">
                  <c:v>0</c:v>
                </c:pt>
                <c:pt idx="50010">
                  <c:v>0</c:v>
                </c:pt>
                <c:pt idx="50011">
                  <c:v>0</c:v>
                </c:pt>
                <c:pt idx="50012">
                  <c:v>0</c:v>
                </c:pt>
                <c:pt idx="50013">
                  <c:v>0</c:v>
                </c:pt>
                <c:pt idx="50014">
                  <c:v>0</c:v>
                </c:pt>
                <c:pt idx="50015">
                  <c:v>0</c:v>
                </c:pt>
                <c:pt idx="50016">
                  <c:v>0</c:v>
                </c:pt>
                <c:pt idx="50017">
                  <c:v>0</c:v>
                </c:pt>
                <c:pt idx="50018">
                  <c:v>0</c:v>
                </c:pt>
                <c:pt idx="50019">
                  <c:v>0</c:v>
                </c:pt>
                <c:pt idx="50020">
                  <c:v>0</c:v>
                </c:pt>
                <c:pt idx="50021">
                  <c:v>0</c:v>
                </c:pt>
                <c:pt idx="50022">
                  <c:v>0</c:v>
                </c:pt>
                <c:pt idx="50023">
                  <c:v>0</c:v>
                </c:pt>
                <c:pt idx="50024">
                  <c:v>0</c:v>
                </c:pt>
                <c:pt idx="50025">
                  <c:v>0</c:v>
                </c:pt>
                <c:pt idx="50026">
                  <c:v>0</c:v>
                </c:pt>
                <c:pt idx="50027">
                  <c:v>0</c:v>
                </c:pt>
                <c:pt idx="50028">
                  <c:v>0</c:v>
                </c:pt>
                <c:pt idx="50029">
                  <c:v>0</c:v>
                </c:pt>
                <c:pt idx="50030">
                  <c:v>0</c:v>
                </c:pt>
                <c:pt idx="50031">
                  <c:v>0</c:v>
                </c:pt>
                <c:pt idx="50032">
                  <c:v>0</c:v>
                </c:pt>
                <c:pt idx="50033">
                  <c:v>0</c:v>
                </c:pt>
                <c:pt idx="50034">
                  <c:v>0</c:v>
                </c:pt>
                <c:pt idx="50035">
                  <c:v>0</c:v>
                </c:pt>
                <c:pt idx="50036">
                  <c:v>0</c:v>
                </c:pt>
                <c:pt idx="50037">
                  <c:v>0</c:v>
                </c:pt>
                <c:pt idx="50038">
                  <c:v>0</c:v>
                </c:pt>
                <c:pt idx="50039">
                  <c:v>0</c:v>
                </c:pt>
                <c:pt idx="50040">
                  <c:v>0</c:v>
                </c:pt>
                <c:pt idx="50041">
                  <c:v>0</c:v>
                </c:pt>
                <c:pt idx="50042">
                  <c:v>0</c:v>
                </c:pt>
                <c:pt idx="50043">
                  <c:v>0</c:v>
                </c:pt>
                <c:pt idx="50044">
                  <c:v>0</c:v>
                </c:pt>
                <c:pt idx="50045">
                  <c:v>0</c:v>
                </c:pt>
                <c:pt idx="50046">
                  <c:v>0</c:v>
                </c:pt>
                <c:pt idx="50047">
                  <c:v>0</c:v>
                </c:pt>
                <c:pt idx="50048">
                  <c:v>0</c:v>
                </c:pt>
                <c:pt idx="50049">
                  <c:v>0</c:v>
                </c:pt>
                <c:pt idx="50050">
                  <c:v>0</c:v>
                </c:pt>
                <c:pt idx="50051">
                  <c:v>0</c:v>
                </c:pt>
                <c:pt idx="50052">
                  <c:v>0</c:v>
                </c:pt>
                <c:pt idx="50053">
                  <c:v>0</c:v>
                </c:pt>
                <c:pt idx="50054">
                  <c:v>0</c:v>
                </c:pt>
                <c:pt idx="50055">
                  <c:v>0</c:v>
                </c:pt>
                <c:pt idx="50056">
                  <c:v>0</c:v>
                </c:pt>
                <c:pt idx="50057">
                  <c:v>0</c:v>
                </c:pt>
                <c:pt idx="50058">
                  <c:v>0</c:v>
                </c:pt>
                <c:pt idx="50059">
                  <c:v>0</c:v>
                </c:pt>
                <c:pt idx="50060">
                  <c:v>0</c:v>
                </c:pt>
                <c:pt idx="50061">
                  <c:v>0</c:v>
                </c:pt>
                <c:pt idx="50062">
                  <c:v>0</c:v>
                </c:pt>
                <c:pt idx="50063">
                  <c:v>0</c:v>
                </c:pt>
                <c:pt idx="50064">
                  <c:v>0</c:v>
                </c:pt>
                <c:pt idx="50065">
                  <c:v>0</c:v>
                </c:pt>
                <c:pt idx="50066">
                  <c:v>0</c:v>
                </c:pt>
                <c:pt idx="50067">
                  <c:v>0</c:v>
                </c:pt>
                <c:pt idx="50068">
                  <c:v>0</c:v>
                </c:pt>
                <c:pt idx="50069">
                  <c:v>0</c:v>
                </c:pt>
                <c:pt idx="50070">
                  <c:v>0</c:v>
                </c:pt>
                <c:pt idx="50071">
                  <c:v>0</c:v>
                </c:pt>
                <c:pt idx="50072">
                  <c:v>0</c:v>
                </c:pt>
                <c:pt idx="50073">
                  <c:v>0</c:v>
                </c:pt>
                <c:pt idx="50074">
                  <c:v>0</c:v>
                </c:pt>
                <c:pt idx="50075">
                  <c:v>0</c:v>
                </c:pt>
                <c:pt idx="50076">
                  <c:v>0</c:v>
                </c:pt>
                <c:pt idx="50077">
                  <c:v>0</c:v>
                </c:pt>
                <c:pt idx="50078">
                  <c:v>0</c:v>
                </c:pt>
                <c:pt idx="50079">
                  <c:v>0</c:v>
                </c:pt>
                <c:pt idx="50080">
                  <c:v>0</c:v>
                </c:pt>
                <c:pt idx="50081">
                  <c:v>0</c:v>
                </c:pt>
                <c:pt idx="50082">
                  <c:v>0</c:v>
                </c:pt>
                <c:pt idx="50083">
                  <c:v>0</c:v>
                </c:pt>
                <c:pt idx="50084">
                  <c:v>0</c:v>
                </c:pt>
                <c:pt idx="50085">
                  <c:v>0</c:v>
                </c:pt>
                <c:pt idx="50086">
                  <c:v>0</c:v>
                </c:pt>
                <c:pt idx="50087">
                  <c:v>0</c:v>
                </c:pt>
                <c:pt idx="50088">
                  <c:v>0</c:v>
                </c:pt>
                <c:pt idx="50089">
                  <c:v>0</c:v>
                </c:pt>
                <c:pt idx="50090">
                  <c:v>0</c:v>
                </c:pt>
                <c:pt idx="50091">
                  <c:v>0</c:v>
                </c:pt>
                <c:pt idx="50092">
                  <c:v>0</c:v>
                </c:pt>
                <c:pt idx="50093">
                  <c:v>0</c:v>
                </c:pt>
                <c:pt idx="50094">
                  <c:v>0</c:v>
                </c:pt>
                <c:pt idx="50095">
                  <c:v>0</c:v>
                </c:pt>
                <c:pt idx="50096">
                  <c:v>0</c:v>
                </c:pt>
                <c:pt idx="50097">
                  <c:v>0</c:v>
                </c:pt>
                <c:pt idx="50098">
                  <c:v>0</c:v>
                </c:pt>
                <c:pt idx="50099">
                  <c:v>0</c:v>
                </c:pt>
                <c:pt idx="50100">
                  <c:v>0</c:v>
                </c:pt>
                <c:pt idx="50101">
                  <c:v>0</c:v>
                </c:pt>
                <c:pt idx="50102">
                  <c:v>0</c:v>
                </c:pt>
                <c:pt idx="50103">
                  <c:v>0</c:v>
                </c:pt>
                <c:pt idx="50104">
                  <c:v>0</c:v>
                </c:pt>
                <c:pt idx="50105">
                  <c:v>0</c:v>
                </c:pt>
                <c:pt idx="50106">
                  <c:v>0</c:v>
                </c:pt>
                <c:pt idx="50107">
                  <c:v>0</c:v>
                </c:pt>
                <c:pt idx="50108">
                  <c:v>0</c:v>
                </c:pt>
                <c:pt idx="50109">
                  <c:v>0</c:v>
                </c:pt>
                <c:pt idx="50110">
                  <c:v>0</c:v>
                </c:pt>
                <c:pt idx="50111">
                  <c:v>0</c:v>
                </c:pt>
                <c:pt idx="50112">
                  <c:v>0</c:v>
                </c:pt>
                <c:pt idx="50113">
                  <c:v>0</c:v>
                </c:pt>
                <c:pt idx="50114">
                  <c:v>0</c:v>
                </c:pt>
                <c:pt idx="50115">
                  <c:v>0</c:v>
                </c:pt>
                <c:pt idx="50116">
                  <c:v>0</c:v>
                </c:pt>
                <c:pt idx="50117">
                  <c:v>0</c:v>
                </c:pt>
                <c:pt idx="50118">
                  <c:v>0</c:v>
                </c:pt>
                <c:pt idx="50119">
                  <c:v>0</c:v>
                </c:pt>
                <c:pt idx="50120">
                  <c:v>0</c:v>
                </c:pt>
                <c:pt idx="50121">
                  <c:v>0</c:v>
                </c:pt>
                <c:pt idx="50122">
                  <c:v>0</c:v>
                </c:pt>
                <c:pt idx="50123">
                  <c:v>0</c:v>
                </c:pt>
                <c:pt idx="50124">
                  <c:v>0</c:v>
                </c:pt>
                <c:pt idx="50125">
                  <c:v>0</c:v>
                </c:pt>
                <c:pt idx="50126">
                  <c:v>0</c:v>
                </c:pt>
                <c:pt idx="50127">
                  <c:v>0</c:v>
                </c:pt>
                <c:pt idx="50128">
                  <c:v>0</c:v>
                </c:pt>
                <c:pt idx="50129">
                  <c:v>0</c:v>
                </c:pt>
                <c:pt idx="50130">
                  <c:v>0</c:v>
                </c:pt>
                <c:pt idx="50131">
                  <c:v>0</c:v>
                </c:pt>
                <c:pt idx="50132">
                  <c:v>0</c:v>
                </c:pt>
                <c:pt idx="50133">
                  <c:v>0</c:v>
                </c:pt>
                <c:pt idx="50134">
                  <c:v>0</c:v>
                </c:pt>
                <c:pt idx="50135">
                  <c:v>0</c:v>
                </c:pt>
                <c:pt idx="50136">
                  <c:v>0</c:v>
                </c:pt>
                <c:pt idx="50137">
                  <c:v>0</c:v>
                </c:pt>
                <c:pt idx="50138">
                  <c:v>0</c:v>
                </c:pt>
                <c:pt idx="50139">
                  <c:v>0</c:v>
                </c:pt>
                <c:pt idx="50140">
                  <c:v>0</c:v>
                </c:pt>
                <c:pt idx="50141">
                  <c:v>0</c:v>
                </c:pt>
                <c:pt idx="50142">
                  <c:v>0</c:v>
                </c:pt>
                <c:pt idx="50143">
                  <c:v>0</c:v>
                </c:pt>
                <c:pt idx="50144">
                  <c:v>0</c:v>
                </c:pt>
                <c:pt idx="50145">
                  <c:v>0</c:v>
                </c:pt>
                <c:pt idx="50146">
                  <c:v>0</c:v>
                </c:pt>
                <c:pt idx="50147">
                  <c:v>0</c:v>
                </c:pt>
                <c:pt idx="50148">
                  <c:v>0</c:v>
                </c:pt>
                <c:pt idx="50149">
                  <c:v>0</c:v>
                </c:pt>
                <c:pt idx="50150">
                  <c:v>0</c:v>
                </c:pt>
                <c:pt idx="50151">
                  <c:v>0</c:v>
                </c:pt>
                <c:pt idx="50152">
                  <c:v>0</c:v>
                </c:pt>
                <c:pt idx="50153">
                  <c:v>0</c:v>
                </c:pt>
                <c:pt idx="50154">
                  <c:v>0</c:v>
                </c:pt>
                <c:pt idx="50155">
                  <c:v>0</c:v>
                </c:pt>
                <c:pt idx="50156">
                  <c:v>0</c:v>
                </c:pt>
                <c:pt idx="50157">
                  <c:v>0</c:v>
                </c:pt>
                <c:pt idx="50158">
                  <c:v>0</c:v>
                </c:pt>
                <c:pt idx="50159">
                  <c:v>0</c:v>
                </c:pt>
                <c:pt idx="50160">
                  <c:v>0</c:v>
                </c:pt>
                <c:pt idx="50161">
                  <c:v>0</c:v>
                </c:pt>
                <c:pt idx="50162">
                  <c:v>0</c:v>
                </c:pt>
                <c:pt idx="50163">
                  <c:v>0</c:v>
                </c:pt>
                <c:pt idx="50164">
                  <c:v>0</c:v>
                </c:pt>
                <c:pt idx="50165">
                  <c:v>0</c:v>
                </c:pt>
                <c:pt idx="50166">
                  <c:v>0</c:v>
                </c:pt>
                <c:pt idx="50167">
                  <c:v>0</c:v>
                </c:pt>
                <c:pt idx="50168">
                  <c:v>0</c:v>
                </c:pt>
                <c:pt idx="50169">
                  <c:v>0</c:v>
                </c:pt>
                <c:pt idx="50170">
                  <c:v>0</c:v>
                </c:pt>
                <c:pt idx="50171">
                  <c:v>0</c:v>
                </c:pt>
                <c:pt idx="50172">
                  <c:v>0</c:v>
                </c:pt>
                <c:pt idx="50173">
                  <c:v>0</c:v>
                </c:pt>
                <c:pt idx="50174">
                  <c:v>0</c:v>
                </c:pt>
                <c:pt idx="50175">
                  <c:v>0</c:v>
                </c:pt>
                <c:pt idx="50176">
                  <c:v>0</c:v>
                </c:pt>
                <c:pt idx="50177">
                  <c:v>0</c:v>
                </c:pt>
                <c:pt idx="50178">
                  <c:v>0</c:v>
                </c:pt>
                <c:pt idx="50179">
                  <c:v>0</c:v>
                </c:pt>
                <c:pt idx="50180">
                  <c:v>0</c:v>
                </c:pt>
                <c:pt idx="50181">
                  <c:v>0</c:v>
                </c:pt>
                <c:pt idx="50182">
                  <c:v>0</c:v>
                </c:pt>
                <c:pt idx="50183">
                  <c:v>0</c:v>
                </c:pt>
                <c:pt idx="50184">
                  <c:v>0</c:v>
                </c:pt>
                <c:pt idx="50185">
                  <c:v>0</c:v>
                </c:pt>
                <c:pt idx="50186">
                  <c:v>0</c:v>
                </c:pt>
                <c:pt idx="50187">
                  <c:v>0</c:v>
                </c:pt>
                <c:pt idx="50188">
                  <c:v>0</c:v>
                </c:pt>
                <c:pt idx="50189">
                  <c:v>0</c:v>
                </c:pt>
                <c:pt idx="50190">
                  <c:v>0</c:v>
                </c:pt>
                <c:pt idx="50191">
                  <c:v>0</c:v>
                </c:pt>
                <c:pt idx="50192">
                  <c:v>0</c:v>
                </c:pt>
                <c:pt idx="50193">
                  <c:v>0</c:v>
                </c:pt>
                <c:pt idx="50194">
                  <c:v>0</c:v>
                </c:pt>
                <c:pt idx="50195">
                  <c:v>0</c:v>
                </c:pt>
                <c:pt idx="50196">
                  <c:v>0</c:v>
                </c:pt>
                <c:pt idx="50197">
                  <c:v>0</c:v>
                </c:pt>
                <c:pt idx="50198">
                  <c:v>0</c:v>
                </c:pt>
                <c:pt idx="50199">
                  <c:v>0</c:v>
                </c:pt>
                <c:pt idx="50200">
                  <c:v>0</c:v>
                </c:pt>
                <c:pt idx="50201">
                  <c:v>0</c:v>
                </c:pt>
                <c:pt idx="50202">
                  <c:v>0</c:v>
                </c:pt>
                <c:pt idx="50203">
                  <c:v>0</c:v>
                </c:pt>
                <c:pt idx="50204">
                  <c:v>0</c:v>
                </c:pt>
                <c:pt idx="50205">
                  <c:v>0</c:v>
                </c:pt>
                <c:pt idx="50206">
                  <c:v>0</c:v>
                </c:pt>
                <c:pt idx="50207">
                  <c:v>0</c:v>
                </c:pt>
                <c:pt idx="50208">
                  <c:v>0</c:v>
                </c:pt>
                <c:pt idx="50209">
                  <c:v>0</c:v>
                </c:pt>
                <c:pt idx="50210">
                  <c:v>0</c:v>
                </c:pt>
                <c:pt idx="50211">
                  <c:v>0</c:v>
                </c:pt>
                <c:pt idx="50212">
                  <c:v>0</c:v>
                </c:pt>
                <c:pt idx="50213">
                  <c:v>0</c:v>
                </c:pt>
                <c:pt idx="50214">
                  <c:v>0</c:v>
                </c:pt>
                <c:pt idx="50215">
                  <c:v>0</c:v>
                </c:pt>
                <c:pt idx="50216">
                  <c:v>0</c:v>
                </c:pt>
                <c:pt idx="50217">
                  <c:v>0</c:v>
                </c:pt>
                <c:pt idx="50218">
                  <c:v>0</c:v>
                </c:pt>
                <c:pt idx="50219">
                  <c:v>0</c:v>
                </c:pt>
                <c:pt idx="50220">
                  <c:v>0</c:v>
                </c:pt>
                <c:pt idx="50221">
                  <c:v>0</c:v>
                </c:pt>
                <c:pt idx="50222">
                  <c:v>0</c:v>
                </c:pt>
                <c:pt idx="50223">
                  <c:v>0</c:v>
                </c:pt>
                <c:pt idx="50224">
                  <c:v>0</c:v>
                </c:pt>
                <c:pt idx="50225">
                  <c:v>0</c:v>
                </c:pt>
                <c:pt idx="50226">
                  <c:v>0</c:v>
                </c:pt>
                <c:pt idx="50227">
                  <c:v>0</c:v>
                </c:pt>
                <c:pt idx="50228">
                  <c:v>0</c:v>
                </c:pt>
                <c:pt idx="50229">
                  <c:v>0</c:v>
                </c:pt>
                <c:pt idx="50230">
                  <c:v>0</c:v>
                </c:pt>
                <c:pt idx="50231">
                  <c:v>0</c:v>
                </c:pt>
                <c:pt idx="50232">
                  <c:v>0</c:v>
                </c:pt>
                <c:pt idx="50233">
                  <c:v>0</c:v>
                </c:pt>
                <c:pt idx="50234">
                  <c:v>0</c:v>
                </c:pt>
                <c:pt idx="50235">
                  <c:v>0</c:v>
                </c:pt>
                <c:pt idx="50236">
                  <c:v>0</c:v>
                </c:pt>
                <c:pt idx="50237">
                  <c:v>0</c:v>
                </c:pt>
                <c:pt idx="50238">
                  <c:v>0</c:v>
                </c:pt>
                <c:pt idx="50239">
                  <c:v>0</c:v>
                </c:pt>
                <c:pt idx="50240">
                  <c:v>0</c:v>
                </c:pt>
                <c:pt idx="50241">
                  <c:v>0</c:v>
                </c:pt>
                <c:pt idx="50242">
                  <c:v>0</c:v>
                </c:pt>
                <c:pt idx="50243">
                  <c:v>0</c:v>
                </c:pt>
                <c:pt idx="50244">
                  <c:v>0</c:v>
                </c:pt>
                <c:pt idx="50245">
                  <c:v>0</c:v>
                </c:pt>
                <c:pt idx="50246">
                  <c:v>0</c:v>
                </c:pt>
                <c:pt idx="50247">
                  <c:v>0</c:v>
                </c:pt>
                <c:pt idx="50248">
                  <c:v>0</c:v>
                </c:pt>
                <c:pt idx="50249">
                  <c:v>0</c:v>
                </c:pt>
                <c:pt idx="50250">
                  <c:v>0</c:v>
                </c:pt>
                <c:pt idx="50251">
                  <c:v>0</c:v>
                </c:pt>
                <c:pt idx="50252">
                  <c:v>0</c:v>
                </c:pt>
                <c:pt idx="50253">
                  <c:v>0</c:v>
                </c:pt>
                <c:pt idx="50254">
                  <c:v>0</c:v>
                </c:pt>
                <c:pt idx="50255">
                  <c:v>0</c:v>
                </c:pt>
                <c:pt idx="50256">
                  <c:v>0</c:v>
                </c:pt>
                <c:pt idx="50257">
                  <c:v>0</c:v>
                </c:pt>
                <c:pt idx="50258">
                  <c:v>0</c:v>
                </c:pt>
                <c:pt idx="50259">
                  <c:v>0</c:v>
                </c:pt>
                <c:pt idx="50260">
                  <c:v>0</c:v>
                </c:pt>
                <c:pt idx="50261">
                  <c:v>0</c:v>
                </c:pt>
                <c:pt idx="50262">
                  <c:v>0</c:v>
                </c:pt>
                <c:pt idx="50263">
                  <c:v>0</c:v>
                </c:pt>
                <c:pt idx="50264">
                  <c:v>0</c:v>
                </c:pt>
                <c:pt idx="50265">
                  <c:v>0</c:v>
                </c:pt>
                <c:pt idx="50266">
                  <c:v>0</c:v>
                </c:pt>
                <c:pt idx="50267">
                  <c:v>0</c:v>
                </c:pt>
                <c:pt idx="50268">
                  <c:v>0</c:v>
                </c:pt>
                <c:pt idx="50269">
                  <c:v>0</c:v>
                </c:pt>
                <c:pt idx="50270">
                  <c:v>0</c:v>
                </c:pt>
                <c:pt idx="50271">
                  <c:v>0</c:v>
                </c:pt>
                <c:pt idx="50272">
                  <c:v>0</c:v>
                </c:pt>
                <c:pt idx="50273">
                  <c:v>0</c:v>
                </c:pt>
                <c:pt idx="50274">
                  <c:v>0</c:v>
                </c:pt>
                <c:pt idx="50275">
                  <c:v>0</c:v>
                </c:pt>
                <c:pt idx="50276">
                  <c:v>0</c:v>
                </c:pt>
                <c:pt idx="50277">
                  <c:v>0</c:v>
                </c:pt>
                <c:pt idx="50278">
                  <c:v>0</c:v>
                </c:pt>
                <c:pt idx="50279">
                  <c:v>0</c:v>
                </c:pt>
                <c:pt idx="50280">
                  <c:v>0</c:v>
                </c:pt>
                <c:pt idx="50281">
                  <c:v>0</c:v>
                </c:pt>
                <c:pt idx="50282">
                  <c:v>0</c:v>
                </c:pt>
                <c:pt idx="50283">
                  <c:v>0</c:v>
                </c:pt>
                <c:pt idx="50284">
                  <c:v>0</c:v>
                </c:pt>
                <c:pt idx="50285">
                  <c:v>0</c:v>
                </c:pt>
                <c:pt idx="50286">
                  <c:v>0</c:v>
                </c:pt>
                <c:pt idx="50287">
                  <c:v>0</c:v>
                </c:pt>
                <c:pt idx="50288">
                  <c:v>0</c:v>
                </c:pt>
                <c:pt idx="50289">
                  <c:v>0</c:v>
                </c:pt>
                <c:pt idx="50290">
                  <c:v>0</c:v>
                </c:pt>
                <c:pt idx="50291">
                  <c:v>0</c:v>
                </c:pt>
                <c:pt idx="50292">
                  <c:v>0</c:v>
                </c:pt>
                <c:pt idx="50293">
                  <c:v>0</c:v>
                </c:pt>
                <c:pt idx="50294">
                  <c:v>0</c:v>
                </c:pt>
                <c:pt idx="50295">
                  <c:v>0</c:v>
                </c:pt>
                <c:pt idx="50296">
                  <c:v>0</c:v>
                </c:pt>
                <c:pt idx="50297">
                  <c:v>0</c:v>
                </c:pt>
                <c:pt idx="50298">
                  <c:v>0</c:v>
                </c:pt>
                <c:pt idx="50299">
                  <c:v>0</c:v>
                </c:pt>
                <c:pt idx="50300">
                  <c:v>0</c:v>
                </c:pt>
                <c:pt idx="50301">
                  <c:v>0</c:v>
                </c:pt>
                <c:pt idx="50302">
                  <c:v>0</c:v>
                </c:pt>
                <c:pt idx="50303">
                  <c:v>0</c:v>
                </c:pt>
                <c:pt idx="50304">
                  <c:v>0</c:v>
                </c:pt>
                <c:pt idx="50305">
                  <c:v>0</c:v>
                </c:pt>
                <c:pt idx="50306">
                  <c:v>0</c:v>
                </c:pt>
                <c:pt idx="50307">
                  <c:v>0</c:v>
                </c:pt>
                <c:pt idx="50308">
                  <c:v>0</c:v>
                </c:pt>
                <c:pt idx="50309">
                  <c:v>0</c:v>
                </c:pt>
                <c:pt idx="50310">
                  <c:v>0</c:v>
                </c:pt>
                <c:pt idx="50311">
                  <c:v>0</c:v>
                </c:pt>
                <c:pt idx="50312">
                  <c:v>0</c:v>
                </c:pt>
                <c:pt idx="50313">
                  <c:v>0</c:v>
                </c:pt>
                <c:pt idx="50314">
                  <c:v>0</c:v>
                </c:pt>
                <c:pt idx="50315">
                  <c:v>0</c:v>
                </c:pt>
                <c:pt idx="50316">
                  <c:v>0</c:v>
                </c:pt>
                <c:pt idx="50317">
                  <c:v>0</c:v>
                </c:pt>
                <c:pt idx="50318">
                  <c:v>0</c:v>
                </c:pt>
                <c:pt idx="50319">
                  <c:v>0</c:v>
                </c:pt>
                <c:pt idx="50320">
                  <c:v>0</c:v>
                </c:pt>
                <c:pt idx="50321">
                  <c:v>0</c:v>
                </c:pt>
                <c:pt idx="50322">
                  <c:v>0</c:v>
                </c:pt>
                <c:pt idx="50323">
                  <c:v>0</c:v>
                </c:pt>
                <c:pt idx="50324">
                  <c:v>0</c:v>
                </c:pt>
                <c:pt idx="50325">
                  <c:v>0</c:v>
                </c:pt>
                <c:pt idx="50326">
                  <c:v>0</c:v>
                </c:pt>
                <c:pt idx="50327">
                  <c:v>0</c:v>
                </c:pt>
                <c:pt idx="50328">
                  <c:v>0</c:v>
                </c:pt>
                <c:pt idx="50329">
                  <c:v>0</c:v>
                </c:pt>
                <c:pt idx="50330">
                  <c:v>0</c:v>
                </c:pt>
                <c:pt idx="50331">
                  <c:v>0</c:v>
                </c:pt>
                <c:pt idx="50332">
                  <c:v>0</c:v>
                </c:pt>
                <c:pt idx="50333">
                  <c:v>0</c:v>
                </c:pt>
                <c:pt idx="50334">
                  <c:v>0</c:v>
                </c:pt>
                <c:pt idx="50335">
                  <c:v>0</c:v>
                </c:pt>
                <c:pt idx="50336">
                  <c:v>0</c:v>
                </c:pt>
                <c:pt idx="50337">
                  <c:v>0</c:v>
                </c:pt>
                <c:pt idx="50338">
                  <c:v>0</c:v>
                </c:pt>
                <c:pt idx="50339">
                  <c:v>0</c:v>
                </c:pt>
                <c:pt idx="50340">
                  <c:v>0</c:v>
                </c:pt>
                <c:pt idx="50341">
                  <c:v>0</c:v>
                </c:pt>
                <c:pt idx="50342">
                  <c:v>0</c:v>
                </c:pt>
                <c:pt idx="50343">
                  <c:v>0</c:v>
                </c:pt>
                <c:pt idx="50344">
                  <c:v>0</c:v>
                </c:pt>
                <c:pt idx="50345">
                  <c:v>0</c:v>
                </c:pt>
                <c:pt idx="50346">
                  <c:v>0</c:v>
                </c:pt>
                <c:pt idx="50347">
                  <c:v>0</c:v>
                </c:pt>
                <c:pt idx="50348">
                  <c:v>0</c:v>
                </c:pt>
                <c:pt idx="50349">
                  <c:v>0</c:v>
                </c:pt>
                <c:pt idx="50350">
                  <c:v>0</c:v>
                </c:pt>
                <c:pt idx="50351">
                  <c:v>0</c:v>
                </c:pt>
                <c:pt idx="50352">
                  <c:v>0</c:v>
                </c:pt>
                <c:pt idx="50353">
                  <c:v>0</c:v>
                </c:pt>
                <c:pt idx="50354">
                  <c:v>0</c:v>
                </c:pt>
                <c:pt idx="50355">
                  <c:v>0</c:v>
                </c:pt>
                <c:pt idx="50356">
                  <c:v>0</c:v>
                </c:pt>
                <c:pt idx="50357">
                  <c:v>0</c:v>
                </c:pt>
                <c:pt idx="50358">
                  <c:v>0</c:v>
                </c:pt>
                <c:pt idx="50359">
                  <c:v>0</c:v>
                </c:pt>
                <c:pt idx="50360">
                  <c:v>0</c:v>
                </c:pt>
                <c:pt idx="50361">
                  <c:v>0</c:v>
                </c:pt>
                <c:pt idx="50362">
                  <c:v>0</c:v>
                </c:pt>
                <c:pt idx="50363">
                  <c:v>0</c:v>
                </c:pt>
                <c:pt idx="50364">
                  <c:v>0</c:v>
                </c:pt>
                <c:pt idx="50365">
                  <c:v>0</c:v>
                </c:pt>
                <c:pt idx="50366">
                  <c:v>0</c:v>
                </c:pt>
                <c:pt idx="50367">
                  <c:v>0</c:v>
                </c:pt>
                <c:pt idx="50368">
                  <c:v>0</c:v>
                </c:pt>
                <c:pt idx="50369">
                  <c:v>0</c:v>
                </c:pt>
                <c:pt idx="50370">
                  <c:v>0</c:v>
                </c:pt>
                <c:pt idx="50371">
                  <c:v>0</c:v>
                </c:pt>
                <c:pt idx="50372">
                  <c:v>0</c:v>
                </c:pt>
                <c:pt idx="50373">
                  <c:v>0</c:v>
                </c:pt>
                <c:pt idx="50374">
                  <c:v>0</c:v>
                </c:pt>
                <c:pt idx="50375">
                  <c:v>0</c:v>
                </c:pt>
                <c:pt idx="50376">
                  <c:v>0</c:v>
                </c:pt>
                <c:pt idx="50377">
                  <c:v>0</c:v>
                </c:pt>
                <c:pt idx="50378">
                  <c:v>0</c:v>
                </c:pt>
                <c:pt idx="50379">
                  <c:v>0</c:v>
                </c:pt>
                <c:pt idx="50380">
                  <c:v>0</c:v>
                </c:pt>
                <c:pt idx="50381">
                  <c:v>0</c:v>
                </c:pt>
                <c:pt idx="50382">
                  <c:v>0</c:v>
                </c:pt>
                <c:pt idx="50383">
                  <c:v>0</c:v>
                </c:pt>
                <c:pt idx="50384">
                  <c:v>0</c:v>
                </c:pt>
                <c:pt idx="50385">
                  <c:v>0</c:v>
                </c:pt>
                <c:pt idx="50386">
                  <c:v>0</c:v>
                </c:pt>
                <c:pt idx="50387">
                  <c:v>0</c:v>
                </c:pt>
                <c:pt idx="50388">
                  <c:v>0</c:v>
                </c:pt>
                <c:pt idx="50389">
                  <c:v>0</c:v>
                </c:pt>
                <c:pt idx="50390">
                  <c:v>0</c:v>
                </c:pt>
                <c:pt idx="50391">
                  <c:v>0</c:v>
                </c:pt>
                <c:pt idx="50392">
                  <c:v>0</c:v>
                </c:pt>
                <c:pt idx="50393">
                  <c:v>0</c:v>
                </c:pt>
                <c:pt idx="50394">
                  <c:v>0</c:v>
                </c:pt>
                <c:pt idx="50395">
                  <c:v>0</c:v>
                </c:pt>
                <c:pt idx="50396">
                  <c:v>0</c:v>
                </c:pt>
                <c:pt idx="50397">
                  <c:v>0</c:v>
                </c:pt>
                <c:pt idx="50398">
                  <c:v>0</c:v>
                </c:pt>
                <c:pt idx="50399">
                  <c:v>0</c:v>
                </c:pt>
                <c:pt idx="50400">
                  <c:v>0</c:v>
                </c:pt>
                <c:pt idx="50401">
                  <c:v>0</c:v>
                </c:pt>
                <c:pt idx="50402">
                  <c:v>0</c:v>
                </c:pt>
                <c:pt idx="50403">
                  <c:v>0</c:v>
                </c:pt>
                <c:pt idx="50404">
                  <c:v>0</c:v>
                </c:pt>
                <c:pt idx="50405">
                  <c:v>0</c:v>
                </c:pt>
                <c:pt idx="50406">
                  <c:v>0</c:v>
                </c:pt>
                <c:pt idx="50407">
                  <c:v>0</c:v>
                </c:pt>
                <c:pt idx="50408">
                  <c:v>0</c:v>
                </c:pt>
                <c:pt idx="50409">
                  <c:v>0</c:v>
                </c:pt>
                <c:pt idx="50410">
                  <c:v>0</c:v>
                </c:pt>
                <c:pt idx="50411">
                  <c:v>0</c:v>
                </c:pt>
                <c:pt idx="50412">
                  <c:v>0</c:v>
                </c:pt>
                <c:pt idx="50413">
                  <c:v>0</c:v>
                </c:pt>
                <c:pt idx="50414">
                  <c:v>0</c:v>
                </c:pt>
                <c:pt idx="50415">
                  <c:v>0</c:v>
                </c:pt>
                <c:pt idx="50416">
                  <c:v>0</c:v>
                </c:pt>
                <c:pt idx="50417">
                  <c:v>0</c:v>
                </c:pt>
                <c:pt idx="50418">
                  <c:v>0</c:v>
                </c:pt>
                <c:pt idx="50419">
                  <c:v>0</c:v>
                </c:pt>
                <c:pt idx="50420">
                  <c:v>0</c:v>
                </c:pt>
                <c:pt idx="50421">
                  <c:v>0</c:v>
                </c:pt>
                <c:pt idx="50422">
                  <c:v>0</c:v>
                </c:pt>
                <c:pt idx="50423">
                  <c:v>0</c:v>
                </c:pt>
                <c:pt idx="50424">
                  <c:v>0</c:v>
                </c:pt>
                <c:pt idx="50425">
                  <c:v>0</c:v>
                </c:pt>
                <c:pt idx="50426">
                  <c:v>0</c:v>
                </c:pt>
                <c:pt idx="50427">
                  <c:v>0</c:v>
                </c:pt>
                <c:pt idx="50428">
                  <c:v>0</c:v>
                </c:pt>
                <c:pt idx="50429">
                  <c:v>0</c:v>
                </c:pt>
                <c:pt idx="50430">
                  <c:v>0</c:v>
                </c:pt>
                <c:pt idx="50431">
                  <c:v>0</c:v>
                </c:pt>
                <c:pt idx="50432">
                  <c:v>0</c:v>
                </c:pt>
                <c:pt idx="50433">
                  <c:v>0</c:v>
                </c:pt>
                <c:pt idx="50434">
                  <c:v>0</c:v>
                </c:pt>
                <c:pt idx="50435">
                  <c:v>0</c:v>
                </c:pt>
                <c:pt idx="50436">
                  <c:v>0</c:v>
                </c:pt>
                <c:pt idx="50437">
                  <c:v>0</c:v>
                </c:pt>
                <c:pt idx="50438">
                  <c:v>0</c:v>
                </c:pt>
                <c:pt idx="50439">
                  <c:v>0</c:v>
                </c:pt>
                <c:pt idx="50440">
                  <c:v>0</c:v>
                </c:pt>
                <c:pt idx="50441">
                  <c:v>0</c:v>
                </c:pt>
                <c:pt idx="50442">
                  <c:v>0</c:v>
                </c:pt>
                <c:pt idx="50443">
                  <c:v>0</c:v>
                </c:pt>
                <c:pt idx="50444">
                  <c:v>0</c:v>
                </c:pt>
                <c:pt idx="50445">
                  <c:v>0</c:v>
                </c:pt>
                <c:pt idx="50446">
                  <c:v>0</c:v>
                </c:pt>
                <c:pt idx="50447">
                  <c:v>0</c:v>
                </c:pt>
                <c:pt idx="50448">
                  <c:v>0</c:v>
                </c:pt>
                <c:pt idx="50449">
                  <c:v>0</c:v>
                </c:pt>
                <c:pt idx="50450">
                  <c:v>0</c:v>
                </c:pt>
                <c:pt idx="50451">
                  <c:v>0</c:v>
                </c:pt>
                <c:pt idx="50452">
                  <c:v>0</c:v>
                </c:pt>
                <c:pt idx="50453">
                  <c:v>0</c:v>
                </c:pt>
                <c:pt idx="50454">
                  <c:v>0</c:v>
                </c:pt>
                <c:pt idx="50455">
                  <c:v>0</c:v>
                </c:pt>
                <c:pt idx="50456">
                  <c:v>0</c:v>
                </c:pt>
                <c:pt idx="50457">
                  <c:v>0</c:v>
                </c:pt>
                <c:pt idx="50458">
                  <c:v>0</c:v>
                </c:pt>
                <c:pt idx="50459">
                  <c:v>0</c:v>
                </c:pt>
                <c:pt idx="50460">
                  <c:v>0</c:v>
                </c:pt>
                <c:pt idx="50461">
                  <c:v>0</c:v>
                </c:pt>
                <c:pt idx="50462">
                  <c:v>0</c:v>
                </c:pt>
                <c:pt idx="50463">
                  <c:v>0</c:v>
                </c:pt>
                <c:pt idx="50464">
                  <c:v>0</c:v>
                </c:pt>
                <c:pt idx="50465">
                  <c:v>0</c:v>
                </c:pt>
                <c:pt idx="50466">
                  <c:v>0</c:v>
                </c:pt>
                <c:pt idx="50467">
                  <c:v>0</c:v>
                </c:pt>
                <c:pt idx="50468">
                  <c:v>0</c:v>
                </c:pt>
                <c:pt idx="50469">
                  <c:v>0</c:v>
                </c:pt>
                <c:pt idx="50470">
                  <c:v>0</c:v>
                </c:pt>
                <c:pt idx="50471">
                  <c:v>0</c:v>
                </c:pt>
                <c:pt idx="50472">
                  <c:v>0</c:v>
                </c:pt>
                <c:pt idx="50473">
                  <c:v>0</c:v>
                </c:pt>
                <c:pt idx="50474">
                  <c:v>0</c:v>
                </c:pt>
                <c:pt idx="50475">
                  <c:v>0</c:v>
                </c:pt>
                <c:pt idx="50476">
                  <c:v>0</c:v>
                </c:pt>
                <c:pt idx="50477">
                  <c:v>0</c:v>
                </c:pt>
                <c:pt idx="50478">
                  <c:v>0</c:v>
                </c:pt>
                <c:pt idx="50479">
                  <c:v>0</c:v>
                </c:pt>
                <c:pt idx="50480">
                  <c:v>0</c:v>
                </c:pt>
                <c:pt idx="50481">
                  <c:v>0</c:v>
                </c:pt>
                <c:pt idx="50482">
                  <c:v>0</c:v>
                </c:pt>
                <c:pt idx="50483">
                  <c:v>0</c:v>
                </c:pt>
                <c:pt idx="50484">
                  <c:v>0</c:v>
                </c:pt>
                <c:pt idx="50485">
                  <c:v>0</c:v>
                </c:pt>
                <c:pt idx="50486">
                  <c:v>0</c:v>
                </c:pt>
                <c:pt idx="50487">
                  <c:v>0</c:v>
                </c:pt>
                <c:pt idx="50488">
                  <c:v>0</c:v>
                </c:pt>
                <c:pt idx="50489">
                  <c:v>0</c:v>
                </c:pt>
                <c:pt idx="50490">
                  <c:v>0</c:v>
                </c:pt>
                <c:pt idx="50491">
                  <c:v>0</c:v>
                </c:pt>
                <c:pt idx="50492">
                  <c:v>0</c:v>
                </c:pt>
                <c:pt idx="50493">
                  <c:v>0</c:v>
                </c:pt>
                <c:pt idx="50494">
                  <c:v>0</c:v>
                </c:pt>
                <c:pt idx="50495">
                  <c:v>0</c:v>
                </c:pt>
                <c:pt idx="50496">
                  <c:v>0</c:v>
                </c:pt>
                <c:pt idx="50497">
                  <c:v>0</c:v>
                </c:pt>
                <c:pt idx="50498">
                  <c:v>0</c:v>
                </c:pt>
                <c:pt idx="50499">
                  <c:v>0</c:v>
                </c:pt>
                <c:pt idx="50500">
                  <c:v>0</c:v>
                </c:pt>
                <c:pt idx="50501">
                  <c:v>0</c:v>
                </c:pt>
                <c:pt idx="50502">
                  <c:v>0</c:v>
                </c:pt>
                <c:pt idx="50503">
                  <c:v>0</c:v>
                </c:pt>
                <c:pt idx="50504">
                  <c:v>0</c:v>
                </c:pt>
                <c:pt idx="50505">
                  <c:v>0</c:v>
                </c:pt>
                <c:pt idx="50506">
                  <c:v>0</c:v>
                </c:pt>
                <c:pt idx="50507">
                  <c:v>0</c:v>
                </c:pt>
                <c:pt idx="50508">
                  <c:v>0</c:v>
                </c:pt>
                <c:pt idx="50509">
                  <c:v>0</c:v>
                </c:pt>
                <c:pt idx="50510">
                  <c:v>0</c:v>
                </c:pt>
                <c:pt idx="50511">
                  <c:v>0</c:v>
                </c:pt>
                <c:pt idx="50512">
                  <c:v>0</c:v>
                </c:pt>
                <c:pt idx="50513">
                  <c:v>0</c:v>
                </c:pt>
                <c:pt idx="50514">
                  <c:v>0</c:v>
                </c:pt>
                <c:pt idx="50515">
                  <c:v>0</c:v>
                </c:pt>
                <c:pt idx="50516">
                  <c:v>0</c:v>
                </c:pt>
                <c:pt idx="50517">
                  <c:v>0</c:v>
                </c:pt>
                <c:pt idx="50518">
                  <c:v>0</c:v>
                </c:pt>
                <c:pt idx="50519">
                  <c:v>0</c:v>
                </c:pt>
                <c:pt idx="50520">
                  <c:v>0</c:v>
                </c:pt>
                <c:pt idx="50521">
                  <c:v>0</c:v>
                </c:pt>
                <c:pt idx="50522">
                  <c:v>0</c:v>
                </c:pt>
                <c:pt idx="50523">
                  <c:v>0</c:v>
                </c:pt>
                <c:pt idx="50524">
                  <c:v>0</c:v>
                </c:pt>
                <c:pt idx="50525">
                  <c:v>0</c:v>
                </c:pt>
                <c:pt idx="50526">
                  <c:v>0</c:v>
                </c:pt>
                <c:pt idx="50527">
                  <c:v>0</c:v>
                </c:pt>
                <c:pt idx="50528">
                  <c:v>0</c:v>
                </c:pt>
                <c:pt idx="50529">
                  <c:v>0</c:v>
                </c:pt>
                <c:pt idx="50530">
                  <c:v>0</c:v>
                </c:pt>
                <c:pt idx="50531">
                  <c:v>0</c:v>
                </c:pt>
                <c:pt idx="50532">
                  <c:v>0</c:v>
                </c:pt>
                <c:pt idx="50533">
                  <c:v>0</c:v>
                </c:pt>
                <c:pt idx="50534">
                  <c:v>0</c:v>
                </c:pt>
                <c:pt idx="50535">
                  <c:v>0</c:v>
                </c:pt>
                <c:pt idx="50536">
                  <c:v>0</c:v>
                </c:pt>
                <c:pt idx="50537">
                  <c:v>0</c:v>
                </c:pt>
                <c:pt idx="50538">
                  <c:v>0</c:v>
                </c:pt>
                <c:pt idx="50539">
                  <c:v>0</c:v>
                </c:pt>
                <c:pt idx="50540">
                  <c:v>0</c:v>
                </c:pt>
                <c:pt idx="50541">
                  <c:v>0</c:v>
                </c:pt>
                <c:pt idx="50542">
                  <c:v>0</c:v>
                </c:pt>
                <c:pt idx="50543">
                  <c:v>0</c:v>
                </c:pt>
                <c:pt idx="50544">
                  <c:v>0</c:v>
                </c:pt>
                <c:pt idx="50545">
                  <c:v>0</c:v>
                </c:pt>
                <c:pt idx="50546">
                  <c:v>0</c:v>
                </c:pt>
                <c:pt idx="50547">
                  <c:v>0</c:v>
                </c:pt>
                <c:pt idx="50548">
                  <c:v>0</c:v>
                </c:pt>
                <c:pt idx="50549">
                  <c:v>0</c:v>
                </c:pt>
                <c:pt idx="50550">
                  <c:v>0</c:v>
                </c:pt>
                <c:pt idx="50551">
                  <c:v>0</c:v>
                </c:pt>
                <c:pt idx="50552">
                  <c:v>0</c:v>
                </c:pt>
                <c:pt idx="50553">
                  <c:v>0</c:v>
                </c:pt>
                <c:pt idx="50554">
                  <c:v>0</c:v>
                </c:pt>
                <c:pt idx="50555">
                  <c:v>0</c:v>
                </c:pt>
                <c:pt idx="50556">
                  <c:v>0</c:v>
                </c:pt>
                <c:pt idx="50557">
                  <c:v>0</c:v>
                </c:pt>
                <c:pt idx="50558">
                  <c:v>0</c:v>
                </c:pt>
                <c:pt idx="50559">
                  <c:v>0</c:v>
                </c:pt>
                <c:pt idx="50560">
                  <c:v>0</c:v>
                </c:pt>
                <c:pt idx="50561">
                  <c:v>0</c:v>
                </c:pt>
                <c:pt idx="50562">
                  <c:v>0</c:v>
                </c:pt>
                <c:pt idx="50563">
                  <c:v>0</c:v>
                </c:pt>
                <c:pt idx="50564">
                  <c:v>0</c:v>
                </c:pt>
                <c:pt idx="50565">
                  <c:v>0</c:v>
                </c:pt>
                <c:pt idx="50566">
                  <c:v>0</c:v>
                </c:pt>
                <c:pt idx="50567">
                  <c:v>0</c:v>
                </c:pt>
                <c:pt idx="50568">
                  <c:v>0</c:v>
                </c:pt>
                <c:pt idx="50569">
                  <c:v>0</c:v>
                </c:pt>
                <c:pt idx="50570">
                  <c:v>0</c:v>
                </c:pt>
                <c:pt idx="50571">
                  <c:v>0</c:v>
                </c:pt>
                <c:pt idx="50572">
                  <c:v>0</c:v>
                </c:pt>
                <c:pt idx="50573">
                  <c:v>0</c:v>
                </c:pt>
                <c:pt idx="50574">
                  <c:v>0</c:v>
                </c:pt>
                <c:pt idx="50575">
                  <c:v>0</c:v>
                </c:pt>
                <c:pt idx="50576">
                  <c:v>0</c:v>
                </c:pt>
                <c:pt idx="50577">
                  <c:v>0</c:v>
                </c:pt>
                <c:pt idx="50578">
                  <c:v>0</c:v>
                </c:pt>
                <c:pt idx="50579">
                  <c:v>0</c:v>
                </c:pt>
                <c:pt idx="50580">
                  <c:v>0</c:v>
                </c:pt>
                <c:pt idx="50581">
                  <c:v>0</c:v>
                </c:pt>
                <c:pt idx="50582">
                  <c:v>0</c:v>
                </c:pt>
                <c:pt idx="50583">
                  <c:v>0</c:v>
                </c:pt>
                <c:pt idx="50584">
                  <c:v>0</c:v>
                </c:pt>
                <c:pt idx="50585">
                  <c:v>0</c:v>
                </c:pt>
                <c:pt idx="50586">
                  <c:v>0</c:v>
                </c:pt>
                <c:pt idx="50587">
                  <c:v>0</c:v>
                </c:pt>
                <c:pt idx="50588">
                  <c:v>0</c:v>
                </c:pt>
                <c:pt idx="50589">
                  <c:v>0</c:v>
                </c:pt>
                <c:pt idx="50590">
                  <c:v>0</c:v>
                </c:pt>
                <c:pt idx="50591">
                  <c:v>0</c:v>
                </c:pt>
                <c:pt idx="50592">
                  <c:v>0</c:v>
                </c:pt>
                <c:pt idx="50593">
                  <c:v>0</c:v>
                </c:pt>
                <c:pt idx="50594">
                  <c:v>0</c:v>
                </c:pt>
                <c:pt idx="50595">
                  <c:v>0</c:v>
                </c:pt>
                <c:pt idx="50596">
                  <c:v>0</c:v>
                </c:pt>
                <c:pt idx="50597">
                  <c:v>0</c:v>
                </c:pt>
                <c:pt idx="50598">
                  <c:v>0</c:v>
                </c:pt>
                <c:pt idx="50599">
                  <c:v>0</c:v>
                </c:pt>
                <c:pt idx="50600">
                  <c:v>0</c:v>
                </c:pt>
                <c:pt idx="50601">
                  <c:v>0</c:v>
                </c:pt>
                <c:pt idx="50602">
                  <c:v>0</c:v>
                </c:pt>
                <c:pt idx="50603">
                  <c:v>0</c:v>
                </c:pt>
                <c:pt idx="50604">
                  <c:v>0</c:v>
                </c:pt>
                <c:pt idx="50605">
                  <c:v>0</c:v>
                </c:pt>
                <c:pt idx="50606">
                  <c:v>0</c:v>
                </c:pt>
                <c:pt idx="50607">
                  <c:v>0</c:v>
                </c:pt>
                <c:pt idx="50608">
                  <c:v>0</c:v>
                </c:pt>
                <c:pt idx="50609">
                  <c:v>0</c:v>
                </c:pt>
                <c:pt idx="50610">
                  <c:v>0</c:v>
                </c:pt>
                <c:pt idx="50611">
                  <c:v>0</c:v>
                </c:pt>
                <c:pt idx="50612">
                  <c:v>0</c:v>
                </c:pt>
                <c:pt idx="50613">
                  <c:v>0</c:v>
                </c:pt>
                <c:pt idx="50614">
                  <c:v>0</c:v>
                </c:pt>
                <c:pt idx="50615">
                  <c:v>0</c:v>
                </c:pt>
                <c:pt idx="50616">
                  <c:v>0</c:v>
                </c:pt>
                <c:pt idx="50617">
                  <c:v>0</c:v>
                </c:pt>
                <c:pt idx="50618">
                  <c:v>0</c:v>
                </c:pt>
                <c:pt idx="50619">
                  <c:v>0</c:v>
                </c:pt>
                <c:pt idx="50620">
                  <c:v>0</c:v>
                </c:pt>
                <c:pt idx="50621">
                  <c:v>0</c:v>
                </c:pt>
                <c:pt idx="50622">
                  <c:v>0</c:v>
                </c:pt>
                <c:pt idx="50623">
                  <c:v>0</c:v>
                </c:pt>
                <c:pt idx="50624">
                  <c:v>0</c:v>
                </c:pt>
                <c:pt idx="50625">
                  <c:v>0</c:v>
                </c:pt>
                <c:pt idx="50626">
                  <c:v>0</c:v>
                </c:pt>
                <c:pt idx="50627">
                  <c:v>0</c:v>
                </c:pt>
                <c:pt idx="50628">
                  <c:v>0</c:v>
                </c:pt>
                <c:pt idx="50629">
                  <c:v>0</c:v>
                </c:pt>
                <c:pt idx="50630">
                  <c:v>0</c:v>
                </c:pt>
                <c:pt idx="50631">
                  <c:v>0</c:v>
                </c:pt>
                <c:pt idx="50632">
                  <c:v>0</c:v>
                </c:pt>
                <c:pt idx="50633">
                  <c:v>0</c:v>
                </c:pt>
                <c:pt idx="50634">
                  <c:v>0</c:v>
                </c:pt>
                <c:pt idx="50635">
                  <c:v>0</c:v>
                </c:pt>
                <c:pt idx="50636">
                  <c:v>0</c:v>
                </c:pt>
                <c:pt idx="50637">
                  <c:v>0</c:v>
                </c:pt>
                <c:pt idx="50638">
                  <c:v>0</c:v>
                </c:pt>
                <c:pt idx="50639">
                  <c:v>0</c:v>
                </c:pt>
                <c:pt idx="50640">
                  <c:v>0</c:v>
                </c:pt>
                <c:pt idx="50641">
                  <c:v>0</c:v>
                </c:pt>
                <c:pt idx="50642">
                  <c:v>0</c:v>
                </c:pt>
                <c:pt idx="50643">
                  <c:v>0</c:v>
                </c:pt>
                <c:pt idx="50644">
                  <c:v>0</c:v>
                </c:pt>
                <c:pt idx="50645">
                  <c:v>0</c:v>
                </c:pt>
                <c:pt idx="50646">
                  <c:v>0</c:v>
                </c:pt>
                <c:pt idx="50647">
                  <c:v>0</c:v>
                </c:pt>
                <c:pt idx="50648">
                  <c:v>0</c:v>
                </c:pt>
                <c:pt idx="50649">
                  <c:v>0</c:v>
                </c:pt>
                <c:pt idx="50650">
                  <c:v>0</c:v>
                </c:pt>
                <c:pt idx="50651">
                  <c:v>0</c:v>
                </c:pt>
                <c:pt idx="50652">
                  <c:v>0</c:v>
                </c:pt>
                <c:pt idx="50653">
                  <c:v>0</c:v>
                </c:pt>
                <c:pt idx="50654">
                  <c:v>0</c:v>
                </c:pt>
                <c:pt idx="50655">
                  <c:v>0</c:v>
                </c:pt>
                <c:pt idx="50656">
                  <c:v>0</c:v>
                </c:pt>
                <c:pt idx="50657">
                  <c:v>0</c:v>
                </c:pt>
                <c:pt idx="50658">
                  <c:v>0</c:v>
                </c:pt>
                <c:pt idx="50659">
                  <c:v>0</c:v>
                </c:pt>
                <c:pt idx="50660">
                  <c:v>0</c:v>
                </c:pt>
                <c:pt idx="50661">
                  <c:v>0</c:v>
                </c:pt>
                <c:pt idx="50662">
                  <c:v>0</c:v>
                </c:pt>
                <c:pt idx="50663">
                  <c:v>0</c:v>
                </c:pt>
                <c:pt idx="50664">
                  <c:v>0</c:v>
                </c:pt>
                <c:pt idx="50665">
                  <c:v>0</c:v>
                </c:pt>
                <c:pt idx="50666">
                  <c:v>0</c:v>
                </c:pt>
                <c:pt idx="50667">
                  <c:v>0</c:v>
                </c:pt>
                <c:pt idx="50668">
                  <c:v>0</c:v>
                </c:pt>
                <c:pt idx="50669">
                  <c:v>0</c:v>
                </c:pt>
                <c:pt idx="50670">
                  <c:v>0</c:v>
                </c:pt>
                <c:pt idx="50671">
                  <c:v>0</c:v>
                </c:pt>
                <c:pt idx="50672">
                  <c:v>0</c:v>
                </c:pt>
                <c:pt idx="50673">
                  <c:v>0</c:v>
                </c:pt>
                <c:pt idx="50674">
                  <c:v>0</c:v>
                </c:pt>
                <c:pt idx="50675">
                  <c:v>0</c:v>
                </c:pt>
                <c:pt idx="50676">
                  <c:v>0</c:v>
                </c:pt>
                <c:pt idx="50677">
                  <c:v>0</c:v>
                </c:pt>
                <c:pt idx="50678">
                  <c:v>0</c:v>
                </c:pt>
                <c:pt idx="50679">
                  <c:v>0</c:v>
                </c:pt>
                <c:pt idx="50680">
                  <c:v>0</c:v>
                </c:pt>
                <c:pt idx="50681">
                  <c:v>0</c:v>
                </c:pt>
                <c:pt idx="50682">
                  <c:v>0</c:v>
                </c:pt>
                <c:pt idx="50683">
                  <c:v>0</c:v>
                </c:pt>
                <c:pt idx="50684">
                  <c:v>0</c:v>
                </c:pt>
                <c:pt idx="50685">
                  <c:v>0</c:v>
                </c:pt>
                <c:pt idx="50686">
                  <c:v>0</c:v>
                </c:pt>
                <c:pt idx="50687">
                  <c:v>0</c:v>
                </c:pt>
                <c:pt idx="50688">
                  <c:v>0</c:v>
                </c:pt>
                <c:pt idx="50689">
                  <c:v>0</c:v>
                </c:pt>
                <c:pt idx="50690">
                  <c:v>0</c:v>
                </c:pt>
                <c:pt idx="50691">
                  <c:v>0</c:v>
                </c:pt>
                <c:pt idx="50692">
                  <c:v>0</c:v>
                </c:pt>
                <c:pt idx="50693">
                  <c:v>0</c:v>
                </c:pt>
                <c:pt idx="50694">
                  <c:v>0</c:v>
                </c:pt>
                <c:pt idx="50695">
                  <c:v>0</c:v>
                </c:pt>
                <c:pt idx="50696">
                  <c:v>0</c:v>
                </c:pt>
                <c:pt idx="50697">
                  <c:v>0</c:v>
                </c:pt>
                <c:pt idx="50698">
                  <c:v>0</c:v>
                </c:pt>
                <c:pt idx="50699">
                  <c:v>0</c:v>
                </c:pt>
                <c:pt idx="50700">
                  <c:v>0</c:v>
                </c:pt>
                <c:pt idx="50701">
                  <c:v>0</c:v>
                </c:pt>
                <c:pt idx="50702">
                  <c:v>0</c:v>
                </c:pt>
                <c:pt idx="50703">
                  <c:v>0</c:v>
                </c:pt>
                <c:pt idx="50704">
                  <c:v>0</c:v>
                </c:pt>
                <c:pt idx="50705">
                  <c:v>0</c:v>
                </c:pt>
                <c:pt idx="50706">
                  <c:v>0</c:v>
                </c:pt>
                <c:pt idx="50707">
                  <c:v>0</c:v>
                </c:pt>
                <c:pt idx="50708">
                  <c:v>0</c:v>
                </c:pt>
                <c:pt idx="50709">
                  <c:v>0</c:v>
                </c:pt>
                <c:pt idx="50710">
                  <c:v>0</c:v>
                </c:pt>
                <c:pt idx="50711">
                  <c:v>0</c:v>
                </c:pt>
                <c:pt idx="50712">
                  <c:v>0</c:v>
                </c:pt>
                <c:pt idx="50713">
                  <c:v>0</c:v>
                </c:pt>
                <c:pt idx="50714">
                  <c:v>0</c:v>
                </c:pt>
                <c:pt idx="50715">
                  <c:v>0</c:v>
                </c:pt>
                <c:pt idx="50716">
                  <c:v>0</c:v>
                </c:pt>
                <c:pt idx="50717">
                  <c:v>0</c:v>
                </c:pt>
                <c:pt idx="50718">
                  <c:v>0</c:v>
                </c:pt>
                <c:pt idx="50719">
                  <c:v>0</c:v>
                </c:pt>
                <c:pt idx="50720">
                  <c:v>0</c:v>
                </c:pt>
                <c:pt idx="50721">
                  <c:v>0</c:v>
                </c:pt>
                <c:pt idx="50722">
                  <c:v>0</c:v>
                </c:pt>
                <c:pt idx="50723">
                  <c:v>0</c:v>
                </c:pt>
                <c:pt idx="50724">
                  <c:v>0</c:v>
                </c:pt>
                <c:pt idx="50725">
                  <c:v>0</c:v>
                </c:pt>
                <c:pt idx="50726">
                  <c:v>0</c:v>
                </c:pt>
                <c:pt idx="50727">
                  <c:v>0</c:v>
                </c:pt>
                <c:pt idx="50728">
                  <c:v>0</c:v>
                </c:pt>
                <c:pt idx="50729">
                  <c:v>0</c:v>
                </c:pt>
                <c:pt idx="50730">
                  <c:v>0</c:v>
                </c:pt>
                <c:pt idx="50731">
                  <c:v>0</c:v>
                </c:pt>
                <c:pt idx="50732">
                  <c:v>0</c:v>
                </c:pt>
                <c:pt idx="50733">
                  <c:v>0</c:v>
                </c:pt>
                <c:pt idx="50734">
                  <c:v>0</c:v>
                </c:pt>
                <c:pt idx="50735">
                  <c:v>0</c:v>
                </c:pt>
                <c:pt idx="50736">
                  <c:v>0</c:v>
                </c:pt>
                <c:pt idx="50737">
                  <c:v>0</c:v>
                </c:pt>
                <c:pt idx="50738">
                  <c:v>0</c:v>
                </c:pt>
                <c:pt idx="50739">
                  <c:v>0</c:v>
                </c:pt>
                <c:pt idx="50740">
                  <c:v>0</c:v>
                </c:pt>
                <c:pt idx="50741">
                  <c:v>0</c:v>
                </c:pt>
                <c:pt idx="50742">
                  <c:v>0</c:v>
                </c:pt>
                <c:pt idx="50743">
                  <c:v>0</c:v>
                </c:pt>
                <c:pt idx="50744">
                  <c:v>0</c:v>
                </c:pt>
                <c:pt idx="50745">
                  <c:v>0</c:v>
                </c:pt>
                <c:pt idx="50746">
                  <c:v>0</c:v>
                </c:pt>
                <c:pt idx="50747">
                  <c:v>0</c:v>
                </c:pt>
                <c:pt idx="50748">
                  <c:v>0</c:v>
                </c:pt>
                <c:pt idx="50749">
                  <c:v>0</c:v>
                </c:pt>
                <c:pt idx="50750">
                  <c:v>0</c:v>
                </c:pt>
                <c:pt idx="50751">
                  <c:v>0</c:v>
                </c:pt>
                <c:pt idx="50752">
                  <c:v>0</c:v>
                </c:pt>
                <c:pt idx="50753">
                  <c:v>0</c:v>
                </c:pt>
                <c:pt idx="50754">
                  <c:v>0</c:v>
                </c:pt>
                <c:pt idx="50755">
                  <c:v>0</c:v>
                </c:pt>
                <c:pt idx="50756">
                  <c:v>0</c:v>
                </c:pt>
                <c:pt idx="50757">
                  <c:v>0</c:v>
                </c:pt>
                <c:pt idx="50758">
                  <c:v>0</c:v>
                </c:pt>
                <c:pt idx="50759">
                  <c:v>0</c:v>
                </c:pt>
                <c:pt idx="50760">
                  <c:v>0</c:v>
                </c:pt>
                <c:pt idx="50761">
                  <c:v>0</c:v>
                </c:pt>
                <c:pt idx="50762">
                  <c:v>0</c:v>
                </c:pt>
                <c:pt idx="50763">
                  <c:v>0</c:v>
                </c:pt>
                <c:pt idx="50764">
                  <c:v>0</c:v>
                </c:pt>
                <c:pt idx="50765">
                  <c:v>0</c:v>
                </c:pt>
                <c:pt idx="50766">
                  <c:v>0</c:v>
                </c:pt>
                <c:pt idx="50767">
                  <c:v>0</c:v>
                </c:pt>
                <c:pt idx="50768">
                  <c:v>0</c:v>
                </c:pt>
                <c:pt idx="50769">
                  <c:v>0</c:v>
                </c:pt>
                <c:pt idx="50770">
                  <c:v>0</c:v>
                </c:pt>
                <c:pt idx="50771">
                  <c:v>0</c:v>
                </c:pt>
                <c:pt idx="50772">
                  <c:v>0</c:v>
                </c:pt>
                <c:pt idx="50773">
                  <c:v>0</c:v>
                </c:pt>
                <c:pt idx="50774">
                  <c:v>0</c:v>
                </c:pt>
                <c:pt idx="50775">
                  <c:v>0</c:v>
                </c:pt>
                <c:pt idx="50776">
                  <c:v>0</c:v>
                </c:pt>
                <c:pt idx="50777">
                  <c:v>0</c:v>
                </c:pt>
                <c:pt idx="50778">
                  <c:v>0</c:v>
                </c:pt>
                <c:pt idx="50779">
                  <c:v>0</c:v>
                </c:pt>
                <c:pt idx="50780">
                  <c:v>0</c:v>
                </c:pt>
                <c:pt idx="50781">
                  <c:v>0</c:v>
                </c:pt>
                <c:pt idx="50782">
                  <c:v>0</c:v>
                </c:pt>
                <c:pt idx="50783">
                  <c:v>0</c:v>
                </c:pt>
                <c:pt idx="50784">
                  <c:v>0</c:v>
                </c:pt>
                <c:pt idx="50785">
                  <c:v>0</c:v>
                </c:pt>
                <c:pt idx="50786">
                  <c:v>0</c:v>
                </c:pt>
                <c:pt idx="50787">
                  <c:v>0</c:v>
                </c:pt>
                <c:pt idx="50788">
                  <c:v>0</c:v>
                </c:pt>
                <c:pt idx="50789">
                  <c:v>0</c:v>
                </c:pt>
                <c:pt idx="50790">
                  <c:v>0</c:v>
                </c:pt>
                <c:pt idx="50791">
                  <c:v>0</c:v>
                </c:pt>
                <c:pt idx="50792">
                  <c:v>0</c:v>
                </c:pt>
                <c:pt idx="50793">
                  <c:v>0</c:v>
                </c:pt>
                <c:pt idx="50794">
                  <c:v>0</c:v>
                </c:pt>
                <c:pt idx="50795">
                  <c:v>0</c:v>
                </c:pt>
                <c:pt idx="50796">
                  <c:v>0</c:v>
                </c:pt>
                <c:pt idx="50797">
                  <c:v>0</c:v>
                </c:pt>
                <c:pt idx="50798">
                  <c:v>0</c:v>
                </c:pt>
                <c:pt idx="50799">
                  <c:v>0</c:v>
                </c:pt>
                <c:pt idx="50800">
                  <c:v>0</c:v>
                </c:pt>
                <c:pt idx="50801">
                  <c:v>0</c:v>
                </c:pt>
                <c:pt idx="50802">
                  <c:v>0</c:v>
                </c:pt>
                <c:pt idx="50803">
                  <c:v>0</c:v>
                </c:pt>
                <c:pt idx="50804">
                  <c:v>0</c:v>
                </c:pt>
                <c:pt idx="50805">
                  <c:v>0</c:v>
                </c:pt>
                <c:pt idx="50806">
                  <c:v>0</c:v>
                </c:pt>
                <c:pt idx="50807">
                  <c:v>0</c:v>
                </c:pt>
                <c:pt idx="50808">
                  <c:v>0</c:v>
                </c:pt>
                <c:pt idx="50809">
                  <c:v>0</c:v>
                </c:pt>
                <c:pt idx="50810">
                  <c:v>0</c:v>
                </c:pt>
                <c:pt idx="50811">
                  <c:v>0</c:v>
                </c:pt>
                <c:pt idx="50812">
                  <c:v>0</c:v>
                </c:pt>
                <c:pt idx="50813">
                  <c:v>0</c:v>
                </c:pt>
                <c:pt idx="50814">
                  <c:v>0</c:v>
                </c:pt>
                <c:pt idx="50815">
                  <c:v>0</c:v>
                </c:pt>
                <c:pt idx="50816">
                  <c:v>0</c:v>
                </c:pt>
                <c:pt idx="50817">
                  <c:v>0</c:v>
                </c:pt>
                <c:pt idx="50818">
                  <c:v>0</c:v>
                </c:pt>
                <c:pt idx="50819">
                  <c:v>0</c:v>
                </c:pt>
                <c:pt idx="50820">
                  <c:v>0</c:v>
                </c:pt>
                <c:pt idx="50821">
                  <c:v>0</c:v>
                </c:pt>
                <c:pt idx="50822">
                  <c:v>0</c:v>
                </c:pt>
                <c:pt idx="50823">
                  <c:v>0</c:v>
                </c:pt>
                <c:pt idx="50824">
                  <c:v>0</c:v>
                </c:pt>
                <c:pt idx="50825">
                  <c:v>0</c:v>
                </c:pt>
                <c:pt idx="50826">
                  <c:v>0</c:v>
                </c:pt>
                <c:pt idx="50827">
                  <c:v>0</c:v>
                </c:pt>
                <c:pt idx="50828">
                  <c:v>0</c:v>
                </c:pt>
                <c:pt idx="50829">
                  <c:v>0</c:v>
                </c:pt>
                <c:pt idx="50830">
                  <c:v>0</c:v>
                </c:pt>
                <c:pt idx="50831">
                  <c:v>0</c:v>
                </c:pt>
                <c:pt idx="50832">
                  <c:v>0</c:v>
                </c:pt>
                <c:pt idx="50833">
                  <c:v>0</c:v>
                </c:pt>
                <c:pt idx="50834">
                  <c:v>0</c:v>
                </c:pt>
                <c:pt idx="50835">
                  <c:v>0</c:v>
                </c:pt>
                <c:pt idx="50836">
                  <c:v>0</c:v>
                </c:pt>
                <c:pt idx="50837">
                  <c:v>0</c:v>
                </c:pt>
                <c:pt idx="50838">
                  <c:v>0</c:v>
                </c:pt>
                <c:pt idx="50839">
                  <c:v>0</c:v>
                </c:pt>
                <c:pt idx="50840">
                  <c:v>0</c:v>
                </c:pt>
                <c:pt idx="50841">
                  <c:v>0</c:v>
                </c:pt>
                <c:pt idx="50842">
                  <c:v>0</c:v>
                </c:pt>
                <c:pt idx="50843">
                  <c:v>0</c:v>
                </c:pt>
                <c:pt idx="50844">
                  <c:v>0</c:v>
                </c:pt>
                <c:pt idx="50845">
                  <c:v>0</c:v>
                </c:pt>
                <c:pt idx="50846">
                  <c:v>0</c:v>
                </c:pt>
                <c:pt idx="50847">
                  <c:v>0</c:v>
                </c:pt>
                <c:pt idx="50848">
                  <c:v>0</c:v>
                </c:pt>
                <c:pt idx="50849">
                  <c:v>0</c:v>
                </c:pt>
                <c:pt idx="50850">
                  <c:v>0</c:v>
                </c:pt>
                <c:pt idx="50851">
                  <c:v>0</c:v>
                </c:pt>
                <c:pt idx="50852">
                  <c:v>0</c:v>
                </c:pt>
                <c:pt idx="50853">
                  <c:v>0</c:v>
                </c:pt>
                <c:pt idx="50854">
                  <c:v>0</c:v>
                </c:pt>
                <c:pt idx="50855">
                  <c:v>0</c:v>
                </c:pt>
                <c:pt idx="50856">
                  <c:v>0</c:v>
                </c:pt>
                <c:pt idx="50857">
                  <c:v>0</c:v>
                </c:pt>
                <c:pt idx="50858">
                  <c:v>0</c:v>
                </c:pt>
                <c:pt idx="50859">
                  <c:v>0</c:v>
                </c:pt>
                <c:pt idx="50860">
                  <c:v>0</c:v>
                </c:pt>
                <c:pt idx="50861">
                  <c:v>0</c:v>
                </c:pt>
                <c:pt idx="50862">
                  <c:v>0</c:v>
                </c:pt>
                <c:pt idx="50863">
                  <c:v>0</c:v>
                </c:pt>
                <c:pt idx="50864">
                  <c:v>0</c:v>
                </c:pt>
                <c:pt idx="50865">
                  <c:v>0</c:v>
                </c:pt>
                <c:pt idx="50866">
                  <c:v>0</c:v>
                </c:pt>
                <c:pt idx="50867">
                  <c:v>0</c:v>
                </c:pt>
                <c:pt idx="50868">
                  <c:v>0</c:v>
                </c:pt>
                <c:pt idx="50869">
                  <c:v>0</c:v>
                </c:pt>
                <c:pt idx="50870">
                  <c:v>0</c:v>
                </c:pt>
                <c:pt idx="50871">
                  <c:v>0</c:v>
                </c:pt>
                <c:pt idx="50872">
                  <c:v>0</c:v>
                </c:pt>
                <c:pt idx="50873">
                  <c:v>0</c:v>
                </c:pt>
                <c:pt idx="50874">
                  <c:v>0</c:v>
                </c:pt>
                <c:pt idx="50875">
                  <c:v>0</c:v>
                </c:pt>
                <c:pt idx="50876">
                  <c:v>0</c:v>
                </c:pt>
                <c:pt idx="50877">
                  <c:v>0</c:v>
                </c:pt>
                <c:pt idx="50878">
                  <c:v>0</c:v>
                </c:pt>
                <c:pt idx="50879">
                  <c:v>0</c:v>
                </c:pt>
                <c:pt idx="50880">
                  <c:v>0</c:v>
                </c:pt>
                <c:pt idx="50881">
                  <c:v>0</c:v>
                </c:pt>
                <c:pt idx="50882">
                  <c:v>0</c:v>
                </c:pt>
                <c:pt idx="50883">
                  <c:v>0</c:v>
                </c:pt>
                <c:pt idx="50884">
                  <c:v>0</c:v>
                </c:pt>
                <c:pt idx="50885">
                  <c:v>0</c:v>
                </c:pt>
                <c:pt idx="50886">
                  <c:v>0</c:v>
                </c:pt>
                <c:pt idx="50887">
                  <c:v>0</c:v>
                </c:pt>
                <c:pt idx="50888">
                  <c:v>0</c:v>
                </c:pt>
                <c:pt idx="50889">
                  <c:v>0</c:v>
                </c:pt>
                <c:pt idx="50890">
                  <c:v>0</c:v>
                </c:pt>
                <c:pt idx="50891">
                  <c:v>0</c:v>
                </c:pt>
                <c:pt idx="50892">
                  <c:v>0</c:v>
                </c:pt>
                <c:pt idx="50893">
                  <c:v>0</c:v>
                </c:pt>
                <c:pt idx="50894">
                  <c:v>0</c:v>
                </c:pt>
                <c:pt idx="50895">
                  <c:v>0</c:v>
                </c:pt>
                <c:pt idx="50896">
                  <c:v>0</c:v>
                </c:pt>
                <c:pt idx="50897">
                  <c:v>0</c:v>
                </c:pt>
                <c:pt idx="50898">
                  <c:v>0</c:v>
                </c:pt>
                <c:pt idx="50899">
                  <c:v>0</c:v>
                </c:pt>
                <c:pt idx="50900">
                  <c:v>0</c:v>
                </c:pt>
                <c:pt idx="50901">
                  <c:v>0</c:v>
                </c:pt>
                <c:pt idx="50902">
                  <c:v>0</c:v>
                </c:pt>
                <c:pt idx="50903">
                  <c:v>0</c:v>
                </c:pt>
                <c:pt idx="50904">
                  <c:v>0</c:v>
                </c:pt>
                <c:pt idx="50905">
                  <c:v>0</c:v>
                </c:pt>
                <c:pt idx="50906">
                  <c:v>0</c:v>
                </c:pt>
                <c:pt idx="50907">
                  <c:v>0</c:v>
                </c:pt>
                <c:pt idx="50908">
                  <c:v>0</c:v>
                </c:pt>
                <c:pt idx="50909">
                  <c:v>0</c:v>
                </c:pt>
                <c:pt idx="50910">
                  <c:v>0</c:v>
                </c:pt>
                <c:pt idx="50911">
                  <c:v>0</c:v>
                </c:pt>
                <c:pt idx="50912">
                  <c:v>0</c:v>
                </c:pt>
                <c:pt idx="50913">
                  <c:v>0</c:v>
                </c:pt>
                <c:pt idx="50914">
                  <c:v>0</c:v>
                </c:pt>
                <c:pt idx="50915">
                  <c:v>0</c:v>
                </c:pt>
                <c:pt idx="50916">
                  <c:v>0</c:v>
                </c:pt>
                <c:pt idx="50917">
                  <c:v>0</c:v>
                </c:pt>
                <c:pt idx="50918">
                  <c:v>0</c:v>
                </c:pt>
                <c:pt idx="50919">
                  <c:v>0</c:v>
                </c:pt>
                <c:pt idx="50920">
                  <c:v>0</c:v>
                </c:pt>
                <c:pt idx="50921">
                  <c:v>0</c:v>
                </c:pt>
                <c:pt idx="50922">
                  <c:v>0</c:v>
                </c:pt>
                <c:pt idx="50923">
                  <c:v>0</c:v>
                </c:pt>
                <c:pt idx="50924">
                  <c:v>0</c:v>
                </c:pt>
                <c:pt idx="50925">
                  <c:v>0</c:v>
                </c:pt>
                <c:pt idx="50926">
                  <c:v>0</c:v>
                </c:pt>
                <c:pt idx="50927">
                  <c:v>0</c:v>
                </c:pt>
                <c:pt idx="50928">
                  <c:v>0</c:v>
                </c:pt>
                <c:pt idx="50929">
                  <c:v>0</c:v>
                </c:pt>
                <c:pt idx="50930">
                  <c:v>0</c:v>
                </c:pt>
                <c:pt idx="50931">
                  <c:v>0</c:v>
                </c:pt>
                <c:pt idx="50932">
                  <c:v>0</c:v>
                </c:pt>
                <c:pt idx="50933">
                  <c:v>0</c:v>
                </c:pt>
                <c:pt idx="50934">
                  <c:v>0</c:v>
                </c:pt>
                <c:pt idx="50935">
                  <c:v>0</c:v>
                </c:pt>
                <c:pt idx="50936">
                  <c:v>0</c:v>
                </c:pt>
                <c:pt idx="50937">
                  <c:v>0</c:v>
                </c:pt>
                <c:pt idx="50938">
                  <c:v>0</c:v>
                </c:pt>
                <c:pt idx="50939">
                  <c:v>0</c:v>
                </c:pt>
                <c:pt idx="50940">
                  <c:v>0</c:v>
                </c:pt>
                <c:pt idx="50941">
                  <c:v>0</c:v>
                </c:pt>
                <c:pt idx="50942">
                  <c:v>0</c:v>
                </c:pt>
                <c:pt idx="50943">
                  <c:v>0</c:v>
                </c:pt>
                <c:pt idx="50944">
                  <c:v>0</c:v>
                </c:pt>
                <c:pt idx="50945">
                  <c:v>0</c:v>
                </c:pt>
                <c:pt idx="50946">
                  <c:v>0</c:v>
                </c:pt>
                <c:pt idx="50947">
                  <c:v>0</c:v>
                </c:pt>
                <c:pt idx="50948">
                  <c:v>0</c:v>
                </c:pt>
                <c:pt idx="50949">
                  <c:v>0</c:v>
                </c:pt>
                <c:pt idx="50950">
                  <c:v>0</c:v>
                </c:pt>
                <c:pt idx="50951">
                  <c:v>0</c:v>
                </c:pt>
                <c:pt idx="50952">
                  <c:v>0</c:v>
                </c:pt>
                <c:pt idx="50953">
                  <c:v>0</c:v>
                </c:pt>
                <c:pt idx="50954">
                  <c:v>0</c:v>
                </c:pt>
                <c:pt idx="50955">
                  <c:v>0</c:v>
                </c:pt>
                <c:pt idx="50956">
                  <c:v>0</c:v>
                </c:pt>
                <c:pt idx="50957">
                  <c:v>0</c:v>
                </c:pt>
                <c:pt idx="50958">
                  <c:v>0</c:v>
                </c:pt>
                <c:pt idx="50959">
                  <c:v>0</c:v>
                </c:pt>
                <c:pt idx="50960">
                  <c:v>0</c:v>
                </c:pt>
                <c:pt idx="50961">
                  <c:v>0</c:v>
                </c:pt>
                <c:pt idx="50962">
                  <c:v>0</c:v>
                </c:pt>
                <c:pt idx="50963">
                  <c:v>0</c:v>
                </c:pt>
                <c:pt idx="50964">
                  <c:v>0</c:v>
                </c:pt>
                <c:pt idx="50965">
                  <c:v>0</c:v>
                </c:pt>
                <c:pt idx="50966">
                  <c:v>0</c:v>
                </c:pt>
                <c:pt idx="50967">
                  <c:v>0</c:v>
                </c:pt>
                <c:pt idx="50968">
                  <c:v>0</c:v>
                </c:pt>
                <c:pt idx="50969">
                  <c:v>0</c:v>
                </c:pt>
                <c:pt idx="50970">
                  <c:v>0</c:v>
                </c:pt>
                <c:pt idx="50971">
                  <c:v>0</c:v>
                </c:pt>
                <c:pt idx="50972">
                  <c:v>0</c:v>
                </c:pt>
                <c:pt idx="50973">
                  <c:v>0</c:v>
                </c:pt>
                <c:pt idx="50974">
                  <c:v>0</c:v>
                </c:pt>
                <c:pt idx="50975">
                  <c:v>0</c:v>
                </c:pt>
                <c:pt idx="50976">
                  <c:v>0</c:v>
                </c:pt>
                <c:pt idx="50977">
                  <c:v>0</c:v>
                </c:pt>
                <c:pt idx="50978">
                  <c:v>0</c:v>
                </c:pt>
                <c:pt idx="50979">
                  <c:v>0</c:v>
                </c:pt>
                <c:pt idx="50980">
                  <c:v>0</c:v>
                </c:pt>
                <c:pt idx="50981">
                  <c:v>0</c:v>
                </c:pt>
                <c:pt idx="50982">
                  <c:v>0</c:v>
                </c:pt>
                <c:pt idx="50983">
                  <c:v>0</c:v>
                </c:pt>
                <c:pt idx="50984">
                  <c:v>0</c:v>
                </c:pt>
                <c:pt idx="50985">
                  <c:v>0</c:v>
                </c:pt>
                <c:pt idx="50986">
                  <c:v>0</c:v>
                </c:pt>
                <c:pt idx="50987">
                  <c:v>0</c:v>
                </c:pt>
                <c:pt idx="50988">
                  <c:v>0</c:v>
                </c:pt>
                <c:pt idx="50989">
                  <c:v>0</c:v>
                </c:pt>
                <c:pt idx="50990">
                  <c:v>0</c:v>
                </c:pt>
                <c:pt idx="50991">
                  <c:v>0</c:v>
                </c:pt>
                <c:pt idx="50992">
                  <c:v>0</c:v>
                </c:pt>
                <c:pt idx="50993">
                  <c:v>0</c:v>
                </c:pt>
                <c:pt idx="50994">
                  <c:v>0</c:v>
                </c:pt>
                <c:pt idx="50995">
                  <c:v>0</c:v>
                </c:pt>
                <c:pt idx="50996">
                  <c:v>0</c:v>
                </c:pt>
                <c:pt idx="50997">
                  <c:v>0</c:v>
                </c:pt>
                <c:pt idx="50998">
                  <c:v>0</c:v>
                </c:pt>
                <c:pt idx="50999">
                  <c:v>0</c:v>
                </c:pt>
                <c:pt idx="51000">
                  <c:v>0</c:v>
                </c:pt>
                <c:pt idx="51001">
                  <c:v>0</c:v>
                </c:pt>
                <c:pt idx="51002">
                  <c:v>0</c:v>
                </c:pt>
                <c:pt idx="51003">
                  <c:v>0</c:v>
                </c:pt>
                <c:pt idx="51004">
                  <c:v>0</c:v>
                </c:pt>
                <c:pt idx="51005">
                  <c:v>0</c:v>
                </c:pt>
                <c:pt idx="51006">
                  <c:v>0</c:v>
                </c:pt>
                <c:pt idx="51007">
                  <c:v>0</c:v>
                </c:pt>
                <c:pt idx="51008">
                  <c:v>0</c:v>
                </c:pt>
                <c:pt idx="51009">
                  <c:v>0</c:v>
                </c:pt>
                <c:pt idx="51010">
                  <c:v>0</c:v>
                </c:pt>
                <c:pt idx="51011">
                  <c:v>0</c:v>
                </c:pt>
                <c:pt idx="51012">
                  <c:v>0</c:v>
                </c:pt>
                <c:pt idx="51013">
                  <c:v>0</c:v>
                </c:pt>
                <c:pt idx="51014">
                  <c:v>0</c:v>
                </c:pt>
                <c:pt idx="51015">
                  <c:v>0</c:v>
                </c:pt>
                <c:pt idx="51016">
                  <c:v>0</c:v>
                </c:pt>
                <c:pt idx="51017">
                  <c:v>0</c:v>
                </c:pt>
                <c:pt idx="51018">
                  <c:v>0</c:v>
                </c:pt>
                <c:pt idx="51019">
                  <c:v>0</c:v>
                </c:pt>
                <c:pt idx="51020">
                  <c:v>0</c:v>
                </c:pt>
                <c:pt idx="51021">
                  <c:v>0</c:v>
                </c:pt>
                <c:pt idx="51022">
                  <c:v>0</c:v>
                </c:pt>
                <c:pt idx="51023">
                  <c:v>0</c:v>
                </c:pt>
                <c:pt idx="51024">
                  <c:v>0</c:v>
                </c:pt>
                <c:pt idx="51025">
                  <c:v>0</c:v>
                </c:pt>
                <c:pt idx="51026">
                  <c:v>0</c:v>
                </c:pt>
                <c:pt idx="51027">
                  <c:v>0</c:v>
                </c:pt>
                <c:pt idx="51028">
                  <c:v>0</c:v>
                </c:pt>
                <c:pt idx="51029">
                  <c:v>0</c:v>
                </c:pt>
                <c:pt idx="51030">
                  <c:v>0</c:v>
                </c:pt>
                <c:pt idx="51031">
                  <c:v>0</c:v>
                </c:pt>
                <c:pt idx="51032">
                  <c:v>0</c:v>
                </c:pt>
                <c:pt idx="51033">
                  <c:v>0</c:v>
                </c:pt>
                <c:pt idx="51034">
                  <c:v>0</c:v>
                </c:pt>
                <c:pt idx="51035">
                  <c:v>0</c:v>
                </c:pt>
                <c:pt idx="51036">
                  <c:v>0</c:v>
                </c:pt>
                <c:pt idx="51037">
                  <c:v>0</c:v>
                </c:pt>
                <c:pt idx="51038">
                  <c:v>0</c:v>
                </c:pt>
                <c:pt idx="51039">
                  <c:v>0</c:v>
                </c:pt>
                <c:pt idx="51040">
                  <c:v>0</c:v>
                </c:pt>
                <c:pt idx="51041">
                  <c:v>0</c:v>
                </c:pt>
                <c:pt idx="51042">
                  <c:v>0</c:v>
                </c:pt>
                <c:pt idx="51043">
                  <c:v>0</c:v>
                </c:pt>
                <c:pt idx="51044">
                  <c:v>0</c:v>
                </c:pt>
                <c:pt idx="51045">
                  <c:v>0</c:v>
                </c:pt>
                <c:pt idx="51046">
                  <c:v>0</c:v>
                </c:pt>
                <c:pt idx="51047">
                  <c:v>0</c:v>
                </c:pt>
                <c:pt idx="51048">
                  <c:v>0</c:v>
                </c:pt>
                <c:pt idx="51049">
                  <c:v>0</c:v>
                </c:pt>
                <c:pt idx="51050">
                  <c:v>0</c:v>
                </c:pt>
                <c:pt idx="51051">
                  <c:v>0</c:v>
                </c:pt>
                <c:pt idx="51052">
                  <c:v>0</c:v>
                </c:pt>
                <c:pt idx="51053">
                  <c:v>0</c:v>
                </c:pt>
                <c:pt idx="51054">
                  <c:v>0</c:v>
                </c:pt>
                <c:pt idx="51055">
                  <c:v>0</c:v>
                </c:pt>
                <c:pt idx="51056">
                  <c:v>0</c:v>
                </c:pt>
                <c:pt idx="51057">
                  <c:v>0</c:v>
                </c:pt>
                <c:pt idx="51058">
                  <c:v>0</c:v>
                </c:pt>
                <c:pt idx="51059">
                  <c:v>0</c:v>
                </c:pt>
                <c:pt idx="51060">
                  <c:v>0</c:v>
                </c:pt>
                <c:pt idx="51061">
                  <c:v>0</c:v>
                </c:pt>
                <c:pt idx="51062">
                  <c:v>0</c:v>
                </c:pt>
                <c:pt idx="51063">
                  <c:v>0</c:v>
                </c:pt>
                <c:pt idx="51064">
                  <c:v>0</c:v>
                </c:pt>
                <c:pt idx="51065">
                  <c:v>0</c:v>
                </c:pt>
                <c:pt idx="51066">
                  <c:v>0</c:v>
                </c:pt>
                <c:pt idx="51067">
                  <c:v>0</c:v>
                </c:pt>
                <c:pt idx="51068">
                  <c:v>0</c:v>
                </c:pt>
                <c:pt idx="51069">
                  <c:v>0</c:v>
                </c:pt>
                <c:pt idx="51070">
                  <c:v>0</c:v>
                </c:pt>
                <c:pt idx="51071">
                  <c:v>0</c:v>
                </c:pt>
                <c:pt idx="51072">
                  <c:v>0</c:v>
                </c:pt>
                <c:pt idx="51073">
                  <c:v>0</c:v>
                </c:pt>
                <c:pt idx="51074">
                  <c:v>0</c:v>
                </c:pt>
                <c:pt idx="51075">
                  <c:v>0</c:v>
                </c:pt>
                <c:pt idx="51076">
                  <c:v>0</c:v>
                </c:pt>
                <c:pt idx="51077">
                  <c:v>0</c:v>
                </c:pt>
                <c:pt idx="51078">
                  <c:v>0</c:v>
                </c:pt>
                <c:pt idx="51079">
                  <c:v>0</c:v>
                </c:pt>
                <c:pt idx="51080">
                  <c:v>0</c:v>
                </c:pt>
                <c:pt idx="51081">
                  <c:v>0</c:v>
                </c:pt>
                <c:pt idx="51082">
                  <c:v>0</c:v>
                </c:pt>
                <c:pt idx="51083">
                  <c:v>0</c:v>
                </c:pt>
                <c:pt idx="51084">
                  <c:v>0</c:v>
                </c:pt>
                <c:pt idx="51085">
                  <c:v>0</c:v>
                </c:pt>
                <c:pt idx="51086">
                  <c:v>0</c:v>
                </c:pt>
                <c:pt idx="51087">
                  <c:v>0</c:v>
                </c:pt>
                <c:pt idx="51088">
                  <c:v>0</c:v>
                </c:pt>
                <c:pt idx="51089">
                  <c:v>0</c:v>
                </c:pt>
                <c:pt idx="51090">
                  <c:v>0</c:v>
                </c:pt>
                <c:pt idx="51091">
                  <c:v>0</c:v>
                </c:pt>
                <c:pt idx="51092">
                  <c:v>0</c:v>
                </c:pt>
                <c:pt idx="51093">
                  <c:v>0</c:v>
                </c:pt>
                <c:pt idx="51094">
                  <c:v>0</c:v>
                </c:pt>
                <c:pt idx="51095">
                  <c:v>0</c:v>
                </c:pt>
                <c:pt idx="51096">
                  <c:v>0</c:v>
                </c:pt>
                <c:pt idx="51097">
                  <c:v>0</c:v>
                </c:pt>
                <c:pt idx="51098">
                  <c:v>0</c:v>
                </c:pt>
                <c:pt idx="51099">
                  <c:v>0</c:v>
                </c:pt>
                <c:pt idx="51100">
                  <c:v>0</c:v>
                </c:pt>
                <c:pt idx="51101">
                  <c:v>0</c:v>
                </c:pt>
                <c:pt idx="51102">
                  <c:v>0</c:v>
                </c:pt>
                <c:pt idx="51103">
                  <c:v>0</c:v>
                </c:pt>
                <c:pt idx="51104">
                  <c:v>0</c:v>
                </c:pt>
                <c:pt idx="51105">
                  <c:v>0</c:v>
                </c:pt>
                <c:pt idx="51106">
                  <c:v>0</c:v>
                </c:pt>
                <c:pt idx="51107">
                  <c:v>0</c:v>
                </c:pt>
                <c:pt idx="51108">
                  <c:v>0</c:v>
                </c:pt>
                <c:pt idx="51109">
                  <c:v>0</c:v>
                </c:pt>
                <c:pt idx="51110">
                  <c:v>0</c:v>
                </c:pt>
                <c:pt idx="51111">
                  <c:v>0</c:v>
                </c:pt>
                <c:pt idx="51112">
                  <c:v>0</c:v>
                </c:pt>
                <c:pt idx="51113">
                  <c:v>0</c:v>
                </c:pt>
                <c:pt idx="51114">
                  <c:v>0</c:v>
                </c:pt>
                <c:pt idx="51115">
                  <c:v>0</c:v>
                </c:pt>
                <c:pt idx="51116">
                  <c:v>0</c:v>
                </c:pt>
                <c:pt idx="51117">
                  <c:v>0</c:v>
                </c:pt>
                <c:pt idx="51118">
                  <c:v>0</c:v>
                </c:pt>
                <c:pt idx="51119">
                  <c:v>0</c:v>
                </c:pt>
                <c:pt idx="51120">
                  <c:v>0</c:v>
                </c:pt>
                <c:pt idx="51121">
                  <c:v>0</c:v>
                </c:pt>
                <c:pt idx="51122">
                  <c:v>0</c:v>
                </c:pt>
                <c:pt idx="51123">
                  <c:v>0</c:v>
                </c:pt>
                <c:pt idx="51124">
                  <c:v>0</c:v>
                </c:pt>
                <c:pt idx="51125">
                  <c:v>0</c:v>
                </c:pt>
                <c:pt idx="51126">
                  <c:v>0</c:v>
                </c:pt>
                <c:pt idx="51127">
                  <c:v>0</c:v>
                </c:pt>
                <c:pt idx="51128">
                  <c:v>0</c:v>
                </c:pt>
                <c:pt idx="51129">
                  <c:v>0</c:v>
                </c:pt>
                <c:pt idx="51130">
                  <c:v>0</c:v>
                </c:pt>
                <c:pt idx="51131">
                  <c:v>0</c:v>
                </c:pt>
                <c:pt idx="51132">
                  <c:v>0</c:v>
                </c:pt>
                <c:pt idx="51133">
                  <c:v>0</c:v>
                </c:pt>
                <c:pt idx="51134">
                  <c:v>0</c:v>
                </c:pt>
                <c:pt idx="51135">
                  <c:v>0</c:v>
                </c:pt>
                <c:pt idx="51136">
                  <c:v>0</c:v>
                </c:pt>
                <c:pt idx="51137">
                  <c:v>0</c:v>
                </c:pt>
                <c:pt idx="51138">
                  <c:v>0</c:v>
                </c:pt>
                <c:pt idx="51139">
                  <c:v>0</c:v>
                </c:pt>
                <c:pt idx="51140">
                  <c:v>0</c:v>
                </c:pt>
                <c:pt idx="51141">
                  <c:v>0</c:v>
                </c:pt>
                <c:pt idx="51142">
                  <c:v>0</c:v>
                </c:pt>
                <c:pt idx="51143">
                  <c:v>0</c:v>
                </c:pt>
                <c:pt idx="51144">
                  <c:v>0</c:v>
                </c:pt>
                <c:pt idx="51145">
                  <c:v>0</c:v>
                </c:pt>
                <c:pt idx="51146">
                  <c:v>0</c:v>
                </c:pt>
                <c:pt idx="51147">
                  <c:v>0</c:v>
                </c:pt>
                <c:pt idx="51148">
                  <c:v>0</c:v>
                </c:pt>
                <c:pt idx="51149">
                  <c:v>0</c:v>
                </c:pt>
                <c:pt idx="51150">
                  <c:v>0</c:v>
                </c:pt>
                <c:pt idx="51151">
                  <c:v>0</c:v>
                </c:pt>
                <c:pt idx="51152">
                  <c:v>0</c:v>
                </c:pt>
                <c:pt idx="51153">
                  <c:v>0</c:v>
                </c:pt>
                <c:pt idx="51154">
                  <c:v>0</c:v>
                </c:pt>
                <c:pt idx="51155">
                  <c:v>0</c:v>
                </c:pt>
                <c:pt idx="51156">
                  <c:v>0</c:v>
                </c:pt>
                <c:pt idx="51157">
                  <c:v>0</c:v>
                </c:pt>
                <c:pt idx="51158">
                  <c:v>0</c:v>
                </c:pt>
                <c:pt idx="51159">
                  <c:v>0</c:v>
                </c:pt>
                <c:pt idx="51160">
                  <c:v>0</c:v>
                </c:pt>
                <c:pt idx="51161">
                  <c:v>0</c:v>
                </c:pt>
                <c:pt idx="51162">
                  <c:v>0</c:v>
                </c:pt>
                <c:pt idx="51163">
                  <c:v>0</c:v>
                </c:pt>
                <c:pt idx="51164">
                  <c:v>0</c:v>
                </c:pt>
                <c:pt idx="51165">
                  <c:v>0</c:v>
                </c:pt>
                <c:pt idx="51166">
                  <c:v>0</c:v>
                </c:pt>
                <c:pt idx="51167">
                  <c:v>0</c:v>
                </c:pt>
                <c:pt idx="51168">
                  <c:v>0</c:v>
                </c:pt>
                <c:pt idx="51169">
                  <c:v>0</c:v>
                </c:pt>
                <c:pt idx="51170">
                  <c:v>0</c:v>
                </c:pt>
                <c:pt idx="51171">
                  <c:v>0</c:v>
                </c:pt>
                <c:pt idx="51172">
                  <c:v>0</c:v>
                </c:pt>
                <c:pt idx="51173">
                  <c:v>0</c:v>
                </c:pt>
                <c:pt idx="51174">
                  <c:v>0</c:v>
                </c:pt>
                <c:pt idx="51175">
                  <c:v>0</c:v>
                </c:pt>
                <c:pt idx="51176">
                  <c:v>0</c:v>
                </c:pt>
                <c:pt idx="51177">
                  <c:v>0</c:v>
                </c:pt>
                <c:pt idx="51178">
                  <c:v>0</c:v>
                </c:pt>
                <c:pt idx="51179">
                  <c:v>0</c:v>
                </c:pt>
                <c:pt idx="51180">
                  <c:v>0</c:v>
                </c:pt>
                <c:pt idx="51181">
                  <c:v>0</c:v>
                </c:pt>
                <c:pt idx="51182">
                  <c:v>0</c:v>
                </c:pt>
                <c:pt idx="51183">
                  <c:v>0</c:v>
                </c:pt>
                <c:pt idx="51184">
                  <c:v>0</c:v>
                </c:pt>
                <c:pt idx="51185">
                  <c:v>0</c:v>
                </c:pt>
                <c:pt idx="51186">
                  <c:v>0</c:v>
                </c:pt>
                <c:pt idx="51187">
                  <c:v>0</c:v>
                </c:pt>
                <c:pt idx="51188">
                  <c:v>0</c:v>
                </c:pt>
                <c:pt idx="51189">
                  <c:v>0</c:v>
                </c:pt>
                <c:pt idx="51190">
                  <c:v>0</c:v>
                </c:pt>
                <c:pt idx="51191">
                  <c:v>0</c:v>
                </c:pt>
                <c:pt idx="51192">
                  <c:v>0</c:v>
                </c:pt>
                <c:pt idx="51193">
                  <c:v>0</c:v>
                </c:pt>
                <c:pt idx="51194">
                  <c:v>0</c:v>
                </c:pt>
                <c:pt idx="51195">
                  <c:v>0</c:v>
                </c:pt>
                <c:pt idx="51196">
                  <c:v>0</c:v>
                </c:pt>
                <c:pt idx="51197">
                  <c:v>0</c:v>
                </c:pt>
                <c:pt idx="51198">
                  <c:v>0</c:v>
                </c:pt>
                <c:pt idx="51199">
                  <c:v>0</c:v>
                </c:pt>
                <c:pt idx="51200">
                  <c:v>0</c:v>
                </c:pt>
                <c:pt idx="51201">
                  <c:v>0</c:v>
                </c:pt>
                <c:pt idx="51202">
                  <c:v>0</c:v>
                </c:pt>
                <c:pt idx="51203">
                  <c:v>0</c:v>
                </c:pt>
                <c:pt idx="51204">
                  <c:v>0</c:v>
                </c:pt>
                <c:pt idx="51205">
                  <c:v>0</c:v>
                </c:pt>
                <c:pt idx="51206">
                  <c:v>0</c:v>
                </c:pt>
                <c:pt idx="51207">
                  <c:v>0</c:v>
                </c:pt>
                <c:pt idx="51208">
                  <c:v>0</c:v>
                </c:pt>
                <c:pt idx="51209">
                  <c:v>0</c:v>
                </c:pt>
                <c:pt idx="51210">
                  <c:v>0</c:v>
                </c:pt>
                <c:pt idx="51211">
                  <c:v>0</c:v>
                </c:pt>
                <c:pt idx="51212">
                  <c:v>0</c:v>
                </c:pt>
                <c:pt idx="51213">
                  <c:v>0</c:v>
                </c:pt>
                <c:pt idx="51214">
                  <c:v>0</c:v>
                </c:pt>
                <c:pt idx="51215">
                  <c:v>0</c:v>
                </c:pt>
                <c:pt idx="51216">
                  <c:v>0</c:v>
                </c:pt>
                <c:pt idx="51217">
                  <c:v>0</c:v>
                </c:pt>
                <c:pt idx="51218">
                  <c:v>0</c:v>
                </c:pt>
                <c:pt idx="51219">
                  <c:v>0</c:v>
                </c:pt>
                <c:pt idx="51220">
                  <c:v>0</c:v>
                </c:pt>
                <c:pt idx="51221">
                  <c:v>0</c:v>
                </c:pt>
                <c:pt idx="51222">
                  <c:v>0</c:v>
                </c:pt>
                <c:pt idx="51223">
                  <c:v>0</c:v>
                </c:pt>
                <c:pt idx="51224">
                  <c:v>0</c:v>
                </c:pt>
                <c:pt idx="51225">
                  <c:v>0</c:v>
                </c:pt>
                <c:pt idx="51226">
                  <c:v>0</c:v>
                </c:pt>
                <c:pt idx="51227">
                  <c:v>0</c:v>
                </c:pt>
                <c:pt idx="51228">
                  <c:v>0</c:v>
                </c:pt>
                <c:pt idx="51229">
                  <c:v>0</c:v>
                </c:pt>
                <c:pt idx="51230">
                  <c:v>0</c:v>
                </c:pt>
                <c:pt idx="51231">
                  <c:v>0</c:v>
                </c:pt>
                <c:pt idx="51232">
                  <c:v>0</c:v>
                </c:pt>
                <c:pt idx="51233">
                  <c:v>0</c:v>
                </c:pt>
                <c:pt idx="51234">
                  <c:v>0</c:v>
                </c:pt>
                <c:pt idx="51235">
                  <c:v>0</c:v>
                </c:pt>
                <c:pt idx="51236">
                  <c:v>0</c:v>
                </c:pt>
                <c:pt idx="51237">
                  <c:v>0</c:v>
                </c:pt>
                <c:pt idx="51238">
                  <c:v>0</c:v>
                </c:pt>
                <c:pt idx="51239">
                  <c:v>0</c:v>
                </c:pt>
                <c:pt idx="51240">
                  <c:v>0</c:v>
                </c:pt>
                <c:pt idx="51241">
                  <c:v>0</c:v>
                </c:pt>
                <c:pt idx="51242">
                  <c:v>0</c:v>
                </c:pt>
                <c:pt idx="51243">
                  <c:v>0</c:v>
                </c:pt>
                <c:pt idx="51244">
                  <c:v>0</c:v>
                </c:pt>
                <c:pt idx="51245">
                  <c:v>0</c:v>
                </c:pt>
                <c:pt idx="51246">
                  <c:v>0</c:v>
                </c:pt>
                <c:pt idx="51247">
                  <c:v>0</c:v>
                </c:pt>
                <c:pt idx="51248">
                  <c:v>0</c:v>
                </c:pt>
                <c:pt idx="51249">
                  <c:v>0</c:v>
                </c:pt>
                <c:pt idx="51250">
                  <c:v>0</c:v>
                </c:pt>
                <c:pt idx="51251">
                  <c:v>0</c:v>
                </c:pt>
                <c:pt idx="51252">
                  <c:v>0</c:v>
                </c:pt>
                <c:pt idx="51253">
                  <c:v>0</c:v>
                </c:pt>
                <c:pt idx="51254">
                  <c:v>0</c:v>
                </c:pt>
                <c:pt idx="51255">
                  <c:v>0</c:v>
                </c:pt>
                <c:pt idx="51256">
                  <c:v>0</c:v>
                </c:pt>
                <c:pt idx="51257">
                  <c:v>0</c:v>
                </c:pt>
                <c:pt idx="51258">
                  <c:v>0</c:v>
                </c:pt>
                <c:pt idx="51259">
                  <c:v>0</c:v>
                </c:pt>
                <c:pt idx="51260">
                  <c:v>0</c:v>
                </c:pt>
                <c:pt idx="51261">
                  <c:v>0</c:v>
                </c:pt>
                <c:pt idx="51262">
                  <c:v>0</c:v>
                </c:pt>
                <c:pt idx="51263">
                  <c:v>0</c:v>
                </c:pt>
                <c:pt idx="51264">
                  <c:v>0</c:v>
                </c:pt>
                <c:pt idx="51265">
                  <c:v>0</c:v>
                </c:pt>
                <c:pt idx="51266">
                  <c:v>0</c:v>
                </c:pt>
                <c:pt idx="51267">
                  <c:v>0</c:v>
                </c:pt>
                <c:pt idx="51268">
                  <c:v>0</c:v>
                </c:pt>
                <c:pt idx="51269">
                  <c:v>0</c:v>
                </c:pt>
                <c:pt idx="51270">
                  <c:v>0</c:v>
                </c:pt>
                <c:pt idx="51271">
                  <c:v>0</c:v>
                </c:pt>
                <c:pt idx="51272">
                  <c:v>0</c:v>
                </c:pt>
                <c:pt idx="51273">
                  <c:v>0</c:v>
                </c:pt>
                <c:pt idx="51274">
                  <c:v>0</c:v>
                </c:pt>
                <c:pt idx="51275">
                  <c:v>0</c:v>
                </c:pt>
                <c:pt idx="51276">
                  <c:v>0</c:v>
                </c:pt>
                <c:pt idx="51277">
                  <c:v>0</c:v>
                </c:pt>
                <c:pt idx="51278">
                  <c:v>0</c:v>
                </c:pt>
                <c:pt idx="51279">
                  <c:v>0</c:v>
                </c:pt>
                <c:pt idx="51280">
                  <c:v>0</c:v>
                </c:pt>
                <c:pt idx="51281">
                  <c:v>0</c:v>
                </c:pt>
                <c:pt idx="51282">
                  <c:v>0</c:v>
                </c:pt>
                <c:pt idx="51283">
                  <c:v>0</c:v>
                </c:pt>
                <c:pt idx="51284">
                  <c:v>0</c:v>
                </c:pt>
                <c:pt idx="51285">
                  <c:v>0</c:v>
                </c:pt>
                <c:pt idx="51286">
                  <c:v>0</c:v>
                </c:pt>
                <c:pt idx="51287">
                  <c:v>0</c:v>
                </c:pt>
                <c:pt idx="51288">
                  <c:v>0</c:v>
                </c:pt>
                <c:pt idx="51289">
                  <c:v>0</c:v>
                </c:pt>
                <c:pt idx="51290">
                  <c:v>0</c:v>
                </c:pt>
                <c:pt idx="51291">
                  <c:v>0</c:v>
                </c:pt>
                <c:pt idx="51292">
                  <c:v>0</c:v>
                </c:pt>
                <c:pt idx="51293">
                  <c:v>0</c:v>
                </c:pt>
                <c:pt idx="51294">
                  <c:v>0</c:v>
                </c:pt>
                <c:pt idx="51295">
                  <c:v>0</c:v>
                </c:pt>
                <c:pt idx="51296">
                  <c:v>0</c:v>
                </c:pt>
                <c:pt idx="51297">
                  <c:v>0</c:v>
                </c:pt>
                <c:pt idx="51298">
                  <c:v>0</c:v>
                </c:pt>
                <c:pt idx="51299">
                  <c:v>0</c:v>
                </c:pt>
                <c:pt idx="51300">
                  <c:v>0</c:v>
                </c:pt>
                <c:pt idx="51301">
                  <c:v>0</c:v>
                </c:pt>
                <c:pt idx="51302">
                  <c:v>0</c:v>
                </c:pt>
                <c:pt idx="51303">
                  <c:v>0</c:v>
                </c:pt>
                <c:pt idx="51304">
                  <c:v>0</c:v>
                </c:pt>
                <c:pt idx="51305">
                  <c:v>0</c:v>
                </c:pt>
                <c:pt idx="51306">
                  <c:v>0</c:v>
                </c:pt>
                <c:pt idx="51307">
                  <c:v>0</c:v>
                </c:pt>
                <c:pt idx="51308">
                  <c:v>0</c:v>
                </c:pt>
                <c:pt idx="51309">
                  <c:v>0</c:v>
                </c:pt>
                <c:pt idx="51310">
                  <c:v>0</c:v>
                </c:pt>
                <c:pt idx="51311">
                  <c:v>0</c:v>
                </c:pt>
                <c:pt idx="51312">
                  <c:v>0</c:v>
                </c:pt>
                <c:pt idx="51313">
                  <c:v>0</c:v>
                </c:pt>
                <c:pt idx="51314">
                  <c:v>0</c:v>
                </c:pt>
                <c:pt idx="51315">
                  <c:v>0</c:v>
                </c:pt>
                <c:pt idx="51316">
                  <c:v>0</c:v>
                </c:pt>
                <c:pt idx="51317">
                  <c:v>0</c:v>
                </c:pt>
                <c:pt idx="51318">
                  <c:v>0</c:v>
                </c:pt>
                <c:pt idx="51319">
                  <c:v>0</c:v>
                </c:pt>
                <c:pt idx="51320">
                  <c:v>0</c:v>
                </c:pt>
                <c:pt idx="51321">
                  <c:v>0</c:v>
                </c:pt>
                <c:pt idx="51322">
                  <c:v>0</c:v>
                </c:pt>
                <c:pt idx="51323">
                  <c:v>0</c:v>
                </c:pt>
                <c:pt idx="51324">
                  <c:v>0</c:v>
                </c:pt>
                <c:pt idx="51325">
                  <c:v>0</c:v>
                </c:pt>
                <c:pt idx="51326">
                  <c:v>0</c:v>
                </c:pt>
                <c:pt idx="51327">
                  <c:v>0</c:v>
                </c:pt>
                <c:pt idx="51328">
                  <c:v>0</c:v>
                </c:pt>
                <c:pt idx="51329">
                  <c:v>0</c:v>
                </c:pt>
                <c:pt idx="51330">
                  <c:v>0</c:v>
                </c:pt>
                <c:pt idx="51331">
                  <c:v>0</c:v>
                </c:pt>
                <c:pt idx="51332">
                  <c:v>0</c:v>
                </c:pt>
                <c:pt idx="51333">
                  <c:v>0</c:v>
                </c:pt>
                <c:pt idx="51334">
                  <c:v>0</c:v>
                </c:pt>
                <c:pt idx="51335">
                  <c:v>0</c:v>
                </c:pt>
                <c:pt idx="51336">
                  <c:v>0</c:v>
                </c:pt>
                <c:pt idx="51337">
                  <c:v>0</c:v>
                </c:pt>
                <c:pt idx="51338">
                  <c:v>0</c:v>
                </c:pt>
                <c:pt idx="51339">
                  <c:v>0</c:v>
                </c:pt>
                <c:pt idx="51340">
                  <c:v>0</c:v>
                </c:pt>
                <c:pt idx="51341">
                  <c:v>0</c:v>
                </c:pt>
                <c:pt idx="51342">
                  <c:v>0</c:v>
                </c:pt>
                <c:pt idx="51343">
                  <c:v>0</c:v>
                </c:pt>
                <c:pt idx="51344">
                  <c:v>0</c:v>
                </c:pt>
                <c:pt idx="51345">
                  <c:v>0</c:v>
                </c:pt>
                <c:pt idx="51346">
                  <c:v>0</c:v>
                </c:pt>
                <c:pt idx="51347">
                  <c:v>0</c:v>
                </c:pt>
                <c:pt idx="51348">
                  <c:v>0</c:v>
                </c:pt>
                <c:pt idx="51349">
                  <c:v>0</c:v>
                </c:pt>
                <c:pt idx="51350">
                  <c:v>0</c:v>
                </c:pt>
                <c:pt idx="51351">
                  <c:v>0</c:v>
                </c:pt>
                <c:pt idx="51352">
                  <c:v>0</c:v>
                </c:pt>
                <c:pt idx="51353">
                  <c:v>0</c:v>
                </c:pt>
                <c:pt idx="51354">
                  <c:v>0</c:v>
                </c:pt>
                <c:pt idx="51355">
                  <c:v>0</c:v>
                </c:pt>
                <c:pt idx="51356">
                  <c:v>0</c:v>
                </c:pt>
                <c:pt idx="51357">
                  <c:v>0</c:v>
                </c:pt>
                <c:pt idx="51358">
                  <c:v>0</c:v>
                </c:pt>
                <c:pt idx="51359">
                  <c:v>0</c:v>
                </c:pt>
                <c:pt idx="51360">
                  <c:v>0</c:v>
                </c:pt>
                <c:pt idx="51361">
                  <c:v>0</c:v>
                </c:pt>
                <c:pt idx="51362">
                  <c:v>0</c:v>
                </c:pt>
                <c:pt idx="51363">
                  <c:v>0</c:v>
                </c:pt>
                <c:pt idx="51364">
                  <c:v>0</c:v>
                </c:pt>
                <c:pt idx="51365">
                  <c:v>0</c:v>
                </c:pt>
                <c:pt idx="51366">
                  <c:v>0</c:v>
                </c:pt>
                <c:pt idx="51367">
                  <c:v>0</c:v>
                </c:pt>
                <c:pt idx="51368">
                  <c:v>0</c:v>
                </c:pt>
                <c:pt idx="51369">
                  <c:v>0</c:v>
                </c:pt>
                <c:pt idx="51370">
                  <c:v>0</c:v>
                </c:pt>
                <c:pt idx="51371">
                  <c:v>0</c:v>
                </c:pt>
                <c:pt idx="51372">
                  <c:v>0</c:v>
                </c:pt>
                <c:pt idx="51373">
                  <c:v>0</c:v>
                </c:pt>
                <c:pt idx="51374">
                  <c:v>0</c:v>
                </c:pt>
                <c:pt idx="51375">
                  <c:v>0</c:v>
                </c:pt>
                <c:pt idx="51376">
                  <c:v>0</c:v>
                </c:pt>
                <c:pt idx="51377">
                  <c:v>0</c:v>
                </c:pt>
                <c:pt idx="51378">
                  <c:v>0</c:v>
                </c:pt>
                <c:pt idx="51379">
                  <c:v>0</c:v>
                </c:pt>
                <c:pt idx="51380">
                  <c:v>0</c:v>
                </c:pt>
                <c:pt idx="51381">
                  <c:v>0</c:v>
                </c:pt>
                <c:pt idx="51382">
                  <c:v>0</c:v>
                </c:pt>
                <c:pt idx="51383">
                  <c:v>0</c:v>
                </c:pt>
                <c:pt idx="51384">
                  <c:v>0</c:v>
                </c:pt>
                <c:pt idx="51385">
                  <c:v>0</c:v>
                </c:pt>
                <c:pt idx="51386">
                  <c:v>0</c:v>
                </c:pt>
                <c:pt idx="51387">
                  <c:v>0</c:v>
                </c:pt>
                <c:pt idx="51388">
                  <c:v>0</c:v>
                </c:pt>
                <c:pt idx="51389">
                  <c:v>0</c:v>
                </c:pt>
                <c:pt idx="51390">
                  <c:v>0</c:v>
                </c:pt>
                <c:pt idx="51391">
                  <c:v>0</c:v>
                </c:pt>
                <c:pt idx="51392">
                  <c:v>0</c:v>
                </c:pt>
                <c:pt idx="51393">
                  <c:v>0</c:v>
                </c:pt>
                <c:pt idx="51394">
                  <c:v>0</c:v>
                </c:pt>
                <c:pt idx="51395">
                  <c:v>0</c:v>
                </c:pt>
                <c:pt idx="51396">
                  <c:v>0</c:v>
                </c:pt>
                <c:pt idx="51397">
                  <c:v>0</c:v>
                </c:pt>
                <c:pt idx="51398">
                  <c:v>0</c:v>
                </c:pt>
                <c:pt idx="51399">
                  <c:v>0</c:v>
                </c:pt>
                <c:pt idx="51400">
                  <c:v>0</c:v>
                </c:pt>
                <c:pt idx="51401">
                  <c:v>0</c:v>
                </c:pt>
                <c:pt idx="51402">
                  <c:v>0</c:v>
                </c:pt>
                <c:pt idx="51403">
                  <c:v>0</c:v>
                </c:pt>
                <c:pt idx="51404">
                  <c:v>0</c:v>
                </c:pt>
                <c:pt idx="51405">
                  <c:v>0</c:v>
                </c:pt>
                <c:pt idx="51406">
                  <c:v>0</c:v>
                </c:pt>
                <c:pt idx="51407">
                  <c:v>0</c:v>
                </c:pt>
                <c:pt idx="51408">
                  <c:v>0</c:v>
                </c:pt>
                <c:pt idx="51409">
                  <c:v>0</c:v>
                </c:pt>
                <c:pt idx="51410">
                  <c:v>0</c:v>
                </c:pt>
                <c:pt idx="51411">
                  <c:v>0</c:v>
                </c:pt>
                <c:pt idx="51412">
                  <c:v>0</c:v>
                </c:pt>
                <c:pt idx="51413">
                  <c:v>0</c:v>
                </c:pt>
                <c:pt idx="51414">
                  <c:v>0</c:v>
                </c:pt>
                <c:pt idx="51415">
                  <c:v>0</c:v>
                </c:pt>
                <c:pt idx="51416">
                  <c:v>0</c:v>
                </c:pt>
                <c:pt idx="51417">
                  <c:v>0</c:v>
                </c:pt>
                <c:pt idx="51418">
                  <c:v>0</c:v>
                </c:pt>
                <c:pt idx="51419">
                  <c:v>0</c:v>
                </c:pt>
                <c:pt idx="51420">
                  <c:v>0</c:v>
                </c:pt>
                <c:pt idx="51421">
                  <c:v>0</c:v>
                </c:pt>
                <c:pt idx="51422">
                  <c:v>0</c:v>
                </c:pt>
                <c:pt idx="51423">
                  <c:v>0</c:v>
                </c:pt>
                <c:pt idx="51424">
                  <c:v>0</c:v>
                </c:pt>
                <c:pt idx="51425">
                  <c:v>0</c:v>
                </c:pt>
                <c:pt idx="51426">
                  <c:v>0</c:v>
                </c:pt>
                <c:pt idx="51427">
                  <c:v>0</c:v>
                </c:pt>
                <c:pt idx="51428">
                  <c:v>0</c:v>
                </c:pt>
                <c:pt idx="51429">
                  <c:v>0</c:v>
                </c:pt>
                <c:pt idx="51430">
                  <c:v>0</c:v>
                </c:pt>
                <c:pt idx="51431">
                  <c:v>0</c:v>
                </c:pt>
                <c:pt idx="51432">
                  <c:v>0</c:v>
                </c:pt>
                <c:pt idx="51433">
                  <c:v>0</c:v>
                </c:pt>
                <c:pt idx="51434">
                  <c:v>0</c:v>
                </c:pt>
                <c:pt idx="51435">
                  <c:v>0</c:v>
                </c:pt>
                <c:pt idx="51436">
                  <c:v>0</c:v>
                </c:pt>
                <c:pt idx="51437">
                  <c:v>0</c:v>
                </c:pt>
                <c:pt idx="51438">
                  <c:v>0</c:v>
                </c:pt>
                <c:pt idx="51439">
                  <c:v>0</c:v>
                </c:pt>
                <c:pt idx="51440">
                  <c:v>0</c:v>
                </c:pt>
                <c:pt idx="51441">
                  <c:v>0</c:v>
                </c:pt>
                <c:pt idx="51442">
                  <c:v>0</c:v>
                </c:pt>
                <c:pt idx="51443">
                  <c:v>0</c:v>
                </c:pt>
                <c:pt idx="51444">
                  <c:v>0</c:v>
                </c:pt>
                <c:pt idx="51445">
                  <c:v>0</c:v>
                </c:pt>
                <c:pt idx="51446">
                  <c:v>0</c:v>
                </c:pt>
                <c:pt idx="51447">
                  <c:v>0</c:v>
                </c:pt>
                <c:pt idx="51448">
                  <c:v>0</c:v>
                </c:pt>
                <c:pt idx="51449">
                  <c:v>0</c:v>
                </c:pt>
                <c:pt idx="51450">
                  <c:v>0</c:v>
                </c:pt>
                <c:pt idx="51451">
                  <c:v>0</c:v>
                </c:pt>
                <c:pt idx="51452">
                  <c:v>0</c:v>
                </c:pt>
                <c:pt idx="51453">
                  <c:v>0</c:v>
                </c:pt>
                <c:pt idx="51454">
                  <c:v>0</c:v>
                </c:pt>
                <c:pt idx="51455">
                  <c:v>0</c:v>
                </c:pt>
                <c:pt idx="51456">
                  <c:v>0</c:v>
                </c:pt>
                <c:pt idx="51457">
                  <c:v>0</c:v>
                </c:pt>
                <c:pt idx="51458">
                  <c:v>0</c:v>
                </c:pt>
                <c:pt idx="51459">
                  <c:v>0</c:v>
                </c:pt>
                <c:pt idx="51460">
                  <c:v>0</c:v>
                </c:pt>
                <c:pt idx="51461">
                  <c:v>0</c:v>
                </c:pt>
                <c:pt idx="51462">
                  <c:v>0</c:v>
                </c:pt>
                <c:pt idx="51463">
                  <c:v>0</c:v>
                </c:pt>
                <c:pt idx="51464">
                  <c:v>0</c:v>
                </c:pt>
                <c:pt idx="51465">
                  <c:v>0</c:v>
                </c:pt>
                <c:pt idx="51466">
                  <c:v>0</c:v>
                </c:pt>
                <c:pt idx="51467">
                  <c:v>0</c:v>
                </c:pt>
                <c:pt idx="51468">
                  <c:v>0</c:v>
                </c:pt>
                <c:pt idx="51469">
                  <c:v>0</c:v>
                </c:pt>
                <c:pt idx="51470">
                  <c:v>0</c:v>
                </c:pt>
                <c:pt idx="51471">
                  <c:v>0</c:v>
                </c:pt>
                <c:pt idx="51472">
                  <c:v>0</c:v>
                </c:pt>
                <c:pt idx="51473">
                  <c:v>0</c:v>
                </c:pt>
                <c:pt idx="51474">
                  <c:v>0</c:v>
                </c:pt>
                <c:pt idx="51475">
                  <c:v>0</c:v>
                </c:pt>
                <c:pt idx="51476">
                  <c:v>0</c:v>
                </c:pt>
                <c:pt idx="51477">
                  <c:v>0</c:v>
                </c:pt>
                <c:pt idx="51478">
                  <c:v>0</c:v>
                </c:pt>
                <c:pt idx="51479">
                  <c:v>0</c:v>
                </c:pt>
                <c:pt idx="51480">
                  <c:v>0</c:v>
                </c:pt>
                <c:pt idx="51481">
                  <c:v>0</c:v>
                </c:pt>
                <c:pt idx="51482">
                  <c:v>0</c:v>
                </c:pt>
                <c:pt idx="51483">
                  <c:v>0</c:v>
                </c:pt>
                <c:pt idx="51484">
                  <c:v>0</c:v>
                </c:pt>
                <c:pt idx="51485">
                  <c:v>0</c:v>
                </c:pt>
                <c:pt idx="51486">
                  <c:v>0</c:v>
                </c:pt>
                <c:pt idx="51487">
                  <c:v>0</c:v>
                </c:pt>
                <c:pt idx="51488">
                  <c:v>0</c:v>
                </c:pt>
                <c:pt idx="51489">
                  <c:v>0</c:v>
                </c:pt>
                <c:pt idx="51490">
                  <c:v>0</c:v>
                </c:pt>
                <c:pt idx="51491">
                  <c:v>0</c:v>
                </c:pt>
                <c:pt idx="51492">
                  <c:v>0</c:v>
                </c:pt>
                <c:pt idx="51493">
                  <c:v>0</c:v>
                </c:pt>
                <c:pt idx="51494">
                  <c:v>0</c:v>
                </c:pt>
                <c:pt idx="51495">
                  <c:v>0</c:v>
                </c:pt>
                <c:pt idx="51496">
                  <c:v>0</c:v>
                </c:pt>
                <c:pt idx="51497">
                  <c:v>0</c:v>
                </c:pt>
                <c:pt idx="51498">
                  <c:v>0</c:v>
                </c:pt>
                <c:pt idx="51499">
                  <c:v>0</c:v>
                </c:pt>
                <c:pt idx="51500">
                  <c:v>0</c:v>
                </c:pt>
                <c:pt idx="51501">
                  <c:v>0</c:v>
                </c:pt>
                <c:pt idx="51502">
                  <c:v>0</c:v>
                </c:pt>
                <c:pt idx="51503">
                  <c:v>0</c:v>
                </c:pt>
                <c:pt idx="51504">
                  <c:v>0</c:v>
                </c:pt>
                <c:pt idx="51505">
                  <c:v>0</c:v>
                </c:pt>
                <c:pt idx="51506">
                  <c:v>0</c:v>
                </c:pt>
                <c:pt idx="51507">
                  <c:v>0</c:v>
                </c:pt>
                <c:pt idx="51508">
                  <c:v>0</c:v>
                </c:pt>
                <c:pt idx="51509">
                  <c:v>0</c:v>
                </c:pt>
                <c:pt idx="51510">
                  <c:v>0</c:v>
                </c:pt>
                <c:pt idx="51511">
                  <c:v>0</c:v>
                </c:pt>
                <c:pt idx="51512">
                  <c:v>0</c:v>
                </c:pt>
                <c:pt idx="51513">
                  <c:v>0</c:v>
                </c:pt>
                <c:pt idx="51514">
                  <c:v>0</c:v>
                </c:pt>
                <c:pt idx="51515">
                  <c:v>0</c:v>
                </c:pt>
                <c:pt idx="51516">
                  <c:v>0</c:v>
                </c:pt>
                <c:pt idx="51517">
                  <c:v>0</c:v>
                </c:pt>
                <c:pt idx="51518">
                  <c:v>0</c:v>
                </c:pt>
                <c:pt idx="51519">
                  <c:v>0</c:v>
                </c:pt>
                <c:pt idx="51520">
                  <c:v>0</c:v>
                </c:pt>
                <c:pt idx="51521">
                  <c:v>0</c:v>
                </c:pt>
                <c:pt idx="51522">
                  <c:v>0</c:v>
                </c:pt>
                <c:pt idx="51523">
                  <c:v>0</c:v>
                </c:pt>
                <c:pt idx="51524">
                  <c:v>0</c:v>
                </c:pt>
                <c:pt idx="51525">
                  <c:v>0</c:v>
                </c:pt>
                <c:pt idx="51526">
                  <c:v>0</c:v>
                </c:pt>
                <c:pt idx="51527">
                  <c:v>0</c:v>
                </c:pt>
                <c:pt idx="51528">
                  <c:v>0</c:v>
                </c:pt>
                <c:pt idx="51529">
                  <c:v>0</c:v>
                </c:pt>
                <c:pt idx="51530">
                  <c:v>0</c:v>
                </c:pt>
                <c:pt idx="51531">
                  <c:v>0</c:v>
                </c:pt>
                <c:pt idx="51532">
                  <c:v>0</c:v>
                </c:pt>
                <c:pt idx="51533">
                  <c:v>0</c:v>
                </c:pt>
                <c:pt idx="51534">
                  <c:v>0</c:v>
                </c:pt>
                <c:pt idx="51535">
                  <c:v>0</c:v>
                </c:pt>
                <c:pt idx="51536">
                  <c:v>0</c:v>
                </c:pt>
                <c:pt idx="51537">
                  <c:v>0</c:v>
                </c:pt>
                <c:pt idx="51538">
                  <c:v>0</c:v>
                </c:pt>
                <c:pt idx="51539">
                  <c:v>0</c:v>
                </c:pt>
                <c:pt idx="51540">
                  <c:v>0</c:v>
                </c:pt>
                <c:pt idx="51541">
                  <c:v>0</c:v>
                </c:pt>
                <c:pt idx="51542">
                  <c:v>0</c:v>
                </c:pt>
                <c:pt idx="51543">
                  <c:v>0</c:v>
                </c:pt>
                <c:pt idx="51544">
                  <c:v>0</c:v>
                </c:pt>
                <c:pt idx="51545">
                  <c:v>0</c:v>
                </c:pt>
                <c:pt idx="51546">
                  <c:v>0</c:v>
                </c:pt>
                <c:pt idx="51547">
                  <c:v>0</c:v>
                </c:pt>
                <c:pt idx="51548">
                  <c:v>0</c:v>
                </c:pt>
                <c:pt idx="51549">
                  <c:v>0</c:v>
                </c:pt>
                <c:pt idx="51550">
                  <c:v>0</c:v>
                </c:pt>
                <c:pt idx="51551">
                  <c:v>0</c:v>
                </c:pt>
                <c:pt idx="51552">
                  <c:v>0</c:v>
                </c:pt>
                <c:pt idx="51553">
                  <c:v>0</c:v>
                </c:pt>
                <c:pt idx="51554">
                  <c:v>0</c:v>
                </c:pt>
                <c:pt idx="51555">
                  <c:v>0</c:v>
                </c:pt>
                <c:pt idx="51556">
                  <c:v>0</c:v>
                </c:pt>
                <c:pt idx="51557">
                  <c:v>0</c:v>
                </c:pt>
                <c:pt idx="51558">
                  <c:v>0</c:v>
                </c:pt>
                <c:pt idx="51559">
                  <c:v>0</c:v>
                </c:pt>
                <c:pt idx="51560">
                  <c:v>0</c:v>
                </c:pt>
                <c:pt idx="51561">
                  <c:v>0</c:v>
                </c:pt>
                <c:pt idx="51562">
                  <c:v>0</c:v>
                </c:pt>
                <c:pt idx="51563">
                  <c:v>0</c:v>
                </c:pt>
                <c:pt idx="51564">
                  <c:v>0</c:v>
                </c:pt>
                <c:pt idx="51565">
                  <c:v>0</c:v>
                </c:pt>
                <c:pt idx="51566">
                  <c:v>0</c:v>
                </c:pt>
                <c:pt idx="51567">
                  <c:v>0</c:v>
                </c:pt>
                <c:pt idx="51568">
                  <c:v>0</c:v>
                </c:pt>
                <c:pt idx="51569">
                  <c:v>0</c:v>
                </c:pt>
                <c:pt idx="51570">
                  <c:v>0</c:v>
                </c:pt>
                <c:pt idx="51571">
                  <c:v>0</c:v>
                </c:pt>
                <c:pt idx="51572">
                  <c:v>0</c:v>
                </c:pt>
                <c:pt idx="51573">
                  <c:v>0</c:v>
                </c:pt>
                <c:pt idx="51574">
                  <c:v>0</c:v>
                </c:pt>
                <c:pt idx="51575">
                  <c:v>0</c:v>
                </c:pt>
                <c:pt idx="51576">
                  <c:v>0</c:v>
                </c:pt>
                <c:pt idx="51577">
                  <c:v>0</c:v>
                </c:pt>
                <c:pt idx="51578">
                  <c:v>0</c:v>
                </c:pt>
                <c:pt idx="51579">
                  <c:v>0</c:v>
                </c:pt>
                <c:pt idx="51580">
                  <c:v>0</c:v>
                </c:pt>
                <c:pt idx="51581">
                  <c:v>0</c:v>
                </c:pt>
                <c:pt idx="51582">
                  <c:v>0</c:v>
                </c:pt>
                <c:pt idx="51583">
                  <c:v>0</c:v>
                </c:pt>
                <c:pt idx="51584">
                  <c:v>0</c:v>
                </c:pt>
                <c:pt idx="51585">
                  <c:v>0</c:v>
                </c:pt>
                <c:pt idx="51586">
                  <c:v>0</c:v>
                </c:pt>
                <c:pt idx="51587">
                  <c:v>0</c:v>
                </c:pt>
                <c:pt idx="51588">
                  <c:v>0</c:v>
                </c:pt>
                <c:pt idx="51589">
                  <c:v>0</c:v>
                </c:pt>
                <c:pt idx="51590">
                  <c:v>0</c:v>
                </c:pt>
                <c:pt idx="51591">
                  <c:v>0</c:v>
                </c:pt>
                <c:pt idx="51592">
                  <c:v>0</c:v>
                </c:pt>
                <c:pt idx="51593">
                  <c:v>0</c:v>
                </c:pt>
                <c:pt idx="51594">
                  <c:v>0</c:v>
                </c:pt>
                <c:pt idx="51595">
                  <c:v>0</c:v>
                </c:pt>
                <c:pt idx="51596">
                  <c:v>0</c:v>
                </c:pt>
                <c:pt idx="51597">
                  <c:v>0</c:v>
                </c:pt>
                <c:pt idx="51598">
                  <c:v>0</c:v>
                </c:pt>
                <c:pt idx="51599">
                  <c:v>0</c:v>
                </c:pt>
                <c:pt idx="51600">
                  <c:v>0</c:v>
                </c:pt>
                <c:pt idx="51601">
                  <c:v>0</c:v>
                </c:pt>
                <c:pt idx="51602">
                  <c:v>0</c:v>
                </c:pt>
                <c:pt idx="51603">
                  <c:v>0</c:v>
                </c:pt>
                <c:pt idx="51604">
                  <c:v>0</c:v>
                </c:pt>
                <c:pt idx="51605">
                  <c:v>0</c:v>
                </c:pt>
                <c:pt idx="51606">
                  <c:v>0</c:v>
                </c:pt>
                <c:pt idx="51607">
                  <c:v>0</c:v>
                </c:pt>
                <c:pt idx="51608">
                  <c:v>0</c:v>
                </c:pt>
                <c:pt idx="51609">
                  <c:v>0</c:v>
                </c:pt>
                <c:pt idx="51610">
                  <c:v>0</c:v>
                </c:pt>
                <c:pt idx="51611">
                  <c:v>0</c:v>
                </c:pt>
                <c:pt idx="51612">
                  <c:v>0</c:v>
                </c:pt>
                <c:pt idx="51613">
                  <c:v>0</c:v>
                </c:pt>
                <c:pt idx="51614">
                  <c:v>0</c:v>
                </c:pt>
                <c:pt idx="51615">
                  <c:v>0</c:v>
                </c:pt>
                <c:pt idx="51616">
                  <c:v>0</c:v>
                </c:pt>
                <c:pt idx="51617">
                  <c:v>0</c:v>
                </c:pt>
                <c:pt idx="51618">
                  <c:v>0</c:v>
                </c:pt>
                <c:pt idx="51619">
                  <c:v>0</c:v>
                </c:pt>
                <c:pt idx="51620">
                  <c:v>0</c:v>
                </c:pt>
                <c:pt idx="51621">
                  <c:v>0</c:v>
                </c:pt>
                <c:pt idx="51622">
                  <c:v>0</c:v>
                </c:pt>
                <c:pt idx="51623">
                  <c:v>0</c:v>
                </c:pt>
                <c:pt idx="51624">
                  <c:v>0</c:v>
                </c:pt>
                <c:pt idx="51625">
                  <c:v>0</c:v>
                </c:pt>
                <c:pt idx="51626">
                  <c:v>0</c:v>
                </c:pt>
                <c:pt idx="51627">
                  <c:v>0</c:v>
                </c:pt>
                <c:pt idx="51628">
                  <c:v>0</c:v>
                </c:pt>
                <c:pt idx="51629">
                  <c:v>0</c:v>
                </c:pt>
                <c:pt idx="51630">
                  <c:v>0</c:v>
                </c:pt>
                <c:pt idx="51631">
                  <c:v>0</c:v>
                </c:pt>
                <c:pt idx="51632">
                  <c:v>0</c:v>
                </c:pt>
                <c:pt idx="51633">
                  <c:v>0</c:v>
                </c:pt>
                <c:pt idx="51634">
                  <c:v>0</c:v>
                </c:pt>
                <c:pt idx="51635">
                  <c:v>0</c:v>
                </c:pt>
                <c:pt idx="51636">
                  <c:v>0</c:v>
                </c:pt>
                <c:pt idx="51637">
                  <c:v>0</c:v>
                </c:pt>
                <c:pt idx="51638">
                  <c:v>0</c:v>
                </c:pt>
                <c:pt idx="51639">
                  <c:v>0</c:v>
                </c:pt>
                <c:pt idx="51640">
                  <c:v>0</c:v>
                </c:pt>
                <c:pt idx="51641">
                  <c:v>0</c:v>
                </c:pt>
                <c:pt idx="51642">
                  <c:v>0</c:v>
                </c:pt>
                <c:pt idx="51643">
                  <c:v>0</c:v>
                </c:pt>
                <c:pt idx="51644">
                  <c:v>0</c:v>
                </c:pt>
                <c:pt idx="51645">
                  <c:v>0</c:v>
                </c:pt>
                <c:pt idx="51646">
                  <c:v>0</c:v>
                </c:pt>
                <c:pt idx="51647">
                  <c:v>0</c:v>
                </c:pt>
                <c:pt idx="51648">
                  <c:v>0</c:v>
                </c:pt>
                <c:pt idx="51649">
                  <c:v>0</c:v>
                </c:pt>
                <c:pt idx="51650">
                  <c:v>0</c:v>
                </c:pt>
                <c:pt idx="51651">
                  <c:v>0</c:v>
                </c:pt>
                <c:pt idx="51652">
                  <c:v>0</c:v>
                </c:pt>
                <c:pt idx="51653">
                  <c:v>0</c:v>
                </c:pt>
                <c:pt idx="51654">
                  <c:v>0</c:v>
                </c:pt>
                <c:pt idx="51655">
                  <c:v>0</c:v>
                </c:pt>
                <c:pt idx="51656">
                  <c:v>0</c:v>
                </c:pt>
                <c:pt idx="51657">
                  <c:v>0</c:v>
                </c:pt>
                <c:pt idx="51658">
                  <c:v>0</c:v>
                </c:pt>
                <c:pt idx="51659">
                  <c:v>0</c:v>
                </c:pt>
                <c:pt idx="51660">
                  <c:v>0</c:v>
                </c:pt>
                <c:pt idx="51661">
                  <c:v>0</c:v>
                </c:pt>
                <c:pt idx="51662">
                  <c:v>0</c:v>
                </c:pt>
                <c:pt idx="51663">
                  <c:v>0</c:v>
                </c:pt>
                <c:pt idx="51664">
                  <c:v>0</c:v>
                </c:pt>
                <c:pt idx="51665">
                  <c:v>0</c:v>
                </c:pt>
                <c:pt idx="51666">
                  <c:v>0</c:v>
                </c:pt>
                <c:pt idx="51667">
                  <c:v>0</c:v>
                </c:pt>
                <c:pt idx="51668">
                  <c:v>0</c:v>
                </c:pt>
                <c:pt idx="51669">
                  <c:v>0</c:v>
                </c:pt>
                <c:pt idx="51670">
                  <c:v>0</c:v>
                </c:pt>
                <c:pt idx="51671">
                  <c:v>0</c:v>
                </c:pt>
                <c:pt idx="51672">
                  <c:v>0</c:v>
                </c:pt>
                <c:pt idx="51673">
                  <c:v>0</c:v>
                </c:pt>
                <c:pt idx="51674">
                  <c:v>0</c:v>
                </c:pt>
                <c:pt idx="51675">
                  <c:v>0</c:v>
                </c:pt>
                <c:pt idx="51676">
                  <c:v>0</c:v>
                </c:pt>
                <c:pt idx="51677">
                  <c:v>0</c:v>
                </c:pt>
                <c:pt idx="51678">
                  <c:v>0</c:v>
                </c:pt>
                <c:pt idx="51679">
                  <c:v>0</c:v>
                </c:pt>
                <c:pt idx="51680">
                  <c:v>0</c:v>
                </c:pt>
                <c:pt idx="51681">
                  <c:v>0</c:v>
                </c:pt>
                <c:pt idx="51682">
                  <c:v>0</c:v>
                </c:pt>
                <c:pt idx="51683">
                  <c:v>0</c:v>
                </c:pt>
                <c:pt idx="51684">
                  <c:v>0</c:v>
                </c:pt>
                <c:pt idx="51685">
                  <c:v>0</c:v>
                </c:pt>
                <c:pt idx="51686">
                  <c:v>0</c:v>
                </c:pt>
                <c:pt idx="51687">
                  <c:v>0</c:v>
                </c:pt>
                <c:pt idx="51688">
                  <c:v>0</c:v>
                </c:pt>
                <c:pt idx="51689">
                  <c:v>0</c:v>
                </c:pt>
                <c:pt idx="51690">
                  <c:v>0</c:v>
                </c:pt>
                <c:pt idx="51691">
                  <c:v>0</c:v>
                </c:pt>
                <c:pt idx="51692">
                  <c:v>0</c:v>
                </c:pt>
                <c:pt idx="51693">
                  <c:v>0</c:v>
                </c:pt>
                <c:pt idx="51694">
                  <c:v>0</c:v>
                </c:pt>
                <c:pt idx="51695">
                  <c:v>0</c:v>
                </c:pt>
                <c:pt idx="51696">
                  <c:v>0</c:v>
                </c:pt>
                <c:pt idx="51697">
                  <c:v>0</c:v>
                </c:pt>
                <c:pt idx="51698">
                  <c:v>0</c:v>
                </c:pt>
                <c:pt idx="51699">
                  <c:v>0</c:v>
                </c:pt>
                <c:pt idx="51700">
                  <c:v>0</c:v>
                </c:pt>
                <c:pt idx="51701">
                  <c:v>0</c:v>
                </c:pt>
                <c:pt idx="51702">
                  <c:v>0</c:v>
                </c:pt>
                <c:pt idx="51703">
                  <c:v>0</c:v>
                </c:pt>
                <c:pt idx="51704">
                  <c:v>0</c:v>
                </c:pt>
                <c:pt idx="51705">
                  <c:v>0</c:v>
                </c:pt>
                <c:pt idx="51706">
                  <c:v>0</c:v>
                </c:pt>
                <c:pt idx="51707">
                  <c:v>0</c:v>
                </c:pt>
                <c:pt idx="51708">
                  <c:v>0</c:v>
                </c:pt>
                <c:pt idx="51709">
                  <c:v>0</c:v>
                </c:pt>
                <c:pt idx="51710">
                  <c:v>0</c:v>
                </c:pt>
                <c:pt idx="51711">
                  <c:v>0</c:v>
                </c:pt>
                <c:pt idx="51712">
                  <c:v>0</c:v>
                </c:pt>
                <c:pt idx="51713">
                  <c:v>0</c:v>
                </c:pt>
                <c:pt idx="51714">
                  <c:v>0</c:v>
                </c:pt>
                <c:pt idx="51715">
                  <c:v>0</c:v>
                </c:pt>
                <c:pt idx="51716">
                  <c:v>0</c:v>
                </c:pt>
                <c:pt idx="51717">
                  <c:v>0</c:v>
                </c:pt>
                <c:pt idx="51718">
                  <c:v>0</c:v>
                </c:pt>
                <c:pt idx="51719">
                  <c:v>0</c:v>
                </c:pt>
                <c:pt idx="51720">
                  <c:v>0</c:v>
                </c:pt>
                <c:pt idx="51721">
                  <c:v>0</c:v>
                </c:pt>
                <c:pt idx="51722">
                  <c:v>0</c:v>
                </c:pt>
                <c:pt idx="51723">
                  <c:v>0</c:v>
                </c:pt>
                <c:pt idx="51724">
                  <c:v>0</c:v>
                </c:pt>
                <c:pt idx="51725">
                  <c:v>0</c:v>
                </c:pt>
                <c:pt idx="51726">
                  <c:v>0</c:v>
                </c:pt>
                <c:pt idx="51727">
                  <c:v>0</c:v>
                </c:pt>
                <c:pt idx="51728">
                  <c:v>0</c:v>
                </c:pt>
                <c:pt idx="51729">
                  <c:v>0</c:v>
                </c:pt>
                <c:pt idx="51730">
                  <c:v>0</c:v>
                </c:pt>
                <c:pt idx="51731">
                  <c:v>0</c:v>
                </c:pt>
                <c:pt idx="51732">
                  <c:v>0</c:v>
                </c:pt>
                <c:pt idx="51733">
                  <c:v>0</c:v>
                </c:pt>
                <c:pt idx="51734">
                  <c:v>0</c:v>
                </c:pt>
                <c:pt idx="51735">
                  <c:v>0</c:v>
                </c:pt>
                <c:pt idx="51736">
                  <c:v>0</c:v>
                </c:pt>
                <c:pt idx="51737">
                  <c:v>0</c:v>
                </c:pt>
                <c:pt idx="51738">
                  <c:v>0</c:v>
                </c:pt>
                <c:pt idx="51739">
                  <c:v>0</c:v>
                </c:pt>
                <c:pt idx="51740">
                  <c:v>0</c:v>
                </c:pt>
                <c:pt idx="51741">
                  <c:v>0</c:v>
                </c:pt>
                <c:pt idx="51742">
                  <c:v>0</c:v>
                </c:pt>
                <c:pt idx="51743">
                  <c:v>0</c:v>
                </c:pt>
                <c:pt idx="51744">
                  <c:v>0</c:v>
                </c:pt>
                <c:pt idx="51745">
                  <c:v>0</c:v>
                </c:pt>
                <c:pt idx="51746">
                  <c:v>0</c:v>
                </c:pt>
                <c:pt idx="51747">
                  <c:v>0</c:v>
                </c:pt>
                <c:pt idx="51748">
                  <c:v>0</c:v>
                </c:pt>
                <c:pt idx="51749">
                  <c:v>0</c:v>
                </c:pt>
                <c:pt idx="51750">
                  <c:v>0</c:v>
                </c:pt>
                <c:pt idx="51751">
                  <c:v>0</c:v>
                </c:pt>
                <c:pt idx="51752">
                  <c:v>0</c:v>
                </c:pt>
                <c:pt idx="51753">
                  <c:v>0</c:v>
                </c:pt>
                <c:pt idx="51754">
                  <c:v>0</c:v>
                </c:pt>
                <c:pt idx="51755">
                  <c:v>0</c:v>
                </c:pt>
                <c:pt idx="51756">
                  <c:v>0</c:v>
                </c:pt>
                <c:pt idx="51757">
                  <c:v>0</c:v>
                </c:pt>
                <c:pt idx="51758">
                  <c:v>0</c:v>
                </c:pt>
                <c:pt idx="51759">
                  <c:v>0</c:v>
                </c:pt>
                <c:pt idx="51760">
                  <c:v>0</c:v>
                </c:pt>
                <c:pt idx="51761">
                  <c:v>0</c:v>
                </c:pt>
                <c:pt idx="51762">
                  <c:v>0</c:v>
                </c:pt>
                <c:pt idx="51763">
                  <c:v>0</c:v>
                </c:pt>
                <c:pt idx="51764">
                  <c:v>0</c:v>
                </c:pt>
                <c:pt idx="51765">
                  <c:v>0</c:v>
                </c:pt>
                <c:pt idx="51766">
                  <c:v>0</c:v>
                </c:pt>
                <c:pt idx="51767">
                  <c:v>0</c:v>
                </c:pt>
                <c:pt idx="51768">
                  <c:v>0</c:v>
                </c:pt>
                <c:pt idx="51769">
                  <c:v>0</c:v>
                </c:pt>
                <c:pt idx="51770">
                  <c:v>0</c:v>
                </c:pt>
                <c:pt idx="51771">
                  <c:v>0</c:v>
                </c:pt>
                <c:pt idx="51772">
                  <c:v>0</c:v>
                </c:pt>
                <c:pt idx="51773">
                  <c:v>0</c:v>
                </c:pt>
                <c:pt idx="51774">
                  <c:v>0</c:v>
                </c:pt>
                <c:pt idx="51775">
                  <c:v>0</c:v>
                </c:pt>
                <c:pt idx="51776">
                  <c:v>0</c:v>
                </c:pt>
                <c:pt idx="51777">
                  <c:v>0</c:v>
                </c:pt>
                <c:pt idx="51778">
                  <c:v>0</c:v>
                </c:pt>
                <c:pt idx="51779">
                  <c:v>0</c:v>
                </c:pt>
                <c:pt idx="51780">
                  <c:v>0</c:v>
                </c:pt>
                <c:pt idx="51781">
                  <c:v>0</c:v>
                </c:pt>
                <c:pt idx="51782">
                  <c:v>0</c:v>
                </c:pt>
                <c:pt idx="51783">
                  <c:v>0</c:v>
                </c:pt>
                <c:pt idx="51784">
                  <c:v>0</c:v>
                </c:pt>
                <c:pt idx="51785">
                  <c:v>0</c:v>
                </c:pt>
                <c:pt idx="51786">
                  <c:v>0</c:v>
                </c:pt>
                <c:pt idx="51787">
                  <c:v>0</c:v>
                </c:pt>
                <c:pt idx="51788">
                  <c:v>0</c:v>
                </c:pt>
                <c:pt idx="51789">
                  <c:v>0</c:v>
                </c:pt>
                <c:pt idx="51790">
                  <c:v>0</c:v>
                </c:pt>
                <c:pt idx="51791">
                  <c:v>0</c:v>
                </c:pt>
                <c:pt idx="51792">
                  <c:v>0</c:v>
                </c:pt>
                <c:pt idx="51793">
                  <c:v>0</c:v>
                </c:pt>
                <c:pt idx="51794">
                  <c:v>0</c:v>
                </c:pt>
                <c:pt idx="51795">
                  <c:v>0</c:v>
                </c:pt>
                <c:pt idx="51796">
                  <c:v>0</c:v>
                </c:pt>
                <c:pt idx="51797">
                  <c:v>0</c:v>
                </c:pt>
                <c:pt idx="51798">
                  <c:v>0</c:v>
                </c:pt>
                <c:pt idx="51799">
                  <c:v>0</c:v>
                </c:pt>
                <c:pt idx="51800">
                  <c:v>0</c:v>
                </c:pt>
                <c:pt idx="51801">
                  <c:v>0</c:v>
                </c:pt>
                <c:pt idx="51802">
                  <c:v>0</c:v>
                </c:pt>
                <c:pt idx="51803">
                  <c:v>0</c:v>
                </c:pt>
                <c:pt idx="51804">
                  <c:v>0</c:v>
                </c:pt>
                <c:pt idx="51805">
                  <c:v>0</c:v>
                </c:pt>
                <c:pt idx="51806">
                  <c:v>0</c:v>
                </c:pt>
                <c:pt idx="51807">
                  <c:v>0</c:v>
                </c:pt>
                <c:pt idx="51808">
                  <c:v>0</c:v>
                </c:pt>
                <c:pt idx="51809">
                  <c:v>0</c:v>
                </c:pt>
                <c:pt idx="51810">
                  <c:v>0</c:v>
                </c:pt>
                <c:pt idx="51811">
                  <c:v>0</c:v>
                </c:pt>
                <c:pt idx="51812">
                  <c:v>0</c:v>
                </c:pt>
                <c:pt idx="51813">
                  <c:v>0</c:v>
                </c:pt>
                <c:pt idx="51814">
                  <c:v>0</c:v>
                </c:pt>
                <c:pt idx="51815">
                  <c:v>0</c:v>
                </c:pt>
                <c:pt idx="51816">
                  <c:v>0</c:v>
                </c:pt>
                <c:pt idx="51817">
                  <c:v>0</c:v>
                </c:pt>
                <c:pt idx="51818">
                  <c:v>0</c:v>
                </c:pt>
                <c:pt idx="51819">
                  <c:v>0</c:v>
                </c:pt>
                <c:pt idx="51820">
                  <c:v>0</c:v>
                </c:pt>
                <c:pt idx="51821">
                  <c:v>0</c:v>
                </c:pt>
                <c:pt idx="51822">
                  <c:v>0</c:v>
                </c:pt>
                <c:pt idx="51823">
                  <c:v>0</c:v>
                </c:pt>
                <c:pt idx="51824">
                  <c:v>0</c:v>
                </c:pt>
                <c:pt idx="51825">
                  <c:v>0</c:v>
                </c:pt>
                <c:pt idx="51826">
                  <c:v>0</c:v>
                </c:pt>
                <c:pt idx="51827">
                  <c:v>0</c:v>
                </c:pt>
                <c:pt idx="51828">
                  <c:v>0</c:v>
                </c:pt>
                <c:pt idx="51829">
                  <c:v>0</c:v>
                </c:pt>
                <c:pt idx="51830">
                  <c:v>0</c:v>
                </c:pt>
                <c:pt idx="51831">
                  <c:v>0</c:v>
                </c:pt>
                <c:pt idx="51832">
                  <c:v>0</c:v>
                </c:pt>
                <c:pt idx="51833">
                  <c:v>0</c:v>
                </c:pt>
                <c:pt idx="51834">
                  <c:v>0</c:v>
                </c:pt>
                <c:pt idx="51835">
                  <c:v>0</c:v>
                </c:pt>
                <c:pt idx="51836">
                  <c:v>0</c:v>
                </c:pt>
                <c:pt idx="51837">
                  <c:v>0</c:v>
                </c:pt>
                <c:pt idx="51838">
                  <c:v>0</c:v>
                </c:pt>
                <c:pt idx="51839">
                  <c:v>0</c:v>
                </c:pt>
                <c:pt idx="51840">
                  <c:v>0</c:v>
                </c:pt>
                <c:pt idx="51841">
                  <c:v>0</c:v>
                </c:pt>
                <c:pt idx="51842">
                  <c:v>0</c:v>
                </c:pt>
                <c:pt idx="51843">
                  <c:v>0</c:v>
                </c:pt>
                <c:pt idx="51844">
                  <c:v>0</c:v>
                </c:pt>
                <c:pt idx="51845">
                  <c:v>0</c:v>
                </c:pt>
                <c:pt idx="51846">
                  <c:v>0</c:v>
                </c:pt>
                <c:pt idx="51847">
                  <c:v>0</c:v>
                </c:pt>
                <c:pt idx="51848">
                  <c:v>0</c:v>
                </c:pt>
                <c:pt idx="51849">
                  <c:v>0</c:v>
                </c:pt>
                <c:pt idx="51850">
                  <c:v>0</c:v>
                </c:pt>
                <c:pt idx="51851">
                  <c:v>0</c:v>
                </c:pt>
                <c:pt idx="51852">
                  <c:v>0</c:v>
                </c:pt>
                <c:pt idx="51853">
                  <c:v>0</c:v>
                </c:pt>
                <c:pt idx="51854">
                  <c:v>0</c:v>
                </c:pt>
                <c:pt idx="51855">
                  <c:v>0</c:v>
                </c:pt>
                <c:pt idx="51856">
                  <c:v>0</c:v>
                </c:pt>
                <c:pt idx="51857">
                  <c:v>0</c:v>
                </c:pt>
                <c:pt idx="51858">
                  <c:v>0</c:v>
                </c:pt>
                <c:pt idx="51859">
                  <c:v>0</c:v>
                </c:pt>
                <c:pt idx="51860">
                  <c:v>0</c:v>
                </c:pt>
                <c:pt idx="51861">
                  <c:v>0</c:v>
                </c:pt>
                <c:pt idx="51862">
                  <c:v>0</c:v>
                </c:pt>
                <c:pt idx="51863">
                  <c:v>0</c:v>
                </c:pt>
                <c:pt idx="51864">
                  <c:v>0</c:v>
                </c:pt>
                <c:pt idx="51865">
                  <c:v>0</c:v>
                </c:pt>
                <c:pt idx="51866">
                  <c:v>0</c:v>
                </c:pt>
                <c:pt idx="51867">
                  <c:v>0</c:v>
                </c:pt>
                <c:pt idx="51868">
                  <c:v>0</c:v>
                </c:pt>
                <c:pt idx="51869">
                  <c:v>0</c:v>
                </c:pt>
                <c:pt idx="51870">
                  <c:v>0</c:v>
                </c:pt>
                <c:pt idx="51871">
                  <c:v>0</c:v>
                </c:pt>
                <c:pt idx="51872">
                  <c:v>0</c:v>
                </c:pt>
                <c:pt idx="51873">
                  <c:v>0</c:v>
                </c:pt>
                <c:pt idx="51874">
                  <c:v>0</c:v>
                </c:pt>
                <c:pt idx="51875">
                  <c:v>0</c:v>
                </c:pt>
                <c:pt idx="51876">
                  <c:v>0</c:v>
                </c:pt>
                <c:pt idx="51877">
                  <c:v>0</c:v>
                </c:pt>
                <c:pt idx="51878">
                  <c:v>0</c:v>
                </c:pt>
                <c:pt idx="51879">
                  <c:v>0</c:v>
                </c:pt>
                <c:pt idx="51880">
                  <c:v>0</c:v>
                </c:pt>
                <c:pt idx="51881">
                  <c:v>0</c:v>
                </c:pt>
                <c:pt idx="51882">
                  <c:v>0</c:v>
                </c:pt>
                <c:pt idx="51883">
                  <c:v>0</c:v>
                </c:pt>
                <c:pt idx="51884">
                  <c:v>0</c:v>
                </c:pt>
                <c:pt idx="51885">
                  <c:v>0</c:v>
                </c:pt>
                <c:pt idx="51886">
                  <c:v>0</c:v>
                </c:pt>
                <c:pt idx="51887">
                  <c:v>0</c:v>
                </c:pt>
                <c:pt idx="51888">
                  <c:v>0</c:v>
                </c:pt>
                <c:pt idx="51889">
                  <c:v>0</c:v>
                </c:pt>
                <c:pt idx="51890">
                  <c:v>0</c:v>
                </c:pt>
                <c:pt idx="51891">
                  <c:v>0</c:v>
                </c:pt>
                <c:pt idx="51892">
                  <c:v>0</c:v>
                </c:pt>
                <c:pt idx="51893">
                  <c:v>0</c:v>
                </c:pt>
                <c:pt idx="51894">
                  <c:v>0</c:v>
                </c:pt>
                <c:pt idx="51895">
                  <c:v>0</c:v>
                </c:pt>
                <c:pt idx="51896">
                  <c:v>0</c:v>
                </c:pt>
                <c:pt idx="51897">
                  <c:v>0</c:v>
                </c:pt>
                <c:pt idx="51898">
                  <c:v>0</c:v>
                </c:pt>
                <c:pt idx="51899">
                  <c:v>0</c:v>
                </c:pt>
                <c:pt idx="51900">
                  <c:v>0</c:v>
                </c:pt>
                <c:pt idx="51901">
                  <c:v>0</c:v>
                </c:pt>
                <c:pt idx="51902">
                  <c:v>0</c:v>
                </c:pt>
                <c:pt idx="51903">
                  <c:v>0</c:v>
                </c:pt>
                <c:pt idx="51904">
                  <c:v>0</c:v>
                </c:pt>
                <c:pt idx="51905">
                  <c:v>0</c:v>
                </c:pt>
                <c:pt idx="51906">
                  <c:v>0</c:v>
                </c:pt>
                <c:pt idx="51907">
                  <c:v>0</c:v>
                </c:pt>
                <c:pt idx="51908">
                  <c:v>0</c:v>
                </c:pt>
                <c:pt idx="51909">
                  <c:v>0</c:v>
                </c:pt>
                <c:pt idx="51910">
                  <c:v>0</c:v>
                </c:pt>
                <c:pt idx="51911">
                  <c:v>0</c:v>
                </c:pt>
                <c:pt idx="51912">
                  <c:v>0</c:v>
                </c:pt>
                <c:pt idx="51913">
                  <c:v>0</c:v>
                </c:pt>
                <c:pt idx="51914">
                  <c:v>0</c:v>
                </c:pt>
                <c:pt idx="51915">
                  <c:v>0</c:v>
                </c:pt>
                <c:pt idx="51916">
                  <c:v>0</c:v>
                </c:pt>
                <c:pt idx="51917">
                  <c:v>0</c:v>
                </c:pt>
                <c:pt idx="51918">
                  <c:v>0</c:v>
                </c:pt>
                <c:pt idx="51919">
                  <c:v>0</c:v>
                </c:pt>
                <c:pt idx="51920">
                  <c:v>0</c:v>
                </c:pt>
                <c:pt idx="51921">
                  <c:v>0</c:v>
                </c:pt>
                <c:pt idx="51922">
                  <c:v>0</c:v>
                </c:pt>
                <c:pt idx="51923">
                  <c:v>0</c:v>
                </c:pt>
                <c:pt idx="51924">
                  <c:v>0</c:v>
                </c:pt>
                <c:pt idx="51925">
                  <c:v>0</c:v>
                </c:pt>
                <c:pt idx="51926">
                  <c:v>0</c:v>
                </c:pt>
                <c:pt idx="51927">
                  <c:v>0</c:v>
                </c:pt>
                <c:pt idx="51928">
                  <c:v>0</c:v>
                </c:pt>
                <c:pt idx="51929">
                  <c:v>0</c:v>
                </c:pt>
                <c:pt idx="51930">
                  <c:v>0</c:v>
                </c:pt>
                <c:pt idx="51931">
                  <c:v>0</c:v>
                </c:pt>
                <c:pt idx="51932">
                  <c:v>0</c:v>
                </c:pt>
                <c:pt idx="51933">
                  <c:v>0</c:v>
                </c:pt>
                <c:pt idx="51934">
                  <c:v>0</c:v>
                </c:pt>
                <c:pt idx="51935">
                  <c:v>0</c:v>
                </c:pt>
                <c:pt idx="51936">
                  <c:v>0</c:v>
                </c:pt>
                <c:pt idx="51937">
                  <c:v>0</c:v>
                </c:pt>
                <c:pt idx="51938">
                  <c:v>0</c:v>
                </c:pt>
                <c:pt idx="51939">
                  <c:v>0</c:v>
                </c:pt>
                <c:pt idx="51940">
                  <c:v>0</c:v>
                </c:pt>
                <c:pt idx="51941">
                  <c:v>0</c:v>
                </c:pt>
                <c:pt idx="51942">
                  <c:v>0</c:v>
                </c:pt>
                <c:pt idx="51943">
                  <c:v>0</c:v>
                </c:pt>
                <c:pt idx="51944">
                  <c:v>0</c:v>
                </c:pt>
                <c:pt idx="51945">
                  <c:v>0</c:v>
                </c:pt>
                <c:pt idx="51946">
                  <c:v>0</c:v>
                </c:pt>
                <c:pt idx="51947">
                  <c:v>0</c:v>
                </c:pt>
                <c:pt idx="51948">
                  <c:v>0</c:v>
                </c:pt>
                <c:pt idx="51949">
                  <c:v>0</c:v>
                </c:pt>
                <c:pt idx="51950">
                  <c:v>0</c:v>
                </c:pt>
                <c:pt idx="51951">
                  <c:v>0</c:v>
                </c:pt>
                <c:pt idx="51952">
                  <c:v>0</c:v>
                </c:pt>
                <c:pt idx="51953">
                  <c:v>0</c:v>
                </c:pt>
                <c:pt idx="51954">
                  <c:v>0</c:v>
                </c:pt>
                <c:pt idx="51955">
                  <c:v>0</c:v>
                </c:pt>
                <c:pt idx="51956">
                  <c:v>0</c:v>
                </c:pt>
                <c:pt idx="51957">
                  <c:v>0</c:v>
                </c:pt>
                <c:pt idx="51958">
                  <c:v>0</c:v>
                </c:pt>
                <c:pt idx="51959">
                  <c:v>0</c:v>
                </c:pt>
                <c:pt idx="51960">
                  <c:v>0</c:v>
                </c:pt>
                <c:pt idx="51961">
                  <c:v>0</c:v>
                </c:pt>
                <c:pt idx="51962">
                  <c:v>0</c:v>
                </c:pt>
                <c:pt idx="51963">
                  <c:v>0</c:v>
                </c:pt>
                <c:pt idx="51964">
                  <c:v>0</c:v>
                </c:pt>
                <c:pt idx="51965">
                  <c:v>0</c:v>
                </c:pt>
                <c:pt idx="51966">
                  <c:v>0</c:v>
                </c:pt>
                <c:pt idx="51967">
                  <c:v>0</c:v>
                </c:pt>
                <c:pt idx="51968">
                  <c:v>0</c:v>
                </c:pt>
                <c:pt idx="51969">
                  <c:v>0</c:v>
                </c:pt>
                <c:pt idx="51970">
                  <c:v>0</c:v>
                </c:pt>
                <c:pt idx="51971">
                  <c:v>0</c:v>
                </c:pt>
                <c:pt idx="51972">
                  <c:v>0</c:v>
                </c:pt>
                <c:pt idx="51973">
                  <c:v>0</c:v>
                </c:pt>
                <c:pt idx="51974">
                  <c:v>0</c:v>
                </c:pt>
                <c:pt idx="51975">
                  <c:v>0</c:v>
                </c:pt>
                <c:pt idx="51976">
                  <c:v>0</c:v>
                </c:pt>
                <c:pt idx="51977">
                  <c:v>0</c:v>
                </c:pt>
                <c:pt idx="51978">
                  <c:v>0</c:v>
                </c:pt>
                <c:pt idx="51979">
                  <c:v>0</c:v>
                </c:pt>
                <c:pt idx="51980">
                  <c:v>0</c:v>
                </c:pt>
                <c:pt idx="51981">
                  <c:v>0</c:v>
                </c:pt>
                <c:pt idx="51982">
                  <c:v>0</c:v>
                </c:pt>
                <c:pt idx="51983">
                  <c:v>0</c:v>
                </c:pt>
                <c:pt idx="51984">
                  <c:v>0</c:v>
                </c:pt>
                <c:pt idx="51985">
                  <c:v>0</c:v>
                </c:pt>
                <c:pt idx="51986">
                  <c:v>0</c:v>
                </c:pt>
                <c:pt idx="51987">
                  <c:v>0</c:v>
                </c:pt>
                <c:pt idx="51988">
                  <c:v>0</c:v>
                </c:pt>
                <c:pt idx="51989">
                  <c:v>0</c:v>
                </c:pt>
                <c:pt idx="51990">
                  <c:v>0</c:v>
                </c:pt>
                <c:pt idx="51991">
                  <c:v>0</c:v>
                </c:pt>
                <c:pt idx="51992">
                  <c:v>0</c:v>
                </c:pt>
                <c:pt idx="51993">
                  <c:v>0</c:v>
                </c:pt>
                <c:pt idx="51994">
                  <c:v>0</c:v>
                </c:pt>
                <c:pt idx="51995">
                  <c:v>0</c:v>
                </c:pt>
                <c:pt idx="51996">
                  <c:v>0</c:v>
                </c:pt>
                <c:pt idx="51997">
                  <c:v>0</c:v>
                </c:pt>
                <c:pt idx="51998">
                  <c:v>0</c:v>
                </c:pt>
                <c:pt idx="51999">
                  <c:v>0</c:v>
                </c:pt>
                <c:pt idx="52000">
                  <c:v>0</c:v>
                </c:pt>
                <c:pt idx="52001">
                  <c:v>0</c:v>
                </c:pt>
                <c:pt idx="52002">
                  <c:v>0</c:v>
                </c:pt>
                <c:pt idx="52003">
                  <c:v>0</c:v>
                </c:pt>
                <c:pt idx="52004">
                  <c:v>0</c:v>
                </c:pt>
                <c:pt idx="52005">
                  <c:v>0</c:v>
                </c:pt>
                <c:pt idx="52006">
                  <c:v>0</c:v>
                </c:pt>
                <c:pt idx="52007">
                  <c:v>0</c:v>
                </c:pt>
                <c:pt idx="52008">
                  <c:v>0</c:v>
                </c:pt>
                <c:pt idx="52009">
                  <c:v>0</c:v>
                </c:pt>
                <c:pt idx="52010">
                  <c:v>0</c:v>
                </c:pt>
                <c:pt idx="52011">
                  <c:v>0</c:v>
                </c:pt>
                <c:pt idx="52012">
                  <c:v>0</c:v>
                </c:pt>
                <c:pt idx="52013">
                  <c:v>0</c:v>
                </c:pt>
                <c:pt idx="52014">
                  <c:v>0</c:v>
                </c:pt>
                <c:pt idx="52015">
                  <c:v>0</c:v>
                </c:pt>
                <c:pt idx="52016">
                  <c:v>0</c:v>
                </c:pt>
                <c:pt idx="52017">
                  <c:v>0</c:v>
                </c:pt>
                <c:pt idx="52018">
                  <c:v>0</c:v>
                </c:pt>
                <c:pt idx="52019">
                  <c:v>0</c:v>
                </c:pt>
                <c:pt idx="52020">
                  <c:v>0</c:v>
                </c:pt>
                <c:pt idx="52021">
                  <c:v>0</c:v>
                </c:pt>
                <c:pt idx="52022">
                  <c:v>0</c:v>
                </c:pt>
                <c:pt idx="52023">
                  <c:v>0</c:v>
                </c:pt>
                <c:pt idx="52024">
                  <c:v>0</c:v>
                </c:pt>
                <c:pt idx="52025">
                  <c:v>0</c:v>
                </c:pt>
                <c:pt idx="52026">
                  <c:v>0</c:v>
                </c:pt>
                <c:pt idx="52027">
                  <c:v>0</c:v>
                </c:pt>
                <c:pt idx="52028">
                  <c:v>0</c:v>
                </c:pt>
                <c:pt idx="52029">
                  <c:v>0</c:v>
                </c:pt>
                <c:pt idx="52030">
                  <c:v>0</c:v>
                </c:pt>
                <c:pt idx="52031">
                  <c:v>0</c:v>
                </c:pt>
                <c:pt idx="52032">
                  <c:v>0</c:v>
                </c:pt>
                <c:pt idx="52033">
                  <c:v>0</c:v>
                </c:pt>
                <c:pt idx="52034">
                  <c:v>0</c:v>
                </c:pt>
                <c:pt idx="52035">
                  <c:v>0</c:v>
                </c:pt>
                <c:pt idx="52036">
                  <c:v>0</c:v>
                </c:pt>
                <c:pt idx="52037">
                  <c:v>0</c:v>
                </c:pt>
                <c:pt idx="52038">
                  <c:v>0</c:v>
                </c:pt>
                <c:pt idx="52039">
                  <c:v>0</c:v>
                </c:pt>
                <c:pt idx="52040">
                  <c:v>0</c:v>
                </c:pt>
                <c:pt idx="52041">
                  <c:v>0</c:v>
                </c:pt>
                <c:pt idx="52042">
                  <c:v>0</c:v>
                </c:pt>
                <c:pt idx="52043">
                  <c:v>0</c:v>
                </c:pt>
                <c:pt idx="52044">
                  <c:v>0</c:v>
                </c:pt>
                <c:pt idx="52045">
                  <c:v>0</c:v>
                </c:pt>
                <c:pt idx="52046">
                  <c:v>0</c:v>
                </c:pt>
                <c:pt idx="52047">
                  <c:v>0</c:v>
                </c:pt>
                <c:pt idx="52048">
                  <c:v>0</c:v>
                </c:pt>
                <c:pt idx="52049">
                  <c:v>0</c:v>
                </c:pt>
                <c:pt idx="52050">
                  <c:v>0</c:v>
                </c:pt>
                <c:pt idx="52051">
                  <c:v>0</c:v>
                </c:pt>
                <c:pt idx="52052">
                  <c:v>0</c:v>
                </c:pt>
                <c:pt idx="52053">
                  <c:v>0</c:v>
                </c:pt>
                <c:pt idx="52054">
                  <c:v>0</c:v>
                </c:pt>
                <c:pt idx="52055">
                  <c:v>0</c:v>
                </c:pt>
                <c:pt idx="52056">
                  <c:v>0</c:v>
                </c:pt>
                <c:pt idx="52057">
                  <c:v>0</c:v>
                </c:pt>
                <c:pt idx="52058">
                  <c:v>0</c:v>
                </c:pt>
                <c:pt idx="52059">
                  <c:v>0</c:v>
                </c:pt>
                <c:pt idx="52060">
                  <c:v>0</c:v>
                </c:pt>
                <c:pt idx="52061">
                  <c:v>0</c:v>
                </c:pt>
                <c:pt idx="52062">
                  <c:v>0</c:v>
                </c:pt>
                <c:pt idx="52063">
                  <c:v>0</c:v>
                </c:pt>
                <c:pt idx="52064">
                  <c:v>0</c:v>
                </c:pt>
                <c:pt idx="52065">
                  <c:v>0</c:v>
                </c:pt>
                <c:pt idx="52066">
                  <c:v>0</c:v>
                </c:pt>
                <c:pt idx="52067">
                  <c:v>0</c:v>
                </c:pt>
                <c:pt idx="52068">
                  <c:v>0</c:v>
                </c:pt>
                <c:pt idx="52069">
                  <c:v>0</c:v>
                </c:pt>
                <c:pt idx="52070">
                  <c:v>0</c:v>
                </c:pt>
                <c:pt idx="52071">
                  <c:v>0</c:v>
                </c:pt>
                <c:pt idx="52072">
                  <c:v>0</c:v>
                </c:pt>
                <c:pt idx="52073">
                  <c:v>0</c:v>
                </c:pt>
                <c:pt idx="52074">
                  <c:v>0</c:v>
                </c:pt>
                <c:pt idx="52075">
                  <c:v>0</c:v>
                </c:pt>
                <c:pt idx="52076">
                  <c:v>0</c:v>
                </c:pt>
                <c:pt idx="52077">
                  <c:v>0</c:v>
                </c:pt>
                <c:pt idx="52078">
                  <c:v>0</c:v>
                </c:pt>
                <c:pt idx="52079">
                  <c:v>0</c:v>
                </c:pt>
                <c:pt idx="52080">
                  <c:v>0</c:v>
                </c:pt>
                <c:pt idx="52081">
                  <c:v>0</c:v>
                </c:pt>
                <c:pt idx="52082">
                  <c:v>0</c:v>
                </c:pt>
                <c:pt idx="52083">
                  <c:v>0</c:v>
                </c:pt>
                <c:pt idx="52084">
                  <c:v>0</c:v>
                </c:pt>
                <c:pt idx="52085">
                  <c:v>0</c:v>
                </c:pt>
                <c:pt idx="52086">
                  <c:v>0</c:v>
                </c:pt>
                <c:pt idx="52087">
                  <c:v>0</c:v>
                </c:pt>
                <c:pt idx="52088">
                  <c:v>0</c:v>
                </c:pt>
                <c:pt idx="52089">
                  <c:v>0</c:v>
                </c:pt>
                <c:pt idx="52090">
                  <c:v>0</c:v>
                </c:pt>
                <c:pt idx="52091">
                  <c:v>0</c:v>
                </c:pt>
                <c:pt idx="52092">
                  <c:v>0</c:v>
                </c:pt>
                <c:pt idx="52093">
                  <c:v>0</c:v>
                </c:pt>
                <c:pt idx="52094">
                  <c:v>0</c:v>
                </c:pt>
                <c:pt idx="52095">
                  <c:v>0</c:v>
                </c:pt>
                <c:pt idx="52096">
                  <c:v>0</c:v>
                </c:pt>
                <c:pt idx="52097">
                  <c:v>0</c:v>
                </c:pt>
                <c:pt idx="52098">
                  <c:v>0</c:v>
                </c:pt>
                <c:pt idx="52099">
                  <c:v>0</c:v>
                </c:pt>
                <c:pt idx="52100">
                  <c:v>0</c:v>
                </c:pt>
                <c:pt idx="52101">
                  <c:v>0</c:v>
                </c:pt>
                <c:pt idx="52102">
                  <c:v>0</c:v>
                </c:pt>
                <c:pt idx="52103">
                  <c:v>0</c:v>
                </c:pt>
                <c:pt idx="52104">
                  <c:v>0</c:v>
                </c:pt>
                <c:pt idx="52105">
                  <c:v>0</c:v>
                </c:pt>
                <c:pt idx="52106">
                  <c:v>0</c:v>
                </c:pt>
                <c:pt idx="52107">
                  <c:v>0</c:v>
                </c:pt>
                <c:pt idx="52108">
                  <c:v>0</c:v>
                </c:pt>
                <c:pt idx="52109">
                  <c:v>0</c:v>
                </c:pt>
                <c:pt idx="52110">
                  <c:v>0</c:v>
                </c:pt>
                <c:pt idx="52111">
                  <c:v>0</c:v>
                </c:pt>
                <c:pt idx="52112">
                  <c:v>0</c:v>
                </c:pt>
                <c:pt idx="52113">
                  <c:v>0</c:v>
                </c:pt>
                <c:pt idx="52114">
                  <c:v>0</c:v>
                </c:pt>
                <c:pt idx="52115">
                  <c:v>0</c:v>
                </c:pt>
                <c:pt idx="52116">
                  <c:v>0</c:v>
                </c:pt>
                <c:pt idx="52117">
                  <c:v>0</c:v>
                </c:pt>
                <c:pt idx="52118">
                  <c:v>0</c:v>
                </c:pt>
                <c:pt idx="52119">
                  <c:v>0</c:v>
                </c:pt>
                <c:pt idx="52120">
                  <c:v>0</c:v>
                </c:pt>
                <c:pt idx="52121">
                  <c:v>0</c:v>
                </c:pt>
                <c:pt idx="52122">
                  <c:v>0</c:v>
                </c:pt>
                <c:pt idx="52123">
                  <c:v>0</c:v>
                </c:pt>
                <c:pt idx="52124">
                  <c:v>0</c:v>
                </c:pt>
                <c:pt idx="52125">
                  <c:v>0</c:v>
                </c:pt>
                <c:pt idx="52126">
                  <c:v>0</c:v>
                </c:pt>
                <c:pt idx="52127">
                  <c:v>0</c:v>
                </c:pt>
                <c:pt idx="52128">
                  <c:v>0</c:v>
                </c:pt>
                <c:pt idx="52129">
                  <c:v>0</c:v>
                </c:pt>
                <c:pt idx="52130">
                  <c:v>0</c:v>
                </c:pt>
                <c:pt idx="52131">
                  <c:v>0</c:v>
                </c:pt>
                <c:pt idx="52132">
                  <c:v>0</c:v>
                </c:pt>
                <c:pt idx="52133">
                  <c:v>0</c:v>
                </c:pt>
                <c:pt idx="52134">
                  <c:v>0</c:v>
                </c:pt>
                <c:pt idx="52135">
                  <c:v>0</c:v>
                </c:pt>
                <c:pt idx="52136">
                  <c:v>0</c:v>
                </c:pt>
                <c:pt idx="52137">
                  <c:v>0</c:v>
                </c:pt>
                <c:pt idx="52138">
                  <c:v>0</c:v>
                </c:pt>
                <c:pt idx="52139">
                  <c:v>0</c:v>
                </c:pt>
                <c:pt idx="52140">
                  <c:v>0</c:v>
                </c:pt>
                <c:pt idx="52141">
                  <c:v>0</c:v>
                </c:pt>
                <c:pt idx="52142">
                  <c:v>0</c:v>
                </c:pt>
                <c:pt idx="52143">
                  <c:v>0</c:v>
                </c:pt>
                <c:pt idx="52144">
                  <c:v>0</c:v>
                </c:pt>
                <c:pt idx="52145">
                  <c:v>0</c:v>
                </c:pt>
                <c:pt idx="52146">
                  <c:v>0</c:v>
                </c:pt>
                <c:pt idx="52147">
                  <c:v>0</c:v>
                </c:pt>
                <c:pt idx="52148">
                  <c:v>0</c:v>
                </c:pt>
                <c:pt idx="52149">
                  <c:v>0</c:v>
                </c:pt>
                <c:pt idx="52150">
                  <c:v>0</c:v>
                </c:pt>
                <c:pt idx="52151">
                  <c:v>0</c:v>
                </c:pt>
                <c:pt idx="52152">
                  <c:v>0</c:v>
                </c:pt>
                <c:pt idx="52153">
                  <c:v>0</c:v>
                </c:pt>
                <c:pt idx="52154">
                  <c:v>0</c:v>
                </c:pt>
                <c:pt idx="52155">
                  <c:v>0</c:v>
                </c:pt>
                <c:pt idx="52156">
                  <c:v>0</c:v>
                </c:pt>
                <c:pt idx="52157">
                  <c:v>0</c:v>
                </c:pt>
                <c:pt idx="52158">
                  <c:v>0</c:v>
                </c:pt>
                <c:pt idx="52159">
                  <c:v>0</c:v>
                </c:pt>
                <c:pt idx="52160">
                  <c:v>0</c:v>
                </c:pt>
                <c:pt idx="52161">
                  <c:v>0</c:v>
                </c:pt>
                <c:pt idx="52162">
                  <c:v>0</c:v>
                </c:pt>
                <c:pt idx="52163">
                  <c:v>0</c:v>
                </c:pt>
                <c:pt idx="52164">
                  <c:v>0</c:v>
                </c:pt>
                <c:pt idx="52165">
                  <c:v>0</c:v>
                </c:pt>
                <c:pt idx="52166">
                  <c:v>0</c:v>
                </c:pt>
                <c:pt idx="52167">
                  <c:v>0</c:v>
                </c:pt>
                <c:pt idx="52168">
                  <c:v>0</c:v>
                </c:pt>
                <c:pt idx="52169">
                  <c:v>0</c:v>
                </c:pt>
                <c:pt idx="52170">
                  <c:v>0</c:v>
                </c:pt>
                <c:pt idx="52171">
                  <c:v>0</c:v>
                </c:pt>
                <c:pt idx="52172">
                  <c:v>0</c:v>
                </c:pt>
                <c:pt idx="52173">
                  <c:v>0</c:v>
                </c:pt>
                <c:pt idx="52174">
                  <c:v>0</c:v>
                </c:pt>
                <c:pt idx="52175">
                  <c:v>0</c:v>
                </c:pt>
                <c:pt idx="52176">
                  <c:v>0</c:v>
                </c:pt>
                <c:pt idx="52177">
                  <c:v>0</c:v>
                </c:pt>
                <c:pt idx="52178">
                  <c:v>0</c:v>
                </c:pt>
                <c:pt idx="52179">
                  <c:v>0</c:v>
                </c:pt>
                <c:pt idx="52180">
                  <c:v>0</c:v>
                </c:pt>
                <c:pt idx="52181">
                  <c:v>0</c:v>
                </c:pt>
                <c:pt idx="52182">
                  <c:v>0</c:v>
                </c:pt>
                <c:pt idx="52183">
                  <c:v>0</c:v>
                </c:pt>
                <c:pt idx="52184">
                  <c:v>0</c:v>
                </c:pt>
                <c:pt idx="52185">
                  <c:v>0</c:v>
                </c:pt>
                <c:pt idx="52186">
                  <c:v>0</c:v>
                </c:pt>
                <c:pt idx="52187">
                  <c:v>0</c:v>
                </c:pt>
                <c:pt idx="52188">
                  <c:v>0</c:v>
                </c:pt>
                <c:pt idx="52189">
                  <c:v>0</c:v>
                </c:pt>
                <c:pt idx="52190">
                  <c:v>0</c:v>
                </c:pt>
                <c:pt idx="52191">
                  <c:v>0</c:v>
                </c:pt>
                <c:pt idx="52192">
                  <c:v>0</c:v>
                </c:pt>
                <c:pt idx="52193">
                  <c:v>0</c:v>
                </c:pt>
                <c:pt idx="52194">
                  <c:v>0</c:v>
                </c:pt>
                <c:pt idx="52195">
                  <c:v>0</c:v>
                </c:pt>
                <c:pt idx="52196">
                  <c:v>0</c:v>
                </c:pt>
                <c:pt idx="52197">
                  <c:v>0</c:v>
                </c:pt>
                <c:pt idx="52198">
                  <c:v>0</c:v>
                </c:pt>
                <c:pt idx="52199">
                  <c:v>0</c:v>
                </c:pt>
                <c:pt idx="52200">
                  <c:v>0</c:v>
                </c:pt>
                <c:pt idx="52201">
                  <c:v>0</c:v>
                </c:pt>
                <c:pt idx="52202">
                  <c:v>0</c:v>
                </c:pt>
                <c:pt idx="52203">
                  <c:v>0</c:v>
                </c:pt>
                <c:pt idx="52204">
                  <c:v>0</c:v>
                </c:pt>
                <c:pt idx="52205">
                  <c:v>0</c:v>
                </c:pt>
                <c:pt idx="52206">
                  <c:v>0</c:v>
                </c:pt>
                <c:pt idx="52207">
                  <c:v>0</c:v>
                </c:pt>
                <c:pt idx="52208">
                  <c:v>0</c:v>
                </c:pt>
                <c:pt idx="52209">
                  <c:v>0</c:v>
                </c:pt>
                <c:pt idx="52210">
                  <c:v>0</c:v>
                </c:pt>
                <c:pt idx="52211">
                  <c:v>0</c:v>
                </c:pt>
                <c:pt idx="52212">
                  <c:v>0</c:v>
                </c:pt>
                <c:pt idx="52213">
                  <c:v>0</c:v>
                </c:pt>
                <c:pt idx="52214">
                  <c:v>0</c:v>
                </c:pt>
                <c:pt idx="52215">
                  <c:v>0</c:v>
                </c:pt>
                <c:pt idx="52216">
                  <c:v>0</c:v>
                </c:pt>
                <c:pt idx="52217">
                  <c:v>0</c:v>
                </c:pt>
                <c:pt idx="52218">
                  <c:v>0</c:v>
                </c:pt>
                <c:pt idx="52219">
                  <c:v>0</c:v>
                </c:pt>
                <c:pt idx="52220">
                  <c:v>0</c:v>
                </c:pt>
                <c:pt idx="52221">
                  <c:v>0</c:v>
                </c:pt>
                <c:pt idx="52222">
                  <c:v>0</c:v>
                </c:pt>
                <c:pt idx="52223">
                  <c:v>0</c:v>
                </c:pt>
                <c:pt idx="52224">
                  <c:v>0</c:v>
                </c:pt>
                <c:pt idx="52225">
                  <c:v>0</c:v>
                </c:pt>
                <c:pt idx="52226">
                  <c:v>0</c:v>
                </c:pt>
                <c:pt idx="52227">
                  <c:v>0</c:v>
                </c:pt>
                <c:pt idx="52228">
                  <c:v>0</c:v>
                </c:pt>
                <c:pt idx="52229">
                  <c:v>0</c:v>
                </c:pt>
                <c:pt idx="52230">
                  <c:v>0</c:v>
                </c:pt>
                <c:pt idx="52231">
                  <c:v>0</c:v>
                </c:pt>
                <c:pt idx="52232">
                  <c:v>0</c:v>
                </c:pt>
                <c:pt idx="52233">
                  <c:v>0</c:v>
                </c:pt>
                <c:pt idx="52234">
                  <c:v>0</c:v>
                </c:pt>
                <c:pt idx="52235">
                  <c:v>0</c:v>
                </c:pt>
                <c:pt idx="52236">
                  <c:v>0</c:v>
                </c:pt>
                <c:pt idx="52237">
                  <c:v>0</c:v>
                </c:pt>
                <c:pt idx="52238">
                  <c:v>0</c:v>
                </c:pt>
                <c:pt idx="52239">
                  <c:v>0</c:v>
                </c:pt>
                <c:pt idx="52240">
                  <c:v>0</c:v>
                </c:pt>
                <c:pt idx="52241">
                  <c:v>0</c:v>
                </c:pt>
                <c:pt idx="52242">
                  <c:v>0</c:v>
                </c:pt>
                <c:pt idx="52243">
                  <c:v>0</c:v>
                </c:pt>
                <c:pt idx="52244">
                  <c:v>0</c:v>
                </c:pt>
                <c:pt idx="52245">
                  <c:v>0</c:v>
                </c:pt>
                <c:pt idx="52246">
                  <c:v>0</c:v>
                </c:pt>
                <c:pt idx="52247">
                  <c:v>0</c:v>
                </c:pt>
                <c:pt idx="52248">
                  <c:v>0</c:v>
                </c:pt>
                <c:pt idx="52249">
                  <c:v>0</c:v>
                </c:pt>
                <c:pt idx="52250">
                  <c:v>0</c:v>
                </c:pt>
                <c:pt idx="52251">
                  <c:v>0</c:v>
                </c:pt>
                <c:pt idx="52252">
                  <c:v>0</c:v>
                </c:pt>
                <c:pt idx="52253">
                  <c:v>0</c:v>
                </c:pt>
                <c:pt idx="52254">
                  <c:v>0</c:v>
                </c:pt>
                <c:pt idx="52255">
                  <c:v>0</c:v>
                </c:pt>
                <c:pt idx="52256">
                  <c:v>0</c:v>
                </c:pt>
                <c:pt idx="52257">
                  <c:v>0</c:v>
                </c:pt>
                <c:pt idx="52258">
                  <c:v>0</c:v>
                </c:pt>
                <c:pt idx="52259">
                  <c:v>0</c:v>
                </c:pt>
                <c:pt idx="52260">
                  <c:v>0</c:v>
                </c:pt>
                <c:pt idx="52261">
                  <c:v>0</c:v>
                </c:pt>
                <c:pt idx="52262">
                  <c:v>0</c:v>
                </c:pt>
                <c:pt idx="52263">
                  <c:v>0</c:v>
                </c:pt>
                <c:pt idx="52264">
                  <c:v>0</c:v>
                </c:pt>
                <c:pt idx="52265">
                  <c:v>0</c:v>
                </c:pt>
                <c:pt idx="52266">
                  <c:v>0</c:v>
                </c:pt>
                <c:pt idx="52267">
                  <c:v>0</c:v>
                </c:pt>
                <c:pt idx="52268">
                  <c:v>0</c:v>
                </c:pt>
                <c:pt idx="52269">
                  <c:v>0</c:v>
                </c:pt>
                <c:pt idx="52270">
                  <c:v>0</c:v>
                </c:pt>
                <c:pt idx="52271">
                  <c:v>0</c:v>
                </c:pt>
                <c:pt idx="52272">
                  <c:v>0</c:v>
                </c:pt>
                <c:pt idx="52273">
                  <c:v>0</c:v>
                </c:pt>
                <c:pt idx="52274">
                  <c:v>0</c:v>
                </c:pt>
                <c:pt idx="52275">
                  <c:v>0</c:v>
                </c:pt>
                <c:pt idx="52276">
                  <c:v>0</c:v>
                </c:pt>
                <c:pt idx="52277">
                  <c:v>0</c:v>
                </c:pt>
                <c:pt idx="52278">
                  <c:v>0</c:v>
                </c:pt>
                <c:pt idx="52279">
                  <c:v>0</c:v>
                </c:pt>
                <c:pt idx="52280">
                  <c:v>0</c:v>
                </c:pt>
                <c:pt idx="52281">
                  <c:v>0</c:v>
                </c:pt>
                <c:pt idx="52282">
                  <c:v>0</c:v>
                </c:pt>
                <c:pt idx="52283">
                  <c:v>0</c:v>
                </c:pt>
                <c:pt idx="52284">
                  <c:v>0</c:v>
                </c:pt>
                <c:pt idx="52285">
                  <c:v>0</c:v>
                </c:pt>
                <c:pt idx="52286">
                  <c:v>0</c:v>
                </c:pt>
                <c:pt idx="52287">
                  <c:v>0</c:v>
                </c:pt>
                <c:pt idx="52288">
                  <c:v>0</c:v>
                </c:pt>
                <c:pt idx="52289">
                  <c:v>0</c:v>
                </c:pt>
                <c:pt idx="52290">
                  <c:v>0</c:v>
                </c:pt>
                <c:pt idx="52291">
                  <c:v>0</c:v>
                </c:pt>
                <c:pt idx="52292">
                  <c:v>0</c:v>
                </c:pt>
                <c:pt idx="52293">
                  <c:v>0</c:v>
                </c:pt>
                <c:pt idx="52294">
                  <c:v>0</c:v>
                </c:pt>
                <c:pt idx="52295">
                  <c:v>0</c:v>
                </c:pt>
                <c:pt idx="52296">
                  <c:v>0</c:v>
                </c:pt>
                <c:pt idx="52297">
                  <c:v>0</c:v>
                </c:pt>
                <c:pt idx="52298">
                  <c:v>0</c:v>
                </c:pt>
                <c:pt idx="52299">
                  <c:v>0</c:v>
                </c:pt>
                <c:pt idx="52300">
                  <c:v>0</c:v>
                </c:pt>
                <c:pt idx="52301">
                  <c:v>0</c:v>
                </c:pt>
                <c:pt idx="52302">
                  <c:v>0</c:v>
                </c:pt>
                <c:pt idx="52303">
                  <c:v>0</c:v>
                </c:pt>
                <c:pt idx="52304">
                  <c:v>0</c:v>
                </c:pt>
                <c:pt idx="52305">
                  <c:v>0</c:v>
                </c:pt>
                <c:pt idx="52306">
                  <c:v>0</c:v>
                </c:pt>
                <c:pt idx="52307">
                  <c:v>0</c:v>
                </c:pt>
                <c:pt idx="52308">
                  <c:v>0</c:v>
                </c:pt>
                <c:pt idx="52309">
                  <c:v>0</c:v>
                </c:pt>
                <c:pt idx="52310">
                  <c:v>0</c:v>
                </c:pt>
                <c:pt idx="52311">
                  <c:v>0</c:v>
                </c:pt>
                <c:pt idx="52312">
                  <c:v>0</c:v>
                </c:pt>
                <c:pt idx="52313">
                  <c:v>0</c:v>
                </c:pt>
                <c:pt idx="52314">
                  <c:v>0</c:v>
                </c:pt>
                <c:pt idx="52315">
                  <c:v>0</c:v>
                </c:pt>
                <c:pt idx="52316">
                  <c:v>0</c:v>
                </c:pt>
                <c:pt idx="52317">
                  <c:v>0</c:v>
                </c:pt>
                <c:pt idx="52318">
                  <c:v>0</c:v>
                </c:pt>
                <c:pt idx="52319">
                  <c:v>0</c:v>
                </c:pt>
                <c:pt idx="52320">
                  <c:v>0</c:v>
                </c:pt>
                <c:pt idx="52321">
                  <c:v>0</c:v>
                </c:pt>
                <c:pt idx="52322">
                  <c:v>0</c:v>
                </c:pt>
                <c:pt idx="52323">
                  <c:v>0</c:v>
                </c:pt>
                <c:pt idx="52324">
                  <c:v>0</c:v>
                </c:pt>
                <c:pt idx="52325">
                  <c:v>0</c:v>
                </c:pt>
                <c:pt idx="52326">
                  <c:v>0</c:v>
                </c:pt>
                <c:pt idx="52327">
                  <c:v>0</c:v>
                </c:pt>
                <c:pt idx="52328">
                  <c:v>0</c:v>
                </c:pt>
                <c:pt idx="52329">
                  <c:v>0</c:v>
                </c:pt>
                <c:pt idx="52330">
                  <c:v>0</c:v>
                </c:pt>
                <c:pt idx="52331">
                  <c:v>0</c:v>
                </c:pt>
                <c:pt idx="52332">
                  <c:v>0</c:v>
                </c:pt>
                <c:pt idx="52333">
                  <c:v>0</c:v>
                </c:pt>
                <c:pt idx="52334">
                  <c:v>0</c:v>
                </c:pt>
                <c:pt idx="52335">
                  <c:v>0</c:v>
                </c:pt>
                <c:pt idx="52336">
                  <c:v>0</c:v>
                </c:pt>
                <c:pt idx="52337">
                  <c:v>0</c:v>
                </c:pt>
                <c:pt idx="52338">
                  <c:v>0</c:v>
                </c:pt>
                <c:pt idx="52339">
                  <c:v>0</c:v>
                </c:pt>
                <c:pt idx="52340">
                  <c:v>0</c:v>
                </c:pt>
                <c:pt idx="52341">
                  <c:v>0</c:v>
                </c:pt>
                <c:pt idx="52342">
                  <c:v>0</c:v>
                </c:pt>
                <c:pt idx="52343">
                  <c:v>0</c:v>
                </c:pt>
                <c:pt idx="52344">
                  <c:v>0</c:v>
                </c:pt>
                <c:pt idx="52345">
                  <c:v>0</c:v>
                </c:pt>
                <c:pt idx="52346">
                  <c:v>0</c:v>
                </c:pt>
                <c:pt idx="52347">
                  <c:v>0</c:v>
                </c:pt>
                <c:pt idx="52348">
                  <c:v>0</c:v>
                </c:pt>
                <c:pt idx="52349">
                  <c:v>0</c:v>
                </c:pt>
                <c:pt idx="52350">
                  <c:v>0</c:v>
                </c:pt>
                <c:pt idx="52351">
                  <c:v>0</c:v>
                </c:pt>
                <c:pt idx="52352">
                  <c:v>0</c:v>
                </c:pt>
                <c:pt idx="52353">
                  <c:v>0</c:v>
                </c:pt>
                <c:pt idx="52354">
                  <c:v>0</c:v>
                </c:pt>
                <c:pt idx="52355">
                  <c:v>0</c:v>
                </c:pt>
                <c:pt idx="52356">
                  <c:v>0</c:v>
                </c:pt>
                <c:pt idx="52357">
                  <c:v>0</c:v>
                </c:pt>
                <c:pt idx="52358">
                  <c:v>0</c:v>
                </c:pt>
                <c:pt idx="52359">
                  <c:v>0</c:v>
                </c:pt>
                <c:pt idx="52360">
                  <c:v>0</c:v>
                </c:pt>
                <c:pt idx="52361">
                  <c:v>0</c:v>
                </c:pt>
                <c:pt idx="52362">
                  <c:v>0</c:v>
                </c:pt>
                <c:pt idx="52363">
                  <c:v>0</c:v>
                </c:pt>
                <c:pt idx="52364">
                  <c:v>0</c:v>
                </c:pt>
                <c:pt idx="52365">
                  <c:v>0</c:v>
                </c:pt>
                <c:pt idx="52366">
                  <c:v>0</c:v>
                </c:pt>
                <c:pt idx="52367">
                  <c:v>0</c:v>
                </c:pt>
                <c:pt idx="52368">
                  <c:v>0</c:v>
                </c:pt>
                <c:pt idx="52369">
                  <c:v>0</c:v>
                </c:pt>
                <c:pt idx="52370">
                  <c:v>0</c:v>
                </c:pt>
                <c:pt idx="52371">
                  <c:v>0</c:v>
                </c:pt>
                <c:pt idx="52372">
                  <c:v>0</c:v>
                </c:pt>
                <c:pt idx="52373">
                  <c:v>0</c:v>
                </c:pt>
                <c:pt idx="52374">
                  <c:v>0</c:v>
                </c:pt>
                <c:pt idx="52375">
                  <c:v>0</c:v>
                </c:pt>
                <c:pt idx="52376">
                  <c:v>0</c:v>
                </c:pt>
                <c:pt idx="52377">
                  <c:v>0</c:v>
                </c:pt>
                <c:pt idx="52378">
                  <c:v>0</c:v>
                </c:pt>
                <c:pt idx="52379">
                  <c:v>0</c:v>
                </c:pt>
                <c:pt idx="52380">
                  <c:v>0</c:v>
                </c:pt>
                <c:pt idx="52381">
                  <c:v>0</c:v>
                </c:pt>
                <c:pt idx="52382">
                  <c:v>0</c:v>
                </c:pt>
                <c:pt idx="52383">
                  <c:v>0</c:v>
                </c:pt>
                <c:pt idx="52384">
                  <c:v>0</c:v>
                </c:pt>
                <c:pt idx="52385">
                  <c:v>0</c:v>
                </c:pt>
                <c:pt idx="52386">
                  <c:v>0</c:v>
                </c:pt>
                <c:pt idx="52387">
                  <c:v>0</c:v>
                </c:pt>
                <c:pt idx="52388">
                  <c:v>0</c:v>
                </c:pt>
                <c:pt idx="52389">
                  <c:v>0</c:v>
                </c:pt>
                <c:pt idx="52390">
                  <c:v>0</c:v>
                </c:pt>
                <c:pt idx="52391">
                  <c:v>0</c:v>
                </c:pt>
                <c:pt idx="52392">
                  <c:v>0</c:v>
                </c:pt>
                <c:pt idx="52393">
                  <c:v>0</c:v>
                </c:pt>
                <c:pt idx="52394">
                  <c:v>0</c:v>
                </c:pt>
                <c:pt idx="52395">
                  <c:v>0</c:v>
                </c:pt>
                <c:pt idx="52396">
                  <c:v>0</c:v>
                </c:pt>
                <c:pt idx="52397">
                  <c:v>0</c:v>
                </c:pt>
                <c:pt idx="52398">
                  <c:v>0</c:v>
                </c:pt>
                <c:pt idx="52399">
                  <c:v>0</c:v>
                </c:pt>
                <c:pt idx="52400">
                  <c:v>0</c:v>
                </c:pt>
                <c:pt idx="52401">
                  <c:v>0</c:v>
                </c:pt>
                <c:pt idx="52402">
                  <c:v>0</c:v>
                </c:pt>
                <c:pt idx="52403">
                  <c:v>0</c:v>
                </c:pt>
                <c:pt idx="52404">
                  <c:v>0</c:v>
                </c:pt>
                <c:pt idx="52405">
                  <c:v>0</c:v>
                </c:pt>
                <c:pt idx="52406">
                  <c:v>0</c:v>
                </c:pt>
                <c:pt idx="52407">
                  <c:v>0</c:v>
                </c:pt>
                <c:pt idx="52408">
                  <c:v>0</c:v>
                </c:pt>
                <c:pt idx="52409">
                  <c:v>0</c:v>
                </c:pt>
                <c:pt idx="52410">
                  <c:v>0</c:v>
                </c:pt>
                <c:pt idx="52411">
                  <c:v>0</c:v>
                </c:pt>
                <c:pt idx="52412">
                  <c:v>0</c:v>
                </c:pt>
                <c:pt idx="52413">
                  <c:v>0</c:v>
                </c:pt>
                <c:pt idx="52414">
                  <c:v>0</c:v>
                </c:pt>
                <c:pt idx="52415">
                  <c:v>0</c:v>
                </c:pt>
                <c:pt idx="52416">
                  <c:v>0</c:v>
                </c:pt>
                <c:pt idx="52417">
                  <c:v>0</c:v>
                </c:pt>
                <c:pt idx="52418">
                  <c:v>0</c:v>
                </c:pt>
                <c:pt idx="52419">
                  <c:v>0</c:v>
                </c:pt>
                <c:pt idx="52420">
                  <c:v>0</c:v>
                </c:pt>
                <c:pt idx="52421">
                  <c:v>0</c:v>
                </c:pt>
                <c:pt idx="52422">
                  <c:v>0</c:v>
                </c:pt>
                <c:pt idx="52423">
                  <c:v>0</c:v>
                </c:pt>
                <c:pt idx="52424">
                  <c:v>0</c:v>
                </c:pt>
                <c:pt idx="52425">
                  <c:v>0</c:v>
                </c:pt>
                <c:pt idx="52426">
                  <c:v>0</c:v>
                </c:pt>
                <c:pt idx="52427">
                  <c:v>0</c:v>
                </c:pt>
                <c:pt idx="52428">
                  <c:v>0</c:v>
                </c:pt>
                <c:pt idx="52429">
                  <c:v>0</c:v>
                </c:pt>
                <c:pt idx="52430">
                  <c:v>0</c:v>
                </c:pt>
                <c:pt idx="52431">
                  <c:v>0</c:v>
                </c:pt>
                <c:pt idx="52432">
                  <c:v>0</c:v>
                </c:pt>
                <c:pt idx="52433">
                  <c:v>0</c:v>
                </c:pt>
                <c:pt idx="52434">
                  <c:v>0</c:v>
                </c:pt>
                <c:pt idx="52435">
                  <c:v>0</c:v>
                </c:pt>
                <c:pt idx="52436">
                  <c:v>0</c:v>
                </c:pt>
                <c:pt idx="52437">
                  <c:v>0</c:v>
                </c:pt>
                <c:pt idx="52438">
                  <c:v>0</c:v>
                </c:pt>
                <c:pt idx="52439">
                  <c:v>0</c:v>
                </c:pt>
                <c:pt idx="52440">
                  <c:v>0</c:v>
                </c:pt>
                <c:pt idx="52441">
                  <c:v>0</c:v>
                </c:pt>
                <c:pt idx="52442">
                  <c:v>0</c:v>
                </c:pt>
                <c:pt idx="52443">
                  <c:v>0</c:v>
                </c:pt>
                <c:pt idx="52444">
                  <c:v>0</c:v>
                </c:pt>
                <c:pt idx="52445">
                  <c:v>0</c:v>
                </c:pt>
                <c:pt idx="52446">
                  <c:v>0</c:v>
                </c:pt>
                <c:pt idx="52447">
                  <c:v>0</c:v>
                </c:pt>
                <c:pt idx="52448">
                  <c:v>0</c:v>
                </c:pt>
                <c:pt idx="52449">
                  <c:v>0</c:v>
                </c:pt>
                <c:pt idx="52450">
                  <c:v>0</c:v>
                </c:pt>
                <c:pt idx="52451">
                  <c:v>0</c:v>
                </c:pt>
                <c:pt idx="52452">
                  <c:v>0</c:v>
                </c:pt>
                <c:pt idx="52453">
                  <c:v>0</c:v>
                </c:pt>
                <c:pt idx="52454">
                  <c:v>0</c:v>
                </c:pt>
                <c:pt idx="52455">
                  <c:v>0</c:v>
                </c:pt>
                <c:pt idx="52456">
                  <c:v>0</c:v>
                </c:pt>
                <c:pt idx="52457">
                  <c:v>0</c:v>
                </c:pt>
                <c:pt idx="52458">
                  <c:v>0</c:v>
                </c:pt>
                <c:pt idx="52459">
                  <c:v>0</c:v>
                </c:pt>
                <c:pt idx="52460">
                  <c:v>0</c:v>
                </c:pt>
                <c:pt idx="52461">
                  <c:v>0</c:v>
                </c:pt>
                <c:pt idx="52462">
                  <c:v>0</c:v>
                </c:pt>
                <c:pt idx="52463">
                  <c:v>0</c:v>
                </c:pt>
                <c:pt idx="52464">
                  <c:v>0</c:v>
                </c:pt>
                <c:pt idx="52465">
                  <c:v>0</c:v>
                </c:pt>
                <c:pt idx="52466">
                  <c:v>0</c:v>
                </c:pt>
                <c:pt idx="52467">
                  <c:v>0</c:v>
                </c:pt>
                <c:pt idx="52468">
                  <c:v>0</c:v>
                </c:pt>
                <c:pt idx="52469">
                  <c:v>0</c:v>
                </c:pt>
                <c:pt idx="52470">
                  <c:v>0</c:v>
                </c:pt>
                <c:pt idx="52471">
                  <c:v>0</c:v>
                </c:pt>
                <c:pt idx="52472">
                  <c:v>0</c:v>
                </c:pt>
                <c:pt idx="52473">
                  <c:v>0</c:v>
                </c:pt>
                <c:pt idx="52474">
                  <c:v>0</c:v>
                </c:pt>
                <c:pt idx="52475">
                  <c:v>0</c:v>
                </c:pt>
                <c:pt idx="52476">
                  <c:v>0</c:v>
                </c:pt>
                <c:pt idx="52477">
                  <c:v>0</c:v>
                </c:pt>
                <c:pt idx="52478">
                  <c:v>0</c:v>
                </c:pt>
                <c:pt idx="52479">
                  <c:v>0</c:v>
                </c:pt>
                <c:pt idx="52480">
                  <c:v>0</c:v>
                </c:pt>
                <c:pt idx="52481">
                  <c:v>0</c:v>
                </c:pt>
                <c:pt idx="52482">
                  <c:v>0</c:v>
                </c:pt>
                <c:pt idx="52483">
                  <c:v>0</c:v>
                </c:pt>
                <c:pt idx="52484">
                  <c:v>0</c:v>
                </c:pt>
                <c:pt idx="52485">
                  <c:v>0</c:v>
                </c:pt>
                <c:pt idx="52486">
                  <c:v>0</c:v>
                </c:pt>
                <c:pt idx="52487">
                  <c:v>0</c:v>
                </c:pt>
                <c:pt idx="52488">
                  <c:v>0</c:v>
                </c:pt>
                <c:pt idx="52489">
                  <c:v>0</c:v>
                </c:pt>
                <c:pt idx="52490">
                  <c:v>0</c:v>
                </c:pt>
                <c:pt idx="52491">
                  <c:v>0</c:v>
                </c:pt>
                <c:pt idx="52492">
                  <c:v>0</c:v>
                </c:pt>
                <c:pt idx="52493">
                  <c:v>0</c:v>
                </c:pt>
                <c:pt idx="52494">
                  <c:v>0</c:v>
                </c:pt>
                <c:pt idx="52495">
                  <c:v>0</c:v>
                </c:pt>
                <c:pt idx="52496">
                  <c:v>0</c:v>
                </c:pt>
                <c:pt idx="52497">
                  <c:v>0</c:v>
                </c:pt>
                <c:pt idx="52498">
                  <c:v>0</c:v>
                </c:pt>
                <c:pt idx="52499">
                  <c:v>0</c:v>
                </c:pt>
                <c:pt idx="52500">
                  <c:v>0</c:v>
                </c:pt>
                <c:pt idx="52501">
                  <c:v>0</c:v>
                </c:pt>
                <c:pt idx="52502">
                  <c:v>0</c:v>
                </c:pt>
                <c:pt idx="52503">
                  <c:v>0</c:v>
                </c:pt>
                <c:pt idx="52504">
                  <c:v>0</c:v>
                </c:pt>
                <c:pt idx="52505">
                  <c:v>0</c:v>
                </c:pt>
                <c:pt idx="52506">
                  <c:v>0</c:v>
                </c:pt>
                <c:pt idx="52507">
                  <c:v>0</c:v>
                </c:pt>
                <c:pt idx="52508">
                  <c:v>0</c:v>
                </c:pt>
                <c:pt idx="52509">
                  <c:v>0</c:v>
                </c:pt>
                <c:pt idx="52510">
                  <c:v>0</c:v>
                </c:pt>
                <c:pt idx="52511">
                  <c:v>0</c:v>
                </c:pt>
                <c:pt idx="52512">
                  <c:v>0</c:v>
                </c:pt>
                <c:pt idx="52513">
                  <c:v>0</c:v>
                </c:pt>
                <c:pt idx="52514">
                  <c:v>0</c:v>
                </c:pt>
                <c:pt idx="52515">
                  <c:v>0</c:v>
                </c:pt>
                <c:pt idx="52516">
                  <c:v>0</c:v>
                </c:pt>
                <c:pt idx="52517">
                  <c:v>0</c:v>
                </c:pt>
                <c:pt idx="52518">
                  <c:v>0</c:v>
                </c:pt>
                <c:pt idx="52519">
                  <c:v>0</c:v>
                </c:pt>
                <c:pt idx="52520">
                  <c:v>0</c:v>
                </c:pt>
                <c:pt idx="52521">
                  <c:v>0</c:v>
                </c:pt>
                <c:pt idx="52522">
                  <c:v>0</c:v>
                </c:pt>
                <c:pt idx="52523">
                  <c:v>0</c:v>
                </c:pt>
                <c:pt idx="52524">
                  <c:v>0</c:v>
                </c:pt>
                <c:pt idx="52525">
                  <c:v>0</c:v>
                </c:pt>
                <c:pt idx="52526">
                  <c:v>0</c:v>
                </c:pt>
                <c:pt idx="52527">
                  <c:v>0</c:v>
                </c:pt>
                <c:pt idx="52528">
                  <c:v>0</c:v>
                </c:pt>
                <c:pt idx="52529">
                  <c:v>0</c:v>
                </c:pt>
                <c:pt idx="52530">
                  <c:v>0</c:v>
                </c:pt>
                <c:pt idx="52531">
                  <c:v>0</c:v>
                </c:pt>
                <c:pt idx="52532">
                  <c:v>0</c:v>
                </c:pt>
                <c:pt idx="52533">
                  <c:v>0</c:v>
                </c:pt>
                <c:pt idx="52534">
                  <c:v>0</c:v>
                </c:pt>
                <c:pt idx="52535">
                  <c:v>0</c:v>
                </c:pt>
                <c:pt idx="52536">
                  <c:v>0</c:v>
                </c:pt>
                <c:pt idx="52537">
                  <c:v>0</c:v>
                </c:pt>
                <c:pt idx="52538">
                  <c:v>0</c:v>
                </c:pt>
                <c:pt idx="52539">
                  <c:v>0</c:v>
                </c:pt>
                <c:pt idx="52540">
                  <c:v>0</c:v>
                </c:pt>
                <c:pt idx="52541">
                  <c:v>0</c:v>
                </c:pt>
                <c:pt idx="52542">
                  <c:v>0</c:v>
                </c:pt>
                <c:pt idx="52543">
                  <c:v>0</c:v>
                </c:pt>
                <c:pt idx="52544">
                  <c:v>0</c:v>
                </c:pt>
                <c:pt idx="52545">
                  <c:v>0</c:v>
                </c:pt>
                <c:pt idx="52546">
                  <c:v>0</c:v>
                </c:pt>
                <c:pt idx="52547">
                  <c:v>0</c:v>
                </c:pt>
                <c:pt idx="52548">
                  <c:v>0</c:v>
                </c:pt>
                <c:pt idx="52549">
                  <c:v>0</c:v>
                </c:pt>
                <c:pt idx="52550">
                  <c:v>0</c:v>
                </c:pt>
                <c:pt idx="52551">
                  <c:v>0</c:v>
                </c:pt>
                <c:pt idx="52552">
                  <c:v>0</c:v>
                </c:pt>
                <c:pt idx="52553">
                  <c:v>0</c:v>
                </c:pt>
                <c:pt idx="52554">
                  <c:v>0</c:v>
                </c:pt>
                <c:pt idx="52555">
                  <c:v>0</c:v>
                </c:pt>
                <c:pt idx="52556">
                  <c:v>0</c:v>
                </c:pt>
                <c:pt idx="52557">
                  <c:v>0</c:v>
                </c:pt>
                <c:pt idx="52558">
                  <c:v>0</c:v>
                </c:pt>
                <c:pt idx="52559">
                  <c:v>0</c:v>
                </c:pt>
                <c:pt idx="52560">
                  <c:v>0</c:v>
                </c:pt>
                <c:pt idx="52561">
                  <c:v>0</c:v>
                </c:pt>
                <c:pt idx="52562">
                  <c:v>0</c:v>
                </c:pt>
                <c:pt idx="52563">
                  <c:v>0</c:v>
                </c:pt>
                <c:pt idx="52564">
                  <c:v>0</c:v>
                </c:pt>
                <c:pt idx="52565">
                  <c:v>0</c:v>
                </c:pt>
                <c:pt idx="52566">
                  <c:v>0</c:v>
                </c:pt>
                <c:pt idx="52567">
                  <c:v>0</c:v>
                </c:pt>
                <c:pt idx="52568">
                  <c:v>0</c:v>
                </c:pt>
                <c:pt idx="52569">
                  <c:v>0</c:v>
                </c:pt>
                <c:pt idx="52570">
                  <c:v>0</c:v>
                </c:pt>
                <c:pt idx="52571">
                  <c:v>0</c:v>
                </c:pt>
                <c:pt idx="52572">
                  <c:v>0</c:v>
                </c:pt>
                <c:pt idx="52573">
                  <c:v>0</c:v>
                </c:pt>
                <c:pt idx="52574">
                  <c:v>0</c:v>
                </c:pt>
                <c:pt idx="52575">
                  <c:v>0</c:v>
                </c:pt>
                <c:pt idx="52576">
                  <c:v>0</c:v>
                </c:pt>
                <c:pt idx="52577">
                  <c:v>0</c:v>
                </c:pt>
                <c:pt idx="52578">
                  <c:v>0</c:v>
                </c:pt>
                <c:pt idx="52579">
                  <c:v>0</c:v>
                </c:pt>
                <c:pt idx="52580">
                  <c:v>0</c:v>
                </c:pt>
                <c:pt idx="52581">
                  <c:v>0</c:v>
                </c:pt>
                <c:pt idx="52582">
                  <c:v>0</c:v>
                </c:pt>
                <c:pt idx="52583">
                  <c:v>0</c:v>
                </c:pt>
                <c:pt idx="52584">
                  <c:v>0</c:v>
                </c:pt>
                <c:pt idx="52585">
                  <c:v>0</c:v>
                </c:pt>
                <c:pt idx="52586">
                  <c:v>0</c:v>
                </c:pt>
                <c:pt idx="52587">
                  <c:v>0</c:v>
                </c:pt>
                <c:pt idx="52588">
                  <c:v>0</c:v>
                </c:pt>
                <c:pt idx="52589">
                  <c:v>0</c:v>
                </c:pt>
                <c:pt idx="52590">
                  <c:v>0</c:v>
                </c:pt>
                <c:pt idx="52591">
                  <c:v>0</c:v>
                </c:pt>
                <c:pt idx="52592">
                  <c:v>0</c:v>
                </c:pt>
                <c:pt idx="52593">
                  <c:v>0</c:v>
                </c:pt>
                <c:pt idx="52594">
                  <c:v>0</c:v>
                </c:pt>
                <c:pt idx="52595">
                  <c:v>0</c:v>
                </c:pt>
                <c:pt idx="52596">
                  <c:v>0</c:v>
                </c:pt>
                <c:pt idx="52597">
                  <c:v>0</c:v>
                </c:pt>
                <c:pt idx="52598">
                  <c:v>0</c:v>
                </c:pt>
                <c:pt idx="52599">
                  <c:v>0</c:v>
                </c:pt>
                <c:pt idx="52600">
                  <c:v>0</c:v>
                </c:pt>
                <c:pt idx="52601">
                  <c:v>0</c:v>
                </c:pt>
                <c:pt idx="52602">
                  <c:v>0</c:v>
                </c:pt>
                <c:pt idx="52603">
                  <c:v>0</c:v>
                </c:pt>
                <c:pt idx="52604">
                  <c:v>0</c:v>
                </c:pt>
                <c:pt idx="52605">
                  <c:v>0</c:v>
                </c:pt>
                <c:pt idx="52606">
                  <c:v>0</c:v>
                </c:pt>
                <c:pt idx="52607">
                  <c:v>0</c:v>
                </c:pt>
                <c:pt idx="52608">
                  <c:v>0</c:v>
                </c:pt>
                <c:pt idx="52609">
                  <c:v>0</c:v>
                </c:pt>
                <c:pt idx="52610">
                  <c:v>0</c:v>
                </c:pt>
                <c:pt idx="52611">
                  <c:v>0</c:v>
                </c:pt>
                <c:pt idx="52612">
                  <c:v>0</c:v>
                </c:pt>
                <c:pt idx="52613">
                  <c:v>0</c:v>
                </c:pt>
                <c:pt idx="52614">
                  <c:v>0</c:v>
                </c:pt>
                <c:pt idx="52615">
                  <c:v>0</c:v>
                </c:pt>
                <c:pt idx="52616">
                  <c:v>0</c:v>
                </c:pt>
                <c:pt idx="52617">
                  <c:v>0</c:v>
                </c:pt>
                <c:pt idx="52618">
                  <c:v>0</c:v>
                </c:pt>
                <c:pt idx="52619">
                  <c:v>0</c:v>
                </c:pt>
                <c:pt idx="52620">
                  <c:v>0</c:v>
                </c:pt>
                <c:pt idx="52621">
                  <c:v>0</c:v>
                </c:pt>
                <c:pt idx="52622">
                  <c:v>0</c:v>
                </c:pt>
                <c:pt idx="52623">
                  <c:v>0</c:v>
                </c:pt>
                <c:pt idx="52624">
                  <c:v>0</c:v>
                </c:pt>
                <c:pt idx="52625">
                  <c:v>0</c:v>
                </c:pt>
                <c:pt idx="52626">
                  <c:v>0</c:v>
                </c:pt>
                <c:pt idx="52627">
                  <c:v>0</c:v>
                </c:pt>
                <c:pt idx="52628">
                  <c:v>0</c:v>
                </c:pt>
                <c:pt idx="52629">
                  <c:v>0</c:v>
                </c:pt>
                <c:pt idx="52630">
                  <c:v>0</c:v>
                </c:pt>
                <c:pt idx="52631">
                  <c:v>0</c:v>
                </c:pt>
                <c:pt idx="52632">
                  <c:v>0</c:v>
                </c:pt>
                <c:pt idx="52633">
                  <c:v>0</c:v>
                </c:pt>
                <c:pt idx="52634">
                  <c:v>0</c:v>
                </c:pt>
                <c:pt idx="52635">
                  <c:v>0</c:v>
                </c:pt>
                <c:pt idx="52636">
                  <c:v>0</c:v>
                </c:pt>
                <c:pt idx="52637">
                  <c:v>0</c:v>
                </c:pt>
                <c:pt idx="52638">
                  <c:v>0</c:v>
                </c:pt>
                <c:pt idx="52639">
                  <c:v>0</c:v>
                </c:pt>
                <c:pt idx="52640">
                  <c:v>0</c:v>
                </c:pt>
                <c:pt idx="52641">
                  <c:v>0</c:v>
                </c:pt>
                <c:pt idx="52642">
                  <c:v>0</c:v>
                </c:pt>
                <c:pt idx="52643">
                  <c:v>0</c:v>
                </c:pt>
                <c:pt idx="52644">
                  <c:v>0</c:v>
                </c:pt>
                <c:pt idx="52645">
                  <c:v>0</c:v>
                </c:pt>
                <c:pt idx="52646">
                  <c:v>0</c:v>
                </c:pt>
                <c:pt idx="52647">
                  <c:v>0</c:v>
                </c:pt>
                <c:pt idx="52648">
                  <c:v>0</c:v>
                </c:pt>
                <c:pt idx="52649">
                  <c:v>0</c:v>
                </c:pt>
                <c:pt idx="52650">
                  <c:v>0</c:v>
                </c:pt>
                <c:pt idx="52651">
                  <c:v>0</c:v>
                </c:pt>
                <c:pt idx="52652">
                  <c:v>0</c:v>
                </c:pt>
                <c:pt idx="52653">
                  <c:v>0</c:v>
                </c:pt>
                <c:pt idx="52654">
                  <c:v>0</c:v>
                </c:pt>
                <c:pt idx="52655">
                  <c:v>0</c:v>
                </c:pt>
                <c:pt idx="52656">
                  <c:v>0</c:v>
                </c:pt>
                <c:pt idx="52657">
                  <c:v>0</c:v>
                </c:pt>
                <c:pt idx="52658">
                  <c:v>0</c:v>
                </c:pt>
                <c:pt idx="52659">
                  <c:v>0</c:v>
                </c:pt>
                <c:pt idx="52660">
                  <c:v>0</c:v>
                </c:pt>
                <c:pt idx="52661">
                  <c:v>0</c:v>
                </c:pt>
                <c:pt idx="52662">
                  <c:v>0</c:v>
                </c:pt>
                <c:pt idx="52663">
                  <c:v>0</c:v>
                </c:pt>
                <c:pt idx="52664">
                  <c:v>0</c:v>
                </c:pt>
                <c:pt idx="52665">
                  <c:v>0</c:v>
                </c:pt>
                <c:pt idx="52666">
                  <c:v>0</c:v>
                </c:pt>
                <c:pt idx="52667">
                  <c:v>0</c:v>
                </c:pt>
                <c:pt idx="52668">
                  <c:v>0</c:v>
                </c:pt>
                <c:pt idx="52669">
                  <c:v>0</c:v>
                </c:pt>
                <c:pt idx="52670">
                  <c:v>0</c:v>
                </c:pt>
                <c:pt idx="52671">
                  <c:v>0</c:v>
                </c:pt>
                <c:pt idx="52672">
                  <c:v>0</c:v>
                </c:pt>
                <c:pt idx="52673">
                  <c:v>0</c:v>
                </c:pt>
                <c:pt idx="52674">
                  <c:v>0</c:v>
                </c:pt>
                <c:pt idx="52675">
                  <c:v>0</c:v>
                </c:pt>
                <c:pt idx="52676">
                  <c:v>0</c:v>
                </c:pt>
                <c:pt idx="52677">
                  <c:v>0</c:v>
                </c:pt>
                <c:pt idx="52678">
                  <c:v>0</c:v>
                </c:pt>
                <c:pt idx="52679">
                  <c:v>0</c:v>
                </c:pt>
                <c:pt idx="52680">
                  <c:v>0</c:v>
                </c:pt>
                <c:pt idx="52681">
                  <c:v>0</c:v>
                </c:pt>
                <c:pt idx="52682">
                  <c:v>0</c:v>
                </c:pt>
                <c:pt idx="52683">
                  <c:v>0</c:v>
                </c:pt>
                <c:pt idx="52684">
                  <c:v>0</c:v>
                </c:pt>
                <c:pt idx="52685">
                  <c:v>0</c:v>
                </c:pt>
                <c:pt idx="52686">
                  <c:v>0</c:v>
                </c:pt>
                <c:pt idx="52687">
                  <c:v>0</c:v>
                </c:pt>
                <c:pt idx="52688">
                  <c:v>0</c:v>
                </c:pt>
                <c:pt idx="52689">
                  <c:v>0</c:v>
                </c:pt>
                <c:pt idx="52690">
                  <c:v>0</c:v>
                </c:pt>
                <c:pt idx="52691">
                  <c:v>0</c:v>
                </c:pt>
                <c:pt idx="52692">
                  <c:v>0</c:v>
                </c:pt>
                <c:pt idx="52693">
                  <c:v>0</c:v>
                </c:pt>
                <c:pt idx="52694">
                  <c:v>0</c:v>
                </c:pt>
                <c:pt idx="52695">
                  <c:v>0</c:v>
                </c:pt>
                <c:pt idx="52696">
                  <c:v>0</c:v>
                </c:pt>
                <c:pt idx="52697">
                  <c:v>0</c:v>
                </c:pt>
                <c:pt idx="52698">
                  <c:v>0</c:v>
                </c:pt>
                <c:pt idx="52699">
                  <c:v>0</c:v>
                </c:pt>
                <c:pt idx="52700">
                  <c:v>0</c:v>
                </c:pt>
                <c:pt idx="52701">
                  <c:v>0</c:v>
                </c:pt>
                <c:pt idx="52702">
                  <c:v>0</c:v>
                </c:pt>
                <c:pt idx="52703">
                  <c:v>0</c:v>
                </c:pt>
                <c:pt idx="52704">
                  <c:v>0</c:v>
                </c:pt>
                <c:pt idx="52705">
                  <c:v>0</c:v>
                </c:pt>
                <c:pt idx="52706">
                  <c:v>0</c:v>
                </c:pt>
                <c:pt idx="52707">
                  <c:v>0</c:v>
                </c:pt>
                <c:pt idx="52708">
                  <c:v>0</c:v>
                </c:pt>
                <c:pt idx="52709">
                  <c:v>0</c:v>
                </c:pt>
                <c:pt idx="52710">
                  <c:v>0</c:v>
                </c:pt>
                <c:pt idx="52711">
                  <c:v>0</c:v>
                </c:pt>
                <c:pt idx="52712">
                  <c:v>0</c:v>
                </c:pt>
                <c:pt idx="52713">
                  <c:v>0</c:v>
                </c:pt>
                <c:pt idx="52714">
                  <c:v>0</c:v>
                </c:pt>
                <c:pt idx="52715">
                  <c:v>0</c:v>
                </c:pt>
                <c:pt idx="52716">
                  <c:v>0</c:v>
                </c:pt>
                <c:pt idx="52717">
                  <c:v>0</c:v>
                </c:pt>
                <c:pt idx="52718">
                  <c:v>0</c:v>
                </c:pt>
                <c:pt idx="52719">
                  <c:v>0</c:v>
                </c:pt>
                <c:pt idx="52720">
                  <c:v>0</c:v>
                </c:pt>
                <c:pt idx="52721">
                  <c:v>0</c:v>
                </c:pt>
                <c:pt idx="52722">
                  <c:v>0</c:v>
                </c:pt>
                <c:pt idx="52723">
                  <c:v>0</c:v>
                </c:pt>
                <c:pt idx="52724">
                  <c:v>0</c:v>
                </c:pt>
                <c:pt idx="52725">
                  <c:v>0</c:v>
                </c:pt>
                <c:pt idx="52726">
                  <c:v>0</c:v>
                </c:pt>
                <c:pt idx="52727">
                  <c:v>0</c:v>
                </c:pt>
                <c:pt idx="52728">
                  <c:v>0</c:v>
                </c:pt>
                <c:pt idx="52729">
                  <c:v>0</c:v>
                </c:pt>
                <c:pt idx="52730">
                  <c:v>0</c:v>
                </c:pt>
                <c:pt idx="52731">
                  <c:v>0</c:v>
                </c:pt>
                <c:pt idx="52732">
                  <c:v>0</c:v>
                </c:pt>
                <c:pt idx="52733">
                  <c:v>0</c:v>
                </c:pt>
                <c:pt idx="52734">
                  <c:v>0</c:v>
                </c:pt>
                <c:pt idx="52735">
                  <c:v>0</c:v>
                </c:pt>
                <c:pt idx="52736">
                  <c:v>0</c:v>
                </c:pt>
                <c:pt idx="52737">
                  <c:v>0</c:v>
                </c:pt>
                <c:pt idx="52738">
                  <c:v>0</c:v>
                </c:pt>
                <c:pt idx="52739">
                  <c:v>0</c:v>
                </c:pt>
                <c:pt idx="52740">
                  <c:v>0</c:v>
                </c:pt>
                <c:pt idx="52741">
                  <c:v>0</c:v>
                </c:pt>
                <c:pt idx="52742">
                  <c:v>0</c:v>
                </c:pt>
                <c:pt idx="52743">
                  <c:v>0</c:v>
                </c:pt>
                <c:pt idx="52744">
                  <c:v>0</c:v>
                </c:pt>
                <c:pt idx="52745">
                  <c:v>0</c:v>
                </c:pt>
                <c:pt idx="52746">
                  <c:v>0</c:v>
                </c:pt>
                <c:pt idx="52747">
                  <c:v>0</c:v>
                </c:pt>
                <c:pt idx="52748">
                  <c:v>0</c:v>
                </c:pt>
                <c:pt idx="52749">
                  <c:v>0</c:v>
                </c:pt>
                <c:pt idx="52750">
                  <c:v>0</c:v>
                </c:pt>
                <c:pt idx="52751">
                  <c:v>0</c:v>
                </c:pt>
                <c:pt idx="52752">
                  <c:v>0</c:v>
                </c:pt>
                <c:pt idx="52753">
                  <c:v>0</c:v>
                </c:pt>
                <c:pt idx="52754">
                  <c:v>0</c:v>
                </c:pt>
                <c:pt idx="52755">
                  <c:v>0</c:v>
                </c:pt>
                <c:pt idx="52756">
                  <c:v>0</c:v>
                </c:pt>
                <c:pt idx="52757">
                  <c:v>0</c:v>
                </c:pt>
                <c:pt idx="52758">
                  <c:v>0</c:v>
                </c:pt>
                <c:pt idx="52759">
                  <c:v>0</c:v>
                </c:pt>
                <c:pt idx="52760">
                  <c:v>0</c:v>
                </c:pt>
                <c:pt idx="52761">
                  <c:v>0</c:v>
                </c:pt>
                <c:pt idx="52762">
                  <c:v>0</c:v>
                </c:pt>
                <c:pt idx="52763">
                  <c:v>0</c:v>
                </c:pt>
                <c:pt idx="52764">
                  <c:v>0</c:v>
                </c:pt>
                <c:pt idx="52765">
                  <c:v>0</c:v>
                </c:pt>
                <c:pt idx="52766">
                  <c:v>0</c:v>
                </c:pt>
                <c:pt idx="52767">
                  <c:v>0</c:v>
                </c:pt>
                <c:pt idx="52768">
                  <c:v>0</c:v>
                </c:pt>
                <c:pt idx="52769">
                  <c:v>0</c:v>
                </c:pt>
                <c:pt idx="52770">
                  <c:v>0</c:v>
                </c:pt>
                <c:pt idx="52771">
                  <c:v>0</c:v>
                </c:pt>
                <c:pt idx="52772">
                  <c:v>0</c:v>
                </c:pt>
                <c:pt idx="52773">
                  <c:v>0</c:v>
                </c:pt>
                <c:pt idx="52774">
                  <c:v>0</c:v>
                </c:pt>
                <c:pt idx="52775">
                  <c:v>0</c:v>
                </c:pt>
                <c:pt idx="52776">
                  <c:v>0</c:v>
                </c:pt>
                <c:pt idx="52777">
                  <c:v>0</c:v>
                </c:pt>
                <c:pt idx="52778">
                  <c:v>0</c:v>
                </c:pt>
                <c:pt idx="52779">
                  <c:v>0</c:v>
                </c:pt>
                <c:pt idx="52780">
                  <c:v>0</c:v>
                </c:pt>
                <c:pt idx="52781">
                  <c:v>0</c:v>
                </c:pt>
                <c:pt idx="52782">
                  <c:v>0</c:v>
                </c:pt>
                <c:pt idx="52783">
                  <c:v>0</c:v>
                </c:pt>
                <c:pt idx="52784">
                  <c:v>0</c:v>
                </c:pt>
                <c:pt idx="52785">
                  <c:v>0</c:v>
                </c:pt>
                <c:pt idx="52786">
                  <c:v>0</c:v>
                </c:pt>
                <c:pt idx="52787">
                  <c:v>0</c:v>
                </c:pt>
                <c:pt idx="52788">
                  <c:v>0</c:v>
                </c:pt>
                <c:pt idx="52789">
                  <c:v>0</c:v>
                </c:pt>
                <c:pt idx="52790">
                  <c:v>0</c:v>
                </c:pt>
                <c:pt idx="52791">
                  <c:v>0</c:v>
                </c:pt>
                <c:pt idx="52792">
                  <c:v>0</c:v>
                </c:pt>
                <c:pt idx="52793">
                  <c:v>0</c:v>
                </c:pt>
                <c:pt idx="52794">
                  <c:v>0</c:v>
                </c:pt>
                <c:pt idx="52795">
                  <c:v>0</c:v>
                </c:pt>
                <c:pt idx="52796">
                  <c:v>0</c:v>
                </c:pt>
                <c:pt idx="52797">
                  <c:v>0</c:v>
                </c:pt>
                <c:pt idx="52798">
                  <c:v>0</c:v>
                </c:pt>
                <c:pt idx="52799">
                  <c:v>0</c:v>
                </c:pt>
                <c:pt idx="52800">
                  <c:v>0</c:v>
                </c:pt>
                <c:pt idx="52801">
                  <c:v>0</c:v>
                </c:pt>
                <c:pt idx="52802">
                  <c:v>0</c:v>
                </c:pt>
                <c:pt idx="52803">
                  <c:v>0</c:v>
                </c:pt>
                <c:pt idx="52804">
                  <c:v>0</c:v>
                </c:pt>
                <c:pt idx="52805">
                  <c:v>0</c:v>
                </c:pt>
                <c:pt idx="52806">
                  <c:v>0</c:v>
                </c:pt>
                <c:pt idx="52807">
                  <c:v>0</c:v>
                </c:pt>
                <c:pt idx="52808">
                  <c:v>0</c:v>
                </c:pt>
                <c:pt idx="52809">
                  <c:v>0</c:v>
                </c:pt>
                <c:pt idx="52810">
                  <c:v>0</c:v>
                </c:pt>
                <c:pt idx="52811">
                  <c:v>0</c:v>
                </c:pt>
                <c:pt idx="52812">
                  <c:v>0</c:v>
                </c:pt>
                <c:pt idx="52813">
                  <c:v>0</c:v>
                </c:pt>
                <c:pt idx="52814">
                  <c:v>0</c:v>
                </c:pt>
                <c:pt idx="52815">
                  <c:v>0</c:v>
                </c:pt>
                <c:pt idx="52816">
                  <c:v>0</c:v>
                </c:pt>
                <c:pt idx="52817">
                  <c:v>0</c:v>
                </c:pt>
                <c:pt idx="52818">
                  <c:v>0</c:v>
                </c:pt>
                <c:pt idx="52819">
                  <c:v>0</c:v>
                </c:pt>
                <c:pt idx="52820">
                  <c:v>0</c:v>
                </c:pt>
                <c:pt idx="52821">
                  <c:v>0</c:v>
                </c:pt>
                <c:pt idx="52822">
                  <c:v>0</c:v>
                </c:pt>
                <c:pt idx="52823">
                  <c:v>0</c:v>
                </c:pt>
                <c:pt idx="52824">
                  <c:v>0</c:v>
                </c:pt>
                <c:pt idx="52825">
                  <c:v>0</c:v>
                </c:pt>
                <c:pt idx="52826">
                  <c:v>0</c:v>
                </c:pt>
                <c:pt idx="52827">
                  <c:v>0</c:v>
                </c:pt>
                <c:pt idx="52828">
                  <c:v>0</c:v>
                </c:pt>
                <c:pt idx="52829">
                  <c:v>0</c:v>
                </c:pt>
                <c:pt idx="52830">
                  <c:v>0</c:v>
                </c:pt>
                <c:pt idx="52831">
                  <c:v>0</c:v>
                </c:pt>
                <c:pt idx="52832">
                  <c:v>0</c:v>
                </c:pt>
                <c:pt idx="52833">
                  <c:v>0</c:v>
                </c:pt>
                <c:pt idx="52834">
                  <c:v>0</c:v>
                </c:pt>
                <c:pt idx="52835">
                  <c:v>0</c:v>
                </c:pt>
                <c:pt idx="52836">
                  <c:v>0</c:v>
                </c:pt>
                <c:pt idx="52837">
                  <c:v>0</c:v>
                </c:pt>
                <c:pt idx="52838">
                  <c:v>0</c:v>
                </c:pt>
                <c:pt idx="52839">
                  <c:v>0</c:v>
                </c:pt>
                <c:pt idx="52840">
                  <c:v>0</c:v>
                </c:pt>
                <c:pt idx="52841">
                  <c:v>0</c:v>
                </c:pt>
                <c:pt idx="52842">
                  <c:v>0</c:v>
                </c:pt>
                <c:pt idx="52843">
                  <c:v>0</c:v>
                </c:pt>
                <c:pt idx="52844">
                  <c:v>0</c:v>
                </c:pt>
                <c:pt idx="52845">
                  <c:v>0</c:v>
                </c:pt>
                <c:pt idx="52846">
                  <c:v>0</c:v>
                </c:pt>
                <c:pt idx="52847">
                  <c:v>0</c:v>
                </c:pt>
                <c:pt idx="52848">
                  <c:v>0</c:v>
                </c:pt>
                <c:pt idx="52849">
                  <c:v>0</c:v>
                </c:pt>
                <c:pt idx="52850">
                  <c:v>0</c:v>
                </c:pt>
                <c:pt idx="52851">
                  <c:v>0</c:v>
                </c:pt>
                <c:pt idx="52852">
                  <c:v>0</c:v>
                </c:pt>
                <c:pt idx="52853">
                  <c:v>0</c:v>
                </c:pt>
                <c:pt idx="52854">
                  <c:v>0</c:v>
                </c:pt>
                <c:pt idx="52855">
                  <c:v>0</c:v>
                </c:pt>
                <c:pt idx="52856">
                  <c:v>0</c:v>
                </c:pt>
                <c:pt idx="52857">
                  <c:v>0</c:v>
                </c:pt>
                <c:pt idx="52858">
                  <c:v>0</c:v>
                </c:pt>
                <c:pt idx="52859">
                  <c:v>0</c:v>
                </c:pt>
                <c:pt idx="52860">
                  <c:v>0</c:v>
                </c:pt>
                <c:pt idx="52861">
                  <c:v>0</c:v>
                </c:pt>
                <c:pt idx="52862">
                  <c:v>0</c:v>
                </c:pt>
                <c:pt idx="52863">
                  <c:v>0</c:v>
                </c:pt>
                <c:pt idx="52864">
                  <c:v>0</c:v>
                </c:pt>
                <c:pt idx="52865">
                  <c:v>0</c:v>
                </c:pt>
                <c:pt idx="52866">
                  <c:v>0</c:v>
                </c:pt>
                <c:pt idx="52867">
                  <c:v>0</c:v>
                </c:pt>
                <c:pt idx="52868">
                  <c:v>0</c:v>
                </c:pt>
                <c:pt idx="52869">
                  <c:v>0</c:v>
                </c:pt>
                <c:pt idx="52870">
                  <c:v>0</c:v>
                </c:pt>
                <c:pt idx="52871">
                  <c:v>0</c:v>
                </c:pt>
                <c:pt idx="52872">
                  <c:v>0</c:v>
                </c:pt>
                <c:pt idx="52873">
                  <c:v>0</c:v>
                </c:pt>
                <c:pt idx="52874">
                  <c:v>0</c:v>
                </c:pt>
                <c:pt idx="52875">
                  <c:v>0</c:v>
                </c:pt>
                <c:pt idx="52876">
                  <c:v>0</c:v>
                </c:pt>
                <c:pt idx="52877">
                  <c:v>0</c:v>
                </c:pt>
                <c:pt idx="52878">
                  <c:v>0</c:v>
                </c:pt>
                <c:pt idx="52879">
                  <c:v>0</c:v>
                </c:pt>
                <c:pt idx="52880">
                  <c:v>0</c:v>
                </c:pt>
                <c:pt idx="52881">
                  <c:v>0</c:v>
                </c:pt>
                <c:pt idx="52882">
                  <c:v>0</c:v>
                </c:pt>
                <c:pt idx="52883">
                  <c:v>0</c:v>
                </c:pt>
                <c:pt idx="52884">
                  <c:v>0</c:v>
                </c:pt>
                <c:pt idx="52885">
                  <c:v>0</c:v>
                </c:pt>
                <c:pt idx="52886">
                  <c:v>0</c:v>
                </c:pt>
                <c:pt idx="52887">
                  <c:v>0</c:v>
                </c:pt>
                <c:pt idx="52888">
                  <c:v>0</c:v>
                </c:pt>
                <c:pt idx="52889">
                  <c:v>0</c:v>
                </c:pt>
                <c:pt idx="52890">
                  <c:v>0</c:v>
                </c:pt>
                <c:pt idx="52891">
                  <c:v>0</c:v>
                </c:pt>
                <c:pt idx="52892">
                  <c:v>0</c:v>
                </c:pt>
                <c:pt idx="52893">
                  <c:v>0</c:v>
                </c:pt>
                <c:pt idx="52894">
                  <c:v>0</c:v>
                </c:pt>
                <c:pt idx="52895">
                  <c:v>0</c:v>
                </c:pt>
                <c:pt idx="52896">
                  <c:v>0</c:v>
                </c:pt>
                <c:pt idx="52897">
                  <c:v>0</c:v>
                </c:pt>
                <c:pt idx="52898">
                  <c:v>0</c:v>
                </c:pt>
                <c:pt idx="52899">
                  <c:v>0</c:v>
                </c:pt>
                <c:pt idx="52900">
                  <c:v>0</c:v>
                </c:pt>
                <c:pt idx="52901">
                  <c:v>0</c:v>
                </c:pt>
                <c:pt idx="52902">
                  <c:v>0</c:v>
                </c:pt>
                <c:pt idx="52903">
                  <c:v>0</c:v>
                </c:pt>
                <c:pt idx="52904">
                  <c:v>0</c:v>
                </c:pt>
                <c:pt idx="52905">
                  <c:v>0</c:v>
                </c:pt>
                <c:pt idx="52906">
                  <c:v>0</c:v>
                </c:pt>
                <c:pt idx="52907">
                  <c:v>0</c:v>
                </c:pt>
                <c:pt idx="52908">
                  <c:v>0</c:v>
                </c:pt>
                <c:pt idx="52909">
                  <c:v>0</c:v>
                </c:pt>
                <c:pt idx="52910">
                  <c:v>0</c:v>
                </c:pt>
                <c:pt idx="52911">
                  <c:v>0</c:v>
                </c:pt>
                <c:pt idx="52912">
                  <c:v>0</c:v>
                </c:pt>
                <c:pt idx="52913">
                  <c:v>0</c:v>
                </c:pt>
                <c:pt idx="52914">
                  <c:v>0</c:v>
                </c:pt>
                <c:pt idx="52915">
                  <c:v>0</c:v>
                </c:pt>
                <c:pt idx="52916">
                  <c:v>0</c:v>
                </c:pt>
                <c:pt idx="52917">
                  <c:v>0</c:v>
                </c:pt>
                <c:pt idx="52918">
                  <c:v>0</c:v>
                </c:pt>
                <c:pt idx="52919">
                  <c:v>0</c:v>
                </c:pt>
                <c:pt idx="52920">
                  <c:v>0</c:v>
                </c:pt>
                <c:pt idx="52921">
                  <c:v>0</c:v>
                </c:pt>
                <c:pt idx="52922">
                  <c:v>0</c:v>
                </c:pt>
                <c:pt idx="52923">
                  <c:v>0</c:v>
                </c:pt>
                <c:pt idx="52924">
                  <c:v>0</c:v>
                </c:pt>
                <c:pt idx="52925">
                  <c:v>0</c:v>
                </c:pt>
                <c:pt idx="52926">
                  <c:v>0</c:v>
                </c:pt>
                <c:pt idx="52927">
                  <c:v>0</c:v>
                </c:pt>
                <c:pt idx="52928">
                  <c:v>0</c:v>
                </c:pt>
                <c:pt idx="52929">
                  <c:v>0</c:v>
                </c:pt>
                <c:pt idx="52930">
                  <c:v>0</c:v>
                </c:pt>
                <c:pt idx="52931">
                  <c:v>0</c:v>
                </c:pt>
                <c:pt idx="52932">
                  <c:v>0</c:v>
                </c:pt>
                <c:pt idx="52933">
                  <c:v>0</c:v>
                </c:pt>
                <c:pt idx="52934">
                  <c:v>0</c:v>
                </c:pt>
                <c:pt idx="52935">
                  <c:v>0</c:v>
                </c:pt>
                <c:pt idx="52936">
                  <c:v>0</c:v>
                </c:pt>
                <c:pt idx="52937">
                  <c:v>0</c:v>
                </c:pt>
                <c:pt idx="52938">
                  <c:v>0</c:v>
                </c:pt>
                <c:pt idx="52939">
                  <c:v>0</c:v>
                </c:pt>
                <c:pt idx="52940">
                  <c:v>0</c:v>
                </c:pt>
                <c:pt idx="52941">
                  <c:v>0</c:v>
                </c:pt>
                <c:pt idx="52942">
                  <c:v>0</c:v>
                </c:pt>
                <c:pt idx="52943">
                  <c:v>0</c:v>
                </c:pt>
                <c:pt idx="52944">
                  <c:v>0</c:v>
                </c:pt>
                <c:pt idx="52945">
                  <c:v>0</c:v>
                </c:pt>
                <c:pt idx="52946">
                  <c:v>0</c:v>
                </c:pt>
                <c:pt idx="52947">
                  <c:v>0</c:v>
                </c:pt>
                <c:pt idx="52948">
                  <c:v>0</c:v>
                </c:pt>
                <c:pt idx="52949">
                  <c:v>0</c:v>
                </c:pt>
                <c:pt idx="52950">
                  <c:v>0</c:v>
                </c:pt>
                <c:pt idx="52951">
                  <c:v>0</c:v>
                </c:pt>
                <c:pt idx="52952">
                  <c:v>0</c:v>
                </c:pt>
                <c:pt idx="52953">
                  <c:v>0</c:v>
                </c:pt>
                <c:pt idx="52954">
                  <c:v>0</c:v>
                </c:pt>
                <c:pt idx="52955">
                  <c:v>0</c:v>
                </c:pt>
                <c:pt idx="52956">
                  <c:v>0</c:v>
                </c:pt>
                <c:pt idx="52957">
                  <c:v>0</c:v>
                </c:pt>
                <c:pt idx="52958">
                  <c:v>0</c:v>
                </c:pt>
                <c:pt idx="52959">
                  <c:v>0</c:v>
                </c:pt>
                <c:pt idx="52960">
                  <c:v>0</c:v>
                </c:pt>
                <c:pt idx="52961">
                  <c:v>0</c:v>
                </c:pt>
                <c:pt idx="52962">
                  <c:v>0</c:v>
                </c:pt>
                <c:pt idx="52963">
                  <c:v>0</c:v>
                </c:pt>
                <c:pt idx="52964">
                  <c:v>0</c:v>
                </c:pt>
                <c:pt idx="52965">
                  <c:v>0</c:v>
                </c:pt>
                <c:pt idx="52966">
                  <c:v>0</c:v>
                </c:pt>
                <c:pt idx="52967">
                  <c:v>0</c:v>
                </c:pt>
                <c:pt idx="52968">
                  <c:v>0</c:v>
                </c:pt>
                <c:pt idx="52969">
                  <c:v>0</c:v>
                </c:pt>
                <c:pt idx="52970">
                  <c:v>0</c:v>
                </c:pt>
                <c:pt idx="52971">
                  <c:v>0</c:v>
                </c:pt>
                <c:pt idx="52972">
                  <c:v>0</c:v>
                </c:pt>
                <c:pt idx="52973">
                  <c:v>0</c:v>
                </c:pt>
                <c:pt idx="52974">
                  <c:v>0</c:v>
                </c:pt>
                <c:pt idx="52975">
                  <c:v>0</c:v>
                </c:pt>
                <c:pt idx="52976">
                  <c:v>0</c:v>
                </c:pt>
                <c:pt idx="52977">
                  <c:v>0</c:v>
                </c:pt>
                <c:pt idx="52978">
                  <c:v>0</c:v>
                </c:pt>
                <c:pt idx="52979">
                  <c:v>0</c:v>
                </c:pt>
                <c:pt idx="52980">
                  <c:v>0</c:v>
                </c:pt>
                <c:pt idx="52981">
                  <c:v>0</c:v>
                </c:pt>
                <c:pt idx="52982">
                  <c:v>0</c:v>
                </c:pt>
                <c:pt idx="52983">
                  <c:v>0</c:v>
                </c:pt>
                <c:pt idx="52984">
                  <c:v>0</c:v>
                </c:pt>
                <c:pt idx="52985">
                  <c:v>0</c:v>
                </c:pt>
                <c:pt idx="52986">
                  <c:v>0</c:v>
                </c:pt>
                <c:pt idx="52987">
                  <c:v>0</c:v>
                </c:pt>
                <c:pt idx="52988">
                  <c:v>0</c:v>
                </c:pt>
                <c:pt idx="52989">
                  <c:v>0</c:v>
                </c:pt>
                <c:pt idx="52990">
                  <c:v>0</c:v>
                </c:pt>
                <c:pt idx="52991">
                  <c:v>0</c:v>
                </c:pt>
                <c:pt idx="52992">
                  <c:v>0</c:v>
                </c:pt>
                <c:pt idx="52993">
                  <c:v>0</c:v>
                </c:pt>
                <c:pt idx="52994">
                  <c:v>0</c:v>
                </c:pt>
                <c:pt idx="52995">
                  <c:v>0</c:v>
                </c:pt>
                <c:pt idx="52996">
                  <c:v>0</c:v>
                </c:pt>
                <c:pt idx="52997">
                  <c:v>0</c:v>
                </c:pt>
                <c:pt idx="52998">
                  <c:v>0</c:v>
                </c:pt>
                <c:pt idx="52999">
                  <c:v>0</c:v>
                </c:pt>
                <c:pt idx="53000">
                  <c:v>0</c:v>
                </c:pt>
                <c:pt idx="53001">
                  <c:v>0</c:v>
                </c:pt>
                <c:pt idx="53002">
                  <c:v>0</c:v>
                </c:pt>
                <c:pt idx="53003">
                  <c:v>0</c:v>
                </c:pt>
                <c:pt idx="53004">
                  <c:v>0</c:v>
                </c:pt>
                <c:pt idx="53005">
                  <c:v>0</c:v>
                </c:pt>
                <c:pt idx="53006">
                  <c:v>0</c:v>
                </c:pt>
                <c:pt idx="53007">
                  <c:v>0</c:v>
                </c:pt>
                <c:pt idx="53008">
                  <c:v>0</c:v>
                </c:pt>
                <c:pt idx="53009">
                  <c:v>0</c:v>
                </c:pt>
                <c:pt idx="53010">
                  <c:v>0</c:v>
                </c:pt>
                <c:pt idx="53011">
                  <c:v>0</c:v>
                </c:pt>
                <c:pt idx="53012">
                  <c:v>0</c:v>
                </c:pt>
                <c:pt idx="53013">
                  <c:v>0</c:v>
                </c:pt>
                <c:pt idx="53014">
                  <c:v>0</c:v>
                </c:pt>
                <c:pt idx="53015">
                  <c:v>0</c:v>
                </c:pt>
                <c:pt idx="53016">
                  <c:v>0</c:v>
                </c:pt>
                <c:pt idx="53017">
                  <c:v>0</c:v>
                </c:pt>
                <c:pt idx="53018">
                  <c:v>0</c:v>
                </c:pt>
                <c:pt idx="53019">
                  <c:v>0</c:v>
                </c:pt>
                <c:pt idx="53020">
                  <c:v>0</c:v>
                </c:pt>
                <c:pt idx="53021">
                  <c:v>0</c:v>
                </c:pt>
                <c:pt idx="53022">
                  <c:v>0</c:v>
                </c:pt>
                <c:pt idx="53023">
                  <c:v>0</c:v>
                </c:pt>
                <c:pt idx="53024">
                  <c:v>0</c:v>
                </c:pt>
                <c:pt idx="53025">
                  <c:v>0</c:v>
                </c:pt>
                <c:pt idx="53026">
                  <c:v>0</c:v>
                </c:pt>
                <c:pt idx="53027">
                  <c:v>0</c:v>
                </c:pt>
                <c:pt idx="53028">
                  <c:v>0</c:v>
                </c:pt>
                <c:pt idx="53029">
                  <c:v>0</c:v>
                </c:pt>
                <c:pt idx="53030">
                  <c:v>0</c:v>
                </c:pt>
                <c:pt idx="53031">
                  <c:v>0</c:v>
                </c:pt>
                <c:pt idx="53032">
                  <c:v>0</c:v>
                </c:pt>
                <c:pt idx="53033">
                  <c:v>0</c:v>
                </c:pt>
                <c:pt idx="53034">
                  <c:v>0</c:v>
                </c:pt>
                <c:pt idx="53035">
                  <c:v>0</c:v>
                </c:pt>
                <c:pt idx="53036">
                  <c:v>0</c:v>
                </c:pt>
                <c:pt idx="53037">
                  <c:v>0</c:v>
                </c:pt>
                <c:pt idx="53038">
                  <c:v>0</c:v>
                </c:pt>
                <c:pt idx="53039">
                  <c:v>0</c:v>
                </c:pt>
                <c:pt idx="53040">
                  <c:v>0</c:v>
                </c:pt>
                <c:pt idx="53041">
                  <c:v>0</c:v>
                </c:pt>
                <c:pt idx="53042">
                  <c:v>0</c:v>
                </c:pt>
                <c:pt idx="53043">
                  <c:v>0</c:v>
                </c:pt>
                <c:pt idx="53044">
                  <c:v>0</c:v>
                </c:pt>
                <c:pt idx="53045">
                  <c:v>0</c:v>
                </c:pt>
                <c:pt idx="53046">
                  <c:v>0</c:v>
                </c:pt>
                <c:pt idx="53047">
                  <c:v>0</c:v>
                </c:pt>
                <c:pt idx="53048">
                  <c:v>0</c:v>
                </c:pt>
                <c:pt idx="53049">
                  <c:v>0</c:v>
                </c:pt>
                <c:pt idx="53050">
                  <c:v>0</c:v>
                </c:pt>
                <c:pt idx="53051">
                  <c:v>0</c:v>
                </c:pt>
                <c:pt idx="53052">
                  <c:v>0</c:v>
                </c:pt>
                <c:pt idx="53053">
                  <c:v>0</c:v>
                </c:pt>
                <c:pt idx="53054">
                  <c:v>0</c:v>
                </c:pt>
                <c:pt idx="53055">
                  <c:v>0</c:v>
                </c:pt>
                <c:pt idx="53056">
                  <c:v>0</c:v>
                </c:pt>
                <c:pt idx="53057">
                  <c:v>0</c:v>
                </c:pt>
                <c:pt idx="53058">
                  <c:v>0</c:v>
                </c:pt>
                <c:pt idx="53059">
                  <c:v>0</c:v>
                </c:pt>
                <c:pt idx="53060">
                  <c:v>0</c:v>
                </c:pt>
                <c:pt idx="53061">
                  <c:v>0</c:v>
                </c:pt>
                <c:pt idx="53062">
                  <c:v>0</c:v>
                </c:pt>
                <c:pt idx="53063">
                  <c:v>0</c:v>
                </c:pt>
                <c:pt idx="53064">
                  <c:v>0</c:v>
                </c:pt>
                <c:pt idx="53065">
                  <c:v>0</c:v>
                </c:pt>
                <c:pt idx="53066">
                  <c:v>0</c:v>
                </c:pt>
                <c:pt idx="53067">
                  <c:v>0</c:v>
                </c:pt>
                <c:pt idx="53068">
                  <c:v>0</c:v>
                </c:pt>
                <c:pt idx="53069">
                  <c:v>0</c:v>
                </c:pt>
                <c:pt idx="53070">
                  <c:v>0</c:v>
                </c:pt>
                <c:pt idx="53071">
                  <c:v>0</c:v>
                </c:pt>
                <c:pt idx="53072">
                  <c:v>0</c:v>
                </c:pt>
                <c:pt idx="53073">
                  <c:v>0</c:v>
                </c:pt>
                <c:pt idx="53074">
                  <c:v>0</c:v>
                </c:pt>
                <c:pt idx="53075">
                  <c:v>0</c:v>
                </c:pt>
                <c:pt idx="53076">
                  <c:v>0</c:v>
                </c:pt>
                <c:pt idx="53077">
                  <c:v>0</c:v>
                </c:pt>
                <c:pt idx="53078">
                  <c:v>0</c:v>
                </c:pt>
                <c:pt idx="53079">
                  <c:v>0</c:v>
                </c:pt>
                <c:pt idx="53080">
                  <c:v>0</c:v>
                </c:pt>
                <c:pt idx="53081">
                  <c:v>0</c:v>
                </c:pt>
                <c:pt idx="53082">
                  <c:v>0</c:v>
                </c:pt>
                <c:pt idx="53083">
                  <c:v>0</c:v>
                </c:pt>
                <c:pt idx="53084">
                  <c:v>0</c:v>
                </c:pt>
                <c:pt idx="53085">
                  <c:v>0</c:v>
                </c:pt>
                <c:pt idx="53086">
                  <c:v>0</c:v>
                </c:pt>
                <c:pt idx="53087">
                  <c:v>0</c:v>
                </c:pt>
                <c:pt idx="53088">
                  <c:v>0</c:v>
                </c:pt>
                <c:pt idx="53089">
                  <c:v>0</c:v>
                </c:pt>
                <c:pt idx="53090">
                  <c:v>0</c:v>
                </c:pt>
                <c:pt idx="53091">
                  <c:v>0</c:v>
                </c:pt>
                <c:pt idx="53092">
                  <c:v>0</c:v>
                </c:pt>
                <c:pt idx="53093">
                  <c:v>0</c:v>
                </c:pt>
                <c:pt idx="53094">
                  <c:v>0</c:v>
                </c:pt>
                <c:pt idx="53095">
                  <c:v>0</c:v>
                </c:pt>
                <c:pt idx="53096">
                  <c:v>0</c:v>
                </c:pt>
                <c:pt idx="53097">
                  <c:v>0</c:v>
                </c:pt>
                <c:pt idx="53098">
                  <c:v>0</c:v>
                </c:pt>
                <c:pt idx="53099">
                  <c:v>0</c:v>
                </c:pt>
                <c:pt idx="53100">
                  <c:v>0</c:v>
                </c:pt>
                <c:pt idx="53101">
                  <c:v>0</c:v>
                </c:pt>
                <c:pt idx="53102">
                  <c:v>0</c:v>
                </c:pt>
                <c:pt idx="53103">
                  <c:v>0</c:v>
                </c:pt>
                <c:pt idx="53104">
                  <c:v>0</c:v>
                </c:pt>
                <c:pt idx="53105">
                  <c:v>0</c:v>
                </c:pt>
                <c:pt idx="53106">
                  <c:v>0</c:v>
                </c:pt>
                <c:pt idx="53107">
                  <c:v>0</c:v>
                </c:pt>
                <c:pt idx="53108">
                  <c:v>0</c:v>
                </c:pt>
                <c:pt idx="53109">
                  <c:v>0</c:v>
                </c:pt>
                <c:pt idx="53110">
                  <c:v>0</c:v>
                </c:pt>
                <c:pt idx="53111">
                  <c:v>0</c:v>
                </c:pt>
                <c:pt idx="53112">
                  <c:v>0</c:v>
                </c:pt>
                <c:pt idx="53113">
                  <c:v>0</c:v>
                </c:pt>
                <c:pt idx="53114">
                  <c:v>0</c:v>
                </c:pt>
                <c:pt idx="53115">
                  <c:v>0</c:v>
                </c:pt>
                <c:pt idx="53116">
                  <c:v>0</c:v>
                </c:pt>
                <c:pt idx="53117">
                  <c:v>0</c:v>
                </c:pt>
                <c:pt idx="53118">
                  <c:v>0</c:v>
                </c:pt>
                <c:pt idx="53119">
                  <c:v>0</c:v>
                </c:pt>
                <c:pt idx="53120">
                  <c:v>0</c:v>
                </c:pt>
                <c:pt idx="53121">
                  <c:v>0</c:v>
                </c:pt>
                <c:pt idx="53122">
                  <c:v>0</c:v>
                </c:pt>
                <c:pt idx="53123">
                  <c:v>0</c:v>
                </c:pt>
                <c:pt idx="53124">
                  <c:v>0</c:v>
                </c:pt>
                <c:pt idx="53125">
                  <c:v>0</c:v>
                </c:pt>
                <c:pt idx="53126">
                  <c:v>0</c:v>
                </c:pt>
                <c:pt idx="53127">
                  <c:v>0</c:v>
                </c:pt>
                <c:pt idx="53128">
                  <c:v>0</c:v>
                </c:pt>
                <c:pt idx="53129">
                  <c:v>0</c:v>
                </c:pt>
                <c:pt idx="53130">
                  <c:v>0</c:v>
                </c:pt>
                <c:pt idx="53131">
                  <c:v>0</c:v>
                </c:pt>
                <c:pt idx="53132">
                  <c:v>0</c:v>
                </c:pt>
                <c:pt idx="53133">
                  <c:v>0</c:v>
                </c:pt>
                <c:pt idx="53134">
                  <c:v>0</c:v>
                </c:pt>
                <c:pt idx="53135">
                  <c:v>0</c:v>
                </c:pt>
                <c:pt idx="53136">
                  <c:v>0</c:v>
                </c:pt>
                <c:pt idx="53137">
                  <c:v>0</c:v>
                </c:pt>
                <c:pt idx="53138">
                  <c:v>0</c:v>
                </c:pt>
                <c:pt idx="53139">
                  <c:v>0</c:v>
                </c:pt>
                <c:pt idx="53140">
                  <c:v>0</c:v>
                </c:pt>
                <c:pt idx="53141">
                  <c:v>0</c:v>
                </c:pt>
                <c:pt idx="53142">
                  <c:v>0</c:v>
                </c:pt>
                <c:pt idx="53143">
                  <c:v>0</c:v>
                </c:pt>
                <c:pt idx="53144">
                  <c:v>0</c:v>
                </c:pt>
                <c:pt idx="53145">
                  <c:v>0</c:v>
                </c:pt>
                <c:pt idx="53146">
                  <c:v>0</c:v>
                </c:pt>
                <c:pt idx="53147">
                  <c:v>0</c:v>
                </c:pt>
                <c:pt idx="53148">
                  <c:v>0</c:v>
                </c:pt>
                <c:pt idx="53149">
                  <c:v>0</c:v>
                </c:pt>
                <c:pt idx="53150">
                  <c:v>0</c:v>
                </c:pt>
                <c:pt idx="53151">
                  <c:v>0</c:v>
                </c:pt>
                <c:pt idx="53152">
                  <c:v>0</c:v>
                </c:pt>
                <c:pt idx="53153">
                  <c:v>0</c:v>
                </c:pt>
                <c:pt idx="53154">
                  <c:v>0</c:v>
                </c:pt>
                <c:pt idx="53155">
                  <c:v>0</c:v>
                </c:pt>
                <c:pt idx="53156">
                  <c:v>0</c:v>
                </c:pt>
                <c:pt idx="53157">
                  <c:v>0</c:v>
                </c:pt>
                <c:pt idx="53158">
                  <c:v>0</c:v>
                </c:pt>
                <c:pt idx="53159">
                  <c:v>0</c:v>
                </c:pt>
                <c:pt idx="53160">
                  <c:v>0</c:v>
                </c:pt>
                <c:pt idx="53161">
                  <c:v>0</c:v>
                </c:pt>
                <c:pt idx="53162">
                  <c:v>0</c:v>
                </c:pt>
                <c:pt idx="53163">
                  <c:v>0</c:v>
                </c:pt>
                <c:pt idx="53164">
                  <c:v>0</c:v>
                </c:pt>
                <c:pt idx="53165">
                  <c:v>0</c:v>
                </c:pt>
                <c:pt idx="53166">
                  <c:v>0</c:v>
                </c:pt>
                <c:pt idx="53167">
                  <c:v>0</c:v>
                </c:pt>
                <c:pt idx="53168">
                  <c:v>0</c:v>
                </c:pt>
                <c:pt idx="53169">
                  <c:v>0</c:v>
                </c:pt>
                <c:pt idx="53170">
                  <c:v>0</c:v>
                </c:pt>
                <c:pt idx="53171">
                  <c:v>0</c:v>
                </c:pt>
                <c:pt idx="53172">
                  <c:v>0</c:v>
                </c:pt>
                <c:pt idx="53173">
                  <c:v>0</c:v>
                </c:pt>
                <c:pt idx="53174">
                  <c:v>0</c:v>
                </c:pt>
                <c:pt idx="53175">
                  <c:v>0</c:v>
                </c:pt>
                <c:pt idx="53176">
                  <c:v>0</c:v>
                </c:pt>
                <c:pt idx="53177">
                  <c:v>0</c:v>
                </c:pt>
                <c:pt idx="53178">
                  <c:v>0</c:v>
                </c:pt>
                <c:pt idx="53179">
                  <c:v>0</c:v>
                </c:pt>
                <c:pt idx="53180">
                  <c:v>0</c:v>
                </c:pt>
                <c:pt idx="53181">
                  <c:v>0</c:v>
                </c:pt>
                <c:pt idx="53182">
                  <c:v>0</c:v>
                </c:pt>
                <c:pt idx="53183">
                  <c:v>0</c:v>
                </c:pt>
                <c:pt idx="53184">
                  <c:v>0</c:v>
                </c:pt>
                <c:pt idx="53185">
                  <c:v>0</c:v>
                </c:pt>
                <c:pt idx="53186">
                  <c:v>0</c:v>
                </c:pt>
                <c:pt idx="53187">
                  <c:v>0</c:v>
                </c:pt>
                <c:pt idx="53188">
                  <c:v>0</c:v>
                </c:pt>
                <c:pt idx="53189">
                  <c:v>0</c:v>
                </c:pt>
                <c:pt idx="53190">
                  <c:v>0</c:v>
                </c:pt>
                <c:pt idx="53191">
                  <c:v>0</c:v>
                </c:pt>
                <c:pt idx="53192">
                  <c:v>0</c:v>
                </c:pt>
                <c:pt idx="53193">
                  <c:v>0</c:v>
                </c:pt>
                <c:pt idx="53194">
                  <c:v>0</c:v>
                </c:pt>
                <c:pt idx="53195">
                  <c:v>0</c:v>
                </c:pt>
                <c:pt idx="53196">
                  <c:v>0</c:v>
                </c:pt>
                <c:pt idx="53197">
                  <c:v>0</c:v>
                </c:pt>
                <c:pt idx="53198">
                  <c:v>0</c:v>
                </c:pt>
                <c:pt idx="53199">
                  <c:v>0</c:v>
                </c:pt>
                <c:pt idx="53200">
                  <c:v>0</c:v>
                </c:pt>
                <c:pt idx="53201">
                  <c:v>0</c:v>
                </c:pt>
                <c:pt idx="53202">
                  <c:v>0</c:v>
                </c:pt>
                <c:pt idx="53203">
                  <c:v>0</c:v>
                </c:pt>
                <c:pt idx="53204">
                  <c:v>0</c:v>
                </c:pt>
                <c:pt idx="53205">
                  <c:v>0</c:v>
                </c:pt>
                <c:pt idx="53206">
                  <c:v>0</c:v>
                </c:pt>
                <c:pt idx="53207">
                  <c:v>0</c:v>
                </c:pt>
                <c:pt idx="53208">
                  <c:v>0</c:v>
                </c:pt>
                <c:pt idx="53209">
                  <c:v>0</c:v>
                </c:pt>
                <c:pt idx="53210">
                  <c:v>0</c:v>
                </c:pt>
                <c:pt idx="53211">
                  <c:v>0</c:v>
                </c:pt>
                <c:pt idx="53212">
                  <c:v>0</c:v>
                </c:pt>
                <c:pt idx="53213">
                  <c:v>0</c:v>
                </c:pt>
                <c:pt idx="53214">
                  <c:v>0</c:v>
                </c:pt>
                <c:pt idx="53215">
                  <c:v>0</c:v>
                </c:pt>
                <c:pt idx="53216">
                  <c:v>0</c:v>
                </c:pt>
                <c:pt idx="53217">
                  <c:v>0</c:v>
                </c:pt>
                <c:pt idx="53218">
                  <c:v>0</c:v>
                </c:pt>
                <c:pt idx="53219">
                  <c:v>0</c:v>
                </c:pt>
                <c:pt idx="53220">
                  <c:v>0</c:v>
                </c:pt>
                <c:pt idx="53221">
                  <c:v>0</c:v>
                </c:pt>
                <c:pt idx="53222">
                  <c:v>0</c:v>
                </c:pt>
                <c:pt idx="53223">
                  <c:v>0</c:v>
                </c:pt>
                <c:pt idx="53224">
                  <c:v>0</c:v>
                </c:pt>
                <c:pt idx="53225">
                  <c:v>0</c:v>
                </c:pt>
                <c:pt idx="53226">
                  <c:v>0</c:v>
                </c:pt>
                <c:pt idx="53227">
                  <c:v>0</c:v>
                </c:pt>
                <c:pt idx="53228">
                  <c:v>0</c:v>
                </c:pt>
                <c:pt idx="53229">
                  <c:v>0</c:v>
                </c:pt>
                <c:pt idx="53230">
                  <c:v>0</c:v>
                </c:pt>
                <c:pt idx="53231">
                  <c:v>0</c:v>
                </c:pt>
                <c:pt idx="53232">
                  <c:v>0</c:v>
                </c:pt>
                <c:pt idx="53233">
                  <c:v>0</c:v>
                </c:pt>
                <c:pt idx="53234">
                  <c:v>0</c:v>
                </c:pt>
                <c:pt idx="53235">
                  <c:v>0</c:v>
                </c:pt>
                <c:pt idx="53236">
                  <c:v>0</c:v>
                </c:pt>
                <c:pt idx="53237">
                  <c:v>0</c:v>
                </c:pt>
                <c:pt idx="53238">
                  <c:v>0</c:v>
                </c:pt>
                <c:pt idx="53239">
                  <c:v>0</c:v>
                </c:pt>
                <c:pt idx="53240">
                  <c:v>0</c:v>
                </c:pt>
                <c:pt idx="53241">
                  <c:v>0</c:v>
                </c:pt>
                <c:pt idx="53242">
                  <c:v>0</c:v>
                </c:pt>
                <c:pt idx="53243">
                  <c:v>0</c:v>
                </c:pt>
                <c:pt idx="53244">
                  <c:v>0</c:v>
                </c:pt>
                <c:pt idx="53245">
                  <c:v>0</c:v>
                </c:pt>
                <c:pt idx="53246">
                  <c:v>0</c:v>
                </c:pt>
                <c:pt idx="53247">
                  <c:v>0</c:v>
                </c:pt>
                <c:pt idx="53248">
                  <c:v>0</c:v>
                </c:pt>
                <c:pt idx="53249">
                  <c:v>0</c:v>
                </c:pt>
                <c:pt idx="53250">
                  <c:v>0</c:v>
                </c:pt>
                <c:pt idx="53251">
                  <c:v>0</c:v>
                </c:pt>
                <c:pt idx="53252">
                  <c:v>0</c:v>
                </c:pt>
                <c:pt idx="53253">
                  <c:v>0</c:v>
                </c:pt>
                <c:pt idx="53254">
                  <c:v>0</c:v>
                </c:pt>
                <c:pt idx="53255">
                  <c:v>0</c:v>
                </c:pt>
                <c:pt idx="53256">
                  <c:v>0</c:v>
                </c:pt>
                <c:pt idx="53257">
                  <c:v>0</c:v>
                </c:pt>
                <c:pt idx="53258">
                  <c:v>0</c:v>
                </c:pt>
                <c:pt idx="53259">
                  <c:v>0</c:v>
                </c:pt>
                <c:pt idx="53260">
                  <c:v>0</c:v>
                </c:pt>
                <c:pt idx="53261">
                  <c:v>0</c:v>
                </c:pt>
                <c:pt idx="53262">
                  <c:v>0</c:v>
                </c:pt>
                <c:pt idx="53263">
                  <c:v>0</c:v>
                </c:pt>
                <c:pt idx="53264">
                  <c:v>0</c:v>
                </c:pt>
                <c:pt idx="53265">
                  <c:v>0</c:v>
                </c:pt>
                <c:pt idx="53266">
                  <c:v>0</c:v>
                </c:pt>
                <c:pt idx="53267">
                  <c:v>0</c:v>
                </c:pt>
                <c:pt idx="53268">
                  <c:v>0</c:v>
                </c:pt>
                <c:pt idx="53269">
                  <c:v>0</c:v>
                </c:pt>
                <c:pt idx="53270">
                  <c:v>0</c:v>
                </c:pt>
                <c:pt idx="53271">
                  <c:v>0</c:v>
                </c:pt>
                <c:pt idx="53272">
                  <c:v>0</c:v>
                </c:pt>
                <c:pt idx="53273">
                  <c:v>0</c:v>
                </c:pt>
                <c:pt idx="53274">
                  <c:v>0</c:v>
                </c:pt>
                <c:pt idx="53275">
                  <c:v>0</c:v>
                </c:pt>
                <c:pt idx="53276">
                  <c:v>0</c:v>
                </c:pt>
                <c:pt idx="53277">
                  <c:v>0</c:v>
                </c:pt>
                <c:pt idx="53278">
                  <c:v>0</c:v>
                </c:pt>
                <c:pt idx="53279">
                  <c:v>0</c:v>
                </c:pt>
                <c:pt idx="53280">
                  <c:v>0</c:v>
                </c:pt>
                <c:pt idx="53281">
                  <c:v>0</c:v>
                </c:pt>
                <c:pt idx="53282">
                  <c:v>0</c:v>
                </c:pt>
                <c:pt idx="53283">
                  <c:v>0</c:v>
                </c:pt>
                <c:pt idx="53284">
                  <c:v>0</c:v>
                </c:pt>
                <c:pt idx="53285">
                  <c:v>0</c:v>
                </c:pt>
                <c:pt idx="53286">
                  <c:v>0</c:v>
                </c:pt>
                <c:pt idx="53287">
                  <c:v>0</c:v>
                </c:pt>
                <c:pt idx="53288">
                  <c:v>0</c:v>
                </c:pt>
                <c:pt idx="53289">
                  <c:v>0</c:v>
                </c:pt>
                <c:pt idx="53290">
                  <c:v>0</c:v>
                </c:pt>
                <c:pt idx="53291">
                  <c:v>0</c:v>
                </c:pt>
                <c:pt idx="53292">
                  <c:v>0</c:v>
                </c:pt>
                <c:pt idx="53293">
                  <c:v>0</c:v>
                </c:pt>
                <c:pt idx="53294">
                  <c:v>0</c:v>
                </c:pt>
                <c:pt idx="53295">
                  <c:v>0</c:v>
                </c:pt>
                <c:pt idx="53296">
                  <c:v>0</c:v>
                </c:pt>
                <c:pt idx="53297">
                  <c:v>0</c:v>
                </c:pt>
                <c:pt idx="53298">
                  <c:v>0</c:v>
                </c:pt>
                <c:pt idx="53299">
                  <c:v>0</c:v>
                </c:pt>
                <c:pt idx="53300">
                  <c:v>0</c:v>
                </c:pt>
                <c:pt idx="53301">
                  <c:v>0</c:v>
                </c:pt>
                <c:pt idx="53302">
                  <c:v>0</c:v>
                </c:pt>
                <c:pt idx="53303">
                  <c:v>0</c:v>
                </c:pt>
                <c:pt idx="53304">
                  <c:v>0</c:v>
                </c:pt>
                <c:pt idx="53305">
                  <c:v>0</c:v>
                </c:pt>
                <c:pt idx="53306">
                  <c:v>0</c:v>
                </c:pt>
                <c:pt idx="53307">
                  <c:v>0</c:v>
                </c:pt>
                <c:pt idx="53308">
                  <c:v>0</c:v>
                </c:pt>
                <c:pt idx="53309">
                  <c:v>0</c:v>
                </c:pt>
                <c:pt idx="53310">
                  <c:v>0</c:v>
                </c:pt>
                <c:pt idx="53311">
                  <c:v>0</c:v>
                </c:pt>
                <c:pt idx="53312">
                  <c:v>0</c:v>
                </c:pt>
                <c:pt idx="53313">
                  <c:v>0</c:v>
                </c:pt>
                <c:pt idx="53314">
                  <c:v>0</c:v>
                </c:pt>
                <c:pt idx="53315">
                  <c:v>0</c:v>
                </c:pt>
                <c:pt idx="53316">
                  <c:v>0</c:v>
                </c:pt>
                <c:pt idx="53317">
                  <c:v>0</c:v>
                </c:pt>
                <c:pt idx="53318">
                  <c:v>0</c:v>
                </c:pt>
                <c:pt idx="53319">
                  <c:v>0</c:v>
                </c:pt>
                <c:pt idx="53320">
                  <c:v>0</c:v>
                </c:pt>
                <c:pt idx="53321">
                  <c:v>0</c:v>
                </c:pt>
                <c:pt idx="53322">
                  <c:v>0</c:v>
                </c:pt>
                <c:pt idx="53323">
                  <c:v>0</c:v>
                </c:pt>
                <c:pt idx="53324">
                  <c:v>0</c:v>
                </c:pt>
                <c:pt idx="53325">
                  <c:v>0</c:v>
                </c:pt>
                <c:pt idx="53326">
                  <c:v>0</c:v>
                </c:pt>
                <c:pt idx="53327">
                  <c:v>0</c:v>
                </c:pt>
                <c:pt idx="53328">
                  <c:v>0</c:v>
                </c:pt>
                <c:pt idx="53329">
                  <c:v>0</c:v>
                </c:pt>
                <c:pt idx="53330">
                  <c:v>0</c:v>
                </c:pt>
                <c:pt idx="53331">
                  <c:v>0</c:v>
                </c:pt>
                <c:pt idx="53332">
                  <c:v>0</c:v>
                </c:pt>
                <c:pt idx="53333">
                  <c:v>0</c:v>
                </c:pt>
                <c:pt idx="53334">
                  <c:v>0</c:v>
                </c:pt>
                <c:pt idx="53335">
                  <c:v>0</c:v>
                </c:pt>
                <c:pt idx="53336">
                  <c:v>0</c:v>
                </c:pt>
                <c:pt idx="53337">
                  <c:v>0</c:v>
                </c:pt>
                <c:pt idx="53338">
                  <c:v>0</c:v>
                </c:pt>
                <c:pt idx="53339">
                  <c:v>0</c:v>
                </c:pt>
                <c:pt idx="53340">
                  <c:v>0</c:v>
                </c:pt>
                <c:pt idx="53341">
                  <c:v>0</c:v>
                </c:pt>
                <c:pt idx="53342">
                  <c:v>0</c:v>
                </c:pt>
                <c:pt idx="53343">
                  <c:v>0</c:v>
                </c:pt>
                <c:pt idx="53344">
                  <c:v>0</c:v>
                </c:pt>
                <c:pt idx="53345">
                  <c:v>0</c:v>
                </c:pt>
                <c:pt idx="53346">
                  <c:v>0</c:v>
                </c:pt>
                <c:pt idx="53347">
                  <c:v>0</c:v>
                </c:pt>
                <c:pt idx="53348">
                  <c:v>0</c:v>
                </c:pt>
                <c:pt idx="53349">
                  <c:v>0</c:v>
                </c:pt>
                <c:pt idx="53350">
                  <c:v>0</c:v>
                </c:pt>
                <c:pt idx="53351">
                  <c:v>0</c:v>
                </c:pt>
                <c:pt idx="53352">
                  <c:v>0</c:v>
                </c:pt>
                <c:pt idx="53353">
                  <c:v>0</c:v>
                </c:pt>
                <c:pt idx="53354">
                  <c:v>0</c:v>
                </c:pt>
                <c:pt idx="53355">
                  <c:v>0</c:v>
                </c:pt>
                <c:pt idx="53356">
                  <c:v>0</c:v>
                </c:pt>
                <c:pt idx="53357">
                  <c:v>0</c:v>
                </c:pt>
                <c:pt idx="53358">
                  <c:v>0</c:v>
                </c:pt>
                <c:pt idx="53359">
                  <c:v>0</c:v>
                </c:pt>
                <c:pt idx="53360">
                  <c:v>0</c:v>
                </c:pt>
                <c:pt idx="53361">
                  <c:v>0</c:v>
                </c:pt>
                <c:pt idx="53362">
                  <c:v>0</c:v>
                </c:pt>
                <c:pt idx="53363">
                  <c:v>0</c:v>
                </c:pt>
                <c:pt idx="53364">
                  <c:v>0</c:v>
                </c:pt>
                <c:pt idx="53365">
                  <c:v>0</c:v>
                </c:pt>
                <c:pt idx="53366">
                  <c:v>0</c:v>
                </c:pt>
                <c:pt idx="53367">
                  <c:v>0</c:v>
                </c:pt>
                <c:pt idx="53368">
                  <c:v>0</c:v>
                </c:pt>
                <c:pt idx="53369">
                  <c:v>0</c:v>
                </c:pt>
                <c:pt idx="53370">
                  <c:v>0</c:v>
                </c:pt>
                <c:pt idx="53371">
                  <c:v>0</c:v>
                </c:pt>
                <c:pt idx="53372">
                  <c:v>0</c:v>
                </c:pt>
                <c:pt idx="53373">
                  <c:v>0</c:v>
                </c:pt>
                <c:pt idx="53374">
                  <c:v>0</c:v>
                </c:pt>
                <c:pt idx="53375">
                  <c:v>0</c:v>
                </c:pt>
                <c:pt idx="53376">
                  <c:v>0</c:v>
                </c:pt>
                <c:pt idx="53377">
                  <c:v>0</c:v>
                </c:pt>
                <c:pt idx="53378">
                  <c:v>0</c:v>
                </c:pt>
                <c:pt idx="53379">
                  <c:v>0</c:v>
                </c:pt>
                <c:pt idx="53380">
                  <c:v>0</c:v>
                </c:pt>
                <c:pt idx="53381">
                  <c:v>0</c:v>
                </c:pt>
                <c:pt idx="53382">
                  <c:v>0</c:v>
                </c:pt>
                <c:pt idx="53383">
                  <c:v>0</c:v>
                </c:pt>
                <c:pt idx="53384">
                  <c:v>0</c:v>
                </c:pt>
                <c:pt idx="53385">
                  <c:v>0</c:v>
                </c:pt>
                <c:pt idx="53386">
                  <c:v>0</c:v>
                </c:pt>
                <c:pt idx="53387">
                  <c:v>0</c:v>
                </c:pt>
                <c:pt idx="53388">
                  <c:v>0</c:v>
                </c:pt>
                <c:pt idx="53389">
                  <c:v>0</c:v>
                </c:pt>
                <c:pt idx="53390">
                  <c:v>0</c:v>
                </c:pt>
                <c:pt idx="53391">
                  <c:v>0</c:v>
                </c:pt>
                <c:pt idx="53392">
                  <c:v>0</c:v>
                </c:pt>
                <c:pt idx="53393">
                  <c:v>0</c:v>
                </c:pt>
                <c:pt idx="53394">
                  <c:v>0</c:v>
                </c:pt>
                <c:pt idx="53395">
                  <c:v>0</c:v>
                </c:pt>
                <c:pt idx="53396">
                  <c:v>0</c:v>
                </c:pt>
                <c:pt idx="53397">
                  <c:v>0</c:v>
                </c:pt>
                <c:pt idx="53398">
                  <c:v>0</c:v>
                </c:pt>
                <c:pt idx="53399">
                  <c:v>0</c:v>
                </c:pt>
                <c:pt idx="53400">
                  <c:v>0</c:v>
                </c:pt>
                <c:pt idx="53401">
                  <c:v>0</c:v>
                </c:pt>
                <c:pt idx="53402">
                  <c:v>0</c:v>
                </c:pt>
                <c:pt idx="53403">
                  <c:v>0</c:v>
                </c:pt>
                <c:pt idx="53404">
                  <c:v>0</c:v>
                </c:pt>
                <c:pt idx="53405">
                  <c:v>0</c:v>
                </c:pt>
                <c:pt idx="53406">
                  <c:v>0</c:v>
                </c:pt>
                <c:pt idx="53407">
                  <c:v>0</c:v>
                </c:pt>
                <c:pt idx="53408">
                  <c:v>0</c:v>
                </c:pt>
                <c:pt idx="53409">
                  <c:v>0</c:v>
                </c:pt>
                <c:pt idx="53410">
                  <c:v>0</c:v>
                </c:pt>
                <c:pt idx="53411">
                  <c:v>0</c:v>
                </c:pt>
                <c:pt idx="53412">
                  <c:v>0</c:v>
                </c:pt>
                <c:pt idx="53413">
                  <c:v>0</c:v>
                </c:pt>
                <c:pt idx="53414">
                  <c:v>0</c:v>
                </c:pt>
                <c:pt idx="53415">
                  <c:v>0</c:v>
                </c:pt>
                <c:pt idx="53416">
                  <c:v>0</c:v>
                </c:pt>
                <c:pt idx="53417">
                  <c:v>0</c:v>
                </c:pt>
                <c:pt idx="53418">
                  <c:v>0</c:v>
                </c:pt>
                <c:pt idx="53419">
                  <c:v>0</c:v>
                </c:pt>
                <c:pt idx="53420">
                  <c:v>0</c:v>
                </c:pt>
                <c:pt idx="53421">
                  <c:v>0</c:v>
                </c:pt>
                <c:pt idx="53422">
                  <c:v>0</c:v>
                </c:pt>
                <c:pt idx="53423">
                  <c:v>0</c:v>
                </c:pt>
                <c:pt idx="53424">
                  <c:v>0</c:v>
                </c:pt>
                <c:pt idx="53425">
                  <c:v>0</c:v>
                </c:pt>
                <c:pt idx="53426">
                  <c:v>0</c:v>
                </c:pt>
                <c:pt idx="53427">
                  <c:v>0</c:v>
                </c:pt>
                <c:pt idx="53428">
                  <c:v>0</c:v>
                </c:pt>
                <c:pt idx="53429">
                  <c:v>0</c:v>
                </c:pt>
                <c:pt idx="53430">
                  <c:v>0</c:v>
                </c:pt>
                <c:pt idx="53431">
                  <c:v>0</c:v>
                </c:pt>
                <c:pt idx="53432">
                  <c:v>0</c:v>
                </c:pt>
                <c:pt idx="53433">
                  <c:v>0</c:v>
                </c:pt>
                <c:pt idx="53434">
                  <c:v>0</c:v>
                </c:pt>
                <c:pt idx="53435">
                  <c:v>0</c:v>
                </c:pt>
                <c:pt idx="53436">
                  <c:v>0</c:v>
                </c:pt>
                <c:pt idx="53437">
                  <c:v>0</c:v>
                </c:pt>
                <c:pt idx="53438">
                  <c:v>0</c:v>
                </c:pt>
                <c:pt idx="53439">
                  <c:v>0</c:v>
                </c:pt>
                <c:pt idx="53440">
                  <c:v>0</c:v>
                </c:pt>
                <c:pt idx="53441">
                  <c:v>0</c:v>
                </c:pt>
                <c:pt idx="53442">
                  <c:v>0</c:v>
                </c:pt>
                <c:pt idx="53443">
                  <c:v>0</c:v>
                </c:pt>
                <c:pt idx="53444">
                  <c:v>0</c:v>
                </c:pt>
                <c:pt idx="53445">
                  <c:v>0</c:v>
                </c:pt>
                <c:pt idx="53446">
                  <c:v>0</c:v>
                </c:pt>
                <c:pt idx="53447">
                  <c:v>0</c:v>
                </c:pt>
                <c:pt idx="53448">
                  <c:v>0</c:v>
                </c:pt>
                <c:pt idx="53449">
                  <c:v>0</c:v>
                </c:pt>
                <c:pt idx="53450">
                  <c:v>0</c:v>
                </c:pt>
                <c:pt idx="53451">
                  <c:v>0</c:v>
                </c:pt>
                <c:pt idx="53452">
                  <c:v>0</c:v>
                </c:pt>
                <c:pt idx="53453">
                  <c:v>0</c:v>
                </c:pt>
                <c:pt idx="53454">
                  <c:v>0</c:v>
                </c:pt>
                <c:pt idx="53455">
                  <c:v>0</c:v>
                </c:pt>
                <c:pt idx="53456">
                  <c:v>0</c:v>
                </c:pt>
                <c:pt idx="53457">
                  <c:v>0</c:v>
                </c:pt>
                <c:pt idx="53458">
                  <c:v>0</c:v>
                </c:pt>
                <c:pt idx="53459">
                  <c:v>0</c:v>
                </c:pt>
                <c:pt idx="53460">
                  <c:v>0</c:v>
                </c:pt>
                <c:pt idx="53461">
                  <c:v>0</c:v>
                </c:pt>
                <c:pt idx="53462">
                  <c:v>0</c:v>
                </c:pt>
                <c:pt idx="53463">
                  <c:v>0</c:v>
                </c:pt>
                <c:pt idx="53464">
                  <c:v>0</c:v>
                </c:pt>
                <c:pt idx="53465">
                  <c:v>0</c:v>
                </c:pt>
                <c:pt idx="53466">
                  <c:v>0</c:v>
                </c:pt>
                <c:pt idx="53467">
                  <c:v>0</c:v>
                </c:pt>
                <c:pt idx="53468">
                  <c:v>0</c:v>
                </c:pt>
                <c:pt idx="53469">
                  <c:v>0</c:v>
                </c:pt>
                <c:pt idx="53470">
                  <c:v>0</c:v>
                </c:pt>
                <c:pt idx="53471">
                  <c:v>0</c:v>
                </c:pt>
                <c:pt idx="53472">
                  <c:v>0</c:v>
                </c:pt>
                <c:pt idx="53473">
                  <c:v>0</c:v>
                </c:pt>
                <c:pt idx="53474">
                  <c:v>0</c:v>
                </c:pt>
                <c:pt idx="53475">
                  <c:v>0</c:v>
                </c:pt>
                <c:pt idx="53476">
                  <c:v>0</c:v>
                </c:pt>
                <c:pt idx="53477">
                  <c:v>0</c:v>
                </c:pt>
                <c:pt idx="53478">
                  <c:v>0</c:v>
                </c:pt>
                <c:pt idx="53479">
                  <c:v>0</c:v>
                </c:pt>
                <c:pt idx="53480">
                  <c:v>0</c:v>
                </c:pt>
                <c:pt idx="53481">
                  <c:v>0</c:v>
                </c:pt>
                <c:pt idx="53482">
                  <c:v>0</c:v>
                </c:pt>
                <c:pt idx="53483">
                  <c:v>0</c:v>
                </c:pt>
                <c:pt idx="53484">
                  <c:v>0</c:v>
                </c:pt>
                <c:pt idx="53485">
                  <c:v>0</c:v>
                </c:pt>
                <c:pt idx="53486">
                  <c:v>0</c:v>
                </c:pt>
                <c:pt idx="53487">
                  <c:v>0</c:v>
                </c:pt>
                <c:pt idx="53488">
                  <c:v>0</c:v>
                </c:pt>
                <c:pt idx="53489">
                  <c:v>0</c:v>
                </c:pt>
                <c:pt idx="53490">
                  <c:v>0</c:v>
                </c:pt>
                <c:pt idx="53491">
                  <c:v>0</c:v>
                </c:pt>
                <c:pt idx="53492">
                  <c:v>0</c:v>
                </c:pt>
                <c:pt idx="53493">
                  <c:v>0</c:v>
                </c:pt>
                <c:pt idx="53494">
                  <c:v>0</c:v>
                </c:pt>
                <c:pt idx="53495">
                  <c:v>0</c:v>
                </c:pt>
                <c:pt idx="53496">
                  <c:v>0</c:v>
                </c:pt>
                <c:pt idx="53497">
                  <c:v>0</c:v>
                </c:pt>
                <c:pt idx="53498">
                  <c:v>0</c:v>
                </c:pt>
                <c:pt idx="53499">
                  <c:v>0</c:v>
                </c:pt>
                <c:pt idx="53500">
                  <c:v>0</c:v>
                </c:pt>
                <c:pt idx="53501">
                  <c:v>0</c:v>
                </c:pt>
                <c:pt idx="53502">
                  <c:v>0</c:v>
                </c:pt>
                <c:pt idx="53503">
                  <c:v>0</c:v>
                </c:pt>
                <c:pt idx="53504">
                  <c:v>0</c:v>
                </c:pt>
                <c:pt idx="53505">
                  <c:v>0</c:v>
                </c:pt>
                <c:pt idx="53506">
                  <c:v>0</c:v>
                </c:pt>
                <c:pt idx="53507">
                  <c:v>0</c:v>
                </c:pt>
                <c:pt idx="53508">
                  <c:v>0</c:v>
                </c:pt>
                <c:pt idx="53509">
                  <c:v>0</c:v>
                </c:pt>
                <c:pt idx="53510">
                  <c:v>0</c:v>
                </c:pt>
                <c:pt idx="53511">
                  <c:v>0</c:v>
                </c:pt>
                <c:pt idx="53512">
                  <c:v>0</c:v>
                </c:pt>
                <c:pt idx="53513">
                  <c:v>0</c:v>
                </c:pt>
                <c:pt idx="53514">
                  <c:v>0</c:v>
                </c:pt>
                <c:pt idx="53515">
                  <c:v>0</c:v>
                </c:pt>
                <c:pt idx="53516">
                  <c:v>0</c:v>
                </c:pt>
                <c:pt idx="53517">
                  <c:v>0</c:v>
                </c:pt>
                <c:pt idx="53518">
                  <c:v>0</c:v>
                </c:pt>
                <c:pt idx="53519">
                  <c:v>0</c:v>
                </c:pt>
                <c:pt idx="53520">
                  <c:v>0</c:v>
                </c:pt>
                <c:pt idx="53521">
                  <c:v>0</c:v>
                </c:pt>
                <c:pt idx="53522">
                  <c:v>0</c:v>
                </c:pt>
                <c:pt idx="53523">
                  <c:v>0</c:v>
                </c:pt>
                <c:pt idx="53524">
                  <c:v>0</c:v>
                </c:pt>
                <c:pt idx="53525">
                  <c:v>0</c:v>
                </c:pt>
                <c:pt idx="53526">
                  <c:v>0</c:v>
                </c:pt>
                <c:pt idx="53527">
                  <c:v>0</c:v>
                </c:pt>
                <c:pt idx="53528">
                  <c:v>0</c:v>
                </c:pt>
                <c:pt idx="53529">
                  <c:v>0</c:v>
                </c:pt>
                <c:pt idx="53530">
                  <c:v>0</c:v>
                </c:pt>
                <c:pt idx="53531">
                  <c:v>0</c:v>
                </c:pt>
                <c:pt idx="53532">
                  <c:v>0</c:v>
                </c:pt>
                <c:pt idx="53533">
                  <c:v>0</c:v>
                </c:pt>
                <c:pt idx="53534">
                  <c:v>0</c:v>
                </c:pt>
                <c:pt idx="53535">
                  <c:v>0</c:v>
                </c:pt>
                <c:pt idx="53536">
                  <c:v>0</c:v>
                </c:pt>
                <c:pt idx="53537">
                  <c:v>0</c:v>
                </c:pt>
                <c:pt idx="53538">
                  <c:v>0</c:v>
                </c:pt>
                <c:pt idx="53539">
                  <c:v>0</c:v>
                </c:pt>
                <c:pt idx="53540">
                  <c:v>0</c:v>
                </c:pt>
                <c:pt idx="53541">
                  <c:v>0</c:v>
                </c:pt>
                <c:pt idx="53542">
                  <c:v>0</c:v>
                </c:pt>
                <c:pt idx="53543">
                  <c:v>0</c:v>
                </c:pt>
                <c:pt idx="53544">
                  <c:v>0</c:v>
                </c:pt>
                <c:pt idx="53545">
                  <c:v>0</c:v>
                </c:pt>
                <c:pt idx="53546">
                  <c:v>0</c:v>
                </c:pt>
                <c:pt idx="53547">
                  <c:v>0</c:v>
                </c:pt>
                <c:pt idx="53548">
                  <c:v>0</c:v>
                </c:pt>
                <c:pt idx="53549">
                  <c:v>0</c:v>
                </c:pt>
                <c:pt idx="53550">
                  <c:v>0</c:v>
                </c:pt>
                <c:pt idx="53551">
                  <c:v>0</c:v>
                </c:pt>
                <c:pt idx="53552">
                  <c:v>0</c:v>
                </c:pt>
                <c:pt idx="53553">
                  <c:v>0</c:v>
                </c:pt>
                <c:pt idx="53554">
                  <c:v>0</c:v>
                </c:pt>
                <c:pt idx="53555">
                  <c:v>0</c:v>
                </c:pt>
                <c:pt idx="53556">
                  <c:v>0</c:v>
                </c:pt>
                <c:pt idx="53557">
                  <c:v>0</c:v>
                </c:pt>
                <c:pt idx="53558">
                  <c:v>0</c:v>
                </c:pt>
                <c:pt idx="53559">
                  <c:v>0</c:v>
                </c:pt>
                <c:pt idx="53560">
                  <c:v>0</c:v>
                </c:pt>
                <c:pt idx="53561">
                  <c:v>0</c:v>
                </c:pt>
                <c:pt idx="53562">
                  <c:v>0</c:v>
                </c:pt>
                <c:pt idx="53563">
                  <c:v>0</c:v>
                </c:pt>
                <c:pt idx="53564">
                  <c:v>0</c:v>
                </c:pt>
                <c:pt idx="53565">
                  <c:v>0</c:v>
                </c:pt>
                <c:pt idx="53566">
                  <c:v>0</c:v>
                </c:pt>
                <c:pt idx="53567">
                  <c:v>0</c:v>
                </c:pt>
                <c:pt idx="53568">
                  <c:v>0</c:v>
                </c:pt>
                <c:pt idx="53569">
                  <c:v>0</c:v>
                </c:pt>
                <c:pt idx="53570">
                  <c:v>0</c:v>
                </c:pt>
                <c:pt idx="53571">
                  <c:v>0</c:v>
                </c:pt>
                <c:pt idx="53572">
                  <c:v>0</c:v>
                </c:pt>
                <c:pt idx="53573">
                  <c:v>0</c:v>
                </c:pt>
                <c:pt idx="53574">
                  <c:v>0</c:v>
                </c:pt>
                <c:pt idx="53575">
                  <c:v>0</c:v>
                </c:pt>
                <c:pt idx="53576">
                  <c:v>0</c:v>
                </c:pt>
                <c:pt idx="53577">
                  <c:v>0</c:v>
                </c:pt>
                <c:pt idx="53578">
                  <c:v>0</c:v>
                </c:pt>
                <c:pt idx="53579">
                  <c:v>0</c:v>
                </c:pt>
                <c:pt idx="53580">
                  <c:v>0</c:v>
                </c:pt>
                <c:pt idx="53581">
                  <c:v>0</c:v>
                </c:pt>
                <c:pt idx="53582">
                  <c:v>0</c:v>
                </c:pt>
                <c:pt idx="53583">
                  <c:v>0</c:v>
                </c:pt>
                <c:pt idx="53584">
                  <c:v>0</c:v>
                </c:pt>
                <c:pt idx="53585">
                  <c:v>0</c:v>
                </c:pt>
                <c:pt idx="53586">
                  <c:v>0</c:v>
                </c:pt>
                <c:pt idx="53587">
                  <c:v>0</c:v>
                </c:pt>
                <c:pt idx="53588">
                  <c:v>0</c:v>
                </c:pt>
                <c:pt idx="53589">
                  <c:v>0</c:v>
                </c:pt>
                <c:pt idx="53590">
                  <c:v>0</c:v>
                </c:pt>
                <c:pt idx="53591">
                  <c:v>0</c:v>
                </c:pt>
                <c:pt idx="53592">
                  <c:v>0</c:v>
                </c:pt>
                <c:pt idx="53593">
                  <c:v>0</c:v>
                </c:pt>
                <c:pt idx="53594">
                  <c:v>0</c:v>
                </c:pt>
                <c:pt idx="53595">
                  <c:v>0</c:v>
                </c:pt>
                <c:pt idx="53596">
                  <c:v>0</c:v>
                </c:pt>
                <c:pt idx="53597">
                  <c:v>0</c:v>
                </c:pt>
                <c:pt idx="53598">
                  <c:v>0</c:v>
                </c:pt>
                <c:pt idx="53599">
                  <c:v>0</c:v>
                </c:pt>
                <c:pt idx="53600">
                  <c:v>0</c:v>
                </c:pt>
                <c:pt idx="53601">
                  <c:v>0</c:v>
                </c:pt>
                <c:pt idx="53602">
                  <c:v>0</c:v>
                </c:pt>
                <c:pt idx="53603">
                  <c:v>0</c:v>
                </c:pt>
                <c:pt idx="53604">
                  <c:v>0</c:v>
                </c:pt>
                <c:pt idx="53605">
                  <c:v>0</c:v>
                </c:pt>
                <c:pt idx="53606">
                  <c:v>0</c:v>
                </c:pt>
                <c:pt idx="53607">
                  <c:v>0</c:v>
                </c:pt>
                <c:pt idx="53608">
                  <c:v>0</c:v>
                </c:pt>
                <c:pt idx="53609">
                  <c:v>0</c:v>
                </c:pt>
                <c:pt idx="53610">
                  <c:v>0</c:v>
                </c:pt>
                <c:pt idx="53611">
                  <c:v>0</c:v>
                </c:pt>
                <c:pt idx="53612">
                  <c:v>0</c:v>
                </c:pt>
                <c:pt idx="53613">
                  <c:v>0</c:v>
                </c:pt>
                <c:pt idx="53614">
                  <c:v>0</c:v>
                </c:pt>
                <c:pt idx="53615">
                  <c:v>0</c:v>
                </c:pt>
                <c:pt idx="53616">
                  <c:v>0</c:v>
                </c:pt>
                <c:pt idx="53617">
                  <c:v>0</c:v>
                </c:pt>
                <c:pt idx="53618">
                  <c:v>0</c:v>
                </c:pt>
                <c:pt idx="53619">
                  <c:v>0</c:v>
                </c:pt>
                <c:pt idx="53620">
                  <c:v>0</c:v>
                </c:pt>
                <c:pt idx="53621">
                  <c:v>0</c:v>
                </c:pt>
                <c:pt idx="53622">
                  <c:v>0</c:v>
                </c:pt>
                <c:pt idx="53623">
                  <c:v>0</c:v>
                </c:pt>
                <c:pt idx="53624">
                  <c:v>0</c:v>
                </c:pt>
                <c:pt idx="53625">
                  <c:v>0</c:v>
                </c:pt>
                <c:pt idx="53626">
                  <c:v>0</c:v>
                </c:pt>
                <c:pt idx="53627">
                  <c:v>0</c:v>
                </c:pt>
                <c:pt idx="53628">
                  <c:v>0</c:v>
                </c:pt>
                <c:pt idx="53629">
                  <c:v>0</c:v>
                </c:pt>
                <c:pt idx="53630">
                  <c:v>0</c:v>
                </c:pt>
                <c:pt idx="53631">
                  <c:v>0</c:v>
                </c:pt>
                <c:pt idx="53632">
                  <c:v>0</c:v>
                </c:pt>
                <c:pt idx="53633">
                  <c:v>0</c:v>
                </c:pt>
                <c:pt idx="53634">
                  <c:v>0</c:v>
                </c:pt>
                <c:pt idx="53635">
                  <c:v>0</c:v>
                </c:pt>
                <c:pt idx="53636">
                  <c:v>0</c:v>
                </c:pt>
                <c:pt idx="53637">
                  <c:v>0</c:v>
                </c:pt>
                <c:pt idx="53638">
                  <c:v>0</c:v>
                </c:pt>
                <c:pt idx="53639">
                  <c:v>0</c:v>
                </c:pt>
                <c:pt idx="53640">
                  <c:v>0</c:v>
                </c:pt>
                <c:pt idx="53641">
                  <c:v>0</c:v>
                </c:pt>
                <c:pt idx="53642">
                  <c:v>0</c:v>
                </c:pt>
                <c:pt idx="53643">
                  <c:v>0</c:v>
                </c:pt>
                <c:pt idx="53644">
                  <c:v>0</c:v>
                </c:pt>
                <c:pt idx="53645">
                  <c:v>0</c:v>
                </c:pt>
                <c:pt idx="53646">
                  <c:v>0</c:v>
                </c:pt>
                <c:pt idx="53647">
                  <c:v>0</c:v>
                </c:pt>
                <c:pt idx="53648">
                  <c:v>0</c:v>
                </c:pt>
                <c:pt idx="53649">
                  <c:v>0</c:v>
                </c:pt>
                <c:pt idx="53650">
                  <c:v>0</c:v>
                </c:pt>
                <c:pt idx="53651">
                  <c:v>0</c:v>
                </c:pt>
                <c:pt idx="53652">
                  <c:v>0</c:v>
                </c:pt>
                <c:pt idx="53653">
                  <c:v>0</c:v>
                </c:pt>
                <c:pt idx="53654">
                  <c:v>0</c:v>
                </c:pt>
                <c:pt idx="53655">
                  <c:v>0</c:v>
                </c:pt>
                <c:pt idx="53656">
                  <c:v>0</c:v>
                </c:pt>
                <c:pt idx="53657">
                  <c:v>0</c:v>
                </c:pt>
                <c:pt idx="53658">
                  <c:v>0</c:v>
                </c:pt>
                <c:pt idx="53659">
                  <c:v>0</c:v>
                </c:pt>
                <c:pt idx="53660">
                  <c:v>0</c:v>
                </c:pt>
                <c:pt idx="53661">
                  <c:v>0</c:v>
                </c:pt>
                <c:pt idx="53662">
                  <c:v>0</c:v>
                </c:pt>
                <c:pt idx="53663">
                  <c:v>0</c:v>
                </c:pt>
                <c:pt idx="53664">
                  <c:v>0</c:v>
                </c:pt>
                <c:pt idx="53665">
                  <c:v>0</c:v>
                </c:pt>
                <c:pt idx="53666">
                  <c:v>0</c:v>
                </c:pt>
                <c:pt idx="53667">
                  <c:v>0</c:v>
                </c:pt>
                <c:pt idx="53668">
                  <c:v>0</c:v>
                </c:pt>
                <c:pt idx="53669">
                  <c:v>0</c:v>
                </c:pt>
                <c:pt idx="53670">
                  <c:v>0</c:v>
                </c:pt>
                <c:pt idx="53671">
                  <c:v>0</c:v>
                </c:pt>
                <c:pt idx="53672">
                  <c:v>0</c:v>
                </c:pt>
                <c:pt idx="53673">
                  <c:v>0</c:v>
                </c:pt>
                <c:pt idx="53674">
                  <c:v>0</c:v>
                </c:pt>
                <c:pt idx="53675">
                  <c:v>0</c:v>
                </c:pt>
                <c:pt idx="53676">
                  <c:v>0</c:v>
                </c:pt>
                <c:pt idx="53677">
                  <c:v>0</c:v>
                </c:pt>
                <c:pt idx="53678">
                  <c:v>0</c:v>
                </c:pt>
                <c:pt idx="53679">
                  <c:v>0</c:v>
                </c:pt>
                <c:pt idx="53680">
                  <c:v>0</c:v>
                </c:pt>
                <c:pt idx="53681">
                  <c:v>0</c:v>
                </c:pt>
                <c:pt idx="53682">
                  <c:v>0</c:v>
                </c:pt>
                <c:pt idx="53683">
                  <c:v>0</c:v>
                </c:pt>
                <c:pt idx="53684">
                  <c:v>0</c:v>
                </c:pt>
                <c:pt idx="53685">
                  <c:v>0</c:v>
                </c:pt>
                <c:pt idx="53686">
                  <c:v>0</c:v>
                </c:pt>
                <c:pt idx="53687">
                  <c:v>0</c:v>
                </c:pt>
                <c:pt idx="53688">
                  <c:v>0</c:v>
                </c:pt>
                <c:pt idx="53689">
                  <c:v>0</c:v>
                </c:pt>
                <c:pt idx="53690">
                  <c:v>0</c:v>
                </c:pt>
                <c:pt idx="53691">
                  <c:v>0</c:v>
                </c:pt>
                <c:pt idx="53692">
                  <c:v>0</c:v>
                </c:pt>
                <c:pt idx="53693">
                  <c:v>0</c:v>
                </c:pt>
                <c:pt idx="53694">
                  <c:v>0</c:v>
                </c:pt>
                <c:pt idx="53695">
                  <c:v>0</c:v>
                </c:pt>
                <c:pt idx="53696">
                  <c:v>0</c:v>
                </c:pt>
                <c:pt idx="53697">
                  <c:v>0</c:v>
                </c:pt>
                <c:pt idx="53698">
                  <c:v>0</c:v>
                </c:pt>
                <c:pt idx="53699">
                  <c:v>0</c:v>
                </c:pt>
                <c:pt idx="53700">
                  <c:v>0</c:v>
                </c:pt>
                <c:pt idx="53701">
                  <c:v>0</c:v>
                </c:pt>
                <c:pt idx="53702">
                  <c:v>0</c:v>
                </c:pt>
                <c:pt idx="53703">
                  <c:v>0</c:v>
                </c:pt>
                <c:pt idx="53704">
                  <c:v>0</c:v>
                </c:pt>
                <c:pt idx="53705">
                  <c:v>0</c:v>
                </c:pt>
                <c:pt idx="53706">
                  <c:v>0</c:v>
                </c:pt>
                <c:pt idx="53707">
                  <c:v>0</c:v>
                </c:pt>
                <c:pt idx="53708">
                  <c:v>0</c:v>
                </c:pt>
                <c:pt idx="53709">
                  <c:v>0</c:v>
                </c:pt>
                <c:pt idx="53710">
                  <c:v>0</c:v>
                </c:pt>
                <c:pt idx="53711">
                  <c:v>0</c:v>
                </c:pt>
                <c:pt idx="53712">
                  <c:v>0</c:v>
                </c:pt>
                <c:pt idx="53713">
                  <c:v>0</c:v>
                </c:pt>
                <c:pt idx="53714">
                  <c:v>0</c:v>
                </c:pt>
                <c:pt idx="53715">
                  <c:v>0</c:v>
                </c:pt>
                <c:pt idx="53716">
                  <c:v>0</c:v>
                </c:pt>
                <c:pt idx="53717">
                  <c:v>0</c:v>
                </c:pt>
                <c:pt idx="53718">
                  <c:v>0</c:v>
                </c:pt>
                <c:pt idx="53719">
                  <c:v>0</c:v>
                </c:pt>
                <c:pt idx="53720">
                  <c:v>0</c:v>
                </c:pt>
                <c:pt idx="53721">
                  <c:v>0</c:v>
                </c:pt>
                <c:pt idx="53722">
                  <c:v>0</c:v>
                </c:pt>
                <c:pt idx="53723">
                  <c:v>0</c:v>
                </c:pt>
                <c:pt idx="53724">
                  <c:v>0</c:v>
                </c:pt>
                <c:pt idx="53725">
                  <c:v>0</c:v>
                </c:pt>
                <c:pt idx="53726">
                  <c:v>0</c:v>
                </c:pt>
                <c:pt idx="53727">
                  <c:v>0</c:v>
                </c:pt>
                <c:pt idx="53728">
                  <c:v>0</c:v>
                </c:pt>
                <c:pt idx="53729">
                  <c:v>0</c:v>
                </c:pt>
                <c:pt idx="53730">
                  <c:v>0</c:v>
                </c:pt>
                <c:pt idx="53731">
                  <c:v>0</c:v>
                </c:pt>
                <c:pt idx="53732">
                  <c:v>0</c:v>
                </c:pt>
                <c:pt idx="53733">
                  <c:v>0</c:v>
                </c:pt>
                <c:pt idx="53734">
                  <c:v>0</c:v>
                </c:pt>
                <c:pt idx="53735">
                  <c:v>0</c:v>
                </c:pt>
                <c:pt idx="53736">
                  <c:v>0</c:v>
                </c:pt>
                <c:pt idx="53737">
                  <c:v>0</c:v>
                </c:pt>
                <c:pt idx="53738">
                  <c:v>0</c:v>
                </c:pt>
                <c:pt idx="53739">
                  <c:v>0</c:v>
                </c:pt>
                <c:pt idx="53740">
                  <c:v>0</c:v>
                </c:pt>
                <c:pt idx="53741">
                  <c:v>0</c:v>
                </c:pt>
                <c:pt idx="53742">
                  <c:v>0</c:v>
                </c:pt>
                <c:pt idx="53743">
                  <c:v>0</c:v>
                </c:pt>
                <c:pt idx="53744">
                  <c:v>0</c:v>
                </c:pt>
                <c:pt idx="53745">
                  <c:v>0</c:v>
                </c:pt>
                <c:pt idx="53746">
                  <c:v>0</c:v>
                </c:pt>
                <c:pt idx="53747">
                  <c:v>0</c:v>
                </c:pt>
                <c:pt idx="53748">
                  <c:v>0</c:v>
                </c:pt>
                <c:pt idx="53749">
                  <c:v>0</c:v>
                </c:pt>
                <c:pt idx="53750">
                  <c:v>0</c:v>
                </c:pt>
                <c:pt idx="53751">
                  <c:v>0</c:v>
                </c:pt>
                <c:pt idx="53752">
                  <c:v>0</c:v>
                </c:pt>
                <c:pt idx="53753">
                  <c:v>0</c:v>
                </c:pt>
                <c:pt idx="53754">
                  <c:v>0</c:v>
                </c:pt>
                <c:pt idx="53755">
                  <c:v>0</c:v>
                </c:pt>
                <c:pt idx="53756">
                  <c:v>0</c:v>
                </c:pt>
                <c:pt idx="53757">
                  <c:v>0</c:v>
                </c:pt>
                <c:pt idx="53758">
                  <c:v>0</c:v>
                </c:pt>
                <c:pt idx="53759">
                  <c:v>0</c:v>
                </c:pt>
                <c:pt idx="53760">
                  <c:v>0</c:v>
                </c:pt>
                <c:pt idx="53761">
                  <c:v>0</c:v>
                </c:pt>
                <c:pt idx="53762">
                  <c:v>0</c:v>
                </c:pt>
                <c:pt idx="53763">
                  <c:v>0</c:v>
                </c:pt>
                <c:pt idx="53764">
                  <c:v>0</c:v>
                </c:pt>
                <c:pt idx="53765">
                  <c:v>0</c:v>
                </c:pt>
                <c:pt idx="53766">
                  <c:v>0</c:v>
                </c:pt>
                <c:pt idx="53767">
                  <c:v>0</c:v>
                </c:pt>
                <c:pt idx="53768">
                  <c:v>0</c:v>
                </c:pt>
                <c:pt idx="53769">
                  <c:v>0</c:v>
                </c:pt>
                <c:pt idx="53770">
                  <c:v>0</c:v>
                </c:pt>
                <c:pt idx="53771">
                  <c:v>0</c:v>
                </c:pt>
                <c:pt idx="53772">
                  <c:v>0</c:v>
                </c:pt>
                <c:pt idx="53773">
                  <c:v>0</c:v>
                </c:pt>
                <c:pt idx="53774">
                  <c:v>0</c:v>
                </c:pt>
                <c:pt idx="53775">
                  <c:v>0</c:v>
                </c:pt>
                <c:pt idx="53776">
                  <c:v>0</c:v>
                </c:pt>
                <c:pt idx="53777">
                  <c:v>0</c:v>
                </c:pt>
                <c:pt idx="53778">
                  <c:v>0</c:v>
                </c:pt>
                <c:pt idx="53779">
                  <c:v>0</c:v>
                </c:pt>
                <c:pt idx="53780">
                  <c:v>0</c:v>
                </c:pt>
                <c:pt idx="53781">
                  <c:v>0</c:v>
                </c:pt>
                <c:pt idx="53782">
                  <c:v>0</c:v>
                </c:pt>
                <c:pt idx="53783">
                  <c:v>0</c:v>
                </c:pt>
                <c:pt idx="53784">
                  <c:v>0</c:v>
                </c:pt>
                <c:pt idx="53785">
                  <c:v>0</c:v>
                </c:pt>
                <c:pt idx="53786">
                  <c:v>0</c:v>
                </c:pt>
                <c:pt idx="53787">
                  <c:v>0</c:v>
                </c:pt>
                <c:pt idx="53788">
                  <c:v>0</c:v>
                </c:pt>
                <c:pt idx="53789">
                  <c:v>0</c:v>
                </c:pt>
                <c:pt idx="53790">
                  <c:v>0</c:v>
                </c:pt>
                <c:pt idx="53791">
                  <c:v>0</c:v>
                </c:pt>
                <c:pt idx="53792">
                  <c:v>0</c:v>
                </c:pt>
                <c:pt idx="53793">
                  <c:v>0</c:v>
                </c:pt>
                <c:pt idx="53794">
                  <c:v>0</c:v>
                </c:pt>
                <c:pt idx="53795">
                  <c:v>0</c:v>
                </c:pt>
                <c:pt idx="53796">
                  <c:v>0</c:v>
                </c:pt>
                <c:pt idx="53797">
                  <c:v>0</c:v>
                </c:pt>
                <c:pt idx="53798">
                  <c:v>0</c:v>
                </c:pt>
                <c:pt idx="53799">
                  <c:v>0</c:v>
                </c:pt>
                <c:pt idx="53800">
                  <c:v>0</c:v>
                </c:pt>
                <c:pt idx="53801">
                  <c:v>0</c:v>
                </c:pt>
                <c:pt idx="53802">
                  <c:v>0</c:v>
                </c:pt>
                <c:pt idx="53803">
                  <c:v>0</c:v>
                </c:pt>
                <c:pt idx="53804">
                  <c:v>0</c:v>
                </c:pt>
                <c:pt idx="53805">
                  <c:v>0</c:v>
                </c:pt>
                <c:pt idx="53806">
                  <c:v>0</c:v>
                </c:pt>
                <c:pt idx="53807">
                  <c:v>0</c:v>
                </c:pt>
                <c:pt idx="53808">
                  <c:v>0</c:v>
                </c:pt>
                <c:pt idx="53809">
                  <c:v>0</c:v>
                </c:pt>
                <c:pt idx="53810">
                  <c:v>0</c:v>
                </c:pt>
                <c:pt idx="53811">
                  <c:v>0</c:v>
                </c:pt>
                <c:pt idx="53812">
                  <c:v>0</c:v>
                </c:pt>
                <c:pt idx="53813">
                  <c:v>0</c:v>
                </c:pt>
                <c:pt idx="53814">
                  <c:v>0</c:v>
                </c:pt>
                <c:pt idx="53815">
                  <c:v>0</c:v>
                </c:pt>
                <c:pt idx="53816">
                  <c:v>0</c:v>
                </c:pt>
                <c:pt idx="53817">
                  <c:v>0</c:v>
                </c:pt>
                <c:pt idx="53818">
                  <c:v>0</c:v>
                </c:pt>
                <c:pt idx="53819">
                  <c:v>0</c:v>
                </c:pt>
                <c:pt idx="53820">
                  <c:v>0</c:v>
                </c:pt>
                <c:pt idx="53821">
                  <c:v>0</c:v>
                </c:pt>
                <c:pt idx="53822">
                  <c:v>0</c:v>
                </c:pt>
                <c:pt idx="53823">
                  <c:v>0</c:v>
                </c:pt>
                <c:pt idx="53824">
                  <c:v>0</c:v>
                </c:pt>
                <c:pt idx="53825">
                  <c:v>0</c:v>
                </c:pt>
                <c:pt idx="53826">
                  <c:v>0</c:v>
                </c:pt>
                <c:pt idx="53827">
                  <c:v>0</c:v>
                </c:pt>
                <c:pt idx="53828">
                  <c:v>0</c:v>
                </c:pt>
                <c:pt idx="53829">
                  <c:v>0</c:v>
                </c:pt>
                <c:pt idx="53830">
                  <c:v>0</c:v>
                </c:pt>
                <c:pt idx="53831">
                  <c:v>0</c:v>
                </c:pt>
                <c:pt idx="53832">
                  <c:v>0</c:v>
                </c:pt>
                <c:pt idx="53833">
                  <c:v>0</c:v>
                </c:pt>
                <c:pt idx="53834">
                  <c:v>0</c:v>
                </c:pt>
                <c:pt idx="53835">
                  <c:v>0</c:v>
                </c:pt>
                <c:pt idx="53836">
                  <c:v>0</c:v>
                </c:pt>
                <c:pt idx="53837">
                  <c:v>0</c:v>
                </c:pt>
                <c:pt idx="53838">
                  <c:v>0</c:v>
                </c:pt>
                <c:pt idx="53839">
                  <c:v>0</c:v>
                </c:pt>
                <c:pt idx="53840">
                  <c:v>0</c:v>
                </c:pt>
                <c:pt idx="53841">
                  <c:v>0</c:v>
                </c:pt>
                <c:pt idx="53842">
                  <c:v>0</c:v>
                </c:pt>
                <c:pt idx="53843">
                  <c:v>0</c:v>
                </c:pt>
                <c:pt idx="53844">
                  <c:v>0</c:v>
                </c:pt>
                <c:pt idx="53845">
                  <c:v>0</c:v>
                </c:pt>
                <c:pt idx="53846">
                  <c:v>0</c:v>
                </c:pt>
                <c:pt idx="53847">
                  <c:v>0</c:v>
                </c:pt>
                <c:pt idx="53848">
                  <c:v>0</c:v>
                </c:pt>
                <c:pt idx="53849">
                  <c:v>0</c:v>
                </c:pt>
                <c:pt idx="53850">
                  <c:v>0</c:v>
                </c:pt>
                <c:pt idx="53851">
                  <c:v>0</c:v>
                </c:pt>
                <c:pt idx="53852">
                  <c:v>0</c:v>
                </c:pt>
                <c:pt idx="53853">
                  <c:v>0</c:v>
                </c:pt>
                <c:pt idx="53854">
                  <c:v>0</c:v>
                </c:pt>
                <c:pt idx="53855">
                  <c:v>0</c:v>
                </c:pt>
                <c:pt idx="53856">
                  <c:v>0</c:v>
                </c:pt>
                <c:pt idx="53857">
                  <c:v>0</c:v>
                </c:pt>
                <c:pt idx="53858">
                  <c:v>0</c:v>
                </c:pt>
                <c:pt idx="53859">
                  <c:v>0</c:v>
                </c:pt>
                <c:pt idx="53860">
                  <c:v>0</c:v>
                </c:pt>
                <c:pt idx="53861">
                  <c:v>0</c:v>
                </c:pt>
                <c:pt idx="53862">
                  <c:v>0</c:v>
                </c:pt>
                <c:pt idx="53863">
                  <c:v>0</c:v>
                </c:pt>
                <c:pt idx="53864">
                  <c:v>0</c:v>
                </c:pt>
                <c:pt idx="53865">
                  <c:v>0</c:v>
                </c:pt>
                <c:pt idx="53866">
                  <c:v>0</c:v>
                </c:pt>
                <c:pt idx="53867">
                  <c:v>0</c:v>
                </c:pt>
                <c:pt idx="53868">
                  <c:v>0</c:v>
                </c:pt>
                <c:pt idx="53869">
                  <c:v>0</c:v>
                </c:pt>
                <c:pt idx="53870">
                  <c:v>0</c:v>
                </c:pt>
                <c:pt idx="53871">
                  <c:v>0</c:v>
                </c:pt>
                <c:pt idx="53872">
                  <c:v>0</c:v>
                </c:pt>
                <c:pt idx="53873">
                  <c:v>0</c:v>
                </c:pt>
                <c:pt idx="53874">
                  <c:v>0</c:v>
                </c:pt>
                <c:pt idx="53875">
                  <c:v>0</c:v>
                </c:pt>
                <c:pt idx="53876">
                  <c:v>0</c:v>
                </c:pt>
                <c:pt idx="53877">
                  <c:v>0</c:v>
                </c:pt>
                <c:pt idx="53878">
                  <c:v>0</c:v>
                </c:pt>
                <c:pt idx="53879">
                  <c:v>0</c:v>
                </c:pt>
                <c:pt idx="53880">
                  <c:v>0</c:v>
                </c:pt>
                <c:pt idx="53881">
                  <c:v>0</c:v>
                </c:pt>
                <c:pt idx="53882">
                  <c:v>0</c:v>
                </c:pt>
                <c:pt idx="53883">
                  <c:v>0</c:v>
                </c:pt>
                <c:pt idx="53884">
                  <c:v>0</c:v>
                </c:pt>
                <c:pt idx="53885">
                  <c:v>0</c:v>
                </c:pt>
                <c:pt idx="53886">
                  <c:v>0</c:v>
                </c:pt>
                <c:pt idx="53887">
                  <c:v>0</c:v>
                </c:pt>
                <c:pt idx="53888">
                  <c:v>0</c:v>
                </c:pt>
                <c:pt idx="53889">
                  <c:v>0</c:v>
                </c:pt>
                <c:pt idx="53890">
                  <c:v>0</c:v>
                </c:pt>
                <c:pt idx="53891">
                  <c:v>0</c:v>
                </c:pt>
                <c:pt idx="53892">
                  <c:v>0</c:v>
                </c:pt>
                <c:pt idx="53893">
                  <c:v>0</c:v>
                </c:pt>
                <c:pt idx="53894">
                  <c:v>0</c:v>
                </c:pt>
                <c:pt idx="53895">
                  <c:v>0</c:v>
                </c:pt>
                <c:pt idx="53896">
                  <c:v>0</c:v>
                </c:pt>
                <c:pt idx="53897">
                  <c:v>0</c:v>
                </c:pt>
                <c:pt idx="53898">
                  <c:v>0</c:v>
                </c:pt>
                <c:pt idx="53899">
                  <c:v>0</c:v>
                </c:pt>
                <c:pt idx="53900">
                  <c:v>0</c:v>
                </c:pt>
                <c:pt idx="53901">
                  <c:v>0</c:v>
                </c:pt>
                <c:pt idx="53902">
                  <c:v>0</c:v>
                </c:pt>
                <c:pt idx="53903">
                  <c:v>0</c:v>
                </c:pt>
                <c:pt idx="53904">
                  <c:v>0</c:v>
                </c:pt>
                <c:pt idx="53905">
                  <c:v>0</c:v>
                </c:pt>
                <c:pt idx="53906">
                  <c:v>0</c:v>
                </c:pt>
                <c:pt idx="53907">
                  <c:v>0</c:v>
                </c:pt>
                <c:pt idx="53908">
                  <c:v>0</c:v>
                </c:pt>
                <c:pt idx="53909">
                  <c:v>0</c:v>
                </c:pt>
                <c:pt idx="53910">
                  <c:v>0</c:v>
                </c:pt>
                <c:pt idx="53911">
                  <c:v>0</c:v>
                </c:pt>
                <c:pt idx="53912">
                  <c:v>0</c:v>
                </c:pt>
                <c:pt idx="53913">
                  <c:v>0</c:v>
                </c:pt>
                <c:pt idx="53914">
                  <c:v>0</c:v>
                </c:pt>
                <c:pt idx="53915">
                  <c:v>0</c:v>
                </c:pt>
                <c:pt idx="53916">
                  <c:v>0</c:v>
                </c:pt>
                <c:pt idx="53917">
                  <c:v>0</c:v>
                </c:pt>
                <c:pt idx="53918">
                  <c:v>0</c:v>
                </c:pt>
                <c:pt idx="53919">
                  <c:v>0</c:v>
                </c:pt>
                <c:pt idx="53920">
                  <c:v>0</c:v>
                </c:pt>
                <c:pt idx="53921">
                  <c:v>0</c:v>
                </c:pt>
                <c:pt idx="53922">
                  <c:v>0</c:v>
                </c:pt>
                <c:pt idx="53923">
                  <c:v>0</c:v>
                </c:pt>
                <c:pt idx="53924">
                  <c:v>0</c:v>
                </c:pt>
                <c:pt idx="53925">
                  <c:v>0</c:v>
                </c:pt>
                <c:pt idx="53926">
                  <c:v>0</c:v>
                </c:pt>
                <c:pt idx="53927">
                  <c:v>0</c:v>
                </c:pt>
                <c:pt idx="53928">
                  <c:v>0</c:v>
                </c:pt>
                <c:pt idx="53929">
                  <c:v>0</c:v>
                </c:pt>
                <c:pt idx="53930">
                  <c:v>0</c:v>
                </c:pt>
                <c:pt idx="53931">
                  <c:v>0</c:v>
                </c:pt>
                <c:pt idx="53932">
                  <c:v>0</c:v>
                </c:pt>
                <c:pt idx="53933">
                  <c:v>0</c:v>
                </c:pt>
                <c:pt idx="53934">
                  <c:v>0</c:v>
                </c:pt>
                <c:pt idx="53935">
                  <c:v>0</c:v>
                </c:pt>
                <c:pt idx="53936">
                  <c:v>0</c:v>
                </c:pt>
                <c:pt idx="53937">
                  <c:v>0</c:v>
                </c:pt>
                <c:pt idx="53938">
                  <c:v>0</c:v>
                </c:pt>
                <c:pt idx="53939">
                  <c:v>0</c:v>
                </c:pt>
                <c:pt idx="53940">
                  <c:v>0</c:v>
                </c:pt>
                <c:pt idx="53941">
                  <c:v>0</c:v>
                </c:pt>
                <c:pt idx="53942">
                  <c:v>0</c:v>
                </c:pt>
                <c:pt idx="53943">
                  <c:v>0</c:v>
                </c:pt>
                <c:pt idx="53944">
                  <c:v>0</c:v>
                </c:pt>
                <c:pt idx="53945">
                  <c:v>0</c:v>
                </c:pt>
                <c:pt idx="53946">
                  <c:v>0</c:v>
                </c:pt>
                <c:pt idx="53947">
                  <c:v>0</c:v>
                </c:pt>
                <c:pt idx="53948">
                  <c:v>0</c:v>
                </c:pt>
                <c:pt idx="53949">
                  <c:v>0</c:v>
                </c:pt>
                <c:pt idx="53950">
                  <c:v>0</c:v>
                </c:pt>
                <c:pt idx="53951">
                  <c:v>0</c:v>
                </c:pt>
                <c:pt idx="53952">
                  <c:v>0</c:v>
                </c:pt>
                <c:pt idx="53953">
                  <c:v>0</c:v>
                </c:pt>
                <c:pt idx="53954">
                  <c:v>0</c:v>
                </c:pt>
                <c:pt idx="53955">
                  <c:v>0</c:v>
                </c:pt>
                <c:pt idx="53956">
                  <c:v>0</c:v>
                </c:pt>
                <c:pt idx="53957">
                  <c:v>0</c:v>
                </c:pt>
                <c:pt idx="53958">
                  <c:v>0</c:v>
                </c:pt>
                <c:pt idx="53959">
                  <c:v>0</c:v>
                </c:pt>
                <c:pt idx="53960">
                  <c:v>0</c:v>
                </c:pt>
                <c:pt idx="53961">
                  <c:v>0</c:v>
                </c:pt>
                <c:pt idx="53962">
                  <c:v>0</c:v>
                </c:pt>
                <c:pt idx="53963">
                  <c:v>0</c:v>
                </c:pt>
                <c:pt idx="53964">
                  <c:v>0</c:v>
                </c:pt>
                <c:pt idx="53965">
                  <c:v>0</c:v>
                </c:pt>
                <c:pt idx="53966">
                  <c:v>0</c:v>
                </c:pt>
                <c:pt idx="53967">
                  <c:v>0</c:v>
                </c:pt>
                <c:pt idx="53968">
                  <c:v>0</c:v>
                </c:pt>
                <c:pt idx="53969">
                  <c:v>0</c:v>
                </c:pt>
                <c:pt idx="53970">
                  <c:v>0</c:v>
                </c:pt>
                <c:pt idx="53971">
                  <c:v>0</c:v>
                </c:pt>
                <c:pt idx="53972">
                  <c:v>0</c:v>
                </c:pt>
                <c:pt idx="53973">
                  <c:v>0</c:v>
                </c:pt>
                <c:pt idx="53974">
                  <c:v>0</c:v>
                </c:pt>
                <c:pt idx="53975">
                  <c:v>0</c:v>
                </c:pt>
                <c:pt idx="53976">
                  <c:v>0</c:v>
                </c:pt>
                <c:pt idx="53977">
                  <c:v>0</c:v>
                </c:pt>
                <c:pt idx="53978">
                  <c:v>0</c:v>
                </c:pt>
                <c:pt idx="53979">
                  <c:v>0</c:v>
                </c:pt>
                <c:pt idx="53980">
                  <c:v>0</c:v>
                </c:pt>
                <c:pt idx="53981">
                  <c:v>0</c:v>
                </c:pt>
                <c:pt idx="53982">
                  <c:v>0</c:v>
                </c:pt>
                <c:pt idx="53983">
                  <c:v>0</c:v>
                </c:pt>
                <c:pt idx="53984">
                  <c:v>0</c:v>
                </c:pt>
                <c:pt idx="53985">
                  <c:v>0</c:v>
                </c:pt>
                <c:pt idx="53986">
                  <c:v>0</c:v>
                </c:pt>
                <c:pt idx="53987">
                  <c:v>0</c:v>
                </c:pt>
                <c:pt idx="53988">
                  <c:v>0</c:v>
                </c:pt>
                <c:pt idx="53989">
                  <c:v>0</c:v>
                </c:pt>
                <c:pt idx="53990">
                  <c:v>0</c:v>
                </c:pt>
                <c:pt idx="53991">
                  <c:v>0</c:v>
                </c:pt>
                <c:pt idx="53992">
                  <c:v>0</c:v>
                </c:pt>
                <c:pt idx="53993">
                  <c:v>0</c:v>
                </c:pt>
                <c:pt idx="53994">
                  <c:v>0</c:v>
                </c:pt>
                <c:pt idx="53995">
                  <c:v>0</c:v>
                </c:pt>
                <c:pt idx="53996">
                  <c:v>0</c:v>
                </c:pt>
                <c:pt idx="53997">
                  <c:v>0</c:v>
                </c:pt>
                <c:pt idx="53998">
                  <c:v>0</c:v>
                </c:pt>
                <c:pt idx="53999">
                  <c:v>0</c:v>
                </c:pt>
                <c:pt idx="54000">
                  <c:v>0</c:v>
                </c:pt>
                <c:pt idx="54001">
                  <c:v>0</c:v>
                </c:pt>
                <c:pt idx="54002">
                  <c:v>0</c:v>
                </c:pt>
                <c:pt idx="54003">
                  <c:v>0</c:v>
                </c:pt>
                <c:pt idx="54004">
                  <c:v>0</c:v>
                </c:pt>
                <c:pt idx="54005">
                  <c:v>0</c:v>
                </c:pt>
                <c:pt idx="54006">
                  <c:v>0</c:v>
                </c:pt>
                <c:pt idx="54007">
                  <c:v>0</c:v>
                </c:pt>
                <c:pt idx="54008">
                  <c:v>0</c:v>
                </c:pt>
                <c:pt idx="54009">
                  <c:v>0</c:v>
                </c:pt>
                <c:pt idx="54010">
                  <c:v>0</c:v>
                </c:pt>
                <c:pt idx="54011">
                  <c:v>0</c:v>
                </c:pt>
                <c:pt idx="54012">
                  <c:v>0</c:v>
                </c:pt>
                <c:pt idx="54013">
                  <c:v>0</c:v>
                </c:pt>
                <c:pt idx="54014">
                  <c:v>0</c:v>
                </c:pt>
                <c:pt idx="54015">
                  <c:v>0</c:v>
                </c:pt>
                <c:pt idx="54016">
                  <c:v>0</c:v>
                </c:pt>
                <c:pt idx="54017">
                  <c:v>0</c:v>
                </c:pt>
                <c:pt idx="54018">
                  <c:v>0</c:v>
                </c:pt>
                <c:pt idx="54019">
                  <c:v>0</c:v>
                </c:pt>
                <c:pt idx="54020">
                  <c:v>0</c:v>
                </c:pt>
                <c:pt idx="54021">
                  <c:v>0</c:v>
                </c:pt>
                <c:pt idx="54022">
                  <c:v>0</c:v>
                </c:pt>
                <c:pt idx="54023">
                  <c:v>0</c:v>
                </c:pt>
                <c:pt idx="54024">
                  <c:v>0</c:v>
                </c:pt>
                <c:pt idx="54025">
                  <c:v>0</c:v>
                </c:pt>
                <c:pt idx="54026">
                  <c:v>0</c:v>
                </c:pt>
                <c:pt idx="54027">
                  <c:v>0</c:v>
                </c:pt>
                <c:pt idx="54028">
                  <c:v>0</c:v>
                </c:pt>
                <c:pt idx="54029">
                  <c:v>0</c:v>
                </c:pt>
                <c:pt idx="54030">
                  <c:v>0</c:v>
                </c:pt>
                <c:pt idx="54031">
                  <c:v>0</c:v>
                </c:pt>
                <c:pt idx="54032">
                  <c:v>0</c:v>
                </c:pt>
                <c:pt idx="54033">
                  <c:v>0</c:v>
                </c:pt>
                <c:pt idx="54034">
                  <c:v>0</c:v>
                </c:pt>
                <c:pt idx="54035">
                  <c:v>0</c:v>
                </c:pt>
                <c:pt idx="54036">
                  <c:v>0</c:v>
                </c:pt>
                <c:pt idx="54037">
                  <c:v>0</c:v>
                </c:pt>
                <c:pt idx="54038">
                  <c:v>0</c:v>
                </c:pt>
                <c:pt idx="54039">
                  <c:v>0</c:v>
                </c:pt>
                <c:pt idx="54040">
                  <c:v>0</c:v>
                </c:pt>
                <c:pt idx="54041">
                  <c:v>0</c:v>
                </c:pt>
                <c:pt idx="54042">
                  <c:v>0</c:v>
                </c:pt>
                <c:pt idx="54043">
                  <c:v>0</c:v>
                </c:pt>
                <c:pt idx="54044">
                  <c:v>0</c:v>
                </c:pt>
                <c:pt idx="54045">
                  <c:v>0</c:v>
                </c:pt>
                <c:pt idx="54046">
                  <c:v>0</c:v>
                </c:pt>
                <c:pt idx="54047">
                  <c:v>0</c:v>
                </c:pt>
                <c:pt idx="54048">
                  <c:v>0</c:v>
                </c:pt>
                <c:pt idx="54049">
                  <c:v>0</c:v>
                </c:pt>
                <c:pt idx="54050">
                  <c:v>0</c:v>
                </c:pt>
                <c:pt idx="54051">
                  <c:v>0</c:v>
                </c:pt>
                <c:pt idx="54052">
                  <c:v>0</c:v>
                </c:pt>
                <c:pt idx="54053">
                  <c:v>0</c:v>
                </c:pt>
                <c:pt idx="54054">
                  <c:v>0</c:v>
                </c:pt>
                <c:pt idx="54055">
                  <c:v>0</c:v>
                </c:pt>
                <c:pt idx="54056">
                  <c:v>0</c:v>
                </c:pt>
                <c:pt idx="54057">
                  <c:v>0</c:v>
                </c:pt>
                <c:pt idx="54058">
                  <c:v>0</c:v>
                </c:pt>
                <c:pt idx="54059">
                  <c:v>0</c:v>
                </c:pt>
                <c:pt idx="54060">
                  <c:v>0</c:v>
                </c:pt>
                <c:pt idx="54061">
                  <c:v>0</c:v>
                </c:pt>
                <c:pt idx="54062">
                  <c:v>0</c:v>
                </c:pt>
                <c:pt idx="54063">
                  <c:v>0</c:v>
                </c:pt>
                <c:pt idx="54064">
                  <c:v>0</c:v>
                </c:pt>
                <c:pt idx="54065">
                  <c:v>0</c:v>
                </c:pt>
                <c:pt idx="54066">
                  <c:v>0</c:v>
                </c:pt>
                <c:pt idx="54067">
                  <c:v>0</c:v>
                </c:pt>
                <c:pt idx="54068">
                  <c:v>0</c:v>
                </c:pt>
                <c:pt idx="54069">
                  <c:v>0</c:v>
                </c:pt>
                <c:pt idx="54070">
                  <c:v>0</c:v>
                </c:pt>
                <c:pt idx="54071">
                  <c:v>0</c:v>
                </c:pt>
                <c:pt idx="54072">
                  <c:v>0</c:v>
                </c:pt>
                <c:pt idx="54073">
                  <c:v>0</c:v>
                </c:pt>
                <c:pt idx="54074">
                  <c:v>0</c:v>
                </c:pt>
                <c:pt idx="54075">
                  <c:v>0</c:v>
                </c:pt>
                <c:pt idx="54076">
                  <c:v>0</c:v>
                </c:pt>
                <c:pt idx="54077">
                  <c:v>0</c:v>
                </c:pt>
                <c:pt idx="54078">
                  <c:v>0</c:v>
                </c:pt>
                <c:pt idx="54079">
                  <c:v>0</c:v>
                </c:pt>
                <c:pt idx="54080">
                  <c:v>0</c:v>
                </c:pt>
                <c:pt idx="54081">
                  <c:v>0</c:v>
                </c:pt>
                <c:pt idx="54082">
                  <c:v>0</c:v>
                </c:pt>
                <c:pt idx="54083">
                  <c:v>0</c:v>
                </c:pt>
                <c:pt idx="54084">
                  <c:v>0</c:v>
                </c:pt>
                <c:pt idx="54085">
                  <c:v>0</c:v>
                </c:pt>
                <c:pt idx="54086">
                  <c:v>0</c:v>
                </c:pt>
                <c:pt idx="54087">
                  <c:v>0</c:v>
                </c:pt>
                <c:pt idx="54088">
                  <c:v>0</c:v>
                </c:pt>
                <c:pt idx="54089">
                  <c:v>0</c:v>
                </c:pt>
                <c:pt idx="54090">
                  <c:v>0</c:v>
                </c:pt>
                <c:pt idx="54091">
                  <c:v>0</c:v>
                </c:pt>
                <c:pt idx="54092">
                  <c:v>0</c:v>
                </c:pt>
                <c:pt idx="54093">
                  <c:v>0</c:v>
                </c:pt>
                <c:pt idx="54094">
                  <c:v>0</c:v>
                </c:pt>
                <c:pt idx="54095">
                  <c:v>0</c:v>
                </c:pt>
                <c:pt idx="54096">
                  <c:v>0</c:v>
                </c:pt>
                <c:pt idx="54097">
                  <c:v>0</c:v>
                </c:pt>
                <c:pt idx="54098">
                  <c:v>0</c:v>
                </c:pt>
                <c:pt idx="54099">
                  <c:v>0</c:v>
                </c:pt>
                <c:pt idx="54100">
                  <c:v>0</c:v>
                </c:pt>
                <c:pt idx="54101">
                  <c:v>0</c:v>
                </c:pt>
                <c:pt idx="54102">
                  <c:v>0</c:v>
                </c:pt>
                <c:pt idx="54103">
                  <c:v>0</c:v>
                </c:pt>
                <c:pt idx="54104">
                  <c:v>0</c:v>
                </c:pt>
                <c:pt idx="54105">
                  <c:v>0</c:v>
                </c:pt>
                <c:pt idx="54106">
                  <c:v>0</c:v>
                </c:pt>
                <c:pt idx="54107">
                  <c:v>0</c:v>
                </c:pt>
                <c:pt idx="54108">
                  <c:v>0</c:v>
                </c:pt>
                <c:pt idx="54109">
                  <c:v>0</c:v>
                </c:pt>
                <c:pt idx="54110">
                  <c:v>0</c:v>
                </c:pt>
                <c:pt idx="54111">
                  <c:v>0</c:v>
                </c:pt>
                <c:pt idx="54112">
                  <c:v>0</c:v>
                </c:pt>
                <c:pt idx="54113">
                  <c:v>0</c:v>
                </c:pt>
                <c:pt idx="54114">
                  <c:v>0</c:v>
                </c:pt>
                <c:pt idx="54115">
                  <c:v>0</c:v>
                </c:pt>
                <c:pt idx="54116">
                  <c:v>0</c:v>
                </c:pt>
                <c:pt idx="54117">
                  <c:v>0</c:v>
                </c:pt>
                <c:pt idx="54118">
                  <c:v>0</c:v>
                </c:pt>
                <c:pt idx="54119">
                  <c:v>0</c:v>
                </c:pt>
                <c:pt idx="54120">
                  <c:v>0</c:v>
                </c:pt>
                <c:pt idx="54121">
                  <c:v>0</c:v>
                </c:pt>
                <c:pt idx="54122">
                  <c:v>0</c:v>
                </c:pt>
                <c:pt idx="54123">
                  <c:v>0</c:v>
                </c:pt>
                <c:pt idx="54124">
                  <c:v>0</c:v>
                </c:pt>
                <c:pt idx="54125">
                  <c:v>0</c:v>
                </c:pt>
                <c:pt idx="54126">
                  <c:v>0</c:v>
                </c:pt>
                <c:pt idx="54127">
                  <c:v>0</c:v>
                </c:pt>
                <c:pt idx="54128">
                  <c:v>0</c:v>
                </c:pt>
                <c:pt idx="54129">
                  <c:v>0</c:v>
                </c:pt>
                <c:pt idx="54130">
                  <c:v>0</c:v>
                </c:pt>
                <c:pt idx="54131">
                  <c:v>0</c:v>
                </c:pt>
                <c:pt idx="54132">
                  <c:v>0</c:v>
                </c:pt>
                <c:pt idx="54133">
                  <c:v>0</c:v>
                </c:pt>
                <c:pt idx="54134">
                  <c:v>0</c:v>
                </c:pt>
                <c:pt idx="54135">
                  <c:v>0</c:v>
                </c:pt>
                <c:pt idx="54136">
                  <c:v>0</c:v>
                </c:pt>
                <c:pt idx="54137">
                  <c:v>0</c:v>
                </c:pt>
                <c:pt idx="54138">
                  <c:v>0</c:v>
                </c:pt>
                <c:pt idx="54139">
                  <c:v>0</c:v>
                </c:pt>
                <c:pt idx="54140">
                  <c:v>0</c:v>
                </c:pt>
                <c:pt idx="54141">
                  <c:v>0</c:v>
                </c:pt>
                <c:pt idx="54142">
                  <c:v>0</c:v>
                </c:pt>
                <c:pt idx="54143">
                  <c:v>0</c:v>
                </c:pt>
                <c:pt idx="54144">
                  <c:v>0</c:v>
                </c:pt>
                <c:pt idx="54145">
                  <c:v>0</c:v>
                </c:pt>
                <c:pt idx="54146">
                  <c:v>0</c:v>
                </c:pt>
                <c:pt idx="54147">
                  <c:v>0</c:v>
                </c:pt>
                <c:pt idx="54148">
                  <c:v>0</c:v>
                </c:pt>
                <c:pt idx="54149">
                  <c:v>0</c:v>
                </c:pt>
                <c:pt idx="54150">
                  <c:v>0</c:v>
                </c:pt>
                <c:pt idx="54151">
                  <c:v>0</c:v>
                </c:pt>
                <c:pt idx="54152">
                  <c:v>0</c:v>
                </c:pt>
                <c:pt idx="54153">
                  <c:v>0</c:v>
                </c:pt>
                <c:pt idx="54154">
                  <c:v>0</c:v>
                </c:pt>
                <c:pt idx="54155">
                  <c:v>0</c:v>
                </c:pt>
                <c:pt idx="54156">
                  <c:v>0</c:v>
                </c:pt>
                <c:pt idx="54157">
                  <c:v>0</c:v>
                </c:pt>
                <c:pt idx="54158">
                  <c:v>0</c:v>
                </c:pt>
                <c:pt idx="54159">
                  <c:v>0</c:v>
                </c:pt>
                <c:pt idx="54160">
                  <c:v>0</c:v>
                </c:pt>
                <c:pt idx="54161">
                  <c:v>0</c:v>
                </c:pt>
                <c:pt idx="54162">
                  <c:v>0</c:v>
                </c:pt>
                <c:pt idx="54163">
                  <c:v>0</c:v>
                </c:pt>
                <c:pt idx="54164">
                  <c:v>0</c:v>
                </c:pt>
                <c:pt idx="54165">
                  <c:v>0</c:v>
                </c:pt>
                <c:pt idx="54166">
                  <c:v>0</c:v>
                </c:pt>
                <c:pt idx="54167">
                  <c:v>0</c:v>
                </c:pt>
                <c:pt idx="54168">
                  <c:v>0</c:v>
                </c:pt>
                <c:pt idx="54169">
                  <c:v>0</c:v>
                </c:pt>
                <c:pt idx="54170">
                  <c:v>0</c:v>
                </c:pt>
                <c:pt idx="54171">
                  <c:v>0</c:v>
                </c:pt>
                <c:pt idx="54172">
                  <c:v>0</c:v>
                </c:pt>
                <c:pt idx="54173">
                  <c:v>0</c:v>
                </c:pt>
                <c:pt idx="54174">
                  <c:v>0</c:v>
                </c:pt>
                <c:pt idx="54175">
                  <c:v>0</c:v>
                </c:pt>
                <c:pt idx="54176">
                  <c:v>0</c:v>
                </c:pt>
                <c:pt idx="54177">
                  <c:v>0</c:v>
                </c:pt>
                <c:pt idx="54178">
                  <c:v>0</c:v>
                </c:pt>
                <c:pt idx="54179">
                  <c:v>0</c:v>
                </c:pt>
                <c:pt idx="54180">
                  <c:v>0</c:v>
                </c:pt>
                <c:pt idx="54181">
                  <c:v>0</c:v>
                </c:pt>
                <c:pt idx="54182">
                  <c:v>0</c:v>
                </c:pt>
                <c:pt idx="54183">
                  <c:v>0</c:v>
                </c:pt>
                <c:pt idx="54184">
                  <c:v>0</c:v>
                </c:pt>
                <c:pt idx="54185">
                  <c:v>0</c:v>
                </c:pt>
                <c:pt idx="54186">
                  <c:v>0</c:v>
                </c:pt>
                <c:pt idx="54187">
                  <c:v>0</c:v>
                </c:pt>
                <c:pt idx="54188">
                  <c:v>0</c:v>
                </c:pt>
                <c:pt idx="54189">
                  <c:v>0</c:v>
                </c:pt>
                <c:pt idx="54190">
                  <c:v>0</c:v>
                </c:pt>
                <c:pt idx="54191">
                  <c:v>0</c:v>
                </c:pt>
                <c:pt idx="54192">
                  <c:v>0</c:v>
                </c:pt>
                <c:pt idx="54193">
                  <c:v>0</c:v>
                </c:pt>
                <c:pt idx="54194">
                  <c:v>0</c:v>
                </c:pt>
                <c:pt idx="54195">
                  <c:v>0</c:v>
                </c:pt>
                <c:pt idx="54196">
                  <c:v>0</c:v>
                </c:pt>
                <c:pt idx="54197">
                  <c:v>0</c:v>
                </c:pt>
                <c:pt idx="54198">
                  <c:v>0</c:v>
                </c:pt>
                <c:pt idx="54199">
                  <c:v>0</c:v>
                </c:pt>
                <c:pt idx="54200">
                  <c:v>0</c:v>
                </c:pt>
                <c:pt idx="54201">
                  <c:v>0</c:v>
                </c:pt>
                <c:pt idx="54202">
                  <c:v>0</c:v>
                </c:pt>
                <c:pt idx="54203">
                  <c:v>0</c:v>
                </c:pt>
                <c:pt idx="54204">
                  <c:v>0</c:v>
                </c:pt>
                <c:pt idx="54205">
                  <c:v>0</c:v>
                </c:pt>
                <c:pt idx="54206">
                  <c:v>0</c:v>
                </c:pt>
                <c:pt idx="54207">
                  <c:v>0</c:v>
                </c:pt>
                <c:pt idx="54208">
                  <c:v>0</c:v>
                </c:pt>
                <c:pt idx="54209">
                  <c:v>0</c:v>
                </c:pt>
                <c:pt idx="54210">
                  <c:v>0</c:v>
                </c:pt>
                <c:pt idx="54211">
                  <c:v>0</c:v>
                </c:pt>
                <c:pt idx="54212">
                  <c:v>0</c:v>
                </c:pt>
                <c:pt idx="54213">
                  <c:v>0</c:v>
                </c:pt>
                <c:pt idx="54214">
                  <c:v>0</c:v>
                </c:pt>
                <c:pt idx="54215">
                  <c:v>0</c:v>
                </c:pt>
                <c:pt idx="54216">
                  <c:v>0</c:v>
                </c:pt>
                <c:pt idx="54217">
                  <c:v>0</c:v>
                </c:pt>
                <c:pt idx="54218">
                  <c:v>0</c:v>
                </c:pt>
                <c:pt idx="54219">
                  <c:v>0</c:v>
                </c:pt>
                <c:pt idx="54220">
                  <c:v>0</c:v>
                </c:pt>
                <c:pt idx="54221">
                  <c:v>0</c:v>
                </c:pt>
                <c:pt idx="54222">
                  <c:v>0</c:v>
                </c:pt>
                <c:pt idx="54223">
                  <c:v>0</c:v>
                </c:pt>
                <c:pt idx="54224">
                  <c:v>0</c:v>
                </c:pt>
                <c:pt idx="54225">
                  <c:v>0</c:v>
                </c:pt>
                <c:pt idx="54226">
                  <c:v>0</c:v>
                </c:pt>
                <c:pt idx="54227">
                  <c:v>0</c:v>
                </c:pt>
                <c:pt idx="54228">
                  <c:v>0</c:v>
                </c:pt>
                <c:pt idx="54229">
                  <c:v>0</c:v>
                </c:pt>
                <c:pt idx="54230">
                  <c:v>0</c:v>
                </c:pt>
                <c:pt idx="54231">
                  <c:v>0</c:v>
                </c:pt>
                <c:pt idx="54232">
                  <c:v>0</c:v>
                </c:pt>
                <c:pt idx="54233">
                  <c:v>0</c:v>
                </c:pt>
                <c:pt idx="54234">
                  <c:v>0</c:v>
                </c:pt>
                <c:pt idx="54235">
                  <c:v>0</c:v>
                </c:pt>
                <c:pt idx="54236">
                  <c:v>0</c:v>
                </c:pt>
                <c:pt idx="54237">
                  <c:v>0</c:v>
                </c:pt>
                <c:pt idx="54238">
                  <c:v>0</c:v>
                </c:pt>
                <c:pt idx="54239">
                  <c:v>0</c:v>
                </c:pt>
                <c:pt idx="54240">
                  <c:v>0</c:v>
                </c:pt>
                <c:pt idx="54241">
                  <c:v>0</c:v>
                </c:pt>
                <c:pt idx="54242">
                  <c:v>0</c:v>
                </c:pt>
                <c:pt idx="54243">
                  <c:v>0</c:v>
                </c:pt>
                <c:pt idx="54244">
                  <c:v>0</c:v>
                </c:pt>
                <c:pt idx="54245">
                  <c:v>0</c:v>
                </c:pt>
                <c:pt idx="54246">
                  <c:v>0</c:v>
                </c:pt>
                <c:pt idx="54247">
                  <c:v>0</c:v>
                </c:pt>
                <c:pt idx="54248">
                  <c:v>0</c:v>
                </c:pt>
                <c:pt idx="54249">
                  <c:v>0</c:v>
                </c:pt>
                <c:pt idx="54250">
                  <c:v>0</c:v>
                </c:pt>
                <c:pt idx="54251">
                  <c:v>0</c:v>
                </c:pt>
                <c:pt idx="54252">
                  <c:v>0</c:v>
                </c:pt>
                <c:pt idx="54253">
                  <c:v>0</c:v>
                </c:pt>
                <c:pt idx="54254">
                  <c:v>0</c:v>
                </c:pt>
                <c:pt idx="54255">
                  <c:v>0</c:v>
                </c:pt>
                <c:pt idx="54256">
                  <c:v>0</c:v>
                </c:pt>
                <c:pt idx="54257">
                  <c:v>0</c:v>
                </c:pt>
                <c:pt idx="54258">
                  <c:v>0</c:v>
                </c:pt>
                <c:pt idx="54259">
                  <c:v>0</c:v>
                </c:pt>
                <c:pt idx="54260">
                  <c:v>0</c:v>
                </c:pt>
                <c:pt idx="54261">
                  <c:v>0</c:v>
                </c:pt>
                <c:pt idx="54262">
                  <c:v>0</c:v>
                </c:pt>
                <c:pt idx="54263">
                  <c:v>0</c:v>
                </c:pt>
                <c:pt idx="54264">
                  <c:v>0</c:v>
                </c:pt>
                <c:pt idx="54265">
                  <c:v>0</c:v>
                </c:pt>
                <c:pt idx="54266">
                  <c:v>0</c:v>
                </c:pt>
                <c:pt idx="54267">
                  <c:v>0</c:v>
                </c:pt>
                <c:pt idx="54268">
                  <c:v>0</c:v>
                </c:pt>
                <c:pt idx="54269">
                  <c:v>0</c:v>
                </c:pt>
                <c:pt idx="54270">
                  <c:v>0</c:v>
                </c:pt>
                <c:pt idx="54271">
                  <c:v>0</c:v>
                </c:pt>
                <c:pt idx="54272">
                  <c:v>0</c:v>
                </c:pt>
                <c:pt idx="54273">
                  <c:v>0</c:v>
                </c:pt>
                <c:pt idx="54274">
                  <c:v>0</c:v>
                </c:pt>
                <c:pt idx="54275">
                  <c:v>0</c:v>
                </c:pt>
                <c:pt idx="54276">
                  <c:v>0</c:v>
                </c:pt>
                <c:pt idx="54277">
                  <c:v>0</c:v>
                </c:pt>
                <c:pt idx="54278">
                  <c:v>0</c:v>
                </c:pt>
                <c:pt idx="54279">
                  <c:v>0</c:v>
                </c:pt>
                <c:pt idx="54280">
                  <c:v>0</c:v>
                </c:pt>
                <c:pt idx="54281">
                  <c:v>0</c:v>
                </c:pt>
                <c:pt idx="54282">
                  <c:v>0</c:v>
                </c:pt>
                <c:pt idx="54283">
                  <c:v>0</c:v>
                </c:pt>
                <c:pt idx="54284">
                  <c:v>0</c:v>
                </c:pt>
                <c:pt idx="54285">
                  <c:v>0</c:v>
                </c:pt>
                <c:pt idx="54286">
                  <c:v>0</c:v>
                </c:pt>
                <c:pt idx="54287">
                  <c:v>0</c:v>
                </c:pt>
                <c:pt idx="54288">
                  <c:v>0</c:v>
                </c:pt>
                <c:pt idx="54289">
                  <c:v>0</c:v>
                </c:pt>
                <c:pt idx="54290">
                  <c:v>0</c:v>
                </c:pt>
                <c:pt idx="54291">
                  <c:v>0</c:v>
                </c:pt>
                <c:pt idx="54292">
                  <c:v>0</c:v>
                </c:pt>
                <c:pt idx="54293">
                  <c:v>0</c:v>
                </c:pt>
                <c:pt idx="54294">
                  <c:v>0</c:v>
                </c:pt>
                <c:pt idx="54295">
                  <c:v>0</c:v>
                </c:pt>
                <c:pt idx="54296">
                  <c:v>0</c:v>
                </c:pt>
                <c:pt idx="54297">
                  <c:v>0</c:v>
                </c:pt>
                <c:pt idx="54298">
                  <c:v>0</c:v>
                </c:pt>
                <c:pt idx="54299">
                  <c:v>0</c:v>
                </c:pt>
                <c:pt idx="54300">
                  <c:v>0</c:v>
                </c:pt>
                <c:pt idx="54301">
                  <c:v>0</c:v>
                </c:pt>
                <c:pt idx="54302">
                  <c:v>0</c:v>
                </c:pt>
                <c:pt idx="54303">
                  <c:v>0</c:v>
                </c:pt>
                <c:pt idx="54304">
                  <c:v>0</c:v>
                </c:pt>
                <c:pt idx="54305">
                  <c:v>0</c:v>
                </c:pt>
                <c:pt idx="54306">
                  <c:v>0</c:v>
                </c:pt>
                <c:pt idx="54307">
                  <c:v>0</c:v>
                </c:pt>
                <c:pt idx="54308">
                  <c:v>0</c:v>
                </c:pt>
                <c:pt idx="54309">
                  <c:v>0</c:v>
                </c:pt>
                <c:pt idx="54310">
                  <c:v>0</c:v>
                </c:pt>
                <c:pt idx="54311">
                  <c:v>0</c:v>
                </c:pt>
                <c:pt idx="54312">
                  <c:v>0</c:v>
                </c:pt>
                <c:pt idx="54313">
                  <c:v>0</c:v>
                </c:pt>
                <c:pt idx="54314">
                  <c:v>0</c:v>
                </c:pt>
                <c:pt idx="54315">
                  <c:v>0</c:v>
                </c:pt>
                <c:pt idx="54316">
                  <c:v>0</c:v>
                </c:pt>
                <c:pt idx="54317">
                  <c:v>0</c:v>
                </c:pt>
                <c:pt idx="54318">
                  <c:v>0</c:v>
                </c:pt>
                <c:pt idx="54319">
                  <c:v>0</c:v>
                </c:pt>
                <c:pt idx="54320">
                  <c:v>0</c:v>
                </c:pt>
                <c:pt idx="54321">
                  <c:v>0</c:v>
                </c:pt>
                <c:pt idx="54322">
                  <c:v>0</c:v>
                </c:pt>
                <c:pt idx="54323">
                  <c:v>0</c:v>
                </c:pt>
                <c:pt idx="54324">
                  <c:v>0</c:v>
                </c:pt>
                <c:pt idx="54325">
                  <c:v>0</c:v>
                </c:pt>
                <c:pt idx="54326">
                  <c:v>0</c:v>
                </c:pt>
                <c:pt idx="54327">
                  <c:v>0</c:v>
                </c:pt>
                <c:pt idx="54328">
                  <c:v>0</c:v>
                </c:pt>
                <c:pt idx="54329">
                  <c:v>0</c:v>
                </c:pt>
                <c:pt idx="54330">
                  <c:v>0</c:v>
                </c:pt>
                <c:pt idx="54331">
                  <c:v>0</c:v>
                </c:pt>
                <c:pt idx="54332">
                  <c:v>0</c:v>
                </c:pt>
                <c:pt idx="54333">
                  <c:v>0</c:v>
                </c:pt>
                <c:pt idx="54334">
                  <c:v>0</c:v>
                </c:pt>
                <c:pt idx="54335">
                  <c:v>0</c:v>
                </c:pt>
                <c:pt idx="54336">
                  <c:v>0</c:v>
                </c:pt>
                <c:pt idx="54337">
                  <c:v>0</c:v>
                </c:pt>
                <c:pt idx="54338">
                  <c:v>0</c:v>
                </c:pt>
                <c:pt idx="54339">
                  <c:v>0</c:v>
                </c:pt>
                <c:pt idx="54340">
                  <c:v>0</c:v>
                </c:pt>
                <c:pt idx="54341">
                  <c:v>0</c:v>
                </c:pt>
                <c:pt idx="54342">
                  <c:v>0</c:v>
                </c:pt>
                <c:pt idx="54343">
                  <c:v>0</c:v>
                </c:pt>
                <c:pt idx="54344">
                  <c:v>0</c:v>
                </c:pt>
                <c:pt idx="54345">
                  <c:v>0</c:v>
                </c:pt>
                <c:pt idx="54346">
                  <c:v>0</c:v>
                </c:pt>
                <c:pt idx="54347">
                  <c:v>0</c:v>
                </c:pt>
                <c:pt idx="54348">
                  <c:v>0</c:v>
                </c:pt>
                <c:pt idx="54349">
                  <c:v>0</c:v>
                </c:pt>
                <c:pt idx="54350">
                  <c:v>0</c:v>
                </c:pt>
                <c:pt idx="54351">
                  <c:v>0</c:v>
                </c:pt>
                <c:pt idx="54352">
                  <c:v>0</c:v>
                </c:pt>
                <c:pt idx="54353">
                  <c:v>0</c:v>
                </c:pt>
                <c:pt idx="54354">
                  <c:v>0</c:v>
                </c:pt>
                <c:pt idx="54355">
                  <c:v>0</c:v>
                </c:pt>
                <c:pt idx="54356">
                  <c:v>0</c:v>
                </c:pt>
                <c:pt idx="54357">
                  <c:v>0</c:v>
                </c:pt>
                <c:pt idx="54358">
                  <c:v>0</c:v>
                </c:pt>
                <c:pt idx="54359">
                  <c:v>0</c:v>
                </c:pt>
                <c:pt idx="54360">
                  <c:v>0</c:v>
                </c:pt>
                <c:pt idx="54361">
                  <c:v>0</c:v>
                </c:pt>
                <c:pt idx="54362">
                  <c:v>0</c:v>
                </c:pt>
                <c:pt idx="54363">
                  <c:v>0</c:v>
                </c:pt>
                <c:pt idx="54364">
                  <c:v>0</c:v>
                </c:pt>
                <c:pt idx="54365">
                  <c:v>0</c:v>
                </c:pt>
                <c:pt idx="54366">
                  <c:v>0</c:v>
                </c:pt>
                <c:pt idx="54367">
                  <c:v>0</c:v>
                </c:pt>
                <c:pt idx="54368">
                  <c:v>0</c:v>
                </c:pt>
                <c:pt idx="54369">
                  <c:v>0</c:v>
                </c:pt>
                <c:pt idx="54370">
                  <c:v>0</c:v>
                </c:pt>
                <c:pt idx="54371">
                  <c:v>0</c:v>
                </c:pt>
                <c:pt idx="54372">
                  <c:v>0</c:v>
                </c:pt>
                <c:pt idx="54373">
                  <c:v>0</c:v>
                </c:pt>
                <c:pt idx="54374">
                  <c:v>0</c:v>
                </c:pt>
                <c:pt idx="54375">
                  <c:v>0</c:v>
                </c:pt>
                <c:pt idx="54376">
                  <c:v>0</c:v>
                </c:pt>
                <c:pt idx="54377">
                  <c:v>0</c:v>
                </c:pt>
                <c:pt idx="54378">
                  <c:v>0</c:v>
                </c:pt>
                <c:pt idx="54379">
                  <c:v>0</c:v>
                </c:pt>
                <c:pt idx="54380">
                  <c:v>0</c:v>
                </c:pt>
                <c:pt idx="54381">
                  <c:v>0</c:v>
                </c:pt>
                <c:pt idx="54382">
                  <c:v>0</c:v>
                </c:pt>
                <c:pt idx="54383">
                  <c:v>0</c:v>
                </c:pt>
                <c:pt idx="54384">
                  <c:v>0</c:v>
                </c:pt>
                <c:pt idx="54385">
                  <c:v>0</c:v>
                </c:pt>
                <c:pt idx="54386">
                  <c:v>0</c:v>
                </c:pt>
                <c:pt idx="54387">
                  <c:v>0</c:v>
                </c:pt>
                <c:pt idx="54388">
                  <c:v>0</c:v>
                </c:pt>
                <c:pt idx="54389">
                  <c:v>0</c:v>
                </c:pt>
                <c:pt idx="54390">
                  <c:v>0</c:v>
                </c:pt>
                <c:pt idx="54391">
                  <c:v>0</c:v>
                </c:pt>
                <c:pt idx="54392">
                  <c:v>0</c:v>
                </c:pt>
                <c:pt idx="54393">
                  <c:v>0</c:v>
                </c:pt>
                <c:pt idx="54394">
                  <c:v>0</c:v>
                </c:pt>
                <c:pt idx="54395">
                  <c:v>0</c:v>
                </c:pt>
                <c:pt idx="54396">
                  <c:v>0</c:v>
                </c:pt>
                <c:pt idx="54397">
                  <c:v>0</c:v>
                </c:pt>
                <c:pt idx="54398">
                  <c:v>0</c:v>
                </c:pt>
                <c:pt idx="54399">
                  <c:v>0</c:v>
                </c:pt>
                <c:pt idx="54400">
                  <c:v>0</c:v>
                </c:pt>
                <c:pt idx="54401">
                  <c:v>0</c:v>
                </c:pt>
                <c:pt idx="54402">
                  <c:v>0</c:v>
                </c:pt>
                <c:pt idx="54403">
                  <c:v>0</c:v>
                </c:pt>
                <c:pt idx="54404">
                  <c:v>0</c:v>
                </c:pt>
                <c:pt idx="54405">
                  <c:v>0</c:v>
                </c:pt>
                <c:pt idx="54406">
                  <c:v>0</c:v>
                </c:pt>
                <c:pt idx="54407">
                  <c:v>0</c:v>
                </c:pt>
                <c:pt idx="54408">
                  <c:v>0</c:v>
                </c:pt>
                <c:pt idx="54409">
                  <c:v>0</c:v>
                </c:pt>
                <c:pt idx="54410">
                  <c:v>0</c:v>
                </c:pt>
                <c:pt idx="54411">
                  <c:v>0</c:v>
                </c:pt>
                <c:pt idx="54412">
                  <c:v>0</c:v>
                </c:pt>
                <c:pt idx="54413">
                  <c:v>0</c:v>
                </c:pt>
                <c:pt idx="54414">
                  <c:v>0</c:v>
                </c:pt>
                <c:pt idx="54415">
                  <c:v>0</c:v>
                </c:pt>
                <c:pt idx="54416">
                  <c:v>0</c:v>
                </c:pt>
                <c:pt idx="54417">
                  <c:v>0</c:v>
                </c:pt>
                <c:pt idx="54418">
                  <c:v>0</c:v>
                </c:pt>
                <c:pt idx="54419">
                  <c:v>0</c:v>
                </c:pt>
                <c:pt idx="54420">
                  <c:v>0</c:v>
                </c:pt>
                <c:pt idx="54421">
                  <c:v>0</c:v>
                </c:pt>
                <c:pt idx="54422">
                  <c:v>0</c:v>
                </c:pt>
                <c:pt idx="54423">
                  <c:v>0</c:v>
                </c:pt>
                <c:pt idx="54424">
                  <c:v>0</c:v>
                </c:pt>
                <c:pt idx="54425">
                  <c:v>0</c:v>
                </c:pt>
                <c:pt idx="54426">
                  <c:v>0</c:v>
                </c:pt>
                <c:pt idx="54427">
                  <c:v>0</c:v>
                </c:pt>
                <c:pt idx="54428">
                  <c:v>0</c:v>
                </c:pt>
                <c:pt idx="54429">
                  <c:v>0</c:v>
                </c:pt>
                <c:pt idx="54430">
                  <c:v>0</c:v>
                </c:pt>
                <c:pt idx="54431">
                  <c:v>0</c:v>
                </c:pt>
                <c:pt idx="54432">
                  <c:v>0</c:v>
                </c:pt>
                <c:pt idx="54433">
                  <c:v>0</c:v>
                </c:pt>
                <c:pt idx="54434">
                  <c:v>0</c:v>
                </c:pt>
                <c:pt idx="54435">
                  <c:v>0</c:v>
                </c:pt>
                <c:pt idx="54436">
                  <c:v>0</c:v>
                </c:pt>
                <c:pt idx="54437">
                  <c:v>0</c:v>
                </c:pt>
                <c:pt idx="54438">
                  <c:v>0</c:v>
                </c:pt>
                <c:pt idx="54439">
                  <c:v>0</c:v>
                </c:pt>
                <c:pt idx="54440">
                  <c:v>0</c:v>
                </c:pt>
                <c:pt idx="54441">
                  <c:v>0</c:v>
                </c:pt>
                <c:pt idx="54442">
                  <c:v>0</c:v>
                </c:pt>
                <c:pt idx="54443">
                  <c:v>0</c:v>
                </c:pt>
                <c:pt idx="54444">
                  <c:v>0</c:v>
                </c:pt>
                <c:pt idx="54445">
                  <c:v>0</c:v>
                </c:pt>
                <c:pt idx="54446">
                  <c:v>0</c:v>
                </c:pt>
                <c:pt idx="54447">
                  <c:v>0</c:v>
                </c:pt>
                <c:pt idx="54448">
                  <c:v>0</c:v>
                </c:pt>
                <c:pt idx="54449">
                  <c:v>0</c:v>
                </c:pt>
                <c:pt idx="54450">
                  <c:v>0</c:v>
                </c:pt>
                <c:pt idx="54451">
                  <c:v>0</c:v>
                </c:pt>
                <c:pt idx="54452">
                  <c:v>0</c:v>
                </c:pt>
                <c:pt idx="54453">
                  <c:v>0</c:v>
                </c:pt>
                <c:pt idx="54454">
                  <c:v>0</c:v>
                </c:pt>
                <c:pt idx="54455">
                  <c:v>0</c:v>
                </c:pt>
                <c:pt idx="54456">
                  <c:v>0</c:v>
                </c:pt>
                <c:pt idx="54457">
                  <c:v>0</c:v>
                </c:pt>
                <c:pt idx="54458">
                  <c:v>0</c:v>
                </c:pt>
                <c:pt idx="54459">
                  <c:v>0</c:v>
                </c:pt>
                <c:pt idx="54460">
                  <c:v>0</c:v>
                </c:pt>
                <c:pt idx="54461">
                  <c:v>0</c:v>
                </c:pt>
                <c:pt idx="54462">
                  <c:v>0</c:v>
                </c:pt>
                <c:pt idx="54463">
                  <c:v>0</c:v>
                </c:pt>
                <c:pt idx="54464">
                  <c:v>0</c:v>
                </c:pt>
                <c:pt idx="54465">
                  <c:v>0</c:v>
                </c:pt>
                <c:pt idx="54466">
                  <c:v>0</c:v>
                </c:pt>
                <c:pt idx="54467">
                  <c:v>0</c:v>
                </c:pt>
                <c:pt idx="54468">
                  <c:v>0</c:v>
                </c:pt>
                <c:pt idx="54469">
                  <c:v>0</c:v>
                </c:pt>
                <c:pt idx="54470">
                  <c:v>0</c:v>
                </c:pt>
                <c:pt idx="54471">
                  <c:v>0</c:v>
                </c:pt>
                <c:pt idx="54472">
                  <c:v>0</c:v>
                </c:pt>
                <c:pt idx="54473">
                  <c:v>0</c:v>
                </c:pt>
                <c:pt idx="54474">
                  <c:v>0</c:v>
                </c:pt>
                <c:pt idx="54475">
                  <c:v>0</c:v>
                </c:pt>
                <c:pt idx="54476">
                  <c:v>0</c:v>
                </c:pt>
                <c:pt idx="54477">
                  <c:v>0</c:v>
                </c:pt>
                <c:pt idx="54478">
                  <c:v>0</c:v>
                </c:pt>
                <c:pt idx="54479">
                  <c:v>0</c:v>
                </c:pt>
                <c:pt idx="54480">
                  <c:v>0</c:v>
                </c:pt>
                <c:pt idx="54481">
                  <c:v>0</c:v>
                </c:pt>
                <c:pt idx="54482">
                  <c:v>0</c:v>
                </c:pt>
                <c:pt idx="54483">
                  <c:v>0</c:v>
                </c:pt>
                <c:pt idx="54484">
                  <c:v>0</c:v>
                </c:pt>
                <c:pt idx="54485">
                  <c:v>0</c:v>
                </c:pt>
                <c:pt idx="54486">
                  <c:v>0</c:v>
                </c:pt>
                <c:pt idx="54487">
                  <c:v>0</c:v>
                </c:pt>
                <c:pt idx="54488">
                  <c:v>0</c:v>
                </c:pt>
                <c:pt idx="54489">
                  <c:v>0</c:v>
                </c:pt>
                <c:pt idx="54490">
                  <c:v>0</c:v>
                </c:pt>
                <c:pt idx="54491">
                  <c:v>0</c:v>
                </c:pt>
                <c:pt idx="54492">
                  <c:v>0</c:v>
                </c:pt>
                <c:pt idx="54493">
                  <c:v>0</c:v>
                </c:pt>
                <c:pt idx="54494">
                  <c:v>0</c:v>
                </c:pt>
                <c:pt idx="54495">
                  <c:v>0</c:v>
                </c:pt>
                <c:pt idx="54496">
                  <c:v>0</c:v>
                </c:pt>
                <c:pt idx="54497">
                  <c:v>0</c:v>
                </c:pt>
                <c:pt idx="54498">
                  <c:v>0</c:v>
                </c:pt>
                <c:pt idx="54499">
                  <c:v>0</c:v>
                </c:pt>
                <c:pt idx="54500">
                  <c:v>0</c:v>
                </c:pt>
                <c:pt idx="54501">
                  <c:v>0</c:v>
                </c:pt>
                <c:pt idx="54502">
                  <c:v>0</c:v>
                </c:pt>
                <c:pt idx="54503">
                  <c:v>0</c:v>
                </c:pt>
                <c:pt idx="54504">
                  <c:v>0</c:v>
                </c:pt>
                <c:pt idx="54505">
                  <c:v>0</c:v>
                </c:pt>
                <c:pt idx="54506">
                  <c:v>0</c:v>
                </c:pt>
                <c:pt idx="54507">
                  <c:v>0</c:v>
                </c:pt>
                <c:pt idx="54508">
                  <c:v>0</c:v>
                </c:pt>
                <c:pt idx="54509">
                  <c:v>0</c:v>
                </c:pt>
                <c:pt idx="54510">
                  <c:v>0</c:v>
                </c:pt>
                <c:pt idx="54511">
                  <c:v>0</c:v>
                </c:pt>
                <c:pt idx="54512">
                  <c:v>0</c:v>
                </c:pt>
                <c:pt idx="54513">
                  <c:v>0</c:v>
                </c:pt>
                <c:pt idx="54514">
                  <c:v>0</c:v>
                </c:pt>
                <c:pt idx="54515">
                  <c:v>0</c:v>
                </c:pt>
                <c:pt idx="54516">
                  <c:v>0</c:v>
                </c:pt>
                <c:pt idx="54517">
                  <c:v>0</c:v>
                </c:pt>
                <c:pt idx="54518">
                  <c:v>0</c:v>
                </c:pt>
                <c:pt idx="54519">
                  <c:v>0</c:v>
                </c:pt>
                <c:pt idx="54520">
                  <c:v>0</c:v>
                </c:pt>
                <c:pt idx="54521">
                  <c:v>0</c:v>
                </c:pt>
                <c:pt idx="54522">
                  <c:v>0</c:v>
                </c:pt>
                <c:pt idx="54523">
                  <c:v>0</c:v>
                </c:pt>
                <c:pt idx="54524">
                  <c:v>0</c:v>
                </c:pt>
                <c:pt idx="54525">
                  <c:v>0</c:v>
                </c:pt>
                <c:pt idx="54526">
                  <c:v>0</c:v>
                </c:pt>
                <c:pt idx="54527">
                  <c:v>0</c:v>
                </c:pt>
                <c:pt idx="54528">
                  <c:v>0</c:v>
                </c:pt>
                <c:pt idx="54529">
                  <c:v>0</c:v>
                </c:pt>
                <c:pt idx="54530">
                  <c:v>0</c:v>
                </c:pt>
                <c:pt idx="54531">
                  <c:v>0</c:v>
                </c:pt>
                <c:pt idx="54532">
                  <c:v>0</c:v>
                </c:pt>
                <c:pt idx="54533">
                  <c:v>0</c:v>
                </c:pt>
                <c:pt idx="54534">
                  <c:v>0</c:v>
                </c:pt>
                <c:pt idx="54535">
                  <c:v>0</c:v>
                </c:pt>
                <c:pt idx="54536">
                  <c:v>0</c:v>
                </c:pt>
                <c:pt idx="54537">
                  <c:v>0</c:v>
                </c:pt>
                <c:pt idx="54538">
                  <c:v>0</c:v>
                </c:pt>
                <c:pt idx="54539">
                  <c:v>0</c:v>
                </c:pt>
                <c:pt idx="54540">
                  <c:v>0</c:v>
                </c:pt>
                <c:pt idx="54541">
                  <c:v>0</c:v>
                </c:pt>
                <c:pt idx="54542">
                  <c:v>0</c:v>
                </c:pt>
                <c:pt idx="54543">
                  <c:v>0</c:v>
                </c:pt>
                <c:pt idx="54544">
                  <c:v>0</c:v>
                </c:pt>
                <c:pt idx="54545">
                  <c:v>0</c:v>
                </c:pt>
                <c:pt idx="54546">
                  <c:v>0</c:v>
                </c:pt>
                <c:pt idx="54547">
                  <c:v>0</c:v>
                </c:pt>
                <c:pt idx="54548">
                  <c:v>0</c:v>
                </c:pt>
                <c:pt idx="54549">
                  <c:v>0</c:v>
                </c:pt>
                <c:pt idx="54550">
                  <c:v>0</c:v>
                </c:pt>
                <c:pt idx="54551">
                  <c:v>0</c:v>
                </c:pt>
                <c:pt idx="54552">
                  <c:v>0</c:v>
                </c:pt>
                <c:pt idx="54553">
                  <c:v>0</c:v>
                </c:pt>
                <c:pt idx="54554">
                  <c:v>0</c:v>
                </c:pt>
                <c:pt idx="54555">
                  <c:v>0</c:v>
                </c:pt>
                <c:pt idx="54556">
                  <c:v>0</c:v>
                </c:pt>
                <c:pt idx="54557">
                  <c:v>0</c:v>
                </c:pt>
                <c:pt idx="54558">
                  <c:v>0</c:v>
                </c:pt>
                <c:pt idx="54559">
                  <c:v>0</c:v>
                </c:pt>
                <c:pt idx="54560">
                  <c:v>0</c:v>
                </c:pt>
                <c:pt idx="54561">
                  <c:v>0</c:v>
                </c:pt>
                <c:pt idx="54562">
                  <c:v>0</c:v>
                </c:pt>
                <c:pt idx="54563">
                  <c:v>0</c:v>
                </c:pt>
                <c:pt idx="54564">
                  <c:v>0</c:v>
                </c:pt>
                <c:pt idx="54565">
                  <c:v>0</c:v>
                </c:pt>
                <c:pt idx="54566">
                  <c:v>0</c:v>
                </c:pt>
                <c:pt idx="54567">
                  <c:v>0</c:v>
                </c:pt>
                <c:pt idx="54568">
                  <c:v>0</c:v>
                </c:pt>
                <c:pt idx="54569">
                  <c:v>0</c:v>
                </c:pt>
                <c:pt idx="54570">
                  <c:v>0</c:v>
                </c:pt>
                <c:pt idx="54571">
                  <c:v>0</c:v>
                </c:pt>
                <c:pt idx="54572">
                  <c:v>0</c:v>
                </c:pt>
                <c:pt idx="54573">
                  <c:v>0</c:v>
                </c:pt>
                <c:pt idx="54574">
                  <c:v>0</c:v>
                </c:pt>
                <c:pt idx="54575">
                  <c:v>0</c:v>
                </c:pt>
                <c:pt idx="54576">
                  <c:v>0</c:v>
                </c:pt>
                <c:pt idx="54577">
                  <c:v>0</c:v>
                </c:pt>
                <c:pt idx="54578">
                  <c:v>0</c:v>
                </c:pt>
                <c:pt idx="54579">
                  <c:v>0</c:v>
                </c:pt>
                <c:pt idx="54580">
                  <c:v>0</c:v>
                </c:pt>
                <c:pt idx="54581">
                  <c:v>0</c:v>
                </c:pt>
                <c:pt idx="54582">
                  <c:v>0</c:v>
                </c:pt>
                <c:pt idx="54583">
                  <c:v>0</c:v>
                </c:pt>
                <c:pt idx="54584">
                  <c:v>0</c:v>
                </c:pt>
                <c:pt idx="54585">
                  <c:v>0</c:v>
                </c:pt>
                <c:pt idx="54586">
                  <c:v>0</c:v>
                </c:pt>
                <c:pt idx="54587">
                  <c:v>0</c:v>
                </c:pt>
                <c:pt idx="54588">
                  <c:v>0</c:v>
                </c:pt>
                <c:pt idx="54589">
                  <c:v>0</c:v>
                </c:pt>
                <c:pt idx="54590">
                  <c:v>0</c:v>
                </c:pt>
                <c:pt idx="54591">
                  <c:v>0</c:v>
                </c:pt>
                <c:pt idx="54592">
                  <c:v>0</c:v>
                </c:pt>
                <c:pt idx="54593">
                  <c:v>0</c:v>
                </c:pt>
                <c:pt idx="54594">
                  <c:v>0</c:v>
                </c:pt>
                <c:pt idx="54595">
                  <c:v>0</c:v>
                </c:pt>
                <c:pt idx="54596">
                  <c:v>0</c:v>
                </c:pt>
                <c:pt idx="54597">
                  <c:v>0</c:v>
                </c:pt>
                <c:pt idx="54598">
                  <c:v>0</c:v>
                </c:pt>
                <c:pt idx="54599">
                  <c:v>0</c:v>
                </c:pt>
                <c:pt idx="54600">
                  <c:v>0</c:v>
                </c:pt>
                <c:pt idx="54601">
                  <c:v>0</c:v>
                </c:pt>
                <c:pt idx="54602">
                  <c:v>0</c:v>
                </c:pt>
                <c:pt idx="54603">
                  <c:v>0</c:v>
                </c:pt>
                <c:pt idx="54604">
                  <c:v>0</c:v>
                </c:pt>
                <c:pt idx="54605">
                  <c:v>0</c:v>
                </c:pt>
                <c:pt idx="54606">
                  <c:v>0</c:v>
                </c:pt>
                <c:pt idx="54607">
                  <c:v>0</c:v>
                </c:pt>
                <c:pt idx="54608">
                  <c:v>0</c:v>
                </c:pt>
                <c:pt idx="54609">
                  <c:v>0</c:v>
                </c:pt>
                <c:pt idx="54610">
                  <c:v>0</c:v>
                </c:pt>
                <c:pt idx="54611">
                  <c:v>0</c:v>
                </c:pt>
                <c:pt idx="54612">
                  <c:v>0</c:v>
                </c:pt>
                <c:pt idx="54613">
                  <c:v>0</c:v>
                </c:pt>
                <c:pt idx="54614">
                  <c:v>0</c:v>
                </c:pt>
                <c:pt idx="54615">
                  <c:v>0</c:v>
                </c:pt>
                <c:pt idx="54616">
                  <c:v>0</c:v>
                </c:pt>
                <c:pt idx="54617">
                  <c:v>0</c:v>
                </c:pt>
                <c:pt idx="54618">
                  <c:v>0</c:v>
                </c:pt>
                <c:pt idx="54619">
                  <c:v>0</c:v>
                </c:pt>
                <c:pt idx="54620">
                  <c:v>0</c:v>
                </c:pt>
                <c:pt idx="54621">
                  <c:v>0</c:v>
                </c:pt>
                <c:pt idx="54622">
                  <c:v>0</c:v>
                </c:pt>
                <c:pt idx="54623">
                  <c:v>0</c:v>
                </c:pt>
                <c:pt idx="54624">
                  <c:v>0</c:v>
                </c:pt>
                <c:pt idx="54625">
                  <c:v>0</c:v>
                </c:pt>
                <c:pt idx="54626">
                  <c:v>0</c:v>
                </c:pt>
                <c:pt idx="54627">
                  <c:v>0</c:v>
                </c:pt>
                <c:pt idx="54628">
                  <c:v>0</c:v>
                </c:pt>
                <c:pt idx="54629">
                  <c:v>0</c:v>
                </c:pt>
                <c:pt idx="54630">
                  <c:v>0</c:v>
                </c:pt>
                <c:pt idx="54631">
                  <c:v>0</c:v>
                </c:pt>
                <c:pt idx="54632">
                  <c:v>0</c:v>
                </c:pt>
                <c:pt idx="54633">
                  <c:v>0</c:v>
                </c:pt>
                <c:pt idx="54634">
                  <c:v>0</c:v>
                </c:pt>
                <c:pt idx="54635">
                  <c:v>0</c:v>
                </c:pt>
                <c:pt idx="54636">
                  <c:v>0</c:v>
                </c:pt>
                <c:pt idx="54637">
                  <c:v>0</c:v>
                </c:pt>
                <c:pt idx="54638">
                  <c:v>0</c:v>
                </c:pt>
                <c:pt idx="54639">
                  <c:v>0</c:v>
                </c:pt>
                <c:pt idx="54640">
                  <c:v>0</c:v>
                </c:pt>
                <c:pt idx="54641">
                  <c:v>0</c:v>
                </c:pt>
                <c:pt idx="54642">
                  <c:v>0</c:v>
                </c:pt>
                <c:pt idx="54643">
                  <c:v>0</c:v>
                </c:pt>
                <c:pt idx="54644">
                  <c:v>0</c:v>
                </c:pt>
                <c:pt idx="54645">
                  <c:v>0</c:v>
                </c:pt>
                <c:pt idx="54646">
                  <c:v>0</c:v>
                </c:pt>
                <c:pt idx="54647">
                  <c:v>0</c:v>
                </c:pt>
                <c:pt idx="54648">
                  <c:v>0</c:v>
                </c:pt>
                <c:pt idx="54649">
                  <c:v>0</c:v>
                </c:pt>
                <c:pt idx="54650">
                  <c:v>0</c:v>
                </c:pt>
                <c:pt idx="54651">
                  <c:v>0</c:v>
                </c:pt>
                <c:pt idx="54652">
                  <c:v>0</c:v>
                </c:pt>
                <c:pt idx="54653">
                  <c:v>0</c:v>
                </c:pt>
                <c:pt idx="54654">
                  <c:v>0</c:v>
                </c:pt>
                <c:pt idx="54655">
                  <c:v>0</c:v>
                </c:pt>
                <c:pt idx="54656">
                  <c:v>0</c:v>
                </c:pt>
                <c:pt idx="54657">
                  <c:v>0</c:v>
                </c:pt>
                <c:pt idx="54658">
                  <c:v>0</c:v>
                </c:pt>
                <c:pt idx="54659">
                  <c:v>0</c:v>
                </c:pt>
                <c:pt idx="54660">
                  <c:v>0</c:v>
                </c:pt>
                <c:pt idx="54661">
                  <c:v>0</c:v>
                </c:pt>
                <c:pt idx="54662">
                  <c:v>0</c:v>
                </c:pt>
                <c:pt idx="54663">
                  <c:v>0</c:v>
                </c:pt>
                <c:pt idx="54664">
                  <c:v>0</c:v>
                </c:pt>
                <c:pt idx="54665">
                  <c:v>0</c:v>
                </c:pt>
                <c:pt idx="54666">
                  <c:v>0</c:v>
                </c:pt>
                <c:pt idx="54667">
                  <c:v>0</c:v>
                </c:pt>
                <c:pt idx="54668">
                  <c:v>0</c:v>
                </c:pt>
                <c:pt idx="54669">
                  <c:v>0</c:v>
                </c:pt>
                <c:pt idx="54670">
                  <c:v>0</c:v>
                </c:pt>
                <c:pt idx="54671">
                  <c:v>0</c:v>
                </c:pt>
                <c:pt idx="54672">
                  <c:v>0</c:v>
                </c:pt>
                <c:pt idx="54673">
                  <c:v>0</c:v>
                </c:pt>
                <c:pt idx="54674">
                  <c:v>0</c:v>
                </c:pt>
                <c:pt idx="54675">
                  <c:v>0</c:v>
                </c:pt>
                <c:pt idx="54676">
                  <c:v>0</c:v>
                </c:pt>
                <c:pt idx="54677">
                  <c:v>0</c:v>
                </c:pt>
                <c:pt idx="54678">
                  <c:v>0</c:v>
                </c:pt>
                <c:pt idx="54679">
                  <c:v>0</c:v>
                </c:pt>
                <c:pt idx="54680">
                  <c:v>0</c:v>
                </c:pt>
                <c:pt idx="54681">
                  <c:v>0</c:v>
                </c:pt>
                <c:pt idx="54682">
                  <c:v>0</c:v>
                </c:pt>
                <c:pt idx="54683">
                  <c:v>0</c:v>
                </c:pt>
                <c:pt idx="54684">
                  <c:v>0</c:v>
                </c:pt>
                <c:pt idx="54685">
                  <c:v>0</c:v>
                </c:pt>
                <c:pt idx="54686">
                  <c:v>0</c:v>
                </c:pt>
                <c:pt idx="54687">
                  <c:v>0</c:v>
                </c:pt>
                <c:pt idx="54688">
                  <c:v>0</c:v>
                </c:pt>
                <c:pt idx="54689">
                  <c:v>0</c:v>
                </c:pt>
                <c:pt idx="54690">
                  <c:v>0</c:v>
                </c:pt>
                <c:pt idx="54691">
                  <c:v>0</c:v>
                </c:pt>
                <c:pt idx="54692">
                  <c:v>0</c:v>
                </c:pt>
                <c:pt idx="54693">
                  <c:v>0</c:v>
                </c:pt>
                <c:pt idx="54694">
                  <c:v>0</c:v>
                </c:pt>
                <c:pt idx="54695">
                  <c:v>0</c:v>
                </c:pt>
                <c:pt idx="54696">
                  <c:v>0</c:v>
                </c:pt>
                <c:pt idx="54697">
                  <c:v>0</c:v>
                </c:pt>
                <c:pt idx="54698">
                  <c:v>0</c:v>
                </c:pt>
                <c:pt idx="54699">
                  <c:v>0</c:v>
                </c:pt>
                <c:pt idx="54700">
                  <c:v>0</c:v>
                </c:pt>
                <c:pt idx="54701">
                  <c:v>0</c:v>
                </c:pt>
                <c:pt idx="54702">
                  <c:v>0</c:v>
                </c:pt>
                <c:pt idx="54703">
                  <c:v>0</c:v>
                </c:pt>
                <c:pt idx="54704">
                  <c:v>0</c:v>
                </c:pt>
                <c:pt idx="54705">
                  <c:v>0</c:v>
                </c:pt>
                <c:pt idx="54706">
                  <c:v>0</c:v>
                </c:pt>
                <c:pt idx="54707">
                  <c:v>0</c:v>
                </c:pt>
                <c:pt idx="54708">
                  <c:v>0</c:v>
                </c:pt>
                <c:pt idx="54709">
                  <c:v>0</c:v>
                </c:pt>
                <c:pt idx="54710">
                  <c:v>0</c:v>
                </c:pt>
                <c:pt idx="54711">
                  <c:v>0</c:v>
                </c:pt>
                <c:pt idx="54712">
                  <c:v>0</c:v>
                </c:pt>
                <c:pt idx="54713">
                  <c:v>0</c:v>
                </c:pt>
                <c:pt idx="54714">
                  <c:v>0</c:v>
                </c:pt>
                <c:pt idx="54715">
                  <c:v>0</c:v>
                </c:pt>
                <c:pt idx="54716">
                  <c:v>0</c:v>
                </c:pt>
                <c:pt idx="54717">
                  <c:v>0</c:v>
                </c:pt>
                <c:pt idx="54718">
                  <c:v>0</c:v>
                </c:pt>
                <c:pt idx="54719">
                  <c:v>0</c:v>
                </c:pt>
                <c:pt idx="54720">
                  <c:v>0</c:v>
                </c:pt>
                <c:pt idx="54721">
                  <c:v>0</c:v>
                </c:pt>
                <c:pt idx="54722">
                  <c:v>0</c:v>
                </c:pt>
                <c:pt idx="54723">
                  <c:v>0</c:v>
                </c:pt>
                <c:pt idx="54724">
                  <c:v>0</c:v>
                </c:pt>
                <c:pt idx="54725">
                  <c:v>0</c:v>
                </c:pt>
                <c:pt idx="54726">
                  <c:v>0</c:v>
                </c:pt>
                <c:pt idx="54727">
                  <c:v>0</c:v>
                </c:pt>
                <c:pt idx="54728">
                  <c:v>0</c:v>
                </c:pt>
                <c:pt idx="54729">
                  <c:v>0</c:v>
                </c:pt>
                <c:pt idx="54730">
                  <c:v>0</c:v>
                </c:pt>
                <c:pt idx="54731">
                  <c:v>0</c:v>
                </c:pt>
                <c:pt idx="54732">
                  <c:v>0</c:v>
                </c:pt>
                <c:pt idx="54733">
                  <c:v>0</c:v>
                </c:pt>
                <c:pt idx="54734">
                  <c:v>0</c:v>
                </c:pt>
                <c:pt idx="54735">
                  <c:v>0</c:v>
                </c:pt>
                <c:pt idx="54736">
                  <c:v>0</c:v>
                </c:pt>
                <c:pt idx="54737">
                  <c:v>0</c:v>
                </c:pt>
                <c:pt idx="54738">
                  <c:v>0</c:v>
                </c:pt>
                <c:pt idx="54739">
                  <c:v>0</c:v>
                </c:pt>
                <c:pt idx="54740">
                  <c:v>0</c:v>
                </c:pt>
                <c:pt idx="54741">
                  <c:v>0</c:v>
                </c:pt>
                <c:pt idx="54742">
                  <c:v>0</c:v>
                </c:pt>
                <c:pt idx="54743">
                  <c:v>0</c:v>
                </c:pt>
                <c:pt idx="54744">
                  <c:v>0</c:v>
                </c:pt>
                <c:pt idx="54745">
                  <c:v>0</c:v>
                </c:pt>
                <c:pt idx="54746">
                  <c:v>0</c:v>
                </c:pt>
                <c:pt idx="54747">
                  <c:v>0</c:v>
                </c:pt>
                <c:pt idx="54748">
                  <c:v>0</c:v>
                </c:pt>
                <c:pt idx="54749">
                  <c:v>0</c:v>
                </c:pt>
                <c:pt idx="54750">
                  <c:v>0</c:v>
                </c:pt>
                <c:pt idx="54751">
                  <c:v>0</c:v>
                </c:pt>
                <c:pt idx="54752">
                  <c:v>0</c:v>
                </c:pt>
                <c:pt idx="54753">
                  <c:v>0</c:v>
                </c:pt>
                <c:pt idx="54754">
                  <c:v>0</c:v>
                </c:pt>
                <c:pt idx="54755">
                  <c:v>0</c:v>
                </c:pt>
                <c:pt idx="54756">
                  <c:v>0</c:v>
                </c:pt>
                <c:pt idx="54757">
                  <c:v>0</c:v>
                </c:pt>
                <c:pt idx="54758">
                  <c:v>0</c:v>
                </c:pt>
                <c:pt idx="54759">
                  <c:v>0</c:v>
                </c:pt>
                <c:pt idx="54760">
                  <c:v>0</c:v>
                </c:pt>
                <c:pt idx="54761">
                  <c:v>0</c:v>
                </c:pt>
                <c:pt idx="54762">
                  <c:v>0</c:v>
                </c:pt>
                <c:pt idx="54763">
                  <c:v>0</c:v>
                </c:pt>
                <c:pt idx="54764">
                  <c:v>0</c:v>
                </c:pt>
                <c:pt idx="54765">
                  <c:v>0</c:v>
                </c:pt>
                <c:pt idx="54766">
                  <c:v>0</c:v>
                </c:pt>
                <c:pt idx="54767">
                  <c:v>0</c:v>
                </c:pt>
                <c:pt idx="54768">
                  <c:v>0</c:v>
                </c:pt>
                <c:pt idx="54769">
                  <c:v>0</c:v>
                </c:pt>
                <c:pt idx="54770">
                  <c:v>0</c:v>
                </c:pt>
                <c:pt idx="54771">
                  <c:v>0</c:v>
                </c:pt>
                <c:pt idx="54772">
                  <c:v>0</c:v>
                </c:pt>
                <c:pt idx="54773">
                  <c:v>0</c:v>
                </c:pt>
                <c:pt idx="54774">
                  <c:v>0</c:v>
                </c:pt>
                <c:pt idx="54775">
                  <c:v>0</c:v>
                </c:pt>
                <c:pt idx="54776">
                  <c:v>0</c:v>
                </c:pt>
                <c:pt idx="54777">
                  <c:v>0</c:v>
                </c:pt>
                <c:pt idx="54778">
                  <c:v>0</c:v>
                </c:pt>
                <c:pt idx="54779">
                  <c:v>0</c:v>
                </c:pt>
                <c:pt idx="54780">
                  <c:v>0</c:v>
                </c:pt>
                <c:pt idx="54781">
                  <c:v>0</c:v>
                </c:pt>
                <c:pt idx="54782">
                  <c:v>0</c:v>
                </c:pt>
                <c:pt idx="54783">
                  <c:v>0</c:v>
                </c:pt>
                <c:pt idx="54784">
                  <c:v>0</c:v>
                </c:pt>
                <c:pt idx="54785">
                  <c:v>0</c:v>
                </c:pt>
                <c:pt idx="54786">
                  <c:v>0</c:v>
                </c:pt>
                <c:pt idx="54787">
                  <c:v>0</c:v>
                </c:pt>
                <c:pt idx="54788">
                  <c:v>0</c:v>
                </c:pt>
                <c:pt idx="54789">
                  <c:v>0</c:v>
                </c:pt>
                <c:pt idx="54790">
                  <c:v>0</c:v>
                </c:pt>
                <c:pt idx="54791">
                  <c:v>0</c:v>
                </c:pt>
                <c:pt idx="54792">
                  <c:v>0</c:v>
                </c:pt>
                <c:pt idx="54793">
                  <c:v>0</c:v>
                </c:pt>
                <c:pt idx="54794">
                  <c:v>0</c:v>
                </c:pt>
                <c:pt idx="54795">
                  <c:v>0</c:v>
                </c:pt>
                <c:pt idx="54796">
                  <c:v>0</c:v>
                </c:pt>
                <c:pt idx="54797">
                  <c:v>0</c:v>
                </c:pt>
                <c:pt idx="54798">
                  <c:v>0</c:v>
                </c:pt>
                <c:pt idx="54799">
                  <c:v>0</c:v>
                </c:pt>
                <c:pt idx="54800">
                  <c:v>0</c:v>
                </c:pt>
                <c:pt idx="54801">
                  <c:v>0</c:v>
                </c:pt>
                <c:pt idx="54802">
                  <c:v>0</c:v>
                </c:pt>
                <c:pt idx="54803">
                  <c:v>0</c:v>
                </c:pt>
                <c:pt idx="54804">
                  <c:v>0</c:v>
                </c:pt>
                <c:pt idx="54805">
                  <c:v>0</c:v>
                </c:pt>
                <c:pt idx="54806">
                  <c:v>0</c:v>
                </c:pt>
                <c:pt idx="54807">
                  <c:v>0</c:v>
                </c:pt>
                <c:pt idx="54808">
                  <c:v>0</c:v>
                </c:pt>
                <c:pt idx="54809">
                  <c:v>0</c:v>
                </c:pt>
                <c:pt idx="54810">
                  <c:v>0</c:v>
                </c:pt>
                <c:pt idx="54811">
                  <c:v>0</c:v>
                </c:pt>
                <c:pt idx="54812">
                  <c:v>0</c:v>
                </c:pt>
                <c:pt idx="54813">
                  <c:v>0</c:v>
                </c:pt>
                <c:pt idx="54814">
                  <c:v>0</c:v>
                </c:pt>
                <c:pt idx="54815">
                  <c:v>0</c:v>
                </c:pt>
                <c:pt idx="54816">
                  <c:v>0</c:v>
                </c:pt>
                <c:pt idx="54817">
                  <c:v>0</c:v>
                </c:pt>
                <c:pt idx="54818">
                  <c:v>0</c:v>
                </c:pt>
                <c:pt idx="54819">
                  <c:v>0</c:v>
                </c:pt>
                <c:pt idx="54820">
                  <c:v>0</c:v>
                </c:pt>
                <c:pt idx="54821">
                  <c:v>0</c:v>
                </c:pt>
                <c:pt idx="54822">
                  <c:v>0</c:v>
                </c:pt>
                <c:pt idx="54823">
                  <c:v>0</c:v>
                </c:pt>
                <c:pt idx="54824">
                  <c:v>0</c:v>
                </c:pt>
                <c:pt idx="54825">
                  <c:v>0</c:v>
                </c:pt>
                <c:pt idx="54826">
                  <c:v>0</c:v>
                </c:pt>
                <c:pt idx="54827">
                  <c:v>0</c:v>
                </c:pt>
                <c:pt idx="54828">
                  <c:v>0</c:v>
                </c:pt>
                <c:pt idx="54829">
                  <c:v>0</c:v>
                </c:pt>
                <c:pt idx="54830">
                  <c:v>0</c:v>
                </c:pt>
                <c:pt idx="54831">
                  <c:v>0</c:v>
                </c:pt>
                <c:pt idx="54832">
                  <c:v>0</c:v>
                </c:pt>
                <c:pt idx="54833">
                  <c:v>0</c:v>
                </c:pt>
                <c:pt idx="54834">
                  <c:v>0</c:v>
                </c:pt>
                <c:pt idx="54835">
                  <c:v>0</c:v>
                </c:pt>
                <c:pt idx="54836">
                  <c:v>0</c:v>
                </c:pt>
                <c:pt idx="54837">
                  <c:v>0</c:v>
                </c:pt>
                <c:pt idx="54838">
                  <c:v>0</c:v>
                </c:pt>
                <c:pt idx="54839">
                  <c:v>0</c:v>
                </c:pt>
                <c:pt idx="54840">
                  <c:v>0</c:v>
                </c:pt>
                <c:pt idx="54841">
                  <c:v>0</c:v>
                </c:pt>
                <c:pt idx="54842">
                  <c:v>0</c:v>
                </c:pt>
                <c:pt idx="54843">
                  <c:v>0</c:v>
                </c:pt>
                <c:pt idx="54844">
                  <c:v>0</c:v>
                </c:pt>
                <c:pt idx="54845">
                  <c:v>0</c:v>
                </c:pt>
                <c:pt idx="54846">
                  <c:v>0</c:v>
                </c:pt>
                <c:pt idx="54847">
                  <c:v>0</c:v>
                </c:pt>
                <c:pt idx="54848">
                  <c:v>0</c:v>
                </c:pt>
                <c:pt idx="54849">
                  <c:v>0</c:v>
                </c:pt>
                <c:pt idx="54850">
                  <c:v>0</c:v>
                </c:pt>
                <c:pt idx="54851">
                  <c:v>0</c:v>
                </c:pt>
                <c:pt idx="54852">
                  <c:v>0</c:v>
                </c:pt>
                <c:pt idx="54853">
                  <c:v>0</c:v>
                </c:pt>
                <c:pt idx="54854">
                  <c:v>0</c:v>
                </c:pt>
                <c:pt idx="54855">
                  <c:v>0</c:v>
                </c:pt>
                <c:pt idx="54856">
                  <c:v>0</c:v>
                </c:pt>
                <c:pt idx="54857">
                  <c:v>0</c:v>
                </c:pt>
                <c:pt idx="54858">
                  <c:v>0</c:v>
                </c:pt>
                <c:pt idx="54859">
                  <c:v>0</c:v>
                </c:pt>
                <c:pt idx="54860">
                  <c:v>0</c:v>
                </c:pt>
                <c:pt idx="54861">
                  <c:v>0</c:v>
                </c:pt>
                <c:pt idx="54862">
                  <c:v>0</c:v>
                </c:pt>
                <c:pt idx="54863">
                  <c:v>0</c:v>
                </c:pt>
                <c:pt idx="54864">
                  <c:v>0</c:v>
                </c:pt>
                <c:pt idx="54865">
                  <c:v>0</c:v>
                </c:pt>
                <c:pt idx="54866">
                  <c:v>0</c:v>
                </c:pt>
                <c:pt idx="54867">
                  <c:v>0</c:v>
                </c:pt>
                <c:pt idx="54868">
                  <c:v>0</c:v>
                </c:pt>
                <c:pt idx="54869">
                  <c:v>0</c:v>
                </c:pt>
                <c:pt idx="54870">
                  <c:v>0</c:v>
                </c:pt>
                <c:pt idx="54871">
                  <c:v>0</c:v>
                </c:pt>
                <c:pt idx="54872">
                  <c:v>0</c:v>
                </c:pt>
                <c:pt idx="54873">
                  <c:v>0</c:v>
                </c:pt>
                <c:pt idx="54874">
                  <c:v>0</c:v>
                </c:pt>
                <c:pt idx="54875">
                  <c:v>0</c:v>
                </c:pt>
                <c:pt idx="54876">
                  <c:v>0</c:v>
                </c:pt>
                <c:pt idx="54877">
                  <c:v>0</c:v>
                </c:pt>
                <c:pt idx="54878">
                  <c:v>0</c:v>
                </c:pt>
                <c:pt idx="54879">
                  <c:v>0</c:v>
                </c:pt>
                <c:pt idx="54880">
                  <c:v>0</c:v>
                </c:pt>
                <c:pt idx="54881">
                  <c:v>0</c:v>
                </c:pt>
                <c:pt idx="54882">
                  <c:v>0</c:v>
                </c:pt>
                <c:pt idx="54883">
                  <c:v>0</c:v>
                </c:pt>
                <c:pt idx="54884">
                  <c:v>0</c:v>
                </c:pt>
                <c:pt idx="54885">
                  <c:v>0</c:v>
                </c:pt>
                <c:pt idx="54886">
                  <c:v>0</c:v>
                </c:pt>
                <c:pt idx="54887">
                  <c:v>0</c:v>
                </c:pt>
                <c:pt idx="54888">
                  <c:v>0</c:v>
                </c:pt>
                <c:pt idx="54889">
                  <c:v>0</c:v>
                </c:pt>
                <c:pt idx="54890">
                  <c:v>0</c:v>
                </c:pt>
                <c:pt idx="54891">
                  <c:v>0</c:v>
                </c:pt>
                <c:pt idx="54892">
                  <c:v>0</c:v>
                </c:pt>
                <c:pt idx="54893">
                  <c:v>0</c:v>
                </c:pt>
                <c:pt idx="54894">
                  <c:v>0</c:v>
                </c:pt>
                <c:pt idx="54895">
                  <c:v>0</c:v>
                </c:pt>
                <c:pt idx="54896">
                  <c:v>0</c:v>
                </c:pt>
                <c:pt idx="54897">
                  <c:v>0</c:v>
                </c:pt>
                <c:pt idx="54898">
                  <c:v>0</c:v>
                </c:pt>
                <c:pt idx="54899">
                  <c:v>0</c:v>
                </c:pt>
                <c:pt idx="54900">
                  <c:v>0</c:v>
                </c:pt>
                <c:pt idx="54901">
                  <c:v>0</c:v>
                </c:pt>
                <c:pt idx="54902">
                  <c:v>0</c:v>
                </c:pt>
                <c:pt idx="54903">
                  <c:v>0</c:v>
                </c:pt>
                <c:pt idx="54904">
                  <c:v>0</c:v>
                </c:pt>
                <c:pt idx="54905">
                  <c:v>0</c:v>
                </c:pt>
                <c:pt idx="54906">
                  <c:v>0</c:v>
                </c:pt>
                <c:pt idx="54907">
                  <c:v>0</c:v>
                </c:pt>
                <c:pt idx="54908">
                  <c:v>0</c:v>
                </c:pt>
                <c:pt idx="54909">
                  <c:v>0</c:v>
                </c:pt>
                <c:pt idx="54910">
                  <c:v>0</c:v>
                </c:pt>
                <c:pt idx="54911">
                  <c:v>0</c:v>
                </c:pt>
                <c:pt idx="54912">
                  <c:v>0</c:v>
                </c:pt>
                <c:pt idx="54913">
                  <c:v>0</c:v>
                </c:pt>
                <c:pt idx="54914">
                  <c:v>0</c:v>
                </c:pt>
                <c:pt idx="54915">
                  <c:v>0</c:v>
                </c:pt>
                <c:pt idx="54916">
                  <c:v>0</c:v>
                </c:pt>
                <c:pt idx="54917">
                  <c:v>0</c:v>
                </c:pt>
                <c:pt idx="54918">
                  <c:v>0</c:v>
                </c:pt>
                <c:pt idx="54919">
                  <c:v>0</c:v>
                </c:pt>
                <c:pt idx="54920">
                  <c:v>0</c:v>
                </c:pt>
                <c:pt idx="54921">
                  <c:v>0</c:v>
                </c:pt>
                <c:pt idx="54922">
                  <c:v>0</c:v>
                </c:pt>
                <c:pt idx="54923">
                  <c:v>0</c:v>
                </c:pt>
                <c:pt idx="54924">
                  <c:v>0</c:v>
                </c:pt>
                <c:pt idx="54925">
                  <c:v>0</c:v>
                </c:pt>
                <c:pt idx="54926">
                  <c:v>0</c:v>
                </c:pt>
                <c:pt idx="54927">
                  <c:v>0</c:v>
                </c:pt>
                <c:pt idx="54928">
                  <c:v>0</c:v>
                </c:pt>
                <c:pt idx="54929">
                  <c:v>0</c:v>
                </c:pt>
                <c:pt idx="54930">
                  <c:v>0</c:v>
                </c:pt>
                <c:pt idx="54931">
                  <c:v>0</c:v>
                </c:pt>
                <c:pt idx="54932">
                  <c:v>0</c:v>
                </c:pt>
                <c:pt idx="54933">
                  <c:v>0</c:v>
                </c:pt>
                <c:pt idx="54934">
                  <c:v>0</c:v>
                </c:pt>
                <c:pt idx="54935">
                  <c:v>0</c:v>
                </c:pt>
                <c:pt idx="54936">
                  <c:v>0</c:v>
                </c:pt>
                <c:pt idx="54937">
                  <c:v>0</c:v>
                </c:pt>
                <c:pt idx="54938">
                  <c:v>0</c:v>
                </c:pt>
                <c:pt idx="54939">
                  <c:v>0</c:v>
                </c:pt>
                <c:pt idx="54940">
                  <c:v>0</c:v>
                </c:pt>
                <c:pt idx="54941">
                  <c:v>0</c:v>
                </c:pt>
                <c:pt idx="54942">
                  <c:v>0</c:v>
                </c:pt>
                <c:pt idx="54943">
                  <c:v>0</c:v>
                </c:pt>
                <c:pt idx="54944">
                  <c:v>0</c:v>
                </c:pt>
                <c:pt idx="54945">
                  <c:v>0</c:v>
                </c:pt>
                <c:pt idx="54946">
                  <c:v>0</c:v>
                </c:pt>
                <c:pt idx="54947">
                  <c:v>0</c:v>
                </c:pt>
                <c:pt idx="54948">
                  <c:v>0</c:v>
                </c:pt>
                <c:pt idx="54949">
                  <c:v>0</c:v>
                </c:pt>
                <c:pt idx="54950">
                  <c:v>0</c:v>
                </c:pt>
                <c:pt idx="54951">
                  <c:v>0</c:v>
                </c:pt>
                <c:pt idx="54952">
                  <c:v>0</c:v>
                </c:pt>
                <c:pt idx="54953">
                  <c:v>0</c:v>
                </c:pt>
                <c:pt idx="54954">
                  <c:v>0</c:v>
                </c:pt>
                <c:pt idx="54955">
                  <c:v>0</c:v>
                </c:pt>
                <c:pt idx="54956">
                  <c:v>0</c:v>
                </c:pt>
                <c:pt idx="54957">
                  <c:v>0</c:v>
                </c:pt>
                <c:pt idx="54958">
                  <c:v>0</c:v>
                </c:pt>
                <c:pt idx="54959">
                  <c:v>0</c:v>
                </c:pt>
                <c:pt idx="54960">
                  <c:v>0</c:v>
                </c:pt>
                <c:pt idx="54961">
                  <c:v>0</c:v>
                </c:pt>
                <c:pt idx="54962">
                  <c:v>0</c:v>
                </c:pt>
                <c:pt idx="54963">
                  <c:v>0</c:v>
                </c:pt>
                <c:pt idx="54964">
                  <c:v>0</c:v>
                </c:pt>
                <c:pt idx="54965">
                  <c:v>0</c:v>
                </c:pt>
                <c:pt idx="54966">
                  <c:v>0</c:v>
                </c:pt>
                <c:pt idx="54967">
                  <c:v>0</c:v>
                </c:pt>
                <c:pt idx="54968">
                  <c:v>0</c:v>
                </c:pt>
                <c:pt idx="54969">
                  <c:v>0</c:v>
                </c:pt>
                <c:pt idx="54970">
                  <c:v>0</c:v>
                </c:pt>
                <c:pt idx="54971">
                  <c:v>0</c:v>
                </c:pt>
                <c:pt idx="54972">
                  <c:v>0</c:v>
                </c:pt>
                <c:pt idx="54973">
                  <c:v>0</c:v>
                </c:pt>
                <c:pt idx="54974">
                  <c:v>0</c:v>
                </c:pt>
                <c:pt idx="54975">
                  <c:v>0</c:v>
                </c:pt>
                <c:pt idx="54976">
                  <c:v>0</c:v>
                </c:pt>
                <c:pt idx="54977">
                  <c:v>0</c:v>
                </c:pt>
                <c:pt idx="54978">
                  <c:v>0</c:v>
                </c:pt>
                <c:pt idx="54979">
                  <c:v>0</c:v>
                </c:pt>
                <c:pt idx="54980">
                  <c:v>0</c:v>
                </c:pt>
                <c:pt idx="54981">
                  <c:v>0</c:v>
                </c:pt>
                <c:pt idx="54982">
                  <c:v>0</c:v>
                </c:pt>
                <c:pt idx="54983">
                  <c:v>0</c:v>
                </c:pt>
                <c:pt idx="54984">
                  <c:v>0</c:v>
                </c:pt>
                <c:pt idx="54985">
                  <c:v>0</c:v>
                </c:pt>
                <c:pt idx="54986">
                  <c:v>0</c:v>
                </c:pt>
                <c:pt idx="54987">
                  <c:v>0</c:v>
                </c:pt>
                <c:pt idx="54988">
                  <c:v>0</c:v>
                </c:pt>
                <c:pt idx="54989">
                  <c:v>0</c:v>
                </c:pt>
                <c:pt idx="54990">
                  <c:v>0</c:v>
                </c:pt>
                <c:pt idx="54991">
                  <c:v>0</c:v>
                </c:pt>
                <c:pt idx="54992">
                  <c:v>0</c:v>
                </c:pt>
                <c:pt idx="54993">
                  <c:v>0</c:v>
                </c:pt>
                <c:pt idx="54994">
                  <c:v>0</c:v>
                </c:pt>
                <c:pt idx="54995">
                  <c:v>0</c:v>
                </c:pt>
                <c:pt idx="54996">
                  <c:v>0</c:v>
                </c:pt>
                <c:pt idx="54997">
                  <c:v>0</c:v>
                </c:pt>
                <c:pt idx="54998">
                  <c:v>0</c:v>
                </c:pt>
                <c:pt idx="54999">
                  <c:v>0</c:v>
                </c:pt>
                <c:pt idx="55000">
                  <c:v>0</c:v>
                </c:pt>
                <c:pt idx="55001">
                  <c:v>0</c:v>
                </c:pt>
                <c:pt idx="55002">
                  <c:v>0</c:v>
                </c:pt>
                <c:pt idx="55003">
                  <c:v>0</c:v>
                </c:pt>
                <c:pt idx="55004">
                  <c:v>0</c:v>
                </c:pt>
                <c:pt idx="55005">
                  <c:v>0</c:v>
                </c:pt>
                <c:pt idx="55006">
                  <c:v>0</c:v>
                </c:pt>
                <c:pt idx="55007">
                  <c:v>0</c:v>
                </c:pt>
                <c:pt idx="55008">
                  <c:v>0</c:v>
                </c:pt>
                <c:pt idx="55009">
                  <c:v>0</c:v>
                </c:pt>
                <c:pt idx="55010">
                  <c:v>0</c:v>
                </c:pt>
                <c:pt idx="55011">
                  <c:v>0</c:v>
                </c:pt>
                <c:pt idx="55012">
                  <c:v>0</c:v>
                </c:pt>
                <c:pt idx="55013">
                  <c:v>0</c:v>
                </c:pt>
                <c:pt idx="55014">
                  <c:v>0</c:v>
                </c:pt>
                <c:pt idx="55015">
                  <c:v>0</c:v>
                </c:pt>
                <c:pt idx="55016">
                  <c:v>0</c:v>
                </c:pt>
                <c:pt idx="55017">
                  <c:v>0</c:v>
                </c:pt>
                <c:pt idx="55018">
                  <c:v>0</c:v>
                </c:pt>
                <c:pt idx="55019">
                  <c:v>0</c:v>
                </c:pt>
                <c:pt idx="55020">
                  <c:v>0</c:v>
                </c:pt>
                <c:pt idx="55021">
                  <c:v>0</c:v>
                </c:pt>
                <c:pt idx="55022">
                  <c:v>0</c:v>
                </c:pt>
                <c:pt idx="55023">
                  <c:v>0</c:v>
                </c:pt>
                <c:pt idx="55024">
                  <c:v>0</c:v>
                </c:pt>
                <c:pt idx="55025">
                  <c:v>0</c:v>
                </c:pt>
                <c:pt idx="55026">
                  <c:v>0</c:v>
                </c:pt>
                <c:pt idx="55027">
                  <c:v>0</c:v>
                </c:pt>
                <c:pt idx="55028">
                  <c:v>0</c:v>
                </c:pt>
                <c:pt idx="55029">
                  <c:v>0</c:v>
                </c:pt>
                <c:pt idx="55030">
                  <c:v>0</c:v>
                </c:pt>
                <c:pt idx="55031">
                  <c:v>0</c:v>
                </c:pt>
                <c:pt idx="55032">
                  <c:v>0</c:v>
                </c:pt>
                <c:pt idx="55033">
                  <c:v>0</c:v>
                </c:pt>
                <c:pt idx="55034">
                  <c:v>0</c:v>
                </c:pt>
                <c:pt idx="55035">
                  <c:v>0</c:v>
                </c:pt>
                <c:pt idx="55036">
                  <c:v>0</c:v>
                </c:pt>
                <c:pt idx="55037">
                  <c:v>0</c:v>
                </c:pt>
                <c:pt idx="55038">
                  <c:v>0</c:v>
                </c:pt>
                <c:pt idx="55039">
                  <c:v>0</c:v>
                </c:pt>
                <c:pt idx="55040">
                  <c:v>0</c:v>
                </c:pt>
                <c:pt idx="55041">
                  <c:v>0</c:v>
                </c:pt>
                <c:pt idx="55042">
                  <c:v>0</c:v>
                </c:pt>
                <c:pt idx="55043">
                  <c:v>0</c:v>
                </c:pt>
                <c:pt idx="55044">
                  <c:v>0</c:v>
                </c:pt>
                <c:pt idx="55045">
                  <c:v>0</c:v>
                </c:pt>
                <c:pt idx="55046">
                  <c:v>0</c:v>
                </c:pt>
                <c:pt idx="55047">
                  <c:v>0</c:v>
                </c:pt>
                <c:pt idx="55048">
                  <c:v>0</c:v>
                </c:pt>
                <c:pt idx="55049">
                  <c:v>0</c:v>
                </c:pt>
                <c:pt idx="55050">
                  <c:v>0</c:v>
                </c:pt>
                <c:pt idx="55051">
                  <c:v>0</c:v>
                </c:pt>
                <c:pt idx="55052">
                  <c:v>0</c:v>
                </c:pt>
                <c:pt idx="55053">
                  <c:v>0</c:v>
                </c:pt>
                <c:pt idx="55054">
                  <c:v>0</c:v>
                </c:pt>
                <c:pt idx="55055">
                  <c:v>0</c:v>
                </c:pt>
                <c:pt idx="55056">
                  <c:v>0</c:v>
                </c:pt>
                <c:pt idx="55057">
                  <c:v>0</c:v>
                </c:pt>
                <c:pt idx="55058">
                  <c:v>0</c:v>
                </c:pt>
                <c:pt idx="55059">
                  <c:v>0</c:v>
                </c:pt>
                <c:pt idx="55060">
                  <c:v>0</c:v>
                </c:pt>
                <c:pt idx="55061">
                  <c:v>0</c:v>
                </c:pt>
                <c:pt idx="55062">
                  <c:v>0</c:v>
                </c:pt>
                <c:pt idx="55063">
                  <c:v>0</c:v>
                </c:pt>
                <c:pt idx="55064">
                  <c:v>0</c:v>
                </c:pt>
                <c:pt idx="55065">
                  <c:v>0</c:v>
                </c:pt>
                <c:pt idx="55066">
                  <c:v>0</c:v>
                </c:pt>
                <c:pt idx="55067">
                  <c:v>0</c:v>
                </c:pt>
                <c:pt idx="55068">
                  <c:v>0</c:v>
                </c:pt>
                <c:pt idx="55069">
                  <c:v>0</c:v>
                </c:pt>
                <c:pt idx="55070">
                  <c:v>0</c:v>
                </c:pt>
                <c:pt idx="55071">
                  <c:v>0</c:v>
                </c:pt>
                <c:pt idx="55072">
                  <c:v>0</c:v>
                </c:pt>
                <c:pt idx="55073">
                  <c:v>0</c:v>
                </c:pt>
                <c:pt idx="55074">
                  <c:v>0</c:v>
                </c:pt>
                <c:pt idx="55075">
                  <c:v>0</c:v>
                </c:pt>
                <c:pt idx="55076">
                  <c:v>0</c:v>
                </c:pt>
                <c:pt idx="55077">
                  <c:v>0</c:v>
                </c:pt>
                <c:pt idx="55078">
                  <c:v>0</c:v>
                </c:pt>
                <c:pt idx="55079">
                  <c:v>0</c:v>
                </c:pt>
                <c:pt idx="55080">
                  <c:v>0</c:v>
                </c:pt>
                <c:pt idx="55081">
                  <c:v>0</c:v>
                </c:pt>
                <c:pt idx="55082">
                  <c:v>0</c:v>
                </c:pt>
                <c:pt idx="55083">
                  <c:v>0</c:v>
                </c:pt>
                <c:pt idx="55084">
                  <c:v>0</c:v>
                </c:pt>
                <c:pt idx="55085">
                  <c:v>0</c:v>
                </c:pt>
                <c:pt idx="55086">
                  <c:v>0</c:v>
                </c:pt>
                <c:pt idx="55087">
                  <c:v>0</c:v>
                </c:pt>
                <c:pt idx="55088">
                  <c:v>0</c:v>
                </c:pt>
                <c:pt idx="55089">
                  <c:v>0</c:v>
                </c:pt>
                <c:pt idx="55090">
                  <c:v>0</c:v>
                </c:pt>
                <c:pt idx="55091">
                  <c:v>0</c:v>
                </c:pt>
                <c:pt idx="55092">
                  <c:v>0</c:v>
                </c:pt>
                <c:pt idx="55093">
                  <c:v>0</c:v>
                </c:pt>
                <c:pt idx="55094">
                  <c:v>0</c:v>
                </c:pt>
                <c:pt idx="55095">
                  <c:v>0</c:v>
                </c:pt>
                <c:pt idx="55096">
                  <c:v>0</c:v>
                </c:pt>
                <c:pt idx="55097">
                  <c:v>0</c:v>
                </c:pt>
                <c:pt idx="55098">
                  <c:v>0</c:v>
                </c:pt>
                <c:pt idx="55099">
                  <c:v>0</c:v>
                </c:pt>
                <c:pt idx="55100">
                  <c:v>0</c:v>
                </c:pt>
                <c:pt idx="55101">
                  <c:v>0</c:v>
                </c:pt>
                <c:pt idx="55102">
                  <c:v>0</c:v>
                </c:pt>
                <c:pt idx="55103">
                  <c:v>0</c:v>
                </c:pt>
                <c:pt idx="55104">
                  <c:v>0</c:v>
                </c:pt>
                <c:pt idx="55105">
                  <c:v>0</c:v>
                </c:pt>
                <c:pt idx="55106">
                  <c:v>0</c:v>
                </c:pt>
                <c:pt idx="55107">
                  <c:v>0</c:v>
                </c:pt>
                <c:pt idx="55108">
                  <c:v>0</c:v>
                </c:pt>
                <c:pt idx="55109">
                  <c:v>0</c:v>
                </c:pt>
                <c:pt idx="55110">
                  <c:v>0</c:v>
                </c:pt>
                <c:pt idx="55111">
                  <c:v>0</c:v>
                </c:pt>
                <c:pt idx="55112">
                  <c:v>0</c:v>
                </c:pt>
                <c:pt idx="55113">
                  <c:v>0</c:v>
                </c:pt>
                <c:pt idx="55114">
                  <c:v>0</c:v>
                </c:pt>
                <c:pt idx="55115">
                  <c:v>0</c:v>
                </c:pt>
                <c:pt idx="55116">
                  <c:v>0</c:v>
                </c:pt>
                <c:pt idx="55117">
                  <c:v>0</c:v>
                </c:pt>
                <c:pt idx="55118">
                  <c:v>0</c:v>
                </c:pt>
                <c:pt idx="55119">
                  <c:v>0</c:v>
                </c:pt>
                <c:pt idx="55120">
                  <c:v>0</c:v>
                </c:pt>
                <c:pt idx="55121">
                  <c:v>0</c:v>
                </c:pt>
                <c:pt idx="55122">
                  <c:v>0</c:v>
                </c:pt>
                <c:pt idx="55123">
                  <c:v>0</c:v>
                </c:pt>
                <c:pt idx="55124">
                  <c:v>0</c:v>
                </c:pt>
                <c:pt idx="55125">
                  <c:v>0</c:v>
                </c:pt>
                <c:pt idx="55126">
                  <c:v>0</c:v>
                </c:pt>
                <c:pt idx="55127">
                  <c:v>0</c:v>
                </c:pt>
                <c:pt idx="55128">
                  <c:v>0</c:v>
                </c:pt>
                <c:pt idx="55129">
                  <c:v>0</c:v>
                </c:pt>
                <c:pt idx="55130">
                  <c:v>0</c:v>
                </c:pt>
                <c:pt idx="55131">
                  <c:v>0</c:v>
                </c:pt>
                <c:pt idx="55132">
                  <c:v>0</c:v>
                </c:pt>
                <c:pt idx="55133">
                  <c:v>0</c:v>
                </c:pt>
                <c:pt idx="55134">
                  <c:v>0</c:v>
                </c:pt>
                <c:pt idx="55135">
                  <c:v>0</c:v>
                </c:pt>
                <c:pt idx="55136">
                  <c:v>0</c:v>
                </c:pt>
                <c:pt idx="55137">
                  <c:v>0</c:v>
                </c:pt>
                <c:pt idx="55138">
                  <c:v>0</c:v>
                </c:pt>
                <c:pt idx="55139">
                  <c:v>0</c:v>
                </c:pt>
                <c:pt idx="55140">
                  <c:v>0</c:v>
                </c:pt>
                <c:pt idx="55141">
                  <c:v>0</c:v>
                </c:pt>
                <c:pt idx="55142">
                  <c:v>0</c:v>
                </c:pt>
                <c:pt idx="55143">
                  <c:v>0</c:v>
                </c:pt>
                <c:pt idx="55144">
                  <c:v>0</c:v>
                </c:pt>
                <c:pt idx="55145">
                  <c:v>0</c:v>
                </c:pt>
                <c:pt idx="55146">
                  <c:v>0</c:v>
                </c:pt>
                <c:pt idx="55147">
                  <c:v>0</c:v>
                </c:pt>
                <c:pt idx="55148">
                  <c:v>0</c:v>
                </c:pt>
                <c:pt idx="55149">
                  <c:v>0</c:v>
                </c:pt>
                <c:pt idx="55150">
                  <c:v>0</c:v>
                </c:pt>
                <c:pt idx="55151">
                  <c:v>0</c:v>
                </c:pt>
                <c:pt idx="55152">
                  <c:v>0</c:v>
                </c:pt>
                <c:pt idx="55153">
                  <c:v>0</c:v>
                </c:pt>
                <c:pt idx="55154">
                  <c:v>0</c:v>
                </c:pt>
                <c:pt idx="55155">
                  <c:v>0</c:v>
                </c:pt>
                <c:pt idx="55156">
                  <c:v>0</c:v>
                </c:pt>
                <c:pt idx="55157">
                  <c:v>0</c:v>
                </c:pt>
                <c:pt idx="55158">
                  <c:v>0</c:v>
                </c:pt>
                <c:pt idx="55159">
                  <c:v>0</c:v>
                </c:pt>
                <c:pt idx="55160">
                  <c:v>0</c:v>
                </c:pt>
                <c:pt idx="55161">
                  <c:v>0</c:v>
                </c:pt>
                <c:pt idx="55162">
                  <c:v>0</c:v>
                </c:pt>
                <c:pt idx="55163">
                  <c:v>0</c:v>
                </c:pt>
                <c:pt idx="55164">
                  <c:v>0</c:v>
                </c:pt>
                <c:pt idx="55165">
                  <c:v>0</c:v>
                </c:pt>
                <c:pt idx="55166">
                  <c:v>0</c:v>
                </c:pt>
                <c:pt idx="55167">
                  <c:v>0</c:v>
                </c:pt>
                <c:pt idx="55168">
                  <c:v>0</c:v>
                </c:pt>
                <c:pt idx="55169">
                  <c:v>0</c:v>
                </c:pt>
                <c:pt idx="55170">
                  <c:v>0</c:v>
                </c:pt>
                <c:pt idx="55171">
                  <c:v>0</c:v>
                </c:pt>
                <c:pt idx="55172">
                  <c:v>0</c:v>
                </c:pt>
                <c:pt idx="55173">
                  <c:v>0</c:v>
                </c:pt>
                <c:pt idx="55174">
                  <c:v>0</c:v>
                </c:pt>
                <c:pt idx="55175">
                  <c:v>0</c:v>
                </c:pt>
                <c:pt idx="55176">
                  <c:v>0</c:v>
                </c:pt>
                <c:pt idx="55177">
                  <c:v>0</c:v>
                </c:pt>
                <c:pt idx="55178">
                  <c:v>0</c:v>
                </c:pt>
                <c:pt idx="55179">
                  <c:v>0</c:v>
                </c:pt>
                <c:pt idx="55180">
                  <c:v>0</c:v>
                </c:pt>
                <c:pt idx="55181">
                  <c:v>0</c:v>
                </c:pt>
                <c:pt idx="55182">
                  <c:v>0</c:v>
                </c:pt>
                <c:pt idx="55183">
                  <c:v>0</c:v>
                </c:pt>
                <c:pt idx="55184">
                  <c:v>0</c:v>
                </c:pt>
                <c:pt idx="55185">
                  <c:v>0</c:v>
                </c:pt>
                <c:pt idx="55186">
                  <c:v>0</c:v>
                </c:pt>
                <c:pt idx="55187">
                  <c:v>0</c:v>
                </c:pt>
                <c:pt idx="55188">
                  <c:v>0</c:v>
                </c:pt>
                <c:pt idx="55189">
                  <c:v>0</c:v>
                </c:pt>
                <c:pt idx="55190">
                  <c:v>0</c:v>
                </c:pt>
                <c:pt idx="55191">
                  <c:v>0</c:v>
                </c:pt>
                <c:pt idx="55192">
                  <c:v>0</c:v>
                </c:pt>
                <c:pt idx="55193">
                  <c:v>0</c:v>
                </c:pt>
                <c:pt idx="55194">
                  <c:v>0</c:v>
                </c:pt>
                <c:pt idx="55195">
                  <c:v>0</c:v>
                </c:pt>
                <c:pt idx="55196">
                  <c:v>0</c:v>
                </c:pt>
                <c:pt idx="55197">
                  <c:v>0</c:v>
                </c:pt>
                <c:pt idx="55198">
                  <c:v>0</c:v>
                </c:pt>
                <c:pt idx="55199">
                  <c:v>0</c:v>
                </c:pt>
                <c:pt idx="55200">
                  <c:v>0</c:v>
                </c:pt>
                <c:pt idx="55201">
                  <c:v>0</c:v>
                </c:pt>
                <c:pt idx="55202">
                  <c:v>0</c:v>
                </c:pt>
                <c:pt idx="55203">
                  <c:v>0</c:v>
                </c:pt>
                <c:pt idx="55204">
                  <c:v>0</c:v>
                </c:pt>
                <c:pt idx="55205">
                  <c:v>0</c:v>
                </c:pt>
                <c:pt idx="55206">
                  <c:v>0</c:v>
                </c:pt>
                <c:pt idx="55207">
                  <c:v>0</c:v>
                </c:pt>
                <c:pt idx="55208">
                  <c:v>0</c:v>
                </c:pt>
                <c:pt idx="55209">
                  <c:v>0</c:v>
                </c:pt>
                <c:pt idx="55210">
                  <c:v>0</c:v>
                </c:pt>
                <c:pt idx="55211">
                  <c:v>0</c:v>
                </c:pt>
                <c:pt idx="55212">
                  <c:v>0</c:v>
                </c:pt>
                <c:pt idx="55213">
                  <c:v>0</c:v>
                </c:pt>
                <c:pt idx="55214">
                  <c:v>0</c:v>
                </c:pt>
                <c:pt idx="55215">
                  <c:v>0</c:v>
                </c:pt>
                <c:pt idx="55216">
                  <c:v>0</c:v>
                </c:pt>
                <c:pt idx="55217">
                  <c:v>0</c:v>
                </c:pt>
                <c:pt idx="55218">
                  <c:v>0</c:v>
                </c:pt>
                <c:pt idx="55219">
                  <c:v>0</c:v>
                </c:pt>
                <c:pt idx="55220">
                  <c:v>0</c:v>
                </c:pt>
                <c:pt idx="55221">
                  <c:v>0</c:v>
                </c:pt>
                <c:pt idx="55222">
                  <c:v>0</c:v>
                </c:pt>
                <c:pt idx="55223">
                  <c:v>0</c:v>
                </c:pt>
                <c:pt idx="55224">
                  <c:v>0</c:v>
                </c:pt>
                <c:pt idx="55225">
                  <c:v>0</c:v>
                </c:pt>
                <c:pt idx="55226">
                  <c:v>0</c:v>
                </c:pt>
                <c:pt idx="55227">
                  <c:v>0</c:v>
                </c:pt>
                <c:pt idx="55228">
                  <c:v>0</c:v>
                </c:pt>
                <c:pt idx="55229">
                  <c:v>0</c:v>
                </c:pt>
                <c:pt idx="55230">
                  <c:v>0</c:v>
                </c:pt>
                <c:pt idx="55231">
                  <c:v>0</c:v>
                </c:pt>
                <c:pt idx="55232">
                  <c:v>0</c:v>
                </c:pt>
                <c:pt idx="55233">
                  <c:v>0</c:v>
                </c:pt>
                <c:pt idx="55234">
                  <c:v>0</c:v>
                </c:pt>
                <c:pt idx="55235">
                  <c:v>0</c:v>
                </c:pt>
                <c:pt idx="55236">
                  <c:v>0</c:v>
                </c:pt>
                <c:pt idx="55237">
                  <c:v>0</c:v>
                </c:pt>
                <c:pt idx="55238">
                  <c:v>0</c:v>
                </c:pt>
                <c:pt idx="55239">
                  <c:v>0</c:v>
                </c:pt>
                <c:pt idx="55240">
                  <c:v>0</c:v>
                </c:pt>
                <c:pt idx="55241">
                  <c:v>0</c:v>
                </c:pt>
                <c:pt idx="55242">
                  <c:v>0</c:v>
                </c:pt>
                <c:pt idx="55243">
                  <c:v>0</c:v>
                </c:pt>
                <c:pt idx="55244">
                  <c:v>0</c:v>
                </c:pt>
                <c:pt idx="55245">
                  <c:v>0</c:v>
                </c:pt>
                <c:pt idx="55246">
                  <c:v>0</c:v>
                </c:pt>
                <c:pt idx="55247">
                  <c:v>0</c:v>
                </c:pt>
                <c:pt idx="55248">
                  <c:v>0</c:v>
                </c:pt>
                <c:pt idx="55249">
                  <c:v>0</c:v>
                </c:pt>
                <c:pt idx="55250">
                  <c:v>0</c:v>
                </c:pt>
                <c:pt idx="55251">
                  <c:v>0</c:v>
                </c:pt>
                <c:pt idx="55252">
                  <c:v>0</c:v>
                </c:pt>
                <c:pt idx="55253">
                  <c:v>0</c:v>
                </c:pt>
                <c:pt idx="55254">
                  <c:v>0</c:v>
                </c:pt>
                <c:pt idx="55255">
                  <c:v>0</c:v>
                </c:pt>
                <c:pt idx="55256">
                  <c:v>0</c:v>
                </c:pt>
                <c:pt idx="55257">
                  <c:v>0</c:v>
                </c:pt>
                <c:pt idx="55258">
                  <c:v>0</c:v>
                </c:pt>
                <c:pt idx="55259">
                  <c:v>0</c:v>
                </c:pt>
                <c:pt idx="55260">
                  <c:v>0</c:v>
                </c:pt>
                <c:pt idx="55261">
                  <c:v>0</c:v>
                </c:pt>
                <c:pt idx="55262">
                  <c:v>0</c:v>
                </c:pt>
                <c:pt idx="55263">
                  <c:v>0</c:v>
                </c:pt>
                <c:pt idx="55264">
                  <c:v>0</c:v>
                </c:pt>
                <c:pt idx="55265">
                  <c:v>0</c:v>
                </c:pt>
                <c:pt idx="55266">
                  <c:v>0</c:v>
                </c:pt>
                <c:pt idx="55267">
                  <c:v>0</c:v>
                </c:pt>
                <c:pt idx="55268">
                  <c:v>0</c:v>
                </c:pt>
                <c:pt idx="55269">
                  <c:v>0</c:v>
                </c:pt>
                <c:pt idx="55270">
                  <c:v>0</c:v>
                </c:pt>
                <c:pt idx="55271">
                  <c:v>0</c:v>
                </c:pt>
                <c:pt idx="55272">
                  <c:v>0</c:v>
                </c:pt>
                <c:pt idx="55273">
                  <c:v>0</c:v>
                </c:pt>
                <c:pt idx="55274">
                  <c:v>0</c:v>
                </c:pt>
                <c:pt idx="55275">
                  <c:v>0</c:v>
                </c:pt>
                <c:pt idx="55276">
                  <c:v>0</c:v>
                </c:pt>
                <c:pt idx="55277">
                  <c:v>0</c:v>
                </c:pt>
                <c:pt idx="55278">
                  <c:v>0</c:v>
                </c:pt>
                <c:pt idx="55279">
                  <c:v>0</c:v>
                </c:pt>
                <c:pt idx="55280">
                  <c:v>0</c:v>
                </c:pt>
                <c:pt idx="55281">
                  <c:v>0</c:v>
                </c:pt>
                <c:pt idx="55282">
                  <c:v>0</c:v>
                </c:pt>
                <c:pt idx="55283">
                  <c:v>0</c:v>
                </c:pt>
                <c:pt idx="55284">
                  <c:v>0</c:v>
                </c:pt>
                <c:pt idx="55285">
                  <c:v>0</c:v>
                </c:pt>
                <c:pt idx="55286">
                  <c:v>0</c:v>
                </c:pt>
                <c:pt idx="55287">
                  <c:v>0</c:v>
                </c:pt>
                <c:pt idx="55288">
                  <c:v>0</c:v>
                </c:pt>
                <c:pt idx="55289">
                  <c:v>0</c:v>
                </c:pt>
                <c:pt idx="55290">
                  <c:v>0</c:v>
                </c:pt>
                <c:pt idx="55291">
                  <c:v>0</c:v>
                </c:pt>
                <c:pt idx="55292">
                  <c:v>0</c:v>
                </c:pt>
                <c:pt idx="55293">
                  <c:v>0</c:v>
                </c:pt>
                <c:pt idx="55294">
                  <c:v>0</c:v>
                </c:pt>
                <c:pt idx="55295">
                  <c:v>0</c:v>
                </c:pt>
                <c:pt idx="55296">
                  <c:v>0</c:v>
                </c:pt>
                <c:pt idx="55297">
                  <c:v>0</c:v>
                </c:pt>
                <c:pt idx="55298">
                  <c:v>0</c:v>
                </c:pt>
                <c:pt idx="55299">
                  <c:v>0</c:v>
                </c:pt>
                <c:pt idx="55300">
                  <c:v>0</c:v>
                </c:pt>
                <c:pt idx="55301">
                  <c:v>0</c:v>
                </c:pt>
                <c:pt idx="55302">
                  <c:v>0</c:v>
                </c:pt>
                <c:pt idx="55303">
                  <c:v>0</c:v>
                </c:pt>
                <c:pt idx="55304">
                  <c:v>0</c:v>
                </c:pt>
                <c:pt idx="55305">
                  <c:v>0</c:v>
                </c:pt>
                <c:pt idx="55306">
                  <c:v>0</c:v>
                </c:pt>
                <c:pt idx="55307">
                  <c:v>0</c:v>
                </c:pt>
                <c:pt idx="55308">
                  <c:v>0</c:v>
                </c:pt>
                <c:pt idx="55309">
                  <c:v>0</c:v>
                </c:pt>
                <c:pt idx="55310">
                  <c:v>0</c:v>
                </c:pt>
                <c:pt idx="55311">
                  <c:v>0</c:v>
                </c:pt>
                <c:pt idx="55312">
                  <c:v>0</c:v>
                </c:pt>
                <c:pt idx="55313">
                  <c:v>0</c:v>
                </c:pt>
                <c:pt idx="55314">
                  <c:v>0</c:v>
                </c:pt>
                <c:pt idx="55315">
                  <c:v>0</c:v>
                </c:pt>
                <c:pt idx="55316">
                  <c:v>0</c:v>
                </c:pt>
                <c:pt idx="55317">
                  <c:v>0</c:v>
                </c:pt>
                <c:pt idx="55318">
                  <c:v>0</c:v>
                </c:pt>
                <c:pt idx="55319">
                  <c:v>0</c:v>
                </c:pt>
                <c:pt idx="55320">
                  <c:v>0</c:v>
                </c:pt>
                <c:pt idx="55321">
                  <c:v>0</c:v>
                </c:pt>
                <c:pt idx="55322">
                  <c:v>0</c:v>
                </c:pt>
                <c:pt idx="55323">
                  <c:v>0</c:v>
                </c:pt>
                <c:pt idx="55324">
                  <c:v>0</c:v>
                </c:pt>
                <c:pt idx="55325">
                  <c:v>0</c:v>
                </c:pt>
                <c:pt idx="55326">
                  <c:v>0</c:v>
                </c:pt>
                <c:pt idx="55327">
                  <c:v>0</c:v>
                </c:pt>
                <c:pt idx="55328">
                  <c:v>0</c:v>
                </c:pt>
                <c:pt idx="55329">
                  <c:v>0</c:v>
                </c:pt>
                <c:pt idx="55330">
                  <c:v>0</c:v>
                </c:pt>
                <c:pt idx="55331">
                  <c:v>0</c:v>
                </c:pt>
                <c:pt idx="55332">
                  <c:v>0</c:v>
                </c:pt>
                <c:pt idx="55333">
                  <c:v>0</c:v>
                </c:pt>
                <c:pt idx="55334">
                  <c:v>0</c:v>
                </c:pt>
                <c:pt idx="55335">
                  <c:v>0</c:v>
                </c:pt>
                <c:pt idx="55336">
                  <c:v>0</c:v>
                </c:pt>
                <c:pt idx="55337">
                  <c:v>0</c:v>
                </c:pt>
                <c:pt idx="55338">
                  <c:v>0</c:v>
                </c:pt>
                <c:pt idx="55339">
                  <c:v>0</c:v>
                </c:pt>
                <c:pt idx="55340">
                  <c:v>0</c:v>
                </c:pt>
                <c:pt idx="55341">
                  <c:v>0</c:v>
                </c:pt>
                <c:pt idx="55342">
                  <c:v>0</c:v>
                </c:pt>
                <c:pt idx="55343">
                  <c:v>0</c:v>
                </c:pt>
                <c:pt idx="55344">
                  <c:v>0</c:v>
                </c:pt>
                <c:pt idx="55345">
                  <c:v>0</c:v>
                </c:pt>
                <c:pt idx="55346">
                  <c:v>0</c:v>
                </c:pt>
                <c:pt idx="55347">
                  <c:v>0</c:v>
                </c:pt>
                <c:pt idx="55348">
                  <c:v>0</c:v>
                </c:pt>
                <c:pt idx="55349">
                  <c:v>0</c:v>
                </c:pt>
                <c:pt idx="55350">
                  <c:v>0</c:v>
                </c:pt>
                <c:pt idx="55351">
                  <c:v>0</c:v>
                </c:pt>
                <c:pt idx="55352">
                  <c:v>0</c:v>
                </c:pt>
                <c:pt idx="55353">
                  <c:v>0</c:v>
                </c:pt>
                <c:pt idx="55354">
                  <c:v>0</c:v>
                </c:pt>
                <c:pt idx="55355">
                  <c:v>0</c:v>
                </c:pt>
                <c:pt idx="55356">
                  <c:v>0</c:v>
                </c:pt>
                <c:pt idx="55357">
                  <c:v>0</c:v>
                </c:pt>
                <c:pt idx="55358">
                  <c:v>0</c:v>
                </c:pt>
                <c:pt idx="55359">
                  <c:v>0</c:v>
                </c:pt>
                <c:pt idx="55360">
                  <c:v>0</c:v>
                </c:pt>
                <c:pt idx="55361">
                  <c:v>0</c:v>
                </c:pt>
                <c:pt idx="55362">
                  <c:v>0</c:v>
                </c:pt>
                <c:pt idx="55363">
                  <c:v>0</c:v>
                </c:pt>
                <c:pt idx="55364">
                  <c:v>0</c:v>
                </c:pt>
                <c:pt idx="55365">
                  <c:v>0</c:v>
                </c:pt>
                <c:pt idx="55366">
                  <c:v>0</c:v>
                </c:pt>
                <c:pt idx="55367">
                  <c:v>0</c:v>
                </c:pt>
                <c:pt idx="55368">
                  <c:v>0</c:v>
                </c:pt>
                <c:pt idx="55369">
                  <c:v>0</c:v>
                </c:pt>
                <c:pt idx="55370">
                  <c:v>0</c:v>
                </c:pt>
                <c:pt idx="55371">
                  <c:v>0</c:v>
                </c:pt>
                <c:pt idx="55372">
                  <c:v>0</c:v>
                </c:pt>
                <c:pt idx="55373">
                  <c:v>0</c:v>
                </c:pt>
                <c:pt idx="55374">
                  <c:v>0</c:v>
                </c:pt>
                <c:pt idx="55375">
                  <c:v>0</c:v>
                </c:pt>
                <c:pt idx="55376">
                  <c:v>0</c:v>
                </c:pt>
                <c:pt idx="55377">
                  <c:v>0</c:v>
                </c:pt>
                <c:pt idx="55378">
                  <c:v>0</c:v>
                </c:pt>
                <c:pt idx="55379">
                  <c:v>0</c:v>
                </c:pt>
                <c:pt idx="55380">
                  <c:v>0</c:v>
                </c:pt>
                <c:pt idx="55381">
                  <c:v>0</c:v>
                </c:pt>
                <c:pt idx="55382">
                  <c:v>0</c:v>
                </c:pt>
                <c:pt idx="55383">
                  <c:v>0</c:v>
                </c:pt>
                <c:pt idx="55384">
                  <c:v>0</c:v>
                </c:pt>
                <c:pt idx="55385">
                  <c:v>0</c:v>
                </c:pt>
                <c:pt idx="55386">
                  <c:v>0</c:v>
                </c:pt>
                <c:pt idx="55387">
                  <c:v>0</c:v>
                </c:pt>
                <c:pt idx="55388">
                  <c:v>0</c:v>
                </c:pt>
                <c:pt idx="55389">
                  <c:v>0</c:v>
                </c:pt>
                <c:pt idx="55390">
                  <c:v>0</c:v>
                </c:pt>
                <c:pt idx="55391">
                  <c:v>0</c:v>
                </c:pt>
                <c:pt idx="55392">
                  <c:v>0</c:v>
                </c:pt>
                <c:pt idx="55393">
                  <c:v>0</c:v>
                </c:pt>
                <c:pt idx="55394">
                  <c:v>0</c:v>
                </c:pt>
                <c:pt idx="55395">
                  <c:v>0</c:v>
                </c:pt>
                <c:pt idx="55396">
                  <c:v>0</c:v>
                </c:pt>
                <c:pt idx="55397">
                  <c:v>0</c:v>
                </c:pt>
                <c:pt idx="55398">
                  <c:v>0</c:v>
                </c:pt>
                <c:pt idx="55399">
                  <c:v>0</c:v>
                </c:pt>
                <c:pt idx="55400">
                  <c:v>0</c:v>
                </c:pt>
                <c:pt idx="55401">
                  <c:v>0</c:v>
                </c:pt>
                <c:pt idx="55402">
                  <c:v>0</c:v>
                </c:pt>
                <c:pt idx="55403">
                  <c:v>0</c:v>
                </c:pt>
                <c:pt idx="55404">
                  <c:v>0</c:v>
                </c:pt>
                <c:pt idx="55405">
                  <c:v>0</c:v>
                </c:pt>
                <c:pt idx="55406">
                  <c:v>0</c:v>
                </c:pt>
                <c:pt idx="55407">
                  <c:v>0</c:v>
                </c:pt>
                <c:pt idx="55408">
                  <c:v>0</c:v>
                </c:pt>
                <c:pt idx="55409">
                  <c:v>0</c:v>
                </c:pt>
                <c:pt idx="55410">
                  <c:v>0</c:v>
                </c:pt>
                <c:pt idx="55411">
                  <c:v>0</c:v>
                </c:pt>
                <c:pt idx="55412">
                  <c:v>0</c:v>
                </c:pt>
                <c:pt idx="55413">
                  <c:v>0</c:v>
                </c:pt>
                <c:pt idx="55414">
                  <c:v>0</c:v>
                </c:pt>
                <c:pt idx="55415">
                  <c:v>0</c:v>
                </c:pt>
                <c:pt idx="55416">
                  <c:v>0</c:v>
                </c:pt>
                <c:pt idx="55417">
                  <c:v>0</c:v>
                </c:pt>
                <c:pt idx="55418">
                  <c:v>0</c:v>
                </c:pt>
                <c:pt idx="55419">
                  <c:v>0</c:v>
                </c:pt>
                <c:pt idx="55420">
                  <c:v>0</c:v>
                </c:pt>
                <c:pt idx="55421">
                  <c:v>0</c:v>
                </c:pt>
                <c:pt idx="55422">
                  <c:v>0</c:v>
                </c:pt>
                <c:pt idx="55423">
                  <c:v>0</c:v>
                </c:pt>
                <c:pt idx="55424">
                  <c:v>0</c:v>
                </c:pt>
                <c:pt idx="55425">
                  <c:v>0</c:v>
                </c:pt>
                <c:pt idx="55426">
                  <c:v>0</c:v>
                </c:pt>
                <c:pt idx="55427">
                  <c:v>0</c:v>
                </c:pt>
                <c:pt idx="55428">
                  <c:v>0</c:v>
                </c:pt>
                <c:pt idx="55429">
                  <c:v>0</c:v>
                </c:pt>
                <c:pt idx="55430">
                  <c:v>0</c:v>
                </c:pt>
                <c:pt idx="55431">
                  <c:v>0</c:v>
                </c:pt>
                <c:pt idx="55432">
                  <c:v>0</c:v>
                </c:pt>
                <c:pt idx="55433">
                  <c:v>0</c:v>
                </c:pt>
                <c:pt idx="55434">
                  <c:v>0</c:v>
                </c:pt>
                <c:pt idx="55435">
                  <c:v>0</c:v>
                </c:pt>
                <c:pt idx="55436">
                  <c:v>0</c:v>
                </c:pt>
                <c:pt idx="55437">
                  <c:v>0</c:v>
                </c:pt>
                <c:pt idx="55438">
                  <c:v>0</c:v>
                </c:pt>
                <c:pt idx="55439">
                  <c:v>0</c:v>
                </c:pt>
                <c:pt idx="55440">
                  <c:v>0</c:v>
                </c:pt>
                <c:pt idx="55441">
                  <c:v>0</c:v>
                </c:pt>
                <c:pt idx="55442">
                  <c:v>0</c:v>
                </c:pt>
                <c:pt idx="55443">
                  <c:v>0</c:v>
                </c:pt>
                <c:pt idx="55444">
                  <c:v>0</c:v>
                </c:pt>
                <c:pt idx="55445">
                  <c:v>0</c:v>
                </c:pt>
                <c:pt idx="55446">
                  <c:v>0</c:v>
                </c:pt>
                <c:pt idx="55447">
                  <c:v>0</c:v>
                </c:pt>
                <c:pt idx="55448">
                  <c:v>0</c:v>
                </c:pt>
                <c:pt idx="55449">
                  <c:v>0</c:v>
                </c:pt>
                <c:pt idx="55450">
                  <c:v>0</c:v>
                </c:pt>
                <c:pt idx="55451">
                  <c:v>0</c:v>
                </c:pt>
                <c:pt idx="55452">
                  <c:v>0</c:v>
                </c:pt>
                <c:pt idx="55453">
                  <c:v>0</c:v>
                </c:pt>
                <c:pt idx="55454">
                  <c:v>0</c:v>
                </c:pt>
                <c:pt idx="55455">
                  <c:v>0</c:v>
                </c:pt>
                <c:pt idx="55456">
                  <c:v>0</c:v>
                </c:pt>
                <c:pt idx="55457">
                  <c:v>0</c:v>
                </c:pt>
                <c:pt idx="55458">
                  <c:v>0</c:v>
                </c:pt>
                <c:pt idx="55459">
                  <c:v>0</c:v>
                </c:pt>
                <c:pt idx="55460">
                  <c:v>0</c:v>
                </c:pt>
                <c:pt idx="55461">
                  <c:v>0</c:v>
                </c:pt>
                <c:pt idx="55462">
                  <c:v>0</c:v>
                </c:pt>
                <c:pt idx="55463">
                  <c:v>0</c:v>
                </c:pt>
                <c:pt idx="55464">
                  <c:v>0</c:v>
                </c:pt>
                <c:pt idx="55465">
                  <c:v>0</c:v>
                </c:pt>
                <c:pt idx="55466">
                  <c:v>0</c:v>
                </c:pt>
                <c:pt idx="55467">
                  <c:v>0</c:v>
                </c:pt>
                <c:pt idx="55468">
                  <c:v>0</c:v>
                </c:pt>
                <c:pt idx="55469">
                  <c:v>0</c:v>
                </c:pt>
                <c:pt idx="55470">
                  <c:v>0</c:v>
                </c:pt>
                <c:pt idx="55471">
                  <c:v>0</c:v>
                </c:pt>
                <c:pt idx="55472">
                  <c:v>0</c:v>
                </c:pt>
                <c:pt idx="55473">
                  <c:v>0</c:v>
                </c:pt>
                <c:pt idx="55474">
                  <c:v>0</c:v>
                </c:pt>
                <c:pt idx="55475">
                  <c:v>0</c:v>
                </c:pt>
                <c:pt idx="55476">
                  <c:v>0</c:v>
                </c:pt>
                <c:pt idx="55477">
                  <c:v>0</c:v>
                </c:pt>
                <c:pt idx="55478">
                  <c:v>0</c:v>
                </c:pt>
                <c:pt idx="55479">
                  <c:v>0</c:v>
                </c:pt>
                <c:pt idx="55480">
                  <c:v>0</c:v>
                </c:pt>
                <c:pt idx="55481">
                  <c:v>0</c:v>
                </c:pt>
                <c:pt idx="55482">
                  <c:v>0</c:v>
                </c:pt>
                <c:pt idx="55483">
                  <c:v>0</c:v>
                </c:pt>
                <c:pt idx="55484">
                  <c:v>0</c:v>
                </c:pt>
                <c:pt idx="55485">
                  <c:v>0</c:v>
                </c:pt>
                <c:pt idx="55486">
                  <c:v>0</c:v>
                </c:pt>
                <c:pt idx="55487">
                  <c:v>0</c:v>
                </c:pt>
                <c:pt idx="55488">
                  <c:v>0</c:v>
                </c:pt>
                <c:pt idx="55489">
                  <c:v>0</c:v>
                </c:pt>
                <c:pt idx="55490">
                  <c:v>0</c:v>
                </c:pt>
                <c:pt idx="55491">
                  <c:v>0</c:v>
                </c:pt>
                <c:pt idx="55492">
                  <c:v>0</c:v>
                </c:pt>
                <c:pt idx="55493">
                  <c:v>0</c:v>
                </c:pt>
                <c:pt idx="55494">
                  <c:v>0</c:v>
                </c:pt>
                <c:pt idx="55495">
                  <c:v>0</c:v>
                </c:pt>
                <c:pt idx="55496">
                  <c:v>0</c:v>
                </c:pt>
                <c:pt idx="55497">
                  <c:v>0</c:v>
                </c:pt>
                <c:pt idx="55498">
                  <c:v>0</c:v>
                </c:pt>
                <c:pt idx="55499">
                  <c:v>0</c:v>
                </c:pt>
                <c:pt idx="55500">
                  <c:v>0</c:v>
                </c:pt>
                <c:pt idx="55501">
                  <c:v>0</c:v>
                </c:pt>
                <c:pt idx="55502">
                  <c:v>0</c:v>
                </c:pt>
                <c:pt idx="55503">
                  <c:v>0</c:v>
                </c:pt>
                <c:pt idx="55504">
                  <c:v>0</c:v>
                </c:pt>
                <c:pt idx="55505">
                  <c:v>0</c:v>
                </c:pt>
                <c:pt idx="55506">
                  <c:v>0</c:v>
                </c:pt>
                <c:pt idx="55507">
                  <c:v>0</c:v>
                </c:pt>
                <c:pt idx="55508">
                  <c:v>0</c:v>
                </c:pt>
                <c:pt idx="55509">
                  <c:v>0</c:v>
                </c:pt>
                <c:pt idx="55510">
                  <c:v>0</c:v>
                </c:pt>
                <c:pt idx="55511">
                  <c:v>0</c:v>
                </c:pt>
                <c:pt idx="55512">
                  <c:v>0</c:v>
                </c:pt>
                <c:pt idx="55513">
                  <c:v>0</c:v>
                </c:pt>
                <c:pt idx="55514">
                  <c:v>0</c:v>
                </c:pt>
                <c:pt idx="55515">
                  <c:v>0</c:v>
                </c:pt>
                <c:pt idx="55516">
                  <c:v>0</c:v>
                </c:pt>
                <c:pt idx="55517">
                  <c:v>0</c:v>
                </c:pt>
                <c:pt idx="55518">
                  <c:v>0</c:v>
                </c:pt>
                <c:pt idx="55519">
                  <c:v>0</c:v>
                </c:pt>
                <c:pt idx="55520">
                  <c:v>0</c:v>
                </c:pt>
                <c:pt idx="55521">
                  <c:v>0</c:v>
                </c:pt>
                <c:pt idx="55522">
                  <c:v>0</c:v>
                </c:pt>
                <c:pt idx="55523">
                  <c:v>0</c:v>
                </c:pt>
                <c:pt idx="55524">
                  <c:v>0</c:v>
                </c:pt>
                <c:pt idx="55525">
                  <c:v>0</c:v>
                </c:pt>
                <c:pt idx="55526">
                  <c:v>0</c:v>
                </c:pt>
                <c:pt idx="55527">
                  <c:v>0</c:v>
                </c:pt>
                <c:pt idx="55528">
                  <c:v>0</c:v>
                </c:pt>
                <c:pt idx="55529">
                  <c:v>0</c:v>
                </c:pt>
                <c:pt idx="55530">
                  <c:v>0</c:v>
                </c:pt>
                <c:pt idx="55531">
                  <c:v>0</c:v>
                </c:pt>
                <c:pt idx="55532">
                  <c:v>0</c:v>
                </c:pt>
                <c:pt idx="55533">
                  <c:v>0</c:v>
                </c:pt>
                <c:pt idx="55534">
                  <c:v>0</c:v>
                </c:pt>
                <c:pt idx="55535">
                  <c:v>0</c:v>
                </c:pt>
                <c:pt idx="55536">
                  <c:v>0</c:v>
                </c:pt>
                <c:pt idx="55537">
                  <c:v>0</c:v>
                </c:pt>
                <c:pt idx="55538">
                  <c:v>0</c:v>
                </c:pt>
                <c:pt idx="55539">
                  <c:v>0</c:v>
                </c:pt>
                <c:pt idx="55540">
                  <c:v>0</c:v>
                </c:pt>
                <c:pt idx="55541">
                  <c:v>0</c:v>
                </c:pt>
                <c:pt idx="55542">
                  <c:v>0</c:v>
                </c:pt>
                <c:pt idx="55543">
                  <c:v>0</c:v>
                </c:pt>
                <c:pt idx="55544">
                  <c:v>0</c:v>
                </c:pt>
                <c:pt idx="55545">
                  <c:v>0</c:v>
                </c:pt>
                <c:pt idx="55546">
                  <c:v>0</c:v>
                </c:pt>
                <c:pt idx="55547">
                  <c:v>0</c:v>
                </c:pt>
                <c:pt idx="55548">
                  <c:v>0</c:v>
                </c:pt>
                <c:pt idx="55549">
                  <c:v>0</c:v>
                </c:pt>
                <c:pt idx="55550">
                  <c:v>0</c:v>
                </c:pt>
                <c:pt idx="55551">
                  <c:v>0</c:v>
                </c:pt>
                <c:pt idx="55552">
                  <c:v>0</c:v>
                </c:pt>
                <c:pt idx="55553">
                  <c:v>0</c:v>
                </c:pt>
                <c:pt idx="55554">
                  <c:v>0</c:v>
                </c:pt>
                <c:pt idx="55555">
                  <c:v>0</c:v>
                </c:pt>
                <c:pt idx="55556">
                  <c:v>0</c:v>
                </c:pt>
                <c:pt idx="55557">
                  <c:v>0</c:v>
                </c:pt>
                <c:pt idx="55558">
                  <c:v>0</c:v>
                </c:pt>
                <c:pt idx="55559">
                  <c:v>0</c:v>
                </c:pt>
                <c:pt idx="55560">
                  <c:v>0</c:v>
                </c:pt>
                <c:pt idx="55561">
                  <c:v>0</c:v>
                </c:pt>
                <c:pt idx="55562">
                  <c:v>0</c:v>
                </c:pt>
                <c:pt idx="55563">
                  <c:v>0</c:v>
                </c:pt>
                <c:pt idx="55564">
                  <c:v>0</c:v>
                </c:pt>
                <c:pt idx="55565">
                  <c:v>0</c:v>
                </c:pt>
                <c:pt idx="55566">
                  <c:v>0</c:v>
                </c:pt>
                <c:pt idx="55567">
                  <c:v>0</c:v>
                </c:pt>
                <c:pt idx="55568">
                  <c:v>0</c:v>
                </c:pt>
                <c:pt idx="55569">
                  <c:v>0</c:v>
                </c:pt>
                <c:pt idx="55570">
                  <c:v>0</c:v>
                </c:pt>
                <c:pt idx="55571">
                  <c:v>0</c:v>
                </c:pt>
                <c:pt idx="55572">
                  <c:v>0</c:v>
                </c:pt>
                <c:pt idx="55573">
                  <c:v>0</c:v>
                </c:pt>
                <c:pt idx="55574">
                  <c:v>0</c:v>
                </c:pt>
                <c:pt idx="55575">
                  <c:v>0</c:v>
                </c:pt>
                <c:pt idx="55576">
                  <c:v>0</c:v>
                </c:pt>
                <c:pt idx="55577">
                  <c:v>0</c:v>
                </c:pt>
                <c:pt idx="55578">
                  <c:v>0</c:v>
                </c:pt>
                <c:pt idx="55579">
                  <c:v>0</c:v>
                </c:pt>
                <c:pt idx="55580">
                  <c:v>0</c:v>
                </c:pt>
                <c:pt idx="55581">
                  <c:v>0</c:v>
                </c:pt>
                <c:pt idx="55582">
                  <c:v>0</c:v>
                </c:pt>
                <c:pt idx="55583">
                  <c:v>0</c:v>
                </c:pt>
                <c:pt idx="55584">
                  <c:v>0</c:v>
                </c:pt>
                <c:pt idx="55585">
                  <c:v>0</c:v>
                </c:pt>
                <c:pt idx="55586">
                  <c:v>0</c:v>
                </c:pt>
                <c:pt idx="55587">
                  <c:v>0</c:v>
                </c:pt>
                <c:pt idx="55588">
                  <c:v>0</c:v>
                </c:pt>
                <c:pt idx="55589">
                  <c:v>0</c:v>
                </c:pt>
                <c:pt idx="55590">
                  <c:v>0</c:v>
                </c:pt>
                <c:pt idx="55591">
                  <c:v>0</c:v>
                </c:pt>
                <c:pt idx="55592">
                  <c:v>0</c:v>
                </c:pt>
                <c:pt idx="55593">
                  <c:v>0</c:v>
                </c:pt>
                <c:pt idx="55594">
                  <c:v>0</c:v>
                </c:pt>
                <c:pt idx="55595">
                  <c:v>0</c:v>
                </c:pt>
                <c:pt idx="55596">
                  <c:v>0</c:v>
                </c:pt>
                <c:pt idx="55597">
                  <c:v>0</c:v>
                </c:pt>
                <c:pt idx="55598">
                  <c:v>0</c:v>
                </c:pt>
                <c:pt idx="55599">
                  <c:v>0</c:v>
                </c:pt>
                <c:pt idx="55600">
                  <c:v>0</c:v>
                </c:pt>
                <c:pt idx="55601">
                  <c:v>0</c:v>
                </c:pt>
                <c:pt idx="55602">
                  <c:v>0</c:v>
                </c:pt>
                <c:pt idx="55603">
                  <c:v>0</c:v>
                </c:pt>
                <c:pt idx="55604">
                  <c:v>0</c:v>
                </c:pt>
                <c:pt idx="55605">
                  <c:v>0</c:v>
                </c:pt>
                <c:pt idx="55606">
                  <c:v>0</c:v>
                </c:pt>
                <c:pt idx="55607">
                  <c:v>0</c:v>
                </c:pt>
                <c:pt idx="55608">
                  <c:v>0</c:v>
                </c:pt>
                <c:pt idx="55609">
                  <c:v>0</c:v>
                </c:pt>
                <c:pt idx="55610">
                  <c:v>0</c:v>
                </c:pt>
                <c:pt idx="55611">
                  <c:v>0</c:v>
                </c:pt>
                <c:pt idx="55612">
                  <c:v>0</c:v>
                </c:pt>
                <c:pt idx="55613">
                  <c:v>0</c:v>
                </c:pt>
                <c:pt idx="55614">
                  <c:v>0</c:v>
                </c:pt>
                <c:pt idx="55615">
                  <c:v>0</c:v>
                </c:pt>
                <c:pt idx="55616">
                  <c:v>0</c:v>
                </c:pt>
                <c:pt idx="55617">
                  <c:v>0</c:v>
                </c:pt>
                <c:pt idx="55618">
                  <c:v>0</c:v>
                </c:pt>
                <c:pt idx="55619">
                  <c:v>0</c:v>
                </c:pt>
                <c:pt idx="55620">
                  <c:v>0</c:v>
                </c:pt>
                <c:pt idx="55621">
                  <c:v>0</c:v>
                </c:pt>
                <c:pt idx="55622">
                  <c:v>0</c:v>
                </c:pt>
                <c:pt idx="55623">
                  <c:v>0</c:v>
                </c:pt>
                <c:pt idx="55624">
                  <c:v>0</c:v>
                </c:pt>
                <c:pt idx="55625">
                  <c:v>0</c:v>
                </c:pt>
                <c:pt idx="55626">
                  <c:v>0</c:v>
                </c:pt>
                <c:pt idx="55627">
                  <c:v>0</c:v>
                </c:pt>
                <c:pt idx="55628">
                  <c:v>0</c:v>
                </c:pt>
                <c:pt idx="55629">
                  <c:v>0</c:v>
                </c:pt>
                <c:pt idx="55630">
                  <c:v>0</c:v>
                </c:pt>
                <c:pt idx="55631">
                  <c:v>0</c:v>
                </c:pt>
                <c:pt idx="55632">
                  <c:v>0</c:v>
                </c:pt>
                <c:pt idx="55633">
                  <c:v>0</c:v>
                </c:pt>
                <c:pt idx="55634">
                  <c:v>0</c:v>
                </c:pt>
                <c:pt idx="55635">
                  <c:v>0</c:v>
                </c:pt>
                <c:pt idx="55636">
                  <c:v>0</c:v>
                </c:pt>
                <c:pt idx="55637">
                  <c:v>0</c:v>
                </c:pt>
                <c:pt idx="55638">
                  <c:v>0</c:v>
                </c:pt>
                <c:pt idx="55639">
                  <c:v>0</c:v>
                </c:pt>
                <c:pt idx="55640">
                  <c:v>0</c:v>
                </c:pt>
                <c:pt idx="55641">
                  <c:v>0</c:v>
                </c:pt>
                <c:pt idx="55642">
                  <c:v>0</c:v>
                </c:pt>
                <c:pt idx="55643">
                  <c:v>0</c:v>
                </c:pt>
                <c:pt idx="55644">
                  <c:v>0</c:v>
                </c:pt>
                <c:pt idx="55645">
                  <c:v>0</c:v>
                </c:pt>
                <c:pt idx="55646">
                  <c:v>0</c:v>
                </c:pt>
                <c:pt idx="55647">
                  <c:v>0</c:v>
                </c:pt>
                <c:pt idx="55648">
                  <c:v>0</c:v>
                </c:pt>
                <c:pt idx="55649">
                  <c:v>0</c:v>
                </c:pt>
                <c:pt idx="55650">
                  <c:v>0</c:v>
                </c:pt>
                <c:pt idx="55651">
                  <c:v>0</c:v>
                </c:pt>
                <c:pt idx="55652">
                  <c:v>0</c:v>
                </c:pt>
                <c:pt idx="55653">
                  <c:v>0</c:v>
                </c:pt>
                <c:pt idx="55654">
                  <c:v>0</c:v>
                </c:pt>
                <c:pt idx="55655">
                  <c:v>0</c:v>
                </c:pt>
                <c:pt idx="55656">
                  <c:v>0</c:v>
                </c:pt>
                <c:pt idx="55657">
                  <c:v>0</c:v>
                </c:pt>
                <c:pt idx="55658">
                  <c:v>0</c:v>
                </c:pt>
                <c:pt idx="55659">
                  <c:v>0</c:v>
                </c:pt>
                <c:pt idx="55660">
                  <c:v>0</c:v>
                </c:pt>
                <c:pt idx="55661">
                  <c:v>0</c:v>
                </c:pt>
                <c:pt idx="55662">
                  <c:v>0</c:v>
                </c:pt>
                <c:pt idx="55663">
                  <c:v>0</c:v>
                </c:pt>
                <c:pt idx="55664">
                  <c:v>0</c:v>
                </c:pt>
                <c:pt idx="55665">
                  <c:v>0</c:v>
                </c:pt>
                <c:pt idx="55666">
                  <c:v>0</c:v>
                </c:pt>
                <c:pt idx="55667">
                  <c:v>0</c:v>
                </c:pt>
                <c:pt idx="55668">
                  <c:v>0</c:v>
                </c:pt>
                <c:pt idx="55669">
                  <c:v>0</c:v>
                </c:pt>
                <c:pt idx="55670">
                  <c:v>0</c:v>
                </c:pt>
                <c:pt idx="55671">
                  <c:v>0</c:v>
                </c:pt>
                <c:pt idx="55672">
                  <c:v>0</c:v>
                </c:pt>
                <c:pt idx="55673">
                  <c:v>0</c:v>
                </c:pt>
                <c:pt idx="55674">
                  <c:v>0</c:v>
                </c:pt>
                <c:pt idx="55675">
                  <c:v>0</c:v>
                </c:pt>
                <c:pt idx="55676">
                  <c:v>0</c:v>
                </c:pt>
                <c:pt idx="55677">
                  <c:v>0</c:v>
                </c:pt>
                <c:pt idx="55678">
                  <c:v>0</c:v>
                </c:pt>
                <c:pt idx="55679">
                  <c:v>0</c:v>
                </c:pt>
                <c:pt idx="55680">
                  <c:v>0</c:v>
                </c:pt>
                <c:pt idx="55681">
                  <c:v>0</c:v>
                </c:pt>
                <c:pt idx="55682">
                  <c:v>0</c:v>
                </c:pt>
                <c:pt idx="55683">
                  <c:v>0</c:v>
                </c:pt>
                <c:pt idx="55684">
                  <c:v>0</c:v>
                </c:pt>
                <c:pt idx="55685">
                  <c:v>0</c:v>
                </c:pt>
                <c:pt idx="55686">
                  <c:v>0</c:v>
                </c:pt>
                <c:pt idx="55687">
                  <c:v>0</c:v>
                </c:pt>
                <c:pt idx="55688">
                  <c:v>0</c:v>
                </c:pt>
                <c:pt idx="55689">
                  <c:v>0</c:v>
                </c:pt>
                <c:pt idx="55690">
                  <c:v>0</c:v>
                </c:pt>
                <c:pt idx="55691">
                  <c:v>0</c:v>
                </c:pt>
                <c:pt idx="55692">
                  <c:v>0</c:v>
                </c:pt>
                <c:pt idx="55693">
                  <c:v>0</c:v>
                </c:pt>
                <c:pt idx="55694">
                  <c:v>0</c:v>
                </c:pt>
                <c:pt idx="55695">
                  <c:v>0</c:v>
                </c:pt>
                <c:pt idx="55696">
                  <c:v>0</c:v>
                </c:pt>
                <c:pt idx="55697">
                  <c:v>0</c:v>
                </c:pt>
                <c:pt idx="55698">
                  <c:v>0</c:v>
                </c:pt>
                <c:pt idx="55699">
                  <c:v>0</c:v>
                </c:pt>
                <c:pt idx="55700">
                  <c:v>0</c:v>
                </c:pt>
                <c:pt idx="55701">
                  <c:v>0</c:v>
                </c:pt>
                <c:pt idx="55702">
                  <c:v>0</c:v>
                </c:pt>
                <c:pt idx="55703">
                  <c:v>0</c:v>
                </c:pt>
                <c:pt idx="55704">
                  <c:v>0</c:v>
                </c:pt>
                <c:pt idx="55705">
                  <c:v>0</c:v>
                </c:pt>
                <c:pt idx="55706">
                  <c:v>0</c:v>
                </c:pt>
                <c:pt idx="55707">
                  <c:v>0</c:v>
                </c:pt>
                <c:pt idx="55708">
                  <c:v>0</c:v>
                </c:pt>
                <c:pt idx="55709">
                  <c:v>0</c:v>
                </c:pt>
                <c:pt idx="55710">
                  <c:v>0</c:v>
                </c:pt>
                <c:pt idx="55711">
                  <c:v>0</c:v>
                </c:pt>
                <c:pt idx="55712">
                  <c:v>0</c:v>
                </c:pt>
                <c:pt idx="55713">
                  <c:v>0</c:v>
                </c:pt>
                <c:pt idx="55714">
                  <c:v>0</c:v>
                </c:pt>
                <c:pt idx="55715">
                  <c:v>0</c:v>
                </c:pt>
                <c:pt idx="55716">
                  <c:v>0</c:v>
                </c:pt>
                <c:pt idx="55717">
                  <c:v>0</c:v>
                </c:pt>
                <c:pt idx="55718">
                  <c:v>0</c:v>
                </c:pt>
                <c:pt idx="55719">
                  <c:v>0</c:v>
                </c:pt>
                <c:pt idx="55720">
                  <c:v>0</c:v>
                </c:pt>
                <c:pt idx="55721">
                  <c:v>0</c:v>
                </c:pt>
                <c:pt idx="55722">
                  <c:v>0</c:v>
                </c:pt>
                <c:pt idx="55723">
                  <c:v>0</c:v>
                </c:pt>
                <c:pt idx="55724">
                  <c:v>0</c:v>
                </c:pt>
                <c:pt idx="55725">
                  <c:v>0</c:v>
                </c:pt>
                <c:pt idx="55726">
                  <c:v>0</c:v>
                </c:pt>
                <c:pt idx="55727">
                  <c:v>0</c:v>
                </c:pt>
                <c:pt idx="55728">
                  <c:v>0</c:v>
                </c:pt>
                <c:pt idx="55729">
                  <c:v>0</c:v>
                </c:pt>
                <c:pt idx="55730">
                  <c:v>0</c:v>
                </c:pt>
                <c:pt idx="55731">
                  <c:v>0</c:v>
                </c:pt>
                <c:pt idx="55732">
                  <c:v>0</c:v>
                </c:pt>
                <c:pt idx="55733">
                  <c:v>0</c:v>
                </c:pt>
                <c:pt idx="55734">
                  <c:v>0</c:v>
                </c:pt>
                <c:pt idx="55735">
                  <c:v>0</c:v>
                </c:pt>
                <c:pt idx="55736">
                  <c:v>0</c:v>
                </c:pt>
                <c:pt idx="55737">
                  <c:v>0</c:v>
                </c:pt>
                <c:pt idx="55738">
                  <c:v>0</c:v>
                </c:pt>
                <c:pt idx="55739">
                  <c:v>0</c:v>
                </c:pt>
                <c:pt idx="55740">
                  <c:v>0</c:v>
                </c:pt>
                <c:pt idx="55741">
                  <c:v>0</c:v>
                </c:pt>
                <c:pt idx="55742">
                  <c:v>0</c:v>
                </c:pt>
                <c:pt idx="55743">
                  <c:v>0</c:v>
                </c:pt>
                <c:pt idx="55744">
                  <c:v>0</c:v>
                </c:pt>
                <c:pt idx="55745">
                  <c:v>0</c:v>
                </c:pt>
                <c:pt idx="55746">
                  <c:v>0</c:v>
                </c:pt>
                <c:pt idx="55747">
                  <c:v>0</c:v>
                </c:pt>
                <c:pt idx="55748">
                  <c:v>0</c:v>
                </c:pt>
                <c:pt idx="55749">
                  <c:v>0</c:v>
                </c:pt>
                <c:pt idx="55750">
                  <c:v>0</c:v>
                </c:pt>
                <c:pt idx="55751">
                  <c:v>0</c:v>
                </c:pt>
                <c:pt idx="55752">
                  <c:v>0</c:v>
                </c:pt>
                <c:pt idx="55753">
                  <c:v>0</c:v>
                </c:pt>
                <c:pt idx="55754">
                  <c:v>0</c:v>
                </c:pt>
                <c:pt idx="55755">
                  <c:v>0</c:v>
                </c:pt>
                <c:pt idx="55756">
                  <c:v>0</c:v>
                </c:pt>
                <c:pt idx="55757">
                  <c:v>0</c:v>
                </c:pt>
                <c:pt idx="55758">
                  <c:v>0</c:v>
                </c:pt>
                <c:pt idx="55759">
                  <c:v>0</c:v>
                </c:pt>
                <c:pt idx="55760">
                  <c:v>0</c:v>
                </c:pt>
                <c:pt idx="55761">
                  <c:v>0</c:v>
                </c:pt>
                <c:pt idx="55762">
                  <c:v>0</c:v>
                </c:pt>
                <c:pt idx="55763">
                  <c:v>0</c:v>
                </c:pt>
                <c:pt idx="55764">
                  <c:v>0</c:v>
                </c:pt>
                <c:pt idx="55765">
                  <c:v>0</c:v>
                </c:pt>
                <c:pt idx="55766">
                  <c:v>0</c:v>
                </c:pt>
                <c:pt idx="55767">
                  <c:v>0</c:v>
                </c:pt>
                <c:pt idx="55768">
                  <c:v>0</c:v>
                </c:pt>
                <c:pt idx="55769">
                  <c:v>0</c:v>
                </c:pt>
                <c:pt idx="55770">
                  <c:v>0</c:v>
                </c:pt>
                <c:pt idx="55771">
                  <c:v>0</c:v>
                </c:pt>
                <c:pt idx="55772">
                  <c:v>0</c:v>
                </c:pt>
                <c:pt idx="55773">
                  <c:v>0</c:v>
                </c:pt>
                <c:pt idx="55774">
                  <c:v>0</c:v>
                </c:pt>
                <c:pt idx="55775">
                  <c:v>0</c:v>
                </c:pt>
                <c:pt idx="55776">
                  <c:v>0</c:v>
                </c:pt>
                <c:pt idx="55777">
                  <c:v>0</c:v>
                </c:pt>
                <c:pt idx="55778">
                  <c:v>0</c:v>
                </c:pt>
                <c:pt idx="55779">
                  <c:v>0</c:v>
                </c:pt>
                <c:pt idx="55780">
                  <c:v>0</c:v>
                </c:pt>
                <c:pt idx="55781">
                  <c:v>0</c:v>
                </c:pt>
                <c:pt idx="55782">
                  <c:v>0</c:v>
                </c:pt>
                <c:pt idx="55783">
                  <c:v>0</c:v>
                </c:pt>
                <c:pt idx="55784">
                  <c:v>0</c:v>
                </c:pt>
                <c:pt idx="55785">
                  <c:v>0</c:v>
                </c:pt>
                <c:pt idx="55786">
                  <c:v>0</c:v>
                </c:pt>
                <c:pt idx="55787">
                  <c:v>0</c:v>
                </c:pt>
                <c:pt idx="55788">
                  <c:v>0</c:v>
                </c:pt>
                <c:pt idx="55789">
                  <c:v>0</c:v>
                </c:pt>
                <c:pt idx="55790">
                  <c:v>0</c:v>
                </c:pt>
                <c:pt idx="55791">
                  <c:v>0</c:v>
                </c:pt>
                <c:pt idx="55792">
                  <c:v>0</c:v>
                </c:pt>
                <c:pt idx="55793">
                  <c:v>0</c:v>
                </c:pt>
                <c:pt idx="55794">
                  <c:v>0</c:v>
                </c:pt>
                <c:pt idx="55795">
                  <c:v>0</c:v>
                </c:pt>
                <c:pt idx="55796">
                  <c:v>0</c:v>
                </c:pt>
                <c:pt idx="55797">
                  <c:v>0</c:v>
                </c:pt>
                <c:pt idx="55798">
                  <c:v>0</c:v>
                </c:pt>
                <c:pt idx="55799">
                  <c:v>0</c:v>
                </c:pt>
                <c:pt idx="55800">
                  <c:v>0</c:v>
                </c:pt>
                <c:pt idx="55801">
                  <c:v>0</c:v>
                </c:pt>
                <c:pt idx="55802">
                  <c:v>0</c:v>
                </c:pt>
                <c:pt idx="55803">
                  <c:v>0</c:v>
                </c:pt>
                <c:pt idx="55804">
                  <c:v>0</c:v>
                </c:pt>
                <c:pt idx="55805">
                  <c:v>0</c:v>
                </c:pt>
                <c:pt idx="55806">
                  <c:v>0</c:v>
                </c:pt>
                <c:pt idx="55807">
                  <c:v>0</c:v>
                </c:pt>
                <c:pt idx="55808">
                  <c:v>0</c:v>
                </c:pt>
                <c:pt idx="55809">
                  <c:v>0</c:v>
                </c:pt>
                <c:pt idx="55810">
                  <c:v>0</c:v>
                </c:pt>
                <c:pt idx="55811">
                  <c:v>0</c:v>
                </c:pt>
                <c:pt idx="55812">
                  <c:v>0</c:v>
                </c:pt>
                <c:pt idx="55813">
                  <c:v>0</c:v>
                </c:pt>
                <c:pt idx="55814">
                  <c:v>0</c:v>
                </c:pt>
                <c:pt idx="55815">
                  <c:v>0</c:v>
                </c:pt>
                <c:pt idx="55816">
                  <c:v>0</c:v>
                </c:pt>
                <c:pt idx="55817">
                  <c:v>0</c:v>
                </c:pt>
                <c:pt idx="55818">
                  <c:v>0</c:v>
                </c:pt>
                <c:pt idx="55819">
                  <c:v>0</c:v>
                </c:pt>
                <c:pt idx="55820">
                  <c:v>0</c:v>
                </c:pt>
                <c:pt idx="55821">
                  <c:v>0</c:v>
                </c:pt>
                <c:pt idx="55822">
                  <c:v>0</c:v>
                </c:pt>
                <c:pt idx="55823">
                  <c:v>0</c:v>
                </c:pt>
                <c:pt idx="55824">
                  <c:v>0</c:v>
                </c:pt>
                <c:pt idx="55825">
                  <c:v>0</c:v>
                </c:pt>
                <c:pt idx="55826">
                  <c:v>0</c:v>
                </c:pt>
                <c:pt idx="55827">
                  <c:v>0</c:v>
                </c:pt>
                <c:pt idx="55828">
                  <c:v>0</c:v>
                </c:pt>
                <c:pt idx="55829">
                  <c:v>0</c:v>
                </c:pt>
                <c:pt idx="55830">
                  <c:v>0</c:v>
                </c:pt>
                <c:pt idx="55831">
                  <c:v>0</c:v>
                </c:pt>
                <c:pt idx="55832">
                  <c:v>0</c:v>
                </c:pt>
                <c:pt idx="55833">
                  <c:v>0</c:v>
                </c:pt>
                <c:pt idx="55834">
                  <c:v>0</c:v>
                </c:pt>
                <c:pt idx="55835">
                  <c:v>0</c:v>
                </c:pt>
                <c:pt idx="55836">
                  <c:v>0</c:v>
                </c:pt>
                <c:pt idx="55837">
                  <c:v>0</c:v>
                </c:pt>
                <c:pt idx="55838">
                  <c:v>0</c:v>
                </c:pt>
                <c:pt idx="55839">
                  <c:v>0</c:v>
                </c:pt>
                <c:pt idx="55840">
                  <c:v>0</c:v>
                </c:pt>
                <c:pt idx="55841">
                  <c:v>0</c:v>
                </c:pt>
                <c:pt idx="55842">
                  <c:v>0</c:v>
                </c:pt>
                <c:pt idx="55843">
                  <c:v>0</c:v>
                </c:pt>
                <c:pt idx="55844">
                  <c:v>0</c:v>
                </c:pt>
                <c:pt idx="55845">
                  <c:v>0</c:v>
                </c:pt>
                <c:pt idx="55846">
                  <c:v>0</c:v>
                </c:pt>
                <c:pt idx="55847">
                  <c:v>0</c:v>
                </c:pt>
                <c:pt idx="55848">
                  <c:v>0</c:v>
                </c:pt>
                <c:pt idx="55849">
                  <c:v>0</c:v>
                </c:pt>
                <c:pt idx="55850">
                  <c:v>0</c:v>
                </c:pt>
                <c:pt idx="55851">
                  <c:v>0</c:v>
                </c:pt>
                <c:pt idx="55852">
                  <c:v>0</c:v>
                </c:pt>
                <c:pt idx="55853">
                  <c:v>0</c:v>
                </c:pt>
                <c:pt idx="55854">
                  <c:v>0</c:v>
                </c:pt>
                <c:pt idx="55855">
                  <c:v>0</c:v>
                </c:pt>
                <c:pt idx="55856">
                  <c:v>0</c:v>
                </c:pt>
                <c:pt idx="55857">
                  <c:v>0</c:v>
                </c:pt>
                <c:pt idx="55858">
                  <c:v>0</c:v>
                </c:pt>
                <c:pt idx="55859">
                  <c:v>0</c:v>
                </c:pt>
                <c:pt idx="55860">
                  <c:v>0</c:v>
                </c:pt>
                <c:pt idx="55861">
                  <c:v>0</c:v>
                </c:pt>
                <c:pt idx="55862">
                  <c:v>0</c:v>
                </c:pt>
                <c:pt idx="55863">
                  <c:v>0</c:v>
                </c:pt>
                <c:pt idx="55864">
                  <c:v>0</c:v>
                </c:pt>
                <c:pt idx="55865">
                  <c:v>0</c:v>
                </c:pt>
                <c:pt idx="55866">
                  <c:v>0</c:v>
                </c:pt>
                <c:pt idx="55867">
                  <c:v>0</c:v>
                </c:pt>
                <c:pt idx="55868">
                  <c:v>0</c:v>
                </c:pt>
                <c:pt idx="55869">
                  <c:v>0</c:v>
                </c:pt>
                <c:pt idx="55870">
                  <c:v>0</c:v>
                </c:pt>
                <c:pt idx="55871">
                  <c:v>0</c:v>
                </c:pt>
                <c:pt idx="55872">
                  <c:v>0</c:v>
                </c:pt>
                <c:pt idx="55873">
                  <c:v>0</c:v>
                </c:pt>
                <c:pt idx="55874">
                  <c:v>0</c:v>
                </c:pt>
                <c:pt idx="55875">
                  <c:v>0</c:v>
                </c:pt>
                <c:pt idx="55876">
                  <c:v>0</c:v>
                </c:pt>
                <c:pt idx="55877">
                  <c:v>0</c:v>
                </c:pt>
                <c:pt idx="55878">
                  <c:v>0</c:v>
                </c:pt>
                <c:pt idx="55879">
                  <c:v>0</c:v>
                </c:pt>
                <c:pt idx="55880">
                  <c:v>0</c:v>
                </c:pt>
                <c:pt idx="55881">
                  <c:v>0</c:v>
                </c:pt>
                <c:pt idx="55882">
                  <c:v>0</c:v>
                </c:pt>
                <c:pt idx="55883">
                  <c:v>0</c:v>
                </c:pt>
                <c:pt idx="55884">
                  <c:v>0</c:v>
                </c:pt>
                <c:pt idx="55885">
                  <c:v>0</c:v>
                </c:pt>
                <c:pt idx="55886">
                  <c:v>0</c:v>
                </c:pt>
                <c:pt idx="55887">
                  <c:v>0</c:v>
                </c:pt>
                <c:pt idx="55888">
                  <c:v>0</c:v>
                </c:pt>
                <c:pt idx="55889">
                  <c:v>0</c:v>
                </c:pt>
                <c:pt idx="55890">
                  <c:v>0</c:v>
                </c:pt>
                <c:pt idx="55891">
                  <c:v>0</c:v>
                </c:pt>
                <c:pt idx="55892">
                  <c:v>0</c:v>
                </c:pt>
                <c:pt idx="55893">
                  <c:v>0</c:v>
                </c:pt>
                <c:pt idx="55894">
                  <c:v>0</c:v>
                </c:pt>
                <c:pt idx="55895">
                  <c:v>0</c:v>
                </c:pt>
                <c:pt idx="55896">
                  <c:v>0</c:v>
                </c:pt>
                <c:pt idx="55897">
                  <c:v>0</c:v>
                </c:pt>
                <c:pt idx="55898">
                  <c:v>0</c:v>
                </c:pt>
                <c:pt idx="55899">
                  <c:v>0</c:v>
                </c:pt>
                <c:pt idx="55900">
                  <c:v>0</c:v>
                </c:pt>
                <c:pt idx="55901">
                  <c:v>0</c:v>
                </c:pt>
                <c:pt idx="55902">
                  <c:v>0</c:v>
                </c:pt>
                <c:pt idx="55903">
                  <c:v>0</c:v>
                </c:pt>
                <c:pt idx="55904">
                  <c:v>0</c:v>
                </c:pt>
                <c:pt idx="55905">
                  <c:v>0</c:v>
                </c:pt>
                <c:pt idx="55906">
                  <c:v>0</c:v>
                </c:pt>
                <c:pt idx="55907">
                  <c:v>0</c:v>
                </c:pt>
                <c:pt idx="55908">
                  <c:v>0</c:v>
                </c:pt>
                <c:pt idx="55909">
                  <c:v>0</c:v>
                </c:pt>
                <c:pt idx="55910">
                  <c:v>0</c:v>
                </c:pt>
                <c:pt idx="55911">
                  <c:v>0</c:v>
                </c:pt>
                <c:pt idx="55912">
                  <c:v>0</c:v>
                </c:pt>
                <c:pt idx="55913">
                  <c:v>0</c:v>
                </c:pt>
                <c:pt idx="55914">
                  <c:v>0</c:v>
                </c:pt>
                <c:pt idx="55915">
                  <c:v>0</c:v>
                </c:pt>
                <c:pt idx="55916">
                  <c:v>0</c:v>
                </c:pt>
                <c:pt idx="55917">
                  <c:v>0</c:v>
                </c:pt>
                <c:pt idx="55918">
                  <c:v>0</c:v>
                </c:pt>
                <c:pt idx="55919">
                  <c:v>0</c:v>
                </c:pt>
                <c:pt idx="55920">
                  <c:v>0</c:v>
                </c:pt>
                <c:pt idx="55921">
                  <c:v>0</c:v>
                </c:pt>
                <c:pt idx="55922">
                  <c:v>0</c:v>
                </c:pt>
                <c:pt idx="55923">
                  <c:v>0</c:v>
                </c:pt>
                <c:pt idx="55924">
                  <c:v>0</c:v>
                </c:pt>
                <c:pt idx="55925">
                  <c:v>0</c:v>
                </c:pt>
                <c:pt idx="55926">
                  <c:v>0</c:v>
                </c:pt>
                <c:pt idx="55927">
                  <c:v>0</c:v>
                </c:pt>
                <c:pt idx="55928">
                  <c:v>0</c:v>
                </c:pt>
                <c:pt idx="55929">
                  <c:v>0</c:v>
                </c:pt>
                <c:pt idx="55930">
                  <c:v>0</c:v>
                </c:pt>
                <c:pt idx="55931">
                  <c:v>0</c:v>
                </c:pt>
                <c:pt idx="55932">
                  <c:v>0</c:v>
                </c:pt>
                <c:pt idx="55933">
                  <c:v>0</c:v>
                </c:pt>
                <c:pt idx="55934">
                  <c:v>0</c:v>
                </c:pt>
                <c:pt idx="55935">
                  <c:v>0</c:v>
                </c:pt>
                <c:pt idx="55936">
                  <c:v>0</c:v>
                </c:pt>
                <c:pt idx="55937">
                  <c:v>0</c:v>
                </c:pt>
                <c:pt idx="55938">
                  <c:v>0</c:v>
                </c:pt>
                <c:pt idx="55939">
                  <c:v>0</c:v>
                </c:pt>
                <c:pt idx="55940">
                  <c:v>0</c:v>
                </c:pt>
                <c:pt idx="55941">
                  <c:v>0</c:v>
                </c:pt>
                <c:pt idx="55942">
                  <c:v>0</c:v>
                </c:pt>
                <c:pt idx="55943">
                  <c:v>0</c:v>
                </c:pt>
                <c:pt idx="55944">
                  <c:v>0</c:v>
                </c:pt>
                <c:pt idx="55945">
                  <c:v>0</c:v>
                </c:pt>
                <c:pt idx="55946">
                  <c:v>0</c:v>
                </c:pt>
                <c:pt idx="55947">
                  <c:v>0</c:v>
                </c:pt>
                <c:pt idx="55948">
                  <c:v>0</c:v>
                </c:pt>
                <c:pt idx="55949">
                  <c:v>0</c:v>
                </c:pt>
                <c:pt idx="55950">
                  <c:v>0</c:v>
                </c:pt>
                <c:pt idx="55951">
                  <c:v>0</c:v>
                </c:pt>
                <c:pt idx="55952">
                  <c:v>0</c:v>
                </c:pt>
                <c:pt idx="55953">
                  <c:v>0</c:v>
                </c:pt>
                <c:pt idx="55954">
                  <c:v>0</c:v>
                </c:pt>
                <c:pt idx="55955">
                  <c:v>0</c:v>
                </c:pt>
                <c:pt idx="55956">
                  <c:v>0</c:v>
                </c:pt>
                <c:pt idx="55957">
                  <c:v>0</c:v>
                </c:pt>
                <c:pt idx="55958">
                  <c:v>0</c:v>
                </c:pt>
                <c:pt idx="55959">
                  <c:v>0</c:v>
                </c:pt>
                <c:pt idx="55960">
                  <c:v>0</c:v>
                </c:pt>
                <c:pt idx="55961">
                  <c:v>0</c:v>
                </c:pt>
                <c:pt idx="55962">
                  <c:v>0</c:v>
                </c:pt>
                <c:pt idx="55963">
                  <c:v>0</c:v>
                </c:pt>
                <c:pt idx="55964">
                  <c:v>0</c:v>
                </c:pt>
                <c:pt idx="55965">
                  <c:v>0</c:v>
                </c:pt>
                <c:pt idx="55966">
                  <c:v>0</c:v>
                </c:pt>
                <c:pt idx="55967">
                  <c:v>0</c:v>
                </c:pt>
                <c:pt idx="55968">
                  <c:v>0</c:v>
                </c:pt>
                <c:pt idx="55969">
                  <c:v>0</c:v>
                </c:pt>
                <c:pt idx="55970">
                  <c:v>0</c:v>
                </c:pt>
                <c:pt idx="55971">
                  <c:v>0</c:v>
                </c:pt>
                <c:pt idx="55972">
                  <c:v>0</c:v>
                </c:pt>
                <c:pt idx="55973">
                  <c:v>0</c:v>
                </c:pt>
                <c:pt idx="55974">
                  <c:v>0</c:v>
                </c:pt>
                <c:pt idx="55975">
                  <c:v>0</c:v>
                </c:pt>
                <c:pt idx="55976">
                  <c:v>0</c:v>
                </c:pt>
                <c:pt idx="55977">
                  <c:v>0</c:v>
                </c:pt>
                <c:pt idx="55978">
                  <c:v>0</c:v>
                </c:pt>
                <c:pt idx="55979">
                  <c:v>0</c:v>
                </c:pt>
                <c:pt idx="55980">
                  <c:v>0</c:v>
                </c:pt>
                <c:pt idx="55981">
                  <c:v>0</c:v>
                </c:pt>
                <c:pt idx="55982">
                  <c:v>0</c:v>
                </c:pt>
                <c:pt idx="55983">
                  <c:v>0</c:v>
                </c:pt>
                <c:pt idx="55984">
                  <c:v>0</c:v>
                </c:pt>
                <c:pt idx="55985">
                  <c:v>0</c:v>
                </c:pt>
                <c:pt idx="55986">
                  <c:v>0</c:v>
                </c:pt>
                <c:pt idx="55987">
                  <c:v>0</c:v>
                </c:pt>
                <c:pt idx="55988">
                  <c:v>0</c:v>
                </c:pt>
                <c:pt idx="55989">
                  <c:v>0</c:v>
                </c:pt>
                <c:pt idx="55990">
                  <c:v>0</c:v>
                </c:pt>
                <c:pt idx="55991">
                  <c:v>0</c:v>
                </c:pt>
                <c:pt idx="55992">
                  <c:v>0</c:v>
                </c:pt>
                <c:pt idx="55993">
                  <c:v>0</c:v>
                </c:pt>
                <c:pt idx="55994">
                  <c:v>0</c:v>
                </c:pt>
                <c:pt idx="55995">
                  <c:v>0</c:v>
                </c:pt>
                <c:pt idx="55996">
                  <c:v>0</c:v>
                </c:pt>
                <c:pt idx="55997">
                  <c:v>0</c:v>
                </c:pt>
                <c:pt idx="55998">
                  <c:v>0</c:v>
                </c:pt>
                <c:pt idx="55999">
                  <c:v>0</c:v>
                </c:pt>
                <c:pt idx="56000">
                  <c:v>0</c:v>
                </c:pt>
                <c:pt idx="56001">
                  <c:v>0</c:v>
                </c:pt>
                <c:pt idx="56002">
                  <c:v>0</c:v>
                </c:pt>
                <c:pt idx="56003">
                  <c:v>0</c:v>
                </c:pt>
                <c:pt idx="56004">
                  <c:v>0</c:v>
                </c:pt>
                <c:pt idx="56005">
                  <c:v>0</c:v>
                </c:pt>
                <c:pt idx="56006">
                  <c:v>0</c:v>
                </c:pt>
                <c:pt idx="56007">
                  <c:v>0</c:v>
                </c:pt>
                <c:pt idx="56008">
                  <c:v>0</c:v>
                </c:pt>
                <c:pt idx="56009">
                  <c:v>0</c:v>
                </c:pt>
                <c:pt idx="56010">
                  <c:v>0</c:v>
                </c:pt>
                <c:pt idx="56011">
                  <c:v>0</c:v>
                </c:pt>
                <c:pt idx="56012">
                  <c:v>0</c:v>
                </c:pt>
                <c:pt idx="56013">
                  <c:v>0</c:v>
                </c:pt>
                <c:pt idx="56014">
                  <c:v>0</c:v>
                </c:pt>
                <c:pt idx="56015">
                  <c:v>0</c:v>
                </c:pt>
                <c:pt idx="56016">
                  <c:v>0</c:v>
                </c:pt>
                <c:pt idx="56017">
                  <c:v>0</c:v>
                </c:pt>
                <c:pt idx="56018">
                  <c:v>0</c:v>
                </c:pt>
                <c:pt idx="56019">
                  <c:v>0</c:v>
                </c:pt>
                <c:pt idx="56020">
                  <c:v>0</c:v>
                </c:pt>
                <c:pt idx="56021">
                  <c:v>0</c:v>
                </c:pt>
                <c:pt idx="56022">
                  <c:v>0</c:v>
                </c:pt>
                <c:pt idx="56023">
                  <c:v>0</c:v>
                </c:pt>
                <c:pt idx="56024">
                  <c:v>0</c:v>
                </c:pt>
                <c:pt idx="56025">
                  <c:v>0</c:v>
                </c:pt>
                <c:pt idx="56026">
                  <c:v>0</c:v>
                </c:pt>
                <c:pt idx="56027">
                  <c:v>0</c:v>
                </c:pt>
                <c:pt idx="56028">
                  <c:v>0</c:v>
                </c:pt>
                <c:pt idx="56029">
                  <c:v>0</c:v>
                </c:pt>
                <c:pt idx="56030">
                  <c:v>0</c:v>
                </c:pt>
                <c:pt idx="56031">
                  <c:v>0</c:v>
                </c:pt>
                <c:pt idx="56032">
                  <c:v>0</c:v>
                </c:pt>
                <c:pt idx="56033">
                  <c:v>0</c:v>
                </c:pt>
                <c:pt idx="56034">
                  <c:v>0</c:v>
                </c:pt>
                <c:pt idx="56035">
                  <c:v>0</c:v>
                </c:pt>
                <c:pt idx="56036">
                  <c:v>0</c:v>
                </c:pt>
                <c:pt idx="56037">
                  <c:v>0</c:v>
                </c:pt>
                <c:pt idx="56038">
                  <c:v>0</c:v>
                </c:pt>
                <c:pt idx="56039">
                  <c:v>0</c:v>
                </c:pt>
                <c:pt idx="56040">
                  <c:v>0</c:v>
                </c:pt>
                <c:pt idx="56041">
                  <c:v>0</c:v>
                </c:pt>
                <c:pt idx="56042">
                  <c:v>0</c:v>
                </c:pt>
                <c:pt idx="56043">
                  <c:v>0</c:v>
                </c:pt>
                <c:pt idx="56044">
                  <c:v>0</c:v>
                </c:pt>
                <c:pt idx="56045">
                  <c:v>0</c:v>
                </c:pt>
                <c:pt idx="56046">
                  <c:v>0</c:v>
                </c:pt>
                <c:pt idx="56047">
                  <c:v>0</c:v>
                </c:pt>
                <c:pt idx="56048">
                  <c:v>0</c:v>
                </c:pt>
                <c:pt idx="56049">
                  <c:v>0</c:v>
                </c:pt>
                <c:pt idx="56050">
                  <c:v>0</c:v>
                </c:pt>
                <c:pt idx="56051">
                  <c:v>0</c:v>
                </c:pt>
                <c:pt idx="56052">
                  <c:v>0</c:v>
                </c:pt>
                <c:pt idx="56053">
                  <c:v>0</c:v>
                </c:pt>
                <c:pt idx="56054">
                  <c:v>0</c:v>
                </c:pt>
                <c:pt idx="56055">
                  <c:v>0</c:v>
                </c:pt>
                <c:pt idx="56056">
                  <c:v>0</c:v>
                </c:pt>
                <c:pt idx="56057">
                  <c:v>0</c:v>
                </c:pt>
                <c:pt idx="56058">
                  <c:v>0</c:v>
                </c:pt>
                <c:pt idx="56059">
                  <c:v>0</c:v>
                </c:pt>
                <c:pt idx="56060">
                  <c:v>0</c:v>
                </c:pt>
                <c:pt idx="56061">
                  <c:v>0</c:v>
                </c:pt>
                <c:pt idx="56062">
                  <c:v>0</c:v>
                </c:pt>
                <c:pt idx="56063">
                  <c:v>0</c:v>
                </c:pt>
                <c:pt idx="56064">
                  <c:v>0</c:v>
                </c:pt>
                <c:pt idx="56065">
                  <c:v>0</c:v>
                </c:pt>
                <c:pt idx="56066">
                  <c:v>0</c:v>
                </c:pt>
                <c:pt idx="56067">
                  <c:v>0</c:v>
                </c:pt>
                <c:pt idx="56068">
                  <c:v>0</c:v>
                </c:pt>
                <c:pt idx="56069">
                  <c:v>0</c:v>
                </c:pt>
                <c:pt idx="56070">
                  <c:v>0</c:v>
                </c:pt>
                <c:pt idx="56071">
                  <c:v>0</c:v>
                </c:pt>
                <c:pt idx="56072">
                  <c:v>0</c:v>
                </c:pt>
                <c:pt idx="56073">
                  <c:v>0</c:v>
                </c:pt>
                <c:pt idx="56074">
                  <c:v>0</c:v>
                </c:pt>
                <c:pt idx="56075">
                  <c:v>0</c:v>
                </c:pt>
                <c:pt idx="56076">
                  <c:v>0</c:v>
                </c:pt>
                <c:pt idx="56077">
                  <c:v>0</c:v>
                </c:pt>
                <c:pt idx="56078">
                  <c:v>0</c:v>
                </c:pt>
                <c:pt idx="56079">
                  <c:v>0</c:v>
                </c:pt>
                <c:pt idx="56080">
                  <c:v>0</c:v>
                </c:pt>
                <c:pt idx="56081">
                  <c:v>0</c:v>
                </c:pt>
                <c:pt idx="56082">
                  <c:v>0</c:v>
                </c:pt>
                <c:pt idx="56083">
                  <c:v>0</c:v>
                </c:pt>
                <c:pt idx="56084">
                  <c:v>0</c:v>
                </c:pt>
                <c:pt idx="56085">
                  <c:v>0</c:v>
                </c:pt>
                <c:pt idx="56086">
                  <c:v>0</c:v>
                </c:pt>
                <c:pt idx="56087">
                  <c:v>0</c:v>
                </c:pt>
                <c:pt idx="56088">
                  <c:v>0</c:v>
                </c:pt>
                <c:pt idx="56089">
                  <c:v>0</c:v>
                </c:pt>
                <c:pt idx="56090">
                  <c:v>0</c:v>
                </c:pt>
                <c:pt idx="56091">
                  <c:v>0</c:v>
                </c:pt>
                <c:pt idx="56092">
                  <c:v>0</c:v>
                </c:pt>
                <c:pt idx="56093">
                  <c:v>0</c:v>
                </c:pt>
                <c:pt idx="56094">
                  <c:v>0</c:v>
                </c:pt>
                <c:pt idx="56095">
                  <c:v>0</c:v>
                </c:pt>
                <c:pt idx="56096">
                  <c:v>0</c:v>
                </c:pt>
                <c:pt idx="56097">
                  <c:v>0</c:v>
                </c:pt>
                <c:pt idx="56098">
                  <c:v>0</c:v>
                </c:pt>
                <c:pt idx="56099">
                  <c:v>0</c:v>
                </c:pt>
                <c:pt idx="56100">
                  <c:v>0</c:v>
                </c:pt>
                <c:pt idx="56101">
                  <c:v>0</c:v>
                </c:pt>
                <c:pt idx="56102">
                  <c:v>0</c:v>
                </c:pt>
                <c:pt idx="56103">
                  <c:v>0</c:v>
                </c:pt>
                <c:pt idx="56104">
                  <c:v>0</c:v>
                </c:pt>
                <c:pt idx="56105">
                  <c:v>0</c:v>
                </c:pt>
                <c:pt idx="56106">
                  <c:v>0</c:v>
                </c:pt>
                <c:pt idx="56107">
                  <c:v>0</c:v>
                </c:pt>
                <c:pt idx="56108">
                  <c:v>0</c:v>
                </c:pt>
                <c:pt idx="56109">
                  <c:v>0</c:v>
                </c:pt>
                <c:pt idx="56110">
                  <c:v>0</c:v>
                </c:pt>
                <c:pt idx="56111">
                  <c:v>0</c:v>
                </c:pt>
                <c:pt idx="56112">
                  <c:v>0</c:v>
                </c:pt>
                <c:pt idx="56113">
                  <c:v>0</c:v>
                </c:pt>
                <c:pt idx="56114">
                  <c:v>0</c:v>
                </c:pt>
                <c:pt idx="56115">
                  <c:v>0</c:v>
                </c:pt>
                <c:pt idx="56116">
                  <c:v>0</c:v>
                </c:pt>
                <c:pt idx="56117">
                  <c:v>0</c:v>
                </c:pt>
                <c:pt idx="56118">
                  <c:v>0</c:v>
                </c:pt>
                <c:pt idx="56119">
                  <c:v>0</c:v>
                </c:pt>
                <c:pt idx="56120">
                  <c:v>0</c:v>
                </c:pt>
                <c:pt idx="56121">
                  <c:v>0</c:v>
                </c:pt>
                <c:pt idx="56122">
                  <c:v>0</c:v>
                </c:pt>
                <c:pt idx="56123">
                  <c:v>0</c:v>
                </c:pt>
                <c:pt idx="56124">
                  <c:v>0</c:v>
                </c:pt>
                <c:pt idx="56125">
                  <c:v>0</c:v>
                </c:pt>
                <c:pt idx="56126">
                  <c:v>0</c:v>
                </c:pt>
                <c:pt idx="56127">
                  <c:v>0</c:v>
                </c:pt>
                <c:pt idx="56128">
                  <c:v>0</c:v>
                </c:pt>
                <c:pt idx="56129">
                  <c:v>0</c:v>
                </c:pt>
                <c:pt idx="56130">
                  <c:v>0</c:v>
                </c:pt>
                <c:pt idx="56131">
                  <c:v>0</c:v>
                </c:pt>
                <c:pt idx="56132">
                  <c:v>0</c:v>
                </c:pt>
                <c:pt idx="56133">
                  <c:v>0</c:v>
                </c:pt>
                <c:pt idx="56134">
                  <c:v>0</c:v>
                </c:pt>
                <c:pt idx="56135">
                  <c:v>0</c:v>
                </c:pt>
                <c:pt idx="56136">
                  <c:v>0</c:v>
                </c:pt>
                <c:pt idx="56137">
                  <c:v>0</c:v>
                </c:pt>
                <c:pt idx="56138">
                  <c:v>0</c:v>
                </c:pt>
                <c:pt idx="56139">
                  <c:v>0</c:v>
                </c:pt>
                <c:pt idx="56140">
                  <c:v>0</c:v>
                </c:pt>
                <c:pt idx="56141">
                  <c:v>0</c:v>
                </c:pt>
                <c:pt idx="56142">
                  <c:v>0</c:v>
                </c:pt>
                <c:pt idx="56143">
                  <c:v>0</c:v>
                </c:pt>
                <c:pt idx="56144">
                  <c:v>0</c:v>
                </c:pt>
                <c:pt idx="56145">
                  <c:v>0</c:v>
                </c:pt>
                <c:pt idx="56146">
                  <c:v>0</c:v>
                </c:pt>
                <c:pt idx="56147">
                  <c:v>0</c:v>
                </c:pt>
                <c:pt idx="56148">
                  <c:v>0</c:v>
                </c:pt>
                <c:pt idx="56149">
                  <c:v>0</c:v>
                </c:pt>
                <c:pt idx="56150">
                  <c:v>0</c:v>
                </c:pt>
                <c:pt idx="56151">
                  <c:v>0</c:v>
                </c:pt>
                <c:pt idx="56152">
                  <c:v>0</c:v>
                </c:pt>
                <c:pt idx="56153">
                  <c:v>0</c:v>
                </c:pt>
                <c:pt idx="56154">
                  <c:v>0</c:v>
                </c:pt>
                <c:pt idx="56155">
                  <c:v>0</c:v>
                </c:pt>
                <c:pt idx="56156">
                  <c:v>0</c:v>
                </c:pt>
                <c:pt idx="56157">
                  <c:v>0</c:v>
                </c:pt>
                <c:pt idx="56158">
                  <c:v>0</c:v>
                </c:pt>
                <c:pt idx="56159">
                  <c:v>0</c:v>
                </c:pt>
                <c:pt idx="56160">
                  <c:v>0</c:v>
                </c:pt>
                <c:pt idx="56161">
                  <c:v>0</c:v>
                </c:pt>
                <c:pt idx="56162">
                  <c:v>0</c:v>
                </c:pt>
                <c:pt idx="56163">
                  <c:v>0</c:v>
                </c:pt>
                <c:pt idx="56164">
                  <c:v>0</c:v>
                </c:pt>
                <c:pt idx="56165">
                  <c:v>0</c:v>
                </c:pt>
                <c:pt idx="56166">
                  <c:v>0</c:v>
                </c:pt>
                <c:pt idx="56167">
                  <c:v>0</c:v>
                </c:pt>
                <c:pt idx="56168">
                  <c:v>0</c:v>
                </c:pt>
                <c:pt idx="56169">
                  <c:v>0</c:v>
                </c:pt>
                <c:pt idx="56170">
                  <c:v>0</c:v>
                </c:pt>
                <c:pt idx="56171">
                  <c:v>0</c:v>
                </c:pt>
                <c:pt idx="56172">
                  <c:v>0</c:v>
                </c:pt>
                <c:pt idx="56173">
                  <c:v>0</c:v>
                </c:pt>
                <c:pt idx="56174">
                  <c:v>0</c:v>
                </c:pt>
                <c:pt idx="56175">
                  <c:v>0</c:v>
                </c:pt>
                <c:pt idx="56176">
                  <c:v>0</c:v>
                </c:pt>
                <c:pt idx="56177">
                  <c:v>0</c:v>
                </c:pt>
                <c:pt idx="56178">
                  <c:v>0</c:v>
                </c:pt>
                <c:pt idx="56179">
                  <c:v>0</c:v>
                </c:pt>
                <c:pt idx="56180">
                  <c:v>0</c:v>
                </c:pt>
                <c:pt idx="56181">
                  <c:v>0</c:v>
                </c:pt>
                <c:pt idx="56182">
                  <c:v>0</c:v>
                </c:pt>
                <c:pt idx="56183">
                  <c:v>0</c:v>
                </c:pt>
                <c:pt idx="56184">
                  <c:v>0</c:v>
                </c:pt>
                <c:pt idx="56185">
                  <c:v>0</c:v>
                </c:pt>
                <c:pt idx="56186">
                  <c:v>0</c:v>
                </c:pt>
                <c:pt idx="56187">
                  <c:v>0</c:v>
                </c:pt>
                <c:pt idx="56188">
                  <c:v>0</c:v>
                </c:pt>
                <c:pt idx="56189">
                  <c:v>0</c:v>
                </c:pt>
                <c:pt idx="56190">
                  <c:v>0</c:v>
                </c:pt>
                <c:pt idx="56191">
                  <c:v>0</c:v>
                </c:pt>
                <c:pt idx="56192">
                  <c:v>0</c:v>
                </c:pt>
                <c:pt idx="56193">
                  <c:v>0</c:v>
                </c:pt>
                <c:pt idx="56194">
                  <c:v>0</c:v>
                </c:pt>
                <c:pt idx="56195">
                  <c:v>0</c:v>
                </c:pt>
                <c:pt idx="56196">
                  <c:v>0</c:v>
                </c:pt>
                <c:pt idx="56197">
                  <c:v>0</c:v>
                </c:pt>
                <c:pt idx="56198">
                  <c:v>0</c:v>
                </c:pt>
                <c:pt idx="56199">
                  <c:v>0</c:v>
                </c:pt>
                <c:pt idx="56200">
                  <c:v>0</c:v>
                </c:pt>
                <c:pt idx="56201">
                  <c:v>0</c:v>
                </c:pt>
                <c:pt idx="56202">
                  <c:v>0</c:v>
                </c:pt>
                <c:pt idx="56203">
                  <c:v>0</c:v>
                </c:pt>
                <c:pt idx="56204">
                  <c:v>0</c:v>
                </c:pt>
                <c:pt idx="56205">
                  <c:v>0</c:v>
                </c:pt>
                <c:pt idx="56206">
                  <c:v>0</c:v>
                </c:pt>
                <c:pt idx="56207">
                  <c:v>0</c:v>
                </c:pt>
                <c:pt idx="56208">
                  <c:v>0</c:v>
                </c:pt>
                <c:pt idx="56209">
                  <c:v>0</c:v>
                </c:pt>
                <c:pt idx="56210">
                  <c:v>0</c:v>
                </c:pt>
                <c:pt idx="56211">
                  <c:v>0</c:v>
                </c:pt>
                <c:pt idx="56212">
                  <c:v>0</c:v>
                </c:pt>
                <c:pt idx="56213">
                  <c:v>0</c:v>
                </c:pt>
                <c:pt idx="56214">
                  <c:v>0</c:v>
                </c:pt>
                <c:pt idx="56215">
                  <c:v>0</c:v>
                </c:pt>
                <c:pt idx="56216">
                  <c:v>0</c:v>
                </c:pt>
                <c:pt idx="56217">
                  <c:v>0</c:v>
                </c:pt>
                <c:pt idx="56218">
                  <c:v>0</c:v>
                </c:pt>
                <c:pt idx="56219">
                  <c:v>0</c:v>
                </c:pt>
                <c:pt idx="56220">
                  <c:v>0</c:v>
                </c:pt>
                <c:pt idx="56221">
                  <c:v>0</c:v>
                </c:pt>
                <c:pt idx="56222">
                  <c:v>0</c:v>
                </c:pt>
                <c:pt idx="56223">
                  <c:v>0</c:v>
                </c:pt>
                <c:pt idx="56224">
                  <c:v>0</c:v>
                </c:pt>
                <c:pt idx="56225">
                  <c:v>0</c:v>
                </c:pt>
                <c:pt idx="56226">
                  <c:v>0</c:v>
                </c:pt>
                <c:pt idx="56227">
                  <c:v>0</c:v>
                </c:pt>
                <c:pt idx="56228">
                  <c:v>0</c:v>
                </c:pt>
                <c:pt idx="56229">
                  <c:v>0</c:v>
                </c:pt>
                <c:pt idx="56230">
                  <c:v>0</c:v>
                </c:pt>
                <c:pt idx="56231">
                  <c:v>0</c:v>
                </c:pt>
                <c:pt idx="56232">
                  <c:v>0</c:v>
                </c:pt>
                <c:pt idx="56233">
                  <c:v>0</c:v>
                </c:pt>
                <c:pt idx="56234">
                  <c:v>0</c:v>
                </c:pt>
                <c:pt idx="56235">
                  <c:v>0</c:v>
                </c:pt>
                <c:pt idx="56236">
                  <c:v>0</c:v>
                </c:pt>
                <c:pt idx="56237">
                  <c:v>0</c:v>
                </c:pt>
                <c:pt idx="56238">
                  <c:v>0</c:v>
                </c:pt>
                <c:pt idx="56239">
                  <c:v>0</c:v>
                </c:pt>
                <c:pt idx="56240">
                  <c:v>0</c:v>
                </c:pt>
                <c:pt idx="56241">
                  <c:v>0</c:v>
                </c:pt>
                <c:pt idx="56242">
                  <c:v>0</c:v>
                </c:pt>
                <c:pt idx="56243">
                  <c:v>0</c:v>
                </c:pt>
                <c:pt idx="56244">
                  <c:v>0</c:v>
                </c:pt>
                <c:pt idx="56245">
                  <c:v>0</c:v>
                </c:pt>
                <c:pt idx="56246">
                  <c:v>0</c:v>
                </c:pt>
                <c:pt idx="56247">
                  <c:v>0</c:v>
                </c:pt>
                <c:pt idx="56248">
                  <c:v>0</c:v>
                </c:pt>
                <c:pt idx="56249">
                  <c:v>0</c:v>
                </c:pt>
                <c:pt idx="56250">
                  <c:v>0</c:v>
                </c:pt>
                <c:pt idx="56251">
                  <c:v>0</c:v>
                </c:pt>
                <c:pt idx="56252">
                  <c:v>0</c:v>
                </c:pt>
                <c:pt idx="56253">
                  <c:v>0</c:v>
                </c:pt>
                <c:pt idx="56254">
                  <c:v>0</c:v>
                </c:pt>
                <c:pt idx="56255">
                  <c:v>0</c:v>
                </c:pt>
                <c:pt idx="56256">
                  <c:v>0</c:v>
                </c:pt>
                <c:pt idx="56257">
                  <c:v>0</c:v>
                </c:pt>
                <c:pt idx="56258">
                  <c:v>0</c:v>
                </c:pt>
                <c:pt idx="56259">
                  <c:v>0</c:v>
                </c:pt>
                <c:pt idx="56260">
                  <c:v>0</c:v>
                </c:pt>
                <c:pt idx="56261">
                  <c:v>0</c:v>
                </c:pt>
                <c:pt idx="56262">
                  <c:v>0</c:v>
                </c:pt>
                <c:pt idx="56263">
                  <c:v>0</c:v>
                </c:pt>
                <c:pt idx="56264">
                  <c:v>0</c:v>
                </c:pt>
                <c:pt idx="56265">
                  <c:v>0</c:v>
                </c:pt>
                <c:pt idx="56266">
                  <c:v>0</c:v>
                </c:pt>
                <c:pt idx="56267">
                  <c:v>0</c:v>
                </c:pt>
                <c:pt idx="56268">
                  <c:v>0</c:v>
                </c:pt>
                <c:pt idx="56269">
                  <c:v>0</c:v>
                </c:pt>
                <c:pt idx="56270">
                  <c:v>0</c:v>
                </c:pt>
                <c:pt idx="56271">
                  <c:v>0</c:v>
                </c:pt>
                <c:pt idx="56272">
                  <c:v>0</c:v>
                </c:pt>
                <c:pt idx="56273">
                  <c:v>0</c:v>
                </c:pt>
                <c:pt idx="56274">
                  <c:v>0</c:v>
                </c:pt>
                <c:pt idx="56275">
                  <c:v>0</c:v>
                </c:pt>
                <c:pt idx="56276">
                  <c:v>0</c:v>
                </c:pt>
                <c:pt idx="56277">
                  <c:v>0</c:v>
                </c:pt>
                <c:pt idx="56278">
                  <c:v>0</c:v>
                </c:pt>
                <c:pt idx="56279">
                  <c:v>0</c:v>
                </c:pt>
                <c:pt idx="56280">
                  <c:v>0</c:v>
                </c:pt>
                <c:pt idx="56281">
                  <c:v>0</c:v>
                </c:pt>
                <c:pt idx="56282">
                  <c:v>0</c:v>
                </c:pt>
                <c:pt idx="56283">
                  <c:v>0</c:v>
                </c:pt>
                <c:pt idx="56284">
                  <c:v>0</c:v>
                </c:pt>
                <c:pt idx="56285">
                  <c:v>0</c:v>
                </c:pt>
                <c:pt idx="56286">
                  <c:v>0</c:v>
                </c:pt>
                <c:pt idx="56287">
                  <c:v>0</c:v>
                </c:pt>
                <c:pt idx="56288">
                  <c:v>0</c:v>
                </c:pt>
                <c:pt idx="56289">
                  <c:v>0</c:v>
                </c:pt>
                <c:pt idx="56290">
                  <c:v>0</c:v>
                </c:pt>
                <c:pt idx="56291">
                  <c:v>0</c:v>
                </c:pt>
                <c:pt idx="56292">
                  <c:v>0</c:v>
                </c:pt>
                <c:pt idx="56293">
                  <c:v>0</c:v>
                </c:pt>
                <c:pt idx="56294">
                  <c:v>0</c:v>
                </c:pt>
                <c:pt idx="56295">
                  <c:v>0</c:v>
                </c:pt>
                <c:pt idx="56296">
                  <c:v>0</c:v>
                </c:pt>
                <c:pt idx="56297">
                  <c:v>0</c:v>
                </c:pt>
                <c:pt idx="56298">
                  <c:v>0</c:v>
                </c:pt>
                <c:pt idx="56299">
                  <c:v>0</c:v>
                </c:pt>
                <c:pt idx="56300">
                  <c:v>0</c:v>
                </c:pt>
                <c:pt idx="56301">
                  <c:v>0</c:v>
                </c:pt>
                <c:pt idx="56302">
                  <c:v>0</c:v>
                </c:pt>
                <c:pt idx="56303">
                  <c:v>0</c:v>
                </c:pt>
                <c:pt idx="56304">
                  <c:v>0</c:v>
                </c:pt>
                <c:pt idx="56305">
                  <c:v>0</c:v>
                </c:pt>
                <c:pt idx="56306">
                  <c:v>0</c:v>
                </c:pt>
                <c:pt idx="56307">
                  <c:v>0</c:v>
                </c:pt>
                <c:pt idx="56308">
                  <c:v>0</c:v>
                </c:pt>
                <c:pt idx="56309">
                  <c:v>0</c:v>
                </c:pt>
                <c:pt idx="56310">
                  <c:v>0</c:v>
                </c:pt>
                <c:pt idx="56311">
                  <c:v>0</c:v>
                </c:pt>
                <c:pt idx="56312">
                  <c:v>0</c:v>
                </c:pt>
                <c:pt idx="56313">
                  <c:v>0</c:v>
                </c:pt>
                <c:pt idx="56314">
                  <c:v>0</c:v>
                </c:pt>
                <c:pt idx="56315">
                  <c:v>0</c:v>
                </c:pt>
                <c:pt idx="56316">
                  <c:v>0</c:v>
                </c:pt>
                <c:pt idx="56317">
                  <c:v>0</c:v>
                </c:pt>
                <c:pt idx="56318">
                  <c:v>0</c:v>
                </c:pt>
                <c:pt idx="56319">
                  <c:v>0</c:v>
                </c:pt>
                <c:pt idx="56320">
                  <c:v>0</c:v>
                </c:pt>
                <c:pt idx="56321">
                  <c:v>0</c:v>
                </c:pt>
                <c:pt idx="56322">
                  <c:v>0</c:v>
                </c:pt>
                <c:pt idx="56323">
                  <c:v>0</c:v>
                </c:pt>
                <c:pt idx="56324">
                  <c:v>0</c:v>
                </c:pt>
                <c:pt idx="56325">
                  <c:v>0</c:v>
                </c:pt>
                <c:pt idx="56326">
                  <c:v>0</c:v>
                </c:pt>
                <c:pt idx="56327">
                  <c:v>0</c:v>
                </c:pt>
                <c:pt idx="56328">
                  <c:v>0</c:v>
                </c:pt>
                <c:pt idx="56329">
                  <c:v>0</c:v>
                </c:pt>
                <c:pt idx="56330">
                  <c:v>0</c:v>
                </c:pt>
                <c:pt idx="56331">
                  <c:v>0</c:v>
                </c:pt>
                <c:pt idx="56332">
                  <c:v>0</c:v>
                </c:pt>
                <c:pt idx="56333">
                  <c:v>0</c:v>
                </c:pt>
                <c:pt idx="56334">
                  <c:v>0</c:v>
                </c:pt>
                <c:pt idx="56335">
                  <c:v>0</c:v>
                </c:pt>
                <c:pt idx="56336">
                  <c:v>0</c:v>
                </c:pt>
                <c:pt idx="56337">
                  <c:v>0</c:v>
                </c:pt>
                <c:pt idx="56338">
                  <c:v>0</c:v>
                </c:pt>
                <c:pt idx="56339">
                  <c:v>0</c:v>
                </c:pt>
                <c:pt idx="56340">
                  <c:v>0</c:v>
                </c:pt>
                <c:pt idx="56341">
                  <c:v>0</c:v>
                </c:pt>
                <c:pt idx="56342">
                  <c:v>0</c:v>
                </c:pt>
                <c:pt idx="56343">
                  <c:v>0</c:v>
                </c:pt>
                <c:pt idx="56344">
                  <c:v>0</c:v>
                </c:pt>
                <c:pt idx="56345">
                  <c:v>0</c:v>
                </c:pt>
                <c:pt idx="56346">
                  <c:v>0</c:v>
                </c:pt>
                <c:pt idx="56347">
                  <c:v>0</c:v>
                </c:pt>
                <c:pt idx="56348">
                  <c:v>0</c:v>
                </c:pt>
                <c:pt idx="56349">
                  <c:v>0</c:v>
                </c:pt>
                <c:pt idx="56350">
                  <c:v>0</c:v>
                </c:pt>
                <c:pt idx="56351">
                  <c:v>0</c:v>
                </c:pt>
                <c:pt idx="56352">
                  <c:v>0</c:v>
                </c:pt>
                <c:pt idx="56353">
                  <c:v>0</c:v>
                </c:pt>
                <c:pt idx="56354">
                  <c:v>0</c:v>
                </c:pt>
                <c:pt idx="56355">
                  <c:v>0</c:v>
                </c:pt>
                <c:pt idx="56356">
                  <c:v>0</c:v>
                </c:pt>
                <c:pt idx="56357">
                  <c:v>0</c:v>
                </c:pt>
                <c:pt idx="56358">
                  <c:v>0</c:v>
                </c:pt>
                <c:pt idx="56359">
                  <c:v>0</c:v>
                </c:pt>
                <c:pt idx="56360">
                  <c:v>0</c:v>
                </c:pt>
                <c:pt idx="56361">
                  <c:v>0</c:v>
                </c:pt>
                <c:pt idx="56362">
                  <c:v>0</c:v>
                </c:pt>
                <c:pt idx="56363">
                  <c:v>0</c:v>
                </c:pt>
                <c:pt idx="56364">
                  <c:v>0</c:v>
                </c:pt>
                <c:pt idx="56365">
                  <c:v>0</c:v>
                </c:pt>
                <c:pt idx="56366">
                  <c:v>0</c:v>
                </c:pt>
                <c:pt idx="56367">
                  <c:v>0</c:v>
                </c:pt>
                <c:pt idx="56368">
                  <c:v>0</c:v>
                </c:pt>
                <c:pt idx="56369">
                  <c:v>0</c:v>
                </c:pt>
                <c:pt idx="56370">
                  <c:v>0</c:v>
                </c:pt>
                <c:pt idx="56371">
                  <c:v>0</c:v>
                </c:pt>
                <c:pt idx="56372">
                  <c:v>0</c:v>
                </c:pt>
                <c:pt idx="56373">
                  <c:v>0</c:v>
                </c:pt>
                <c:pt idx="56374">
                  <c:v>0</c:v>
                </c:pt>
                <c:pt idx="56375">
                  <c:v>0</c:v>
                </c:pt>
                <c:pt idx="56376">
                  <c:v>0</c:v>
                </c:pt>
                <c:pt idx="56377">
                  <c:v>0</c:v>
                </c:pt>
                <c:pt idx="56378">
                  <c:v>0</c:v>
                </c:pt>
                <c:pt idx="56379">
                  <c:v>0</c:v>
                </c:pt>
                <c:pt idx="56380">
                  <c:v>0</c:v>
                </c:pt>
                <c:pt idx="56381">
                  <c:v>0</c:v>
                </c:pt>
                <c:pt idx="56382">
                  <c:v>0</c:v>
                </c:pt>
                <c:pt idx="56383">
                  <c:v>0</c:v>
                </c:pt>
                <c:pt idx="56384">
                  <c:v>0</c:v>
                </c:pt>
                <c:pt idx="56385">
                  <c:v>0</c:v>
                </c:pt>
                <c:pt idx="56386">
                  <c:v>0</c:v>
                </c:pt>
                <c:pt idx="56387">
                  <c:v>0</c:v>
                </c:pt>
                <c:pt idx="56388">
                  <c:v>0</c:v>
                </c:pt>
                <c:pt idx="56389">
                  <c:v>0</c:v>
                </c:pt>
                <c:pt idx="56390">
                  <c:v>0</c:v>
                </c:pt>
                <c:pt idx="56391">
                  <c:v>0</c:v>
                </c:pt>
                <c:pt idx="56392">
                  <c:v>0</c:v>
                </c:pt>
                <c:pt idx="56393">
                  <c:v>0</c:v>
                </c:pt>
                <c:pt idx="56394">
                  <c:v>0</c:v>
                </c:pt>
                <c:pt idx="56395">
                  <c:v>0</c:v>
                </c:pt>
                <c:pt idx="56396">
                  <c:v>0</c:v>
                </c:pt>
                <c:pt idx="56397">
                  <c:v>0</c:v>
                </c:pt>
                <c:pt idx="56398">
                  <c:v>0</c:v>
                </c:pt>
                <c:pt idx="56399">
                  <c:v>0</c:v>
                </c:pt>
                <c:pt idx="56400">
                  <c:v>0</c:v>
                </c:pt>
                <c:pt idx="56401">
                  <c:v>0</c:v>
                </c:pt>
                <c:pt idx="56402">
                  <c:v>0</c:v>
                </c:pt>
                <c:pt idx="56403">
                  <c:v>0</c:v>
                </c:pt>
                <c:pt idx="56404">
                  <c:v>0</c:v>
                </c:pt>
                <c:pt idx="56405">
                  <c:v>0</c:v>
                </c:pt>
                <c:pt idx="56406">
                  <c:v>0</c:v>
                </c:pt>
                <c:pt idx="56407">
                  <c:v>0</c:v>
                </c:pt>
                <c:pt idx="56408">
                  <c:v>0</c:v>
                </c:pt>
                <c:pt idx="56409">
                  <c:v>0</c:v>
                </c:pt>
                <c:pt idx="56410">
                  <c:v>0</c:v>
                </c:pt>
                <c:pt idx="56411">
                  <c:v>0</c:v>
                </c:pt>
                <c:pt idx="56412">
                  <c:v>0</c:v>
                </c:pt>
                <c:pt idx="56413">
                  <c:v>0</c:v>
                </c:pt>
                <c:pt idx="56414">
                  <c:v>0</c:v>
                </c:pt>
                <c:pt idx="56415">
                  <c:v>0</c:v>
                </c:pt>
                <c:pt idx="56416">
                  <c:v>0</c:v>
                </c:pt>
                <c:pt idx="56417">
                  <c:v>0</c:v>
                </c:pt>
                <c:pt idx="56418">
                  <c:v>0</c:v>
                </c:pt>
                <c:pt idx="56419">
                  <c:v>0</c:v>
                </c:pt>
                <c:pt idx="56420">
                  <c:v>0</c:v>
                </c:pt>
                <c:pt idx="56421">
                  <c:v>0</c:v>
                </c:pt>
                <c:pt idx="56422">
                  <c:v>0</c:v>
                </c:pt>
                <c:pt idx="56423">
                  <c:v>0</c:v>
                </c:pt>
                <c:pt idx="56424">
                  <c:v>0</c:v>
                </c:pt>
                <c:pt idx="56425">
                  <c:v>0</c:v>
                </c:pt>
                <c:pt idx="56426">
                  <c:v>0</c:v>
                </c:pt>
                <c:pt idx="56427">
                  <c:v>0</c:v>
                </c:pt>
                <c:pt idx="56428">
                  <c:v>0</c:v>
                </c:pt>
                <c:pt idx="56429">
                  <c:v>0</c:v>
                </c:pt>
                <c:pt idx="56430">
                  <c:v>0</c:v>
                </c:pt>
                <c:pt idx="56431">
                  <c:v>0</c:v>
                </c:pt>
                <c:pt idx="56432">
                  <c:v>0</c:v>
                </c:pt>
                <c:pt idx="56433">
                  <c:v>0</c:v>
                </c:pt>
                <c:pt idx="56434">
                  <c:v>0</c:v>
                </c:pt>
                <c:pt idx="56435">
                  <c:v>0</c:v>
                </c:pt>
                <c:pt idx="56436">
                  <c:v>0</c:v>
                </c:pt>
                <c:pt idx="56437">
                  <c:v>0</c:v>
                </c:pt>
                <c:pt idx="56438">
                  <c:v>0</c:v>
                </c:pt>
                <c:pt idx="56439">
                  <c:v>0</c:v>
                </c:pt>
                <c:pt idx="56440">
                  <c:v>0</c:v>
                </c:pt>
                <c:pt idx="56441">
                  <c:v>0</c:v>
                </c:pt>
                <c:pt idx="56442">
                  <c:v>0</c:v>
                </c:pt>
                <c:pt idx="56443">
                  <c:v>0</c:v>
                </c:pt>
                <c:pt idx="56444">
                  <c:v>0</c:v>
                </c:pt>
                <c:pt idx="56445">
                  <c:v>0</c:v>
                </c:pt>
                <c:pt idx="56446">
                  <c:v>0</c:v>
                </c:pt>
                <c:pt idx="56447">
                  <c:v>0</c:v>
                </c:pt>
                <c:pt idx="56448">
                  <c:v>0</c:v>
                </c:pt>
                <c:pt idx="56449">
                  <c:v>0</c:v>
                </c:pt>
                <c:pt idx="56450">
                  <c:v>0</c:v>
                </c:pt>
                <c:pt idx="56451">
                  <c:v>0</c:v>
                </c:pt>
                <c:pt idx="56452">
                  <c:v>0</c:v>
                </c:pt>
                <c:pt idx="56453">
                  <c:v>0</c:v>
                </c:pt>
                <c:pt idx="56454">
                  <c:v>0</c:v>
                </c:pt>
                <c:pt idx="56455">
                  <c:v>0</c:v>
                </c:pt>
                <c:pt idx="56456">
                  <c:v>0</c:v>
                </c:pt>
                <c:pt idx="56457">
                  <c:v>0</c:v>
                </c:pt>
                <c:pt idx="56458">
                  <c:v>0</c:v>
                </c:pt>
                <c:pt idx="56459">
                  <c:v>0</c:v>
                </c:pt>
                <c:pt idx="56460">
                  <c:v>0</c:v>
                </c:pt>
                <c:pt idx="56461">
                  <c:v>0</c:v>
                </c:pt>
                <c:pt idx="56462">
                  <c:v>0</c:v>
                </c:pt>
                <c:pt idx="56463">
                  <c:v>0</c:v>
                </c:pt>
                <c:pt idx="56464">
                  <c:v>0</c:v>
                </c:pt>
                <c:pt idx="56465">
                  <c:v>0</c:v>
                </c:pt>
                <c:pt idx="56466">
                  <c:v>0</c:v>
                </c:pt>
                <c:pt idx="56467">
                  <c:v>0</c:v>
                </c:pt>
                <c:pt idx="56468">
                  <c:v>0</c:v>
                </c:pt>
                <c:pt idx="56469">
                  <c:v>0</c:v>
                </c:pt>
                <c:pt idx="56470">
                  <c:v>0</c:v>
                </c:pt>
                <c:pt idx="56471">
                  <c:v>0</c:v>
                </c:pt>
                <c:pt idx="56472">
                  <c:v>0</c:v>
                </c:pt>
                <c:pt idx="56473">
                  <c:v>0</c:v>
                </c:pt>
                <c:pt idx="56474">
                  <c:v>0</c:v>
                </c:pt>
                <c:pt idx="56475">
                  <c:v>0</c:v>
                </c:pt>
                <c:pt idx="56476">
                  <c:v>0</c:v>
                </c:pt>
                <c:pt idx="56477">
                  <c:v>0</c:v>
                </c:pt>
                <c:pt idx="56478">
                  <c:v>0</c:v>
                </c:pt>
                <c:pt idx="56479">
                  <c:v>0</c:v>
                </c:pt>
                <c:pt idx="56480">
                  <c:v>0</c:v>
                </c:pt>
                <c:pt idx="56481">
                  <c:v>0</c:v>
                </c:pt>
                <c:pt idx="56482">
                  <c:v>0</c:v>
                </c:pt>
                <c:pt idx="56483">
                  <c:v>0</c:v>
                </c:pt>
                <c:pt idx="56484">
                  <c:v>0</c:v>
                </c:pt>
                <c:pt idx="56485">
                  <c:v>0</c:v>
                </c:pt>
                <c:pt idx="56486">
                  <c:v>0</c:v>
                </c:pt>
                <c:pt idx="56487">
                  <c:v>0</c:v>
                </c:pt>
                <c:pt idx="56488">
                  <c:v>0</c:v>
                </c:pt>
                <c:pt idx="56489">
                  <c:v>0</c:v>
                </c:pt>
                <c:pt idx="56490">
                  <c:v>0</c:v>
                </c:pt>
                <c:pt idx="56491">
                  <c:v>0</c:v>
                </c:pt>
                <c:pt idx="56492">
                  <c:v>0</c:v>
                </c:pt>
                <c:pt idx="56493">
                  <c:v>0</c:v>
                </c:pt>
                <c:pt idx="56494">
                  <c:v>0</c:v>
                </c:pt>
                <c:pt idx="56495">
                  <c:v>0</c:v>
                </c:pt>
                <c:pt idx="56496">
                  <c:v>0</c:v>
                </c:pt>
                <c:pt idx="56497">
                  <c:v>0</c:v>
                </c:pt>
                <c:pt idx="56498">
                  <c:v>0</c:v>
                </c:pt>
                <c:pt idx="56499">
                  <c:v>0</c:v>
                </c:pt>
                <c:pt idx="56500">
                  <c:v>0</c:v>
                </c:pt>
                <c:pt idx="56501">
                  <c:v>0</c:v>
                </c:pt>
                <c:pt idx="56502">
                  <c:v>0</c:v>
                </c:pt>
                <c:pt idx="56503">
                  <c:v>0</c:v>
                </c:pt>
                <c:pt idx="56504">
                  <c:v>0</c:v>
                </c:pt>
                <c:pt idx="56505">
                  <c:v>0</c:v>
                </c:pt>
                <c:pt idx="56506">
                  <c:v>0</c:v>
                </c:pt>
                <c:pt idx="56507">
                  <c:v>0</c:v>
                </c:pt>
                <c:pt idx="56508">
                  <c:v>0</c:v>
                </c:pt>
                <c:pt idx="56509">
                  <c:v>0</c:v>
                </c:pt>
                <c:pt idx="56510">
                  <c:v>0</c:v>
                </c:pt>
                <c:pt idx="56511">
                  <c:v>0</c:v>
                </c:pt>
                <c:pt idx="56512">
                  <c:v>0</c:v>
                </c:pt>
                <c:pt idx="56513">
                  <c:v>0</c:v>
                </c:pt>
                <c:pt idx="56514">
                  <c:v>0</c:v>
                </c:pt>
                <c:pt idx="56515">
                  <c:v>0</c:v>
                </c:pt>
                <c:pt idx="56516">
                  <c:v>0</c:v>
                </c:pt>
                <c:pt idx="56517">
                  <c:v>0</c:v>
                </c:pt>
                <c:pt idx="56518">
                  <c:v>0</c:v>
                </c:pt>
                <c:pt idx="56519">
                  <c:v>0</c:v>
                </c:pt>
                <c:pt idx="56520">
                  <c:v>0</c:v>
                </c:pt>
                <c:pt idx="56521">
                  <c:v>0</c:v>
                </c:pt>
                <c:pt idx="56522">
                  <c:v>0</c:v>
                </c:pt>
                <c:pt idx="56523">
                  <c:v>0</c:v>
                </c:pt>
                <c:pt idx="56524">
                  <c:v>0</c:v>
                </c:pt>
                <c:pt idx="56525">
                  <c:v>0</c:v>
                </c:pt>
                <c:pt idx="56526">
                  <c:v>0</c:v>
                </c:pt>
                <c:pt idx="56527">
                  <c:v>0</c:v>
                </c:pt>
                <c:pt idx="56528">
                  <c:v>0</c:v>
                </c:pt>
                <c:pt idx="56529">
                  <c:v>0</c:v>
                </c:pt>
                <c:pt idx="56530">
                  <c:v>0</c:v>
                </c:pt>
                <c:pt idx="56531">
                  <c:v>0</c:v>
                </c:pt>
                <c:pt idx="56532">
                  <c:v>0</c:v>
                </c:pt>
                <c:pt idx="56533">
                  <c:v>0</c:v>
                </c:pt>
                <c:pt idx="56534">
                  <c:v>0</c:v>
                </c:pt>
                <c:pt idx="56535">
                  <c:v>0</c:v>
                </c:pt>
                <c:pt idx="56536">
                  <c:v>0</c:v>
                </c:pt>
                <c:pt idx="56537">
                  <c:v>0</c:v>
                </c:pt>
                <c:pt idx="56538">
                  <c:v>0</c:v>
                </c:pt>
                <c:pt idx="56539">
                  <c:v>0</c:v>
                </c:pt>
                <c:pt idx="56540">
                  <c:v>0</c:v>
                </c:pt>
                <c:pt idx="56541">
                  <c:v>0</c:v>
                </c:pt>
                <c:pt idx="56542">
                  <c:v>0</c:v>
                </c:pt>
                <c:pt idx="56543">
                  <c:v>0</c:v>
                </c:pt>
                <c:pt idx="56544">
                  <c:v>0</c:v>
                </c:pt>
                <c:pt idx="56545">
                  <c:v>0</c:v>
                </c:pt>
                <c:pt idx="56546">
                  <c:v>0</c:v>
                </c:pt>
                <c:pt idx="56547">
                  <c:v>0</c:v>
                </c:pt>
                <c:pt idx="56548">
                  <c:v>0</c:v>
                </c:pt>
                <c:pt idx="56549">
                  <c:v>0</c:v>
                </c:pt>
                <c:pt idx="56550">
                  <c:v>0</c:v>
                </c:pt>
                <c:pt idx="56551">
                  <c:v>0</c:v>
                </c:pt>
                <c:pt idx="56552">
                  <c:v>0</c:v>
                </c:pt>
                <c:pt idx="56553">
                  <c:v>0</c:v>
                </c:pt>
                <c:pt idx="56554">
                  <c:v>0</c:v>
                </c:pt>
                <c:pt idx="56555">
                  <c:v>0</c:v>
                </c:pt>
                <c:pt idx="56556">
                  <c:v>0</c:v>
                </c:pt>
                <c:pt idx="56557">
                  <c:v>0</c:v>
                </c:pt>
                <c:pt idx="56558">
                  <c:v>0</c:v>
                </c:pt>
                <c:pt idx="56559">
                  <c:v>0</c:v>
                </c:pt>
                <c:pt idx="56560">
                  <c:v>0</c:v>
                </c:pt>
                <c:pt idx="56561">
                  <c:v>0</c:v>
                </c:pt>
                <c:pt idx="56562">
                  <c:v>0</c:v>
                </c:pt>
                <c:pt idx="56563">
                  <c:v>0</c:v>
                </c:pt>
                <c:pt idx="56564">
                  <c:v>0</c:v>
                </c:pt>
                <c:pt idx="56565">
                  <c:v>0</c:v>
                </c:pt>
                <c:pt idx="56566">
                  <c:v>0</c:v>
                </c:pt>
                <c:pt idx="56567">
                  <c:v>0</c:v>
                </c:pt>
                <c:pt idx="56568">
                  <c:v>0</c:v>
                </c:pt>
                <c:pt idx="56569">
                  <c:v>0</c:v>
                </c:pt>
                <c:pt idx="56570">
                  <c:v>0</c:v>
                </c:pt>
                <c:pt idx="56571">
                  <c:v>0</c:v>
                </c:pt>
                <c:pt idx="56572">
                  <c:v>0</c:v>
                </c:pt>
                <c:pt idx="56573">
                  <c:v>0</c:v>
                </c:pt>
                <c:pt idx="56574">
                  <c:v>0</c:v>
                </c:pt>
                <c:pt idx="56575">
                  <c:v>0</c:v>
                </c:pt>
                <c:pt idx="56576">
                  <c:v>0</c:v>
                </c:pt>
                <c:pt idx="56577">
                  <c:v>0</c:v>
                </c:pt>
                <c:pt idx="56578">
                  <c:v>0</c:v>
                </c:pt>
                <c:pt idx="56579">
                  <c:v>0</c:v>
                </c:pt>
                <c:pt idx="56580">
                  <c:v>0</c:v>
                </c:pt>
                <c:pt idx="56581">
                  <c:v>0</c:v>
                </c:pt>
                <c:pt idx="56582">
                  <c:v>0</c:v>
                </c:pt>
                <c:pt idx="56583">
                  <c:v>0</c:v>
                </c:pt>
                <c:pt idx="56584">
                  <c:v>0</c:v>
                </c:pt>
                <c:pt idx="56585">
                  <c:v>0</c:v>
                </c:pt>
                <c:pt idx="56586">
                  <c:v>0</c:v>
                </c:pt>
                <c:pt idx="56587">
                  <c:v>0</c:v>
                </c:pt>
                <c:pt idx="56588">
                  <c:v>0</c:v>
                </c:pt>
                <c:pt idx="56589">
                  <c:v>0</c:v>
                </c:pt>
                <c:pt idx="56590">
                  <c:v>0</c:v>
                </c:pt>
                <c:pt idx="56591">
                  <c:v>0</c:v>
                </c:pt>
                <c:pt idx="56592">
                  <c:v>0</c:v>
                </c:pt>
                <c:pt idx="56593">
                  <c:v>0</c:v>
                </c:pt>
                <c:pt idx="56594">
                  <c:v>0</c:v>
                </c:pt>
                <c:pt idx="56595">
                  <c:v>0</c:v>
                </c:pt>
                <c:pt idx="56596">
                  <c:v>0</c:v>
                </c:pt>
                <c:pt idx="56597">
                  <c:v>0</c:v>
                </c:pt>
                <c:pt idx="56598">
                  <c:v>0</c:v>
                </c:pt>
                <c:pt idx="56599">
                  <c:v>0</c:v>
                </c:pt>
                <c:pt idx="56600">
                  <c:v>0</c:v>
                </c:pt>
                <c:pt idx="56601">
                  <c:v>0</c:v>
                </c:pt>
                <c:pt idx="56602">
                  <c:v>0</c:v>
                </c:pt>
                <c:pt idx="56603">
                  <c:v>0</c:v>
                </c:pt>
                <c:pt idx="56604">
                  <c:v>0</c:v>
                </c:pt>
                <c:pt idx="56605">
                  <c:v>0</c:v>
                </c:pt>
                <c:pt idx="56606">
                  <c:v>0</c:v>
                </c:pt>
                <c:pt idx="56607">
                  <c:v>0</c:v>
                </c:pt>
                <c:pt idx="56608">
                  <c:v>0</c:v>
                </c:pt>
                <c:pt idx="56609">
                  <c:v>0</c:v>
                </c:pt>
                <c:pt idx="56610">
                  <c:v>0</c:v>
                </c:pt>
                <c:pt idx="56611">
                  <c:v>0</c:v>
                </c:pt>
                <c:pt idx="56612">
                  <c:v>0</c:v>
                </c:pt>
                <c:pt idx="56613">
                  <c:v>0</c:v>
                </c:pt>
                <c:pt idx="56614">
                  <c:v>0</c:v>
                </c:pt>
                <c:pt idx="56615">
                  <c:v>0</c:v>
                </c:pt>
                <c:pt idx="56616">
                  <c:v>0</c:v>
                </c:pt>
                <c:pt idx="56617">
                  <c:v>0</c:v>
                </c:pt>
                <c:pt idx="56618">
                  <c:v>0</c:v>
                </c:pt>
                <c:pt idx="56619">
                  <c:v>0</c:v>
                </c:pt>
                <c:pt idx="56620">
                  <c:v>0</c:v>
                </c:pt>
                <c:pt idx="56621">
                  <c:v>0</c:v>
                </c:pt>
                <c:pt idx="56622">
                  <c:v>0</c:v>
                </c:pt>
                <c:pt idx="56623">
                  <c:v>0</c:v>
                </c:pt>
                <c:pt idx="56624">
                  <c:v>0</c:v>
                </c:pt>
                <c:pt idx="56625">
                  <c:v>0</c:v>
                </c:pt>
                <c:pt idx="56626">
                  <c:v>0</c:v>
                </c:pt>
                <c:pt idx="56627">
                  <c:v>0</c:v>
                </c:pt>
                <c:pt idx="56628">
                  <c:v>0</c:v>
                </c:pt>
                <c:pt idx="56629">
                  <c:v>0</c:v>
                </c:pt>
                <c:pt idx="56630">
                  <c:v>0</c:v>
                </c:pt>
                <c:pt idx="56631">
                  <c:v>0</c:v>
                </c:pt>
                <c:pt idx="56632">
                  <c:v>0</c:v>
                </c:pt>
                <c:pt idx="56633">
                  <c:v>0</c:v>
                </c:pt>
                <c:pt idx="56634">
                  <c:v>0</c:v>
                </c:pt>
                <c:pt idx="56635">
                  <c:v>0</c:v>
                </c:pt>
                <c:pt idx="56636">
                  <c:v>0</c:v>
                </c:pt>
                <c:pt idx="56637">
                  <c:v>0</c:v>
                </c:pt>
                <c:pt idx="56638">
                  <c:v>0</c:v>
                </c:pt>
                <c:pt idx="56639">
                  <c:v>0</c:v>
                </c:pt>
                <c:pt idx="56640">
                  <c:v>0</c:v>
                </c:pt>
                <c:pt idx="56641">
                  <c:v>0</c:v>
                </c:pt>
                <c:pt idx="56642">
                  <c:v>0</c:v>
                </c:pt>
                <c:pt idx="56643">
                  <c:v>0</c:v>
                </c:pt>
                <c:pt idx="56644">
                  <c:v>0</c:v>
                </c:pt>
                <c:pt idx="56645">
                  <c:v>0</c:v>
                </c:pt>
                <c:pt idx="56646">
                  <c:v>0</c:v>
                </c:pt>
                <c:pt idx="56647">
                  <c:v>0</c:v>
                </c:pt>
                <c:pt idx="56648">
                  <c:v>0</c:v>
                </c:pt>
                <c:pt idx="56649">
                  <c:v>0</c:v>
                </c:pt>
                <c:pt idx="56650">
                  <c:v>0</c:v>
                </c:pt>
                <c:pt idx="56651">
                  <c:v>0</c:v>
                </c:pt>
                <c:pt idx="56652">
                  <c:v>0</c:v>
                </c:pt>
                <c:pt idx="56653">
                  <c:v>0</c:v>
                </c:pt>
                <c:pt idx="56654">
                  <c:v>0</c:v>
                </c:pt>
                <c:pt idx="56655">
                  <c:v>0</c:v>
                </c:pt>
                <c:pt idx="56656">
                  <c:v>0</c:v>
                </c:pt>
                <c:pt idx="56657">
                  <c:v>0</c:v>
                </c:pt>
                <c:pt idx="56658">
                  <c:v>0</c:v>
                </c:pt>
                <c:pt idx="56659">
                  <c:v>0</c:v>
                </c:pt>
                <c:pt idx="56660">
                  <c:v>0</c:v>
                </c:pt>
                <c:pt idx="56661">
                  <c:v>0</c:v>
                </c:pt>
                <c:pt idx="56662">
                  <c:v>0</c:v>
                </c:pt>
                <c:pt idx="56663">
                  <c:v>0</c:v>
                </c:pt>
                <c:pt idx="56664">
                  <c:v>0</c:v>
                </c:pt>
                <c:pt idx="56665">
                  <c:v>0</c:v>
                </c:pt>
                <c:pt idx="56666">
                  <c:v>0</c:v>
                </c:pt>
                <c:pt idx="56667">
                  <c:v>0</c:v>
                </c:pt>
                <c:pt idx="56668">
                  <c:v>0</c:v>
                </c:pt>
                <c:pt idx="56669">
                  <c:v>0</c:v>
                </c:pt>
                <c:pt idx="56670">
                  <c:v>0</c:v>
                </c:pt>
                <c:pt idx="56671">
                  <c:v>0</c:v>
                </c:pt>
                <c:pt idx="56672">
                  <c:v>0</c:v>
                </c:pt>
                <c:pt idx="56673">
                  <c:v>0</c:v>
                </c:pt>
                <c:pt idx="56674">
                  <c:v>0</c:v>
                </c:pt>
                <c:pt idx="56675">
                  <c:v>0</c:v>
                </c:pt>
                <c:pt idx="56676">
                  <c:v>0</c:v>
                </c:pt>
                <c:pt idx="56677">
                  <c:v>0</c:v>
                </c:pt>
                <c:pt idx="56678">
                  <c:v>0</c:v>
                </c:pt>
                <c:pt idx="56679">
                  <c:v>0</c:v>
                </c:pt>
                <c:pt idx="56680">
                  <c:v>0</c:v>
                </c:pt>
                <c:pt idx="56681">
                  <c:v>0</c:v>
                </c:pt>
                <c:pt idx="56682">
                  <c:v>0</c:v>
                </c:pt>
                <c:pt idx="56683">
                  <c:v>0</c:v>
                </c:pt>
                <c:pt idx="56684">
                  <c:v>0</c:v>
                </c:pt>
                <c:pt idx="56685">
                  <c:v>0</c:v>
                </c:pt>
                <c:pt idx="56686">
                  <c:v>0</c:v>
                </c:pt>
                <c:pt idx="56687">
                  <c:v>0</c:v>
                </c:pt>
                <c:pt idx="56688">
                  <c:v>0</c:v>
                </c:pt>
                <c:pt idx="56689">
                  <c:v>0</c:v>
                </c:pt>
                <c:pt idx="56690">
                  <c:v>0</c:v>
                </c:pt>
                <c:pt idx="56691">
                  <c:v>0</c:v>
                </c:pt>
                <c:pt idx="56692">
                  <c:v>0</c:v>
                </c:pt>
                <c:pt idx="56693">
                  <c:v>0</c:v>
                </c:pt>
                <c:pt idx="56694">
                  <c:v>0</c:v>
                </c:pt>
                <c:pt idx="56695">
                  <c:v>0</c:v>
                </c:pt>
                <c:pt idx="56696">
                  <c:v>0</c:v>
                </c:pt>
                <c:pt idx="56697">
                  <c:v>0</c:v>
                </c:pt>
                <c:pt idx="56698">
                  <c:v>0</c:v>
                </c:pt>
                <c:pt idx="56699">
                  <c:v>0</c:v>
                </c:pt>
                <c:pt idx="56700">
                  <c:v>0</c:v>
                </c:pt>
                <c:pt idx="56701">
                  <c:v>0</c:v>
                </c:pt>
                <c:pt idx="56702">
                  <c:v>0</c:v>
                </c:pt>
                <c:pt idx="56703">
                  <c:v>0</c:v>
                </c:pt>
                <c:pt idx="56704">
                  <c:v>0</c:v>
                </c:pt>
                <c:pt idx="56705">
                  <c:v>0</c:v>
                </c:pt>
                <c:pt idx="56706">
                  <c:v>0</c:v>
                </c:pt>
                <c:pt idx="56707">
                  <c:v>0</c:v>
                </c:pt>
                <c:pt idx="56708">
                  <c:v>0</c:v>
                </c:pt>
                <c:pt idx="56709">
                  <c:v>0</c:v>
                </c:pt>
                <c:pt idx="56710">
                  <c:v>0</c:v>
                </c:pt>
                <c:pt idx="56711">
                  <c:v>0</c:v>
                </c:pt>
                <c:pt idx="56712">
                  <c:v>0</c:v>
                </c:pt>
                <c:pt idx="56713">
                  <c:v>0</c:v>
                </c:pt>
                <c:pt idx="56714">
                  <c:v>0</c:v>
                </c:pt>
                <c:pt idx="56715">
                  <c:v>0</c:v>
                </c:pt>
                <c:pt idx="56716">
                  <c:v>0</c:v>
                </c:pt>
                <c:pt idx="56717">
                  <c:v>0</c:v>
                </c:pt>
                <c:pt idx="56718">
                  <c:v>0</c:v>
                </c:pt>
                <c:pt idx="56719">
                  <c:v>0</c:v>
                </c:pt>
                <c:pt idx="56720">
                  <c:v>0</c:v>
                </c:pt>
                <c:pt idx="56721">
                  <c:v>0</c:v>
                </c:pt>
                <c:pt idx="56722">
                  <c:v>0</c:v>
                </c:pt>
                <c:pt idx="56723">
                  <c:v>0</c:v>
                </c:pt>
                <c:pt idx="56724">
                  <c:v>0</c:v>
                </c:pt>
                <c:pt idx="56725">
                  <c:v>0</c:v>
                </c:pt>
                <c:pt idx="56726">
                  <c:v>0</c:v>
                </c:pt>
                <c:pt idx="56727">
                  <c:v>0</c:v>
                </c:pt>
                <c:pt idx="56728">
                  <c:v>0</c:v>
                </c:pt>
                <c:pt idx="56729">
                  <c:v>0</c:v>
                </c:pt>
                <c:pt idx="56730">
                  <c:v>0</c:v>
                </c:pt>
                <c:pt idx="56731">
                  <c:v>0</c:v>
                </c:pt>
                <c:pt idx="56732">
                  <c:v>0</c:v>
                </c:pt>
                <c:pt idx="56733">
                  <c:v>0</c:v>
                </c:pt>
                <c:pt idx="56734">
                  <c:v>0</c:v>
                </c:pt>
                <c:pt idx="56735">
                  <c:v>0</c:v>
                </c:pt>
                <c:pt idx="56736">
                  <c:v>0</c:v>
                </c:pt>
                <c:pt idx="56737">
                  <c:v>0</c:v>
                </c:pt>
                <c:pt idx="56738">
                  <c:v>0</c:v>
                </c:pt>
                <c:pt idx="56739">
                  <c:v>0</c:v>
                </c:pt>
                <c:pt idx="56740">
                  <c:v>0</c:v>
                </c:pt>
                <c:pt idx="56741">
                  <c:v>0</c:v>
                </c:pt>
                <c:pt idx="56742">
                  <c:v>0</c:v>
                </c:pt>
                <c:pt idx="56743">
                  <c:v>0</c:v>
                </c:pt>
                <c:pt idx="56744">
                  <c:v>0</c:v>
                </c:pt>
                <c:pt idx="56745">
                  <c:v>0</c:v>
                </c:pt>
                <c:pt idx="56746">
                  <c:v>0</c:v>
                </c:pt>
                <c:pt idx="56747">
                  <c:v>0</c:v>
                </c:pt>
                <c:pt idx="56748">
                  <c:v>0</c:v>
                </c:pt>
                <c:pt idx="56749">
                  <c:v>0</c:v>
                </c:pt>
                <c:pt idx="56750">
                  <c:v>0</c:v>
                </c:pt>
                <c:pt idx="56751">
                  <c:v>0</c:v>
                </c:pt>
                <c:pt idx="56752">
                  <c:v>0</c:v>
                </c:pt>
                <c:pt idx="56753">
                  <c:v>0</c:v>
                </c:pt>
                <c:pt idx="56754">
                  <c:v>0</c:v>
                </c:pt>
                <c:pt idx="56755">
                  <c:v>0</c:v>
                </c:pt>
                <c:pt idx="56756">
                  <c:v>0</c:v>
                </c:pt>
                <c:pt idx="56757">
                  <c:v>0</c:v>
                </c:pt>
                <c:pt idx="56758">
                  <c:v>0</c:v>
                </c:pt>
                <c:pt idx="56759">
                  <c:v>0</c:v>
                </c:pt>
                <c:pt idx="56760">
                  <c:v>0</c:v>
                </c:pt>
                <c:pt idx="56761">
                  <c:v>0</c:v>
                </c:pt>
                <c:pt idx="56762">
                  <c:v>0</c:v>
                </c:pt>
                <c:pt idx="56763">
                  <c:v>0</c:v>
                </c:pt>
                <c:pt idx="56764">
                  <c:v>0</c:v>
                </c:pt>
                <c:pt idx="56765">
                  <c:v>0</c:v>
                </c:pt>
                <c:pt idx="56766">
                  <c:v>0</c:v>
                </c:pt>
                <c:pt idx="56767">
                  <c:v>0</c:v>
                </c:pt>
                <c:pt idx="56768">
                  <c:v>0</c:v>
                </c:pt>
                <c:pt idx="56769">
                  <c:v>0</c:v>
                </c:pt>
                <c:pt idx="56770">
                  <c:v>0</c:v>
                </c:pt>
                <c:pt idx="56771">
                  <c:v>0</c:v>
                </c:pt>
                <c:pt idx="56772">
                  <c:v>0</c:v>
                </c:pt>
                <c:pt idx="56773">
                  <c:v>0</c:v>
                </c:pt>
                <c:pt idx="56774">
                  <c:v>0</c:v>
                </c:pt>
                <c:pt idx="56775">
                  <c:v>0</c:v>
                </c:pt>
                <c:pt idx="56776">
                  <c:v>0</c:v>
                </c:pt>
                <c:pt idx="56777">
                  <c:v>0</c:v>
                </c:pt>
                <c:pt idx="56778">
                  <c:v>0</c:v>
                </c:pt>
                <c:pt idx="56779">
                  <c:v>0</c:v>
                </c:pt>
                <c:pt idx="56780">
                  <c:v>0</c:v>
                </c:pt>
                <c:pt idx="56781">
                  <c:v>0</c:v>
                </c:pt>
                <c:pt idx="56782">
                  <c:v>0</c:v>
                </c:pt>
                <c:pt idx="56783">
                  <c:v>0</c:v>
                </c:pt>
                <c:pt idx="56784">
                  <c:v>0</c:v>
                </c:pt>
                <c:pt idx="56785">
                  <c:v>0</c:v>
                </c:pt>
                <c:pt idx="56786">
                  <c:v>0</c:v>
                </c:pt>
                <c:pt idx="56787">
                  <c:v>0</c:v>
                </c:pt>
                <c:pt idx="56788">
                  <c:v>0</c:v>
                </c:pt>
                <c:pt idx="56789">
                  <c:v>0</c:v>
                </c:pt>
                <c:pt idx="56790">
                  <c:v>0</c:v>
                </c:pt>
                <c:pt idx="56791">
                  <c:v>0</c:v>
                </c:pt>
                <c:pt idx="56792">
                  <c:v>0</c:v>
                </c:pt>
                <c:pt idx="56793">
                  <c:v>0</c:v>
                </c:pt>
                <c:pt idx="56794">
                  <c:v>0</c:v>
                </c:pt>
                <c:pt idx="56795">
                  <c:v>0</c:v>
                </c:pt>
                <c:pt idx="56796">
                  <c:v>0</c:v>
                </c:pt>
                <c:pt idx="56797">
                  <c:v>0</c:v>
                </c:pt>
                <c:pt idx="56798">
                  <c:v>0</c:v>
                </c:pt>
                <c:pt idx="56799">
                  <c:v>0</c:v>
                </c:pt>
                <c:pt idx="56800">
                  <c:v>0</c:v>
                </c:pt>
                <c:pt idx="56801">
                  <c:v>0</c:v>
                </c:pt>
                <c:pt idx="56802">
                  <c:v>0</c:v>
                </c:pt>
                <c:pt idx="56803">
                  <c:v>0</c:v>
                </c:pt>
                <c:pt idx="56804">
                  <c:v>0</c:v>
                </c:pt>
                <c:pt idx="56805">
                  <c:v>0</c:v>
                </c:pt>
                <c:pt idx="56806">
                  <c:v>0</c:v>
                </c:pt>
                <c:pt idx="56807">
                  <c:v>0</c:v>
                </c:pt>
                <c:pt idx="56808">
                  <c:v>0</c:v>
                </c:pt>
                <c:pt idx="56809">
                  <c:v>0</c:v>
                </c:pt>
                <c:pt idx="56810">
                  <c:v>0</c:v>
                </c:pt>
                <c:pt idx="56811">
                  <c:v>0</c:v>
                </c:pt>
                <c:pt idx="56812">
                  <c:v>0</c:v>
                </c:pt>
                <c:pt idx="56813">
                  <c:v>0</c:v>
                </c:pt>
                <c:pt idx="56814">
                  <c:v>0</c:v>
                </c:pt>
                <c:pt idx="56815">
                  <c:v>0</c:v>
                </c:pt>
                <c:pt idx="56816">
                  <c:v>0</c:v>
                </c:pt>
                <c:pt idx="56817">
                  <c:v>0</c:v>
                </c:pt>
                <c:pt idx="56818">
                  <c:v>0</c:v>
                </c:pt>
                <c:pt idx="56819">
                  <c:v>0</c:v>
                </c:pt>
                <c:pt idx="56820">
                  <c:v>0</c:v>
                </c:pt>
                <c:pt idx="56821">
                  <c:v>0</c:v>
                </c:pt>
                <c:pt idx="56822">
                  <c:v>0</c:v>
                </c:pt>
                <c:pt idx="56823">
                  <c:v>0</c:v>
                </c:pt>
                <c:pt idx="56824">
                  <c:v>0</c:v>
                </c:pt>
                <c:pt idx="56825">
                  <c:v>0</c:v>
                </c:pt>
                <c:pt idx="56826">
                  <c:v>0</c:v>
                </c:pt>
                <c:pt idx="56827">
                  <c:v>0</c:v>
                </c:pt>
                <c:pt idx="56828">
                  <c:v>0</c:v>
                </c:pt>
                <c:pt idx="56829">
                  <c:v>0</c:v>
                </c:pt>
                <c:pt idx="56830">
                  <c:v>0</c:v>
                </c:pt>
                <c:pt idx="56831">
                  <c:v>0</c:v>
                </c:pt>
                <c:pt idx="56832">
                  <c:v>0</c:v>
                </c:pt>
                <c:pt idx="56833">
                  <c:v>0</c:v>
                </c:pt>
                <c:pt idx="56834">
                  <c:v>0</c:v>
                </c:pt>
                <c:pt idx="56835">
                  <c:v>0</c:v>
                </c:pt>
                <c:pt idx="56836">
                  <c:v>0</c:v>
                </c:pt>
                <c:pt idx="56837">
                  <c:v>0</c:v>
                </c:pt>
                <c:pt idx="56838">
                  <c:v>0</c:v>
                </c:pt>
                <c:pt idx="56839">
                  <c:v>0</c:v>
                </c:pt>
                <c:pt idx="56840">
                  <c:v>0</c:v>
                </c:pt>
                <c:pt idx="56841">
                  <c:v>0</c:v>
                </c:pt>
                <c:pt idx="56842">
                  <c:v>0</c:v>
                </c:pt>
                <c:pt idx="56843">
                  <c:v>0</c:v>
                </c:pt>
                <c:pt idx="56844">
                  <c:v>0</c:v>
                </c:pt>
                <c:pt idx="56845">
                  <c:v>0</c:v>
                </c:pt>
                <c:pt idx="56846">
                  <c:v>0</c:v>
                </c:pt>
                <c:pt idx="56847">
                  <c:v>0</c:v>
                </c:pt>
                <c:pt idx="56848">
                  <c:v>0</c:v>
                </c:pt>
                <c:pt idx="56849">
                  <c:v>0</c:v>
                </c:pt>
                <c:pt idx="56850">
                  <c:v>0</c:v>
                </c:pt>
                <c:pt idx="56851">
                  <c:v>0</c:v>
                </c:pt>
                <c:pt idx="56852">
                  <c:v>0</c:v>
                </c:pt>
                <c:pt idx="56853">
                  <c:v>0</c:v>
                </c:pt>
                <c:pt idx="56854">
                  <c:v>0</c:v>
                </c:pt>
                <c:pt idx="56855">
                  <c:v>0</c:v>
                </c:pt>
                <c:pt idx="56856">
                  <c:v>0</c:v>
                </c:pt>
                <c:pt idx="56857">
                  <c:v>0</c:v>
                </c:pt>
                <c:pt idx="56858">
                  <c:v>0</c:v>
                </c:pt>
                <c:pt idx="56859">
                  <c:v>0</c:v>
                </c:pt>
                <c:pt idx="56860">
                  <c:v>0</c:v>
                </c:pt>
                <c:pt idx="56861">
                  <c:v>0</c:v>
                </c:pt>
                <c:pt idx="56862">
                  <c:v>0</c:v>
                </c:pt>
                <c:pt idx="56863">
                  <c:v>0</c:v>
                </c:pt>
                <c:pt idx="56864">
                  <c:v>0</c:v>
                </c:pt>
                <c:pt idx="56865">
                  <c:v>0</c:v>
                </c:pt>
                <c:pt idx="56866">
                  <c:v>0</c:v>
                </c:pt>
                <c:pt idx="56867">
                  <c:v>0</c:v>
                </c:pt>
                <c:pt idx="56868">
                  <c:v>0</c:v>
                </c:pt>
                <c:pt idx="56869">
                  <c:v>0</c:v>
                </c:pt>
                <c:pt idx="56870">
                  <c:v>0</c:v>
                </c:pt>
                <c:pt idx="56871">
                  <c:v>0</c:v>
                </c:pt>
                <c:pt idx="56872">
                  <c:v>0</c:v>
                </c:pt>
                <c:pt idx="56873">
                  <c:v>0</c:v>
                </c:pt>
                <c:pt idx="56874">
                  <c:v>0</c:v>
                </c:pt>
                <c:pt idx="56875">
                  <c:v>0</c:v>
                </c:pt>
                <c:pt idx="56876">
                  <c:v>0</c:v>
                </c:pt>
                <c:pt idx="56877">
                  <c:v>0</c:v>
                </c:pt>
                <c:pt idx="56878">
                  <c:v>0</c:v>
                </c:pt>
                <c:pt idx="56879">
                  <c:v>0</c:v>
                </c:pt>
                <c:pt idx="56880">
                  <c:v>0</c:v>
                </c:pt>
                <c:pt idx="56881">
                  <c:v>0</c:v>
                </c:pt>
                <c:pt idx="56882">
                  <c:v>0</c:v>
                </c:pt>
                <c:pt idx="56883">
                  <c:v>0</c:v>
                </c:pt>
                <c:pt idx="56884">
                  <c:v>0</c:v>
                </c:pt>
                <c:pt idx="56885">
                  <c:v>0</c:v>
                </c:pt>
                <c:pt idx="56886">
                  <c:v>0</c:v>
                </c:pt>
                <c:pt idx="56887">
                  <c:v>0</c:v>
                </c:pt>
                <c:pt idx="56888">
                  <c:v>0</c:v>
                </c:pt>
                <c:pt idx="56889">
                  <c:v>0</c:v>
                </c:pt>
                <c:pt idx="56890">
                  <c:v>0</c:v>
                </c:pt>
                <c:pt idx="56891">
                  <c:v>0</c:v>
                </c:pt>
                <c:pt idx="56892">
                  <c:v>0</c:v>
                </c:pt>
                <c:pt idx="56893">
                  <c:v>0</c:v>
                </c:pt>
                <c:pt idx="56894">
                  <c:v>0</c:v>
                </c:pt>
                <c:pt idx="56895">
                  <c:v>0</c:v>
                </c:pt>
                <c:pt idx="56896">
                  <c:v>0</c:v>
                </c:pt>
                <c:pt idx="56897">
                  <c:v>0</c:v>
                </c:pt>
                <c:pt idx="56898">
                  <c:v>0</c:v>
                </c:pt>
                <c:pt idx="56899">
                  <c:v>0</c:v>
                </c:pt>
                <c:pt idx="56900">
                  <c:v>0</c:v>
                </c:pt>
                <c:pt idx="56901">
                  <c:v>0</c:v>
                </c:pt>
                <c:pt idx="56902">
                  <c:v>0</c:v>
                </c:pt>
                <c:pt idx="56903">
                  <c:v>0</c:v>
                </c:pt>
                <c:pt idx="56904">
                  <c:v>0</c:v>
                </c:pt>
                <c:pt idx="56905">
                  <c:v>0</c:v>
                </c:pt>
                <c:pt idx="56906">
                  <c:v>0</c:v>
                </c:pt>
                <c:pt idx="56907">
                  <c:v>0</c:v>
                </c:pt>
                <c:pt idx="56908">
                  <c:v>0</c:v>
                </c:pt>
                <c:pt idx="56909">
                  <c:v>0</c:v>
                </c:pt>
                <c:pt idx="56910">
                  <c:v>0</c:v>
                </c:pt>
                <c:pt idx="56911">
                  <c:v>0</c:v>
                </c:pt>
                <c:pt idx="56912">
                  <c:v>0</c:v>
                </c:pt>
                <c:pt idx="56913">
                  <c:v>0</c:v>
                </c:pt>
                <c:pt idx="56914">
                  <c:v>0</c:v>
                </c:pt>
                <c:pt idx="56915">
                  <c:v>0</c:v>
                </c:pt>
                <c:pt idx="56916">
                  <c:v>0</c:v>
                </c:pt>
                <c:pt idx="56917">
                  <c:v>0</c:v>
                </c:pt>
                <c:pt idx="56918">
                  <c:v>0</c:v>
                </c:pt>
                <c:pt idx="56919">
                  <c:v>0</c:v>
                </c:pt>
                <c:pt idx="56920">
                  <c:v>0</c:v>
                </c:pt>
                <c:pt idx="56921">
                  <c:v>0</c:v>
                </c:pt>
                <c:pt idx="56922">
                  <c:v>0</c:v>
                </c:pt>
                <c:pt idx="56923">
                  <c:v>0</c:v>
                </c:pt>
                <c:pt idx="56924">
                  <c:v>0</c:v>
                </c:pt>
                <c:pt idx="56925">
                  <c:v>0</c:v>
                </c:pt>
                <c:pt idx="56926">
                  <c:v>0</c:v>
                </c:pt>
                <c:pt idx="56927">
                  <c:v>0</c:v>
                </c:pt>
                <c:pt idx="56928">
                  <c:v>0</c:v>
                </c:pt>
                <c:pt idx="56929">
                  <c:v>0</c:v>
                </c:pt>
                <c:pt idx="56930">
                  <c:v>0</c:v>
                </c:pt>
                <c:pt idx="56931">
                  <c:v>0</c:v>
                </c:pt>
                <c:pt idx="56932">
                  <c:v>0</c:v>
                </c:pt>
                <c:pt idx="56933">
                  <c:v>0</c:v>
                </c:pt>
                <c:pt idx="56934">
                  <c:v>0</c:v>
                </c:pt>
                <c:pt idx="56935">
                  <c:v>0</c:v>
                </c:pt>
                <c:pt idx="56936">
                  <c:v>0</c:v>
                </c:pt>
                <c:pt idx="56937">
                  <c:v>0</c:v>
                </c:pt>
                <c:pt idx="56938">
                  <c:v>0</c:v>
                </c:pt>
                <c:pt idx="56939">
                  <c:v>0</c:v>
                </c:pt>
                <c:pt idx="56940">
                  <c:v>0</c:v>
                </c:pt>
                <c:pt idx="56941">
                  <c:v>0</c:v>
                </c:pt>
                <c:pt idx="56942">
                  <c:v>0</c:v>
                </c:pt>
                <c:pt idx="56943">
                  <c:v>0</c:v>
                </c:pt>
                <c:pt idx="56944">
                  <c:v>0</c:v>
                </c:pt>
                <c:pt idx="56945">
                  <c:v>0</c:v>
                </c:pt>
                <c:pt idx="56946">
                  <c:v>0</c:v>
                </c:pt>
                <c:pt idx="56947">
                  <c:v>0</c:v>
                </c:pt>
                <c:pt idx="56948">
                  <c:v>0</c:v>
                </c:pt>
                <c:pt idx="56949">
                  <c:v>0</c:v>
                </c:pt>
                <c:pt idx="56950">
                  <c:v>0</c:v>
                </c:pt>
                <c:pt idx="56951">
                  <c:v>0</c:v>
                </c:pt>
                <c:pt idx="56952">
                  <c:v>0</c:v>
                </c:pt>
                <c:pt idx="56953">
                  <c:v>0</c:v>
                </c:pt>
                <c:pt idx="56954">
                  <c:v>0</c:v>
                </c:pt>
                <c:pt idx="56955">
                  <c:v>0</c:v>
                </c:pt>
                <c:pt idx="56956">
                  <c:v>0</c:v>
                </c:pt>
                <c:pt idx="56957">
                  <c:v>0</c:v>
                </c:pt>
                <c:pt idx="56958">
                  <c:v>0</c:v>
                </c:pt>
                <c:pt idx="56959">
                  <c:v>0</c:v>
                </c:pt>
                <c:pt idx="56960">
                  <c:v>0</c:v>
                </c:pt>
                <c:pt idx="56961">
                  <c:v>0</c:v>
                </c:pt>
                <c:pt idx="56962">
                  <c:v>0</c:v>
                </c:pt>
                <c:pt idx="56963">
                  <c:v>0</c:v>
                </c:pt>
                <c:pt idx="56964">
                  <c:v>0</c:v>
                </c:pt>
                <c:pt idx="56965">
                  <c:v>0</c:v>
                </c:pt>
                <c:pt idx="56966">
                  <c:v>0</c:v>
                </c:pt>
                <c:pt idx="56967">
                  <c:v>0</c:v>
                </c:pt>
                <c:pt idx="56968">
                  <c:v>0</c:v>
                </c:pt>
                <c:pt idx="56969">
                  <c:v>0</c:v>
                </c:pt>
                <c:pt idx="56970">
                  <c:v>0</c:v>
                </c:pt>
                <c:pt idx="56971">
                  <c:v>0</c:v>
                </c:pt>
                <c:pt idx="56972">
                  <c:v>0</c:v>
                </c:pt>
                <c:pt idx="56973">
                  <c:v>0</c:v>
                </c:pt>
                <c:pt idx="56974">
                  <c:v>0</c:v>
                </c:pt>
                <c:pt idx="56975">
                  <c:v>0</c:v>
                </c:pt>
                <c:pt idx="56976">
                  <c:v>0</c:v>
                </c:pt>
                <c:pt idx="56977">
                  <c:v>0</c:v>
                </c:pt>
                <c:pt idx="56978">
                  <c:v>0</c:v>
                </c:pt>
                <c:pt idx="56979">
                  <c:v>0</c:v>
                </c:pt>
                <c:pt idx="56980">
                  <c:v>0</c:v>
                </c:pt>
                <c:pt idx="56981">
                  <c:v>0</c:v>
                </c:pt>
                <c:pt idx="56982">
                  <c:v>0</c:v>
                </c:pt>
                <c:pt idx="56983">
                  <c:v>0</c:v>
                </c:pt>
                <c:pt idx="56984">
                  <c:v>0</c:v>
                </c:pt>
                <c:pt idx="56985">
                  <c:v>0</c:v>
                </c:pt>
                <c:pt idx="56986">
                  <c:v>0</c:v>
                </c:pt>
                <c:pt idx="56987">
                  <c:v>0</c:v>
                </c:pt>
                <c:pt idx="56988">
                  <c:v>0</c:v>
                </c:pt>
                <c:pt idx="56989">
                  <c:v>0</c:v>
                </c:pt>
                <c:pt idx="56990">
                  <c:v>0</c:v>
                </c:pt>
                <c:pt idx="56991">
                  <c:v>0</c:v>
                </c:pt>
                <c:pt idx="56992">
                  <c:v>0</c:v>
                </c:pt>
                <c:pt idx="56993">
                  <c:v>0</c:v>
                </c:pt>
                <c:pt idx="56994">
                  <c:v>0</c:v>
                </c:pt>
                <c:pt idx="56995">
                  <c:v>0</c:v>
                </c:pt>
                <c:pt idx="56996">
                  <c:v>0</c:v>
                </c:pt>
                <c:pt idx="56997">
                  <c:v>0</c:v>
                </c:pt>
                <c:pt idx="56998">
                  <c:v>0</c:v>
                </c:pt>
                <c:pt idx="56999">
                  <c:v>0</c:v>
                </c:pt>
                <c:pt idx="57000">
                  <c:v>0</c:v>
                </c:pt>
                <c:pt idx="57001">
                  <c:v>0</c:v>
                </c:pt>
                <c:pt idx="57002">
                  <c:v>0</c:v>
                </c:pt>
                <c:pt idx="57003">
                  <c:v>0</c:v>
                </c:pt>
                <c:pt idx="57004">
                  <c:v>0</c:v>
                </c:pt>
                <c:pt idx="57005">
                  <c:v>0</c:v>
                </c:pt>
                <c:pt idx="57006">
                  <c:v>0</c:v>
                </c:pt>
                <c:pt idx="57007">
                  <c:v>0</c:v>
                </c:pt>
                <c:pt idx="57008">
                  <c:v>0</c:v>
                </c:pt>
                <c:pt idx="57009">
                  <c:v>0</c:v>
                </c:pt>
                <c:pt idx="57010">
                  <c:v>0</c:v>
                </c:pt>
                <c:pt idx="57011">
                  <c:v>0</c:v>
                </c:pt>
                <c:pt idx="57012">
                  <c:v>0</c:v>
                </c:pt>
                <c:pt idx="57013">
                  <c:v>0</c:v>
                </c:pt>
                <c:pt idx="57014">
                  <c:v>0</c:v>
                </c:pt>
                <c:pt idx="57015">
                  <c:v>0</c:v>
                </c:pt>
                <c:pt idx="57016">
                  <c:v>0</c:v>
                </c:pt>
                <c:pt idx="57017">
                  <c:v>0</c:v>
                </c:pt>
                <c:pt idx="57018">
                  <c:v>0</c:v>
                </c:pt>
                <c:pt idx="57019">
                  <c:v>0</c:v>
                </c:pt>
                <c:pt idx="57020">
                  <c:v>0</c:v>
                </c:pt>
                <c:pt idx="57021">
                  <c:v>0</c:v>
                </c:pt>
                <c:pt idx="57022">
                  <c:v>0</c:v>
                </c:pt>
                <c:pt idx="57023">
                  <c:v>0</c:v>
                </c:pt>
                <c:pt idx="57024">
                  <c:v>0</c:v>
                </c:pt>
                <c:pt idx="57025">
                  <c:v>0</c:v>
                </c:pt>
                <c:pt idx="57026">
                  <c:v>0</c:v>
                </c:pt>
                <c:pt idx="57027">
                  <c:v>0</c:v>
                </c:pt>
                <c:pt idx="57028">
                  <c:v>0</c:v>
                </c:pt>
                <c:pt idx="57029">
                  <c:v>0</c:v>
                </c:pt>
                <c:pt idx="57030">
                  <c:v>0</c:v>
                </c:pt>
                <c:pt idx="57031">
                  <c:v>0</c:v>
                </c:pt>
                <c:pt idx="57032">
                  <c:v>0</c:v>
                </c:pt>
                <c:pt idx="57033">
                  <c:v>0</c:v>
                </c:pt>
                <c:pt idx="57034">
                  <c:v>0</c:v>
                </c:pt>
                <c:pt idx="57035">
                  <c:v>0</c:v>
                </c:pt>
                <c:pt idx="57036">
                  <c:v>0</c:v>
                </c:pt>
                <c:pt idx="57037">
                  <c:v>0</c:v>
                </c:pt>
                <c:pt idx="57038">
                  <c:v>0</c:v>
                </c:pt>
                <c:pt idx="57039">
                  <c:v>0</c:v>
                </c:pt>
                <c:pt idx="57040">
                  <c:v>0</c:v>
                </c:pt>
                <c:pt idx="57041">
                  <c:v>0</c:v>
                </c:pt>
                <c:pt idx="57042">
                  <c:v>0</c:v>
                </c:pt>
                <c:pt idx="57043">
                  <c:v>0</c:v>
                </c:pt>
                <c:pt idx="57044">
                  <c:v>0</c:v>
                </c:pt>
                <c:pt idx="57045">
                  <c:v>0</c:v>
                </c:pt>
                <c:pt idx="57046">
                  <c:v>0</c:v>
                </c:pt>
                <c:pt idx="57047">
                  <c:v>0</c:v>
                </c:pt>
                <c:pt idx="57048">
                  <c:v>0</c:v>
                </c:pt>
                <c:pt idx="57049">
                  <c:v>0</c:v>
                </c:pt>
                <c:pt idx="57050">
                  <c:v>0</c:v>
                </c:pt>
                <c:pt idx="57051">
                  <c:v>0</c:v>
                </c:pt>
                <c:pt idx="57052">
                  <c:v>0</c:v>
                </c:pt>
                <c:pt idx="57053">
                  <c:v>0</c:v>
                </c:pt>
                <c:pt idx="57054">
                  <c:v>0</c:v>
                </c:pt>
                <c:pt idx="57055">
                  <c:v>0</c:v>
                </c:pt>
                <c:pt idx="57056">
                  <c:v>0</c:v>
                </c:pt>
                <c:pt idx="57057">
                  <c:v>0</c:v>
                </c:pt>
                <c:pt idx="57058">
                  <c:v>0</c:v>
                </c:pt>
                <c:pt idx="57059">
                  <c:v>0</c:v>
                </c:pt>
                <c:pt idx="57060">
                  <c:v>0</c:v>
                </c:pt>
                <c:pt idx="57061">
                  <c:v>0</c:v>
                </c:pt>
                <c:pt idx="57062">
                  <c:v>0</c:v>
                </c:pt>
                <c:pt idx="57063">
                  <c:v>0</c:v>
                </c:pt>
                <c:pt idx="57064">
                  <c:v>0</c:v>
                </c:pt>
                <c:pt idx="57065">
                  <c:v>0</c:v>
                </c:pt>
                <c:pt idx="57066">
                  <c:v>0</c:v>
                </c:pt>
                <c:pt idx="57067">
                  <c:v>0</c:v>
                </c:pt>
                <c:pt idx="57068">
                  <c:v>0</c:v>
                </c:pt>
                <c:pt idx="57069">
                  <c:v>0</c:v>
                </c:pt>
                <c:pt idx="57070">
                  <c:v>0</c:v>
                </c:pt>
                <c:pt idx="57071">
                  <c:v>0</c:v>
                </c:pt>
                <c:pt idx="57072">
                  <c:v>0</c:v>
                </c:pt>
                <c:pt idx="57073">
                  <c:v>0</c:v>
                </c:pt>
                <c:pt idx="57074">
                  <c:v>0</c:v>
                </c:pt>
                <c:pt idx="57075">
                  <c:v>0</c:v>
                </c:pt>
                <c:pt idx="57076">
                  <c:v>0</c:v>
                </c:pt>
                <c:pt idx="57077">
                  <c:v>0</c:v>
                </c:pt>
                <c:pt idx="57078">
                  <c:v>0</c:v>
                </c:pt>
                <c:pt idx="57079">
                  <c:v>0</c:v>
                </c:pt>
                <c:pt idx="57080">
                  <c:v>0</c:v>
                </c:pt>
                <c:pt idx="57081">
                  <c:v>0</c:v>
                </c:pt>
                <c:pt idx="57082">
                  <c:v>0</c:v>
                </c:pt>
                <c:pt idx="57083">
                  <c:v>0</c:v>
                </c:pt>
                <c:pt idx="57084">
                  <c:v>0</c:v>
                </c:pt>
                <c:pt idx="57085">
                  <c:v>0</c:v>
                </c:pt>
                <c:pt idx="57086">
                  <c:v>0</c:v>
                </c:pt>
                <c:pt idx="57087">
                  <c:v>0</c:v>
                </c:pt>
                <c:pt idx="57088">
                  <c:v>0</c:v>
                </c:pt>
                <c:pt idx="57089">
                  <c:v>0</c:v>
                </c:pt>
                <c:pt idx="57090">
                  <c:v>0</c:v>
                </c:pt>
                <c:pt idx="57091">
                  <c:v>0</c:v>
                </c:pt>
                <c:pt idx="57092">
                  <c:v>0</c:v>
                </c:pt>
                <c:pt idx="57093">
                  <c:v>0</c:v>
                </c:pt>
                <c:pt idx="57094">
                  <c:v>0</c:v>
                </c:pt>
                <c:pt idx="57095">
                  <c:v>0</c:v>
                </c:pt>
                <c:pt idx="57096">
                  <c:v>0</c:v>
                </c:pt>
                <c:pt idx="57097">
                  <c:v>0</c:v>
                </c:pt>
                <c:pt idx="57098">
                  <c:v>0</c:v>
                </c:pt>
                <c:pt idx="57099">
                  <c:v>0</c:v>
                </c:pt>
                <c:pt idx="57100">
                  <c:v>0</c:v>
                </c:pt>
                <c:pt idx="57101">
                  <c:v>0</c:v>
                </c:pt>
                <c:pt idx="57102">
                  <c:v>0</c:v>
                </c:pt>
                <c:pt idx="57103">
                  <c:v>0</c:v>
                </c:pt>
                <c:pt idx="57104">
                  <c:v>0</c:v>
                </c:pt>
                <c:pt idx="57105">
                  <c:v>0</c:v>
                </c:pt>
                <c:pt idx="57106">
                  <c:v>0</c:v>
                </c:pt>
                <c:pt idx="57107">
                  <c:v>0</c:v>
                </c:pt>
                <c:pt idx="57108">
                  <c:v>0</c:v>
                </c:pt>
                <c:pt idx="57109">
                  <c:v>0</c:v>
                </c:pt>
                <c:pt idx="57110">
                  <c:v>0</c:v>
                </c:pt>
                <c:pt idx="57111">
                  <c:v>0</c:v>
                </c:pt>
                <c:pt idx="57112">
                  <c:v>0</c:v>
                </c:pt>
                <c:pt idx="57113">
                  <c:v>0</c:v>
                </c:pt>
                <c:pt idx="57114">
                  <c:v>0</c:v>
                </c:pt>
                <c:pt idx="57115">
                  <c:v>0</c:v>
                </c:pt>
                <c:pt idx="57116">
                  <c:v>0</c:v>
                </c:pt>
                <c:pt idx="57117">
                  <c:v>0</c:v>
                </c:pt>
                <c:pt idx="57118">
                  <c:v>0</c:v>
                </c:pt>
                <c:pt idx="57119">
                  <c:v>0</c:v>
                </c:pt>
                <c:pt idx="57120">
                  <c:v>0</c:v>
                </c:pt>
                <c:pt idx="57121">
                  <c:v>0</c:v>
                </c:pt>
                <c:pt idx="57122">
                  <c:v>0</c:v>
                </c:pt>
                <c:pt idx="57123">
                  <c:v>0</c:v>
                </c:pt>
                <c:pt idx="57124">
                  <c:v>0</c:v>
                </c:pt>
                <c:pt idx="57125">
                  <c:v>0</c:v>
                </c:pt>
                <c:pt idx="57126">
                  <c:v>0</c:v>
                </c:pt>
                <c:pt idx="57127">
                  <c:v>0</c:v>
                </c:pt>
                <c:pt idx="57128">
                  <c:v>0</c:v>
                </c:pt>
                <c:pt idx="57129">
                  <c:v>0</c:v>
                </c:pt>
                <c:pt idx="57130">
                  <c:v>0</c:v>
                </c:pt>
                <c:pt idx="57131">
                  <c:v>0</c:v>
                </c:pt>
                <c:pt idx="57132">
                  <c:v>0</c:v>
                </c:pt>
                <c:pt idx="57133">
                  <c:v>0</c:v>
                </c:pt>
                <c:pt idx="57134">
                  <c:v>0</c:v>
                </c:pt>
                <c:pt idx="57135">
                  <c:v>0</c:v>
                </c:pt>
                <c:pt idx="57136">
                  <c:v>0</c:v>
                </c:pt>
                <c:pt idx="57137">
                  <c:v>0</c:v>
                </c:pt>
                <c:pt idx="57138">
                  <c:v>0</c:v>
                </c:pt>
                <c:pt idx="57139">
                  <c:v>0</c:v>
                </c:pt>
                <c:pt idx="57140">
                  <c:v>0</c:v>
                </c:pt>
                <c:pt idx="57141">
                  <c:v>0</c:v>
                </c:pt>
                <c:pt idx="57142">
                  <c:v>0</c:v>
                </c:pt>
                <c:pt idx="57143">
                  <c:v>0</c:v>
                </c:pt>
                <c:pt idx="57144">
                  <c:v>0</c:v>
                </c:pt>
                <c:pt idx="57145">
                  <c:v>0</c:v>
                </c:pt>
                <c:pt idx="57146">
                  <c:v>0</c:v>
                </c:pt>
                <c:pt idx="57147">
                  <c:v>0</c:v>
                </c:pt>
                <c:pt idx="57148">
                  <c:v>0</c:v>
                </c:pt>
                <c:pt idx="57149">
                  <c:v>0</c:v>
                </c:pt>
                <c:pt idx="57150">
                  <c:v>0</c:v>
                </c:pt>
                <c:pt idx="57151">
                  <c:v>0</c:v>
                </c:pt>
                <c:pt idx="57152">
                  <c:v>0</c:v>
                </c:pt>
                <c:pt idx="57153">
                  <c:v>0</c:v>
                </c:pt>
                <c:pt idx="57154">
                  <c:v>0</c:v>
                </c:pt>
                <c:pt idx="57155">
                  <c:v>0</c:v>
                </c:pt>
                <c:pt idx="57156">
                  <c:v>0</c:v>
                </c:pt>
                <c:pt idx="57157">
                  <c:v>0</c:v>
                </c:pt>
                <c:pt idx="57158">
                  <c:v>0</c:v>
                </c:pt>
                <c:pt idx="57159">
                  <c:v>0</c:v>
                </c:pt>
                <c:pt idx="57160">
                  <c:v>0</c:v>
                </c:pt>
                <c:pt idx="57161">
                  <c:v>0</c:v>
                </c:pt>
                <c:pt idx="57162">
                  <c:v>0</c:v>
                </c:pt>
                <c:pt idx="57163">
                  <c:v>0</c:v>
                </c:pt>
                <c:pt idx="57164">
                  <c:v>0</c:v>
                </c:pt>
                <c:pt idx="57165">
                  <c:v>0</c:v>
                </c:pt>
                <c:pt idx="57166">
                  <c:v>0</c:v>
                </c:pt>
                <c:pt idx="57167">
                  <c:v>0</c:v>
                </c:pt>
                <c:pt idx="57168">
                  <c:v>0</c:v>
                </c:pt>
                <c:pt idx="57169">
                  <c:v>0</c:v>
                </c:pt>
                <c:pt idx="57170">
                  <c:v>0</c:v>
                </c:pt>
                <c:pt idx="57171">
                  <c:v>0</c:v>
                </c:pt>
                <c:pt idx="57172">
                  <c:v>0</c:v>
                </c:pt>
                <c:pt idx="57173">
                  <c:v>0</c:v>
                </c:pt>
                <c:pt idx="57174">
                  <c:v>0</c:v>
                </c:pt>
                <c:pt idx="57175">
                  <c:v>0</c:v>
                </c:pt>
                <c:pt idx="57176">
                  <c:v>0</c:v>
                </c:pt>
                <c:pt idx="57177">
                  <c:v>0</c:v>
                </c:pt>
                <c:pt idx="57178">
                  <c:v>0</c:v>
                </c:pt>
                <c:pt idx="57179">
                  <c:v>0</c:v>
                </c:pt>
                <c:pt idx="57180">
                  <c:v>0</c:v>
                </c:pt>
                <c:pt idx="57181">
                  <c:v>0</c:v>
                </c:pt>
                <c:pt idx="57182">
                  <c:v>0</c:v>
                </c:pt>
                <c:pt idx="57183">
                  <c:v>0</c:v>
                </c:pt>
                <c:pt idx="57184">
                  <c:v>0</c:v>
                </c:pt>
                <c:pt idx="57185">
                  <c:v>0</c:v>
                </c:pt>
                <c:pt idx="57186">
                  <c:v>0</c:v>
                </c:pt>
                <c:pt idx="57187">
                  <c:v>0</c:v>
                </c:pt>
                <c:pt idx="57188">
                  <c:v>0</c:v>
                </c:pt>
                <c:pt idx="57189">
                  <c:v>0</c:v>
                </c:pt>
                <c:pt idx="57190">
                  <c:v>0</c:v>
                </c:pt>
                <c:pt idx="57191">
                  <c:v>0</c:v>
                </c:pt>
                <c:pt idx="57192">
                  <c:v>0</c:v>
                </c:pt>
                <c:pt idx="57193">
                  <c:v>0</c:v>
                </c:pt>
                <c:pt idx="57194">
                  <c:v>0</c:v>
                </c:pt>
                <c:pt idx="57195">
                  <c:v>0</c:v>
                </c:pt>
                <c:pt idx="57196">
                  <c:v>0</c:v>
                </c:pt>
                <c:pt idx="57197">
                  <c:v>0</c:v>
                </c:pt>
                <c:pt idx="57198">
                  <c:v>0</c:v>
                </c:pt>
                <c:pt idx="57199">
                  <c:v>0</c:v>
                </c:pt>
                <c:pt idx="57200">
                  <c:v>0</c:v>
                </c:pt>
                <c:pt idx="57201">
                  <c:v>0</c:v>
                </c:pt>
                <c:pt idx="57202">
                  <c:v>0</c:v>
                </c:pt>
                <c:pt idx="57203">
                  <c:v>0</c:v>
                </c:pt>
                <c:pt idx="57204">
                  <c:v>0</c:v>
                </c:pt>
                <c:pt idx="57205">
                  <c:v>0</c:v>
                </c:pt>
                <c:pt idx="57206">
                  <c:v>0</c:v>
                </c:pt>
                <c:pt idx="57207">
                  <c:v>0</c:v>
                </c:pt>
                <c:pt idx="57208">
                  <c:v>0</c:v>
                </c:pt>
                <c:pt idx="57209">
                  <c:v>0</c:v>
                </c:pt>
                <c:pt idx="57210">
                  <c:v>0</c:v>
                </c:pt>
                <c:pt idx="57211">
                  <c:v>0</c:v>
                </c:pt>
                <c:pt idx="57212">
                  <c:v>0</c:v>
                </c:pt>
                <c:pt idx="57213">
                  <c:v>0</c:v>
                </c:pt>
                <c:pt idx="57214">
                  <c:v>0</c:v>
                </c:pt>
                <c:pt idx="57215">
                  <c:v>0</c:v>
                </c:pt>
                <c:pt idx="57216">
                  <c:v>0</c:v>
                </c:pt>
                <c:pt idx="57217">
                  <c:v>0</c:v>
                </c:pt>
                <c:pt idx="57218">
                  <c:v>0</c:v>
                </c:pt>
                <c:pt idx="57219">
                  <c:v>0</c:v>
                </c:pt>
                <c:pt idx="57220">
                  <c:v>0</c:v>
                </c:pt>
                <c:pt idx="57221">
                  <c:v>0</c:v>
                </c:pt>
                <c:pt idx="57222">
                  <c:v>0</c:v>
                </c:pt>
                <c:pt idx="57223">
                  <c:v>0</c:v>
                </c:pt>
                <c:pt idx="57224">
                  <c:v>0</c:v>
                </c:pt>
                <c:pt idx="57225">
                  <c:v>0</c:v>
                </c:pt>
                <c:pt idx="57226">
                  <c:v>0</c:v>
                </c:pt>
                <c:pt idx="57227">
                  <c:v>0</c:v>
                </c:pt>
                <c:pt idx="57228">
                  <c:v>0</c:v>
                </c:pt>
                <c:pt idx="57229">
                  <c:v>0</c:v>
                </c:pt>
                <c:pt idx="57230">
                  <c:v>0</c:v>
                </c:pt>
                <c:pt idx="57231">
                  <c:v>0</c:v>
                </c:pt>
                <c:pt idx="57232">
                  <c:v>0</c:v>
                </c:pt>
                <c:pt idx="57233">
                  <c:v>0</c:v>
                </c:pt>
                <c:pt idx="57234">
                  <c:v>0</c:v>
                </c:pt>
                <c:pt idx="57235">
                  <c:v>0</c:v>
                </c:pt>
                <c:pt idx="57236">
                  <c:v>0</c:v>
                </c:pt>
                <c:pt idx="57237">
                  <c:v>0</c:v>
                </c:pt>
                <c:pt idx="57238">
                  <c:v>0</c:v>
                </c:pt>
                <c:pt idx="57239">
                  <c:v>0</c:v>
                </c:pt>
                <c:pt idx="57240">
                  <c:v>0</c:v>
                </c:pt>
                <c:pt idx="57241">
                  <c:v>0</c:v>
                </c:pt>
                <c:pt idx="57242">
                  <c:v>0</c:v>
                </c:pt>
                <c:pt idx="57243">
                  <c:v>0</c:v>
                </c:pt>
                <c:pt idx="57244">
                  <c:v>0</c:v>
                </c:pt>
                <c:pt idx="57245">
                  <c:v>0</c:v>
                </c:pt>
                <c:pt idx="57246">
                  <c:v>0</c:v>
                </c:pt>
                <c:pt idx="57247">
                  <c:v>0</c:v>
                </c:pt>
                <c:pt idx="57248">
                  <c:v>0</c:v>
                </c:pt>
                <c:pt idx="57249">
                  <c:v>0</c:v>
                </c:pt>
                <c:pt idx="57250">
                  <c:v>0</c:v>
                </c:pt>
                <c:pt idx="57251">
                  <c:v>0</c:v>
                </c:pt>
                <c:pt idx="57252">
                  <c:v>0</c:v>
                </c:pt>
                <c:pt idx="57253">
                  <c:v>0</c:v>
                </c:pt>
                <c:pt idx="57254">
                  <c:v>0</c:v>
                </c:pt>
                <c:pt idx="57255">
                  <c:v>0</c:v>
                </c:pt>
                <c:pt idx="57256">
                  <c:v>0</c:v>
                </c:pt>
                <c:pt idx="57257">
                  <c:v>0</c:v>
                </c:pt>
                <c:pt idx="57258">
                  <c:v>0</c:v>
                </c:pt>
                <c:pt idx="57259">
                  <c:v>0</c:v>
                </c:pt>
                <c:pt idx="57260">
                  <c:v>0</c:v>
                </c:pt>
                <c:pt idx="57261">
                  <c:v>0</c:v>
                </c:pt>
                <c:pt idx="57262">
                  <c:v>0</c:v>
                </c:pt>
                <c:pt idx="57263">
                  <c:v>0</c:v>
                </c:pt>
                <c:pt idx="57264">
                  <c:v>0</c:v>
                </c:pt>
                <c:pt idx="57265">
                  <c:v>0</c:v>
                </c:pt>
                <c:pt idx="57266">
                  <c:v>0</c:v>
                </c:pt>
                <c:pt idx="57267">
                  <c:v>0</c:v>
                </c:pt>
                <c:pt idx="57268">
                  <c:v>0</c:v>
                </c:pt>
                <c:pt idx="57269">
                  <c:v>0</c:v>
                </c:pt>
                <c:pt idx="57270">
                  <c:v>0</c:v>
                </c:pt>
                <c:pt idx="57271">
                  <c:v>0</c:v>
                </c:pt>
                <c:pt idx="57272">
                  <c:v>0</c:v>
                </c:pt>
                <c:pt idx="57273">
                  <c:v>0</c:v>
                </c:pt>
                <c:pt idx="57274">
                  <c:v>0</c:v>
                </c:pt>
                <c:pt idx="57275">
                  <c:v>0</c:v>
                </c:pt>
                <c:pt idx="57276">
                  <c:v>0</c:v>
                </c:pt>
                <c:pt idx="57277">
                  <c:v>0</c:v>
                </c:pt>
                <c:pt idx="57278">
                  <c:v>0</c:v>
                </c:pt>
                <c:pt idx="57279">
                  <c:v>0</c:v>
                </c:pt>
                <c:pt idx="57280">
                  <c:v>0</c:v>
                </c:pt>
                <c:pt idx="57281">
                  <c:v>0</c:v>
                </c:pt>
                <c:pt idx="57282">
                  <c:v>0</c:v>
                </c:pt>
                <c:pt idx="57283">
                  <c:v>0</c:v>
                </c:pt>
                <c:pt idx="57284">
                  <c:v>0</c:v>
                </c:pt>
                <c:pt idx="57285">
                  <c:v>0</c:v>
                </c:pt>
                <c:pt idx="57286">
                  <c:v>0</c:v>
                </c:pt>
                <c:pt idx="57287">
                  <c:v>0</c:v>
                </c:pt>
                <c:pt idx="57288">
                  <c:v>0</c:v>
                </c:pt>
                <c:pt idx="57289">
                  <c:v>0</c:v>
                </c:pt>
                <c:pt idx="57290">
                  <c:v>0</c:v>
                </c:pt>
                <c:pt idx="57291">
                  <c:v>0</c:v>
                </c:pt>
                <c:pt idx="57292">
                  <c:v>0</c:v>
                </c:pt>
                <c:pt idx="57293">
                  <c:v>0</c:v>
                </c:pt>
                <c:pt idx="57294">
                  <c:v>0</c:v>
                </c:pt>
                <c:pt idx="57295">
                  <c:v>0</c:v>
                </c:pt>
                <c:pt idx="57296">
                  <c:v>0</c:v>
                </c:pt>
                <c:pt idx="57297">
                  <c:v>0</c:v>
                </c:pt>
                <c:pt idx="57298">
                  <c:v>0</c:v>
                </c:pt>
                <c:pt idx="57299">
                  <c:v>0</c:v>
                </c:pt>
                <c:pt idx="57300">
                  <c:v>0</c:v>
                </c:pt>
                <c:pt idx="57301">
                  <c:v>0</c:v>
                </c:pt>
                <c:pt idx="57302">
                  <c:v>0</c:v>
                </c:pt>
                <c:pt idx="57303">
                  <c:v>0</c:v>
                </c:pt>
                <c:pt idx="57304">
                  <c:v>0</c:v>
                </c:pt>
                <c:pt idx="57305">
                  <c:v>0</c:v>
                </c:pt>
                <c:pt idx="57306">
                  <c:v>0</c:v>
                </c:pt>
                <c:pt idx="57307">
                  <c:v>0</c:v>
                </c:pt>
                <c:pt idx="57308">
                  <c:v>0</c:v>
                </c:pt>
                <c:pt idx="57309">
                  <c:v>0</c:v>
                </c:pt>
                <c:pt idx="57310">
                  <c:v>0</c:v>
                </c:pt>
                <c:pt idx="57311">
                  <c:v>0</c:v>
                </c:pt>
                <c:pt idx="57312">
                  <c:v>0</c:v>
                </c:pt>
                <c:pt idx="57313">
                  <c:v>0</c:v>
                </c:pt>
                <c:pt idx="57314">
                  <c:v>0</c:v>
                </c:pt>
                <c:pt idx="57315">
                  <c:v>0</c:v>
                </c:pt>
                <c:pt idx="57316">
                  <c:v>0</c:v>
                </c:pt>
                <c:pt idx="57317">
                  <c:v>0</c:v>
                </c:pt>
                <c:pt idx="57318">
                  <c:v>0</c:v>
                </c:pt>
                <c:pt idx="57319">
                  <c:v>0</c:v>
                </c:pt>
                <c:pt idx="57320">
                  <c:v>0</c:v>
                </c:pt>
                <c:pt idx="57321">
                  <c:v>0</c:v>
                </c:pt>
                <c:pt idx="57322">
                  <c:v>0</c:v>
                </c:pt>
                <c:pt idx="57323">
                  <c:v>0</c:v>
                </c:pt>
                <c:pt idx="57324">
                  <c:v>0</c:v>
                </c:pt>
                <c:pt idx="57325">
                  <c:v>0</c:v>
                </c:pt>
                <c:pt idx="57326">
                  <c:v>0</c:v>
                </c:pt>
                <c:pt idx="57327">
                  <c:v>0</c:v>
                </c:pt>
                <c:pt idx="57328">
                  <c:v>0</c:v>
                </c:pt>
                <c:pt idx="57329">
                  <c:v>0</c:v>
                </c:pt>
                <c:pt idx="57330">
                  <c:v>0</c:v>
                </c:pt>
                <c:pt idx="57331">
                  <c:v>0</c:v>
                </c:pt>
                <c:pt idx="57332">
                  <c:v>0</c:v>
                </c:pt>
                <c:pt idx="57333">
                  <c:v>0</c:v>
                </c:pt>
                <c:pt idx="57334">
                  <c:v>0</c:v>
                </c:pt>
                <c:pt idx="57335">
                  <c:v>0</c:v>
                </c:pt>
                <c:pt idx="57336">
                  <c:v>0</c:v>
                </c:pt>
                <c:pt idx="57337">
                  <c:v>0</c:v>
                </c:pt>
                <c:pt idx="57338">
                  <c:v>0</c:v>
                </c:pt>
                <c:pt idx="57339">
                  <c:v>0</c:v>
                </c:pt>
                <c:pt idx="57340">
                  <c:v>0</c:v>
                </c:pt>
                <c:pt idx="57341">
                  <c:v>0</c:v>
                </c:pt>
                <c:pt idx="57342">
                  <c:v>0</c:v>
                </c:pt>
                <c:pt idx="57343">
                  <c:v>0</c:v>
                </c:pt>
                <c:pt idx="57344">
                  <c:v>0</c:v>
                </c:pt>
                <c:pt idx="57345">
                  <c:v>0</c:v>
                </c:pt>
                <c:pt idx="57346">
                  <c:v>0</c:v>
                </c:pt>
                <c:pt idx="57347">
                  <c:v>0</c:v>
                </c:pt>
                <c:pt idx="57348">
                  <c:v>0</c:v>
                </c:pt>
                <c:pt idx="57349">
                  <c:v>0</c:v>
                </c:pt>
                <c:pt idx="57350">
                  <c:v>0</c:v>
                </c:pt>
                <c:pt idx="57351">
                  <c:v>0</c:v>
                </c:pt>
                <c:pt idx="57352">
                  <c:v>0</c:v>
                </c:pt>
                <c:pt idx="57353">
                  <c:v>0</c:v>
                </c:pt>
                <c:pt idx="57354">
                  <c:v>0</c:v>
                </c:pt>
                <c:pt idx="57355">
                  <c:v>0</c:v>
                </c:pt>
                <c:pt idx="57356">
                  <c:v>0</c:v>
                </c:pt>
                <c:pt idx="57357">
                  <c:v>0</c:v>
                </c:pt>
                <c:pt idx="57358">
                  <c:v>0</c:v>
                </c:pt>
                <c:pt idx="57359">
                  <c:v>0</c:v>
                </c:pt>
                <c:pt idx="57360">
                  <c:v>0</c:v>
                </c:pt>
                <c:pt idx="57361">
                  <c:v>0</c:v>
                </c:pt>
                <c:pt idx="57362">
                  <c:v>0</c:v>
                </c:pt>
                <c:pt idx="57363">
                  <c:v>0</c:v>
                </c:pt>
                <c:pt idx="57364">
                  <c:v>0</c:v>
                </c:pt>
                <c:pt idx="57365">
                  <c:v>0</c:v>
                </c:pt>
                <c:pt idx="57366">
                  <c:v>0</c:v>
                </c:pt>
                <c:pt idx="57367">
                  <c:v>0</c:v>
                </c:pt>
                <c:pt idx="57368">
                  <c:v>0</c:v>
                </c:pt>
                <c:pt idx="57369">
                  <c:v>0</c:v>
                </c:pt>
                <c:pt idx="57370">
                  <c:v>0</c:v>
                </c:pt>
                <c:pt idx="57371">
                  <c:v>0</c:v>
                </c:pt>
                <c:pt idx="57372">
                  <c:v>0</c:v>
                </c:pt>
                <c:pt idx="57373">
                  <c:v>0</c:v>
                </c:pt>
                <c:pt idx="57374">
                  <c:v>0</c:v>
                </c:pt>
                <c:pt idx="57375">
                  <c:v>0</c:v>
                </c:pt>
                <c:pt idx="57376">
                  <c:v>0</c:v>
                </c:pt>
                <c:pt idx="57377">
                  <c:v>0</c:v>
                </c:pt>
                <c:pt idx="57378">
                  <c:v>0</c:v>
                </c:pt>
                <c:pt idx="57379">
                  <c:v>0</c:v>
                </c:pt>
                <c:pt idx="57380">
                  <c:v>0</c:v>
                </c:pt>
                <c:pt idx="57381">
                  <c:v>0</c:v>
                </c:pt>
                <c:pt idx="57382">
                  <c:v>0</c:v>
                </c:pt>
                <c:pt idx="57383">
                  <c:v>0</c:v>
                </c:pt>
                <c:pt idx="57384">
                  <c:v>0</c:v>
                </c:pt>
                <c:pt idx="57385">
                  <c:v>0</c:v>
                </c:pt>
                <c:pt idx="57386">
                  <c:v>0</c:v>
                </c:pt>
                <c:pt idx="57387">
                  <c:v>0</c:v>
                </c:pt>
                <c:pt idx="57388">
                  <c:v>0</c:v>
                </c:pt>
                <c:pt idx="57389">
                  <c:v>0</c:v>
                </c:pt>
                <c:pt idx="57390">
                  <c:v>0</c:v>
                </c:pt>
                <c:pt idx="57391">
                  <c:v>0</c:v>
                </c:pt>
                <c:pt idx="57392">
                  <c:v>0</c:v>
                </c:pt>
                <c:pt idx="57393">
                  <c:v>0</c:v>
                </c:pt>
                <c:pt idx="57394">
                  <c:v>0</c:v>
                </c:pt>
                <c:pt idx="57395">
                  <c:v>0</c:v>
                </c:pt>
                <c:pt idx="57396">
                  <c:v>0</c:v>
                </c:pt>
                <c:pt idx="57397">
                  <c:v>0</c:v>
                </c:pt>
                <c:pt idx="57398">
                  <c:v>0</c:v>
                </c:pt>
                <c:pt idx="57399">
                  <c:v>0</c:v>
                </c:pt>
                <c:pt idx="57400">
                  <c:v>0</c:v>
                </c:pt>
                <c:pt idx="57401">
                  <c:v>0</c:v>
                </c:pt>
                <c:pt idx="57402">
                  <c:v>0</c:v>
                </c:pt>
                <c:pt idx="57403">
                  <c:v>0</c:v>
                </c:pt>
                <c:pt idx="57404">
                  <c:v>0</c:v>
                </c:pt>
                <c:pt idx="57405">
                  <c:v>0</c:v>
                </c:pt>
                <c:pt idx="57406">
                  <c:v>0</c:v>
                </c:pt>
                <c:pt idx="57407">
                  <c:v>0</c:v>
                </c:pt>
                <c:pt idx="57408">
                  <c:v>0</c:v>
                </c:pt>
                <c:pt idx="57409">
                  <c:v>0</c:v>
                </c:pt>
                <c:pt idx="57410">
                  <c:v>0</c:v>
                </c:pt>
                <c:pt idx="57411">
                  <c:v>0</c:v>
                </c:pt>
                <c:pt idx="57412">
                  <c:v>0</c:v>
                </c:pt>
                <c:pt idx="57413">
                  <c:v>0</c:v>
                </c:pt>
                <c:pt idx="57414">
                  <c:v>0</c:v>
                </c:pt>
                <c:pt idx="57415">
                  <c:v>0</c:v>
                </c:pt>
                <c:pt idx="57416">
                  <c:v>0</c:v>
                </c:pt>
                <c:pt idx="57417">
                  <c:v>0</c:v>
                </c:pt>
                <c:pt idx="57418">
                  <c:v>0</c:v>
                </c:pt>
                <c:pt idx="57419">
                  <c:v>0</c:v>
                </c:pt>
                <c:pt idx="57420">
                  <c:v>0</c:v>
                </c:pt>
                <c:pt idx="57421">
                  <c:v>0</c:v>
                </c:pt>
                <c:pt idx="57422">
                  <c:v>0</c:v>
                </c:pt>
                <c:pt idx="57423">
                  <c:v>0</c:v>
                </c:pt>
                <c:pt idx="57424">
                  <c:v>0</c:v>
                </c:pt>
                <c:pt idx="57425">
                  <c:v>0</c:v>
                </c:pt>
                <c:pt idx="57426">
                  <c:v>0</c:v>
                </c:pt>
                <c:pt idx="57427">
                  <c:v>0</c:v>
                </c:pt>
                <c:pt idx="57428">
                  <c:v>0</c:v>
                </c:pt>
                <c:pt idx="57429">
                  <c:v>0</c:v>
                </c:pt>
                <c:pt idx="57430">
                  <c:v>0</c:v>
                </c:pt>
                <c:pt idx="57431">
                  <c:v>0</c:v>
                </c:pt>
                <c:pt idx="57432">
                  <c:v>0</c:v>
                </c:pt>
                <c:pt idx="57433">
                  <c:v>0</c:v>
                </c:pt>
                <c:pt idx="57434">
                  <c:v>0</c:v>
                </c:pt>
                <c:pt idx="57435">
                  <c:v>0</c:v>
                </c:pt>
                <c:pt idx="57436">
                  <c:v>0</c:v>
                </c:pt>
                <c:pt idx="57437">
                  <c:v>0</c:v>
                </c:pt>
                <c:pt idx="57438">
                  <c:v>0</c:v>
                </c:pt>
                <c:pt idx="57439">
                  <c:v>0</c:v>
                </c:pt>
                <c:pt idx="57440">
                  <c:v>0</c:v>
                </c:pt>
                <c:pt idx="57441">
                  <c:v>0</c:v>
                </c:pt>
                <c:pt idx="57442">
                  <c:v>0</c:v>
                </c:pt>
                <c:pt idx="57443">
                  <c:v>0</c:v>
                </c:pt>
                <c:pt idx="57444">
                  <c:v>0</c:v>
                </c:pt>
                <c:pt idx="57445">
                  <c:v>0</c:v>
                </c:pt>
                <c:pt idx="57446">
                  <c:v>0</c:v>
                </c:pt>
                <c:pt idx="57447">
                  <c:v>0</c:v>
                </c:pt>
                <c:pt idx="57448">
                  <c:v>0</c:v>
                </c:pt>
                <c:pt idx="57449">
                  <c:v>0</c:v>
                </c:pt>
                <c:pt idx="57450">
                  <c:v>0</c:v>
                </c:pt>
                <c:pt idx="57451">
                  <c:v>0</c:v>
                </c:pt>
                <c:pt idx="57452">
                  <c:v>0</c:v>
                </c:pt>
                <c:pt idx="57453">
                  <c:v>0</c:v>
                </c:pt>
                <c:pt idx="57454">
                  <c:v>0</c:v>
                </c:pt>
                <c:pt idx="57455">
                  <c:v>0</c:v>
                </c:pt>
                <c:pt idx="57456">
                  <c:v>0</c:v>
                </c:pt>
                <c:pt idx="57457">
                  <c:v>0</c:v>
                </c:pt>
                <c:pt idx="57458">
                  <c:v>0</c:v>
                </c:pt>
                <c:pt idx="57459">
                  <c:v>0</c:v>
                </c:pt>
                <c:pt idx="57460">
                  <c:v>0</c:v>
                </c:pt>
                <c:pt idx="57461">
                  <c:v>0</c:v>
                </c:pt>
                <c:pt idx="57462">
                  <c:v>0</c:v>
                </c:pt>
                <c:pt idx="57463">
                  <c:v>0</c:v>
                </c:pt>
                <c:pt idx="57464">
                  <c:v>0</c:v>
                </c:pt>
                <c:pt idx="57465">
                  <c:v>0</c:v>
                </c:pt>
                <c:pt idx="57466">
                  <c:v>0</c:v>
                </c:pt>
                <c:pt idx="57467">
                  <c:v>0</c:v>
                </c:pt>
                <c:pt idx="57468">
                  <c:v>0</c:v>
                </c:pt>
                <c:pt idx="57469">
                  <c:v>0</c:v>
                </c:pt>
                <c:pt idx="57470">
                  <c:v>0</c:v>
                </c:pt>
                <c:pt idx="57471">
                  <c:v>0</c:v>
                </c:pt>
                <c:pt idx="57472">
                  <c:v>0</c:v>
                </c:pt>
                <c:pt idx="57473">
                  <c:v>0</c:v>
                </c:pt>
                <c:pt idx="57474">
                  <c:v>0</c:v>
                </c:pt>
                <c:pt idx="57475">
                  <c:v>0</c:v>
                </c:pt>
                <c:pt idx="57476">
                  <c:v>0</c:v>
                </c:pt>
                <c:pt idx="57477">
                  <c:v>0</c:v>
                </c:pt>
                <c:pt idx="57478">
                  <c:v>0</c:v>
                </c:pt>
                <c:pt idx="57479">
                  <c:v>0</c:v>
                </c:pt>
                <c:pt idx="57480">
                  <c:v>0</c:v>
                </c:pt>
                <c:pt idx="57481">
                  <c:v>0</c:v>
                </c:pt>
                <c:pt idx="57482">
                  <c:v>0</c:v>
                </c:pt>
                <c:pt idx="57483">
                  <c:v>0</c:v>
                </c:pt>
                <c:pt idx="57484">
                  <c:v>0</c:v>
                </c:pt>
                <c:pt idx="57485">
                  <c:v>0</c:v>
                </c:pt>
                <c:pt idx="57486">
                  <c:v>0</c:v>
                </c:pt>
                <c:pt idx="57487">
                  <c:v>0</c:v>
                </c:pt>
                <c:pt idx="57488">
                  <c:v>0</c:v>
                </c:pt>
                <c:pt idx="57489">
                  <c:v>0</c:v>
                </c:pt>
                <c:pt idx="57490">
                  <c:v>0</c:v>
                </c:pt>
                <c:pt idx="57491">
                  <c:v>0</c:v>
                </c:pt>
                <c:pt idx="57492">
                  <c:v>0</c:v>
                </c:pt>
                <c:pt idx="57493">
                  <c:v>0</c:v>
                </c:pt>
                <c:pt idx="57494">
                  <c:v>0</c:v>
                </c:pt>
                <c:pt idx="57495">
                  <c:v>0</c:v>
                </c:pt>
                <c:pt idx="57496">
                  <c:v>0</c:v>
                </c:pt>
                <c:pt idx="57497">
                  <c:v>0</c:v>
                </c:pt>
                <c:pt idx="57498">
                  <c:v>0</c:v>
                </c:pt>
                <c:pt idx="57499">
                  <c:v>0</c:v>
                </c:pt>
                <c:pt idx="57500">
                  <c:v>0</c:v>
                </c:pt>
                <c:pt idx="57501">
                  <c:v>0</c:v>
                </c:pt>
                <c:pt idx="57502">
                  <c:v>0</c:v>
                </c:pt>
                <c:pt idx="57503">
                  <c:v>0</c:v>
                </c:pt>
                <c:pt idx="57504">
                  <c:v>0</c:v>
                </c:pt>
                <c:pt idx="57505">
                  <c:v>0</c:v>
                </c:pt>
                <c:pt idx="57506">
                  <c:v>0</c:v>
                </c:pt>
                <c:pt idx="57507">
                  <c:v>0</c:v>
                </c:pt>
                <c:pt idx="57508">
                  <c:v>0</c:v>
                </c:pt>
                <c:pt idx="57509">
                  <c:v>0</c:v>
                </c:pt>
                <c:pt idx="57510">
                  <c:v>0</c:v>
                </c:pt>
                <c:pt idx="57511">
                  <c:v>0</c:v>
                </c:pt>
                <c:pt idx="57512">
                  <c:v>0</c:v>
                </c:pt>
                <c:pt idx="57513">
                  <c:v>0</c:v>
                </c:pt>
                <c:pt idx="57514">
                  <c:v>0</c:v>
                </c:pt>
                <c:pt idx="57515">
                  <c:v>0</c:v>
                </c:pt>
                <c:pt idx="57516">
                  <c:v>0</c:v>
                </c:pt>
                <c:pt idx="57517">
                  <c:v>0</c:v>
                </c:pt>
                <c:pt idx="57518">
                  <c:v>0</c:v>
                </c:pt>
                <c:pt idx="57519">
                  <c:v>0</c:v>
                </c:pt>
                <c:pt idx="57520">
                  <c:v>0</c:v>
                </c:pt>
                <c:pt idx="57521">
                  <c:v>0</c:v>
                </c:pt>
                <c:pt idx="57522">
                  <c:v>0</c:v>
                </c:pt>
                <c:pt idx="57523">
                  <c:v>0</c:v>
                </c:pt>
                <c:pt idx="57524">
                  <c:v>0</c:v>
                </c:pt>
                <c:pt idx="57525">
                  <c:v>0</c:v>
                </c:pt>
                <c:pt idx="57526">
                  <c:v>0</c:v>
                </c:pt>
                <c:pt idx="57527">
                  <c:v>0</c:v>
                </c:pt>
                <c:pt idx="57528">
                  <c:v>0</c:v>
                </c:pt>
                <c:pt idx="57529">
                  <c:v>0</c:v>
                </c:pt>
                <c:pt idx="57530">
                  <c:v>0</c:v>
                </c:pt>
                <c:pt idx="57531">
                  <c:v>0</c:v>
                </c:pt>
                <c:pt idx="57532">
                  <c:v>0</c:v>
                </c:pt>
                <c:pt idx="57533">
                  <c:v>0</c:v>
                </c:pt>
                <c:pt idx="57534">
                  <c:v>0</c:v>
                </c:pt>
                <c:pt idx="57535">
                  <c:v>0</c:v>
                </c:pt>
                <c:pt idx="57536">
                  <c:v>0</c:v>
                </c:pt>
                <c:pt idx="57537">
                  <c:v>0</c:v>
                </c:pt>
                <c:pt idx="57538">
                  <c:v>0</c:v>
                </c:pt>
                <c:pt idx="57539">
                  <c:v>0</c:v>
                </c:pt>
                <c:pt idx="57540">
                  <c:v>0</c:v>
                </c:pt>
                <c:pt idx="57541">
                  <c:v>0</c:v>
                </c:pt>
                <c:pt idx="57542">
                  <c:v>0</c:v>
                </c:pt>
                <c:pt idx="57543">
                  <c:v>0</c:v>
                </c:pt>
                <c:pt idx="57544">
                  <c:v>0</c:v>
                </c:pt>
                <c:pt idx="57545">
                  <c:v>0</c:v>
                </c:pt>
                <c:pt idx="57546">
                  <c:v>0</c:v>
                </c:pt>
                <c:pt idx="57547">
                  <c:v>0</c:v>
                </c:pt>
                <c:pt idx="57548">
                  <c:v>0</c:v>
                </c:pt>
                <c:pt idx="57549">
                  <c:v>0</c:v>
                </c:pt>
                <c:pt idx="57550">
                  <c:v>0</c:v>
                </c:pt>
                <c:pt idx="57551">
                  <c:v>0</c:v>
                </c:pt>
                <c:pt idx="57552">
                  <c:v>0</c:v>
                </c:pt>
                <c:pt idx="57553">
                  <c:v>0</c:v>
                </c:pt>
                <c:pt idx="57554">
                  <c:v>0</c:v>
                </c:pt>
                <c:pt idx="57555">
                  <c:v>0</c:v>
                </c:pt>
                <c:pt idx="57556">
                  <c:v>0</c:v>
                </c:pt>
                <c:pt idx="57557">
                  <c:v>0</c:v>
                </c:pt>
                <c:pt idx="57558">
                  <c:v>0</c:v>
                </c:pt>
                <c:pt idx="57559">
                  <c:v>0</c:v>
                </c:pt>
                <c:pt idx="57560">
                  <c:v>0</c:v>
                </c:pt>
                <c:pt idx="57561">
                  <c:v>0</c:v>
                </c:pt>
                <c:pt idx="57562">
                  <c:v>0</c:v>
                </c:pt>
                <c:pt idx="57563">
                  <c:v>0</c:v>
                </c:pt>
                <c:pt idx="57564">
                  <c:v>0</c:v>
                </c:pt>
                <c:pt idx="57565">
                  <c:v>0</c:v>
                </c:pt>
                <c:pt idx="57566">
                  <c:v>0</c:v>
                </c:pt>
                <c:pt idx="57567">
                  <c:v>0</c:v>
                </c:pt>
                <c:pt idx="57568">
                  <c:v>0</c:v>
                </c:pt>
                <c:pt idx="57569">
                  <c:v>0</c:v>
                </c:pt>
                <c:pt idx="57570">
                  <c:v>0</c:v>
                </c:pt>
                <c:pt idx="57571">
                  <c:v>0</c:v>
                </c:pt>
                <c:pt idx="57572">
                  <c:v>0</c:v>
                </c:pt>
                <c:pt idx="57573">
                  <c:v>0</c:v>
                </c:pt>
                <c:pt idx="57574">
                  <c:v>0</c:v>
                </c:pt>
                <c:pt idx="57575">
                  <c:v>0</c:v>
                </c:pt>
                <c:pt idx="57576">
                  <c:v>0</c:v>
                </c:pt>
                <c:pt idx="57577">
                  <c:v>0</c:v>
                </c:pt>
                <c:pt idx="57578">
                  <c:v>0</c:v>
                </c:pt>
                <c:pt idx="57579">
                  <c:v>0</c:v>
                </c:pt>
                <c:pt idx="57580">
                  <c:v>0</c:v>
                </c:pt>
                <c:pt idx="57581">
                  <c:v>0</c:v>
                </c:pt>
                <c:pt idx="57582">
                  <c:v>0</c:v>
                </c:pt>
                <c:pt idx="57583">
                  <c:v>0</c:v>
                </c:pt>
                <c:pt idx="57584">
                  <c:v>0</c:v>
                </c:pt>
                <c:pt idx="57585">
                  <c:v>0</c:v>
                </c:pt>
                <c:pt idx="57586">
                  <c:v>0</c:v>
                </c:pt>
                <c:pt idx="57587">
                  <c:v>0</c:v>
                </c:pt>
                <c:pt idx="57588">
                  <c:v>0</c:v>
                </c:pt>
                <c:pt idx="57589">
                  <c:v>0</c:v>
                </c:pt>
                <c:pt idx="57590">
                  <c:v>0</c:v>
                </c:pt>
                <c:pt idx="57591">
                  <c:v>0</c:v>
                </c:pt>
                <c:pt idx="57592">
                  <c:v>0</c:v>
                </c:pt>
                <c:pt idx="57593">
                  <c:v>0</c:v>
                </c:pt>
                <c:pt idx="57594">
                  <c:v>0</c:v>
                </c:pt>
                <c:pt idx="57595">
                  <c:v>0</c:v>
                </c:pt>
                <c:pt idx="57596">
                  <c:v>0</c:v>
                </c:pt>
                <c:pt idx="57597">
                  <c:v>0</c:v>
                </c:pt>
                <c:pt idx="57598">
                  <c:v>0</c:v>
                </c:pt>
                <c:pt idx="57599">
                  <c:v>0</c:v>
                </c:pt>
                <c:pt idx="57600">
                  <c:v>0</c:v>
                </c:pt>
                <c:pt idx="57601">
                  <c:v>0</c:v>
                </c:pt>
                <c:pt idx="57602">
                  <c:v>0</c:v>
                </c:pt>
                <c:pt idx="57603">
                  <c:v>0</c:v>
                </c:pt>
                <c:pt idx="57604">
                  <c:v>0</c:v>
                </c:pt>
                <c:pt idx="57605">
                  <c:v>0</c:v>
                </c:pt>
                <c:pt idx="57606">
                  <c:v>0</c:v>
                </c:pt>
                <c:pt idx="57607">
                  <c:v>0</c:v>
                </c:pt>
                <c:pt idx="57608">
                  <c:v>0</c:v>
                </c:pt>
                <c:pt idx="57609">
                  <c:v>0</c:v>
                </c:pt>
                <c:pt idx="57610">
                  <c:v>0</c:v>
                </c:pt>
                <c:pt idx="57611">
                  <c:v>0</c:v>
                </c:pt>
                <c:pt idx="57612">
                  <c:v>0</c:v>
                </c:pt>
                <c:pt idx="57613">
                  <c:v>0</c:v>
                </c:pt>
                <c:pt idx="57614">
                  <c:v>0</c:v>
                </c:pt>
                <c:pt idx="57615">
                  <c:v>0</c:v>
                </c:pt>
                <c:pt idx="57616">
                  <c:v>0</c:v>
                </c:pt>
                <c:pt idx="57617">
                  <c:v>0</c:v>
                </c:pt>
                <c:pt idx="57618">
                  <c:v>0</c:v>
                </c:pt>
                <c:pt idx="57619">
                  <c:v>0</c:v>
                </c:pt>
                <c:pt idx="57620">
                  <c:v>0</c:v>
                </c:pt>
                <c:pt idx="57621">
                  <c:v>0</c:v>
                </c:pt>
                <c:pt idx="57622">
                  <c:v>0</c:v>
                </c:pt>
                <c:pt idx="57623">
                  <c:v>0</c:v>
                </c:pt>
                <c:pt idx="57624">
                  <c:v>0</c:v>
                </c:pt>
                <c:pt idx="57625">
                  <c:v>0</c:v>
                </c:pt>
                <c:pt idx="57626">
                  <c:v>0</c:v>
                </c:pt>
                <c:pt idx="57627">
                  <c:v>0</c:v>
                </c:pt>
                <c:pt idx="57628">
                  <c:v>0</c:v>
                </c:pt>
                <c:pt idx="57629">
                  <c:v>0</c:v>
                </c:pt>
                <c:pt idx="57630">
                  <c:v>0</c:v>
                </c:pt>
                <c:pt idx="57631">
                  <c:v>0</c:v>
                </c:pt>
                <c:pt idx="57632">
                  <c:v>0</c:v>
                </c:pt>
                <c:pt idx="57633">
                  <c:v>0</c:v>
                </c:pt>
                <c:pt idx="57634">
                  <c:v>0</c:v>
                </c:pt>
                <c:pt idx="57635">
                  <c:v>0</c:v>
                </c:pt>
                <c:pt idx="57636">
                  <c:v>0</c:v>
                </c:pt>
                <c:pt idx="57637">
                  <c:v>0</c:v>
                </c:pt>
                <c:pt idx="57638">
                  <c:v>0</c:v>
                </c:pt>
                <c:pt idx="57639">
                  <c:v>0</c:v>
                </c:pt>
                <c:pt idx="57640">
                  <c:v>0</c:v>
                </c:pt>
                <c:pt idx="57641">
                  <c:v>0</c:v>
                </c:pt>
                <c:pt idx="57642">
                  <c:v>0</c:v>
                </c:pt>
                <c:pt idx="57643">
                  <c:v>0</c:v>
                </c:pt>
                <c:pt idx="57644">
                  <c:v>0</c:v>
                </c:pt>
                <c:pt idx="57645">
                  <c:v>0</c:v>
                </c:pt>
                <c:pt idx="57646">
                  <c:v>0</c:v>
                </c:pt>
                <c:pt idx="57647">
                  <c:v>0</c:v>
                </c:pt>
                <c:pt idx="57648">
                  <c:v>0</c:v>
                </c:pt>
                <c:pt idx="57649">
                  <c:v>0</c:v>
                </c:pt>
                <c:pt idx="57650">
                  <c:v>0</c:v>
                </c:pt>
                <c:pt idx="57651">
                  <c:v>0</c:v>
                </c:pt>
                <c:pt idx="57652">
                  <c:v>0</c:v>
                </c:pt>
                <c:pt idx="57653">
                  <c:v>0</c:v>
                </c:pt>
                <c:pt idx="57654">
                  <c:v>0</c:v>
                </c:pt>
                <c:pt idx="57655">
                  <c:v>0</c:v>
                </c:pt>
                <c:pt idx="57656">
                  <c:v>0</c:v>
                </c:pt>
                <c:pt idx="57657">
                  <c:v>0</c:v>
                </c:pt>
                <c:pt idx="57658">
                  <c:v>0</c:v>
                </c:pt>
                <c:pt idx="57659">
                  <c:v>0</c:v>
                </c:pt>
                <c:pt idx="57660">
                  <c:v>0</c:v>
                </c:pt>
                <c:pt idx="57661">
                  <c:v>0</c:v>
                </c:pt>
                <c:pt idx="57662">
                  <c:v>0</c:v>
                </c:pt>
                <c:pt idx="57663">
                  <c:v>0</c:v>
                </c:pt>
                <c:pt idx="57664">
                  <c:v>0</c:v>
                </c:pt>
                <c:pt idx="57665">
                  <c:v>0</c:v>
                </c:pt>
                <c:pt idx="57666">
                  <c:v>0</c:v>
                </c:pt>
                <c:pt idx="57667">
                  <c:v>0</c:v>
                </c:pt>
                <c:pt idx="57668">
                  <c:v>0</c:v>
                </c:pt>
                <c:pt idx="57669">
                  <c:v>0</c:v>
                </c:pt>
                <c:pt idx="57670">
                  <c:v>0</c:v>
                </c:pt>
                <c:pt idx="57671">
                  <c:v>0</c:v>
                </c:pt>
                <c:pt idx="57672">
                  <c:v>0</c:v>
                </c:pt>
                <c:pt idx="57673">
                  <c:v>0</c:v>
                </c:pt>
                <c:pt idx="57674">
                  <c:v>0</c:v>
                </c:pt>
                <c:pt idx="57675">
                  <c:v>0</c:v>
                </c:pt>
                <c:pt idx="57676">
                  <c:v>0</c:v>
                </c:pt>
                <c:pt idx="57677">
                  <c:v>0</c:v>
                </c:pt>
                <c:pt idx="57678">
                  <c:v>0</c:v>
                </c:pt>
                <c:pt idx="57679">
                  <c:v>0</c:v>
                </c:pt>
                <c:pt idx="57680">
                  <c:v>0</c:v>
                </c:pt>
                <c:pt idx="57681">
                  <c:v>0</c:v>
                </c:pt>
                <c:pt idx="57682">
                  <c:v>0</c:v>
                </c:pt>
                <c:pt idx="57683">
                  <c:v>0</c:v>
                </c:pt>
                <c:pt idx="57684">
                  <c:v>0</c:v>
                </c:pt>
                <c:pt idx="57685">
                  <c:v>0</c:v>
                </c:pt>
                <c:pt idx="57686">
                  <c:v>0</c:v>
                </c:pt>
                <c:pt idx="57687">
                  <c:v>0</c:v>
                </c:pt>
                <c:pt idx="57688">
                  <c:v>0</c:v>
                </c:pt>
                <c:pt idx="57689">
                  <c:v>0</c:v>
                </c:pt>
                <c:pt idx="57690">
                  <c:v>0</c:v>
                </c:pt>
                <c:pt idx="57691">
                  <c:v>0</c:v>
                </c:pt>
                <c:pt idx="57692">
                  <c:v>0</c:v>
                </c:pt>
                <c:pt idx="57693">
                  <c:v>0</c:v>
                </c:pt>
                <c:pt idx="57694">
                  <c:v>0</c:v>
                </c:pt>
                <c:pt idx="57695">
                  <c:v>0</c:v>
                </c:pt>
                <c:pt idx="57696">
                  <c:v>0</c:v>
                </c:pt>
                <c:pt idx="57697">
                  <c:v>0</c:v>
                </c:pt>
                <c:pt idx="57698">
                  <c:v>0</c:v>
                </c:pt>
                <c:pt idx="57699">
                  <c:v>0</c:v>
                </c:pt>
                <c:pt idx="57700">
                  <c:v>0</c:v>
                </c:pt>
                <c:pt idx="57701">
                  <c:v>0</c:v>
                </c:pt>
                <c:pt idx="57702">
                  <c:v>0</c:v>
                </c:pt>
                <c:pt idx="57703">
                  <c:v>0</c:v>
                </c:pt>
                <c:pt idx="57704">
                  <c:v>0</c:v>
                </c:pt>
                <c:pt idx="57705">
                  <c:v>0</c:v>
                </c:pt>
                <c:pt idx="57706">
                  <c:v>0</c:v>
                </c:pt>
                <c:pt idx="57707">
                  <c:v>0</c:v>
                </c:pt>
                <c:pt idx="57708">
                  <c:v>0</c:v>
                </c:pt>
                <c:pt idx="57709">
                  <c:v>0</c:v>
                </c:pt>
                <c:pt idx="57710">
                  <c:v>0</c:v>
                </c:pt>
                <c:pt idx="57711">
                  <c:v>0</c:v>
                </c:pt>
                <c:pt idx="57712">
                  <c:v>0</c:v>
                </c:pt>
                <c:pt idx="57713">
                  <c:v>0</c:v>
                </c:pt>
                <c:pt idx="57714">
                  <c:v>0</c:v>
                </c:pt>
                <c:pt idx="57715">
                  <c:v>0</c:v>
                </c:pt>
                <c:pt idx="57716">
                  <c:v>0</c:v>
                </c:pt>
                <c:pt idx="57717">
                  <c:v>0</c:v>
                </c:pt>
                <c:pt idx="57718">
                  <c:v>0</c:v>
                </c:pt>
                <c:pt idx="57719">
                  <c:v>0</c:v>
                </c:pt>
                <c:pt idx="57720">
                  <c:v>0</c:v>
                </c:pt>
                <c:pt idx="57721">
                  <c:v>0</c:v>
                </c:pt>
                <c:pt idx="57722">
                  <c:v>0</c:v>
                </c:pt>
                <c:pt idx="57723">
                  <c:v>0</c:v>
                </c:pt>
                <c:pt idx="57724">
                  <c:v>0</c:v>
                </c:pt>
                <c:pt idx="57725">
                  <c:v>0</c:v>
                </c:pt>
                <c:pt idx="57726">
                  <c:v>0</c:v>
                </c:pt>
                <c:pt idx="57727">
                  <c:v>0</c:v>
                </c:pt>
                <c:pt idx="57728">
                  <c:v>0</c:v>
                </c:pt>
                <c:pt idx="57729">
                  <c:v>0</c:v>
                </c:pt>
                <c:pt idx="57730">
                  <c:v>0</c:v>
                </c:pt>
                <c:pt idx="57731">
                  <c:v>0</c:v>
                </c:pt>
                <c:pt idx="57732">
                  <c:v>0</c:v>
                </c:pt>
                <c:pt idx="57733">
                  <c:v>0</c:v>
                </c:pt>
                <c:pt idx="57734">
                  <c:v>0</c:v>
                </c:pt>
                <c:pt idx="57735">
                  <c:v>0</c:v>
                </c:pt>
                <c:pt idx="57736">
                  <c:v>0</c:v>
                </c:pt>
                <c:pt idx="57737">
                  <c:v>0</c:v>
                </c:pt>
                <c:pt idx="57738">
                  <c:v>0</c:v>
                </c:pt>
                <c:pt idx="57739">
                  <c:v>0</c:v>
                </c:pt>
                <c:pt idx="57740">
                  <c:v>0</c:v>
                </c:pt>
                <c:pt idx="57741">
                  <c:v>0</c:v>
                </c:pt>
                <c:pt idx="57742">
                  <c:v>0</c:v>
                </c:pt>
                <c:pt idx="57743">
                  <c:v>0</c:v>
                </c:pt>
                <c:pt idx="57744">
                  <c:v>0</c:v>
                </c:pt>
                <c:pt idx="57745">
                  <c:v>0</c:v>
                </c:pt>
                <c:pt idx="57746">
                  <c:v>0</c:v>
                </c:pt>
                <c:pt idx="57747">
                  <c:v>0</c:v>
                </c:pt>
                <c:pt idx="57748">
                  <c:v>0</c:v>
                </c:pt>
                <c:pt idx="57749">
                  <c:v>0</c:v>
                </c:pt>
                <c:pt idx="57750">
                  <c:v>0</c:v>
                </c:pt>
                <c:pt idx="57751">
                  <c:v>0</c:v>
                </c:pt>
                <c:pt idx="57752">
                  <c:v>0</c:v>
                </c:pt>
                <c:pt idx="57753">
                  <c:v>0</c:v>
                </c:pt>
                <c:pt idx="57754">
                  <c:v>0</c:v>
                </c:pt>
                <c:pt idx="57755">
                  <c:v>0</c:v>
                </c:pt>
                <c:pt idx="57756">
                  <c:v>0</c:v>
                </c:pt>
                <c:pt idx="57757">
                  <c:v>0</c:v>
                </c:pt>
                <c:pt idx="57758">
                  <c:v>0</c:v>
                </c:pt>
                <c:pt idx="57759">
                  <c:v>0</c:v>
                </c:pt>
                <c:pt idx="57760">
                  <c:v>0</c:v>
                </c:pt>
                <c:pt idx="57761">
                  <c:v>0</c:v>
                </c:pt>
                <c:pt idx="57762">
                  <c:v>0</c:v>
                </c:pt>
                <c:pt idx="57763">
                  <c:v>0</c:v>
                </c:pt>
                <c:pt idx="57764">
                  <c:v>0</c:v>
                </c:pt>
                <c:pt idx="57765">
                  <c:v>0</c:v>
                </c:pt>
                <c:pt idx="57766">
                  <c:v>0</c:v>
                </c:pt>
                <c:pt idx="57767">
                  <c:v>0</c:v>
                </c:pt>
                <c:pt idx="57768">
                  <c:v>0</c:v>
                </c:pt>
                <c:pt idx="57769">
                  <c:v>0</c:v>
                </c:pt>
                <c:pt idx="57770">
                  <c:v>0</c:v>
                </c:pt>
                <c:pt idx="57771">
                  <c:v>0</c:v>
                </c:pt>
                <c:pt idx="57772">
                  <c:v>0</c:v>
                </c:pt>
                <c:pt idx="57773">
                  <c:v>0</c:v>
                </c:pt>
                <c:pt idx="57774">
                  <c:v>0</c:v>
                </c:pt>
                <c:pt idx="57775">
                  <c:v>0</c:v>
                </c:pt>
                <c:pt idx="57776">
                  <c:v>0</c:v>
                </c:pt>
                <c:pt idx="57777">
                  <c:v>0</c:v>
                </c:pt>
                <c:pt idx="57778">
                  <c:v>0</c:v>
                </c:pt>
                <c:pt idx="57779">
                  <c:v>0</c:v>
                </c:pt>
                <c:pt idx="57780">
                  <c:v>0</c:v>
                </c:pt>
                <c:pt idx="57781">
                  <c:v>0</c:v>
                </c:pt>
                <c:pt idx="57782">
                  <c:v>0</c:v>
                </c:pt>
                <c:pt idx="57783">
                  <c:v>0</c:v>
                </c:pt>
                <c:pt idx="57784">
                  <c:v>0</c:v>
                </c:pt>
                <c:pt idx="57785">
                  <c:v>0</c:v>
                </c:pt>
                <c:pt idx="57786">
                  <c:v>0</c:v>
                </c:pt>
                <c:pt idx="57787">
                  <c:v>0</c:v>
                </c:pt>
                <c:pt idx="57788">
                  <c:v>0</c:v>
                </c:pt>
                <c:pt idx="57789">
                  <c:v>0</c:v>
                </c:pt>
                <c:pt idx="57790">
                  <c:v>0</c:v>
                </c:pt>
                <c:pt idx="57791">
                  <c:v>0</c:v>
                </c:pt>
                <c:pt idx="57792">
                  <c:v>0</c:v>
                </c:pt>
                <c:pt idx="57793">
                  <c:v>0</c:v>
                </c:pt>
                <c:pt idx="57794">
                  <c:v>0</c:v>
                </c:pt>
                <c:pt idx="57795">
                  <c:v>0</c:v>
                </c:pt>
                <c:pt idx="57796">
                  <c:v>0</c:v>
                </c:pt>
                <c:pt idx="57797">
                  <c:v>0</c:v>
                </c:pt>
                <c:pt idx="57798">
                  <c:v>0</c:v>
                </c:pt>
                <c:pt idx="57799">
                  <c:v>0</c:v>
                </c:pt>
                <c:pt idx="57800">
                  <c:v>0</c:v>
                </c:pt>
                <c:pt idx="57801">
                  <c:v>0</c:v>
                </c:pt>
                <c:pt idx="57802">
                  <c:v>0</c:v>
                </c:pt>
                <c:pt idx="57803">
                  <c:v>0</c:v>
                </c:pt>
                <c:pt idx="57804">
                  <c:v>0</c:v>
                </c:pt>
                <c:pt idx="57805">
                  <c:v>0</c:v>
                </c:pt>
                <c:pt idx="57806">
                  <c:v>0</c:v>
                </c:pt>
                <c:pt idx="57807">
                  <c:v>0</c:v>
                </c:pt>
                <c:pt idx="57808">
                  <c:v>0</c:v>
                </c:pt>
                <c:pt idx="57809">
                  <c:v>0</c:v>
                </c:pt>
                <c:pt idx="57810">
                  <c:v>0</c:v>
                </c:pt>
                <c:pt idx="57811">
                  <c:v>0</c:v>
                </c:pt>
                <c:pt idx="57812">
                  <c:v>0</c:v>
                </c:pt>
                <c:pt idx="57813">
                  <c:v>0</c:v>
                </c:pt>
                <c:pt idx="57814">
                  <c:v>0</c:v>
                </c:pt>
                <c:pt idx="57815">
                  <c:v>0</c:v>
                </c:pt>
                <c:pt idx="57816">
                  <c:v>0</c:v>
                </c:pt>
                <c:pt idx="57817">
                  <c:v>0</c:v>
                </c:pt>
                <c:pt idx="57818">
                  <c:v>0</c:v>
                </c:pt>
                <c:pt idx="57819">
                  <c:v>0</c:v>
                </c:pt>
                <c:pt idx="57820">
                  <c:v>0</c:v>
                </c:pt>
                <c:pt idx="57821">
                  <c:v>0</c:v>
                </c:pt>
                <c:pt idx="57822">
                  <c:v>0</c:v>
                </c:pt>
                <c:pt idx="57823">
                  <c:v>0</c:v>
                </c:pt>
                <c:pt idx="57824">
                  <c:v>0</c:v>
                </c:pt>
                <c:pt idx="57825">
                  <c:v>0</c:v>
                </c:pt>
                <c:pt idx="57826">
                  <c:v>0</c:v>
                </c:pt>
                <c:pt idx="57827">
                  <c:v>0</c:v>
                </c:pt>
                <c:pt idx="57828">
                  <c:v>0</c:v>
                </c:pt>
                <c:pt idx="57829">
                  <c:v>0</c:v>
                </c:pt>
                <c:pt idx="57830">
                  <c:v>0</c:v>
                </c:pt>
                <c:pt idx="57831">
                  <c:v>0</c:v>
                </c:pt>
                <c:pt idx="57832">
                  <c:v>0</c:v>
                </c:pt>
                <c:pt idx="57833">
                  <c:v>0</c:v>
                </c:pt>
                <c:pt idx="57834">
                  <c:v>0</c:v>
                </c:pt>
                <c:pt idx="57835">
                  <c:v>0</c:v>
                </c:pt>
                <c:pt idx="57836">
                  <c:v>0</c:v>
                </c:pt>
                <c:pt idx="57837">
                  <c:v>0</c:v>
                </c:pt>
                <c:pt idx="57838">
                  <c:v>0</c:v>
                </c:pt>
                <c:pt idx="57839">
                  <c:v>0</c:v>
                </c:pt>
                <c:pt idx="57840">
                  <c:v>0</c:v>
                </c:pt>
                <c:pt idx="57841">
                  <c:v>0</c:v>
                </c:pt>
                <c:pt idx="57842">
                  <c:v>0</c:v>
                </c:pt>
                <c:pt idx="57843">
                  <c:v>0</c:v>
                </c:pt>
                <c:pt idx="57844">
                  <c:v>0</c:v>
                </c:pt>
                <c:pt idx="57845">
                  <c:v>0</c:v>
                </c:pt>
                <c:pt idx="57846">
                  <c:v>0</c:v>
                </c:pt>
                <c:pt idx="57847">
                  <c:v>0</c:v>
                </c:pt>
                <c:pt idx="57848">
                  <c:v>0</c:v>
                </c:pt>
                <c:pt idx="57849">
                  <c:v>0</c:v>
                </c:pt>
                <c:pt idx="57850">
                  <c:v>0</c:v>
                </c:pt>
                <c:pt idx="57851">
                  <c:v>0</c:v>
                </c:pt>
                <c:pt idx="57852">
                  <c:v>0</c:v>
                </c:pt>
                <c:pt idx="57853">
                  <c:v>0</c:v>
                </c:pt>
                <c:pt idx="57854">
                  <c:v>0</c:v>
                </c:pt>
                <c:pt idx="57855">
                  <c:v>0</c:v>
                </c:pt>
                <c:pt idx="57856">
                  <c:v>0</c:v>
                </c:pt>
                <c:pt idx="57857">
                  <c:v>0</c:v>
                </c:pt>
                <c:pt idx="57858">
                  <c:v>0</c:v>
                </c:pt>
                <c:pt idx="57859">
                  <c:v>0</c:v>
                </c:pt>
                <c:pt idx="57860">
                  <c:v>0</c:v>
                </c:pt>
                <c:pt idx="57861">
                  <c:v>0</c:v>
                </c:pt>
                <c:pt idx="57862">
                  <c:v>0</c:v>
                </c:pt>
                <c:pt idx="57863">
                  <c:v>0</c:v>
                </c:pt>
                <c:pt idx="57864">
                  <c:v>0</c:v>
                </c:pt>
                <c:pt idx="57865">
                  <c:v>0</c:v>
                </c:pt>
                <c:pt idx="57866">
                  <c:v>0</c:v>
                </c:pt>
                <c:pt idx="57867">
                  <c:v>0</c:v>
                </c:pt>
                <c:pt idx="57868">
                  <c:v>0</c:v>
                </c:pt>
                <c:pt idx="57869">
                  <c:v>0</c:v>
                </c:pt>
                <c:pt idx="57870">
                  <c:v>0</c:v>
                </c:pt>
                <c:pt idx="57871">
                  <c:v>0</c:v>
                </c:pt>
                <c:pt idx="57872">
                  <c:v>0</c:v>
                </c:pt>
                <c:pt idx="57873">
                  <c:v>0</c:v>
                </c:pt>
                <c:pt idx="57874">
                  <c:v>0</c:v>
                </c:pt>
                <c:pt idx="57875">
                  <c:v>0</c:v>
                </c:pt>
                <c:pt idx="57876">
                  <c:v>0</c:v>
                </c:pt>
                <c:pt idx="57877">
                  <c:v>0</c:v>
                </c:pt>
                <c:pt idx="57878">
                  <c:v>0</c:v>
                </c:pt>
                <c:pt idx="57879">
                  <c:v>0</c:v>
                </c:pt>
                <c:pt idx="57880">
                  <c:v>0</c:v>
                </c:pt>
                <c:pt idx="57881">
                  <c:v>0</c:v>
                </c:pt>
                <c:pt idx="57882">
                  <c:v>0</c:v>
                </c:pt>
                <c:pt idx="57883">
                  <c:v>0</c:v>
                </c:pt>
                <c:pt idx="57884">
                  <c:v>0</c:v>
                </c:pt>
                <c:pt idx="57885">
                  <c:v>0</c:v>
                </c:pt>
                <c:pt idx="57886">
                  <c:v>0</c:v>
                </c:pt>
                <c:pt idx="57887">
                  <c:v>0</c:v>
                </c:pt>
                <c:pt idx="57888">
                  <c:v>0</c:v>
                </c:pt>
                <c:pt idx="57889">
                  <c:v>0</c:v>
                </c:pt>
                <c:pt idx="57890">
                  <c:v>0</c:v>
                </c:pt>
                <c:pt idx="57891">
                  <c:v>0</c:v>
                </c:pt>
                <c:pt idx="57892">
                  <c:v>0</c:v>
                </c:pt>
                <c:pt idx="57893">
                  <c:v>0</c:v>
                </c:pt>
                <c:pt idx="57894">
                  <c:v>0</c:v>
                </c:pt>
                <c:pt idx="57895">
                  <c:v>0</c:v>
                </c:pt>
                <c:pt idx="57896">
                  <c:v>0</c:v>
                </c:pt>
                <c:pt idx="57897">
                  <c:v>0</c:v>
                </c:pt>
                <c:pt idx="57898">
                  <c:v>0</c:v>
                </c:pt>
                <c:pt idx="57899">
                  <c:v>0</c:v>
                </c:pt>
                <c:pt idx="57900">
                  <c:v>0</c:v>
                </c:pt>
                <c:pt idx="57901">
                  <c:v>0</c:v>
                </c:pt>
                <c:pt idx="57902">
                  <c:v>0</c:v>
                </c:pt>
                <c:pt idx="57903">
                  <c:v>0</c:v>
                </c:pt>
                <c:pt idx="57904">
                  <c:v>0</c:v>
                </c:pt>
                <c:pt idx="57905">
                  <c:v>0</c:v>
                </c:pt>
                <c:pt idx="57906">
                  <c:v>0</c:v>
                </c:pt>
                <c:pt idx="57907">
                  <c:v>0</c:v>
                </c:pt>
                <c:pt idx="57908">
                  <c:v>0</c:v>
                </c:pt>
                <c:pt idx="57909">
                  <c:v>0</c:v>
                </c:pt>
                <c:pt idx="57910">
                  <c:v>0</c:v>
                </c:pt>
                <c:pt idx="57911">
                  <c:v>0</c:v>
                </c:pt>
                <c:pt idx="57912">
                  <c:v>0</c:v>
                </c:pt>
                <c:pt idx="57913">
                  <c:v>0</c:v>
                </c:pt>
                <c:pt idx="57914">
                  <c:v>0</c:v>
                </c:pt>
                <c:pt idx="57915">
                  <c:v>0</c:v>
                </c:pt>
                <c:pt idx="57916">
                  <c:v>0</c:v>
                </c:pt>
                <c:pt idx="57917">
                  <c:v>0</c:v>
                </c:pt>
                <c:pt idx="57918">
                  <c:v>0</c:v>
                </c:pt>
                <c:pt idx="57919">
                  <c:v>0</c:v>
                </c:pt>
                <c:pt idx="57920">
                  <c:v>0</c:v>
                </c:pt>
                <c:pt idx="57921">
                  <c:v>0</c:v>
                </c:pt>
                <c:pt idx="57922">
                  <c:v>0</c:v>
                </c:pt>
                <c:pt idx="57923">
                  <c:v>0</c:v>
                </c:pt>
                <c:pt idx="57924">
                  <c:v>0</c:v>
                </c:pt>
                <c:pt idx="57925">
                  <c:v>0</c:v>
                </c:pt>
                <c:pt idx="57926">
                  <c:v>0</c:v>
                </c:pt>
                <c:pt idx="57927">
                  <c:v>0</c:v>
                </c:pt>
                <c:pt idx="57928">
                  <c:v>0</c:v>
                </c:pt>
                <c:pt idx="57929">
                  <c:v>0</c:v>
                </c:pt>
                <c:pt idx="57930">
                  <c:v>0</c:v>
                </c:pt>
                <c:pt idx="57931">
                  <c:v>0</c:v>
                </c:pt>
                <c:pt idx="57932">
                  <c:v>0</c:v>
                </c:pt>
                <c:pt idx="57933">
                  <c:v>0</c:v>
                </c:pt>
                <c:pt idx="57934">
                  <c:v>0</c:v>
                </c:pt>
                <c:pt idx="57935">
                  <c:v>0</c:v>
                </c:pt>
                <c:pt idx="57936">
                  <c:v>0</c:v>
                </c:pt>
                <c:pt idx="57937">
                  <c:v>0</c:v>
                </c:pt>
                <c:pt idx="57938">
                  <c:v>0</c:v>
                </c:pt>
                <c:pt idx="57939">
                  <c:v>0</c:v>
                </c:pt>
                <c:pt idx="57940">
                  <c:v>0</c:v>
                </c:pt>
                <c:pt idx="57941">
                  <c:v>0</c:v>
                </c:pt>
                <c:pt idx="57942">
                  <c:v>0</c:v>
                </c:pt>
                <c:pt idx="57943">
                  <c:v>0</c:v>
                </c:pt>
                <c:pt idx="57944">
                  <c:v>0</c:v>
                </c:pt>
                <c:pt idx="57945">
                  <c:v>0</c:v>
                </c:pt>
                <c:pt idx="57946">
                  <c:v>0</c:v>
                </c:pt>
                <c:pt idx="57947">
                  <c:v>0</c:v>
                </c:pt>
                <c:pt idx="57948">
                  <c:v>0</c:v>
                </c:pt>
                <c:pt idx="57949">
                  <c:v>0</c:v>
                </c:pt>
                <c:pt idx="57950">
                  <c:v>0</c:v>
                </c:pt>
                <c:pt idx="57951">
                  <c:v>0</c:v>
                </c:pt>
                <c:pt idx="57952">
                  <c:v>0</c:v>
                </c:pt>
                <c:pt idx="57953">
                  <c:v>0</c:v>
                </c:pt>
                <c:pt idx="57954">
                  <c:v>0</c:v>
                </c:pt>
                <c:pt idx="57955">
                  <c:v>0</c:v>
                </c:pt>
                <c:pt idx="57956">
                  <c:v>0</c:v>
                </c:pt>
                <c:pt idx="57957">
                  <c:v>0</c:v>
                </c:pt>
                <c:pt idx="57958">
                  <c:v>0</c:v>
                </c:pt>
                <c:pt idx="57959">
                  <c:v>0</c:v>
                </c:pt>
                <c:pt idx="57960">
                  <c:v>0</c:v>
                </c:pt>
                <c:pt idx="57961">
                  <c:v>0</c:v>
                </c:pt>
                <c:pt idx="57962">
                  <c:v>0</c:v>
                </c:pt>
                <c:pt idx="57963">
                  <c:v>0</c:v>
                </c:pt>
                <c:pt idx="57964">
                  <c:v>0</c:v>
                </c:pt>
                <c:pt idx="57965">
                  <c:v>0</c:v>
                </c:pt>
                <c:pt idx="57966">
                  <c:v>0</c:v>
                </c:pt>
                <c:pt idx="57967">
                  <c:v>0</c:v>
                </c:pt>
                <c:pt idx="57968">
                  <c:v>0</c:v>
                </c:pt>
                <c:pt idx="57969">
                  <c:v>0</c:v>
                </c:pt>
                <c:pt idx="57970">
                  <c:v>0</c:v>
                </c:pt>
                <c:pt idx="57971">
                  <c:v>0</c:v>
                </c:pt>
                <c:pt idx="57972">
                  <c:v>0</c:v>
                </c:pt>
                <c:pt idx="57973">
                  <c:v>0</c:v>
                </c:pt>
                <c:pt idx="57974">
                  <c:v>0</c:v>
                </c:pt>
                <c:pt idx="57975">
                  <c:v>0</c:v>
                </c:pt>
                <c:pt idx="57976">
                  <c:v>0</c:v>
                </c:pt>
                <c:pt idx="57977">
                  <c:v>0</c:v>
                </c:pt>
                <c:pt idx="57978">
                  <c:v>0</c:v>
                </c:pt>
                <c:pt idx="57979">
                  <c:v>0</c:v>
                </c:pt>
                <c:pt idx="57980">
                  <c:v>0</c:v>
                </c:pt>
                <c:pt idx="57981">
                  <c:v>0</c:v>
                </c:pt>
                <c:pt idx="57982">
                  <c:v>0</c:v>
                </c:pt>
                <c:pt idx="57983">
                  <c:v>0</c:v>
                </c:pt>
                <c:pt idx="57984">
                  <c:v>0</c:v>
                </c:pt>
                <c:pt idx="57985">
                  <c:v>0</c:v>
                </c:pt>
                <c:pt idx="57986">
                  <c:v>0</c:v>
                </c:pt>
                <c:pt idx="57987">
                  <c:v>0</c:v>
                </c:pt>
                <c:pt idx="57988">
                  <c:v>0</c:v>
                </c:pt>
                <c:pt idx="57989">
                  <c:v>0</c:v>
                </c:pt>
                <c:pt idx="57990">
                  <c:v>0</c:v>
                </c:pt>
                <c:pt idx="57991">
                  <c:v>0</c:v>
                </c:pt>
                <c:pt idx="57992">
                  <c:v>0</c:v>
                </c:pt>
                <c:pt idx="57993">
                  <c:v>0</c:v>
                </c:pt>
                <c:pt idx="57994">
                  <c:v>0</c:v>
                </c:pt>
                <c:pt idx="57995">
                  <c:v>0</c:v>
                </c:pt>
                <c:pt idx="57996">
                  <c:v>0</c:v>
                </c:pt>
                <c:pt idx="57997">
                  <c:v>0</c:v>
                </c:pt>
                <c:pt idx="57998">
                  <c:v>0</c:v>
                </c:pt>
                <c:pt idx="57999">
                  <c:v>0</c:v>
                </c:pt>
                <c:pt idx="58000">
                  <c:v>0</c:v>
                </c:pt>
                <c:pt idx="58001">
                  <c:v>0</c:v>
                </c:pt>
                <c:pt idx="58002">
                  <c:v>0</c:v>
                </c:pt>
                <c:pt idx="58003">
                  <c:v>0</c:v>
                </c:pt>
                <c:pt idx="58004">
                  <c:v>0</c:v>
                </c:pt>
                <c:pt idx="58005">
                  <c:v>0</c:v>
                </c:pt>
                <c:pt idx="58006">
                  <c:v>0</c:v>
                </c:pt>
                <c:pt idx="58007">
                  <c:v>0</c:v>
                </c:pt>
                <c:pt idx="58008">
                  <c:v>0</c:v>
                </c:pt>
                <c:pt idx="58009">
                  <c:v>0</c:v>
                </c:pt>
                <c:pt idx="58010">
                  <c:v>0</c:v>
                </c:pt>
                <c:pt idx="58011">
                  <c:v>0</c:v>
                </c:pt>
                <c:pt idx="58012">
                  <c:v>0</c:v>
                </c:pt>
                <c:pt idx="58013">
                  <c:v>0</c:v>
                </c:pt>
                <c:pt idx="58014">
                  <c:v>0</c:v>
                </c:pt>
                <c:pt idx="58015">
                  <c:v>0</c:v>
                </c:pt>
                <c:pt idx="58016">
                  <c:v>0</c:v>
                </c:pt>
                <c:pt idx="58017">
                  <c:v>0</c:v>
                </c:pt>
                <c:pt idx="58018">
                  <c:v>0</c:v>
                </c:pt>
                <c:pt idx="58019">
                  <c:v>0</c:v>
                </c:pt>
                <c:pt idx="58020">
                  <c:v>0</c:v>
                </c:pt>
                <c:pt idx="58021">
                  <c:v>0</c:v>
                </c:pt>
                <c:pt idx="58022">
                  <c:v>0</c:v>
                </c:pt>
                <c:pt idx="58023">
                  <c:v>0</c:v>
                </c:pt>
                <c:pt idx="58024">
                  <c:v>0</c:v>
                </c:pt>
                <c:pt idx="58025">
                  <c:v>0</c:v>
                </c:pt>
                <c:pt idx="58026">
                  <c:v>0</c:v>
                </c:pt>
                <c:pt idx="58027">
                  <c:v>0</c:v>
                </c:pt>
                <c:pt idx="58028">
                  <c:v>0</c:v>
                </c:pt>
                <c:pt idx="58029">
                  <c:v>0</c:v>
                </c:pt>
                <c:pt idx="58030">
                  <c:v>0</c:v>
                </c:pt>
                <c:pt idx="58031">
                  <c:v>0</c:v>
                </c:pt>
                <c:pt idx="58032">
                  <c:v>0</c:v>
                </c:pt>
                <c:pt idx="58033">
                  <c:v>0</c:v>
                </c:pt>
                <c:pt idx="58034">
                  <c:v>0</c:v>
                </c:pt>
                <c:pt idx="58035">
                  <c:v>0</c:v>
                </c:pt>
                <c:pt idx="58036">
                  <c:v>0</c:v>
                </c:pt>
                <c:pt idx="58037">
                  <c:v>0</c:v>
                </c:pt>
                <c:pt idx="58038">
                  <c:v>0</c:v>
                </c:pt>
                <c:pt idx="58039">
                  <c:v>0</c:v>
                </c:pt>
                <c:pt idx="58040">
                  <c:v>0</c:v>
                </c:pt>
                <c:pt idx="58041">
                  <c:v>0</c:v>
                </c:pt>
                <c:pt idx="58042">
                  <c:v>0</c:v>
                </c:pt>
                <c:pt idx="58043">
                  <c:v>0</c:v>
                </c:pt>
                <c:pt idx="58044">
                  <c:v>0</c:v>
                </c:pt>
                <c:pt idx="58045">
                  <c:v>0</c:v>
                </c:pt>
                <c:pt idx="58046">
                  <c:v>0</c:v>
                </c:pt>
                <c:pt idx="58047">
                  <c:v>0</c:v>
                </c:pt>
                <c:pt idx="58048">
                  <c:v>0</c:v>
                </c:pt>
                <c:pt idx="58049">
                  <c:v>0</c:v>
                </c:pt>
                <c:pt idx="58050">
                  <c:v>0</c:v>
                </c:pt>
                <c:pt idx="58051">
                  <c:v>0</c:v>
                </c:pt>
                <c:pt idx="58052">
                  <c:v>0</c:v>
                </c:pt>
                <c:pt idx="58053">
                  <c:v>0</c:v>
                </c:pt>
                <c:pt idx="58054">
                  <c:v>0</c:v>
                </c:pt>
                <c:pt idx="58055">
                  <c:v>0</c:v>
                </c:pt>
                <c:pt idx="58056">
                  <c:v>0</c:v>
                </c:pt>
                <c:pt idx="58057">
                  <c:v>0</c:v>
                </c:pt>
                <c:pt idx="58058">
                  <c:v>0</c:v>
                </c:pt>
                <c:pt idx="58059">
                  <c:v>0</c:v>
                </c:pt>
                <c:pt idx="58060">
                  <c:v>0</c:v>
                </c:pt>
                <c:pt idx="58061">
                  <c:v>0</c:v>
                </c:pt>
                <c:pt idx="58062">
                  <c:v>0</c:v>
                </c:pt>
                <c:pt idx="58063">
                  <c:v>0</c:v>
                </c:pt>
                <c:pt idx="58064">
                  <c:v>0</c:v>
                </c:pt>
                <c:pt idx="58065">
                  <c:v>0</c:v>
                </c:pt>
                <c:pt idx="58066">
                  <c:v>0</c:v>
                </c:pt>
                <c:pt idx="58067">
                  <c:v>0</c:v>
                </c:pt>
                <c:pt idx="58068">
                  <c:v>0</c:v>
                </c:pt>
                <c:pt idx="58069">
                  <c:v>0</c:v>
                </c:pt>
                <c:pt idx="58070">
                  <c:v>0</c:v>
                </c:pt>
                <c:pt idx="58071">
                  <c:v>0</c:v>
                </c:pt>
                <c:pt idx="58072">
                  <c:v>0</c:v>
                </c:pt>
                <c:pt idx="58073">
                  <c:v>0</c:v>
                </c:pt>
                <c:pt idx="58074">
                  <c:v>0</c:v>
                </c:pt>
                <c:pt idx="58075">
                  <c:v>0</c:v>
                </c:pt>
                <c:pt idx="58076">
                  <c:v>0</c:v>
                </c:pt>
                <c:pt idx="58077">
                  <c:v>0</c:v>
                </c:pt>
                <c:pt idx="58078">
                  <c:v>0</c:v>
                </c:pt>
                <c:pt idx="58079">
                  <c:v>0</c:v>
                </c:pt>
                <c:pt idx="58080">
                  <c:v>0</c:v>
                </c:pt>
                <c:pt idx="58081">
                  <c:v>0</c:v>
                </c:pt>
                <c:pt idx="58082">
                  <c:v>0</c:v>
                </c:pt>
                <c:pt idx="58083">
                  <c:v>0</c:v>
                </c:pt>
                <c:pt idx="58084">
                  <c:v>0</c:v>
                </c:pt>
                <c:pt idx="58085">
                  <c:v>0</c:v>
                </c:pt>
                <c:pt idx="58086">
                  <c:v>0</c:v>
                </c:pt>
                <c:pt idx="58087">
                  <c:v>0</c:v>
                </c:pt>
                <c:pt idx="58088">
                  <c:v>0</c:v>
                </c:pt>
                <c:pt idx="58089">
                  <c:v>0</c:v>
                </c:pt>
                <c:pt idx="58090">
                  <c:v>0</c:v>
                </c:pt>
                <c:pt idx="58091">
                  <c:v>0</c:v>
                </c:pt>
                <c:pt idx="58092">
                  <c:v>0</c:v>
                </c:pt>
                <c:pt idx="58093">
                  <c:v>0</c:v>
                </c:pt>
                <c:pt idx="58094">
                  <c:v>0</c:v>
                </c:pt>
                <c:pt idx="58095">
                  <c:v>0</c:v>
                </c:pt>
                <c:pt idx="58096">
                  <c:v>0</c:v>
                </c:pt>
                <c:pt idx="58097">
                  <c:v>0</c:v>
                </c:pt>
                <c:pt idx="58098">
                  <c:v>0</c:v>
                </c:pt>
                <c:pt idx="58099">
                  <c:v>0</c:v>
                </c:pt>
                <c:pt idx="58100">
                  <c:v>0</c:v>
                </c:pt>
                <c:pt idx="58101">
                  <c:v>0</c:v>
                </c:pt>
                <c:pt idx="58102">
                  <c:v>0</c:v>
                </c:pt>
                <c:pt idx="58103">
                  <c:v>0</c:v>
                </c:pt>
                <c:pt idx="58104">
                  <c:v>0</c:v>
                </c:pt>
                <c:pt idx="58105">
                  <c:v>0</c:v>
                </c:pt>
                <c:pt idx="58106">
                  <c:v>0</c:v>
                </c:pt>
                <c:pt idx="58107">
                  <c:v>0</c:v>
                </c:pt>
                <c:pt idx="58108">
                  <c:v>0</c:v>
                </c:pt>
                <c:pt idx="58109">
                  <c:v>0</c:v>
                </c:pt>
                <c:pt idx="58110">
                  <c:v>0</c:v>
                </c:pt>
                <c:pt idx="58111">
                  <c:v>0</c:v>
                </c:pt>
                <c:pt idx="58112">
                  <c:v>0</c:v>
                </c:pt>
                <c:pt idx="58113">
                  <c:v>0</c:v>
                </c:pt>
                <c:pt idx="58114">
                  <c:v>0</c:v>
                </c:pt>
                <c:pt idx="58115">
                  <c:v>0</c:v>
                </c:pt>
                <c:pt idx="58116">
                  <c:v>0</c:v>
                </c:pt>
                <c:pt idx="58117">
                  <c:v>0</c:v>
                </c:pt>
                <c:pt idx="58118">
                  <c:v>0</c:v>
                </c:pt>
                <c:pt idx="58119">
                  <c:v>0</c:v>
                </c:pt>
                <c:pt idx="58120">
                  <c:v>0</c:v>
                </c:pt>
                <c:pt idx="58121">
                  <c:v>0</c:v>
                </c:pt>
                <c:pt idx="58122">
                  <c:v>0</c:v>
                </c:pt>
                <c:pt idx="58123">
                  <c:v>0</c:v>
                </c:pt>
                <c:pt idx="58124">
                  <c:v>0</c:v>
                </c:pt>
                <c:pt idx="58125">
                  <c:v>0</c:v>
                </c:pt>
                <c:pt idx="58126">
                  <c:v>0</c:v>
                </c:pt>
                <c:pt idx="58127">
                  <c:v>0</c:v>
                </c:pt>
                <c:pt idx="58128">
                  <c:v>0</c:v>
                </c:pt>
                <c:pt idx="58129">
                  <c:v>0</c:v>
                </c:pt>
                <c:pt idx="58130">
                  <c:v>0</c:v>
                </c:pt>
                <c:pt idx="58131">
                  <c:v>0</c:v>
                </c:pt>
                <c:pt idx="58132">
                  <c:v>0</c:v>
                </c:pt>
                <c:pt idx="58133">
                  <c:v>0</c:v>
                </c:pt>
                <c:pt idx="58134">
                  <c:v>0</c:v>
                </c:pt>
                <c:pt idx="58135">
                  <c:v>0</c:v>
                </c:pt>
                <c:pt idx="58136">
                  <c:v>0</c:v>
                </c:pt>
                <c:pt idx="58137">
                  <c:v>0</c:v>
                </c:pt>
                <c:pt idx="58138">
                  <c:v>0</c:v>
                </c:pt>
                <c:pt idx="58139">
                  <c:v>0</c:v>
                </c:pt>
                <c:pt idx="58140">
                  <c:v>0</c:v>
                </c:pt>
                <c:pt idx="58141">
                  <c:v>0</c:v>
                </c:pt>
                <c:pt idx="58142">
                  <c:v>0</c:v>
                </c:pt>
                <c:pt idx="58143">
                  <c:v>0</c:v>
                </c:pt>
                <c:pt idx="58144">
                  <c:v>0</c:v>
                </c:pt>
                <c:pt idx="58145">
                  <c:v>0</c:v>
                </c:pt>
                <c:pt idx="58146">
                  <c:v>0</c:v>
                </c:pt>
                <c:pt idx="58147">
                  <c:v>0</c:v>
                </c:pt>
                <c:pt idx="58148">
                  <c:v>0</c:v>
                </c:pt>
                <c:pt idx="58149">
                  <c:v>0</c:v>
                </c:pt>
                <c:pt idx="58150">
                  <c:v>0</c:v>
                </c:pt>
                <c:pt idx="58151">
                  <c:v>0</c:v>
                </c:pt>
                <c:pt idx="58152">
                  <c:v>0</c:v>
                </c:pt>
                <c:pt idx="58153">
                  <c:v>0</c:v>
                </c:pt>
                <c:pt idx="58154">
                  <c:v>0</c:v>
                </c:pt>
                <c:pt idx="58155">
                  <c:v>0</c:v>
                </c:pt>
                <c:pt idx="58156">
                  <c:v>0</c:v>
                </c:pt>
                <c:pt idx="58157">
                  <c:v>0</c:v>
                </c:pt>
                <c:pt idx="58158">
                  <c:v>0</c:v>
                </c:pt>
                <c:pt idx="58159">
                  <c:v>0</c:v>
                </c:pt>
                <c:pt idx="58160">
                  <c:v>0</c:v>
                </c:pt>
                <c:pt idx="58161">
                  <c:v>0</c:v>
                </c:pt>
                <c:pt idx="58162">
                  <c:v>0</c:v>
                </c:pt>
                <c:pt idx="58163">
                  <c:v>0</c:v>
                </c:pt>
                <c:pt idx="58164">
                  <c:v>0</c:v>
                </c:pt>
                <c:pt idx="58165">
                  <c:v>0</c:v>
                </c:pt>
                <c:pt idx="58166">
                  <c:v>0</c:v>
                </c:pt>
                <c:pt idx="58167">
                  <c:v>0</c:v>
                </c:pt>
                <c:pt idx="58168">
                  <c:v>0</c:v>
                </c:pt>
                <c:pt idx="58169">
                  <c:v>0</c:v>
                </c:pt>
                <c:pt idx="58170">
                  <c:v>0</c:v>
                </c:pt>
                <c:pt idx="58171">
                  <c:v>0</c:v>
                </c:pt>
                <c:pt idx="58172">
                  <c:v>0</c:v>
                </c:pt>
                <c:pt idx="58173">
                  <c:v>0</c:v>
                </c:pt>
                <c:pt idx="58174">
                  <c:v>0</c:v>
                </c:pt>
                <c:pt idx="58175">
                  <c:v>0</c:v>
                </c:pt>
                <c:pt idx="58176">
                  <c:v>0</c:v>
                </c:pt>
                <c:pt idx="58177">
                  <c:v>0</c:v>
                </c:pt>
                <c:pt idx="58178">
                  <c:v>0</c:v>
                </c:pt>
                <c:pt idx="58179">
                  <c:v>0</c:v>
                </c:pt>
                <c:pt idx="58180">
                  <c:v>0</c:v>
                </c:pt>
                <c:pt idx="58181">
                  <c:v>0</c:v>
                </c:pt>
                <c:pt idx="58182">
                  <c:v>0</c:v>
                </c:pt>
                <c:pt idx="58183">
                  <c:v>0</c:v>
                </c:pt>
                <c:pt idx="58184">
                  <c:v>0</c:v>
                </c:pt>
                <c:pt idx="58185">
                  <c:v>0</c:v>
                </c:pt>
                <c:pt idx="58186">
                  <c:v>0</c:v>
                </c:pt>
                <c:pt idx="58187">
                  <c:v>0</c:v>
                </c:pt>
                <c:pt idx="58188">
                  <c:v>0</c:v>
                </c:pt>
                <c:pt idx="58189">
                  <c:v>0</c:v>
                </c:pt>
                <c:pt idx="58190">
                  <c:v>0</c:v>
                </c:pt>
                <c:pt idx="58191">
                  <c:v>0</c:v>
                </c:pt>
                <c:pt idx="58192">
                  <c:v>0</c:v>
                </c:pt>
                <c:pt idx="58193">
                  <c:v>0</c:v>
                </c:pt>
                <c:pt idx="58194">
                  <c:v>0</c:v>
                </c:pt>
                <c:pt idx="58195">
                  <c:v>0</c:v>
                </c:pt>
                <c:pt idx="58196">
                  <c:v>0</c:v>
                </c:pt>
                <c:pt idx="58197">
                  <c:v>0</c:v>
                </c:pt>
                <c:pt idx="58198">
                  <c:v>0</c:v>
                </c:pt>
                <c:pt idx="58199">
                  <c:v>0</c:v>
                </c:pt>
                <c:pt idx="58200">
                  <c:v>0</c:v>
                </c:pt>
                <c:pt idx="58201">
                  <c:v>0</c:v>
                </c:pt>
                <c:pt idx="58202">
                  <c:v>0</c:v>
                </c:pt>
                <c:pt idx="58203">
                  <c:v>0</c:v>
                </c:pt>
                <c:pt idx="58204">
                  <c:v>0</c:v>
                </c:pt>
                <c:pt idx="58205">
                  <c:v>0</c:v>
                </c:pt>
                <c:pt idx="58206">
                  <c:v>0</c:v>
                </c:pt>
                <c:pt idx="58207">
                  <c:v>0</c:v>
                </c:pt>
                <c:pt idx="58208">
                  <c:v>0</c:v>
                </c:pt>
                <c:pt idx="58209">
                  <c:v>0</c:v>
                </c:pt>
                <c:pt idx="58210">
                  <c:v>0</c:v>
                </c:pt>
                <c:pt idx="58211">
                  <c:v>0</c:v>
                </c:pt>
                <c:pt idx="58212">
                  <c:v>0</c:v>
                </c:pt>
                <c:pt idx="58213">
                  <c:v>0</c:v>
                </c:pt>
                <c:pt idx="58214">
                  <c:v>0</c:v>
                </c:pt>
                <c:pt idx="58215">
                  <c:v>0</c:v>
                </c:pt>
                <c:pt idx="58216">
                  <c:v>0</c:v>
                </c:pt>
                <c:pt idx="58217">
                  <c:v>0</c:v>
                </c:pt>
                <c:pt idx="58218">
                  <c:v>0</c:v>
                </c:pt>
                <c:pt idx="58219">
                  <c:v>0</c:v>
                </c:pt>
                <c:pt idx="58220">
                  <c:v>0</c:v>
                </c:pt>
                <c:pt idx="58221">
                  <c:v>0</c:v>
                </c:pt>
                <c:pt idx="58222">
                  <c:v>0</c:v>
                </c:pt>
                <c:pt idx="58223">
                  <c:v>0</c:v>
                </c:pt>
                <c:pt idx="58224">
                  <c:v>0</c:v>
                </c:pt>
                <c:pt idx="58225">
                  <c:v>0</c:v>
                </c:pt>
                <c:pt idx="58226">
                  <c:v>0</c:v>
                </c:pt>
                <c:pt idx="58227">
                  <c:v>0</c:v>
                </c:pt>
                <c:pt idx="58228">
                  <c:v>0</c:v>
                </c:pt>
                <c:pt idx="58229">
                  <c:v>0</c:v>
                </c:pt>
                <c:pt idx="58230">
                  <c:v>0</c:v>
                </c:pt>
                <c:pt idx="58231">
                  <c:v>0</c:v>
                </c:pt>
                <c:pt idx="58232">
                  <c:v>0</c:v>
                </c:pt>
                <c:pt idx="58233">
                  <c:v>0</c:v>
                </c:pt>
                <c:pt idx="58234">
                  <c:v>0</c:v>
                </c:pt>
                <c:pt idx="58235">
                  <c:v>0</c:v>
                </c:pt>
                <c:pt idx="58236">
                  <c:v>0</c:v>
                </c:pt>
                <c:pt idx="58237">
                  <c:v>0</c:v>
                </c:pt>
                <c:pt idx="58238">
                  <c:v>0</c:v>
                </c:pt>
                <c:pt idx="58239">
                  <c:v>0</c:v>
                </c:pt>
                <c:pt idx="58240">
                  <c:v>0</c:v>
                </c:pt>
                <c:pt idx="58241">
                  <c:v>0</c:v>
                </c:pt>
                <c:pt idx="58242">
                  <c:v>0</c:v>
                </c:pt>
                <c:pt idx="58243">
                  <c:v>0</c:v>
                </c:pt>
                <c:pt idx="58244">
                  <c:v>0</c:v>
                </c:pt>
                <c:pt idx="58245">
                  <c:v>0</c:v>
                </c:pt>
                <c:pt idx="58246">
                  <c:v>0</c:v>
                </c:pt>
                <c:pt idx="58247">
                  <c:v>0</c:v>
                </c:pt>
                <c:pt idx="58248">
                  <c:v>0</c:v>
                </c:pt>
                <c:pt idx="58249">
                  <c:v>0</c:v>
                </c:pt>
                <c:pt idx="58250">
                  <c:v>0</c:v>
                </c:pt>
                <c:pt idx="58251">
                  <c:v>0</c:v>
                </c:pt>
                <c:pt idx="58252">
                  <c:v>0</c:v>
                </c:pt>
                <c:pt idx="58253">
                  <c:v>0</c:v>
                </c:pt>
                <c:pt idx="58254">
                  <c:v>0</c:v>
                </c:pt>
                <c:pt idx="58255">
                  <c:v>0</c:v>
                </c:pt>
                <c:pt idx="58256">
                  <c:v>0</c:v>
                </c:pt>
                <c:pt idx="58257">
                  <c:v>0</c:v>
                </c:pt>
                <c:pt idx="58258">
                  <c:v>0</c:v>
                </c:pt>
                <c:pt idx="58259">
                  <c:v>0</c:v>
                </c:pt>
                <c:pt idx="58260">
                  <c:v>0</c:v>
                </c:pt>
                <c:pt idx="58261">
                  <c:v>0</c:v>
                </c:pt>
                <c:pt idx="58262">
                  <c:v>0</c:v>
                </c:pt>
                <c:pt idx="58263">
                  <c:v>0</c:v>
                </c:pt>
                <c:pt idx="58264">
                  <c:v>0</c:v>
                </c:pt>
                <c:pt idx="58265">
                  <c:v>0</c:v>
                </c:pt>
                <c:pt idx="58266">
                  <c:v>0</c:v>
                </c:pt>
                <c:pt idx="58267">
                  <c:v>0</c:v>
                </c:pt>
                <c:pt idx="58268">
                  <c:v>0</c:v>
                </c:pt>
                <c:pt idx="58269">
                  <c:v>0</c:v>
                </c:pt>
                <c:pt idx="58270">
                  <c:v>0</c:v>
                </c:pt>
                <c:pt idx="58271">
                  <c:v>0</c:v>
                </c:pt>
                <c:pt idx="58272">
                  <c:v>0</c:v>
                </c:pt>
                <c:pt idx="58273">
                  <c:v>0</c:v>
                </c:pt>
                <c:pt idx="58274">
                  <c:v>0</c:v>
                </c:pt>
                <c:pt idx="58275">
                  <c:v>0</c:v>
                </c:pt>
                <c:pt idx="58276">
                  <c:v>0</c:v>
                </c:pt>
                <c:pt idx="58277">
                  <c:v>0</c:v>
                </c:pt>
                <c:pt idx="58278">
                  <c:v>0</c:v>
                </c:pt>
                <c:pt idx="58279">
                  <c:v>0</c:v>
                </c:pt>
                <c:pt idx="58280">
                  <c:v>0</c:v>
                </c:pt>
                <c:pt idx="58281">
                  <c:v>0</c:v>
                </c:pt>
                <c:pt idx="58282">
                  <c:v>0</c:v>
                </c:pt>
                <c:pt idx="58283">
                  <c:v>0</c:v>
                </c:pt>
                <c:pt idx="58284">
                  <c:v>0</c:v>
                </c:pt>
                <c:pt idx="58285">
                  <c:v>0</c:v>
                </c:pt>
                <c:pt idx="58286">
                  <c:v>0</c:v>
                </c:pt>
                <c:pt idx="58287">
                  <c:v>0</c:v>
                </c:pt>
                <c:pt idx="58288">
                  <c:v>0</c:v>
                </c:pt>
                <c:pt idx="58289">
                  <c:v>0</c:v>
                </c:pt>
                <c:pt idx="58290">
                  <c:v>0</c:v>
                </c:pt>
                <c:pt idx="58291">
                  <c:v>0</c:v>
                </c:pt>
                <c:pt idx="58292">
                  <c:v>0</c:v>
                </c:pt>
                <c:pt idx="58293">
                  <c:v>0</c:v>
                </c:pt>
                <c:pt idx="58294">
                  <c:v>0</c:v>
                </c:pt>
                <c:pt idx="58295">
                  <c:v>0</c:v>
                </c:pt>
                <c:pt idx="58296">
                  <c:v>0</c:v>
                </c:pt>
                <c:pt idx="58297">
                  <c:v>0</c:v>
                </c:pt>
                <c:pt idx="58298">
                  <c:v>0</c:v>
                </c:pt>
                <c:pt idx="58299">
                  <c:v>0</c:v>
                </c:pt>
                <c:pt idx="58300">
                  <c:v>0</c:v>
                </c:pt>
                <c:pt idx="58301">
                  <c:v>0</c:v>
                </c:pt>
                <c:pt idx="58302">
                  <c:v>0</c:v>
                </c:pt>
                <c:pt idx="58303">
                  <c:v>0</c:v>
                </c:pt>
                <c:pt idx="58304">
                  <c:v>0</c:v>
                </c:pt>
                <c:pt idx="58305">
                  <c:v>0</c:v>
                </c:pt>
                <c:pt idx="58306">
                  <c:v>0</c:v>
                </c:pt>
                <c:pt idx="58307">
                  <c:v>0</c:v>
                </c:pt>
                <c:pt idx="58308">
                  <c:v>0</c:v>
                </c:pt>
                <c:pt idx="58309">
                  <c:v>0</c:v>
                </c:pt>
                <c:pt idx="58310">
                  <c:v>0</c:v>
                </c:pt>
                <c:pt idx="58311">
                  <c:v>0</c:v>
                </c:pt>
                <c:pt idx="58312">
                  <c:v>0</c:v>
                </c:pt>
                <c:pt idx="58313">
                  <c:v>0</c:v>
                </c:pt>
                <c:pt idx="58314">
                  <c:v>0</c:v>
                </c:pt>
                <c:pt idx="58315">
                  <c:v>0</c:v>
                </c:pt>
                <c:pt idx="58316">
                  <c:v>0</c:v>
                </c:pt>
                <c:pt idx="58317">
                  <c:v>0</c:v>
                </c:pt>
                <c:pt idx="58318">
                  <c:v>0</c:v>
                </c:pt>
                <c:pt idx="58319">
                  <c:v>0</c:v>
                </c:pt>
                <c:pt idx="58320">
                  <c:v>0</c:v>
                </c:pt>
                <c:pt idx="58321">
                  <c:v>0</c:v>
                </c:pt>
                <c:pt idx="58322">
                  <c:v>0</c:v>
                </c:pt>
                <c:pt idx="58323">
                  <c:v>0</c:v>
                </c:pt>
                <c:pt idx="58324">
                  <c:v>0</c:v>
                </c:pt>
                <c:pt idx="58325">
                  <c:v>0</c:v>
                </c:pt>
                <c:pt idx="58326">
                  <c:v>0</c:v>
                </c:pt>
                <c:pt idx="58327">
                  <c:v>0</c:v>
                </c:pt>
                <c:pt idx="58328">
                  <c:v>0</c:v>
                </c:pt>
                <c:pt idx="58329">
                  <c:v>0</c:v>
                </c:pt>
                <c:pt idx="58330">
                  <c:v>0</c:v>
                </c:pt>
                <c:pt idx="58331">
                  <c:v>0</c:v>
                </c:pt>
                <c:pt idx="58332">
                  <c:v>0</c:v>
                </c:pt>
                <c:pt idx="58333">
                  <c:v>0</c:v>
                </c:pt>
                <c:pt idx="58334">
                  <c:v>0</c:v>
                </c:pt>
                <c:pt idx="58335">
                  <c:v>0</c:v>
                </c:pt>
                <c:pt idx="58336">
                  <c:v>0</c:v>
                </c:pt>
                <c:pt idx="58337">
                  <c:v>0</c:v>
                </c:pt>
                <c:pt idx="58338">
                  <c:v>0</c:v>
                </c:pt>
                <c:pt idx="58339">
                  <c:v>0</c:v>
                </c:pt>
                <c:pt idx="58340">
                  <c:v>0</c:v>
                </c:pt>
                <c:pt idx="58341">
                  <c:v>0</c:v>
                </c:pt>
                <c:pt idx="58342">
                  <c:v>0</c:v>
                </c:pt>
                <c:pt idx="58343">
                  <c:v>0</c:v>
                </c:pt>
                <c:pt idx="58344">
                  <c:v>0</c:v>
                </c:pt>
                <c:pt idx="58345">
                  <c:v>0</c:v>
                </c:pt>
                <c:pt idx="58346">
                  <c:v>0</c:v>
                </c:pt>
                <c:pt idx="58347">
                  <c:v>0</c:v>
                </c:pt>
                <c:pt idx="58348">
                  <c:v>0</c:v>
                </c:pt>
                <c:pt idx="58349">
                  <c:v>0</c:v>
                </c:pt>
                <c:pt idx="58350">
                  <c:v>0</c:v>
                </c:pt>
                <c:pt idx="58351">
                  <c:v>0</c:v>
                </c:pt>
                <c:pt idx="58352">
                  <c:v>0</c:v>
                </c:pt>
                <c:pt idx="58353">
                  <c:v>0</c:v>
                </c:pt>
                <c:pt idx="58354">
                  <c:v>0</c:v>
                </c:pt>
                <c:pt idx="58355">
                  <c:v>0</c:v>
                </c:pt>
                <c:pt idx="58356">
                  <c:v>0</c:v>
                </c:pt>
                <c:pt idx="58357">
                  <c:v>0</c:v>
                </c:pt>
                <c:pt idx="58358">
                  <c:v>0</c:v>
                </c:pt>
                <c:pt idx="58359">
                  <c:v>0</c:v>
                </c:pt>
                <c:pt idx="58360">
                  <c:v>0</c:v>
                </c:pt>
                <c:pt idx="58361">
                  <c:v>0</c:v>
                </c:pt>
                <c:pt idx="58362">
                  <c:v>0</c:v>
                </c:pt>
                <c:pt idx="58363">
                  <c:v>0</c:v>
                </c:pt>
                <c:pt idx="58364">
                  <c:v>0</c:v>
                </c:pt>
                <c:pt idx="58365">
                  <c:v>0</c:v>
                </c:pt>
                <c:pt idx="58366">
                  <c:v>0</c:v>
                </c:pt>
                <c:pt idx="58367">
                  <c:v>0</c:v>
                </c:pt>
                <c:pt idx="58368">
                  <c:v>0</c:v>
                </c:pt>
                <c:pt idx="58369">
                  <c:v>0</c:v>
                </c:pt>
                <c:pt idx="58370">
                  <c:v>0</c:v>
                </c:pt>
                <c:pt idx="58371">
                  <c:v>0</c:v>
                </c:pt>
                <c:pt idx="58372">
                  <c:v>0</c:v>
                </c:pt>
                <c:pt idx="58373">
                  <c:v>0</c:v>
                </c:pt>
                <c:pt idx="58374">
                  <c:v>0</c:v>
                </c:pt>
                <c:pt idx="58375">
                  <c:v>0</c:v>
                </c:pt>
                <c:pt idx="58376">
                  <c:v>0</c:v>
                </c:pt>
                <c:pt idx="58377">
                  <c:v>0</c:v>
                </c:pt>
                <c:pt idx="58378">
                  <c:v>0</c:v>
                </c:pt>
                <c:pt idx="58379">
                  <c:v>0</c:v>
                </c:pt>
                <c:pt idx="58380">
                  <c:v>0</c:v>
                </c:pt>
                <c:pt idx="58381">
                  <c:v>0</c:v>
                </c:pt>
                <c:pt idx="58382">
                  <c:v>0</c:v>
                </c:pt>
                <c:pt idx="58383">
                  <c:v>0</c:v>
                </c:pt>
                <c:pt idx="58384">
                  <c:v>0</c:v>
                </c:pt>
                <c:pt idx="58385">
                  <c:v>0</c:v>
                </c:pt>
                <c:pt idx="58386">
                  <c:v>0</c:v>
                </c:pt>
                <c:pt idx="58387">
                  <c:v>0</c:v>
                </c:pt>
                <c:pt idx="58388">
                  <c:v>0</c:v>
                </c:pt>
                <c:pt idx="58389">
                  <c:v>0</c:v>
                </c:pt>
                <c:pt idx="58390">
                  <c:v>0</c:v>
                </c:pt>
                <c:pt idx="58391">
                  <c:v>0</c:v>
                </c:pt>
                <c:pt idx="58392">
                  <c:v>0</c:v>
                </c:pt>
                <c:pt idx="58393">
                  <c:v>0</c:v>
                </c:pt>
                <c:pt idx="58394">
                  <c:v>0</c:v>
                </c:pt>
                <c:pt idx="58395">
                  <c:v>0</c:v>
                </c:pt>
                <c:pt idx="58396">
                  <c:v>0</c:v>
                </c:pt>
                <c:pt idx="58397">
                  <c:v>0</c:v>
                </c:pt>
                <c:pt idx="58398">
                  <c:v>0</c:v>
                </c:pt>
                <c:pt idx="58399">
                  <c:v>0</c:v>
                </c:pt>
                <c:pt idx="58400">
                  <c:v>0</c:v>
                </c:pt>
                <c:pt idx="58401">
                  <c:v>0</c:v>
                </c:pt>
                <c:pt idx="58402">
                  <c:v>0</c:v>
                </c:pt>
                <c:pt idx="58403">
                  <c:v>0</c:v>
                </c:pt>
                <c:pt idx="58404">
                  <c:v>0</c:v>
                </c:pt>
                <c:pt idx="58405">
                  <c:v>0</c:v>
                </c:pt>
                <c:pt idx="58406">
                  <c:v>0</c:v>
                </c:pt>
                <c:pt idx="58407">
                  <c:v>0</c:v>
                </c:pt>
                <c:pt idx="58408">
                  <c:v>0</c:v>
                </c:pt>
                <c:pt idx="58409">
                  <c:v>0</c:v>
                </c:pt>
                <c:pt idx="58410">
                  <c:v>0</c:v>
                </c:pt>
                <c:pt idx="58411">
                  <c:v>0</c:v>
                </c:pt>
                <c:pt idx="58412">
                  <c:v>0</c:v>
                </c:pt>
                <c:pt idx="58413">
                  <c:v>0</c:v>
                </c:pt>
                <c:pt idx="58414">
                  <c:v>0</c:v>
                </c:pt>
                <c:pt idx="58415">
                  <c:v>0</c:v>
                </c:pt>
                <c:pt idx="58416">
                  <c:v>0</c:v>
                </c:pt>
                <c:pt idx="58417">
                  <c:v>0</c:v>
                </c:pt>
                <c:pt idx="58418">
                  <c:v>0</c:v>
                </c:pt>
                <c:pt idx="58419">
                  <c:v>0</c:v>
                </c:pt>
                <c:pt idx="58420">
                  <c:v>0</c:v>
                </c:pt>
                <c:pt idx="58421">
                  <c:v>0</c:v>
                </c:pt>
                <c:pt idx="58422">
                  <c:v>0</c:v>
                </c:pt>
                <c:pt idx="58423">
                  <c:v>0</c:v>
                </c:pt>
                <c:pt idx="58424">
                  <c:v>0</c:v>
                </c:pt>
                <c:pt idx="58425">
                  <c:v>0</c:v>
                </c:pt>
                <c:pt idx="58426">
                  <c:v>0</c:v>
                </c:pt>
                <c:pt idx="58427">
                  <c:v>0</c:v>
                </c:pt>
                <c:pt idx="58428">
                  <c:v>0</c:v>
                </c:pt>
                <c:pt idx="58429">
                  <c:v>0</c:v>
                </c:pt>
                <c:pt idx="58430">
                  <c:v>0</c:v>
                </c:pt>
                <c:pt idx="58431">
                  <c:v>0</c:v>
                </c:pt>
                <c:pt idx="58432">
                  <c:v>0</c:v>
                </c:pt>
                <c:pt idx="58433">
                  <c:v>0</c:v>
                </c:pt>
                <c:pt idx="58434">
                  <c:v>0</c:v>
                </c:pt>
                <c:pt idx="58435">
                  <c:v>0</c:v>
                </c:pt>
                <c:pt idx="58436">
                  <c:v>0</c:v>
                </c:pt>
                <c:pt idx="58437">
                  <c:v>0</c:v>
                </c:pt>
                <c:pt idx="58438">
                  <c:v>0</c:v>
                </c:pt>
                <c:pt idx="58439">
                  <c:v>0</c:v>
                </c:pt>
                <c:pt idx="58440">
                  <c:v>0</c:v>
                </c:pt>
                <c:pt idx="58441">
                  <c:v>0</c:v>
                </c:pt>
                <c:pt idx="58442">
                  <c:v>0</c:v>
                </c:pt>
                <c:pt idx="58443">
                  <c:v>0</c:v>
                </c:pt>
                <c:pt idx="58444">
                  <c:v>0</c:v>
                </c:pt>
                <c:pt idx="58445">
                  <c:v>0</c:v>
                </c:pt>
                <c:pt idx="58446">
                  <c:v>0</c:v>
                </c:pt>
                <c:pt idx="58447">
                  <c:v>0</c:v>
                </c:pt>
                <c:pt idx="58448">
                  <c:v>0</c:v>
                </c:pt>
                <c:pt idx="58449">
                  <c:v>0</c:v>
                </c:pt>
                <c:pt idx="58450">
                  <c:v>0</c:v>
                </c:pt>
                <c:pt idx="58451">
                  <c:v>0</c:v>
                </c:pt>
                <c:pt idx="58452">
                  <c:v>0</c:v>
                </c:pt>
                <c:pt idx="58453">
                  <c:v>0</c:v>
                </c:pt>
                <c:pt idx="58454">
                  <c:v>0</c:v>
                </c:pt>
                <c:pt idx="58455">
                  <c:v>0</c:v>
                </c:pt>
                <c:pt idx="58456">
                  <c:v>0</c:v>
                </c:pt>
                <c:pt idx="58457">
                  <c:v>0</c:v>
                </c:pt>
                <c:pt idx="58458">
                  <c:v>0</c:v>
                </c:pt>
                <c:pt idx="58459">
                  <c:v>0</c:v>
                </c:pt>
                <c:pt idx="58460">
                  <c:v>0</c:v>
                </c:pt>
                <c:pt idx="58461">
                  <c:v>0</c:v>
                </c:pt>
                <c:pt idx="58462">
                  <c:v>0</c:v>
                </c:pt>
                <c:pt idx="58463">
                  <c:v>0</c:v>
                </c:pt>
                <c:pt idx="58464">
                  <c:v>0</c:v>
                </c:pt>
                <c:pt idx="58465">
                  <c:v>0</c:v>
                </c:pt>
                <c:pt idx="58466">
                  <c:v>0</c:v>
                </c:pt>
                <c:pt idx="58467">
                  <c:v>0</c:v>
                </c:pt>
                <c:pt idx="58468">
                  <c:v>0</c:v>
                </c:pt>
                <c:pt idx="58469">
                  <c:v>0</c:v>
                </c:pt>
                <c:pt idx="58470">
                  <c:v>0</c:v>
                </c:pt>
                <c:pt idx="58471">
                  <c:v>0</c:v>
                </c:pt>
                <c:pt idx="58472">
                  <c:v>0</c:v>
                </c:pt>
                <c:pt idx="58473">
                  <c:v>0</c:v>
                </c:pt>
                <c:pt idx="58474">
                  <c:v>0</c:v>
                </c:pt>
                <c:pt idx="58475">
                  <c:v>0</c:v>
                </c:pt>
                <c:pt idx="58476">
                  <c:v>0</c:v>
                </c:pt>
                <c:pt idx="58477">
                  <c:v>0</c:v>
                </c:pt>
                <c:pt idx="58478">
                  <c:v>0</c:v>
                </c:pt>
                <c:pt idx="58479">
                  <c:v>0</c:v>
                </c:pt>
                <c:pt idx="58480">
                  <c:v>0</c:v>
                </c:pt>
                <c:pt idx="58481">
                  <c:v>0</c:v>
                </c:pt>
                <c:pt idx="58482">
                  <c:v>0</c:v>
                </c:pt>
                <c:pt idx="58483">
                  <c:v>0</c:v>
                </c:pt>
                <c:pt idx="58484">
                  <c:v>0</c:v>
                </c:pt>
                <c:pt idx="58485">
                  <c:v>0</c:v>
                </c:pt>
                <c:pt idx="58486">
                  <c:v>0</c:v>
                </c:pt>
                <c:pt idx="58487">
                  <c:v>0</c:v>
                </c:pt>
                <c:pt idx="58488">
                  <c:v>0</c:v>
                </c:pt>
                <c:pt idx="58489">
                  <c:v>0</c:v>
                </c:pt>
                <c:pt idx="58490">
                  <c:v>0</c:v>
                </c:pt>
                <c:pt idx="58491">
                  <c:v>0</c:v>
                </c:pt>
                <c:pt idx="58492">
                  <c:v>0</c:v>
                </c:pt>
                <c:pt idx="58493">
                  <c:v>0</c:v>
                </c:pt>
                <c:pt idx="58494">
                  <c:v>0</c:v>
                </c:pt>
                <c:pt idx="58495">
                  <c:v>0</c:v>
                </c:pt>
                <c:pt idx="58496">
                  <c:v>0</c:v>
                </c:pt>
                <c:pt idx="58497">
                  <c:v>0</c:v>
                </c:pt>
                <c:pt idx="58498">
                  <c:v>0</c:v>
                </c:pt>
                <c:pt idx="58499">
                  <c:v>0</c:v>
                </c:pt>
                <c:pt idx="58500">
                  <c:v>0</c:v>
                </c:pt>
                <c:pt idx="58501">
                  <c:v>0</c:v>
                </c:pt>
                <c:pt idx="58502">
                  <c:v>0</c:v>
                </c:pt>
                <c:pt idx="58503">
                  <c:v>0</c:v>
                </c:pt>
                <c:pt idx="58504">
                  <c:v>0</c:v>
                </c:pt>
                <c:pt idx="58505">
                  <c:v>0</c:v>
                </c:pt>
                <c:pt idx="58506">
                  <c:v>0</c:v>
                </c:pt>
                <c:pt idx="58507">
                  <c:v>0</c:v>
                </c:pt>
                <c:pt idx="58508">
                  <c:v>0</c:v>
                </c:pt>
                <c:pt idx="58509">
                  <c:v>0</c:v>
                </c:pt>
                <c:pt idx="58510">
                  <c:v>0</c:v>
                </c:pt>
                <c:pt idx="58511">
                  <c:v>0</c:v>
                </c:pt>
                <c:pt idx="58512">
                  <c:v>0</c:v>
                </c:pt>
                <c:pt idx="58513">
                  <c:v>0</c:v>
                </c:pt>
                <c:pt idx="58514">
                  <c:v>0</c:v>
                </c:pt>
                <c:pt idx="58515">
                  <c:v>0</c:v>
                </c:pt>
                <c:pt idx="58516">
                  <c:v>0</c:v>
                </c:pt>
                <c:pt idx="58517">
                  <c:v>0</c:v>
                </c:pt>
                <c:pt idx="58518">
                  <c:v>0</c:v>
                </c:pt>
                <c:pt idx="58519">
                  <c:v>0</c:v>
                </c:pt>
                <c:pt idx="58520">
                  <c:v>0</c:v>
                </c:pt>
                <c:pt idx="58521">
                  <c:v>0</c:v>
                </c:pt>
                <c:pt idx="58522">
                  <c:v>0</c:v>
                </c:pt>
                <c:pt idx="58523">
                  <c:v>0</c:v>
                </c:pt>
                <c:pt idx="58524">
                  <c:v>0</c:v>
                </c:pt>
                <c:pt idx="58525">
                  <c:v>0</c:v>
                </c:pt>
                <c:pt idx="58526">
                  <c:v>0</c:v>
                </c:pt>
                <c:pt idx="58527">
                  <c:v>0</c:v>
                </c:pt>
                <c:pt idx="58528">
                  <c:v>0</c:v>
                </c:pt>
                <c:pt idx="58529">
                  <c:v>0</c:v>
                </c:pt>
                <c:pt idx="58530">
                  <c:v>0</c:v>
                </c:pt>
                <c:pt idx="58531">
                  <c:v>0</c:v>
                </c:pt>
                <c:pt idx="58532">
                  <c:v>0</c:v>
                </c:pt>
                <c:pt idx="58533">
                  <c:v>0</c:v>
                </c:pt>
                <c:pt idx="58534">
                  <c:v>0</c:v>
                </c:pt>
                <c:pt idx="58535">
                  <c:v>0</c:v>
                </c:pt>
                <c:pt idx="58536">
                  <c:v>0</c:v>
                </c:pt>
                <c:pt idx="58537">
                  <c:v>0</c:v>
                </c:pt>
                <c:pt idx="58538">
                  <c:v>0</c:v>
                </c:pt>
                <c:pt idx="58539">
                  <c:v>0</c:v>
                </c:pt>
                <c:pt idx="58540">
                  <c:v>0</c:v>
                </c:pt>
                <c:pt idx="58541">
                  <c:v>0</c:v>
                </c:pt>
                <c:pt idx="58542">
                  <c:v>0</c:v>
                </c:pt>
                <c:pt idx="58543">
                  <c:v>0</c:v>
                </c:pt>
                <c:pt idx="58544">
                  <c:v>0</c:v>
                </c:pt>
                <c:pt idx="58545">
                  <c:v>0</c:v>
                </c:pt>
                <c:pt idx="58546">
                  <c:v>0</c:v>
                </c:pt>
                <c:pt idx="58547">
                  <c:v>0</c:v>
                </c:pt>
                <c:pt idx="58548">
                  <c:v>0</c:v>
                </c:pt>
                <c:pt idx="58549">
                  <c:v>0</c:v>
                </c:pt>
                <c:pt idx="58550">
                  <c:v>0</c:v>
                </c:pt>
                <c:pt idx="58551">
                  <c:v>0</c:v>
                </c:pt>
                <c:pt idx="58552">
                  <c:v>0</c:v>
                </c:pt>
                <c:pt idx="58553">
                  <c:v>0</c:v>
                </c:pt>
                <c:pt idx="58554">
                  <c:v>0</c:v>
                </c:pt>
                <c:pt idx="58555">
                  <c:v>0</c:v>
                </c:pt>
                <c:pt idx="58556">
                  <c:v>0</c:v>
                </c:pt>
                <c:pt idx="58557">
                  <c:v>0</c:v>
                </c:pt>
                <c:pt idx="58558">
                  <c:v>0</c:v>
                </c:pt>
                <c:pt idx="58559">
                  <c:v>0</c:v>
                </c:pt>
                <c:pt idx="58560">
                  <c:v>0</c:v>
                </c:pt>
                <c:pt idx="58561">
                  <c:v>0</c:v>
                </c:pt>
                <c:pt idx="58562">
                  <c:v>0</c:v>
                </c:pt>
                <c:pt idx="58563">
                  <c:v>0</c:v>
                </c:pt>
                <c:pt idx="58564">
                  <c:v>0</c:v>
                </c:pt>
                <c:pt idx="58565">
                  <c:v>0</c:v>
                </c:pt>
                <c:pt idx="58566">
                  <c:v>0</c:v>
                </c:pt>
                <c:pt idx="58567">
                  <c:v>0</c:v>
                </c:pt>
                <c:pt idx="58568">
                  <c:v>0</c:v>
                </c:pt>
                <c:pt idx="58569">
                  <c:v>0</c:v>
                </c:pt>
                <c:pt idx="58570">
                  <c:v>0</c:v>
                </c:pt>
                <c:pt idx="58571">
                  <c:v>0</c:v>
                </c:pt>
                <c:pt idx="58572">
                  <c:v>0</c:v>
                </c:pt>
                <c:pt idx="58573">
                  <c:v>0</c:v>
                </c:pt>
                <c:pt idx="58574">
                  <c:v>0</c:v>
                </c:pt>
                <c:pt idx="58575">
                  <c:v>0</c:v>
                </c:pt>
                <c:pt idx="58576">
                  <c:v>0</c:v>
                </c:pt>
                <c:pt idx="58577">
                  <c:v>0</c:v>
                </c:pt>
                <c:pt idx="58578">
                  <c:v>0</c:v>
                </c:pt>
                <c:pt idx="58579">
                  <c:v>0</c:v>
                </c:pt>
                <c:pt idx="58580">
                  <c:v>0</c:v>
                </c:pt>
                <c:pt idx="58581">
                  <c:v>0</c:v>
                </c:pt>
                <c:pt idx="58582">
                  <c:v>0</c:v>
                </c:pt>
                <c:pt idx="58583">
                  <c:v>0</c:v>
                </c:pt>
                <c:pt idx="58584">
                  <c:v>0</c:v>
                </c:pt>
                <c:pt idx="58585">
                  <c:v>0</c:v>
                </c:pt>
                <c:pt idx="58586">
                  <c:v>0</c:v>
                </c:pt>
                <c:pt idx="58587">
                  <c:v>0</c:v>
                </c:pt>
                <c:pt idx="58588">
                  <c:v>0</c:v>
                </c:pt>
                <c:pt idx="58589">
                  <c:v>0</c:v>
                </c:pt>
                <c:pt idx="58590">
                  <c:v>0</c:v>
                </c:pt>
                <c:pt idx="58591">
                  <c:v>0</c:v>
                </c:pt>
                <c:pt idx="58592">
                  <c:v>0</c:v>
                </c:pt>
                <c:pt idx="58593">
                  <c:v>0</c:v>
                </c:pt>
                <c:pt idx="58594">
                  <c:v>0</c:v>
                </c:pt>
                <c:pt idx="58595">
                  <c:v>0</c:v>
                </c:pt>
                <c:pt idx="58596">
                  <c:v>0</c:v>
                </c:pt>
                <c:pt idx="58597">
                  <c:v>0</c:v>
                </c:pt>
                <c:pt idx="58598">
                  <c:v>0</c:v>
                </c:pt>
                <c:pt idx="58599">
                  <c:v>0</c:v>
                </c:pt>
                <c:pt idx="58600">
                  <c:v>0</c:v>
                </c:pt>
                <c:pt idx="58601">
                  <c:v>0</c:v>
                </c:pt>
                <c:pt idx="58602">
                  <c:v>0</c:v>
                </c:pt>
                <c:pt idx="58603">
                  <c:v>0</c:v>
                </c:pt>
                <c:pt idx="58604">
                  <c:v>0</c:v>
                </c:pt>
                <c:pt idx="58605">
                  <c:v>0</c:v>
                </c:pt>
                <c:pt idx="58606">
                  <c:v>0</c:v>
                </c:pt>
                <c:pt idx="58607">
                  <c:v>0</c:v>
                </c:pt>
                <c:pt idx="58608">
                  <c:v>0</c:v>
                </c:pt>
                <c:pt idx="58609">
                  <c:v>0</c:v>
                </c:pt>
                <c:pt idx="58610">
                  <c:v>0</c:v>
                </c:pt>
                <c:pt idx="58611">
                  <c:v>0</c:v>
                </c:pt>
                <c:pt idx="58612">
                  <c:v>0</c:v>
                </c:pt>
                <c:pt idx="58613">
                  <c:v>0</c:v>
                </c:pt>
                <c:pt idx="58614">
                  <c:v>0</c:v>
                </c:pt>
                <c:pt idx="58615">
                  <c:v>0</c:v>
                </c:pt>
                <c:pt idx="58616">
                  <c:v>0</c:v>
                </c:pt>
                <c:pt idx="58617">
                  <c:v>0</c:v>
                </c:pt>
                <c:pt idx="58618">
                  <c:v>0</c:v>
                </c:pt>
                <c:pt idx="58619">
                  <c:v>0</c:v>
                </c:pt>
                <c:pt idx="58620">
                  <c:v>0</c:v>
                </c:pt>
                <c:pt idx="58621">
                  <c:v>0</c:v>
                </c:pt>
                <c:pt idx="58622">
                  <c:v>0</c:v>
                </c:pt>
                <c:pt idx="58623">
                  <c:v>0</c:v>
                </c:pt>
                <c:pt idx="58624">
                  <c:v>0</c:v>
                </c:pt>
                <c:pt idx="58625">
                  <c:v>0</c:v>
                </c:pt>
                <c:pt idx="58626">
                  <c:v>0</c:v>
                </c:pt>
                <c:pt idx="58627">
                  <c:v>0</c:v>
                </c:pt>
                <c:pt idx="58628">
                  <c:v>0</c:v>
                </c:pt>
                <c:pt idx="58629">
                  <c:v>0</c:v>
                </c:pt>
                <c:pt idx="58630">
                  <c:v>0</c:v>
                </c:pt>
                <c:pt idx="58631">
                  <c:v>0</c:v>
                </c:pt>
                <c:pt idx="58632">
                  <c:v>0</c:v>
                </c:pt>
                <c:pt idx="58633">
                  <c:v>0</c:v>
                </c:pt>
                <c:pt idx="58634">
                  <c:v>0</c:v>
                </c:pt>
                <c:pt idx="58635">
                  <c:v>0</c:v>
                </c:pt>
                <c:pt idx="58636">
                  <c:v>0</c:v>
                </c:pt>
                <c:pt idx="58637">
                  <c:v>0</c:v>
                </c:pt>
                <c:pt idx="58638">
                  <c:v>0</c:v>
                </c:pt>
                <c:pt idx="58639">
                  <c:v>0</c:v>
                </c:pt>
                <c:pt idx="58640">
                  <c:v>0</c:v>
                </c:pt>
                <c:pt idx="58641">
                  <c:v>0</c:v>
                </c:pt>
                <c:pt idx="58642">
                  <c:v>0</c:v>
                </c:pt>
                <c:pt idx="58643">
                  <c:v>0</c:v>
                </c:pt>
                <c:pt idx="58644">
                  <c:v>0</c:v>
                </c:pt>
                <c:pt idx="58645">
                  <c:v>0</c:v>
                </c:pt>
                <c:pt idx="58646">
                  <c:v>0</c:v>
                </c:pt>
                <c:pt idx="58647">
                  <c:v>0</c:v>
                </c:pt>
                <c:pt idx="58648">
                  <c:v>0</c:v>
                </c:pt>
                <c:pt idx="58649">
                  <c:v>0</c:v>
                </c:pt>
                <c:pt idx="58650">
                  <c:v>0</c:v>
                </c:pt>
                <c:pt idx="58651">
                  <c:v>0</c:v>
                </c:pt>
                <c:pt idx="58652">
                  <c:v>0</c:v>
                </c:pt>
                <c:pt idx="58653">
                  <c:v>0</c:v>
                </c:pt>
                <c:pt idx="58654">
                  <c:v>0</c:v>
                </c:pt>
                <c:pt idx="58655">
                  <c:v>0</c:v>
                </c:pt>
                <c:pt idx="58656">
                  <c:v>0</c:v>
                </c:pt>
                <c:pt idx="58657">
                  <c:v>0</c:v>
                </c:pt>
                <c:pt idx="58658">
                  <c:v>0</c:v>
                </c:pt>
                <c:pt idx="58659">
                  <c:v>0</c:v>
                </c:pt>
                <c:pt idx="58660">
                  <c:v>0</c:v>
                </c:pt>
                <c:pt idx="58661">
                  <c:v>0</c:v>
                </c:pt>
                <c:pt idx="58662">
                  <c:v>0</c:v>
                </c:pt>
                <c:pt idx="58663">
                  <c:v>0</c:v>
                </c:pt>
                <c:pt idx="58664">
                  <c:v>0</c:v>
                </c:pt>
                <c:pt idx="58665">
                  <c:v>0</c:v>
                </c:pt>
                <c:pt idx="58666">
                  <c:v>0</c:v>
                </c:pt>
                <c:pt idx="58667">
                  <c:v>0</c:v>
                </c:pt>
                <c:pt idx="58668">
                  <c:v>0</c:v>
                </c:pt>
                <c:pt idx="58669">
                  <c:v>0</c:v>
                </c:pt>
                <c:pt idx="58670">
                  <c:v>0</c:v>
                </c:pt>
                <c:pt idx="58671">
                  <c:v>0</c:v>
                </c:pt>
                <c:pt idx="58672">
                  <c:v>0</c:v>
                </c:pt>
                <c:pt idx="58673">
                  <c:v>0</c:v>
                </c:pt>
                <c:pt idx="58674">
                  <c:v>0</c:v>
                </c:pt>
                <c:pt idx="58675">
                  <c:v>0</c:v>
                </c:pt>
                <c:pt idx="58676">
                  <c:v>0</c:v>
                </c:pt>
                <c:pt idx="58677">
                  <c:v>0</c:v>
                </c:pt>
                <c:pt idx="58678">
                  <c:v>0</c:v>
                </c:pt>
                <c:pt idx="58679">
                  <c:v>0</c:v>
                </c:pt>
                <c:pt idx="58680">
                  <c:v>0</c:v>
                </c:pt>
                <c:pt idx="58681">
                  <c:v>0</c:v>
                </c:pt>
                <c:pt idx="58682">
                  <c:v>0</c:v>
                </c:pt>
                <c:pt idx="58683">
                  <c:v>0</c:v>
                </c:pt>
                <c:pt idx="58684">
                  <c:v>0</c:v>
                </c:pt>
                <c:pt idx="58685">
                  <c:v>0</c:v>
                </c:pt>
                <c:pt idx="58686">
                  <c:v>0</c:v>
                </c:pt>
                <c:pt idx="58687">
                  <c:v>0</c:v>
                </c:pt>
                <c:pt idx="58688">
                  <c:v>0</c:v>
                </c:pt>
                <c:pt idx="58689">
                  <c:v>0</c:v>
                </c:pt>
                <c:pt idx="58690">
                  <c:v>0</c:v>
                </c:pt>
                <c:pt idx="58691">
                  <c:v>0</c:v>
                </c:pt>
                <c:pt idx="58692">
                  <c:v>0</c:v>
                </c:pt>
                <c:pt idx="58693">
                  <c:v>0</c:v>
                </c:pt>
                <c:pt idx="58694">
                  <c:v>0</c:v>
                </c:pt>
                <c:pt idx="58695">
                  <c:v>0</c:v>
                </c:pt>
                <c:pt idx="58696">
                  <c:v>0</c:v>
                </c:pt>
                <c:pt idx="58697">
                  <c:v>0</c:v>
                </c:pt>
                <c:pt idx="58698">
                  <c:v>0</c:v>
                </c:pt>
                <c:pt idx="58699">
                  <c:v>0</c:v>
                </c:pt>
                <c:pt idx="58700">
                  <c:v>0</c:v>
                </c:pt>
                <c:pt idx="58701">
                  <c:v>0</c:v>
                </c:pt>
                <c:pt idx="58702">
                  <c:v>0</c:v>
                </c:pt>
                <c:pt idx="58703">
                  <c:v>0</c:v>
                </c:pt>
                <c:pt idx="58704">
                  <c:v>0</c:v>
                </c:pt>
                <c:pt idx="58705">
                  <c:v>0</c:v>
                </c:pt>
                <c:pt idx="58706">
                  <c:v>0</c:v>
                </c:pt>
                <c:pt idx="58707">
                  <c:v>0</c:v>
                </c:pt>
                <c:pt idx="58708">
                  <c:v>0</c:v>
                </c:pt>
                <c:pt idx="58709">
                  <c:v>0</c:v>
                </c:pt>
                <c:pt idx="58710">
                  <c:v>0</c:v>
                </c:pt>
                <c:pt idx="58711">
                  <c:v>0</c:v>
                </c:pt>
                <c:pt idx="58712">
                  <c:v>0</c:v>
                </c:pt>
                <c:pt idx="58713">
                  <c:v>0</c:v>
                </c:pt>
                <c:pt idx="58714">
                  <c:v>0</c:v>
                </c:pt>
                <c:pt idx="58715">
                  <c:v>0</c:v>
                </c:pt>
                <c:pt idx="58716">
                  <c:v>0</c:v>
                </c:pt>
                <c:pt idx="58717">
                  <c:v>0</c:v>
                </c:pt>
                <c:pt idx="58718">
                  <c:v>0</c:v>
                </c:pt>
                <c:pt idx="58719">
                  <c:v>0</c:v>
                </c:pt>
                <c:pt idx="58720">
                  <c:v>0</c:v>
                </c:pt>
                <c:pt idx="58721">
                  <c:v>0</c:v>
                </c:pt>
                <c:pt idx="58722">
                  <c:v>0</c:v>
                </c:pt>
                <c:pt idx="58723">
                  <c:v>0</c:v>
                </c:pt>
                <c:pt idx="58724">
                  <c:v>0</c:v>
                </c:pt>
                <c:pt idx="58725">
                  <c:v>0</c:v>
                </c:pt>
                <c:pt idx="58726">
                  <c:v>0</c:v>
                </c:pt>
                <c:pt idx="58727">
                  <c:v>0</c:v>
                </c:pt>
                <c:pt idx="58728">
                  <c:v>0</c:v>
                </c:pt>
                <c:pt idx="58729">
                  <c:v>0</c:v>
                </c:pt>
                <c:pt idx="58730">
                  <c:v>0</c:v>
                </c:pt>
                <c:pt idx="58731">
                  <c:v>0</c:v>
                </c:pt>
                <c:pt idx="58732">
                  <c:v>0</c:v>
                </c:pt>
                <c:pt idx="58733">
                  <c:v>0</c:v>
                </c:pt>
                <c:pt idx="58734">
                  <c:v>0</c:v>
                </c:pt>
                <c:pt idx="58735">
                  <c:v>0</c:v>
                </c:pt>
                <c:pt idx="58736">
                  <c:v>0</c:v>
                </c:pt>
                <c:pt idx="58737">
                  <c:v>0</c:v>
                </c:pt>
                <c:pt idx="58738">
                  <c:v>0</c:v>
                </c:pt>
                <c:pt idx="58739">
                  <c:v>0</c:v>
                </c:pt>
                <c:pt idx="58740">
                  <c:v>0</c:v>
                </c:pt>
                <c:pt idx="58741">
                  <c:v>0</c:v>
                </c:pt>
                <c:pt idx="58742">
                  <c:v>0</c:v>
                </c:pt>
                <c:pt idx="58743">
                  <c:v>0</c:v>
                </c:pt>
                <c:pt idx="58744">
                  <c:v>0</c:v>
                </c:pt>
                <c:pt idx="58745">
                  <c:v>0</c:v>
                </c:pt>
                <c:pt idx="58746">
                  <c:v>0</c:v>
                </c:pt>
                <c:pt idx="58747">
                  <c:v>0</c:v>
                </c:pt>
                <c:pt idx="58748">
                  <c:v>0</c:v>
                </c:pt>
                <c:pt idx="58749">
                  <c:v>0</c:v>
                </c:pt>
                <c:pt idx="58750">
                  <c:v>0</c:v>
                </c:pt>
                <c:pt idx="58751">
                  <c:v>0</c:v>
                </c:pt>
                <c:pt idx="58752">
                  <c:v>0</c:v>
                </c:pt>
                <c:pt idx="58753">
                  <c:v>0</c:v>
                </c:pt>
                <c:pt idx="58754">
                  <c:v>0</c:v>
                </c:pt>
                <c:pt idx="58755">
                  <c:v>0</c:v>
                </c:pt>
                <c:pt idx="58756">
                  <c:v>0</c:v>
                </c:pt>
                <c:pt idx="58757">
                  <c:v>0</c:v>
                </c:pt>
                <c:pt idx="58758">
                  <c:v>0</c:v>
                </c:pt>
                <c:pt idx="58759">
                  <c:v>0</c:v>
                </c:pt>
                <c:pt idx="58760">
                  <c:v>0</c:v>
                </c:pt>
                <c:pt idx="58761">
                  <c:v>0</c:v>
                </c:pt>
                <c:pt idx="58762">
                  <c:v>0</c:v>
                </c:pt>
                <c:pt idx="58763">
                  <c:v>0</c:v>
                </c:pt>
                <c:pt idx="58764">
                  <c:v>0</c:v>
                </c:pt>
                <c:pt idx="58765">
                  <c:v>0</c:v>
                </c:pt>
                <c:pt idx="58766">
                  <c:v>0</c:v>
                </c:pt>
                <c:pt idx="58767">
                  <c:v>0</c:v>
                </c:pt>
                <c:pt idx="58768">
                  <c:v>0</c:v>
                </c:pt>
                <c:pt idx="58769">
                  <c:v>0</c:v>
                </c:pt>
                <c:pt idx="58770">
                  <c:v>0</c:v>
                </c:pt>
                <c:pt idx="58771">
                  <c:v>0</c:v>
                </c:pt>
                <c:pt idx="58772">
                  <c:v>0</c:v>
                </c:pt>
                <c:pt idx="58773">
                  <c:v>0</c:v>
                </c:pt>
                <c:pt idx="58774">
                  <c:v>0</c:v>
                </c:pt>
                <c:pt idx="58775">
                  <c:v>0</c:v>
                </c:pt>
                <c:pt idx="58776">
                  <c:v>0</c:v>
                </c:pt>
                <c:pt idx="58777">
                  <c:v>0</c:v>
                </c:pt>
                <c:pt idx="58778">
                  <c:v>0</c:v>
                </c:pt>
                <c:pt idx="58779">
                  <c:v>0</c:v>
                </c:pt>
                <c:pt idx="58780">
                  <c:v>0</c:v>
                </c:pt>
                <c:pt idx="58781">
                  <c:v>0</c:v>
                </c:pt>
                <c:pt idx="58782">
                  <c:v>0</c:v>
                </c:pt>
                <c:pt idx="58783">
                  <c:v>0</c:v>
                </c:pt>
                <c:pt idx="58784">
                  <c:v>0</c:v>
                </c:pt>
                <c:pt idx="58785">
                  <c:v>0</c:v>
                </c:pt>
                <c:pt idx="58786">
                  <c:v>0</c:v>
                </c:pt>
                <c:pt idx="58787">
                  <c:v>0</c:v>
                </c:pt>
                <c:pt idx="58788">
                  <c:v>0</c:v>
                </c:pt>
                <c:pt idx="58789">
                  <c:v>0</c:v>
                </c:pt>
                <c:pt idx="58790">
                  <c:v>0</c:v>
                </c:pt>
                <c:pt idx="58791">
                  <c:v>0</c:v>
                </c:pt>
                <c:pt idx="58792">
                  <c:v>0</c:v>
                </c:pt>
                <c:pt idx="58793">
                  <c:v>0</c:v>
                </c:pt>
                <c:pt idx="58794">
                  <c:v>0</c:v>
                </c:pt>
                <c:pt idx="58795">
                  <c:v>0</c:v>
                </c:pt>
                <c:pt idx="58796">
                  <c:v>0</c:v>
                </c:pt>
                <c:pt idx="58797">
                  <c:v>0</c:v>
                </c:pt>
                <c:pt idx="58798">
                  <c:v>0</c:v>
                </c:pt>
                <c:pt idx="58799">
                  <c:v>0</c:v>
                </c:pt>
                <c:pt idx="58800">
                  <c:v>0</c:v>
                </c:pt>
                <c:pt idx="58801">
                  <c:v>0</c:v>
                </c:pt>
                <c:pt idx="58802">
                  <c:v>0</c:v>
                </c:pt>
                <c:pt idx="58803">
                  <c:v>0</c:v>
                </c:pt>
                <c:pt idx="58804">
                  <c:v>0</c:v>
                </c:pt>
                <c:pt idx="58805">
                  <c:v>0</c:v>
                </c:pt>
                <c:pt idx="58806">
                  <c:v>0</c:v>
                </c:pt>
                <c:pt idx="58807">
                  <c:v>0</c:v>
                </c:pt>
                <c:pt idx="58808">
                  <c:v>0</c:v>
                </c:pt>
                <c:pt idx="58809">
                  <c:v>0</c:v>
                </c:pt>
                <c:pt idx="58810">
                  <c:v>0</c:v>
                </c:pt>
                <c:pt idx="58811">
                  <c:v>0</c:v>
                </c:pt>
                <c:pt idx="58812">
                  <c:v>0</c:v>
                </c:pt>
                <c:pt idx="58813">
                  <c:v>0</c:v>
                </c:pt>
                <c:pt idx="58814">
                  <c:v>0</c:v>
                </c:pt>
                <c:pt idx="58815">
                  <c:v>0</c:v>
                </c:pt>
                <c:pt idx="58816">
                  <c:v>0</c:v>
                </c:pt>
                <c:pt idx="58817">
                  <c:v>0</c:v>
                </c:pt>
                <c:pt idx="58818">
                  <c:v>0</c:v>
                </c:pt>
                <c:pt idx="58819">
                  <c:v>0</c:v>
                </c:pt>
                <c:pt idx="58820">
                  <c:v>0</c:v>
                </c:pt>
                <c:pt idx="58821">
                  <c:v>0</c:v>
                </c:pt>
                <c:pt idx="58822">
                  <c:v>0</c:v>
                </c:pt>
                <c:pt idx="58823">
                  <c:v>0</c:v>
                </c:pt>
                <c:pt idx="58824">
                  <c:v>0</c:v>
                </c:pt>
                <c:pt idx="58825">
                  <c:v>0</c:v>
                </c:pt>
                <c:pt idx="58826">
                  <c:v>0</c:v>
                </c:pt>
                <c:pt idx="58827">
                  <c:v>0</c:v>
                </c:pt>
                <c:pt idx="58828">
                  <c:v>0</c:v>
                </c:pt>
                <c:pt idx="58829">
                  <c:v>0</c:v>
                </c:pt>
                <c:pt idx="58830">
                  <c:v>0</c:v>
                </c:pt>
                <c:pt idx="58831">
                  <c:v>0</c:v>
                </c:pt>
                <c:pt idx="58832">
                  <c:v>0</c:v>
                </c:pt>
                <c:pt idx="58833">
                  <c:v>0</c:v>
                </c:pt>
                <c:pt idx="58834">
                  <c:v>0</c:v>
                </c:pt>
                <c:pt idx="58835">
                  <c:v>0</c:v>
                </c:pt>
                <c:pt idx="58836">
                  <c:v>0</c:v>
                </c:pt>
                <c:pt idx="58837">
                  <c:v>0</c:v>
                </c:pt>
                <c:pt idx="58838">
                  <c:v>0</c:v>
                </c:pt>
                <c:pt idx="58839">
                  <c:v>0</c:v>
                </c:pt>
                <c:pt idx="58840">
                  <c:v>0</c:v>
                </c:pt>
                <c:pt idx="58841">
                  <c:v>0</c:v>
                </c:pt>
                <c:pt idx="58842">
                  <c:v>0</c:v>
                </c:pt>
                <c:pt idx="58843">
                  <c:v>0</c:v>
                </c:pt>
                <c:pt idx="58844">
                  <c:v>0</c:v>
                </c:pt>
                <c:pt idx="58845">
                  <c:v>0</c:v>
                </c:pt>
                <c:pt idx="58846">
                  <c:v>0</c:v>
                </c:pt>
                <c:pt idx="58847">
                  <c:v>0</c:v>
                </c:pt>
                <c:pt idx="58848">
                  <c:v>0</c:v>
                </c:pt>
                <c:pt idx="58849">
                  <c:v>0</c:v>
                </c:pt>
                <c:pt idx="58850">
                  <c:v>0</c:v>
                </c:pt>
                <c:pt idx="58851">
                  <c:v>0</c:v>
                </c:pt>
                <c:pt idx="58852">
                  <c:v>0</c:v>
                </c:pt>
                <c:pt idx="58853">
                  <c:v>0</c:v>
                </c:pt>
                <c:pt idx="58854">
                  <c:v>0</c:v>
                </c:pt>
                <c:pt idx="58855">
                  <c:v>0</c:v>
                </c:pt>
                <c:pt idx="58856">
                  <c:v>0</c:v>
                </c:pt>
                <c:pt idx="58857">
                  <c:v>0</c:v>
                </c:pt>
                <c:pt idx="58858">
                  <c:v>0</c:v>
                </c:pt>
                <c:pt idx="58859">
                  <c:v>0</c:v>
                </c:pt>
                <c:pt idx="58860">
                  <c:v>0</c:v>
                </c:pt>
                <c:pt idx="58861">
                  <c:v>0</c:v>
                </c:pt>
                <c:pt idx="58862">
                  <c:v>0</c:v>
                </c:pt>
                <c:pt idx="58863">
                  <c:v>0</c:v>
                </c:pt>
                <c:pt idx="58864">
                  <c:v>0</c:v>
                </c:pt>
                <c:pt idx="58865">
                  <c:v>0</c:v>
                </c:pt>
                <c:pt idx="58866">
                  <c:v>0</c:v>
                </c:pt>
                <c:pt idx="58867">
                  <c:v>0</c:v>
                </c:pt>
                <c:pt idx="58868">
                  <c:v>0</c:v>
                </c:pt>
                <c:pt idx="58869">
                  <c:v>0</c:v>
                </c:pt>
                <c:pt idx="58870">
                  <c:v>0</c:v>
                </c:pt>
                <c:pt idx="58871">
                  <c:v>0</c:v>
                </c:pt>
                <c:pt idx="58872">
                  <c:v>0</c:v>
                </c:pt>
                <c:pt idx="58873">
                  <c:v>0</c:v>
                </c:pt>
                <c:pt idx="58874">
                  <c:v>0</c:v>
                </c:pt>
                <c:pt idx="58875">
                  <c:v>0</c:v>
                </c:pt>
                <c:pt idx="58876">
                  <c:v>0</c:v>
                </c:pt>
                <c:pt idx="58877">
                  <c:v>0</c:v>
                </c:pt>
                <c:pt idx="58878">
                  <c:v>0</c:v>
                </c:pt>
                <c:pt idx="58879">
                  <c:v>0</c:v>
                </c:pt>
                <c:pt idx="58880">
                  <c:v>0</c:v>
                </c:pt>
                <c:pt idx="58881">
                  <c:v>0</c:v>
                </c:pt>
                <c:pt idx="58882">
                  <c:v>0</c:v>
                </c:pt>
                <c:pt idx="58883">
                  <c:v>0</c:v>
                </c:pt>
                <c:pt idx="58884">
                  <c:v>0</c:v>
                </c:pt>
                <c:pt idx="58885">
                  <c:v>0</c:v>
                </c:pt>
                <c:pt idx="58886">
                  <c:v>0</c:v>
                </c:pt>
                <c:pt idx="58887">
                  <c:v>0</c:v>
                </c:pt>
                <c:pt idx="58888">
                  <c:v>0</c:v>
                </c:pt>
                <c:pt idx="58889">
                  <c:v>0</c:v>
                </c:pt>
                <c:pt idx="58890">
                  <c:v>0</c:v>
                </c:pt>
                <c:pt idx="58891">
                  <c:v>0</c:v>
                </c:pt>
                <c:pt idx="58892">
                  <c:v>0</c:v>
                </c:pt>
                <c:pt idx="58893">
                  <c:v>0</c:v>
                </c:pt>
                <c:pt idx="58894">
                  <c:v>0</c:v>
                </c:pt>
                <c:pt idx="58895">
                  <c:v>0</c:v>
                </c:pt>
                <c:pt idx="58896">
                  <c:v>0</c:v>
                </c:pt>
                <c:pt idx="58897">
                  <c:v>0</c:v>
                </c:pt>
                <c:pt idx="58898">
                  <c:v>0</c:v>
                </c:pt>
                <c:pt idx="58899">
                  <c:v>0</c:v>
                </c:pt>
                <c:pt idx="58900">
                  <c:v>0</c:v>
                </c:pt>
                <c:pt idx="58901">
                  <c:v>0</c:v>
                </c:pt>
                <c:pt idx="58902">
                  <c:v>0</c:v>
                </c:pt>
                <c:pt idx="58903">
                  <c:v>0</c:v>
                </c:pt>
                <c:pt idx="58904">
                  <c:v>0</c:v>
                </c:pt>
                <c:pt idx="58905">
                  <c:v>0</c:v>
                </c:pt>
                <c:pt idx="58906">
                  <c:v>0</c:v>
                </c:pt>
                <c:pt idx="58907">
                  <c:v>0</c:v>
                </c:pt>
                <c:pt idx="58908">
                  <c:v>0</c:v>
                </c:pt>
                <c:pt idx="58909">
                  <c:v>0</c:v>
                </c:pt>
                <c:pt idx="58910">
                  <c:v>0</c:v>
                </c:pt>
                <c:pt idx="58911">
                  <c:v>0</c:v>
                </c:pt>
                <c:pt idx="58912">
                  <c:v>0</c:v>
                </c:pt>
                <c:pt idx="58913">
                  <c:v>0</c:v>
                </c:pt>
                <c:pt idx="58914">
                  <c:v>0</c:v>
                </c:pt>
                <c:pt idx="58915">
                  <c:v>0</c:v>
                </c:pt>
                <c:pt idx="58916">
                  <c:v>0</c:v>
                </c:pt>
                <c:pt idx="58917">
                  <c:v>0</c:v>
                </c:pt>
                <c:pt idx="58918">
                  <c:v>0</c:v>
                </c:pt>
                <c:pt idx="58919">
                  <c:v>0</c:v>
                </c:pt>
                <c:pt idx="58920">
                  <c:v>0</c:v>
                </c:pt>
                <c:pt idx="58921">
                  <c:v>0</c:v>
                </c:pt>
                <c:pt idx="58922">
                  <c:v>0</c:v>
                </c:pt>
                <c:pt idx="58923">
                  <c:v>0</c:v>
                </c:pt>
                <c:pt idx="58924">
                  <c:v>0</c:v>
                </c:pt>
                <c:pt idx="58925">
                  <c:v>0</c:v>
                </c:pt>
                <c:pt idx="58926">
                  <c:v>0</c:v>
                </c:pt>
                <c:pt idx="58927">
                  <c:v>0</c:v>
                </c:pt>
                <c:pt idx="58928">
                  <c:v>0</c:v>
                </c:pt>
                <c:pt idx="58929">
                  <c:v>0</c:v>
                </c:pt>
                <c:pt idx="58930">
                  <c:v>0</c:v>
                </c:pt>
                <c:pt idx="58931">
                  <c:v>0</c:v>
                </c:pt>
                <c:pt idx="58932">
                  <c:v>0</c:v>
                </c:pt>
                <c:pt idx="58933">
                  <c:v>0</c:v>
                </c:pt>
                <c:pt idx="58934">
                  <c:v>0</c:v>
                </c:pt>
                <c:pt idx="58935">
                  <c:v>0</c:v>
                </c:pt>
                <c:pt idx="58936">
                  <c:v>0</c:v>
                </c:pt>
                <c:pt idx="58937">
                  <c:v>0</c:v>
                </c:pt>
                <c:pt idx="58938">
                  <c:v>0</c:v>
                </c:pt>
                <c:pt idx="58939">
                  <c:v>0</c:v>
                </c:pt>
                <c:pt idx="58940">
                  <c:v>0</c:v>
                </c:pt>
                <c:pt idx="58941">
                  <c:v>0</c:v>
                </c:pt>
                <c:pt idx="58942">
                  <c:v>0</c:v>
                </c:pt>
                <c:pt idx="58943">
                  <c:v>0</c:v>
                </c:pt>
                <c:pt idx="58944">
                  <c:v>0</c:v>
                </c:pt>
                <c:pt idx="58945">
                  <c:v>0</c:v>
                </c:pt>
                <c:pt idx="58946">
                  <c:v>0</c:v>
                </c:pt>
                <c:pt idx="58947">
                  <c:v>0</c:v>
                </c:pt>
                <c:pt idx="58948">
                  <c:v>0</c:v>
                </c:pt>
                <c:pt idx="58949">
                  <c:v>0</c:v>
                </c:pt>
                <c:pt idx="58950">
                  <c:v>0</c:v>
                </c:pt>
                <c:pt idx="58951">
                  <c:v>0</c:v>
                </c:pt>
                <c:pt idx="58952">
                  <c:v>0</c:v>
                </c:pt>
                <c:pt idx="58953">
                  <c:v>0</c:v>
                </c:pt>
                <c:pt idx="58954">
                  <c:v>0</c:v>
                </c:pt>
                <c:pt idx="58955">
                  <c:v>0</c:v>
                </c:pt>
                <c:pt idx="58956">
                  <c:v>0</c:v>
                </c:pt>
                <c:pt idx="58957">
                  <c:v>0</c:v>
                </c:pt>
                <c:pt idx="58958">
                  <c:v>0</c:v>
                </c:pt>
                <c:pt idx="58959">
                  <c:v>0</c:v>
                </c:pt>
                <c:pt idx="58960">
                  <c:v>0</c:v>
                </c:pt>
                <c:pt idx="58961">
                  <c:v>0</c:v>
                </c:pt>
                <c:pt idx="58962">
                  <c:v>0</c:v>
                </c:pt>
                <c:pt idx="58963">
                  <c:v>0</c:v>
                </c:pt>
                <c:pt idx="58964">
                  <c:v>0</c:v>
                </c:pt>
                <c:pt idx="58965">
                  <c:v>0</c:v>
                </c:pt>
                <c:pt idx="58966">
                  <c:v>0</c:v>
                </c:pt>
                <c:pt idx="58967">
                  <c:v>0</c:v>
                </c:pt>
                <c:pt idx="58968">
                  <c:v>0</c:v>
                </c:pt>
                <c:pt idx="58969">
                  <c:v>0</c:v>
                </c:pt>
                <c:pt idx="58970">
                  <c:v>0</c:v>
                </c:pt>
                <c:pt idx="58971">
                  <c:v>0</c:v>
                </c:pt>
                <c:pt idx="58972">
                  <c:v>0</c:v>
                </c:pt>
                <c:pt idx="58973">
                  <c:v>0</c:v>
                </c:pt>
                <c:pt idx="58974">
                  <c:v>0</c:v>
                </c:pt>
                <c:pt idx="58975">
                  <c:v>0</c:v>
                </c:pt>
                <c:pt idx="58976">
                  <c:v>0</c:v>
                </c:pt>
                <c:pt idx="58977">
                  <c:v>0</c:v>
                </c:pt>
                <c:pt idx="58978">
                  <c:v>0</c:v>
                </c:pt>
                <c:pt idx="58979">
                  <c:v>0</c:v>
                </c:pt>
                <c:pt idx="58980">
                  <c:v>0</c:v>
                </c:pt>
                <c:pt idx="58981">
                  <c:v>0</c:v>
                </c:pt>
                <c:pt idx="58982">
                  <c:v>0</c:v>
                </c:pt>
                <c:pt idx="58983">
                  <c:v>0</c:v>
                </c:pt>
                <c:pt idx="58984">
                  <c:v>0</c:v>
                </c:pt>
                <c:pt idx="58985">
                  <c:v>0</c:v>
                </c:pt>
                <c:pt idx="58986">
                  <c:v>0</c:v>
                </c:pt>
                <c:pt idx="58987">
                  <c:v>0</c:v>
                </c:pt>
                <c:pt idx="58988">
                  <c:v>0</c:v>
                </c:pt>
                <c:pt idx="58989">
                  <c:v>0</c:v>
                </c:pt>
                <c:pt idx="58990">
                  <c:v>0</c:v>
                </c:pt>
                <c:pt idx="58991">
                  <c:v>0</c:v>
                </c:pt>
                <c:pt idx="58992">
                  <c:v>0</c:v>
                </c:pt>
                <c:pt idx="58993">
                  <c:v>0</c:v>
                </c:pt>
                <c:pt idx="58994">
                  <c:v>0</c:v>
                </c:pt>
                <c:pt idx="58995">
                  <c:v>0</c:v>
                </c:pt>
                <c:pt idx="58996">
                  <c:v>0</c:v>
                </c:pt>
                <c:pt idx="58997">
                  <c:v>0</c:v>
                </c:pt>
                <c:pt idx="58998">
                  <c:v>0</c:v>
                </c:pt>
                <c:pt idx="58999">
                  <c:v>0</c:v>
                </c:pt>
                <c:pt idx="59000">
                  <c:v>0</c:v>
                </c:pt>
                <c:pt idx="59001">
                  <c:v>0</c:v>
                </c:pt>
                <c:pt idx="59002">
                  <c:v>0</c:v>
                </c:pt>
                <c:pt idx="59003">
                  <c:v>0</c:v>
                </c:pt>
                <c:pt idx="59004">
                  <c:v>0</c:v>
                </c:pt>
                <c:pt idx="59005">
                  <c:v>0</c:v>
                </c:pt>
                <c:pt idx="59006">
                  <c:v>0</c:v>
                </c:pt>
                <c:pt idx="59007">
                  <c:v>0</c:v>
                </c:pt>
                <c:pt idx="59008">
                  <c:v>0</c:v>
                </c:pt>
                <c:pt idx="59009">
                  <c:v>0</c:v>
                </c:pt>
                <c:pt idx="59010">
                  <c:v>0</c:v>
                </c:pt>
                <c:pt idx="59011">
                  <c:v>0</c:v>
                </c:pt>
                <c:pt idx="59012">
                  <c:v>0</c:v>
                </c:pt>
                <c:pt idx="59013">
                  <c:v>0</c:v>
                </c:pt>
                <c:pt idx="59014">
                  <c:v>0</c:v>
                </c:pt>
                <c:pt idx="59015">
                  <c:v>0</c:v>
                </c:pt>
                <c:pt idx="59016">
                  <c:v>0</c:v>
                </c:pt>
                <c:pt idx="59017">
                  <c:v>0</c:v>
                </c:pt>
                <c:pt idx="59018">
                  <c:v>0</c:v>
                </c:pt>
                <c:pt idx="59019">
                  <c:v>0</c:v>
                </c:pt>
                <c:pt idx="59020">
                  <c:v>0</c:v>
                </c:pt>
                <c:pt idx="59021">
                  <c:v>0</c:v>
                </c:pt>
                <c:pt idx="59022">
                  <c:v>0</c:v>
                </c:pt>
                <c:pt idx="59023">
                  <c:v>0</c:v>
                </c:pt>
                <c:pt idx="59024">
                  <c:v>0</c:v>
                </c:pt>
                <c:pt idx="59025">
                  <c:v>0</c:v>
                </c:pt>
                <c:pt idx="59026">
                  <c:v>0</c:v>
                </c:pt>
                <c:pt idx="59027">
                  <c:v>0</c:v>
                </c:pt>
                <c:pt idx="59028">
                  <c:v>0</c:v>
                </c:pt>
                <c:pt idx="59029">
                  <c:v>0</c:v>
                </c:pt>
                <c:pt idx="59030">
                  <c:v>0</c:v>
                </c:pt>
                <c:pt idx="59031">
                  <c:v>0</c:v>
                </c:pt>
                <c:pt idx="59032">
                  <c:v>0</c:v>
                </c:pt>
                <c:pt idx="59033">
                  <c:v>0</c:v>
                </c:pt>
                <c:pt idx="59034">
                  <c:v>0</c:v>
                </c:pt>
                <c:pt idx="59035">
                  <c:v>0</c:v>
                </c:pt>
                <c:pt idx="59036">
                  <c:v>0</c:v>
                </c:pt>
                <c:pt idx="59037">
                  <c:v>0</c:v>
                </c:pt>
                <c:pt idx="59038">
                  <c:v>0</c:v>
                </c:pt>
                <c:pt idx="59039">
                  <c:v>0</c:v>
                </c:pt>
                <c:pt idx="59040">
                  <c:v>0</c:v>
                </c:pt>
                <c:pt idx="59041">
                  <c:v>0</c:v>
                </c:pt>
                <c:pt idx="59042">
                  <c:v>0</c:v>
                </c:pt>
                <c:pt idx="59043">
                  <c:v>0</c:v>
                </c:pt>
                <c:pt idx="59044">
                  <c:v>0</c:v>
                </c:pt>
                <c:pt idx="59045">
                  <c:v>0</c:v>
                </c:pt>
                <c:pt idx="59046">
                  <c:v>0</c:v>
                </c:pt>
                <c:pt idx="59047">
                  <c:v>0</c:v>
                </c:pt>
                <c:pt idx="59048">
                  <c:v>0</c:v>
                </c:pt>
                <c:pt idx="59049">
                  <c:v>0</c:v>
                </c:pt>
                <c:pt idx="59050">
                  <c:v>0</c:v>
                </c:pt>
                <c:pt idx="59051">
                  <c:v>0</c:v>
                </c:pt>
                <c:pt idx="59052">
                  <c:v>0</c:v>
                </c:pt>
                <c:pt idx="59053">
                  <c:v>0</c:v>
                </c:pt>
                <c:pt idx="59054">
                  <c:v>0</c:v>
                </c:pt>
                <c:pt idx="59055">
                  <c:v>0</c:v>
                </c:pt>
                <c:pt idx="59056">
                  <c:v>0</c:v>
                </c:pt>
                <c:pt idx="59057">
                  <c:v>0</c:v>
                </c:pt>
                <c:pt idx="59058">
                  <c:v>0</c:v>
                </c:pt>
                <c:pt idx="59059">
                  <c:v>0</c:v>
                </c:pt>
                <c:pt idx="59060">
                  <c:v>0</c:v>
                </c:pt>
                <c:pt idx="59061">
                  <c:v>0</c:v>
                </c:pt>
                <c:pt idx="59062">
                  <c:v>0</c:v>
                </c:pt>
                <c:pt idx="59063">
                  <c:v>0</c:v>
                </c:pt>
                <c:pt idx="59064">
                  <c:v>0</c:v>
                </c:pt>
                <c:pt idx="59065">
                  <c:v>0</c:v>
                </c:pt>
                <c:pt idx="59066">
                  <c:v>0</c:v>
                </c:pt>
                <c:pt idx="59067">
                  <c:v>0</c:v>
                </c:pt>
                <c:pt idx="59068">
                  <c:v>0</c:v>
                </c:pt>
                <c:pt idx="59069">
                  <c:v>0</c:v>
                </c:pt>
                <c:pt idx="59070">
                  <c:v>0</c:v>
                </c:pt>
                <c:pt idx="59071">
                  <c:v>0</c:v>
                </c:pt>
                <c:pt idx="59072">
                  <c:v>0</c:v>
                </c:pt>
                <c:pt idx="59073">
                  <c:v>0</c:v>
                </c:pt>
                <c:pt idx="59074">
                  <c:v>0</c:v>
                </c:pt>
                <c:pt idx="59075">
                  <c:v>0</c:v>
                </c:pt>
                <c:pt idx="59076">
                  <c:v>0</c:v>
                </c:pt>
                <c:pt idx="59077">
                  <c:v>0</c:v>
                </c:pt>
                <c:pt idx="59078">
                  <c:v>0</c:v>
                </c:pt>
                <c:pt idx="59079">
                  <c:v>0</c:v>
                </c:pt>
                <c:pt idx="59080">
                  <c:v>0</c:v>
                </c:pt>
                <c:pt idx="59081">
                  <c:v>0</c:v>
                </c:pt>
                <c:pt idx="59082">
                  <c:v>0</c:v>
                </c:pt>
                <c:pt idx="59083">
                  <c:v>0</c:v>
                </c:pt>
                <c:pt idx="59084">
                  <c:v>0</c:v>
                </c:pt>
                <c:pt idx="59085">
                  <c:v>0</c:v>
                </c:pt>
                <c:pt idx="59086">
                  <c:v>0</c:v>
                </c:pt>
                <c:pt idx="59087">
                  <c:v>0</c:v>
                </c:pt>
                <c:pt idx="59088">
                  <c:v>0</c:v>
                </c:pt>
                <c:pt idx="59089">
                  <c:v>0</c:v>
                </c:pt>
                <c:pt idx="59090">
                  <c:v>0</c:v>
                </c:pt>
                <c:pt idx="59091">
                  <c:v>0</c:v>
                </c:pt>
                <c:pt idx="59092">
                  <c:v>0</c:v>
                </c:pt>
                <c:pt idx="59093">
                  <c:v>0</c:v>
                </c:pt>
                <c:pt idx="59094">
                  <c:v>0</c:v>
                </c:pt>
                <c:pt idx="59095">
                  <c:v>0</c:v>
                </c:pt>
                <c:pt idx="59096">
                  <c:v>0</c:v>
                </c:pt>
                <c:pt idx="59097">
                  <c:v>0</c:v>
                </c:pt>
                <c:pt idx="59098">
                  <c:v>0</c:v>
                </c:pt>
                <c:pt idx="59099">
                  <c:v>0</c:v>
                </c:pt>
                <c:pt idx="59100">
                  <c:v>0</c:v>
                </c:pt>
                <c:pt idx="59101">
                  <c:v>0</c:v>
                </c:pt>
                <c:pt idx="59102">
                  <c:v>0</c:v>
                </c:pt>
                <c:pt idx="59103">
                  <c:v>0</c:v>
                </c:pt>
                <c:pt idx="59104">
                  <c:v>0</c:v>
                </c:pt>
                <c:pt idx="59105">
                  <c:v>0</c:v>
                </c:pt>
                <c:pt idx="59106">
                  <c:v>0</c:v>
                </c:pt>
                <c:pt idx="59107">
                  <c:v>0</c:v>
                </c:pt>
                <c:pt idx="59108">
                  <c:v>0</c:v>
                </c:pt>
                <c:pt idx="59109">
                  <c:v>0</c:v>
                </c:pt>
                <c:pt idx="59110">
                  <c:v>0</c:v>
                </c:pt>
                <c:pt idx="59111">
                  <c:v>0</c:v>
                </c:pt>
                <c:pt idx="59112">
                  <c:v>0</c:v>
                </c:pt>
                <c:pt idx="59113">
                  <c:v>0</c:v>
                </c:pt>
                <c:pt idx="59114">
                  <c:v>0</c:v>
                </c:pt>
                <c:pt idx="59115">
                  <c:v>0</c:v>
                </c:pt>
                <c:pt idx="59116">
                  <c:v>0</c:v>
                </c:pt>
                <c:pt idx="59117">
                  <c:v>0</c:v>
                </c:pt>
                <c:pt idx="59118">
                  <c:v>0</c:v>
                </c:pt>
                <c:pt idx="59119">
                  <c:v>0</c:v>
                </c:pt>
                <c:pt idx="59120">
                  <c:v>0</c:v>
                </c:pt>
                <c:pt idx="59121">
                  <c:v>0</c:v>
                </c:pt>
                <c:pt idx="59122">
                  <c:v>0</c:v>
                </c:pt>
                <c:pt idx="59123">
                  <c:v>0</c:v>
                </c:pt>
                <c:pt idx="59124">
                  <c:v>0</c:v>
                </c:pt>
                <c:pt idx="59125">
                  <c:v>0</c:v>
                </c:pt>
                <c:pt idx="59126">
                  <c:v>0</c:v>
                </c:pt>
                <c:pt idx="59127">
                  <c:v>0</c:v>
                </c:pt>
                <c:pt idx="59128">
                  <c:v>0</c:v>
                </c:pt>
                <c:pt idx="59129">
                  <c:v>0</c:v>
                </c:pt>
                <c:pt idx="59130">
                  <c:v>0</c:v>
                </c:pt>
                <c:pt idx="59131">
                  <c:v>0</c:v>
                </c:pt>
                <c:pt idx="59132">
                  <c:v>0</c:v>
                </c:pt>
                <c:pt idx="59133">
                  <c:v>0</c:v>
                </c:pt>
                <c:pt idx="59134">
                  <c:v>0</c:v>
                </c:pt>
                <c:pt idx="59135">
                  <c:v>0</c:v>
                </c:pt>
                <c:pt idx="59136">
                  <c:v>0</c:v>
                </c:pt>
                <c:pt idx="59137">
                  <c:v>0</c:v>
                </c:pt>
                <c:pt idx="59138">
                  <c:v>0</c:v>
                </c:pt>
                <c:pt idx="59139">
                  <c:v>0</c:v>
                </c:pt>
                <c:pt idx="59140">
                  <c:v>0</c:v>
                </c:pt>
                <c:pt idx="59141">
                  <c:v>0</c:v>
                </c:pt>
                <c:pt idx="59142">
                  <c:v>0</c:v>
                </c:pt>
                <c:pt idx="59143">
                  <c:v>0</c:v>
                </c:pt>
                <c:pt idx="59144">
                  <c:v>0</c:v>
                </c:pt>
                <c:pt idx="59145">
                  <c:v>0</c:v>
                </c:pt>
                <c:pt idx="59146">
                  <c:v>0</c:v>
                </c:pt>
                <c:pt idx="59147">
                  <c:v>0</c:v>
                </c:pt>
                <c:pt idx="59148">
                  <c:v>0</c:v>
                </c:pt>
                <c:pt idx="59149">
                  <c:v>0</c:v>
                </c:pt>
                <c:pt idx="59150">
                  <c:v>0</c:v>
                </c:pt>
                <c:pt idx="59151">
                  <c:v>0</c:v>
                </c:pt>
                <c:pt idx="59152">
                  <c:v>0</c:v>
                </c:pt>
                <c:pt idx="59153">
                  <c:v>0</c:v>
                </c:pt>
                <c:pt idx="59154">
                  <c:v>0</c:v>
                </c:pt>
                <c:pt idx="59155">
                  <c:v>0</c:v>
                </c:pt>
                <c:pt idx="59156">
                  <c:v>0</c:v>
                </c:pt>
                <c:pt idx="59157">
                  <c:v>0</c:v>
                </c:pt>
                <c:pt idx="59158">
                  <c:v>0</c:v>
                </c:pt>
                <c:pt idx="59159">
                  <c:v>0</c:v>
                </c:pt>
                <c:pt idx="59160">
                  <c:v>0</c:v>
                </c:pt>
                <c:pt idx="59161">
                  <c:v>0</c:v>
                </c:pt>
                <c:pt idx="59162">
                  <c:v>0</c:v>
                </c:pt>
                <c:pt idx="59163">
                  <c:v>0</c:v>
                </c:pt>
                <c:pt idx="59164">
                  <c:v>0</c:v>
                </c:pt>
                <c:pt idx="59165">
                  <c:v>0</c:v>
                </c:pt>
                <c:pt idx="59166">
                  <c:v>0</c:v>
                </c:pt>
                <c:pt idx="59167">
                  <c:v>0</c:v>
                </c:pt>
                <c:pt idx="59168">
                  <c:v>0</c:v>
                </c:pt>
                <c:pt idx="59169">
                  <c:v>0</c:v>
                </c:pt>
                <c:pt idx="59170">
                  <c:v>0</c:v>
                </c:pt>
                <c:pt idx="59171">
                  <c:v>0</c:v>
                </c:pt>
                <c:pt idx="59172">
                  <c:v>0</c:v>
                </c:pt>
                <c:pt idx="59173">
                  <c:v>0</c:v>
                </c:pt>
                <c:pt idx="59174">
                  <c:v>0</c:v>
                </c:pt>
                <c:pt idx="59175">
                  <c:v>0</c:v>
                </c:pt>
                <c:pt idx="59176">
                  <c:v>0</c:v>
                </c:pt>
                <c:pt idx="59177">
                  <c:v>0</c:v>
                </c:pt>
                <c:pt idx="59178">
                  <c:v>0</c:v>
                </c:pt>
                <c:pt idx="59179">
                  <c:v>0</c:v>
                </c:pt>
                <c:pt idx="59180">
                  <c:v>0</c:v>
                </c:pt>
                <c:pt idx="59181">
                  <c:v>0</c:v>
                </c:pt>
                <c:pt idx="59182">
                  <c:v>0</c:v>
                </c:pt>
                <c:pt idx="59183">
                  <c:v>0</c:v>
                </c:pt>
                <c:pt idx="59184">
                  <c:v>0</c:v>
                </c:pt>
                <c:pt idx="59185">
                  <c:v>0</c:v>
                </c:pt>
                <c:pt idx="59186">
                  <c:v>0</c:v>
                </c:pt>
                <c:pt idx="59187">
                  <c:v>0</c:v>
                </c:pt>
                <c:pt idx="59188">
                  <c:v>0</c:v>
                </c:pt>
                <c:pt idx="59189">
                  <c:v>0</c:v>
                </c:pt>
                <c:pt idx="59190">
                  <c:v>0</c:v>
                </c:pt>
                <c:pt idx="59191">
                  <c:v>0</c:v>
                </c:pt>
                <c:pt idx="59192">
                  <c:v>0</c:v>
                </c:pt>
                <c:pt idx="59193">
                  <c:v>0</c:v>
                </c:pt>
                <c:pt idx="59194">
                  <c:v>0</c:v>
                </c:pt>
                <c:pt idx="59195">
                  <c:v>0</c:v>
                </c:pt>
                <c:pt idx="59196">
                  <c:v>0</c:v>
                </c:pt>
                <c:pt idx="59197">
                  <c:v>0</c:v>
                </c:pt>
                <c:pt idx="59198">
                  <c:v>0</c:v>
                </c:pt>
                <c:pt idx="59199">
                  <c:v>0</c:v>
                </c:pt>
                <c:pt idx="59200">
                  <c:v>0</c:v>
                </c:pt>
                <c:pt idx="59201">
                  <c:v>0</c:v>
                </c:pt>
                <c:pt idx="59202">
                  <c:v>0</c:v>
                </c:pt>
                <c:pt idx="59203">
                  <c:v>0</c:v>
                </c:pt>
                <c:pt idx="59204">
                  <c:v>0</c:v>
                </c:pt>
                <c:pt idx="59205">
                  <c:v>0</c:v>
                </c:pt>
                <c:pt idx="59206">
                  <c:v>0</c:v>
                </c:pt>
                <c:pt idx="59207">
                  <c:v>0</c:v>
                </c:pt>
                <c:pt idx="59208">
                  <c:v>0</c:v>
                </c:pt>
                <c:pt idx="59209">
                  <c:v>0</c:v>
                </c:pt>
                <c:pt idx="59210">
                  <c:v>0</c:v>
                </c:pt>
                <c:pt idx="59211">
                  <c:v>0</c:v>
                </c:pt>
                <c:pt idx="59212">
                  <c:v>0</c:v>
                </c:pt>
                <c:pt idx="59213">
                  <c:v>0</c:v>
                </c:pt>
                <c:pt idx="59214">
                  <c:v>0</c:v>
                </c:pt>
                <c:pt idx="59215">
                  <c:v>0</c:v>
                </c:pt>
                <c:pt idx="59216">
                  <c:v>0</c:v>
                </c:pt>
                <c:pt idx="59217">
                  <c:v>0</c:v>
                </c:pt>
                <c:pt idx="59218">
                  <c:v>0</c:v>
                </c:pt>
                <c:pt idx="59219">
                  <c:v>0</c:v>
                </c:pt>
                <c:pt idx="59220">
                  <c:v>0</c:v>
                </c:pt>
                <c:pt idx="59221">
                  <c:v>0</c:v>
                </c:pt>
                <c:pt idx="59222">
                  <c:v>0</c:v>
                </c:pt>
                <c:pt idx="59223">
                  <c:v>0</c:v>
                </c:pt>
                <c:pt idx="59224">
                  <c:v>0</c:v>
                </c:pt>
                <c:pt idx="59225">
                  <c:v>0</c:v>
                </c:pt>
                <c:pt idx="59226">
                  <c:v>0</c:v>
                </c:pt>
                <c:pt idx="59227">
                  <c:v>0</c:v>
                </c:pt>
                <c:pt idx="59228">
                  <c:v>0</c:v>
                </c:pt>
                <c:pt idx="59229">
                  <c:v>0</c:v>
                </c:pt>
                <c:pt idx="59230">
                  <c:v>0</c:v>
                </c:pt>
                <c:pt idx="59231">
                  <c:v>0</c:v>
                </c:pt>
                <c:pt idx="59232">
                  <c:v>0</c:v>
                </c:pt>
                <c:pt idx="59233">
                  <c:v>0</c:v>
                </c:pt>
                <c:pt idx="59234">
                  <c:v>0</c:v>
                </c:pt>
                <c:pt idx="59235">
                  <c:v>0</c:v>
                </c:pt>
                <c:pt idx="59236">
                  <c:v>0</c:v>
                </c:pt>
                <c:pt idx="59237">
                  <c:v>0</c:v>
                </c:pt>
                <c:pt idx="59238">
                  <c:v>0</c:v>
                </c:pt>
                <c:pt idx="59239">
                  <c:v>0</c:v>
                </c:pt>
                <c:pt idx="59240">
                  <c:v>0</c:v>
                </c:pt>
                <c:pt idx="59241">
                  <c:v>0</c:v>
                </c:pt>
                <c:pt idx="59242">
                  <c:v>0</c:v>
                </c:pt>
                <c:pt idx="59243">
                  <c:v>0</c:v>
                </c:pt>
                <c:pt idx="59244">
                  <c:v>0</c:v>
                </c:pt>
                <c:pt idx="59245">
                  <c:v>0</c:v>
                </c:pt>
                <c:pt idx="59246">
                  <c:v>0</c:v>
                </c:pt>
                <c:pt idx="59247">
                  <c:v>0</c:v>
                </c:pt>
                <c:pt idx="59248">
                  <c:v>0</c:v>
                </c:pt>
                <c:pt idx="59249">
                  <c:v>0</c:v>
                </c:pt>
                <c:pt idx="59250">
                  <c:v>0</c:v>
                </c:pt>
                <c:pt idx="59251">
                  <c:v>0</c:v>
                </c:pt>
                <c:pt idx="59252">
                  <c:v>0</c:v>
                </c:pt>
                <c:pt idx="59253">
                  <c:v>0</c:v>
                </c:pt>
                <c:pt idx="59254">
                  <c:v>0</c:v>
                </c:pt>
                <c:pt idx="59255">
                  <c:v>0</c:v>
                </c:pt>
                <c:pt idx="59256">
                  <c:v>0</c:v>
                </c:pt>
                <c:pt idx="59257">
                  <c:v>0</c:v>
                </c:pt>
                <c:pt idx="59258">
                  <c:v>0</c:v>
                </c:pt>
                <c:pt idx="59259">
                  <c:v>0</c:v>
                </c:pt>
                <c:pt idx="59260">
                  <c:v>0</c:v>
                </c:pt>
                <c:pt idx="59261">
                  <c:v>0</c:v>
                </c:pt>
                <c:pt idx="59262">
                  <c:v>0</c:v>
                </c:pt>
                <c:pt idx="59263">
                  <c:v>0</c:v>
                </c:pt>
                <c:pt idx="59264">
                  <c:v>0</c:v>
                </c:pt>
                <c:pt idx="59265">
                  <c:v>0</c:v>
                </c:pt>
                <c:pt idx="59266">
                  <c:v>0</c:v>
                </c:pt>
                <c:pt idx="59267">
                  <c:v>0</c:v>
                </c:pt>
                <c:pt idx="59268">
                  <c:v>0</c:v>
                </c:pt>
                <c:pt idx="59269">
                  <c:v>0</c:v>
                </c:pt>
                <c:pt idx="59270">
                  <c:v>0</c:v>
                </c:pt>
                <c:pt idx="59271">
                  <c:v>0</c:v>
                </c:pt>
                <c:pt idx="59272">
                  <c:v>0</c:v>
                </c:pt>
                <c:pt idx="59273">
                  <c:v>0</c:v>
                </c:pt>
                <c:pt idx="59274">
                  <c:v>0</c:v>
                </c:pt>
                <c:pt idx="59275">
                  <c:v>0</c:v>
                </c:pt>
                <c:pt idx="59276">
                  <c:v>0</c:v>
                </c:pt>
                <c:pt idx="59277">
                  <c:v>0</c:v>
                </c:pt>
                <c:pt idx="59278">
                  <c:v>0</c:v>
                </c:pt>
                <c:pt idx="59279">
                  <c:v>0</c:v>
                </c:pt>
                <c:pt idx="59280">
                  <c:v>0</c:v>
                </c:pt>
                <c:pt idx="59281">
                  <c:v>0</c:v>
                </c:pt>
                <c:pt idx="59282">
                  <c:v>0</c:v>
                </c:pt>
                <c:pt idx="59283">
                  <c:v>0</c:v>
                </c:pt>
                <c:pt idx="59284">
                  <c:v>0</c:v>
                </c:pt>
                <c:pt idx="59285">
                  <c:v>0</c:v>
                </c:pt>
                <c:pt idx="59286">
                  <c:v>0</c:v>
                </c:pt>
                <c:pt idx="59287">
                  <c:v>0</c:v>
                </c:pt>
                <c:pt idx="59288">
                  <c:v>0</c:v>
                </c:pt>
                <c:pt idx="59289">
                  <c:v>0</c:v>
                </c:pt>
                <c:pt idx="59290">
                  <c:v>0</c:v>
                </c:pt>
                <c:pt idx="59291">
                  <c:v>0</c:v>
                </c:pt>
                <c:pt idx="59292">
                  <c:v>0</c:v>
                </c:pt>
                <c:pt idx="59293">
                  <c:v>0</c:v>
                </c:pt>
                <c:pt idx="59294">
                  <c:v>0</c:v>
                </c:pt>
                <c:pt idx="59295">
                  <c:v>0</c:v>
                </c:pt>
                <c:pt idx="59296">
                  <c:v>0</c:v>
                </c:pt>
                <c:pt idx="59297">
                  <c:v>0</c:v>
                </c:pt>
                <c:pt idx="59298">
                  <c:v>0</c:v>
                </c:pt>
                <c:pt idx="59299">
                  <c:v>0</c:v>
                </c:pt>
                <c:pt idx="59300">
                  <c:v>0</c:v>
                </c:pt>
                <c:pt idx="59301">
                  <c:v>0</c:v>
                </c:pt>
                <c:pt idx="59302">
                  <c:v>0</c:v>
                </c:pt>
                <c:pt idx="59303">
                  <c:v>0</c:v>
                </c:pt>
                <c:pt idx="59304">
                  <c:v>0</c:v>
                </c:pt>
                <c:pt idx="59305">
                  <c:v>0</c:v>
                </c:pt>
                <c:pt idx="59306">
                  <c:v>0</c:v>
                </c:pt>
                <c:pt idx="59307">
                  <c:v>0</c:v>
                </c:pt>
                <c:pt idx="59308">
                  <c:v>0</c:v>
                </c:pt>
                <c:pt idx="59309">
                  <c:v>0</c:v>
                </c:pt>
                <c:pt idx="59310">
                  <c:v>0</c:v>
                </c:pt>
                <c:pt idx="59311">
                  <c:v>0</c:v>
                </c:pt>
                <c:pt idx="59312">
                  <c:v>0</c:v>
                </c:pt>
                <c:pt idx="59313">
                  <c:v>0</c:v>
                </c:pt>
                <c:pt idx="59314">
                  <c:v>0</c:v>
                </c:pt>
                <c:pt idx="59315">
                  <c:v>0</c:v>
                </c:pt>
                <c:pt idx="59316">
                  <c:v>0</c:v>
                </c:pt>
                <c:pt idx="59317">
                  <c:v>0</c:v>
                </c:pt>
                <c:pt idx="59318">
                  <c:v>0</c:v>
                </c:pt>
                <c:pt idx="59319">
                  <c:v>0</c:v>
                </c:pt>
                <c:pt idx="59320">
                  <c:v>0</c:v>
                </c:pt>
                <c:pt idx="59321">
                  <c:v>0</c:v>
                </c:pt>
                <c:pt idx="59322">
                  <c:v>0</c:v>
                </c:pt>
                <c:pt idx="59323">
                  <c:v>0</c:v>
                </c:pt>
                <c:pt idx="59324">
                  <c:v>0</c:v>
                </c:pt>
                <c:pt idx="59325">
                  <c:v>0</c:v>
                </c:pt>
                <c:pt idx="59326">
                  <c:v>0</c:v>
                </c:pt>
                <c:pt idx="59327">
                  <c:v>0</c:v>
                </c:pt>
                <c:pt idx="59328">
                  <c:v>0</c:v>
                </c:pt>
                <c:pt idx="59329">
                  <c:v>0</c:v>
                </c:pt>
                <c:pt idx="59330">
                  <c:v>0</c:v>
                </c:pt>
                <c:pt idx="59331">
                  <c:v>0</c:v>
                </c:pt>
                <c:pt idx="59332">
                  <c:v>0</c:v>
                </c:pt>
                <c:pt idx="59333">
                  <c:v>0</c:v>
                </c:pt>
                <c:pt idx="59334">
                  <c:v>0</c:v>
                </c:pt>
                <c:pt idx="59335">
                  <c:v>0</c:v>
                </c:pt>
                <c:pt idx="59336">
                  <c:v>0</c:v>
                </c:pt>
                <c:pt idx="59337">
                  <c:v>0</c:v>
                </c:pt>
                <c:pt idx="59338">
                  <c:v>0</c:v>
                </c:pt>
                <c:pt idx="59339">
                  <c:v>0</c:v>
                </c:pt>
                <c:pt idx="59340">
                  <c:v>0</c:v>
                </c:pt>
                <c:pt idx="59341">
                  <c:v>0</c:v>
                </c:pt>
                <c:pt idx="59342">
                  <c:v>0</c:v>
                </c:pt>
                <c:pt idx="59343">
                  <c:v>0</c:v>
                </c:pt>
                <c:pt idx="59344">
                  <c:v>0</c:v>
                </c:pt>
                <c:pt idx="59345">
                  <c:v>0</c:v>
                </c:pt>
                <c:pt idx="59346">
                  <c:v>0</c:v>
                </c:pt>
                <c:pt idx="59347">
                  <c:v>0</c:v>
                </c:pt>
                <c:pt idx="59348">
                  <c:v>0</c:v>
                </c:pt>
                <c:pt idx="59349">
                  <c:v>0</c:v>
                </c:pt>
                <c:pt idx="59350">
                  <c:v>0</c:v>
                </c:pt>
                <c:pt idx="59351">
                  <c:v>0</c:v>
                </c:pt>
                <c:pt idx="59352">
                  <c:v>0</c:v>
                </c:pt>
                <c:pt idx="59353">
                  <c:v>0</c:v>
                </c:pt>
                <c:pt idx="59354">
                  <c:v>0</c:v>
                </c:pt>
                <c:pt idx="59355">
                  <c:v>0</c:v>
                </c:pt>
                <c:pt idx="59356">
                  <c:v>0</c:v>
                </c:pt>
                <c:pt idx="59357">
                  <c:v>0</c:v>
                </c:pt>
                <c:pt idx="59358">
                  <c:v>0</c:v>
                </c:pt>
                <c:pt idx="59359">
                  <c:v>0</c:v>
                </c:pt>
                <c:pt idx="59360">
                  <c:v>0</c:v>
                </c:pt>
                <c:pt idx="59361">
                  <c:v>0</c:v>
                </c:pt>
                <c:pt idx="59362">
                  <c:v>0</c:v>
                </c:pt>
                <c:pt idx="59363">
                  <c:v>0</c:v>
                </c:pt>
                <c:pt idx="59364">
                  <c:v>0</c:v>
                </c:pt>
                <c:pt idx="59365">
                  <c:v>0</c:v>
                </c:pt>
                <c:pt idx="59366">
                  <c:v>0</c:v>
                </c:pt>
                <c:pt idx="59367">
                  <c:v>0</c:v>
                </c:pt>
                <c:pt idx="59368">
                  <c:v>0</c:v>
                </c:pt>
                <c:pt idx="59369">
                  <c:v>0</c:v>
                </c:pt>
                <c:pt idx="59370">
                  <c:v>0</c:v>
                </c:pt>
                <c:pt idx="59371">
                  <c:v>0</c:v>
                </c:pt>
                <c:pt idx="59372">
                  <c:v>0</c:v>
                </c:pt>
                <c:pt idx="59373">
                  <c:v>0</c:v>
                </c:pt>
                <c:pt idx="59374">
                  <c:v>0</c:v>
                </c:pt>
                <c:pt idx="59375">
                  <c:v>0</c:v>
                </c:pt>
                <c:pt idx="59376">
                  <c:v>0</c:v>
                </c:pt>
                <c:pt idx="59377">
                  <c:v>0</c:v>
                </c:pt>
                <c:pt idx="59378">
                  <c:v>0</c:v>
                </c:pt>
                <c:pt idx="59379">
                  <c:v>0</c:v>
                </c:pt>
                <c:pt idx="59380">
                  <c:v>0</c:v>
                </c:pt>
                <c:pt idx="59381">
                  <c:v>0</c:v>
                </c:pt>
                <c:pt idx="59382">
                  <c:v>0</c:v>
                </c:pt>
                <c:pt idx="59383">
                  <c:v>0</c:v>
                </c:pt>
                <c:pt idx="59384">
                  <c:v>0</c:v>
                </c:pt>
                <c:pt idx="59385">
                  <c:v>0</c:v>
                </c:pt>
                <c:pt idx="59386">
                  <c:v>0</c:v>
                </c:pt>
                <c:pt idx="59387">
                  <c:v>0</c:v>
                </c:pt>
                <c:pt idx="59388">
                  <c:v>0</c:v>
                </c:pt>
                <c:pt idx="59389">
                  <c:v>0</c:v>
                </c:pt>
                <c:pt idx="59390">
                  <c:v>0</c:v>
                </c:pt>
                <c:pt idx="59391">
                  <c:v>0</c:v>
                </c:pt>
                <c:pt idx="59392">
                  <c:v>0</c:v>
                </c:pt>
                <c:pt idx="59393">
                  <c:v>0</c:v>
                </c:pt>
                <c:pt idx="59394">
                  <c:v>0</c:v>
                </c:pt>
                <c:pt idx="59395">
                  <c:v>0</c:v>
                </c:pt>
                <c:pt idx="59396">
                  <c:v>0</c:v>
                </c:pt>
                <c:pt idx="59397">
                  <c:v>0</c:v>
                </c:pt>
                <c:pt idx="59398">
                  <c:v>0</c:v>
                </c:pt>
                <c:pt idx="59399">
                  <c:v>0</c:v>
                </c:pt>
                <c:pt idx="59400">
                  <c:v>0</c:v>
                </c:pt>
                <c:pt idx="59401">
                  <c:v>0</c:v>
                </c:pt>
                <c:pt idx="59402">
                  <c:v>0</c:v>
                </c:pt>
                <c:pt idx="59403">
                  <c:v>0</c:v>
                </c:pt>
                <c:pt idx="59404">
                  <c:v>0</c:v>
                </c:pt>
                <c:pt idx="59405">
                  <c:v>0</c:v>
                </c:pt>
                <c:pt idx="59406">
                  <c:v>0</c:v>
                </c:pt>
                <c:pt idx="59407">
                  <c:v>0</c:v>
                </c:pt>
                <c:pt idx="59408">
                  <c:v>0</c:v>
                </c:pt>
                <c:pt idx="59409">
                  <c:v>0</c:v>
                </c:pt>
                <c:pt idx="59410">
                  <c:v>0</c:v>
                </c:pt>
                <c:pt idx="59411">
                  <c:v>0</c:v>
                </c:pt>
                <c:pt idx="59412">
                  <c:v>0</c:v>
                </c:pt>
                <c:pt idx="59413">
                  <c:v>0</c:v>
                </c:pt>
                <c:pt idx="59414">
                  <c:v>0</c:v>
                </c:pt>
                <c:pt idx="59415">
                  <c:v>0</c:v>
                </c:pt>
                <c:pt idx="59416">
                  <c:v>0</c:v>
                </c:pt>
                <c:pt idx="59417">
                  <c:v>0</c:v>
                </c:pt>
                <c:pt idx="59418">
                  <c:v>0</c:v>
                </c:pt>
                <c:pt idx="59419">
                  <c:v>0</c:v>
                </c:pt>
                <c:pt idx="59420">
                  <c:v>0</c:v>
                </c:pt>
                <c:pt idx="59421">
                  <c:v>0</c:v>
                </c:pt>
                <c:pt idx="59422">
                  <c:v>0</c:v>
                </c:pt>
                <c:pt idx="59423">
                  <c:v>0</c:v>
                </c:pt>
                <c:pt idx="59424">
                  <c:v>0</c:v>
                </c:pt>
                <c:pt idx="59425">
                  <c:v>0</c:v>
                </c:pt>
                <c:pt idx="59426">
                  <c:v>0</c:v>
                </c:pt>
                <c:pt idx="59427">
                  <c:v>0</c:v>
                </c:pt>
                <c:pt idx="59428">
                  <c:v>0</c:v>
                </c:pt>
                <c:pt idx="59429">
                  <c:v>0</c:v>
                </c:pt>
                <c:pt idx="59430">
                  <c:v>0</c:v>
                </c:pt>
                <c:pt idx="59431">
                  <c:v>0</c:v>
                </c:pt>
                <c:pt idx="59432">
                  <c:v>0</c:v>
                </c:pt>
                <c:pt idx="59433">
                  <c:v>0</c:v>
                </c:pt>
                <c:pt idx="59434">
                  <c:v>0</c:v>
                </c:pt>
                <c:pt idx="59435">
                  <c:v>0</c:v>
                </c:pt>
                <c:pt idx="59436">
                  <c:v>0</c:v>
                </c:pt>
                <c:pt idx="59437">
                  <c:v>0</c:v>
                </c:pt>
                <c:pt idx="59438">
                  <c:v>0</c:v>
                </c:pt>
                <c:pt idx="59439">
                  <c:v>0</c:v>
                </c:pt>
                <c:pt idx="59440">
                  <c:v>0</c:v>
                </c:pt>
                <c:pt idx="59441">
                  <c:v>0</c:v>
                </c:pt>
                <c:pt idx="59442">
                  <c:v>0</c:v>
                </c:pt>
                <c:pt idx="59443">
                  <c:v>0</c:v>
                </c:pt>
                <c:pt idx="59444">
                  <c:v>0</c:v>
                </c:pt>
                <c:pt idx="59445">
                  <c:v>0</c:v>
                </c:pt>
                <c:pt idx="59446">
                  <c:v>0</c:v>
                </c:pt>
                <c:pt idx="59447">
                  <c:v>0</c:v>
                </c:pt>
                <c:pt idx="59448">
                  <c:v>0</c:v>
                </c:pt>
                <c:pt idx="59449">
                  <c:v>0</c:v>
                </c:pt>
                <c:pt idx="59450">
                  <c:v>0</c:v>
                </c:pt>
                <c:pt idx="59451">
                  <c:v>0</c:v>
                </c:pt>
                <c:pt idx="59452">
                  <c:v>0</c:v>
                </c:pt>
                <c:pt idx="59453">
                  <c:v>0</c:v>
                </c:pt>
                <c:pt idx="59454">
                  <c:v>0</c:v>
                </c:pt>
                <c:pt idx="59455">
                  <c:v>0</c:v>
                </c:pt>
                <c:pt idx="59456">
                  <c:v>0</c:v>
                </c:pt>
                <c:pt idx="59457">
                  <c:v>0</c:v>
                </c:pt>
                <c:pt idx="59458">
                  <c:v>0</c:v>
                </c:pt>
                <c:pt idx="59459">
                  <c:v>0</c:v>
                </c:pt>
                <c:pt idx="59460">
                  <c:v>0</c:v>
                </c:pt>
                <c:pt idx="59461">
                  <c:v>0</c:v>
                </c:pt>
                <c:pt idx="59462">
                  <c:v>0</c:v>
                </c:pt>
                <c:pt idx="59463">
                  <c:v>0</c:v>
                </c:pt>
                <c:pt idx="59464">
                  <c:v>0</c:v>
                </c:pt>
                <c:pt idx="59465">
                  <c:v>0</c:v>
                </c:pt>
                <c:pt idx="59466">
                  <c:v>0</c:v>
                </c:pt>
                <c:pt idx="59467">
                  <c:v>0</c:v>
                </c:pt>
                <c:pt idx="59468">
                  <c:v>0</c:v>
                </c:pt>
                <c:pt idx="59469">
                  <c:v>0</c:v>
                </c:pt>
                <c:pt idx="59470">
                  <c:v>0</c:v>
                </c:pt>
                <c:pt idx="59471">
                  <c:v>0</c:v>
                </c:pt>
                <c:pt idx="59472">
                  <c:v>0</c:v>
                </c:pt>
                <c:pt idx="59473">
                  <c:v>0</c:v>
                </c:pt>
                <c:pt idx="59474">
                  <c:v>0</c:v>
                </c:pt>
                <c:pt idx="59475">
                  <c:v>0</c:v>
                </c:pt>
                <c:pt idx="59476">
                  <c:v>0</c:v>
                </c:pt>
                <c:pt idx="59477">
                  <c:v>0</c:v>
                </c:pt>
                <c:pt idx="59478">
                  <c:v>0</c:v>
                </c:pt>
                <c:pt idx="59479">
                  <c:v>0</c:v>
                </c:pt>
                <c:pt idx="59480">
                  <c:v>0</c:v>
                </c:pt>
                <c:pt idx="59481">
                  <c:v>0</c:v>
                </c:pt>
                <c:pt idx="59482">
                  <c:v>0</c:v>
                </c:pt>
                <c:pt idx="59483">
                  <c:v>0</c:v>
                </c:pt>
                <c:pt idx="59484">
                  <c:v>0</c:v>
                </c:pt>
                <c:pt idx="59485">
                  <c:v>0</c:v>
                </c:pt>
                <c:pt idx="59486">
                  <c:v>0</c:v>
                </c:pt>
                <c:pt idx="59487">
                  <c:v>0</c:v>
                </c:pt>
                <c:pt idx="59488">
                  <c:v>0</c:v>
                </c:pt>
                <c:pt idx="59489">
                  <c:v>0</c:v>
                </c:pt>
                <c:pt idx="59490">
                  <c:v>0</c:v>
                </c:pt>
                <c:pt idx="59491">
                  <c:v>0</c:v>
                </c:pt>
                <c:pt idx="59492">
                  <c:v>0</c:v>
                </c:pt>
                <c:pt idx="59493">
                  <c:v>0</c:v>
                </c:pt>
                <c:pt idx="59494">
                  <c:v>0</c:v>
                </c:pt>
                <c:pt idx="59495">
                  <c:v>0</c:v>
                </c:pt>
                <c:pt idx="59496">
                  <c:v>0</c:v>
                </c:pt>
                <c:pt idx="59497">
                  <c:v>0</c:v>
                </c:pt>
                <c:pt idx="59498">
                  <c:v>0</c:v>
                </c:pt>
                <c:pt idx="59499">
                  <c:v>0</c:v>
                </c:pt>
                <c:pt idx="59500">
                  <c:v>0</c:v>
                </c:pt>
                <c:pt idx="59501">
                  <c:v>0</c:v>
                </c:pt>
                <c:pt idx="59502">
                  <c:v>0</c:v>
                </c:pt>
                <c:pt idx="59503">
                  <c:v>0</c:v>
                </c:pt>
                <c:pt idx="59504">
                  <c:v>0</c:v>
                </c:pt>
                <c:pt idx="59505">
                  <c:v>0</c:v>
                </c:pt>
                <c:pt idx="59506">
                  <c:v>0</c:v>
                </c:pt>
                <c:pt idx="59507">
                  <c:v>0</c:v>
                </c:pt>
                <c:pt idx="59508">
                  <c:v>0</c:v>
                </c:pt>
                <c:pt idx="59509">
                  <c:v>0</c:v>
                </c:pt>
                <c:pt idx="59510">
                  <c:v>0</c:v>
                </c:pt>
                <c:pt idx="59511">
                  <c:v>0</c:v>
                </c:pt>
                <c:pt idx="59512">
                  <c:v>0</c:v>
                </c:pt>
                <c:pt idx="59513">
                  <c:v>0</c:v>
                </c:pt>
                <c:pt idx="59514">
                  <c:v>0</c:v>
                </c:pt>
                <c:pt idx="59515">
                  <c:v>0</c:v>
                </c:pt>
                <c:pt idx="59516">
                  <c:v>0</c:v>
                </c:pt>
                <c:pt idx="59517">
                  <c:v>0</c:v>
                </c:pt>
                <c:pt idx="59518">
                  <c:v>0</c:v>
                </c:pt>
                <c:pt idx="59519">
                  <c:v>0</c:v>
                </c:pt>
                <c:pt idx="59520">
                  <c:v>0</c:v>
                </c:pt>
                <c:pt idx="59521">
                  <c:v>0</c:v>
                </c:pt>
                <c:pt idx="59522">
                  <c:v>0</c:v>
                </c:pt>
                <c:pt idx="59523">
                  <c:v>0</c:v>
                </c:pt>
                <c:pt idx="59524">
                  <c:v>0</c:v>
                </c:pt>
                <c:pt idx="59525">
                  <c:v>0</c:v>
                </c:pt>
                <c:pt idx="59526">
                  <c:v>0</c:v>
                </c:pt>
                <c:pt idx="59527">
                  <c:v>0</c:v>
                </c:pt>
                <c:pt idx="59528">
                  <c:v>0</c:v>
                </c:pt>
                <c:pt idx="59529">
                  <c:v>0</c:v>
                </c:pt>
                <c:pt idx="59530">
                  <c:v>0</c:v>
                </c:pt>
                <c:pt idx="59531">
                  <c:v>0</c:v>
                </c:pt>
                <c:pt idx="59532">
                  <c:v>0</c:v>
                </c:pt>
                <c:pt idx="59533">
                  <c:v>0</c:v>
                </c:pt>
                <c:pt idx="59534">
                  <c:v>0</c:v>
                </c:pt>
                <c:pt idx="59535">
                  <c:v>0</c:v>
                </c:pt>
                <c:pt idx="59536">
                  <c:v>0</c:v>
                </c:pt>
                <c:pt idx="59537">
                  <c:v>0</c:v>
                </c:pt>
                <c:pt idx="59538">
                  <c:v>0</c:v>
                </c:pt>
                <c:pt idx="59539">
                  <c:v>0</c:v>
                </c:pt>
                <c:pt idx="59540">
                  <c:v>0</c:v>
                </c:pt>
                <c:pt idx="59541">
                  <c:v>0</c:v>
                </c:pt>
                <c:pt idx="59542">
                  <c:v>0</c:v>
                </c:pt>
                <c:pt idx="59543">
                  <c:v>0</c:v>
                </c:pt>
                <c:pt idx="59544">
                  <c:v>0</c:v>
                </c:pt>
                <c:pt idx="59545">
                  <c:v>0</c:v>
                </c:pt>
                <c:pt idx="59546">
                  <c:v>0</c:v>
                </c:pt>
                <c:pt idx="59547">
                  <c:v>0</c:v>
                </c:pt>
                <c:pt idx="59548">
                  <c:v>0</c:v>
                </c:pt>
                <c:pt idx="59549">
                  <c:v>0</c:v>
                </c:pt>
                <c:pt idx="59550">
                  <c:v>0</c:v>
                </c:pt>
                <c:pt idx="59551">
                  <c:v>0</c:v>
                </c:pt>
                <c:pt idx="59552">
                  <c:v>0</c:v>
                </c:pt>
                <c:pt idx="59553">
                  <c:v>0</c:v>
                </c:pt>
                <c:pt idx="59554">
                  <c:v>0</c:v>
                </c:pt>
                <c:pt idx="59555">
                  <c:v>0</c:v>
                </c:pt>
                <c:pt idx="59556">
                  <c:v>0</c:v>
                </c:pt>
                <c:pt idx="59557">
                  <c:v>0</c:v>
                </c:pt>
                <c:pt idx="59558">
                  <c:v>0</c:v>
                </c:pt>
                <c:pt idx="59559">
                  <c:v>0</c:v>
                </c:pt>
                <c:pt idx="59560">
                  <c:v>0</c:v>
                </c:pt>
                <c:pt idx="59561">
                  <c:v>0</c:v>
                </c:pt>
                <c:pt idx="59562">
                  <c:v>0</c:v>
                </c:pt>
                <c:pt idx="59563">
                  <c:v>0</c:v>
                </c:pt>
                <c:pt idx="59564">
                  <c:v>0</c:v>
                </c:pt>
                <c:pt idx="59565">
                  <c:v>0</c:v>
                </c:pt>
                <c:pt idx="59566">
                  <c:v>0</c:v>
                </c:pt>
                <c:pt idx="59567">
                  <c:v>0</c:v>
                </c:pt>
                <c:pt idx="59568">
                  <c:v>0</c:v>
                </c:pt>
                <c:pt idx="59569">
                  <c:v>0</c:v>
                </c:pt>
                <c:pt idx="59570">
                  <c:v>0</c:v>
                </c:pt>
                <c:pt idx="59571">
                  <c:v>0</c:v>
                </c:pt>
                <c:pt idx="59572">
                  <c:v>0</c:v>
                </c:pt>
                <c:pt idx="59573">
                  <c:v>0</c:v>
                </c:pt>
                <c:pt idx="59574">
                  <c:v>0</c:v>
                </c:pt>
                <c:pt idx="59575">
                  <c:v>0</c:v>
                </c:pt>
                <c:pt idx="59576">
                  <c:v>0</c:v>
                </c:pt>
                <c:pt idx="59577">
                  <c:v>0</c:v>
                </c:pt>
                <c:pt idx="59578">
                  <c:v>0</c:v>
                </c:pt>
                <c:pt idx="59579">
                  <c:v>0</c:v>
                </c:pt>
                <c:pt idx="59580">
                  <c:v>0</c:v>
                </c:pt>
                <c:pt idx="59581">
                  <c:v>0</c:v>
                </c:pt>
                <c:pt idx="59582">
                  <c:v>0</c:v>
                </c:pt>
                <c:pt idx="59583">
                  <c:v>0</c:v>
                </c:pt>
                <c:pt idx="59584">
                  <c:v>0</c:v>
                </c:pt>
                <c:pt idx="59585">
                  <c:v>0</c:v>
                </c:pt>
                <c:pt idx="59586">
                  <c:v>0</c:v>
                </c:pt>
                <c:pt idx="59587">
                  <c:v>0</c:v>
                </c:pt>
                <c:pt idx="59588">
                  <c:v>0</c:v>
                </c:pt>
                <c:pt idx="59589">
                  <c:v>0</c:v>
                </c:pt>
                <c:pt idx="59590">
                  <c:v>0</c:v>
                </c:pt>
                <c:pt idx="59591">
                  <c:v>0</c:v>
                </c:pt>
                <c:pt idx="59592">
                  <c:v>0</c:v>
                </c:pt>
                <c:pt idx="59593">
                  <c:v>0</c:v>
                </c:pt>
                <c:pt idx="59594">
                  <c:v>0</c:v>
                </c:pt>
                <c:pt idx="59595">
                  <c:v>0</c:v>
                </c:pt>
                <c:pt idx="59596">
                  <c:v>0</c:v>
                </c:pt>
                <c:pt idx="59597">
                  <c:v>0</c:v>
                </c:pt>
                <c:pt idx="59598">
                  <c:v>0</c:v>
                </c:pt>
                <c:pt idx="59599">
                  <c:v>0</c:v>
                </c:pt>
                <c:pt idx="59600">
                  <c:v>0</c:v>
                </c:pt>
                <c:pt idx="59601">
                  <c:v>0</c:v>
                </c:pt>
                <c:pt idx="59602">
                  <c:v>0</c:v>
                </c:pt>
                <c:pt idx="59603">
                  <c:v>0</c:v>
                </c:pt>
                <c:pt idx="59604">
                  <c:v>0</c:v>
                </c:pt>
                <c:pt idx="59605">
                  <c:v>0</c:v>
                </c:pt>
                <c:pt idx="59606">
                  <c:v>0</c:v>
                </c:pt>
                <c:pt idx="59607">
                  <c:v>0</c:v>
                </c:pt>
                <c:pt idx="59608">
                  <c:v>0</c:v>
                </c:pt>
                <c:pt idx="59609">
                  <c:v>0</c:v>
                </c:pt>
                <c:pt idx="59610">
                  <c:v>0</c:v>
                </c:pt>
                <c:pt idx="59611">
                  <c:v>0</c:v>
                </c:pt>
                <c:pt idx="59612">
                  <c:v>0</c:v>
                </c:pt>
                <c:pt idx="59613">
                  <c:v>0</c:v>
                </c:pt>
                <c:pt idx="59614">
                  <c:v>0</c:v>
                </c:pt>
                <c:pt idx="59615">
                  <c:v>0</c:v>
                </c:pt>
                <c:pt idx="59616">
                  <c:v>0</c:v>
                </c:pt>
                <c:pt idx="59617">
                  <c:v>0</c:v>
                </c:pt>
                <c:pt idx="59618">
                  <c:v>0</c:v>
                </c:pt>
                <c:pt idx="59619">
                  <c:v>0</c:v>
                </c:pt>
                <c:pt idx="59620">
                  <c:v>0</c:v>
                </c:pt>
                <c:pt idx="59621">
                  <c:v>0</c:v>
                </c:pt>
                <c:pt idx="59622">
                  <c:v>0</c:v>
                </c:pt>
                <c:pt idx="59623">
                  <c:v>0</c:v>
                </c:pt>
                <c:pt idx="59624">
                  <c:v>0</c:v>
                </c:pt>
                <c:pt idx="59625">
                  <c:v>0</c:v>
                </c:pt>
                <c:pt idx="59626">
                  <c:v>0</c:v>
                </c:pt>
                <c:pt idx="59627">
                  <c:v>0</c:v>
                </c:pt>
                <c:pt idx="59628">
                  <c:v>0</c:v>
                </c:pt>
                <c:pt idx="59629">
                  <c:v>0</c:v>
                </c:pt>
                <c:pt idx="59630">
                  <c:v>0</c:v>
                </c:pt>
                <c:pt idx="59631">
                  <c:v>0</c:v>
                </c:pt>
                <c:pt idx="59632">
                  <c:v>0</c:v>
                </c:pt>
                <c:pt idx="59633">
                  <c:v>0</c:v>
                </c:pt>
                <c:pt idx="59634">
                  <c:v>0</c:v>
                </c:pt>
                <c:pt idx="59635">
                  <c:v>0</c:v>
                </c:pt>
                <c:pt idx="59636">
                  <c:v>0</c:v>
                </c:pt>
                <c:pt idx="59637">
                  <c:v>0</c:v>
                </c:pt>
                <c:pt idx="59638">
                  <c:v>0</c:v>
                </c:pt>
                <c:pt idx="59639">
                  <c:v>0</c:v>
                </c:pt>
                <c:pt idx="59640">
                  <c:v>0</c:v>
                </c:pt>
                <c:pt idx="59641">
                  <c:v>0</c:v>
                </c:pt>
                <c:pt idx="59642">
                  <c:v>0</c:v>
                </c:pt>
                <c:pt idx="59643">
                  <c:v>0</c:v>
                </c:pt>
                <c:pt idx="59644">
                  <c:v>0</c:v>
                </c:pt>
                <c:pt idx="59645">
                  <c:v>0</c:v>
                </c:pt>
                <c:pt idx="59646">
                  <c:v>0</c:v>
                </c:pt>
                <c:pt idx="59647">
                  <c:v>0</c:v>
                </c:pt>
                <c:pt idx="59648">
                  <c:v>0</c:v>
                </c:pt>
                <c:pt idx="59649">
                  <c:v>0</c:v>
                </c:pt>
                <c:pt idx="59650">
                  <c:v>0</c:v>
                </c:pt>
                <c:pt idx="59651">
                  <c:v>0</c:v>
                </c:pt>
                <c:pt idx="59652">
                  <c:v>0</c:v>
                </c:pt>
                <c:pt idx="59653">
                  <c:v>0</c:v>
                </c:pt>
                <c:pt idx="59654">
                  <c:v>0</c:v>
                </c:pt>
                <c:pt idx="59655">
                  <c:v>0</c:v>
                </c:pt>
                <c:pt idx="59656">
                  <c:v>0</c:v>
                </c:pt>
                <c:pt idx="59657">
                  <c:v>0</c:v>
                </c:pt>
                <c:pt idx="59658">
                  <c:v>0</c:v>
                </c:pt>
                <c:pt idx="59659">
                  <c:v>0</c:v>
                </c:pt>
                <c:pt idx="59660">
                  <c:v>0</c:v>
                </c:pt>
                <c:pt idx="59661">
                  <c:v>0</c:v>
                </c:pt>
                <c:pt idx="59662">
                  <c:v>0</c:v>
                </c:pt>
                <c:pt idx="59663">
                  <c:v>0</c:v>
                </c:pt>
                <c:pt idx="59664">
                  <c:v>0</c:v>
                </c:pt>
                <c:pt idx="59665">
                  <c:v>0</c:v>
                </c:pt>
                <c:pt idx="59666">
                  <c:v>0</c:v>
                </c:pt>
                <c:pt idx="59667">
                  <c:v>0</c:v>
                </c:pt>
                <c:pt idx="59668">
                  <c:v>0</c:v>
                </c:pt>
                <c:pt idx="59669">
                  <c:v>0</c:v>
                </c:pt>
                <c:pt idx="59670">
                  <c:v>0</c:v>
                </c:pt>
                <c:pt idx="59671">
                  <c:v>0</c:v>
                </c:pt>
                <c:pt idx="59672">
                  <c:v>0</c:v>
                </c:pt>
                <c:pt idx="59673">
                  <c:v>0</c:v>
                </c:pt>
                <c:pt idx="59674">
                  <c:v>0</c:v>
                </c:pt>
                <c:pt idx="59675">
                  <c:v>0</c:v>
                </c:pt>
                <c:pt idx="59676">
                  <c:v>0</c:v>
                </c:pt>
                <c:pt idx="59677">
                  <c:v>0</c:v>
                </c:pt>
                <c:pt idx="59678">
                  <c:v>0</c:v>
                </c:pt>
                <c:pt idx="59679">
                  <c:v>0</c:v>
                </c:pt>
                <c:pt idx="59680">
                  <c:v>0</c:v>
                </c:pt>
                <c:pt idx="59681">
                  <c:v>0</c:v>
                </c:pt>
                <c:pt idx="59682">
                  <c:v>0</c:v>
                </c:pt>
                <c:pt idx="59683">
                  <c:v>0</c:v>
                </c:pt>
                <c:pt idx="59684">
                  <c:v>0</c:v>
                </c:pt>
                <c:pt idx="59685">
                  <c:v>0</c:v>
                </c:pt>
                <c:pt idx="59686">
                  <c:v>0</c:v>
                </c:pt>
                <c:pt idx="59687">
                  <c:v>0</c:v>
                </c:pt>
                <c:pt idx="59688">
                  <c:v>0</c:v>
                </c:pt>
                <c:pt idx="59689">
                  <c:v>0</c:v>
                </c:pt>
                <c:pt idx="59690">
                  <c:v>0</c:v>
                </c:pt>
                <c:pt idx="59691">
                  <c:v>0</c:v>
                </c:pt>
                <c:pt idx="59692">
                  <c:v>0</c:v>
                </c:pt>
                <c:pt idx="59693">
                  <c:v>0</c:v>
                </c:pt>
                <c:pt idx="59694">
                  <c:v>0</c:v>
                </c:pt>
                <c:pt idx="59695">
                  <c:v>0</c:v>
                </c:pt>
                <c:pt idx="59696">
                  <c:v>0</c:v>
                </c:pt>
                <c:pt idx="59697">
                  <c:v>0</c:v>
                </c:pt>
                <c:pt idx="59698">
                  <c:v>0</c:v>
                </c:pt>
                <c:pt idx="59699">
                  <c:v>0</c:v>
                </c:pt>
                <c:pt idx="59700">
                  <c:v>0</c:v>
                </c:pt>
                <c:pt idx="59701">
                  <c:v>0</c:v>
                </c:pt>
                <c:pt idx="59702">
                  <c:v>0</c:v>
                </c:pt>
                <c:pt idx="59703">
                  <c:v>0</c:v>
                </c:pt>
                <c:pt idx="59704">
                  <c:v>0</c:v>
                </c:pt>
                <c:pt idx="59705">
                  <c:v>0</c:v>
                </c:pt>
                <c:pt idx="59706">
                  <c:v>0</c:v>
                </c:pt>
                <c:pt idx="59707">
                  <c:v>0</c:v>
                </c:pt>
                <c:pt idx="59708">
                  <c:v>0</c:v>
                </c:pt>
                <c:pt idx="59709">
                  <c:v>0</c:v>
                </c:pt>
                <c:pt idx="59710">
                  <c:v>0</c:v>
                </c:pt>
                <c:pt idx="59711">
                  <c:v>0</c:v>
                </c:pt>
                <c:pt idx="59712">
                  <c:v>0</c:v>
                </c:pt>
                <c:pt idx="59713">
                  <c:v>0</c:v>
                </c:pt>
                <c:pt idx="59714">
                  <c:v>0</c:v>
                </c:pt>
                <c:pt idx="59715">
                  <c:v>0</c:v>
                </c:pt>
                <c:pt idx="59716">
                  <c:v>0</c:v>
                </c:pt>
                <c:pt idx="59717">
                  <c:v>0</c:v>
                </c:pt>
                <c:pt idx="59718">
                  <c:v>0</c:v>
                </c:pt>
                <c:pt idx="59719">
                  <c:v>0</c:v>
                </c:pt>
                <c:pt idx="59720">
                  <c:v>0</c:v>
                </c:pt>
                <c:pt idx="59721">
                  <c:v>0</c:v>
                </c:pt>
                <c:pt idx="59722">
                  <c:v>0</c:v>
                </c:pt>
                <c:pt idx="59723">
                  <c:v>0</c:v>
                </c:pt>
                <c:pt idx="59724">
                  <c:v>0</c:v>
                </c:pt>
                <c:pt idx="59725">
                  <c:v>0</c:v>
                </c:pt>
                <c:pt idx="59726">
                  <c:v>0</c:v>
                </c:pt>
                <c:pt idx="59727">
                  <c:v>0</c:v>
                </c:pt>
                <c:pt idx="59728">
                  <c:v>0</c:v>
                </c:pt>
                <c:pt idx="59729">
                  <c:v>0</c:v>
                </c:pt>
                <c:pt idx="59730">
                  <c:v>0</c:v>
                </c:pt>
                <c:pt idx="59731">
                  <c:v>0</c:v>
                </c:pt>
                <c:pt idx="59732">
                  <c:v>0</c:v>
                </c:pt>
                <c:pt idx="59733">
                  <c:v>0</c:v>
                </c:pt>
                <c:pt idx="59734">
                  <c:v>0</c:v>
                </c:pt>
                <c:pt idx="59735">
                  <c:v>0</c:v>
                </c:pt>
                <c:pt idx="59736">
                  <c:v>0</c:v>
                </c:pt>
                <c:pt idx="59737">
                  <c:v>0</c:v>
                </c:pt>
                <c:pt idx="59738">
                  <c:v>0</c:v>
                </c:pt>
                <c:pt idx="59739">
                  <c:v>0</c:v>
                </c:pt>
                <c:pt idx="59740">
                  <c:v>0</c:v>
                </c:pt>
                <c:pt idx="59741">
                  <c:v>0</c:v>
                </c:pt>
                <c:pt idx="59742">
                  <c:v>0</c:v>
                </c:pt>
                <c:pt idx="59743">
                  <c:v>0</c:v>
                </c:pt>
                <c:pt idx="59744">
                  <c:v>0</c:v>
                </c:pt>
                <c:pt idx="59745">
                  <c:v>0</c:v>
                </c:pt>
                <c:pt idx="59746">
                  <c:v>0</c:v>
                </c:pt>
                <c:pt idx="59747">
                  <c:v>0</c:v>
                </c:pt>
                <c:pt idx="59748">
                  <c:v>0</c:v>
                </c:pt>
                <c:pt idx="59749">
                  <c:v>0</c:v>
                </c:pt>
                <c:pt idx="59750">
                  <c:v>0</c:v>
                </c:pt>
                <c:pt idx="59751">
                  <c:v>0</c:v>
                </c:pt>
                <c:pt idx="59752">
                  <c:v>0</c:v>
                </c:pt>
                <c:pt idx="59753">
                  <c:v>0</c:v>
                </c:pt>
                <c:pt idx="59754">
                  <c:v>0</c:v>
                </c:pt>
                <c:pt idx="59755">
                  <c:v>0</c:v>
                </c:pt>
                <c:pt idx="59756">
                  <c:v>0</c:v>
                </c:pt>
                <c:pt idx="59757">
                  <c:v>0</c:v>
                </c:pt>
                <c:pt idx="59758">
                  <c:v>0</c:v>
                </c:pt>
                <c:pt idx="59759">
                  <c:v>0</c:v>
                </c:pt>
                <c:pt idx="59760">
                  <c:v>0</c:v>
                </c:pt>
                <c:pt idx="59761">
                  <c:v>0</c:v>
                </c:pt>
                <c:pt idx="59762">
                  <c:v>0</c:v>
                </c:pt>
                <c:pt idx="59763">
                  <c:v>0</c:v>
                </c:pt>
                <c:pt idx="59764">
                  <c:v>0</c:v>
                </c:pt>
                <c:pt idx="59765">
                  <c:v>0</c:v>
                </c:pt>
                <c:pt idx="59766">
                  <c:v>0</c:v>
                </c:pt>
                <c:pt idx="59767">
                  <c:v>0</c:v>
                </c:pt>
                <c:pt idx="59768">
                  <c:v>0</c:v>
                </c:pt>
                <c:pt idx="59769">
                  <c:v>0</c:v>
                </c:pt>
                <c:pt idx="59770">
                  <c:v>0</c:v>
                </c:pt>
                <c:pt idx="59771">
                  <c:v>0</c:v>
                </c:pt>
                <c:pt idx="59772">
                  <c:v>0</c:v>
                </c:pt>
                <c:pt idx="59773">
                  <c:v>0</c:v>
                </c:pt>
                <c:pt idx="59774">
                  <c:v>0</c:v>
                </c:pt>
                <c:pt idx="59775">
                  <c:v>0</c:v>
                </c:pt>
                <c:pt idx="59776">
                  <c:v>0</c:v>
                </c:pt>
                <c:pt idx="59777">
                  <c:v>0</c:v>
                </c:pt>
                <c:pt idx="59778">
                  <c:v>0</c:v>
                </c:pt>
                <c:pt idx="59779">
                  <c:v>0</c:v>
                </c:pt>
                <c:pt idx="59780">
                  <c:v>0</c:v>
                </c:pt>
                <c:pt idx="59781">
                  <c:v>0</c:v>
                </c:pt>
                <c:pt idx="59782">
                  <c:v>0</c:v>
                </c:pt>
                <c:pt idx="59783">
                  <c:v>0</c:v>
                </c:pt>
                <c:pt idx="59784">
                  <c:v>0</c:v>
                </c:pt>
                <c:pt idx="59785">
                  <c:v>0</c:v>
                </c:pt>
                <c:pt idx="59786">
                  <c:v>0</c:v>
                </c:pt>
                <c:pt idx="59787">
                  <c:v>0</c:v>
                </c:pt>
                <c:pt idx="59788">
                  <c:v>0</c:v>
                </c:pt>
                <c:pt idx="59789">
                  <c:v>0</c:v>
                </c:pt>
                <c:pt idx="59790">
                  <c:v>0</c:v>
                </c:pt>
                <c:pt idx="59791">
                  <c:v>0</c:v>
                </c:pt>
                <c:pt idx="59792">
                  <c:v>0</c:v>
                </c:pt>
                <c:pt idx="59793">
                  <c:v>0</c:v>
                </c:pt>
                <c:pt idx="59794">
                  <c:v>0</c:v>
                </c:pt>
                <c:pt idx="59795">
                  <c:v>0</c:v>
                </c:pt>
                <c:pt idx="59796">
                  <c:v>0</c:v>
                </c:pt>
                <c:pt idx="59797">
                  <c:v>0</c:v>
                </c:pt>
                <c:pt idx="59798">
                  <c:v>0</c:v>
                </c:pt>
                <c:pt idx="59799">
                  <c:v>0</c:v>
                </c:pt>
                <c:pt idx="59800">
                  <c:v>0</c:v>
                </c:pt>
                <c:pt idx="59801">
                  <c:v>0</c:v>
                </c:pt>
                <c:pt idx="59802">
                  <c:v>0</c:v>
                </c:pt>
                <c:pt idx="59803">
                  <c:v>0</c:v>
                </c:pt>
                <c:pt idx="59804">
                  <c:v>0</c:v>
                </c:pt>
                <c:pt idx="59805">
                  <c:v>0</c:v>
                </c:pt>
                <c:pt idx="59806">
                  <c:v>0</c:v>
                </c:pt>
                <c:pt idx="59807">
                  <c:v>0</c:v>
                </c:pt>
                <c:pt idx="59808">
                  <c:v>0</c:v>
                </c:pt>
                <c:pt idx="59809">
                  <c:v>0</c:v>
                </c:pt>
                <c:pt idx="59810">
                  <c:v>0</c:v>
                </c:pt>
                <c:pt idx="59811">
                  <c:v>0</c:v>
                </c:pt>
                <c:pt idx="59812">
                  <c:v>0</c:v>
                </c:pt>
                <c:pt idx="59813">
                  <c:v>0</c:v>
                </c:pt>
                <c:pt idx="59814">
                  <c:v>0</c:v>
                </c:pt>
                <c:pt idx="59815">
                  <c:v>0</c:v>
                </c:pt>
                <c:pt idx="59816">
                  <c:v>0</c:v>
                </c:pt>
                <c:pt idx="59817">
                  <c:v>0</c:v>
                </c:pt>
                <c:pt idx="59818">
                  <c:v>0</c:v>
                </c:pt>
                <c:pt idx="59819">
                  <c:v>0</c:v>
                </c:pt>
                <c:pt idx="59820">
                  <c:v>0</c:v>
                </c:pt>
                <c:pt idx="59821">
                  <c:v>0</c:v>
                </c:pt>
                <c:pt idx="59822">
                  <c:v>0</c:v>
                </c:pt>
                <c:pt idx="59823">
                  <c:v>0</c:v>
                </c:pt>
                <c:pt idx="59824">
                  <c:v>0</c:v>
                </c:pt>
                <c:pt idx="59825">
                  <c:v>0</c:v>
                </c:pt>
                <c:pt idx="59826">
                  <c:v>0</c:v>
                </c:pt>
                <c:pt idx="59827">
                  <c:v>0</c:v>
                </c:pt>
                <c:pt idx="59828">
                  <c:v>0</c:v>
                </c:pt>
                <c:pt idx="59829">
                  <c:v>0</c:v>
                </c:pt>
                <c:pt idx="59830">
                  <c:v>0</c:v>
                </c:pt>
                <c:pt idx="59831">
                  <c:v>0</c:v>
                </c:pt>
                <c:pt idx="59832">
                  <c:v>0</c:v>
                </c:pt>
                <c:pt idx="59833">
                  <c:v>0</c:v>
                </c:pt>
                <c:pt idx="59834">
                  <c:v>0</c:v>
                </c:pt>
                <c:pt idx="59835">
                  <c:v>0</c:v>
                </c:pt>
                <c:pt idx="59836">
                  <c:v>0</c:v>
                </c:pt>
                <c:pt idx="59837">
                  <c:v>0</c:v>
                </c:pt>
                <c:pt idx="59838">
                  <c:v>0</c:v>
                </c:pt>
                <c:pt idx="59839">
                  <c:v>0</c:v>
                </c:pt>
                <c:pt idx="59840">
                  <c:v>0</c:v>
                </c:pt>
                <c:pt idx="59841">
                  <c:v>0</c:v>
                </c:pt>
                <c:pt idx="59842">
                  <c:v>0</c:v>
                </c:pt>
                <c:pt idx="59843">
                  <c:v>0</c:v>
                </c:pt>
                <c:pt idx="59844">
                  <c:v>0</c:v>
                </c:pt>
                <c:pt idx="59845">
                  <c:v>0</c:v>
                </c:pt>
                <c:pt idx="59846">
                  <c:v>0</c:v>
                </c:pt>
                <c:pt idx="59847">
                  <c:v>0</c:v>
                </c:pt>
                <c:pt idx="59848">
                  <c:v>0</c:v>
                </c:pt>
                <c:pt idx="59849">
                  <c:v>0</c:v>
                </c:pt>
                <c:pt idx="59850">
                  <c:v>0</c:v>
                </c:pt>
                <c:pt idx="59851">
                  <c:v>0</c:v>
                </c:pt>
                <c:pt idx="59852">
                  <c:v>0</c:v>
                </c:pt>
                <c:pt idx="59853">
                  <c:v>0</c:v>
                </c:pt>
                <c:pt idx="59854">
                  <c:v>0</c:v>
                </c:pt>
                <c:pt idx="59855">
                  <c:v>0</c:v>
                </c:pt>
                <c:pt idx="59856">
                  <c:v>0</c:v>
                </c:pt>
                <c:pt idx="59857">
                  <c:v>0</c:v>
                </c:pt>
                <c:pt idx="59858">
                  <c:v>0</c:v>
                </c:pt>
                <c:pt idx="59859">
                  <c:v>0</c:v>
                </c:pt>
                <c:pt idx="59860">
                  <c:v>0</c:v>
                </c:pt>
                <c:pt idx="59861">
                  <c:v>0</c:v>
                </c:pt>
                <c:pt idx="59862">
                  <c:v>0</c:v>
                </c:pt>
                <c:pt idx="59863">
                  <c:v>0</c:v>
                </c:pt>
                <c:pt idx="59864">
                  <c:v>0</c:v>
                </c:pt>
                <c:pt idx="59865">
                  <c:v>0</c:v>
                </c:pt>
                <c:pt idx="59866">
                  <c:v>0</c:v>
                </c:pt>
                <c:pt idx="59867">
                  <c:v>0</c:v>
                </c:pt>
                <c:pt idx="59868">
                  <c:v>0</c:v>
                </c:pt>
                <c:pt idx="59869">
                  <c:v>0</c:v>
                </c:pt>
                <c:pt idx="59870">
                  <c:v>0</c:v>
                </c:pt>
                <c:pt idx="59871">
                  <c:v>0</c:v>
                </c:pt>
                <c:pt idx="59872">
                  <c:v>0</c:v>
                </c:pt>
                <c:pt idx="59873">
                  <c:v>0</c:v>
                </c:pt>
                <c:pt idx="59874">
                  <c:v>0</c:v>
                </c:pt>
                <c:pt idx="59875">
                  <c:v>0</c:v>
                </c:pt>
                <c:pt idx="59876">
                  <c:v>0</c:v>
                </c:pt>
                <c:pt idx="59877">
                  <c:v>0</c:v>
                </c:pt>
                <c:pt idx="59878">
                  <c:v>0</c:v>
                </c:pt>
                <c:pt idx="59879">
                  <c:v>0</c:v>
                </c:pt>
                <c:pt idx="59880">
                  <c:v>0</c:v>
                </c:pt>
                <c:pt idx="59881">
                  <c:v>0</c:v>
                </c:pt>
                <c:pt idx="59882">
                  <c:v>0</c:v>
                </c:pt>
                <c:pt idx="59883">
                  <c:v>0</c:v>
                </c:pt>
                <c:pt idx="59884">
                  <c:v>0</c:v>
                </c:pt>
                <c:pt idx="59885">
                  <c:v>0</c:v>
                </c:pt>
                <c:pt idx="59886">
                  <c:v>0</c:v>
                </c:pt>
                <c:pt idx="59887">
                  <c:v>0</c:v>
                </c:pt>
                <c:pt idx="59888">
                  <c:v>0</c:v>
                </c:pt>
                <c:pt idx="59889">
                  <c:v>0</c:v>
                </c:pt>
                <c:pt idx="59890">
                  <c:v>0</c:v>
                </c:pt>
                <c:pt idx="59891">
                  <c:v>0</c:v>
                </c:pt>
                <c:pt idx="59892">
                  <c:v>0</c:v>
                </c:pt>
                <c:pt idx="59893">
                  <c:v>0</c:v>
                </c:pt>
                <c:pt idx="59894">
                  <c:v>0</c:v>
                </c:pt>
                <c:pt idx="59895">
                  <c:v>0</c:v>
                </c:pt>
                <c:pt idx="59896">
                  <c:v>0</c:v>
                </c:pt>
                <c:pt idx="59897">
                  <c:v>0</c:v>
                </c:pt>
                <c:pt idx="59898">
                  <c:v>0</c:v>
                </c:pt>
                <c:pt idx="59899">
                  <c:v>0</c:v>
                </c:pt>
                <c:pt idx="59900">
                  <c:v>0</c:v>
                </c:pt>
                <c:pt idx="59901">
                  <c:v>0</c:v>
                </c:pt>
                <c:pt idx="59902">
                  <c:v>0</c:v>
                </c:pt>
                <c:pt idx="59903">
                  <c:v>0</c:v>
                </c:pt>
                <c:pt idx="59904">
                  <c:v>0</c:v>
                </c:pt>
                <c:pt idx="59905">
                  <c:v>0</c:v>
                </c:pt>
                <c:pt idx="59906">
                  <c:v>0</c:v>
                </c:pt>
                <c:pt idx="59907">
                  <c:v>0</c:v>
                </c:pt>
                <c:pt idx="59908">
                  <c:v>0</c:v>
                </c:pt>
                <c:pt idx="59909">
                  <c:v>0</c:v>
                </c:pt>
                <c:pt idx="59910">
                  <c:v>0</c:v>
                </c:pt>
                <c:pt idx="59911">
                  <c:v>0</c:v>
                </c:pt>
                <c:pt idx="59912">
                  <c:v>0</c:v>
                </c:pt>
                <c:pt idx="59913">
                  <c:v>0</c:v>
                </c:pt>
                <c:pt idx="59914">
                  <c:v>0</c:v>
                </c:pt>
                <c:pt idx="59915">
                  <c:v>0</c:v>
                </c:pt>
                <c:pt idx="59916">
                  <c:v>0</c:v>
                </c:pt>
                <c:pt idx="59917">
                  <c:v>0</c:v>
                </c:pt>
                <c:pt idx="59918">
                  <c:v>0</c:v>
                </c:pt>
                <c:pt idx="59919">
                  <c:v>0</c:v>
                </c:pt>
                <c:pt idx="59920">
                  <c:v>0</c:v>
                </c:pt>
                <c:pt idx="59921">
                  <c:v>0</c:v>
                </c:pt>
                <c:pt idx="59922">
                  <c:v>0</c:v>
                </c:pt>
                <c:pt idx="59923">
                  <c:v>0</c:v>
                </c:pt>
                <c:pt idx="59924">
                  <c:v>0</c:v>
                </c:pt>
                <c:pt idx="59925">
                  <c:v>0</c:v>
                </c:pt>
                <c:pt idx="59926">
                  <c:v>0</c:v>
                </c:pt>
                <c:pt idx="59927">
                  <c:v>0</c:v>
                </c:pt>
                <c:pt idx="59928">
                  <c:v>0</c:v>
                </c:pt>
                <c:pt idx="59929">
                  <c:v>0</c:v>
                </c:pt>
                <c:pt idx="59930">
                  <c:v>0</c:v>
                </c:pt>
                <c:pt idx="59931">
                  <c:v>0</c:v>
                </c:pt>
                <c:pt idx="59932">
                  <c:v>0</c:v>
                </c:pt>
                <c:pt idx="59933">
                  <c:v>0</c:v>
                </c:pt>
                <c:pt idx="59934">
                  <c:v>0</c:v>
                </c:pt>
                <c:pt idx="59935">
                  <c:v>0</c:v>
                </c:pt>
                <c:pt idx="59936">
                  <c:v>0</c:v>
                </c:pt>
                <c:pt idx="59937">
                  <c:v>0</c:v>
                </c:pt>
                <c:pt idx="59938">
                  <c:v>0</c:v>
                </c:pt>
                <c:pt idx="59939">
                  <c:v>0</c:v>
                </c:pt>
                <c:pt idx="59940">
                  <c:v>0</c:v>
                </c:pt>
                <c:pt idx="59941">
                  <c:v>0</c:v>
                </c:pt>
                <c:pt idx="59942">
                  <c:v>0</c:v>
                </c:pt>
                <c:pt idx="59943">
                  <c:v>0</c:v>
                </c:pt>
                <c:pt idx="59944">
                  <c:v>0</c:v>
                </c:pt>
                <c:pt idx="59945">
                  <c:v>0</c:v>
                </c:pt>
                <c:pt idx="59946">
                  <c:v>0</c:v>
                </c:pt>
                <c:pt idx="59947">
                  <c:v>0</c:v>
                </c:pt>
                <c:pt idx="59948">
                  <c:v>0</c:v>
                </c:pt>
                <c:pt idx="59949">
                  <c:v>0</c:v>
                </c:pt>
                <c:pt idx="59950">
                  <c:v>0</c:v>
                </c:pt>
                <c:pt idx="59951">
                  <c:v>0</c:v>
                </c:pt>
                <c:pt idx="59952">
                  <c:v>0</c:v>
                </c:pt>
                <c:pt idx="59953">
                  <c:v>0</c:v>
                </c:pt>
                <c:pt idx="59954">
                  <c:v>0</c:v>
                </c:pt>
                <c:pt idx="59955">
                  <c:v>0</c:v>
                </c:pt>
                <c:pt idx="59956">
                  <c:v>0</c:v>
                </c:pt>
                <c:pt idx="59957">
                  <c:v>0</c:v>
                </c:pt>
                <c:pt idx="59958">
                  <c:v>0</c:v>
                </c:pt>
                <c:pt idx="59959">
                  <c:v>0</c:v>
                </c:pt>
                <c:pt idx="59960">
                  <c:v>0</c:v>
                </c:pt>
                <c:pt idx="59961">
                  <c:v>0</c:v>
                </c:pt>
                <c:pt idx="59962">
                  <c:v>0</c:v>
                </c:pt>
                <c:pt idx="59963">
                  <c:v>0</c:v>
                </c:pt>
                <c:pt idx="59964">
                  <c:v>0</c:v>
                </c:pt>
                <c:pt idx="59965">
                  <c:v>0</c:v>
                </c:pt>
                <c:pt idx="59966">
                  <c:v>0</c:v>
                </c:pt>
                <c:pt idx="59967">
                  <c:v>0</c:v>
                </c:pt>
                <c:pt idx="59968">
                  <c:v>0</c:v>
                </c:pt>
                <c:pt idx="59969">
                  <c:v>0</c:v>
                </c:pt>
                <c:pt idx="59970">
                  <c:v>0</c:v>
                </c:pt>
                <c:pt idx="59971">
                  <c:v>0</c:v>
                </c:pt>
                <c:pt idx="59972">
                  <c:v>0</c:v>
                </c:pt>
                <c:pt idx="59973">
                  <c:v>0</c:v>
                </c:pt>
                <c:pt idx="59974">
                  <c:v>0</c:v>
                </c:pt>
                <c:pt idx="59975">
                  <c:v>0</c:v>
                </c:pt>
                <c:pt idx="59976">
                  <c:v>0</c:v>
                </c:pt>
                <c:pt idx="59977">
                  <c:v>0</c:v>
                </c:pt>
                <c:pt idx="59978">
                  <c:v>0</c:v>
                </c:pt>
                <c:pt idx="59979">
                  <c:v>0</c:v>
                </c:pt>
                <c:pt idx="59980">
                  <c:v>0</c:v>
                </c:pt>
                <c:pt idx="59981">
                  <c:v>0</c:v>
                </c:pt>
                <c:pt idx="59982">
                  <c:v>0</c:v>
                </c:pt>
                <c:pt idx="59983">
                  <c:v>0</c:v>
                </c:pt>
                <c:pt idx="59984">
                  <c:v>0</c:v>
                </c:pt>
                <c:pt idx="59985">
                  <c:v>0</c:v>
                </c:pt>
                <c:pt idx="59986">
                  <c:v>0</c:v>
                </c:pt>
                <c:pt idx="59987">
                  <c:v>0</c:v>
                </c:pt>
                <c:pt idx="59988">
                  <c:v>0</c:v>
                </c:pt>
                <c:pt idx="59989">
                  <c:v>0</c:v>
                </c:pt>
                <c:pt idx="59990">
                  <c:v>0</c:v>
                </c:pt>
                <c:pt idx="59991">
                  <c:v>0</c:v>
                </c:pt>
                <c:pt idx="59992">
                  <c:v>0</c:v>
                </c:pt>
                <c:pt idx="59993">
                  <c:v>0</c:v>
                </c:pt>
                <c:pt idx="59994">
                  <c:v>0</c:v>
                </c:pt>
                <c:pt idx="59995">
                  <c:v>0</c:v>
                </c:pt>
                <c:pt idx="59996">
                  <c:v>0</c:v>
                </c:pt>
                <c:pt idx="59997">
                  <c:v>0</c:v>
                </c:pt>
                <c:pt idx="59998">
                  <c:v>0</c:v>
                </c:pt>
                <c:pt idx="59999">
                  <c:v>0</c:v>
                </c:pt>
                <c:pt idx="60000">
                  <c:v>0</c:v>
                </c:pt>
                <c:pt idx="60001">
                  <c:v>0</c:v>
                </c:pt>
                <c:pt idx="60002">
                  <c:v>0</c:v>
                </c:pt>
                <c:pt idx="60003">
                  <c:v>0</c:v>
                </c:pt>
                <c:pt idx="60004">
                  <c:v>0</c:v>
                </c:pt>
                <c:pt idx="60005">
                  <c:v>0</c:v>
                </c:pt>
                <c:pt idx="60006">
                  <c:v>0</c:v>
                </c:pt>
                <c:pt idx="60007">
                  <c:v>0</c:v>
                </c:pt>
                <c:pt idx="60008">
                  <c:v>0</c:v>
                </c:pt>
                <c:pt idx="60009">
                  <c:v>0</c:v>
                </c:pt>
                <c:pt idx="60010">
                  <c:v>0</c:v>
                </c:pt>
                <c:pt idx="60011">
                  <c:v>0</c:v>
                </c:pt>
                <c:pt idx="60012">
                  <c:v>0</c:v>
                </c:pt>
                <c:pt idx="60013">
                  <c:v>0</c:v>
                </c:pt>
                <c:pt idx="60014">
                  <c:v>0</c:v>
                </c:pt>
                <c:pt idx="60015">
                  <c:v>0</c:v>
                </c:pt>
                <c:pt idx="60016">
                  <c:v>0</c:v>
                </c:pt>
                <c:pt idx="60017">
                  <c:v>0</c:v>
                </c:pt>
                <c:pt idx="60018">
                  <c:v>0</c:v>
                </c:pt>
                <c:pt idx="60019">
                  <c:v>0</c:v>
                </c:pt>
                <c:pt idx="60020">
                  <c:v>0</c:v>
                </c:pt>
                <c:pt idx="60021">
                  <c:v>0</c:v>
                </c:pt>
                <c:pt idx="60022">
                  <c:v>0</c:v>
                </c:pt>
                <c:pt idx="60023">
                  <c:v>0</c:v>
                </c:pt>
                <c:pt idx="60024">
                  <c:v>0</c:v>
                </c:pt>
                <c:pt idx="60025">
                  <c:v>0</c:v>
                </c:pt>
                <c:pt idx="60026">
                  <c:v>0</c:v>
                </c:pt>
                <c:pt idx="60027">
                  <c:v>0</c:v>
                </c:pt>
                <c:pt idx="60028">
                  <c:v>0</c:v>
                </c:pt>
                <c:pt idx="60029">
                  <c:v>0</c:v>
                </c:pt>
                <c:pt idx="60030">
                  <c:v>0</c:v>
                </c:pt>
                <c:pt idx="60031">
                  <c:v>0</c:v>
                </c:pt>
                <c:pt idx="60032">
                  <c:v>0</c:v>
                </c:pt>
                <c:pt idx="60033">
                  <c:v>0</c:v>
                </c:pt>
                <c:pt idx="60034">
                  <c:v>0</c:v>
                </c:pt>
                <c:pt idx="60035">
                  <c:v>0</c:v>
                </c:pt>
                <c:pt idx="60036">
                  <c:v>0</c:v>
                </c:pt>
                <c:pt idx="60037">
                  <c:v>0</c:v>
                </c:pt>
                <c:pt idx="60038">
                  <c:v>0</c:v>
                </c:pt>
                <c:pt idx="60039">
                  <c:v>0</c:v>
                </c:pt>
                <c:pt idx="60040">
                  <c:v>0</c:v>
                </c:pt>
                <c:pt idx="60041">
                  <c:v>0</c:v>
                </c:pt>
                <c:pt idx="60042">
                  <c:v>0</c:v>
                </c:pt>
                <c:pt idx="60043">
                  <c:v>0</c:v>
                </c:pt>
                <c:pt idx="60044">
                  <c:v>0</c:v>
                </c:pt>
                <c:pt idx="60045">
                  <c:v>0</c:v>
                </c:pt>
                <c:pt idx="60046">
                  <c:v>0</c:v>
                </c:pt>
                <c:pt idx="60047">
                  <c:v>0</c:v>
                </c:pt>
                <c:pt idx="60048">
                  <c:v>0</c:v>
                </c:pt>
                <c:pt idx="60049">
                  <c:v>0</c:v>
                </c:pt>
                <c:pt idx="60050">
                  <c:v>0</c:v>
                </c:pt>
                <c:pt idx="60051">
                  <c:v>0</c:v>
                </c:pt>
                <c:pt idx="60052">
                  <c:v>0</c:v>
                </c:pt>
                <c:pt idx="60053">
                  <c:v>0</c:v>
                </c:pt>
                <c:pt idx="60054">
                  <c:v>0</c:v>
                </c:pt>
                <c:pt idx="60055">
                  <c:v>0</c:v>
                </c:pt>
                <c:pt idx="60056">
                  <c:v>0</c:v>
                </c:pt>
                <c:pt idx="60057">
                  <c:v>0</c:v>
                </c:pt>
                <c:pt idx="60058">
                  <c:v>0</c:v>
                </c:pt>
                <c:pt idx="60059">
                  <c:v>0</c:v>
                </c:pt>
                <c:pt idx="60060">
                  <c:v>0</c:v>
                </c:pt>
                <c:pt idx="60061">
                  <c:v>0</c:v>
                </c:pt>
                <c:pt idx="60062">
                  <c:v>0</c:v>
                </c:pt>
                <c:pt idx="60063">
                  <c:v>0</c:v>
                </c:pt>
                <c:pt idx="60064">
                  <c:v>0</c:v>
                </c:pt>
                <c:pt idx="60065">
                  <c:v>0</c:v>
                </c:pt>
                <c:pt idx="60066">
                  <c:v>0</c:v>
                </c:pt>
                <c:pt idx="60067">
                  <c:v>0</c:v>
                </c:pt>
                <c:pt idx="60068">
                  <c:v>0</c:v>
                </c:pt>
                <c:pt idx="60069">
                  <c:v>0</c:v>
                </c:pt>
                <c:pt idx="60070">
                  <c:v>0</c:v>
                </c:pt>
                <c:pt idx="60071">
                  <c:v>0</c:v>
                </c:pt>
                <c:pt idx="60072">
                  <c:v>0</c:v>
                </c:pt>
                <c:pt idx="60073">
                  <c:v>0</c:v>
                </c:pt>
                <c:pt idx="60074">
                  <c:v>0</c:v>
                </c:pt>
                <c:pt idx="60075">
                  <c:v>0</c:v>
                </c:pt>
                <c:pt idx="60076">
                  <c:v>0</c:v>
                </c:pt>
                <c:pt idx="60077">
                  <c:v>0</c:v>
                </c:pt>
                <c:pt idx="60078">
                  <c:v>0</c:v>
                </c:pt>
                <c:pt idx="60079">
                  <c:v>0</c:v>
                </c:pt>
                <c:pt idx="60080">
                  <c:v>0</c:v>
                </c:pt>
                <c:pt idx="60081">
                  <c:v>0</c:v>
                </c:pt>
                <c:pt idx="60082">
                  <c:v>0</c:v>
                </c:pt>
                <c:pt idx="60083">
                  <c:v>0</c:v>
                </c:pt>
                <c:pt idx="60084">
                  <c:v>0</c:v>
                </c:pt>
                <c:pt idx="60085">
                  <c:v>0</c:v>
                </c:pt>
                <c:pt idx="60086">
                  <c:v>0</c:v>
                </c:pt>
                <c:pt idx="60087">
                  <c:v>0</c:v>
                </c:pt>
                <c:pt idx="60088">
                  <c:v>0</c:v>
                </c:pt>
                <c:pt idx="60089">
                  <c:v>0</c:v>
                </c:pt>
                <c:pt idx="60090">
                  <c:v>0</c:v>
                </c:pt>
                <c:pt idx="60091">
                  <c:v>0</c:v>
                </c:pt>
                <c:pt idx="60092">
                  <c:v>0</c:v>
                </c:pt>
                <c:pt idx="60093">
                  <c:v>0</c:v>
                </c:pt>
                <c:pt idx="60094">
                  <c:v>0</c:v>
                </c:pt>
                <c:pt idx="60095">
                  <c:v>0</c:v>
                </c:pt>
                <c:pt idx="60096">
                  <c:v>0</c:v>
                </c:pt>
                <c:pt idx="60097">
                  <c:v>0</c:v>
                </c:pt>
                <c:pt idx="60098">
                  <c:v>0</c:v>
                </c:pt>
                <c:pt idx="60099">
                  <c:v>0</c:v>
                </c:pt>
                <c:pt idx="60100">
                  <c:v>0</c:v>
                </c:pt>
                <c:pt idx="60101">
                  <c:v>0</c:v>
                </c:pt>
                <c:pt idx="60102">
                  <c:v>0</c:v>
                </c:pt>
                <c:pt idx="60103">
                  <c:v>0</c:v>
                </c:pt>
                <c:pt idx="60104">
                  <c:v>0</c:v>
                </c:pt>
                <c:pt idx="60105">
                  <c:v>0</c:v>
                </c:pt>
                <c:pt idx="60106">
                  <c:v>0</c:v>
                </c:pt>
                <c:pt idx="60107">
                  <c:v>0</c:v>
                </c:pt>
                <c:pt idx="60108">
                  <c:v>0</c:v>
                </c:pt>
                <c:pt idx="60109">
                  <c:v>0</c:v>
                </c:pt>
                <c:pt idx="60110">
                  <c:v>0</c:v>
                </c:pt>
                <c:pt idx="60111">
                  <c:v>0</c:v>
                </c:pt>
                <c:pt idx="60112">
                  <c:v>0</c:v>
                </c:pt>
                <c:pt idx="60113">
                  <c:v>0</c:v>
                </c:pt>
                <c:pt idx="60114">
                  <c:v>0</c:v>
                </c:pt>
                <c:pt idx="60115">
                  <c:v>0</c:v>
                </c:pt>
                <c:pt idx="60116">
                  <c:v>0</c:v>
                </c:pt>
                <c:pt idx="60117">
                  <c:v>0</c:v>
                </c:pt>
                <c:pt idx="60118">
                  <c:v>0</c:v>
                </c:pt>
                <c:pt idx="60119">
                  <c:v>0</c:v>
                </c:pt>
                <c:pt idx="60120">
                  <c:v>0</c:v>
                </c:pt>
                <c:pt idx="60121">
                  <c:v>0</c:v>
                </c:pt>
                <c:pt idx="60122">
                  <c:v>0</c:v>
                </c:pt>
                <c:pt idx="60123">
                  <c:v>0</c:v>
                </c:pt>
                <c:pt idx="60124">
                  <c:v>0</c:v>
                </c:pt>
                <c:pt idx="60125">
                  <c:v>0</c:v>
                </c:pt>
                <c:pt idx="60126">
                  <c:v>0</c:v>
                </c:pt>
                <c:pt idx="60127">
                  <c:v>0</c:v>
                </c:pt>
                <c:pt idx="60128">
                  <c:v>0</c:v>
                </c:pt>
                <c:pt idx="60129">
                  <c:v>0</c:v>
                </c:pt>
                <c:pt idx="60130">
                  <c:v>0</c:v>
                </c:pt>
                <c:pt idx="60131">
                  <c:v>0</c:v>
                </c:pt>
                <c:pt idx="60132">
                  <c:v>0</c:v>
                </c:pt>
                <c:pt idx="60133">
                  <c:v>0</c:v>
                </c:pt>
                <c:pt idx="60134">
                  <c:v>0</c:v>
                </c:pt>
                <c:pt idx="60135">
                  <c:v>0</c:v>
                </c:pt>
                <c:pt idx="60136">
                  <c:v>0</c:v>
                </c:pt>
                <c:pt idx="60137">
                  <c:v>0</c:v>
                </c:pt>
                <c:pt idx="60138">
                  <c:v>0</c:v>
                </c:pt>
                <c:pt idx="60139">
                  <c:v>0</c:v>
                </c:pt>
                <c:pt idx="60140">
                  <c:v>0</c:v>
                </c:pt>
                <c:pt idx="60141">
                  <c:v>0</c:v>
                </c:pt>
                <c:pt idx="60142">
                  <c:v>0</c:v>
                </c:pt>
                <c:pt idx="60143">
                  <c:v>0</c:v>
                </c:pt>
                <c:pt idx="60144">
                  <c:v>0</c:v>
                </c:pt>
                <c:pt idx="60145">
                  <c:v>0</c:v>
                </c:pt>
                <c:pt idx="60146">
                  <c:v>0</c:v>
                </c:pt>
                <c:pt idx="60147">
                  <c:v>0</c:v>
                </c:pt>
                <c:pt idx="60148">
                  <c:v>0</c:v>
                </c:pt>
                <c:pt idx="60149">
                  <c:v>0</c:v>
                </c:pt>
                <c:pt idx="60150">
                  <c:v>0</c:v>
                </c:pt>
                <c:pt idx="60151">
                  <c:v>0</c:v>
                </c:pt>
                <c:pt idx="60152">
                  <c:v>0</c:v>
                </c:pt>
                <c:pt idx="60153">
                  <c:v>0</c:v>
                </c:pt>
                <c:pt idx="60154">
                  <c:v>0</c:v>
                </c:pt>
                <c:pt idx="60155">
                  <c:v>0</c:v>
                </c:pt>
                <c:pt idx="60156">
                  <c:v>0</c:v>
                </c:pt>
                <c:pt idx="60157">
                  <c:v>0</c:v>
                </c:pt>
                <c:pt idx="60158">
                  <c:v>0</c:v>
                </c:pt>
                <c:pt idx="60159">
                  <c:v>0</c:v>
                </c:pt>
                <c:pt idx="60160">
                  <c:v>0</c:v>
                </c:pt>
                <c:pt idx="60161">
                  <c:v>0</c:v>
                </c:pt>
                <c:pt idx="60162">
                  <c:v>0</c:v>
                </c:pt>
                <c:pt idx="60163">
                  <c:v>0</c:v>
                </c:pt>
                <c:pt idx="60164">
                  <c:v>0</c:v>
                </c:pt>
                <c:pt idx="60165">
                  <c:v>0</c:v>
                </c:pt>
                <c:pt idx="60166">
                  <c:v>0</c:v>
                </c:pt>
                <c:pt idx="60167">
                  <c:v>0</c:v>
                </c:pt>
                <c:pt idx="60168">
                  <c:v>0</c:v>
                </c:pt>
                <c:pt idx="60169">
                  <c:v>0</c:v>
                </c:pt>
                <c:pt idx="60170">
                  <c:v>0</c:v>
                </c:pt>
                <c:pt idx="60171">
                  <c:v>0</c:v>
                </c:pt>
                <c:pt idx="60172">
                  <c:v>0</c:v>
                </c:pt>
                <c:pt idx="60173">
                  <c:v>0</c:v>
                </c:pt>
                <c:pt idx="60174">
                  <c:v>0</c:v>
                </c:pt>
                <c:pt idx="60175">
                  <c:v>0</c:v>
                </c:pt>
                <c:pt idx="60176">
                  <c:v>0</c:v>
                </c:pt>
                <c:pt idx="60177">
                  <c:v>0</c:v>
                </c:pt>
                <c:pt idx="60178">
                  <c:v>0</c:v>
                </c:pt>
                <c:pt idx="60179">
                  <c:v>0</c:v>
                </c:pt>
                <c:pt idx="60180">
                  <c:v>0</c:v>
                </c:pt>
                <c:pt idx="60181">
                  <c:v>0</c:v>
                </c:pt>
                <c:pt idx="60182">
                  <c:v>0</c:v>
                </c:pt>
                <c:pt idx="60183">
                  <c:v>0</c:v>
                </c:pt>
                <c:pt idx="60184">
                  <c:v>0</c:v>
                </c:pt>
                <c:pt idx="60185">
                  <c:v>0</c:v>
                </c:pt>
                <c:pt idx="60186">
                  <c:v>0</c:v>
                </c:pt>
                <c:pt idx="60187">
                  <c:v>0</c:v>
                </c:pt>
                <c:pt idx="60188">
                  <c:v>0</c:v>
                </c:pt>
                <c:pt idx="60189">
                  <c:v>0</c:v>
                </c:pt>
                <c:pt idx="60190">
                  <c:v>0</c:v>
                </c:pt>
                <c:pt idx="60191">
                  <c:v>0</c:v>
                </c:pt>
                <c:pt idx="60192">
                  <c:v>0</c:v>
                </c:pt>
                <c:pt idx="60193">
                  <c:v>0</c:v>
                </c:pt>
                <c:pt idx="60194">
                  <c:v>0</c:v>
                </c:pt>
                <c:pt idx="60195">
                  <c:v>0</c:v>
                </c:pt>
                <c:pt idx="60196">
                  <c:v>0</c:v>
                </c:pt>
                <c:pt idx="60197">
                  <c:v>0</c:v>
                </c:pt>
                <c:pt idx="60198">
                  <c:v>0</c:v>
                </c:pt>
                <c:pt idx="60199">
                  <c:v>0</c:v>
                </c:pt>
                <c:pt idx="60200">
                  <c:v>0</c:v>
                </c:pt>
                <c:pt idx="60201">
                  <c:v>0</c:v>
                </c:pt>
                <c:pt idx="60202">
                  <c:v>0</c:v>
                </c:pt>
                <c:pt idx="60203">
                  <c:v>0</c:v>
                </c:pt>
                <c:pt idx="60204">
                  <c:v>0</c:v>
                </c:pt>
                <c:pt idx="60205">
                  <c:v>0</c:v>
                </c:pt>
                <c:pt idx="60206">
                  <c:v>0</c:v>
                </c:pt>
                <c:pt idx="60207">
                  <c:v>0</c:v>
                </c:pt>
                <c:pt idx="60208">
                  <c:v>0</c:v>
                </c:pt>
                <c:pt idx="60209">
                  <c:v>0</c:v>
                </c:pt>
                <c:pt idx="60210">
                  <c:v>0</c:v>
                </c:pt>
                <c:pt idx="60211">
                  <c:v>0</c:v>
                </c:pt>
                <c:pt idx="60212">
                  <c:v>0</c:v>
                </c:pt>
                <c:pt idx="60213">
                  <c:v>0</c:v>
                </c:pt>
                <c:pt idx="60214">
                  <c:v>0</c:v>
                </c:pt>
                <c:pt idx="60215">
                  <c:v>0</c:v>
                </c:pt>
                <c:pt idx="60216">
                  <c:v>0</c:v>
                </c:pt>
                <c:pt idx="60217">
                  <c:v>0</c:v>
                </c:pt>
                <c:pt idx="60218">
                  <c:v>0</c:v>
                </c:pt>
                <c:pt idx="60219">
                  <c:v>0</c:v>
                </c:pt>
                <c:pt idx="60220">
                  <c:v>0</c:v>
                </c:pt>
                <c:pt idx="60221">
                  <c:v>0</c:v>
                </c:pt>
                <c:pt idx="60222">
                  <c:v>0</c:v>
                </c:pt>
                <c:pt idx="60223">
                  <c:v>0</c:v>
                </c:pt>
                <c:pt idx="60224">
                  <c:v>0</c:v>
                </c:pt>
                <c:pt idx="60225">
                  <c:v>0</c:v>
                </c:pt>
                <c:pt idx="60226">
                  <c:v>0</c:v>
                </c:pt>
                <c:pt idx="60227">
                  <c:v>0</c:v>
                </c:pt>
                <c:pt idx="60228">
                  <c:v>0</c:v>
                </c:pt>
                <c:pt idx="60229">
                  <c:v>0</c:v>
                </c:pt>
                <c:pt idx="60230">
                  <c:v>0</c:v>
                </c:pt>
                <c:pt idx="60231">
                  <c:v>0</c:v>
                </c:pt>
                <c:pt idx="60232">
                  <c:v>0</c:v>
                </c:pt>
                <c:pt idx="60233">
                  <c:v>0</c:v>
                </c:pt>
                <c:pt idx="60234">
                  <c:v>0</c:v>
                </c:pt>
                <c:pt idx="60235">
                  <c:v>0</c:v>
                </c:pt>
                <c:pt idx="60236">
                  <c:v>0</c:v>
                </c:pt>
                <c:pt idx="60237">
                  <c:v>0</c:v>
                </c:pt>
                <c:pt idx="60238">
                  <c:v>0</c:v>
                </c:pt>
                <c:pt idx="60239">
                  <c:v>0</c:v>
                </c:pt>
                <c:pt idx="60240">
                  <c:v>0</c:v>
                </c:pt>
                <c:pt idx="60241">
                  <c:v>0</c:v>
                </c:pt>
                <c:pt idx="60242">
                  <c:v>0</c:v>
                </c:pt>
                <c:pt idx="60243">
                  <c:v>0</c:v>
                </c:pt>
                <c:pt idx="60244">
                  <c:v>0</c:v>
                </c:pt>
                <c:pt idx="60245">
                  <c:v>0</c:v>
                </c:pt>
                <c:pt idx="60246">
                  <c:v>0</c:v>
                </c:pt>
                <c:pt idx="60247">
                  <c:v>0</c:v>
                </c:pt>
                <c:pt idx="60248">
                  <c:v>0</c:v>
                </c:pt>
                <c:pt idx="60249">
                  <c:v>0</c:v>
                </c:pt>
                <c:pt idx="60250">
                  <c:v>0</c:v>
                </c:pt>
                <c:pt idx="60251">
                  <c:v>0</c:v>
                </c:pt>
                <c:pt idx="60252">
                  <c:v>0</c:v>
                </c:pt>
                <c:pt idx="60253">
                  <c:v>0</c:v>
                </c:pt>
                <c:pt idx="60254">
                  <c:v>0</c:v>
                </c:pt>
                <c:pt idx="60255">
                  <c:v>0</c:v>
                </c:pt>
                <c:pt idx="60256">
                  <c:v>0</c:v>
                </c:pt>
                <c:pt idx="60257">
                  <c:v>0</c:v>
                </c:pt>
                <c:pt idx="60258">
                  <c:v>0</c:v>
                </c:pt>
                <c:pt idx="60259">
                  <c:v>0</c:v>
                </c:pt>
                <c:pt idx="60260">
                  <c:v>0</c:v>
                </c:pt>
                <c:pt idx="60261">
                  <c:v>0</c:v>
                </c:pt>
                <c:pt idx="60262">
                  <c:v>0</c:v>
                </c:pt>
                <c:pt idx="60263">
                  <c:v>0</c:v>
                </c:pt>
                <c:pt idx="60264">
                  <c:v>0</c:v>
                </c:pt>
                <c:pt idx="60265">
                  <c:v>0</c:v>
                </c:pt>
                <c:pt idx="60266">
                  <c:v>0</c:v>
                </c:pt>
                <c:pt idx="60267">
                  <c:v>0</c:v>
                </c:pt>
                <c:pt idx="60268">
                  <c:v>0</c:v>
                </c:pt>
                <c:pt idx="60269">
                  <c:v>0</c:v>
                </c:pt>
                <c:pt idx="60270">
                  <c:v>0</c:v>
                </c:pt>
                <c:pt idx="60271">
                  <c:v>0</c:v>
                </c:pt>
                <c:pt idx="60272">
                  <c:v>0</c:v>
                </c:pt>
                <c:pt idx="60273">
                  <c:v>0</c:v>
                </c:pt>
                <c:pt idx="60274">
                  <c:v>0</c:v>
                </c:pt>
                <c:pt idx="60275">
                  <c:v>0</c:v>
                </c:pt>
                <c:pt idx="60276">
                  <c:v>0</c:v>
                </c:pt>
                <c:pt idx="60277">
                  <c:v>0</c:v>
                </c:pt>
                <c:pt idx="60278">
                  <c:v>0</c:v>
                </c:pt>
                <c:pt idx="60279">
                  <c:v>0</c:v>
                </c:pt>
                <c:pt idx="60280">
                  <c:v>0</c:v>
                </c:pt>
                <c:pt idx="60281">
                  <c:v>0</c:v>
                </c:pt>
                <c:pt idx="60282">
                  <c:v>0</c:v>
                </c:pt>
                <c:pt idx="60283">
                  <c:v>0</c:v>
                </c:pt>
                <c:pt idx="60284">
                  <c:v>0</c:v>
                </c:pt>
                <c:pt idx="60285">
                  <c:v>0</c:v>
                </c:pt>
                <c:pt idx="60286">
                  <c:v>0</c:v>
                </c:pt>
                <c:pt idx="60287">
                  <c:v>0</c:v>
                </c:pt>
                <c:pt idx="60288">
                  <c:v>0</c:v>
                </c:pt>
                <c:pt idx="60289">
                  <c:v>0</c:v>
                </c:pt>
                <c:pt idx="60290">
                  <c:v>0</c:v>
                </c:pt>
                <c:pt idx="60291">
                  <c:v>0</c:v>
                </c:pt>
                <c:pt idx="60292">
                  <c:v>0</c:v>
                </c:pt>
                <c:pt idx="60293">
                  <c:v>0</c:v>
                </c:pt>
                <c:pt idx="60294">
                  <c:v>0</c:v>
                </c:pt>
                <c:pt idx="60295">
                  <c:v>0</c:v>
                </c:pt>
                <c:pt idx="60296">
                  <c:v>0</c:v>
                </c:pt>
                <c:pt idx="60297">
                  <c:v>0</c:v>
                </c:pt>
                <c:pt idx="60298">
                  <c:v>0</c:v>
                </c:pt>
                <c:pt idx="60299">
                  <c:v>0</c:v>
                </c:pt>
                <c:pt idx="60300">
                  <c:v>0</c:v>
                </c:pt>
                <c:pt idx="60301">
                  <c:v>0</c:v>
                </c:pt>
                <c:pt idx="60302">
                  <c:v>0</c:v>
                </c:pt>
                <c:pt idx="60303">
                  <c:v>0</c:v>
                </c:pt>
                <c:pt idx="60304">
                  <c:v>0</c:v>
                </c:pt>
                <c:pt idx="60305">
                  <c:v>0</c:v>
                </c:pt>
                <c:pt idx="60306">
                  <c:v>0</c:v>
                </c:pt>
                <c:pt idx="60307">
                  <c:v>0</c:v>
                </c:pt>
                <c:pt idx="60308">
                  <c:v>0</c:v>
                </c:pt>
                <c:pt idx="60309">
                  <c:v>0</c:v>
                </c:pt>
                <c:pt idx="60310">
                  <c:v>0</c:v>
                </c:pt>
                <c:pt idx="60311">
                  <c:v>0</c:v>
                </c:pt>
                <c:pt idx="60312">
                  <c:v>0</c:v>
                </c:pt>
                <c:pt idx="60313">
                  <c:v>0</c:v>
                </c:pt>
                <c:pt idx="60314">
                  <c:v>0</c:v>
                </c:pt>
                <c:pt idx="60315">
                  <c:v>0</c:v>
                </c:pt>
                <c:pt idx="60316">
                  <c:v>0</c:v>
                </c:pt>
                <c:pt idx="60317">
                  <c:v>0</c:v>
                </c:pt>
                <c:pt idx="60318">
                  <c:v>0</c:v>
                </c:pt>
                <c:pt idx="60319">
                  <c:v>0</c:v>
                </c:pt>
                <c:pt idx="60320">
                  <c:v>0</c:v>
                </c:pt>
                <c:pt idx="60321">
                  <c:v>0</c:v>
                </c:pt>
                <c:pt idx="60322">
                  <c:v>0</c:v>
                </c:pt>
                <c:pt idx="60323">
                  <c:v>0</c:v>
                </c:pt>
                <c:pt idx="60324">
                  <c:v>0</c:v>
                </c:pt>
                <c:pt idx="60325">
                  <c:v>0</c:v>
                </c:pt>
                <c:pt idx="60326">
                  <c:v>0</c:v>
                </c:pt>
                <c:pt idx="60327">
                  <c:v>0</c:v>
                </c:pt>
                <c:pt idx="60328">
                  <c:v>0</c:v>
                </c:pt>
                <c:pt idx="60329">
                  <c:v>0</c:v>
                </c:pt>
                <c:pt idx="60330">
                  <c:v>0</c:v>
                </c:pt>
                <c:pt idx="60331">
                  <c:v>0</c:v>
                </c:pt>
                <c:pt idx="60332">
                  <c:v>0</c:v>
                </c:pt>
                <c:pt idx="60333">
                  <c:v>0</c:v>
                </c:pt>
                <c:pt idx="60334">
                  <c:v>0</c:v>
                </c:pt>
                <c:pt idx="60335">
                  <c:v>0</c:v>
                </c:pt>
                <c:pt idx="60336">
                  <c:v>0</c:v>
                </c:pt>
                <c:pt idx="60337">
                  <c:v>0</c:v>
                </c:pt>
                <c:pt idx="60338">
                  <c:v>0</c:v>
                </c:pt>
                <c:pt idx="60339">
                  <c:v>0</c:v>
                </c:pt>
                <c:pt idx="60340">
                  <c:v>0</c:v>
                </c:pt>
                <c:pt idx="60341">
                  <c:v>0</c:v>
                </c:pt>
                <c:pt idx="60342">
                  <c:v>0</c:v>
                </c:pt>
                <c:pt idx="60343">
                  <c:v>0</c:v>
                </c:pt>
                <c:pt idx="60344">
                  <c:v>0</c:v>
                </c:pt>
                <c:pt idx="60345">
                  <c:v>0</c:v>
                </c:pt>
                <c:pt idx="60346">
                  <c:v>0</c:v>
                </c:pt>
                <c:pt idx="60347">
                  <c:v>0</c:v>
                </c:pt>
                <c:pt idx="60348">
                  <c:v>0</c:v>
                </c:pt>
                <c:pt idx="60349">
                  <c:v>0</c:v>
                </c:pt>
                <c:pt idx="60350">
                  <c:v>0</c:v>
                </c:pt>
                <c:pt idx="60351">
                  <c:v>0</c:v>
                </c:pt>
                <c:pt idx="60352">
                  <c:v>0</c:v>
                </c:pt>
                <c:pt idx="60353">
                  <c:v>0</c:v>
                </c:pt>
                <c:pt idx="60354">
                  <c:v>0</c:v>
                </c:pt>
                <c:pt idx="60355">
                  <c:v>0</c:v>
                </c:pt>
                <c:pt idx="60356">
                  <c:v>0</c:v>
                </c:pt>
                <c:pt idx="60357">
                  <c:v>0</c:v>
                </c:pt>
                <c:pt idx="60358">
                  <c:v>0</c:v>
                </c:pt>
                <c:pt idx="60359">
                  <c:v>0</c:v>
                </c:pt>
                <c:pt idx="60360">
                  <c:v>0</c:v>
                </c:pt>
                <c:pt idx="60361">
                  <c:v>0</c:v>
                </c:pt>
                <c:pt idx="60362">
                  <c:v>0</c:v>
                </c:pt>
                <c:pt idx="60363">
                  <c:v>0</c:v>
                </c:pt>
                <c:pt idx="60364">
                  <c:v>0</c:v>
                </c:pt>
                <c:pt idx="60365">
                  <c:v>0</c:v>
                </c:pt>
                <c:pt idx="60366">
                  <c:v>0</c:v>
                </c:pt>
                <c:pt idx="60367">
                  <c:v>0</c:v>
                </c:pt>
                <c:pt idx="60368">
                  <c:v>0</c:v>
                </c:pt>
                <c:pt idx="60369">
                  <c:v>0</c:v>
                </c:pt>
                <c:pt idx="60370">
                  <c:v>0</c:v>
                </c:pt>
                <c:pt idx="60371">
                  <c:v>0</c:v>
                </c:pt>
                <c:pt idx="60372">
                  <c:v>0</c:v>
                </c:pt>
                <c:pt idx="60373">
                  <c:v>0</c:v>
                </c:pt>
                <c:pt idx="60374">
                  <c:v>0</c:v>
                </c:pt>
                <c:pt idx="60375">
                  <c:v>0</c:v>
                </c:pt>
                <c:pt idx="60376">
                  <c:v>0</c:v>
                </c:pt>
                <c:pt idx="60377">
                  <c:v>0</c:v>
                </c:pt>
                <c:pt idx="60378">
                  <c:v>0</c:v>
                </c:pt>
                <c:pt idx="60379">
                  <c:v>0</c:v>
                </c:pt>
                <c:pt idx="60380">
                  <c:v>0</c:v>
                </c:pt>
                <c:pt idx="60381">
                  <c:v>0</c:v>
                </c:pt>
                <c:pt idx="60382">
                  <c:v>0</c:v>
                </c:pt>
                <c:pt idx="60383">
                  <c:v>0</c:v>
                </c:pt>
                <c:pt idx="60384">
                  <c:v>0</c:v>
                </c:pt>
                <c:pt idx="60385">
                  <c:v>0</c:v>
                </c:pt>
                <c:pt idx="60386">
                  <c:v>0</c:v>
                </c:pt>
                <c:pt idx="60387">
                  <c:v>0</c:v>
                </c:pt>
                <c:pt idx="60388">
                  <c:v>0</c:v>
                </c:pt>
                <c:pt idx="60389">
                  <c:v>0</c:v>
                </c:pt>
                <c:pt idx="60390">
                  <c:v>0</c:v>
                </c:pt>
                <c:pt idx="60391">
                  <c:v>0</c:v>
                </c:pt>
                <c:pt idx="60392">
                  <c:v>0</c:v>
                </c:pt>
                <c:pt idx="60393">
                  <c:v>0</c:v>
                </c:pt>
                <c:pt idx="60394">
                  <c:v>0</c:v>
                </c:pt>
                <c:pt idx="60395">
                  <c:v>0</c:v>
                </c:pt>
                <c:pt idx="60396">
                  <c:v>0</c:v>
                </c:pt>
                <c:pt idx="60397">
                  <c:v>0</c:v>
                </c:pt>
                <c:pt idx="60398">
                  <c:v>0</c:v>
                </c:pt>
                <c:pt idx="60399">
                  <c:v>0</c:v>
                </c:pt>
                <c:pt idx="60400">
                  <c:v>0</c:v>
                </c:pt>
                <c:pt idx="60401">
                  <c:v>0</c:v>
                </c:pt>
                <c:pt idx="60402">
                  <c:v>0</c:v>
                </c:pt>
                <c:pt idx="60403">
                  <c:v>0</c:v>
                </c:pt>
                <c:pt idx="60404">
                  <c:v>0</c:v>
                </c:pt>
                <c:pt idx="60405">
                  <c:v>0</c:v>
                </c:pt>
                <c:pt idx="60406">
                  <c:v>0</c:v>
                </c:pt>
                <c:pt idx="60407">
                  <c:v>0</c:v>
                </c:pt>
                <c:pt idx="60408">
                  <c:v>0</c:v>
                </c:pt>
                <c:pt idx="60409">
                  <c:v>0</c:v>
                </c:pt>
                <c:pt idx="60410">
                  <c:v>0</c:v>
                </c:pt>
                <c:pt idx="60411">
                  <c:v>0</c:v>
                </c:pt>
                <c:pt idx="60412">
                  <c:v>0</c:v>
                </c:pt>
                <c:pt idx="60413">
                  <c:v>0</c:v>
                </c:pt>
                <c:pt idx="60414">
                  <c:v>0</c:v>
                </c:pt>
                <c:pt idx="60415">
                  <c:v>0</c:v>
                </c:pt>
                <c:pt idx="60416">
                  <c:v>0</c:v>
                </c:pt>
                <c:pt idx="60417">
                  <c:v>0</c:v>
                </c:pt>
                <c:pt idx="60418">
                  <c:v>0</c:v>
                </c:pt>
                <c:pt idx="60419">
                  <c:v>0</c:v>
                </c:pt>
                <c:pt idx="60420">
                  <c:v>0</c:v>
                </c:pt>
                <c:pt idx="60421">
                  <c:v>0</c:v>
                </c:pt>
                <c:pt idx="60422">
                  <c:v>0</c:v>
                </c:pt>
                <c:pt idx="60423">
                  <c:v>0</c:v>
                </c:pt>
                <c:pt idx="60424">
                  <c:v>0</c:v>
                </c:pt>
                <c:pt idx="60425">
                  <c:v>0</c:v>
                </c:pt>
                <c:pt idx="60426">
                  <c:v>0</c:v>
                </c:pt>
                <c:pt idx="60427">
                  <c:v>0</c:v>
                </c:pt>
                <c:pt idx="60428">
                  <c:v>0</c:v>
                </c:pt>
                <c:pt idx="60429">
                  <c:v>0</c:v>
                </c:pt>
                <c:pt idx="60430">
                  <c:v>0</c:v>
                </c:pt>
                <c:pt idx="60431">
                  <c:v>0</c:v>
                </c:pt>
                <c:pt idx="60432">
                  <c:v>0</c:v>
                </c:pt>
                <c:pt idx="60433">
                  <c:v>0</c:v>
                </c:pt>
                <c:pt idx="60434">
                  <c:v>0</c:v>
                </c:pt>
                <c:pt idx="60435">
                  <c:v>0</c:v>
                </c:pt>
                <c:pt idx="60436">
                  <c:v>0</c:v>
                </c:pt>
                <c:pt idx="60437">
                  <c:v>0</c:v>
                </c:pt>
                <c:pt idx="60438">
                  <c:v>0</c:v>
                </c:pt>
                <c:pt idx="60439">
                  <c:v>0</c:v>
                </c:pt>
                <c:pt idx="60440">
                  <c:v>0</c:v>
                </c:pt>
                <c:pt idx="60441">
                  <c:v>0</c:v>
                </c:pt>
                <c:pt idx="60442">
                  <c:v>0</c:v>
                </c:pt>
                <c:pt idx="60443">
                  <c:v>0</c:v>
                </c:pt>
                <c:pt idx="60444">
                  <c:v>0</c:v>
                </c:pt>
                <c:pt idx="60445">
                  <c:v>0</c:v>
                </c:pt>
                <c:pt idx="60446">
                  <c:v>0</c:v>
                </c:pt>
                <c:pt idx="60447">
                  <c:v>0</c:v>
                </c:pt>
                <c:pt idx="60448">
                  <c:v>0</c:v>
                </c:pt>
                <c:pt idx="60449">
                  <c:v>0</c:v>
                </c:pt>
                <c:pt idx="60450">
                  <c:v>0</c:v>
                </c:pt>
                <c:pt idx="60451">
                  <c:v>0</c:v>
                </c:pt>
                <c:pt idx="60452">
                  <c:v>0</c:v>
                </c:pt>
                <c:pt idx="60453">
                  <c:v>0</c:v>
                </c:pt>
                <c:pt idx="60454">
                  <c:v>0</c:v>
                </c:pt>
                <c:pt idx="60455">
                  <c:v>0</c:v>
                </c:pt>
                <c:pt idx="60456">
                  <c:v>0</c:v>
                </c:pt>
                <c:pt idx="60457">
                  <c:v>0</c:v>
                </c:pt>
                <c:pt idx="60458">
                  <c:v>0</c:v>
                </c:pt>
                <c:pt idx="60459">
                  <c:v>0</c:v>
                </c:pt>
                <c:pt idx="60460">
                  <c:v>0</c:v>
                </c:pt>
                <c:pt idx="60461">
                  <c:v>0</c:v>
                </c:pt>
                <c:pt idx="60462">
                  <c:v>0</c:v>
                </c:pt>
                <c:pt idx="60463">
                  <c:v>0</c:v>
                </c:pt>
                <c:pt idx="60464">
                  <c:v>0</c:v>
                </c:pt>
                <c:pt idx="60465">
                  <c:v>0</c:v>
                </c:pt>
                <c:pt idx="60466">
                  <c:v>0</c:v>
                </c:pt>
                <c:pt idx="60467">
                  <c:v>0</c:v>
                </c:pt>
                <c:pt idx="60468">
                  <c:v>0</c:v>
                </c:pt>
                <c:pt idx="60469">
                  <c:v>0</c:v>
                </c:pt>
                <c:pt idx="60470">
                  <c:v>0</c:v>
                </c:pt>
                <c:pt idx="60471">
                  <c:v>0</c:v>
                </c:pt>
                <c:pt idx="60472">
                  <c:v>0</c:v>
                </c:pt>
                <c:pt idx="60473">
                  <c:v>0</c:v>
                </c:pt>
                <c:pt idx="60474">
                  <c:v>0</c:v>
                </c:pt>
                <c:pt idx="60475">
                  <c:v>0</c:v>
                </c:pt>
                <c:pt idx="60476">
                  <c:v>0</c:v>
                </c:pt>
                <c:pt idx="60477">
                  <c:v>0</c:v>
                </c:pt>
                <c:pt idx="60478">
                  <c:v>0</c:v>
                </c:pt>
                <c:pt idx="60479">
                  <c:v>0</c:v>
                </c:pt>
                <c:pt idx="60480">
                  <c:v>0</c:v>
                </c:pt>
                <c:pt idx="60481">
                  <c:v>0</c:v>
                </c:pt>
                <c:pt idx="60482">
                  <c:v>0</c:v>
                </c:pt>
                <c:pt idx="60483">
                  <c:v>0</c:v>
                </c:pt>
                <c:pt idx="60484">
                  <c:v>0</c:v>
                </c:pt>
                <c:pt idx="60485">
                  <c:v>0</c:v>
                </c:pt>
                <c:pt idx="60486">
                  <c:v>0</c:v>
                </c:pt>
                <c:pt idx="60487">
                  <c:v>0</c:v>
                </c:pt>
                <c:pt idx="60488">
                  <c:v>0</c:v>
                </c:pt>
                <c:pt idx="60489">
                  <c:v>0</c:v>
                </c:pt>
                <c:pt idx="60490">
                  <c:v>0</c:v>
                </c:pt>
                <c:pt idx="60491">
                  <c:v>0</c:v>
                </c:pt>
                <c:pt idx="60492">
                  <c:v>0</c:v>
                </c:pt>
                <c:pt idx="60493">
                  <c:v>0</c:v>
                </c:pt>
                <c:pt idx="60494">
                  <c:v>0</c:v>
                </c:pt>
                <c:pt idx="60495">
                  <c:v>0</c:v>
                </c:pt>
                <c:pt idx="60496">
                  <c:v>0</c:v>
                </c:pt>
                <c:pt idx="60497">
                  <c:v>0</c:v>
                </c:pt>
                <c:pt idx="60498">
                  <c:v>0</c:v>
                </c:pt>
                <c:pt idx="60499">
                  <c:v>0</c:v>
                </c:pt>
                <c:pt idx="60500">
                  <c:v>0</c:v>
                </c:pt>
                <c:pt idx="60501">
                  <c:v>0</c:v>
                </c:pt>
                <c:pt idx="60502">
                  <c:v>0</c:v>
                </c:pt>
                <c:pt idx="60503">
                  <c:v>0</c:v>
                </c:pt>
                <c:pt idx="60504">
                  <c:v>0</c:v>
                </c:pt>
                <c:pt idx="60505">
                  <c:v>0</c:v>
                </c:pt>
                <c:pt idx="60506">
                  <c:v>0</c:v>
                </c:pt>
                <c:pt idx="60507">
                  <c:v>0</c:v>
                </c:pt>
                <c:pt idx="60508">
                  <c:v>0</c:v>
                </c:pt>
                <c:pt idx="60509">
                  <c:v>0</c:v>
                </c:pt>
                <c:pt idx="60510">
                  <c:v>0</c:v>
                </c:pt>
                <c:pt idx="60511">
                  <c:v>0</c:v>
                </c:pt>
                <c:pt idx="60512">
                  <c:v>0</c:v>
                </c:pt>
                <c:pt idx="60513">
                  <c:v>0</c:v>
                </c:pt>
                <c:pt idx="60514">
                  <c:v>0</c:v>
                </c:pt>
                <c:pt idx="60515">
                  <c:v>0</c:v>
                </c:pt>
                <c:pt idx="60516">
                  <c:v>0</c:v>
                </c:pt>
                <c:pt idx="60517">
                  <c:v>0</c:v>
                </c:pt>
                <c:pt idx="60518">
                  <c:v>0</c:v>
                </c:pt>
                <c:pt idx="60519">
                  <c:v>0</c:v>
                </c:pt>
                <c:pt idx="60520">
                  <c:v>0</c:v>
                </c:pt>
                <c:pt idx="60521">
                  <c:v>0</c:v>
                </c:pt>
                <c:pt idx="60522">
                  <c:v>0</c:v>
                </c:pt>
                <c:pt idx="60523">
                  <c:v>0</c:v>
                </c:pt>
                <c:pt idx="60524">
                  <c:v>0</c:v>
                </c:pt>
                <c:pt idx="60525">
                  <c:v>0</c:v>
                </c:pt>
                <c:pt idx="60526">
                  <c:v>0</c:v>
                </c:pt>
                <c:pt idx="60527">
                  <c:v>0</c:v>
                </c:pt>
                <c:pt idx="60528">
                  <c:v>0</c:v>
                </c:pt>
                <c:pt idx="60529">
                  <c:v>0</c:v>
                </c:pt>
                <c:pt idx="60530">
                  <c:v>0</c:v>
                </c:pt>
                <c:pt idx="60531">
                  <c:v>0</c:v>
                </c:pt>
                <c:pt idx="60532">
                  <c:v>0</c:v>
                </c:pt>
                <c:pt idx="60533">
                  <c:v>0</c:v>
                </c:pt>
                <c:pt idx="60534">
                  <c:v>0</c:v>
                </c:pt>
                <c:pt idx="60535">
                  <c:v>0</c:v>
                </c:pt>
                <c:pt idx="60536">
                  <c:v>0</c:v>
                </c:pt>
                <c:pt idx="60537">
                  <c:v>0</c:v>
                </c:pt>
                <c:pt idx="60538">
                  <c:v>0</c:v>
                </c:pt>
                <c:pt idx="60539">
                  <c:v>0</c:v>
                </c:pt>
                <c:pt idx="60540">
                  <c:v>0</c:v>
                </c:pt>
                <c:pt idx="60541">
                  <c:v>0</c:v>
                </c:pt>
                <c:pt idx="60542">
                  <c:v>0</c:v>
                </c:pt>
                <c:pt idx="60543">
                  <c:v>0</c:v>
                </c:pt>
                <c:pt idx="60544">
                  <c:v>0</c:v>
                </c:pt>
                <c:pt idx="60545">
                  <c:v>0</c:v>
                </c:pt>
                <c:pt idx="60546">
                  <c:v>0</c:v>
                </c:pt>
                <c:pt idx="60547">
                  <c:v>0</c:v>
                </c:pt>
                <c:pt idx="60548">
                  <c:v>0</c:v>
                </c:pt>
                <c:pt idx="60549">
                  <c:v>0</c:v>
                </c:pt>
                <c:pt idx="60550">
                  <c:v>0</c:v>
                </c:pt>
                <c:pt idx="60551">
                  <c:v>0</c:v>
                </c:pt>
                <c:pt idx="60552">
                  <c:v>0</c:v>
                </c:pt>
                <c:pt idx="60553">
                  <c:v>0</c:v>
                </c:pt>
                <c:pt idx="60554">
                  <c:v>0</c:v>
                </c:pt>
                <c:pt idx="60555">
                  <c:v>0</c:v>
                </c:pt>
                <c:pt idx="60556">
                  <c:v>0</c:v>
                </c:pt>
                <c:pt idx="60557">
                  <c:v>0</c:v>
                </c:pt>
                <c:pt idx="60558">
                  <c:v>0</c:v>
                </c:pt>
                <c:pt idx="60559">
                  <c:v>0</c:v>
                </c:pt>
                <c:pt idx="60560">
                  <c:v>0</c:v>
                </c:pt>
                <c:pt idx="60561">
                  <c:v>0</c:v>
                </c:pt>
                <c:pt idx="60562">
                  <c:v>0</c:v>
                </c:pt>
                <c:pt idx="60563">
                  <c:v>0</c:v>
                </c:pt>
                <c:pt idx="60564">
                  <c:v>0</c:v>
                </c:pt>
                <c:pt idx="60565">
                  <c:v>0</c:v>
                </c:pt>
                <c:pt idx="60566">
                  <c:v>0</c:v>
                </c:pt>
                <c:pt idx="60567">
                  <c:v>0</c:v>
                </c:pt>
                <c:pt idx="60568">
                  <c:v>0</c:v>
                </c:pt>
                <c:pt idx="60569">
                  <c:v>0</c:v>
                </c:pt>
                <c:pt idx="60570">
                  <c:v>0</c:v>
                </c:pt>
                <c:pt idx="60571">
                  <c:v>0</c:v>
                </c:pt>
                <c:pt idx="60572">
                  <c:v>0</c:v>
                </c:pt>
                <c:pt idx="60573">
                  <c:v>0</c:v>
                </c:pt>
                <c:pt idx="60574">
                  <c:v>0</c:v>
                </c:pt>
                <c:pt idx="60575">
                  <c:v>0</c:v>
                </c:pt>
                <c:pt idx="60576">
                  <c:v>0</c:v>
                </c:pt>
                <c:pt idx="60577">
                  <c:v>0</c:v>
                </c:pt>
                <c:pt idx="60578">
                  <c:v>0</c:v>
                </c:pt>
                <c:pt idx="60579">
                  <c:v>0</c:v>
                </c:pt>
                <c:pt idx="60580">
                  <c:v>0</c:v>
                </c:pt>
                <c:pt idx="60581">
                  <c:v>0</c:v>
                </c:pt>
                <c:pt idx="60582">
                  <c:v>0</c:v>
                </c:pt>
                <c:pt idx="60583">
                  <c:v>0</c:v>
                </c:pt>
                <c:pt idx="60584">
                  <c:v>0</c:v>
                </c:pt>
                <c:pt idx="60585">
                  <c:v>0</c:v>
                </c:pt>
                <c:pt idx="60586">
                  <c:v>0</c:v>
                </c:pt>
                <c:pt idx="60587">
                  <c:v>0</c:v>
                </c:pt>
                <c:pt idx="60588">
                  <c:v>0</c:v>
                </c:pt>
                <c:pt idx="60589">
                  <c:v>0</c:v>
                </c:pt>
                <c:pt idx="60590">
                  <c:v>0</c:v>
                </c:pt>
                <c:pt idx="60591">
                  <c:v>0</c:v>
                </c:pt>
                <c:pt idx="60592">
                  <c:v>0</c:v>
                </c:pt>
                <c:pt idx="60593">
                  <c:v>0</c:v>
                </c:pt>
                <c:pt idx="60594">
                  <c:v>0</c:v>
                </c:pt>
                <c:pt idx="60595">
                  <c:v>0</c:v>
                </c:pt>
                <c:pt idx="60596">
                  <c:v>0</c:v>
                </c:pt>
                <c:pt idx="60597">
                  <c:v>0</c:v>
                </c:pt>
                <c:pt idx="60598">
                  <c:v>0</c:v>
                </c:pt>
                <c:pt idx="60599">
                  <c:v>0</c:v>
                </c:pt>
                <c:pt idx="60600">
                  <c:v>0</c:v>
                </c:pt>
                <c:pt idx="60601">
                  <c:v>0</c:v>
                </c:pt>
                <c:pt idx="60602">
                  <c:v>0</c:v>
                </c:pt>
                <c:pt idx="60603">
                  <c:v>0</c:v>
                </c:pt>
                <c:pt idx="60604">
                  <c:v>0</c:v>
                </c:pt>
                <c:pt idx="60605">
                  <c:v>0</c:v>
                </c:pt>
                <c:pt idx="60606">
                  <c:v>0</c:v>
                </c:pt>
                <c:pt idx="60607">
                  <c:v>0</c:v>
                </c:pt>
                <c:pt idx="60608">
                  <c:v>0</c:v>
                </c:pt>
                <c:pt idx="60609">
                  <c:v>0</c:v>
                </c:pt>
                <c:pt idx="60610">
                  <c:v>0</c:v>
                </c:pt>
                <c:pt idx="60611">
                  <c:v>0</c:v>
                </c:pt>
                <c:pt idx="60612">
                  <c:v>0</c:v>
                </c:pt>
                <c:pt idx="60613">
                  <c:v>0</c:v>
                </c:pt>
                <c:pt idx="60614">
                  <c:v>0</c:v>
                </c:pt>
                <c:pt idx="60615">
                  <c:v>0</c:v>
                </c:pt>
                <c:pt idx="60616">
                  <c:v>0</c:v>
                </c:pt>
                <c:pt idx="60617">
                  <c:v>0</c:v>
                </c:pt>
                <c:pt idx="60618">
                  <c:v>0</c:v>
                </c:pt>
                <c:pt idx="60619">
                  <c:v>0</c:v>
                </c:pt>
                <c:pt idx="60620">
                  <c:v>0</c:v>
                </c:pt>
                <c:pt idx="60621">
                  <c:v>0</c:v>
                </c:pt>
                <c:pt idx="60622">
                  <c:v>0</c:v>
                </c:pt>
                <c:pt idx="60623">
                  <c:v>0</c:v>
                </c:pt>
                <c:pt idx="60624">
                  <c:v>0</c:v>
                </c:pt>
                <c:pt idx="60625">
                  <c:v>0</c:v>
                </c:pt>
                <c:pt idx="60626">
                  <c:v>0</c:v>
                </c:pt>
                <c:pt idx="60627">
                  <c:v>0</c:v>
                </c:pt>
                <c:pt idx="60628">
                  <c:v>0</c:v>
                </c:pt>
                <c:pt idx="60629">
                  <c:v>0</c:v>
                </c:pt>
                <c:pt idx="60630">
                  <c:v>0</c:v>
                </c:pt>
                <c:pt idx="60631">
                  <c:v>0</c:v>
                </c:pt>
                <c:pt idx="60632">
                  <c:v>0</c:v>
                </c:pt>
                <c:pt idx="60633">
                  <c:v>0</c:v>
                </c:pt>
                <c:pt idx="60634">
                  <c:v>0</c:v>
                </c:pt>
                <c:pt idx="60635">
                  <c:v>0</c:v>
                </c:pt>
                <c:pt idx="60636">
                  <c:v>0</c:v>
                </c:pt>
                <c:pt idx="60637">
                  <c:v>0</c:v>
                </c:pt>
                <c:pt idx="60638">
                  <c:v>0</c:v>
                </c:pt>
                <c:pt idx="60639">
                  <c:v>0</c:v>
                </c:pt>
                <c:pt idx="60640">
                  <c:v>0</c:v>
                </c:pt>
                <c:pt idx="60641">
                  <c:v>0</c:v>
                </c:pt>
                <c:pt idx="60642">
                  <c:v>0</c:v>
                </c:pt>
                <c:pt idx="60643">
                  <c:v>0</c:v>
                </c:pt>
                <c:pt idx="60644">
                  <c:v>0</c:v>
                </c:pt>
                <c:pt idx="60645">
                  <c:v>0</c:v>
                </c:pt>
                <c:pt idx="60646">
                  <c:v>0</c:v>
                </c:pt>
                <c:pt idx="60647">
                  <c:v>0</c:v>
                </c:pt>
                <c:pt idx="60648">
                  <c:v>0</c:v>
                </c:pt>
                <c:pt idx="60649">
                  <c:v>0</c:v>
                </c:pt>
                <c:pt idx="60650">
                  <c:v>0</c:v>
                </c:pt>
                <c:pt idx="60651">
                  <c:v>0</c:v>
                </c:pt>
                <c:pt idx="60652">
                  <c:v>0</c:v>
                </c:pt>
                <c:pt idx="60653">
                  <c:v>0</c:v>
                </c:pt>
                <c:pt idx="60654">
                  <c:v>0</c:v>
                </c:pt>
                <c:pt idx="60655">
                  <c:v>0</c:v>
                </c:pt>
                <c:pt idx="60656">
                  <c:v>0</c:v>
                </c:pt>
                <c:pt idx="60657">
                  <c:v>0</c:v>
                </c:pt>
                <c:pt idx="60658">
                  <c:v>0</c:v>
                </c:pt>
                <c:pt idx="60659">
                  <c:v>0</c:v>
                </c:pt>
                <c:pt idx="60660">
                  <c:v>0</c:v>
                </c:pt>
                <c:pt idx="60661">
                  <c:v>0</c:v>
                </c:pt>
                <c:pt idx="60662">
                  <c:v>0</c:v>
                </c:pt>
                <c:pt idx="60663">
                  <c:v>0</c:v>
                </c:pt>
                <c:pt idx="60664">
                  <c:v>0</c:v>
                </c:pt>
                <c:pt idx="60665">
                  <c:v>0</c:v>
                </c:pt>
                <c:pt idx="60666">
                  <c:v>0</c:v>
                </c:pt>
                <c:pt idx="60667">
                  <c:v>0</c:v>
                </c:pt>
                <c:pt idx="60668">
                  <c:v>0</c:v>
                </c:pt>
                <c:pt idx="60669">
                  <c:v>0</c:v>
                </c:pt>
                <c:pt idx="60670">
                  <c:v>0</c:v>
                </c:pt>
                <c:pt idx="60671">
                  <c:v>0</c:v>
                </c:pt>
                <c:pt idx="60672">
                  <c:v>0</c:v>
                </c:pt>
                <c:pt idx="60673">
                  <c:v>0</c:v>
                </c:pt>
                <c:pt idx="60674">
                  <c:v>0</c:v>
                </c:pt>
                <c:pt idx="60675">
                  <c:v>0</c:v>
                </c:pt>
                <c:pt idx="60676">
                  <c:v>0</c:v>
                </c:pt>
                <c:pt idx="60677">
                  <c:v>0</c:v>
                </c:pt>
                <c:pt idx="60678">
                  <c:v>0</c:v>
                </c:pt>
                <c:pt idx="60679">
                  <c:v>0</c:v>
                </c:pt>
                <c:pt idx="60680">
                  <c:v>0</c:v>
                </c:pt>
                <c:pt idx="60681">
                  <c:v>0</c:v>
                </c:pt>
                <c:pt idx="60682">
                  <c:v>0</c:v>
                </c:pt>
                <c:pt idx="60683">
                  <c:v>0</c:v>
                </c:pt>
                <c:pt idx="60684">
                  <c:v>0</c:v>
                </c:pt>
                <c:pt idx="60685">
                  <c:v>0</c:v>
                </c:pt>
                <c:pt idx="60686">
                  <c:v>0</c:v>
                </c:pt>
                <c:pt idx="60687">
                  <c:v>0</c:v>
                </c:pt>
                <c:pt idx="60688">
                  <c:v>0</c:v>
                </c:pt>
                <c:pt idx="60689">
                  <c:v>0</c:v>
                </c:pt>
                <c:pt idx="60690">
                  <c:v>0</c:v>
                </c:pt>
                <c:pt idx="60691">
                  <c:v>0</c:v>
                </c:pt>
                <c:pt idx="60692">
                  <c:v>0</c:v>
                </c:pt>
                <c:pt idx="60693">
                  <c:v>0</c:v>
                </c:pt>
                <c:pt idx="60694">
                  <c:v>0</c:v>
                </c:pt>
                <c:pt idx="60695">
                  <c:v>0</c:v>
                </c:pt>
                <c:pt idx="60696">
                  <c:v>0</c:v>
                </c:pt>
                <c:pt idx="60697">
                  <c:v>0</c:v>
                </c:pt>
                <c:pt idx="60698">
                  <c:v>0</c:v>
                </c:pt>
                <c:pt idx="60699">
                  <c:v>0</c:v>
                </c:pt>
                <c:pt idx="60700">
                  <c:v>0</c:v>
                </c:pt>
                <c:pt idx="60701">
                  <c:v>0</c:v>
                </c:pt>
                <c:pt idx="60702">
                  <c:v>0</c:v>
                </c:pt>
                <c:pt idx="60703">
                  <c:v>0</c:v>
                </c:pt>
                <c:pt idx="60704">
                  <c:v>0</c:v>
                </c:pt>
                <c:pt idx="60705">
                  <c:v>0</c:v>
                </c:pt>
                <c:pt idx="60706">
                  <c:v>0</c:v>
                </c:pt>
                <c:pt idx="60707">
                  <c:v>0</c:v>
                </c:pt>
                <c:pt idx="60708">
                  <c:v>0</c:v>
                </c:pt>
                <c:pt idx="60709">
                  <c:v>0</c:v>
                </c:pt>
                <c:pt idx="60710">
                  <c:v>0</c:v>
                </c:pt>
                <c:pt idx="60711">
                  <c:v>0</c:v>
                </c:pt>
                <c:pt idx="60712">
                  <c:v>0</c:v>
                </c:pt>
                <c:pt idx="60713">
                  <c:v>0</c:v>
                </c:pt>
                <c:pt idx="60714">
                  <c:v>0</c:v>
                </c:pt>
                <c:pt idx="60715">
                  <c:v>0</c:v>
                </c:pt>
                <c:pt idx="60716">
                  <c:v>0</c:v>
                </c:pt>
                <c:pt idx="60717">
                  <c:v>0</c:v>
                </c:pt>
                <c:pt idx="60718">
                  <c:v>0</c:v>
                </c:pt>
                <c:pt idx="60719">
                  <c:v>0</c:v>
                </c:pt>
                <c:pt idx="60720">
                  <c:v>0</c:v>
                </c:pt>
                <c:pt idx="60721">
                  <c:v>0</c:v>
                </c:pt>
                <c:pt idx="60722">
                  <c:v>0</c:v>
                </c:pt>
                <c:pt idx="60723">
                  <c:v>0</c:v>
                </c:pt>
                <c:pt idx="60724">
                  <c:v>0</c:v>
                </c:pt>
                <c:pt idx="60725">
                  <c:v>0</c:v>
                </c:pt>
                <c:pt idx="60726">
                  <c:v>0</c:v>
                </c:pt>
                <c:pt idx="60727">
                  <c:v>0</c:v>
                </c:pt>
                <c:pt idx="60728">
                  <c:v>0</c:v>
                </c:pt>
                <c:pt idx="60729">
                  <c:v>0</c:v>
                </c:pt>
                <c:pt idx="60730">
                  <c:v>0</c:v>
                </c:pt>
                <c:pt idx="60731">
                  <c:v>0</c:v>
                </c:pt>
                <c:pt idx="60732">
                  <c:v>0</c:v>
                </c:pt>
                <c:pt idx="60733">
                  <c:v>0</c:v>
                </c:pt>
                <c:pt idx="60734">
                  <c:v>0</c:v>
                </c:pt>
                <c:pt idx="60735">
                  <c:v>0</c:v>
                </c:pt>
                <c:pt idx="60736">
                  <c:v>0</c:v>
                </c:pt>
                <c:pt idx="60737">
                  <c:v>0</c:v>
                </c:pt>
                <c:pt idx="60738">
                  <c:v>0</c:v>
                </c:pt>
                <c:pt idx="60739">
                  <c:v>0</c:v>
                </c:pt>
                <c:pt idx="60740">
                  <c:v>0</c:v>
                </c:pt>
                <c:pt idx="60741">
                  <c:v>0</c:v>
                </c:pt>
                <c:pt idx="60742">
                  <c:v>0</c:v>
                </c:pt>
                <c:pt idx="60743">
                  <c:v>0</c:v>
                </c:pt>
                <c:pt idx="60744">
                  <c:v>0</c:v>
                </c:pt>
                <c:pt idx="60745">
                  <c:v>0</c:v>
                </c:pt>
                <c:pt idx="60746">
                  <c:v>0</c:v>
                </c:pt>
                <c:pt idx="60747">
                  <c:v>0</c:v>
                </c:pt>
                <c:pt idx="60748">
                  <c:v>0</c:v>
                </c:pt>
                <c:pt idx="60749">
                  <c:v>0</c:v>
                </c:pt>
                <c:pt idx="60750">
                  <c:v>0</c:v>
                </c:pt>
                <c:pt idx="60751">
                  <c:v>0</c:v>
                </c:pt>
                <c:pt idx="60752">
                  <c:v>0</c:v>
                </c:pt>
                <c:pt idx="60753">
                  <c:v>0</c:v>
                </c:pt>
                <c:pt idx="60754">
                  <c:v>0</c:v>
                </c:pt>
                <c:pt idx="60755">
                  <c:v>0</c:v>
                </c:pt>
                <c:pt idx="60756">
                  <c:v>0</c:v>
                </c:pt>
                <c:pt idx="60757">
                  <c:v>0</c:v>
                </c:pt>
                <c:pt idx="60758">
                  <c:v>0</c:v>
                </c:pt>
                <c:pt idx="60759">
                  <c:v>0</c:v>
                </c:pt>
                <c:pt idx="60760">
                  <c:v>0</c:v>
                </c:pt>
                <c:pt idx="60761">
                  <c:v>0</c:v>
                </c:pt>
                <c:pt idx="60762">
                  <c:v>0</c:v>
                </c:pt>
                <c:pt idx="60763">
                  <c:v>0</c:v>
                </c:pt>
                <c:pt idx="60764">
                  <c:v>0</c:v>
                </c:pt>
                <c:pt idx="60765">
                  <c:v>0</c:v>
                </c:pt>
                <c:pt idx="60766">
                  <c:v>0</c:v>
                </c:pt>
                <c:pt idx="60767">
                  <c:v>0</c:v>
                </c:pt>
                <c:pt idx="60768">
                  <c:v>0</c:v>
                </c:pt>
                <c:pt idx="60769">
                  <c:v>0</c:v>
                </c:pt>
                <c:pt idx="60770">
                  <c:v>0</c:v>
                </c:pt>
                <c:pt idx="60771">
                  <c:v>0</c:v>
                </c:pt>
                <c:pt idx="60772">
                  <c:v>0</c:v>
                </c:pt>
                <c:pt idx="60773">
                  <c:v>0</c:v>
                </c:pt>
                <c:pt idx="60774">
                  <c:v>0</c:v>
                </c:pt>
                <c:pt idx="60775">
                  <c:v>0</c:v>
                </c:pt>
                <c:pt idx="60776">
                  <c:v>0</c:v>
                </c:pt>
                <c:pt idx="60777">
                  <c:v>0</c:v>
                </c:pt>
                <c:pt idx="60778">
                  <c:v>0</c:v>
                </c:pt>
                <c:pt idx="60779">
                  <c:v>0</c:v>
                </c:pt>
                <c:pt idx="60780">
                  <c:v>0</c:v>
                </c:pt>
                <c:pt idx="60781">
                  <c:v>0</c:v>
                </c:pt>
                <c:pt idx="60782">
                  <c:v>0</c:v>
                </c:pt>
                <c:pt idx="60783">
                  <c:v>0</c:v>
                </c:pt>
                <c:pt idx="60784">
                  <c:v>0</c:v>
                </c:pt>
                <c:pt idx="60785">
                  <c:v>0</c:v>
                </c:pt>
                <c:pt idx="60786">
                  <c:v>0</c:v>
                </c:pt>
                <c:pt idx="60787">
                  <c:v>0</c:v>
                </c:pt>
                <c:pt idx="60788">
                  <c:v>0</c:v>
                </c:pt>
                <c:pt idx="60789">
                  <c:v>0</c:v>
                </c:pt>
                <c:pt idx="60790">
                  <c:v>0</c:v>
                </c:pt>
                <c:pt idx="60791">
                  <c:v>0</c:v>
                </c:pt>
                <c:pt idx="60792">
                  <c:v>0</c:v>
                </c:pt>
                <c:pt idx="60793">
                  <c:v>0</c:v>
                </c:pt>
                <c:pt idx="60794">
                  <c:v>0</c:v>
                </c:pt>
                <c:pt idx="60795">
                  <c:v>0</c:v>
                </c:pt>
                <c:pt idx="60796">
                  <c:v>0</c:v>
                </c:pt>
                <c:pt idx="60797">
                  <c:v>0</c:v>
                </c:pt>
                <c:pt idx="60798">
                  <c:v>0</c:v>
                </c:pt>
                <c:pt idx="60799">
                  <c:v>0</c:v>
                </c:pt>
                <c:pt idx="60800">
                  <c:v>0</c:v>
                </c:pt>
                <c:pt idx="60801">
                  <c:v>0</c:v>
                </c:pt>
                <c:pt idx="60802">
                  <c:v>0</c:v>
                </c:pt>
                <c:pt idx="60803">
                  <c:v>0</c:v>
                </c:pt>
                <c:pt idx="60804">
                  <c:v>0</c:v>
                </c:pt>
                <c:pt idx="60805">
                  <c:v>0</c:v>
                </c:pt>
                <c:pt idx="60806">
                  <c:v>0</c:v>
                </c:pt>
                <c:pt idx="60807">
                  <c:v>0</c:v>
                </c:pt>
                <c:pt idx="60808">
                  <c:v>0</c:v>
                </c:pt>
                <c:pt idx="60809">
                  <c:v>0</c:v>
                </c:pt>
                <c:pt idx="60810">
                  <c:v>0</c:v>
                </c:pt>
                <c:pt idx="60811">
                  <c:v>0</c:v>
                </c:pt>
                <c:pt idx="60812">
                  <c:v>0</c:v>
                </c:pt>
                <c:pt idx="60813">
                  <c:v>0</c:v>
                </c:pt>
                <c:pt idx="60814">
                  <c:v>0</c:v>
                </c:pt>
                <c:pt idx="60815">
                  <c:v>0</c:v>
                </c:pt>
                <c:pt idx="60816">
                  <c:v>0</c:v>
                </c:pt>
                <c:pt idx="60817">
                  <c:v>0</c:v>
                </c:pt>
                <c:pt idx="60818">
                  <c:v>0</c:v>
                </c:pt>
                <c:pt idx="60819">
                  <c:v>0</c:v>
                </c:pt>
                <c:pt idx="60820">
                  <c:v>0</c:v>
                </c:pt>
                <c:pt idx="60821">
                  <c:v>0</c:v>
                </c:pt>
                <c:pt idx="60822">
                  <c:v>0</c:v>
                </c:pt>
                <c:pt idx="60823">
                  <c:v>0</c:v>
                </c:pt>
                <c:pt idx="60824">
                  <c:v>0</c:v>
                </c:pt>
                <c:pt idx="60825">
                  <c:v>0</c:v>
                </c:pt>
                <c:pt idx="60826">
                  <c:v>0</c:v>
                </c:pt>
                <c:pt idx="60827">
                  <c:v>0</c:v>
                </c:pt>
                <c:pt idx="60828">
                  <c:v>0</c:v>
                </c:pt>
                <c:pt idx="60829">
                  <c:v>0</c:v>
                </c:pt>
                <c:pt idx="60830">
                  <c:v>0</c:v>
                </c:pt>
                <c:pt idx="60831">
                  <c:v>0</c:v>
                </c:pt>
                <c:pt idx="60832">
                  <c:v>0</c:v>
                </c:pt>
                <c:pt idx="60833">
                  <c:v>0</c:v>
                </c:pt>
                <c:pt idx="60834">
                  <c:v>0</c:v>
                </c:pt>
                <c:pt idx="60835">
                  <c:v>0</c:v>
                </c:pt>
                <c:pt idx="60836">
                  <c:v>0</c:v>
                </c:pt>
                <c:pt idx="60837">
                  <c:v>0</c:v>
                </c:pt>
                <c:pt idx="60838">
                  <c:v>0</c:v>
                </c:pt>
                <c:pt idx="60839">
                  <c:v>0</c:v>
                </c:pt>
                <c:pt idx="60840">
                  <c:v>0</c:v>
                </c:pt>
                <c:pt idx="60841">
                  <c:v>0</c:v>
                </c:pt>
                <c:pt idx="60842">
                  <c:v>0</c:v>
                </c:pt>
                <c:pt idx="60843">
                  <c:v>0</c:v>
                </c:pt>
                <c:pt idx="60844">
                  <c:v>0</c:v>
                </c:pt>
                <c:pt idx="60845">
                  <c:v>0</c:v>
                </c:pt>
                <c:pt idx="60846">
                  <c:v>0</c:v>
                </c:pt>
                <c:pt idx="60847">
                  <c:v>0</c:v>
                </c:pt>
                <c:pt idx="60848">
                  <c:v>0</c:v>
                </c:pt>
                <c:pt idx="60849">
                  <c:v>0</c:v>
                </c:pt>
                <c:pt idx="60850">
                  <c:v>0</c:v>
                </c:pt>
                <c:pt idx="60851">
                  <c:v>0</c:v>
                </c:pt>
                <c:pt idx="60852">
                  <c:v>0</c:v>
                </c:pt>
                <c:pt idx="60853">
                  <c:v>0</c:v>
                </c:pt>
                <c:pt idx="60854">
                  <c:v>0</c:v>
                </c:pt>
                <c:pt idx="60855">
                  <c:v>0</c:v>
                </c:pt>
                <c:pt idx="60856">
                  <c:v>0</c:v>
                </c:pt>
                <c:pt idx="60857">
                  <c:v>0</c:v>
                </c:pt>
                <c:pt idx="60858">
                  <c:v>0</c:v>
                </c:pt>
                <c:pt idx="60859">
                  <c:v>0</c:v>
                </c:pt>
                <c:pt idx="60860">
                  <c:v>0</c:v>
                </c:pt>
                <c:pt idx="60861">
                  <c:v>0</c:v>
                </c:pt>
                <c:pt idx="60862">
                  <c:v>0</c:v>
                </c:pt>
                <c:pt idx="60863">
                  <c:v>0</c:v>
                </c:pt>
                <c:pt idx="60864">
                  <c:v>0</c:v>
                </c:pt>
                <c:pt idx="60865">
                  <c:v>0</c:v>
                </c:pt>
                <c:pt idx="60866">
                  <c:v>0</c:v>
                </c:pt>
                <c:pt idx="60867">
                  <c:v>0</c:v>
                </c:pt>
                <c:pt idx="60868">
                  <c:v>0</c:v>
                </c:pt>
                <c:pt idx="60869">
                  <c:v>0</c:v>
                </c:pt>
                <c:pt idx="60870">
                  <c:v>0</c:v>
                </c:pt>
                <c:pt idx="60871">
                  <c:v>0</c:v>
                </c:pt>
                <c:pt idx="60872">
                  <c:v>0</c:v>
                </c:pt>
                <c:pt idx="60873">
                  <c:v>0</c:v>
                </c:pt>
                <c:pt idx="60874">
                  <c:v>0</c:v>
                </c:pt>
                <c:pt idx="60875">
                  <c:v>0</c:v>
                </c:pt>
                <c:pt idx="60876">
                  <c:v>0</c:v>
                </c:pt>
                <c:pt idx="60877">
                  <c:v>0</c:v>
                </c:pt>
                <c:pt idx="60878">
                  <c:v>0</c:v>
                </c:pt>
                <c:pt idx="60879">
                  <c:v>0</c:v>
                </c:pt>
                <c:pt idx="60880">
                  <c:v>0</c:v>
                </c:pt>
                <c:pt idx="60881">
                  <c:v>0</c:v>
                </c:pt>
                <c:pt idx="60882">
                  <c:v>0</c:v>
                </c:pt>
                <c:pt idx="60883">
                  <c:v>0</c:v>
                </c:pt>
                <c:pt idx="60884">
                  <c:v>0</c:v>
                </c:pt>
                <c:pt idx="60885">
                  <c:v>0</c:v>
                </c:pt>
                <c:pt idx="60886">
                  <c:v>0</c:v>
                </c:pt>
                <c:pt idx="60887">
                  <c:v>0</c:v>
                </c:pt>
                <c:pt idx="60888">
                  <c:v>0</c:v>
                </c:pt>
                <c:pt idx="60889">
                  <c:v>0</c:v>
                </c:pt>
                <c:pt idx="60890">
                  <c:v>0</c:v>
                </c:pt>
                <c:pt idx="60891">
                  <c:v>0</c:v>
                </c:pt>
                <c:pt idx="60892">
                  <c:v>0</c:v>
                </c:pt>
                <c:pt idx="60893">
                  <c:v>0</c:v>
                </c:pt>
                <c:pt idx="60894">
                  <c:v>0</c:v>
                </c:pt>
                <c:pt idx="60895">
                  <c:v>0</c:v>
                </c:pt>
                <c:pt idx="60896">
                  <c:v>0</c:v>
                </c:pt>
                <c:pt idx="60897">
                  <c:v>0</c:v>
                </c:pt>
                <c:pt idx="60898">
                  <c:v>0</c:v>
                </c:pt>
                <c:pt idx="60899">
                  <c:v>0</c:v>
                </c:pt>
                <c:pt idx="60900">
                  <c:v>0</c:v>
                </c:pt>
                <c:pt idx="60901">
                  <c:v>0</c:v>
                </c:pt>
                <c:pt idx="60902">
                  <c:v>0</c:v>
                </c:pt>
                <c:pt idx="60903">
                  <c:v>0</c:v>
                </c:pt>
                <c:pt idx="60904">
                  <c:v>0</c:v>
                </c:pt>
                <c:pt idx="60905">
                  <c:v>0</c:v>
                </c:pt>
                <c:pt idx="60906">
                  <c:v>0</c:v>
                </c:pt>
                <c:pt idx="60907">
                  <c:v>0</c:v>
                </c:pt>
                <c:pt idx="60908">
                  <c:v>0</c:v>
                </c:pt>
                <c:pt idx="60909">
                  <c:v>0</c:v>
                </c:pt>
                <c:pt idx="60910">
                  <c:v>0</c:v>
                </c:pt>
                <c:pt idx="60911">
                  <c:v>0</c:v>
                </c:pt>
                <c:pt idx="60912">
                  <c:v>0</c:v>
                </c:pt>
                <c:pt idx="60913">
                  <c:v>0</c:v>
                </c:pt>
                <c:pt idx="60914">
                  <c:v>0</c:v>
                </c:pt>
                <c:pt idx="60915">
                  <c:v>0</c:v>
                </c:pt>
                <c:pt idx="60916">
                  <c:v>0</c:v>
                </c:pt>
                <c:pt idx="60917">
                  <c:v>0</c:v>
                </c:pt>
                <c:pt idx="60918">
                  <c:v>0</c:v>
                </c:pt>
                <c:pt idx="60919">
                  <c:v>0</c:v>
                </c:pt>
                <c:pt idx="60920">
                  <c:v>0</c:v>
                </c:pt>
                <c:pt idx="60921">
                  <c:v>0</c:v>
                </c:pt>
                <c:pt idx="60922">
                  <c:v>0</c:v>
                </c:pt>
                <c:pt idx="60923">
                  <c:v>0</c:v>
                </c:pt>
                <c:pt idx="60924">
                  <c:v>0</c:v>
                </c:pt>
                <c:pt idx="60925">
                  <c:v>0</c:v>
                </c:pt>
                <c:pt idx="60926">
                  <c:v>0</c:v>
                </c:pt>
                <c:pt idx="60927">
                  <c:v>0</c:v>
                </c:pt>
                <c:pt idx="60928">
                  <c:v>0</c:v>
                </c:pt>
                <c:pt idx="60929">
                  <c:v>0</c:v>
                </c:pt>
                <c:pt idx="60930">
                  <c:v>0</c:v>
                </c:pt>
                <c:pt idx="60931">
                  <c:v>0</c:v>
                </c:pt>
                <c:pt idx="60932">
                  <c:v>0</c:v>
                </c:pt>
                <c:pt idx="60933">
                  <c:v>0</c:v>
                </c:pt>
                <c:pt idx="60934">
                  <c:v>0</c:v>
                </c:pt>
                <c:pt idx="60935">
                  <c:v>0</c:v>
                </c:pt>
                <c:pt idx="60936">
                  <c:v>0</c:v>
                </c:pt>
                <c:pt idx="60937">
                  <c:v>0</c:v>
                </c:pt>
                <c:pt idx="60938">
                  <c:v>0</c:v>
                </c:pt>
                <c:pt idx="60939">
                  <c:v>0</c:v>
                </c:pt>
                <c:pt idx="60940">
                  <c:v>0</c:v>
                </c:pt>
                <c:pt idx="60941">
                  <c:v>0</c:v>
                </c:pt>
                <c:pt idx="60942">
                  <c:v>0</c:v>
                </c:pt>
                <c:pt idx="60943">
                  <c:v>0</c:v>
                </c:pt>
                <c:pt idx="60944">
                  <c:v>0</c:v>
                </c:pt>
                <c:pt idx="60945">
                  <c:v>0</c:v>
                </c:pt>
                <c:pt idx="60946">
                  <c:v>0</c:v>
                </c:pt>
                <c:pt idx="60947">
                  <c:v>0</c:v>
                </c:pt>
                <c:pt idx="60948">
                  <c:v>0</c:v>
                </c:pt>
                <c:pt idx="60949">
                  <c:v>0</c:v>
                </c:pt>
                <c:pt idx="60950">
                  <c:v>0</c:v>
                </c:pt>
                <c:pt idx="60951">
                  <c:v>0</c:v>
                </c:pt>
                <c:pt idx="60952">
                  <c:v>0</c:v>
                </c:pt>
                <c:pt idx="60953">
                  <c:v>0</c:v>
                </c:pt>
                <c:pt idx="60954">
                  <c:v>0</c:v>
                </c:pt>
                <c:pt idx="60955">
                  <c:v>0</c:v>
                </c:pt>
                <c:pt idx="60956">
                  <c:v>0</c:v>
                </c:pt>
                <c:pt idx="60957">
                  <c:v>0</c:v>
                </c:pt>
                <c:pt idx="60958">
                  <c:v>0</c:v>
                </c:pt>
                <c:pt idx="60959">
                  <c:v>0</c:v>
                </c:pt>
                <c:pt idx="60960">
                  <c:v>0</c:v>
                </c:pt>
                <c:pt idx="60961">
                  <c:v>0</c:v>
                </c:pt>
                <c:pt idx="60962">
                  <c:v>0</c:v>
                </c:pt>
                <c:pt idx="60963">
                  <c:v>0</c:v>
                </c:pt>
                <c:pt idx="60964">
                  <c:v>0</c:v>
                </c:pt>
                <c:pt idx="60965">
                  <c:v>0</c:v>
                </c:pt>
                <c:pt idx="60966">
                  <c:v>0</c:v>
                </c:pt>
                <c:pt idx="60967">
                  <c:v>0</c:v>
                </c:pt>
                <c:pt idx="60968">
                  <c:v>0</c:v>
                </c:pt>
                <c:pt idx="60969">
                  <c:v>0</c:v>
                </c:pt>
                <c:pt idx="60970">
                  <c:v>0</c:v>
                </c:pt>
                <c:pt idx="60971">
                  <c:v>0</c:v>
                </c:pt>
                <c:pt idx="60972">
                  <c:v>0</c:v>
                </c:pt>
                <c:pt idx="60973">
                  <c:v>0</c:v>
                </c:pt>
                <c:pt idx="60974">
                  <c:v>0</c:v>
                </c:pt>
                <c:pt idx="60975">
                  <c:v>0</c:v>
                </c:pt>
                <c:pt idx="60976">
                  <c:v>0</c:v>
                </c:pt>
                <c:pt idx="60977">
                  <c:v>0</c:v>
                </c:pt>
                <c:pt idx="60978">
                  <c:v>0</c:v>
                </c:pt>
                <c:pt idx="60979">
                  <c:v>0</c:v>
                </c:pt>
                <c:pt idx="60980">
                  <c:v>0</c:v>
                </c:pt>
                <c:pt idx="60981">
                  <c:v>0</c:v>
                </c:pt>
                <c:pt idx="60982">
                  <c:v>0</c:v>
                </c:pt>
                <c:pt idx="60983">
                  <c:v>0</c:v>
                </c:pt>
                <c:pt idx="60984">
                  <c:v>0</c:v>
                </c:pt>
                <c:pt idx="60985">
                  <c:v>0</c:v>
                </c:pt>
                <c:pt idx="60986">
                  <c:v>0</c:v>
                </c:pt>
                <c:pt idx="60987">
                  <c:v>0</c:v>
                </c:pt>
                <c:pt idx="60988">
                  <c:v>0</c:v>
                </c:pt>
                <c:pt idx="60989">
                  <c:v>0</c:v>
                </c:pt>
                <c:pt idx="60990">
                  <c:v>0</c:v>
                </c:pt>
                <c:pt idx="60991">
                  <c:v>0</c:v>
                </c:pt>
                <c:pt idx="60992">
                  <c:v>0</c:v>
                </c:pt>
                <c:pt idx="60993">
                  <c:v>0</c:v>
                </c:pt>
                <c:pt idx="60994">
                  <c:v>0</c:v>
                </c:pt>
                <c:pt idx="60995">
                  <c:v>0</c:v>
                </c:pt>
                <c:pt idx="60996">
                  <c:v>0</c:v>
                </c:pt>
                <c:pt idx="60997">
                  <c:v>0</c:v>
                </c:pt>
                <c:pt idx="60998">
                  <c:v>0</c:v>
                </c:pt>
                <c:pt idx="60999">
                  <c:v>0</c:v>
                </c:pt>
                <c:pt idx="61000">
                  <c:v>0</c:v>
                </c:pt>
                <c:pt idx="61001">
                  <c:v>0</c:v>
                </c:pt>
                <c:pt idx="61002">
                  <c:v>0</c:v>
                </c:pt>
                <c:pt idx="61003">
                  <c:v>0</c:v>
                </c:pt>
                <c:pt idx="61004">
                  <c:v>0</c:v>
                </c:pt>
                <c:pt idx="61005">
                  <c:v>0</c:v>
                </c:pt>
                <c:pt idx="61006">
                  <c:v>0</c:v>
                </c:pt>
                <c:pt idx="61007">
                  <c:v>0</c:v>
                </c:pt>
                <c:pt idx="61008">
                  <c:v>0</c:v>
                </c:pt>
                <c:pt idx="61009">
                  <c:v>0</c:v>
                </c:pt>
                <c:pt idx="61010">
                  <c:v>0</c:v>
                </c:pt>
                <c:pt idx="61011">
                  <c:v>0</c:v>
                </c:pt>
                <c:pt idx="61012">
                  <c:v>0</c:v>
                </c:pt>
                <c:pt idx="61013">
                  <c:v>0</c:v>
                </c:pt>
                <c:pt idx="61014">
                  <c:v>0</c:v>
                </c:pt>
                <c:pt idx="61015">
                  <c:v>0</c:v>
                </c:pt>
                <c:pt idx="61016">
                  <c:v>0</c:v>
                </c:pt>
                <c:pt idx="61017">
                  <c:v>0</c:v>
                </c:pt>
                <c:pt idx="61018">
                  <c:v>0</c:v>
                </c:pt>
                <c:pt idx="61019">
                  <c:v>0</c:v>
                </c:pt>
                <c:pt idx="61020">
                  <c:v>0</c:v>
                </c:pt>
                <c:pt idx="61021">
                  <c:v>0</c:v>
                </c:pt>
                <c:pt idx="61022">
                  <c:v>0</c:v>
                </c:pt>
                <c:pt idx="61023">
                  <c:v>0</c:v>
                </c:pt>
                <c:pt idx="61024">
                  <c:v>0</c:v>
                </c:pt>
                <c:pt idx="61025">
                  <c:v>0</c:v>
                </c:pt>
                <c:pt idx="61026">
                  <c:v>0</c:v>
                </c:pt>
                <c:pt idx="61027">
                  <c:v>0</c:v>
                </c:pt>
                <c:pt idx="61028">
                  <c:v>0</c:v>
                </c:pt>
                <c:pt idx="61029">
                  <c:v>0</c:v>
                </c:pt>
                <c:pt idx="61030">
                  <c:v>0</c:v>
                </c:pt>
                <c:pt idx="61031">
                  <c:v>0</c:v>
                </c:pt>
                <c:pt idx="61032">
                  <c:v>0</c:v>
                </c:pt>
                <c:pt idx="61033">
                  <c:v>0</c:v>
                </c:pt>
                <c:pt idx="61034">
                  <c:v>0</c:v>
                </c:pt>
                <c:pt idx="61035">
                  <c:v>0</c:v>
                </c:pt>
                <c:pt idx="61036">
                  <c:v>0</c:v>
                </c:pt>
                <c:pt idx="61037">
                  <c:v>0</c:v>
                </c:pt>
                <c:pt idx="61038">
                  <c:v>0</c:v>
                </c:pt>
                <c:pt idx="61039">
                  <c:v>0</c:v>
                </c:pt>
                <c:pt idx="61040">
                  <c:v>0</c:v>
                </c:pt>
                <c:pt idx="61041">
                  <c:v>0</c:v>
                </c:pt>
                <c:pt idx="61042">
                  <c:v>0</c:v>
                </c:pt>
                <c:pt idx="61043">
                  <c:v>0</c:v>
                </c:pt>
                <c:pt idx="61044">
                  <c:v>0</c:v>
                </c:pt>
                <c:pt idx="61045">
                  <c:v>0</c:v>
                </c:pt>
                <c:pt idx="61046">
                  <c:v>0</c:v>
                </c:pt>
                <c:pt idx="61047">
                  <c:v>0</c:v>
                </c:pt>
                <c:pt idx="61048">
                  <c:v>0</c:v>
                </c:pt>
                <c:pt idx="61049">
                  <c:v>0</c:v>
                </c:pt>
                <c:pt idx="61050">
                  <c:v>0</c:v>
                </c:pt>
                <c:pt idx="61051">
                  <c:v>0</c:v>
                </c:pt>
                <c:pt idx="61052">
                  <c:v>0</c:v>
                </c:pt>
                <c:pt idx="61053">
                  <c:v>0</c:v>
                </c:pt>
                <c:pt idx="61054">
                  <c:v>0</c:v>
                </c:pt>
                <c:pt idx="61055">
                  <c:v>0</c:v>
                </c:pt>
                <c:pt idx="61056">
                  <c:v>0</c:v>
                </c:pt>
                <c:pt idx="61057">
                  <c:v>0</c:v>
                </c:pt>
                <c:pt idx="61058">
                  <c:v>0</c:v>
                </c:pt>
                <c:pt idx="61059">
                  <c:v>0</c:v>
                </c:pt>
                <c:pt idx="61060">
                  <c:v>0</c:v>
                </c:pt>
                <c:pt idx="61061">
                  <c:v>0</c:v>
                </c:pt>
                <c:pt idx="61062">
                  <c:v>0</c:v>
                </c:pt>
                <c:pt idx="61063">
                  <c:v>0</c:v>
                </c:pt>
                <c:pt idx="61064">
                  <c:v>0</c:v>
                </c:pt>
                <c:pt idx="61065">
                  <c:v>0</c:v>
                </c:pt>
                <c:pt idx="61066">
                  <c:v>0</c:v>
                </c:pt>
                <c:pt idx="61067">
                  <c:v>0</c:v>
                </c:pt>
                <c:pt idx="61068">
                  <c:v>0</c:v>
                </c:pt>
                <c:pt idx="61069">
                  <c:v>0</c:v>
                </c:pt>
                <c:pt idx="61070">
                  <c:v>0</c:v>
                </c:pt>
                <c:pt idx="61071">
                  <c:v>0</c:v>
                </c:pt>
                <c:pt idx="61072">
                  <c:v>0</c:v>
                </c:pt>
                <c:pt idx="61073">
                  <c:v>0</c:v>
                </c:pt>
                <c:pt idx="61074">
                  <c:v>0</c:v>
                </c:pt>
                <c:pt idx="61075">
                  <c:v>0</c:v>
                </c:pt>
                <c:pt idx="61076">
                  <c:v>0</c:v>
                </c:pt>
                <c:pt idx="61077">
                  <c:v>0</c:v>
                </c:pt>
                <c:pt idx="61078">
                  <c:v>0</c:v>
                </c:pt>
                <c:pt idx="61079">
                  <c:v>0</c:v>
                </c:pt>
                <c:pt idx="61080">
                  <c:v>0</c:v>
                </c:pt>
                <c:pt idx="61081">
                  <c:v>0</c:v>
                </c:pt>
                <c:pt idx="61082">
                  <c:v>0</c:v>
                </c:pt>
                <c:pt idx="61083">
                  <c:v>0</c:v>
                </c:pt>
                <c:pt idx="61084">
                  <c:v>0</c:v>
                </c:pt>
                <c:pt idx="61085">
                  <c:v>0</c:v>
                </c:pt>
                <c:pt idx="61086">
                  <c:v>0</c:v>
                </c:pt>
                <c:pt idx="61087">
                  <c:v>0</c:v>
                </c:pt>
                <c:pt idx="61088">
                  <c:v>0</c:v>
                </c:pt>
                <c:pt idx="61089">
                  <c:v>0</c:v>
                </c:pt>
                <c:pt idx="61090">
                  <c:v>0</c:v>
                </c:pt>
                <c:pt idx="61091">
                  <c:v>0</c:v>
                </c:pt>
                <c:pt idx="61092">
                  <c:v>0</c:v>
                </c:pt>
                <c:pt idx="61093">
                  <c:v>0</c:v>
                </c:pt>
                <c:pt idx="61094">
                  <c:v>0</c:v>
                </c:pt>
                <c:pt idx="61095">
                  <c:v>0</c:v>
                </c:pt>
                <c:pt idx="61096">
                  <c:v>0</c:v>
                </c:pt>
                <c:pt idx="61097">
                  <c:v>0</c:v>
                </c:pt>
                <c:pt idx="61098">
                  <c:v>0</c:v>
                </c:pt>
                <c:pt idx="61099">
                  <c:v>0</c:v>
                </c:pt>
                <c:pt idx="61100">
                  <c:v>0</c:v>
                </c:pt>
                <c:pt idx="61101">
                  <c:v>0</c:v>
                </c:pt>
                <c:pt idx="61102">
                  <c:v>0</c:v>
                </c:pt>
                <c:pt idx="61103">
                  <c:v>0</c:v>
                </c:pt>
                <c:pt idx="61104">
                  <c:v>0</c:v>
                </c:pt>
                <c:pt idx="61105">
                  <c:v>0</c:v>
                </c:pt>
                <c:pt idx="61106">
                  <c:v>0</c:v>
                </c:pt>
                <c:pt idx="61107">
                  <c:v>0</c:v>
                </c:pt>
                <c:pt idx="61108">
                  <c:v>0</c:v>
                </c:pt>
                <c:pt idx="61109">
                  <c:v>0</c:v>
                </c:pt>
                <c:pt idx="61110">
                  <c:v>0</c:v>
                </c:pt>
                <c:pt idx="61111">
                  <c:v>0</c:v>
                </c:pt>
                <c:pt idx="61112">
                  <c:v>0</c:v>
                </c:pt>
                <c:pt idx="61113">
                  <c:v>0</c:v>
                </c:pt>
                <c:pt idx="61114">
                  <c:v>0</c:v>
                </c:pt>
                <c:pt idx="61115">
                  <c:v>0</c:v>
                </c:pt>
                <c:pt idx="61116">
                  <c:v>0</c:v>
                </c:pt>
                <c:pt idx="61117">
                  <c:v>0</c:v>
                </c:pt>
                <c:pt idx="61118">
                  <c:v>0</c:v>
                </c:pt>
                <c:pt idx="61119">
                  <c:v>0</c:v>
                </c:pt>
                <c:pt idx="61120">
                  <c:v>0</c:v>
                </c:pt>
                <c:pt idx="61121">
                  <c:v>0</c:v>
                </c:pt>
                <c:pt idx="61122">
                  <c:v>0</c:v>
                </c:pt>
                <c:pt idx="61123">
                  <c:v>0</c:v>
                </c:pt>
                <c:pt idx="61124">
                  <c:v>0</c:v>
                </c:pt>
                <c:pt idx="61125">
                  <c:v>0</c:v>
                </c:pt>
                <c:pt idx="61126">
                  <c:v>0</c:v>
                </c:pt>
                <c:pt idx="61127">
                  <c:v>0</c:v>
                </c:pt>
                <c:pt idx="61128">
                  <c:v>0</c:v>
                </c:pt>
                <c:pt idx="61129">
                  <c:v>0</c:v>
                </c:pt>
                <c:pt idx="61130">
                  <c:v>0</c:v>
                </c:pt>
                <c:pt idx="61131">
                  <c:v>0</c:v>
                </c:pt>
                <c:pt idx="61132">
                  <c:v>0</c:v>
                </c:pt>
                <c:pt idx="61133">
                  <c:v>0</c:v>
                </c:pt>
                <c:pt idx="61134">
                  <c:v>0</c:v>
                </c:pt>
                <c:pt idx="61135">
                  <c:v>0</c:v>
                </c:pt>
                <c:pt idx="61136">
                  <c:v>0</c:v>
                </c:pt>
                <c:pt idx="61137">
                  <c:v>0</c:v>
                </c:pt>
                <c:pt idx="61138">
                  <c:v>0</c:v>
                </c:pt>
                <c:pt idx="61139">
                  <c:v>0</c:v>
                </c:pt>
                <c:pt idx="61140">
                  <c:v>0</c:v>
                </c:pt>
                <c:pt idx="61141">
                  <c:v>0</c:v>
                </c:pt>
                <c:pt idx="61142">
                  <c:v>0</c:v>
                </c:pt>
                <c:pt idx="61143">
                  <c:v>0</c:v>
                </c:pt>
                <c:pt idx="61144">
                  <c:v>0</c:v>
                </c:pt>
                <c:pt idx="61145">
                  <c:v>0</c:v>
                </c:pt>
                <c:pt idx="61146">
                  <c:v>0</c:v>
                </c:pt>
                <c:pt idx="61147">
                  <c:v>0</c:v>
                </c:pt>
                <c:pt idx="61148">
                  <c:v>0</c:v>
                </c:pt>
                <c:pt idx="61149">
                  <c:v>0</c:v>
                </c:pt>
                <c:pt idx="61150">
                  <c:v>0</c:v>
                </c:pt>
                <c:pt idx="61151">
                  <c:v>0</c:v>
                </c:pt>
                <c:pt idx="61152">
                  <c:v>0</c:v>
                </c:pt>
                <c:pt idx="61153">
                  <c:v>0</c:v>
                </c:pt>
                <c:pt idx="61154">
                  <c:v>0</c:v>
                </c:pt>
                <c:pt idx="61155">
                  <c:v>0</c:v>
                </c:pt>
                <c:pt idx="61156">
                  <c:v>0</c:v>
                </c:pt>
                <c:pt idx="61157">
                  <c:v>0</c:v>
                </c:pt>
                <c:pt idx="61158">
                  <c:v>0</c:v>
                </c:pt>
                <c:pt idx="61159">
                  <c:v>0</c:v>
                </c:pt>
                <c:pt idx="61160">
                  <c:v>0</c:v>
                </c:pt>
                <c:pt idx="61161">
                  <c:v>0</c:v>
                </c:pt>
                <c:pt idx="61162">
                  <c:v>0</c:v>
                </c:pt>
                <c:pt idx="61163">
                  <c:v>0</c:v>
                </c:pt>
                <c:pt idx="61164">
                  <c:v>0</c:v>
                </c:pt>
                <c:pt idx="61165">
                  <c:v>0</c:v>
                </c:pt>
                <c:pt idx="61166">
                  <c:v>0</c:v>
                </c:pt>
                <c:pt idx="61167">
                  <c:v>0</c:v>
                </c:pt>
                <c:pt idx="61168">
                  <c:v>0</c:v>
                </c:pt>
                <c:pt idx="61169">
                  <c:v>0</c:v>
                </c:pt>
                <c:pt idx="61170">
                  <c:v>0</c:v>
                </c:pt>
                <c:pt idx="61171">
                  <c:v>0</c:v>
                </c:pt>
                <c:pt idx="61172">
                  <c:v>0</c:v>
                </c:pt>
                <c:pt idx="61173">
                  <c:v>0</c:v>
                </c:pt>
                <c:pt idx="61174">
                  <c:v>0</c:v>
                </c:pt>
                <c:pt idx="61175">
                  <c:v>0</c:v>
                </c:pt>
                <c:pt idx="61176">
                  <c:v>0</c:v>
                </c:pt>
                <c:pt idx="61177">
                  <c:v>0</c:v>
                </c:pt>
                <c:pt idx="61178">
                  <c:v>0</c:v>
                </c:pt>
                <c:pt idx="61179">
                  <c:v>0</c:v>
                </c:pt>
                <c:pt idx="61180">
                  <c:v>0</c:v>
                </c:pt>
                <c:pt idx="61181">
                  <c:v>0</c:v>
                </c:pt>
                <c:pt idx="61182">
                  <c:v>0</c:v>
                </c:pt>
                <c:pt idx="61183">
                  <c:v>0</c:v>
                </c:pt>
                <c:pt idx="61184">
                  <c:v>0</c:v>
                </c:pt>
                <c:pt idx="61185">
                  <c:v>0</c:v>
                </c:pt>
                <c:pt idx="61186">
                  <c:v>0</c:v>
                </c:pt>
                <c:pt idx="61187">
                  <c:v>0</c:v>
                </c:pt>
                <c:pt idx="61188">
                  <c:v>0</c:v>
                </c:pt>
                <c:pt idx="61189">
                  <c:v>0</c:v>
                </c:pt>
                <c:pt idx="61190">
                  <c:v>0</c:v>
                </c:pt>
                <c:pt idx="61191">
                  <c:v>0</c:v>
                </c:pt>
                <c:pt idx="61192">
                  <c:v>0</c:v>
                </c:pt>
                <c:pt idx="61193">
                  <c:v>0</c:v>
                </c:pt>
                <c:pt idx="61194">
                  <c:v>0</c:v>
                </c:pt>
                <c:pt idx="61195">
                  <c:v>0</c:v>
                </c:pt>
                <c:pt idx="61196">
                  <c:v>0</c:v>
                </c:pt>
                <c:pt idx="61197">
                  <c:v>0</c:v>
                </c:pt>
                <c:pt idx="61198">
                  <c:v>0</c:v>
                </c:pt>
                <c:pt idx="61199">
                  <c:v>0</c:v>
                </c:pt>
                <c:pt idx="61200">
                  <c:v>0</c:v>
                </c:pt>
                <c:pt idx="61201">
                  <c:v>0</c:v>
                </c:pt>
                <c:pt idx="61202">
                  <c:v>0</c:v>
                </c:pt>
                <c:pt idx="61203">
                  <c:v>0</c:v>
                </c:pt>
                <c:pt idx="61204">
                  <c:v>0</c:v>
                </c:pt>
                <c:pt idx="61205">
                  <c:v>0</c:v>
                </c:pt>
                <c:pt idx="61206">
                  <c:v>0</c:v>
                </c:pt>
                <c:pt idx="61207">
                  <c:v>0</c:v>
                </c:pt>
                <c:pt idx="61208">
                  <c:v>0</c:v>
                </c:pt>
                <c:pt idx="61209">
                  <c:v>0</c:v>
                </c:pt>
                <c:pt idx="61210">
                  <c:v>0</c:v>
                </c:pt>
                <c:pt idx="61211">
                  <c:v>0</c:v>
                </c:pt>
                <c:pt idx="61212">
                  <c:v>0</c:v>
                </c:pt>
                <c:pt idx="61213">
                  <c:v>0</c:v>
                </c:pt>
                <c:pt idx="61214">
                  <c:v>0</c:v>
                </c:pt>
                <c:pt idx="61215">
                  <c:v>0</c:v>
                </c:pt>
                <c:pt idx="61216">
                  <c:v>0</c:v>
                </c:pt>
                <c:pt idx="61217">
                  <c:v>0</c:v>
                </c:pt>
                <c:pt idx="61218">
                  <c:v>0</c:v>
                </c:pt>
                <c:pt idx="61219">
                  <c:v>0</c:v>
                </c:pt>
                <c:pt idx="61220">
                  <c:v>0</c:v>
                </c:pt>
                <c:pt idx="61221">
                  <c:v>0</c:v>
                </c:pt>
                <c:pt idx="61222">
                  <c:v>0</c:v>
                </c:pt>
                <c:pt idx="61223">
                  <c:v>0</c:v>
                </c:pt>
                <c:pt idx="61224">
                  <c:v>0</c:v>
                </c:pt>
                <c:pt idx="61225">
                  <c:v>0</c:v>
                </c:pt>
                <c:pt idx="61226">
                  <c:v>0</c:v>
                </c:pt>
                <c:pt idx="61227">
                  <c:v>0</c:v>
                </c:pt>
                <c:pt idx="61228">
                  <c:v>0</c:v>
                </c:pt>
                <c:pt idx="61229">
                  <c:v>0</c:v>
                </c:pt>
                <c:pt idx="61230">
                  <c:v>0</c:v>
                </c:pt>
                <c:pt idx="61231">
                  <c:v>0</c:v>
                </c:pt>
                <c:pt idx="61232">
                  <c:v>0</c:v>
                </c:pt>
                <c:pt idx="61233">
                  <c:v>0</c:v>
                </c:pt>
                <c:pt idx="61234">
                  <c:v>0</c:v>
                </c:pt>
                <c:pt idx="61235">
                  <c:v>0</c:v>
                </c:pt>
                <c:pt idx="61236">
                  <c:v>0</c:v>
                </c:pt>
                <c:pt idx="61237">
                  <c:v>0</c:v>
                </c:pt>
                <c:pt idx="61238">
                  <c:v>0</c:v>
                </c:pt>
                <c:pt idx="61239">
                  <c:v>0</c:v>
                </c:pt>
                <c:pt idx="61240">
                  <c:v>0</c:v>
                </c:pt>
                <c:pt idx="61241">
                  <c:v>0</c:v>
                </c:pt>
                <c:pt idx="61242">
                  <c:v>0</c:v>
                </c:pt>
                <c:pt idx="61243">
                  <c:v>0</c:v>
                </c:pt>
                <c:pt idx="61244">
                  <c:v>0</c:v>
                </c:pt>
                <c:pt idx="61245">
                  <c:v>0</c:v>
                </c:pt>
                <c:pt idx="61246">
                  <c:v>0</c:v>
                </c:pt>
                <c:pt idx="61247">
                  <c:v>0</c:v>
                </c:pt>
                <c:pt idx="61248">
                  <c:v>0</c:v>
                </c:pt>
                <c:pt idx="61249">
                  <c:v>0</c:v>
                </c:pt>
                <c:pt idx="61250">
                  <c:v>0</c:v>
                </c:pt>
                <c:pt idx="61251">
                  <c:v>0</c:v>
                </c:pt>
                <c:pt idx="61252">
                  <c:v>0</c:v>
                </c:pt>
                <c:pt idx="61253">
                  <c:v>0</c:v>
                </c:pt>
                <c:pt idx="61254">
                  <c:v>0</c:v>
                </c:pt>
                <c:pt idx="61255">
                  <c:v>0</c:v>
                </c:pt>
                <c:pt idx="61256">
                  <c:v>0</c:v>
                </c:pt>
                <c:pt idx="61257">
                  <c:v>0</c:v>
                </c:pt>
                <c:pt idx="61258">
                  <c:v>0</c:v>
                </c:pt>
                <c:pt idx="61259">
                  <c:v>0</c:v>
                </c:pt>
                <c:pt idx="61260">
                  <c:v>0</c:v>
                </c:pt>
                <c:pt idx="61261">
                  <c:v>0</c:v>
                </c:pt>
                <c:pt idx="61262">
                  <c:v>0</c:v>
                </c:pt>
                <c:pt idx="61263">
                  <c:v>0</c:v>
                </c:pt>
                <c:pt idx="61264">
                  <c:v>0</c:v>
                </c:pt>
                <c:pt idx="61265">
                  <c:v>0</c:v>
                </c:pt>
                <c:pt idx="61266">
                  <c:v>0</c:v>
                </c:pt>
                <c:pt idx="61267">
                  <c:v>0</c:v>
                </c:pt>
                <c:pt idx="61268">
                  <c:v>0</c:v>
                </c:pt>
                <c:pt idx="61269">
                  <c:v>0</c:v>
                </c:pt>
                <c:pt idx="61270">
                  <c:v>0</c:v>
                </c:pt>
                <c:pt idx="61271">
                  <c:v>0</c:v>
                </c:pt>
                <c:pt idx="61272">
                  <c:v>0</c:v>
                </c:pt>
                <c:pt idx="61273">
                  <c:v>0</c:v>
                </c:pt>
                <c:pt idx="61274">
                  <c:v>0</c:v>
                </c:pt>
                <c:pt idx="61275">
                  <c:v>0</c:v>
                </c:pt>
                <c:pt idx="61276">
                  <c:v>0</c:v>
                </c:pt>
                <c:pt idx="61277">
                  <c:v>0</c:v>
                </c:pt>
                <c:pt idx="61278">
                  <c:v>0</c:v>
                </c:pt>
                <c:pt idx="61279">
                  <c:v>0</c:v>
                </c:pt>
                <c:pt idx="61280">
                  <c:v>0</c:v>
                </c:pt>
                <c:pt idx="61281">
                  <c:v>0</c:v>
                </c:pt>
                <c:pt idx="61282">
                  <c:v>0</c:v>
                </c:pt>
                <c:pt idx="61283">
                  <c:v>0</c:v>
                </c:pt>
                <c:pt idx="61284">
                  <c:v>0</c:v>
                </c:pt>
                <c:pt idx="61285">
                  <c:v>0</c:v>
                </c:pt>
                <c:pt idx="61286">
                  <c:v>0</c:v>
                </c:pt>
                <c:pt idx="61287">
                  <c:v>0</c:v>
                </c:pt>
                <c:pt idx="61288">
                  <c:v>0</c:v>
                </c:pt>
                <c:pt idx="61289">
                  <c:v>0</c:v>
                </c:pt>
                <c:pt idx="61290">
                  <c:v>0</c:v>
                </c:pt>
                <c:pt idx="61291">
                  <c:v>0</c:v>
                </c:pt>
                <c:pt idx="61292">
                  <c:v>0</c:v>
                </c:pt>
                <c:pt idx="61293">
                  <c:v>0</c:v>
                </c:pt>
                <c:pt idx="61294">
                  <c:v>0</c:v>
                </c:pt>
                <c:pt idx="61295">
                  <c:v>0</c:v>
                </c:pt>
                <c:pt idx="61296">
                  <c:v>0</c:v>
                </c:pt>
                <c:pt idx="61297">
                  <c:v>0</c:v>
                </c:pt>
                <c:pt idx="61298">
                  <c:v>0</c:v>
                </c:pt>
                <c:pt idx="61299">
                  <c:v>0</c:v>
                </c:pt>
                <c:pt idx="61300">
                  <c:v>0</c:v>
                </c:pt>
                <c:pt idx="61301">
                  <c:v>0</c:v>
                </c:pt>
                <c:pt idx="61302">
                  <c:v>0</c:v>
                </c:pt>
                <c:pt idx="61303">
                  <c:v>0</c:v>
                </c:pt>
                <c:pt idx="61304">
                  <c:v>0</c:v>
                </c:pt>
                <c:pt idx="61305">
                  <c:v>0</c:v>
                </c:pt>
                <c:pt idx="61306">
                  <c:v>0</c:v>
                </c:pt>
                <c:pt idx="61307">
                  <c:v>0</c:v>
                </c:pt>
                <c:pt idx="61308">
                  <c:v>0</c:v>
                </c:pt>
                <c:pt idx="61309">
                  <c:v>0</c:v>
                </c:pt>
                <c:pt idx="61310">
                  <c:v>0</c:v>
                </c:pt>
                <c:pt idx="61311">
                  <c:v>0</c:v>
                </c:pt>
                <c:pt idx="61312">
                  <c:v>0</c:v>
                </c:pt>
                <c:pt idx="61313">
                  <c:v>0</c:v>
                </c:pt>
                <c:pt idx="61314">
                  <c:v>0</c:v>
                </c:pt>
                <c:pt idx="61315">
                  <c:v>0</c:v>
                </c:pt>
                <c:pt idx="61316">
                  <c:v>0</c:v>
                </c:pt>
                <c:pt idx="61317">
                  <c:v>0</c:v>
                </c:pt>
                <c:pt idx="61318">
                  <c:v>0</c:v>
                </c:pt>
                <c:pt idx="61319">
                  <c:v>0</c:v>
                </c:pt>
                <c:pt idx="61320">
                  <c:v>0</c:v>
                </c:pt>
                <c:pt idx="61321">
                  <c:v>0</c:v>
                </c:pt>
                <c:pt idx="61322">
                  <c:v>0</c:v>
                </c:pt>
                <c:pt idx="61323">
                  <c:v>0</c:v>
                </c:pt>
                <c:pt idx="61324">
                  <c:v>0</c:v>
                </c:pt>
                <c:pt idx="61325">
                  <c:v>0</c:v>
                </c:pt>
                <c:pt idx="61326">
                  <c:v>0</c:v>
                </c:pt>
                <c:pt idx="61327">
                  <c:v>0</c:v>
                </c:pt>
                <c:pt idx="61328">
                  <c:v>0</c:v>
                </c:pt>
                <c:pt idx="61329">
                  <c:v>0</c:v>
                </c:pt>
                <c:pt idx="61330">
                  <c:v>0</c:v>
                </c:pt>
                <c:pt idx="61331">
                  <c:v>0</c:v>
                </c:pt>
                <c:pt idx="61332">
                  <c:v>0</c:v>
                </c:pt>
                <c:pt idx="61333">
                  <c:v>0</c:v>
                </c:pt>
                <c:pt idx="61334">
                  <c:v>0</c:v>
                </c:pt>
                <c:pt idx="61335">
                  <c:v>0</c:v>
                </c:pt>
                <c:pt idx="61336">
                  <c:v>0</c:v>
                </c:pt>
                <c:pt idx="61337">
                  <c:v>0</c:v>
                </c:pt>
                <c:pt idx="61338">
                  <c:v>0</c:v>
                </c:pt>
                <c:pt idx="61339">
                  <c:v>0</c:v>
                </c:pt>
                <c:pt idx="61340">
                  <c:v>0</c:v>
                </c:pt>
                <c:pt idx="61341">
                  <c:v>0</c:v>
                </c:pt>
                <c:pt idx="61342">
                  <c:v>0</c:v>
                </c:pt>
                <c:pt idx="61343">
                  <c:v>0</c:v>
                </c:pt>
                <c:pt idx="61344">
                  <c:v>0</c:v>
                </c:pt>
                <c:pt idx="61345">
                  <c:v>0</c:v>
                </c:pt>
                <c:pt idx="61346">
                  <c:v>0</c:v>
                </c:pt>
                <c:pt idx="61347">
                  <c:v>0</c:v>
                </c:pt>
                <c:pt idx="61348">
                  <c:v>0</c:v>
                </c:pt>
                <c:pt idx="61349">
                  <c:v>0</c:v>
                </c:pt>
                <c:pt idx="61350">
                  <c:v>0</c:v>
                </c:pt>
                <c:pt idx="61351">
                  <c:v>0</c:v>
                </c:pt>
                <c:pt idx="61352">
                  <c:v>0</c:v>
                </c:pt>
                <c:pt idx="61353">
                  <c:v>0</c:v>
                </c:pt>
                <c:pt idx="61354">
                  <c:v>0</c:v>
                </c:pt>
                <c:pt idx="61355">
                  <c:v>0</c:v>
                </c:pt>
                <c:pt idx="61356">
                  <c:v>0</c:v>
                </c:pt>
                <c:pt idx="61357">
                  <c:v>0</c:v>
                </c:pt>
                <c:pt idx="61358">
                  <c:v>0</c:v>
                </c:pt>
                <c:pt idx="61359">
                  <c:v>0</c:v>
                </c:pt>
                <c:pt idx="61360">
                  <c:v>0</c:v>
                </c:pt>
                <c:pt idx="61361">
                  <c:v>0</c:v>
                </c:pt>
                <c:pt idx="61362">
                  <c:v>0</c:v>
                </c:pt>
                <c:pt idx="61363">
                  <c:v>0</c:v>
                </c:pt>
                <c:pt idx="61364">
                  <c:v>0</c:v>
                </c:pt>
                <c:pt idx="61365">
                  <c:v>0</c:v>
                </c:pt>
                <c:pt idx="61366">
                  <c:v>0</c:v>
                </c:pt>
                <c:pt idx="61367">
                  <c:v>0</c:v>
                </c:pt>
                <c:pt idx="61368">
                  <c:v>0</c:v>
                </c:pt>
                <c:pt idx="61369">
                  <c:v>0</c:v>
                </c:pt>
                <c:pt idx="61370">
                  <c:v>0</c:v>
                </c:pt>
                <c:pt idx="61371">
                  <c:v>0</c:v>
                </c:pt>
                <c:pt idx="61372">
                  <c:v>0</c:v>
                </c:pt>
                <c:pt idx="61373">
                  <c:v>0</c:v>
                </c:pt>
                <c:pt idx="61374">
                  <c:v>0</c:v>
                </c:pt>
                <c:pt idx="61375">
                  <c:v>0</c:v>
                </c:pt>
                <c:pt idx="61376">
                  <c:v>0</c:v>
                </c:pt>
                <c:pt idx="61377">
                  <c:v>0</c:v>
                </c:pt>
                <c:pt idx="61378">
                  <c:v>0</c:v>
                </c:pt>
                <c:pt idx="61379">
                  <c:v>0</c:v>
                </c:pt>
                <c:pt idx="61380">
                  <c:v>0</c:v>
                </c:pt>
                <c:pt idx="61381">
                  <c:v>0</c:v>
                </c:pt>
                <c:pt idx="61382">
                  <c:v>0</c:v>
                </c:pt>
                <c:pt idx="61383">
                  <c:v>0</c:v>
                </c:pt>
                <c:pt idx="61384">
                  <c:v>0</c:v>
                </c:pt>
                <c:pt idx="61385">
                  <c:v>0</c:v>
                </c:pt>
                <c:pt idx="61386">
                  <c:v>0</c:v>
                </c:pt>
                <c:pt idx="61387">
                  <c:v>0</c:v>
                </c:pt>
                <c:pt idx="61388">
                  <c:v>0</c:v>
                </c:pt>
                <c:pt idx="61389">
                  <c:v>0</c:v>
                </c:pt>
                <c:pt idx="61390">
                  <c:v>0</c:v>
                </c:pt>
                <c:pt idx="61391">
                  <c:v>0</c:v>
                </c:pt>
                <c:pt idx="61392">
                  <c:v>0</c:v>
                </c:pt>
                <c:pt idx="61393">
                  <c:v>0</c:v>
                </c:pt>
                <c:pt idx="61394">
                  <c:v>0</c:v>
                </c:pt>
                <c:pt idx="61395">
                  <c:v>0</c:v>
                </c:pt>
                <c:pt idx="61396">
                  <c:v>0</c:v>
                </c:pt>
                <c:pt idx="61397">
                  <c:v>0</c:v>
                </c:pt>
                <c:pt idx="61398">
                  <c:v>0</c:v>
                </c:pt>
                <c:pt idx="61399">
                  <c:v>0</c:v>
                </c:pt>
                <c:pt idx="61400">
                  <c:v>0</c:v>
                </c:pt>
                <c:pt idx="61401">
                  <c:v>0</c:v>
                </c:pt>
                <c:pt idx="61402">
                  <c:v>0</c:v>
                </c:pt>
                <c:pt idx="61403">
                  <c:v>0</c:v>
                </c:pt>
                <c:pt idx="61404">
                  <c:v>0</c:v>
                </c:pt>
                <c:pt idx="61405">
                  <c:v>0</c:v>
                </c:pt>
                <c:pt idx="61406">
                  <c:v>0</c:v>
                </c:pt>
                <c:pt idx="61407">
                  <c:v>0</c:v>
                </c:pt>
                <c:pt idx="61408">
                  <c:v>0</c:v>
                </c:pt>
                <c:pt idx="61409">
                  <c:v>0</c:v>
                </c:pt>
                <c:pt idx="61410">
                  <c:v>0</c:v>
                </c:pt>
                <c:pt idx="61411">
                  <c:v>0</c:v>
                </c:pt>
                <c:pt idx="61412">
                  <c:v>0</c:v>
                </c:pt>
                <c:pt idx="61413">
                  <c:v>0</c:v>
                </c:pt>
                <c:pt idx="61414">
                  <c:v>0</c:v>
                </c:pt>
                <c:pt idx="61415">
                  <c:v>0</c:v>
                </c:pt>
                <c:pt idx="61416">
                  <c:v>0</c:v>
                </c:pt>
                <c:pt idx="61417">
                  <c:v>0</c:v>
                </c:pt>
                <c:pt idx="61418">
                  <c:v>0</c:v>
                </c:pt>
                <c:pt idx="61419">
                  <c:v>0</c:v>
                </c:pt>
                <c:pt idx="61420">
                  <c:v>0</c:v>
                </c:pt>
                <c:pt idx="61421">
                  <c:v>0</c:v>
                </c:pt>
                <c:pt idx="61422">
                  <c:v>0</c:v>
                </c:pt>
                <c:pt idx="61423">
                  <c:v>0</c:v>
                </c:pt>
                <c:pt idx="61424">
                  <c:v>0</c:v>
                </c:pt>
                <c:pt idx="61425">
                  <c:v>0</c:v>
                </c:pt>
                <c:pt idx="61426">
                  <c:v>0</c:v>
                </c:pt>
                <c:pt idx="61427">
                  <c:v>0</c:v>
                </c:pt>
                <c:pt idx="61428">
                  <c:v>0</c:v>
                </c:pt>
                <c:pt idx="61429">
                  <c:v>0</c:v>
                </c:pt>
                <c:pt idx="61430">
                  <c:v>0</c:v>
                </c:pt>
                <c:pt idx="61431">
                  <c:v>0</c:v>
                </c:pt>
                <c:pt idx="61432">
                  <c:v>0</c:v>
                </c:pt>
                <c:pt idx="61433">
                  <c:v>0</c:v>
                </c:pt>
                <c:pt idx="61434">
                  <c:v>0</c:v>
                </c:pt>
                <c:pt idx="61435">
                  <c:v>0</c:v>
                </c:pt>
                <c:pt idx="61436">
                  <c:v>0</c:v>
                </c:pt>
                <c:pt idx="61437">
                  <c:v>0</c:v>
                </c:pt>
                <c:pt idx="61438">
                  <c:v>0</c:v>
                </c:pt>
                <c:pt idx="61439">
                  <c:v>0</c:v>
                </c:pt>
                <c:pt idx="61440">
                  <c:v>0</c:v>
                </c:pt>
                <c:pt idx="61441">
                  <c:v>0</c:v>
                </c:pt>
                <c:pt idx="61442">
                  <c:v>0</c:v>
                </c:pt>
                <c:pt idx="61443">
                  <c:v>0</c:v>
                </c:pt>
                <c:pt idx="61444">
                  <c:v>0</c:v>
                </c:pt>
                <c:pt idx="61445">
                  <c:v>0</c:v>
                </c:pt>
                <c:pt idx="61446">
                  <c:v>0</c:v>
                </c:pt>
                <c:pt idx="61447">
                  <c:v>0</c:v>
                </c:pt>
                <c:pt idx="61448">
                  <c:v>0</c:v>
                </c:pt>
                <c:pt idx="61449">
                  <c:v>0</c:v>
                </c:pt>
                <c:pt idx="61450">
                  <c:v>0</c:v>
                </c:pt>
                <c:pt idx="61451">
                  <c:v>0</c:v>
                </c:pt>
                <c:pt idx="61452">
                  <c:v>0</c:v>
                </c:pt>
                <c:pt idx="61453">
                  <c:v>0</c:v>
                </c:pt>
                <c:pt idx="61454">
                  <c:v>0</c:v>
                </c:pt>
                <c:pt idx="61455">
                  <c:v>0</c:v>
                </c:pt>
                <c:pt idx="61456">
                  <c:v>0</c:v>
                </c:pt>
                <c:pt idx="61457">
                  <c:v>0</c:v>
                </c:pt>
                <c:pt idx="61458">
                  <c:v>0</c:v>
                </c:pt>
                <c:pt idx="61459">
                  <c:v>0</c:v>
                </c:pt>
                <c:pt idx="61460">
                  <c:v>0</c:v>
                </c:pt>
                <c:pt idx="61461">
                  <c:v>0</c:v>
                </c:pt>
                <c:pt idx="61462">
                  <c:v>0</c:v>
                </c:pt>
                <c:pt idx="61463">
                  <c:v>0</c:v>
                </c:pt>
                <c:pt idx="61464">
                  <c:v>0</c:v>
                </c:pt>
                <c:pt idx="61465">
                  <c:v>0</c:v>
                </c:pt>
                <c:pt idx="61466">
                  <c:v>0</c:v>
                </c:pt>
                <c:pt idx="61467">
                  <c:v>0</c:v>
                </c:pt>
                <c:pt idx="61468">
                  <c:v>0</c:v>
                </c:pt>
                <c:pt idx="61469">
                  <c:v>0</c:v>
                </c:pt>
                <c:pt idx="61470">
                  <c:v>0</c:v>
                </c:pt>
                <c:pt idx="61471">
                  <c:v>0</c:v>
                </c:pt>
                <c:pt idx="61472">
                  <c:v>0</c:v>
                </c:pt>
                <c:pt idx="61473">
                  <c:v>0</c:v>
                </c:pt>
                <c:pt idx="61474">
                  <c:v>0</c:v>
                </c:pt>
                <c:pt idx="61475">
                  <c:v>0</c:v>
                </c:pt>
                <c:pt idx="61476">
                  <c:v>0</c:v>
                </c:pt>
                <c:pt idx="61477">
                  <c:v>0</c:v>
                </c:pt>
                <c:pt idx="61478">
                  <c:v>0</c:v>
                </c:pt>
                <c:pt idx="61479">
                  <c:v>0</c:v>
                </c:pt>
                <c:pt idx="61480">
                  <c:v>0</c:v>
                </c:pt>
                <c:pt idx="61481">
                  <c:v>0</c:v>
                </c:pt>
                <c:pt idx="61482">
                  <c:v>0</c:v>
                </c:pt>
                <c:pt idx="61483">
                  <c:v>0</c:v>
                </c:pt>
                <c:pt idx="61484">
                  <c:v>0</c:v>
                </c:pt>
                <c:pt idx="61485">
                  <c:v>0</c:v>
                </c:pt>
                <c:pt idx="61486">
                  <c:v>0</c:v>
                </c:pt>
                <c:pt idx="61487">
                  <c:v>0</c:v>
                </c:pt>
                <c:pt idx="61488">
                  <c:v>0</c:v>
                </c:pt>
                <c:pt idx="61489">
                  <c:v>0</c:v>
                </c:pt>
                <c:pt idx="61490">
                  <c:v>0</c:v>
                </c:pt>
                <c:pt idx="61491">
                  <c:v>0</c:v>
                </c:pt>
                <c:pt idx="61492">
                  <c:v>0</c:v>
                </c:pt>
                <c:pt idx="61493">
                  <c:v>0</c:v>
                </c:pt>
                <c:pt idx="61494">
                  <c:v>0</c:v>
                </c:pt>
                <c:pt idx="61495">
                  <c:v>0</c:v>
                </c:pt>
                <c:pt idx="61496">
                  <c:v>0</c:v>
                </c:pt>
                <c:pt idx="61497">
                  <c:v>0</c:v>
                </c:pt>
                <c:pt idx="61498">
                  <c:v>0</c:v>
                </c:pt>
                <c:pt idx="61499">
                  <c:v>0</c:v>
                </c:pt>
                <c:pt idx="61500">
                  <c:v>0</c:v>
                </c:pt>
                <c:pt idx="61501">
                  <c:v>0</c:v>
                </c:pt>
                <c:pt idx="61502">
                  <c:v>0</c:v>
                </c:pt>
                <c:pt idx="61503">
                  <c:v>0</c:v>
                </c:pt>
                <c:pt idx="61504">
                  <c:v>0</c:v>
                </c:pt>
                <c:pt idx="61505">
                  <c:v>0</c:v>
                </c:pt>
                <c:pt idx="61506">
                  <c:v>0</c:v>
                </c:pt>
                <c:pt idx="61507">
                  <c:v>0</c:v>
                </c:pt>
                <c:pt idx="61508">
                  <c:v>0</c:v>
                </c:pt>
                <c:pt idx="61509">
                  <c:v>0</c:v>
                </c:pt>
                <c:pt idx="61510">
                  <c:v>0</c:v>
                </c:pt>
                <c:pt idx="61511">
                  <c:v>0</c:v>
                </c:pt>
                <c:pt idx="61512">
                  <c:v>0</c:v>
                </c:pt>
                <c:pt idx="61513">
                  <c:v>0</c:v>
                </c:pt>
                <c:pt idx="61514">
                  <c:v>0</c:v>
                </c:pt>
                <c:pt idx="61515">
                  <c:v>0</c:v>
                </c:pt>
                <c:pt idx="61516">
                  <c:v>0</c:v>
                </c:pt>
                <c:pt idx="61517">
                  <c:v>0</c:v>
                </c:pt>
                <c:pt idx="61518">
                  <c:v>0</c:v>
                </c:pt>
                <c:pt idx="61519">
                  <c:v>0</c:v>
                </c:pt>
                <c:pt idx="61520">
                  <c:v>0</c:v>
                </c:pt>
                <c:pt idx="61521">
                  <c:v>0</c:v>
                </c:pt>
                <c:pt idx="61522">
                  <c:v>0</c:v>
                </c:pt>
                <c:pt idx="61523">
                  <c:v>0</c:v>
                </c:pt>
                <c:pt idx="61524">
                  <c:v>0</c:v>
                </c:pt>
                <c:pt idx="61525">
                  <c:v>0</c:v>
                </c:pt>
                <c:pt idx="61526">
                  <c:v>0</c:v>
                </c:pt>
                <c:pt idx="61527">
                  <c:v>0</c:v>
                </c:pt>
                <c:pt idx="61528">
                  <c:v>0</c:v>
                </c:pt>
                <c:pt idx="61529">
                  <c:v>0</c:v>
                </c:pt>
                <c:pt idx="61530">
                  <c:v>0</c:v>
                </c:pt>
                <c:pt idx="61531">
                  <c:v>0</c:v>
                </c:pt>
                <c:pt idx="61532">
                  <c:v>0</c:v>
                </c:pt>
                <c:pt idx="61533">
                  <c:v>0</c:v>
                </c:pt>
                <c:pt idx="61534">
                  <c:v>0</c:v>
                </c:pt>
                <c:pt idx="61535">
                  <c:v>0</c:v>
                </c:pt>
                <c:pt idx="61536">
                  <c:v>0</c:v>
                </c:pt>
                <c:pt idx="61537">
                  <c:v>0</c:v>
                </c:pt>
                <c:pt idx="61538">
                  <c:v>0</c:v>
                </c:pt>
                <c:pt idx="61539">
                  <c:v>0</c:v>
                </c:pt>
                <c:pt idx="61540">
                  <c:v>0</c:v>
                </c:pt>
                <c:pt idx="61541">
                  <c:v>0</c:v>
                </c:pt>
                <c:pt idx="61542">
                  <c:v>0</c:v>
                </c:pt>
                <c:pt idx="61543">
                  <c:v>0</c:v>
                </c:pt>
                <c:pt idx="61544">
                  <c:v>0</c:v>
                </c:pt>
                <c:pt idx="61545">
                  <c:v>0</c:v>
                </c:pt>
                <c:pt idx="61546">
                  <c:v>0</c:v>
                </c:pt>
                <c:pt idx="61547">
                  <c:v>0</c:v>
                </c:pt>
                <c:pt idx="61548">
                  <c:v>0</c:v>
                </c:pt>
                <c:pt idx="61549">
                  <c:v>0</c:v>
                </c:pt>
                <c:pt idx="61550">
                  <c:v>0</c:v>
                </c:pt>
                <c:pt idx="61551">
                  <c:v>0</c:v>
                </c:pt>
                <c:pt idx="61552">
                  <c:v>0</c:v>
                </c:pt>
                <c:pt idx="61553">
                  <c:v>0</c:v>
                </c:pt>
                <c:pt idx="61554">
                  <c:v>0</c:v>
                </c:pt>
                <c:pt idx="61555">
                  <c:v>0</c:v>
                </c:pt>
                <c:pt idx="61556">
                  <c:v>0</c:v>
                </c:pt>
                <c:pt idx="61557">
                  <c:v>0</c:v>
                </c:pt>
                <c:pt idx="61558">
                  <c:v>0</c:v>
                </c:pt>
                <c:pt idx="61559">
                  <c:v>0</c:v>
                </c:pt>
                <c:pt idx="61560">
                  <c:v>0</c:v>
                </c:pt>
                <c:pt idx="61561">
                  <c:v>0</c:v>
                </c:pt>
                <c:pt idx="61562">
                  <c:v>0</c:v>
                </c:pt>
                <c:pt idx="61563">
                  <c:v>0</c:v>
                </c:pt>
                <c:pt idx="61564">
                  <c:v>0</c:v>
                </c:pt>
                <c:pt idx="61565">
                  <c:v>0</c:v>
                </c:pt>
                <c:pt idx="61566">
                  <c:v>0</c:v>
                </c:pt>
                <c:pt idx="61567">
                  <c:v>0</c:v>
                </c:pt>
                <c:pt idx="61568">
                  <c:v>0</c:v>
                </c:pt>
                <c:pt idx="61569">
                  <c:v>0</c:v>
                </c:pt>
                <c:pt idx="61570">
                  <c:v>0</c:v>
                </c:pt>
                <c:pt idx="61571">
                  <c:v>0</c:v>
                </c:pt>
                <c:pt idx="61572">
                  <c:v>0</c:v>
                </c:pt>
                <c:pt idx="61573">
                  <c:v>0</c:v>
                </c:pt>
                <c:pt idx="61574">
                  <c:v>0</c:v>
                </c:pt>
                <c:pt idx="61575">
                  <c:v>0</c:v>
                </c:pt>
                <c:pt idx="61576">
                  <c:v>0</c:v>
                </c:pt>
                <c:pt idx="61577">
                  <c:v>0</c:v>
                </c:pt>
                <c:pt idx="61578">
                  <c:v>0</c:v>
                </c:pt>
                <c:pt idx="61579">
                  <c:v>0</c:v>
                </c:pt>
                <c:pt idx="61580">
                  <c:v>0</c:v>
                </c:pt>
                <c:pt idx="61581">
                  <c:v>0</c:v>
                </c:pt>
                <c:pt idx="61582">
                  <c:v>0</c:v>
                </c:pt>
                <c:pt idx="61583">
                  <c:v>0</c:v>
                </c:pt>
                <c:pt idx="61584">
                  <c:v>0</c:v>
                </c:pt>
                <c:pt idx="61585">
                  <c:v>0</c:v>
                </c:pt>
                <c:pt idx="61586">
                  <c:v>0</c:v>
                </c:pt>
                <c:pt idx="61587">
                  <c:v>0</c:v>
                </c:pt>
                <c:pt idx="61588">
                  <c:v>0</c:v>
                </c:pt>
                <c:pt idx="61589">
                  <c:v>0</c:v>
                </c:pt>
                <c:pt idx="61590">
                  <c:v>0</c:v>
                </c:pt>
                <c:pt idx="61591">
                  <c:v>0</c:v>
                </c:pt>
                <c:pt idx="61592">
                  <c:v>0</c:v>
                </c:pt>
                <c:pt idx="61593">
                  <c:v>0</c:v>
                </c:pt>
                <c:pt idx="61594">
                  <c:v>0</c:v>
                </c:pt>
                <c:pt idx="61595">
                  <c:v>0</c:v>
                </c:pt>
                <c:pt idx="61596">
                  <c:v>0</c:v>
                </c:pt>
                <c:pt idx="61597">
                  <c:v>0</c:v>
                </c:pt>
                <c:pt idx="61598">
                  <c:v>0</c:v>
                </c:pt>
                <c:pt idx="61599">
                  <c:v>0</c:v>
                </c:pt>
                <c:pt idx="61600">
                  <c:v>0</c:v>
                </c:pt>
                <c:pt idx="61601">
                  <c:v>0</c:v>
                </c:pt>
                <c:pt idx="61602">
                  <c:v>0</c:v>
                </c:pt>
                <c:pt idx="61603">
                  <c:v>0</c:v>
                </c:pt>
                <c:pt idx="61604">
                  <c:v>0</c:v>
                </c:pt>
                <c:pt idx="61605">
                  <c:v>0</c:v>
                </c:pt>
                <c:pt idx="61606">
                  <c:v>0</c:v>
                </c:pt>
                <c:pt idx="61607">
                  <c:v>0</c:v>
                </c:pt>
                <c:pt idx="61608">
                  <c:v>0</c:v>
                </c:pt>
                <c:pt idx="61609">
                  <c:v>0</c:v>
                </c:pt>
                <c:pt idx="61610">
                  <c:v>0</c:v>
                </c:pt>
                <c:pt idx="61611">
                  <c:v>0</c:v>
                </c:pt>
                <c:pt idx="61612">
                  <c:v>0</c:v>
                </c:pt>
                <c:pt idx="61613">
                  <c:v>0</c:v>
                </c:pt>
                <c:pt idx="61614">
                  <c:v>0</c:v>
                </c:pt>
                <c:pt idx="61615">
                  <c:v>0</c:v>
                </c:pt>
                <c:pt idx="61616">
                  <c:v>0</c:v>
                </c:pt>
                <c:pt idx="61617">
                  <c:v>0</c:v>
                </c:pt>
                <c:pt idx="61618">
                  <c:v>0</c:v>
                </c:pt>
                <c:pt idx="61619">
                  <c:v>0</c:v>
                </c:pt>
                <c:pt idx="61620">
                  <c:v>0</c:v>
                </c:pt>
                <c:pt idx="61621">
                  <c:v>0</c:v>
                </c:pt>
                <c:pt idx="61622">
                  <c:v>0</c:v>
                </c:pt>
                <c:pt idx="61623">
                  <c:v>0</c:v>
                </c:pt>
                <c:pt idx="61624">
                  <c:v>0</c:v>
                </c:pt>
                <c:pt idx="61625">
                  <c:v>0</c:v>
                </c:pt>
                <c:pt idx="61626">
                  <c:v>0</c:v>
                </c:pt>
                <c:pt idx="61627">
                  <c:v>0</c:v>
                </c:pt>
                <c:pt idx="61628">
                  <c:v>0</c:v>
                </c:pt>
                <c:pt idx="61629">
                  <c:v>0</c:v>
                </c:pt>
                <c:pt idx="61630">
                  <c:v>0</c:v>
                </c:pt>
                <c:pt idx="61631">
                  <c:v>0</c:v>
                </c:pt>
                <c:pt idx="61632">
                  <c:v>0</c:v>
                </c:pt>
                <c:pt idx="61633">
                  <c:v>0</c:v>
                </c:pt>
                <c:pt idx="61634">
                  <c:v>0</c:v>
                </c:pt>
                <c:pt idx="61635">
                  <c:v>0</c:v>
                </c:pt>
                <c:pt idx="61636">
                  <c:v>0</c:v>
                </c:pt>
                <c:pt idx="61637">
                  <c:v>0</c:v>
                </c:pt>
                <c:pt idx="61638">
                  <c:v>0</c:v>
                </c:pt>
                <c:pt idx="61639">
                  <c:v>0</c:v>
                </c:pt>
                <c:pt idx="61640">
                  <c:v>0</c:v>
                </c:pt>
                <c:pt idx="61641">
                  <c:v>0</c:v>
                </c:pt>
                <c:pt idx="61642">
                  <c:v>0</c:v>
                </c:pt>
                <c:pt idx="61643">
                  <c:v>0</c:v>
                </c:pt>
                <c:pt idx="61644">
                  <c:v>0</c:v>
                </c:pt>
                <c:pt idx="61645">
                  <c:v>0</c:v>
                </c:pt>
                <c:pt idx="61646">
                  <c:v>0</c:v>
                </c:pt>
                <c:pt idx="61647">
                  <c:v>0</c:v>
                </c:pt>
                <c:pt idx="61648">
                  <c:v>0</c:v>
                </c:pt>
                <c:pt idx="61649">
                  <c:v>0</c:v>
                </c:pt>
                <c:pt idx="61650">
                  <c:v>0</c:v>
                </c:pt>
                <c:pt idx="61651">
                  <c:v>0</c:v>
                </c:pt>
                <c:pt idx="61652">
                  <c:v>0</c:v>
                </c:pt>
                <c:pt idx="61653">
                  <c:v>0</c:v>
                </c:pt>
                <c:pt idx="61654">
                  <c:v>0</c:v>
                </c:pt>
                <c:pt idx="61655">
                  <c:v>0</c:v>
                </c:pt>
                <c:pt idx="61656">
                  <c:v>0</c:v>
                </c:pt>
                <c:pt idx="61657">
                  <c:v>0</c:v>
                </c:pt>
                <c:pt idx="61658">
                  <c:v>0</c:v>
                </c:pt>
                <c:pt idx="61659">
                  <c:v>0</c:v>
                </c:pt>
                <c:pt idx="61660">
                  <c:v>0</c:v>
                </c:pt>
                <c:pt idx="61661">
                  <c:v>0</c:v>
                </c:pt>
                <c:pt idx="61662">
                  <c:v>0</c:v>
                </c:pt>
                <c:pt idx="61663">
                  <c:v>0</c:v>
                </c:pt>
                <c:pt idx="61664">
                  <c:v>0</c:v>
                </c:pt>
                <c:pt idx="61665">
                  <c:v>0</c:v>
                </c:pt>
                <c:pt idx="61666">
                  <c:v>0</c:v>
                </c:pt>
                <c:pt idx="61667">
                  <c:v>0</c:v>
                </c:pt>
                <c:pt idx="61668">
                  <c:v>0</c:v>
                </c:pt>
                <c:pt idx="61669">
                  <c:v>0</c:v>
                </c:pt>
                <c:pt idx="61670">
                  <c:v>0</c:v>
                </c:pt>
                <c:pt idx="61671">
                  <c:v>0</c:v>
                </c:pt>
                <c:pt idx="61672">
                  <c:v>0</c:v>
                </c:pt>
                <c:pt idx="61673">
                  <c:v>0</c:v>
                </c:pt>
                <c:pt idx="61674">
                  <c:v>0</c:v>
                </c:pt>
                <c:pt idx="61675">
                  <c:v>0</c:v>
                </c:pt>
                <c:pt idx="61676">
                  <c:v>0</c:v>
                </c:pt>
                <c:pt idx="61677">
                  <c:v>0</c:v>
                </c:pt>
                <c:pt idx="61678">
                  <c:v>0</c:v>
                </c:pt>
                <c:pt idx="61679">
                  <c:v>0</c:v>
                </c:pt>
                <c:pt idx="61680">
                  <c:v>0</c:v>
                </c:pt>
                <c:pt idx="61681">
                  <c:v>0</c:v>
                </c:pt>
                <c:pt idx="61682">
                  <c:v>0</c:v>
                </c:pt>
                <c:pt idx="61683">
                  <c:v>0</c:v>
                </c:pt>
                <c:pt idx="61684">
                  <c:v>0</c:v>
                </c:pt>
                <c:pt idx="61685">
                  <c:v>0</c:v>
                </c:pt>
                <c:pt idx="61686">
                  <c:v>0</c:v>
                </c:pt>
                <c:pt idx="61687">
                  <c:v>0</c:v>
                </c:pt>
                <c:pt idx="61688">
                  <c:v>0</c:v>
                </c:pt>
                <c:pt idx="61689">
                  <c:v>0</c:v>
                </c:pt>
                <c:pt idx="61690">
                  <c:v>0</c:v>
                </c:pt>
                <c:pt idx="61691">
                  <c:v>0</c:v>
                </c:pt>
                <c:pt idx="61692">
                  <c:v>0</c:v>
                </c:pt>
                <c:pt idx="61693">
                  <c:v>0</c:v>
                </c:pt>
                <c:pt idx="61694">
                  <c:v>0</c:v>
                </c:pt>
                <c:pt idx="61695">
                  <c:v>0</c:v>
                </c:pt>
                <c:pt idx="61696">
                  <c:v>0</c:v>
                </c:pt>
                <c:pt idx="61697">
                  <c:v>0</c:v>
                </c:pt>
                <c:pt idx="61698">
                  <c:v>0</c:v>
                </c:pt>
                <c:pt idx="61699">
                  <c:v>0</c:v>
                </c:pt>
                <c:pt idx="61700">
                  <c:v>0</c:v>
                </c:pt>
                <c:pt idx="61701">
                  <c:v>0</c:v>
                </c:pt>
                <c:pt idx="61702">
                  <c:v>0</c:v>
                </c:pt>
                <c:pt idx="61703">
                  <c:v>0</c:v>
                </c:pt>
                <c:pt idx="61704">
                  <c:v>0</c:v>
                </c:pt>
                <c:pt idx="61705">
                  <c:v>0</c:v>
                </c:pt>
                <c:pt idx="61706">
                  <c:v>0</c:v>
                </c:pt>
                <c:pt idx="61707">
                  <c:v>0</c:v>
                </c:pt>
                <c:pt idx="61708">
                  <c:v>0</c:v>
                </c:pt>
                <c:pt idx="61709">
                  <c:v>0</c:v>
                </c:pt>
                <c:pt idx="61710">
                  <c:v>0</c:v>
                </c:pt>
                <c:pt idx="61711">
                  <c:v>0</c:v>
                </c:pt>
                <c:pt idx="61712">
                  <c:v>0</c:v>
                </c:pt>
                <c:pt idx="61713">
                  <c:v>0</c:v>
                </c:pt>
                <c:pt idx="61714">
                  <c:v>0</c:v>
                </c:pt>
                <c:pt idx="61715">
                  <c:v>0</c:v>
                </c:pt>
                <c:pt idx="61716">
                  <c:v>0</c:v>
                </c:pt>
                <c:pt idx="61717">
                  <c:v>0</c:v>
                </c:pt>
                <c:pt idx="61718">
                  <c:v>0</c:v>
                </c:pt>
                <c:pt idx="61719">
                  <c:v>0</c:v>
                </c:pt>
                <c:pt idx="61720">
                  <c:v>0</c:v>
                </c:pt>
                <c:pt idx="61721">
                  <c:v>0</c:v>
                </c:pt>
                <c:pt idx="61722">
                  <c:v>0</c:v>
                </c:pt>
                <c:pt idx="61723">
                  <c:v>0</c:v>
                </c:pt>
                <c:pt idx="61724">
                  <c:v>0</c:v>
                </c:pt>
                <c:pt idx="61725">
                  <c:v>0</c:v>
                </c:pt>
                <c:pt idx="61726">
                  <c:v>0</c:v>
                </c:pt>
                <c:pt idx="61727">
                  <c:v>0</c:v>
                </c:pt>
                <c:pt idx="61728">
                  <c:v>0</c:v>
                </c:pt>
                <c:pt idx="61729">
                  <c:v>0</c:v>
                </c:pt>
                <c:pt idx="61730">
                  <c:v>0</c:v>
                </c:pt>
                <c:pt idx="61731">
                  <c:v>0</c:v>
                </c:pt>
                <c:pt idx="61732">
                  <c:v>0</c:v>
                </c:pt>
                <c:pt idx="61733">
                  <c:v>0</c:v>
                </c:pt>
                <c:pt idx="61734">
                  <c:v>0</c:v>
                </c:pt>
                <c:pt idx="61735">
                  <c:v>0</c:v>
                </c:pt>
                <c:pt idx="61736">
                  <c:v>0</c:v>
                </c:pt>
                <c:pt idx="61737">
                  <c:v>0</c:v>
                </c:pt>
                <c:pt idx="61738">
                  <c:v>0</c:v>
                </c:pt>
                <c:pt idx="61739">
                  <c:v>0</c:v>
                </c:pt>
                <c:pt idx="61740">
                  <c:v>0</c:v>
                </c:pt>
                <c:pt idx="61741">
                  <c:v>0</c:v>
                </c:pt>
                <c:pt idx="61742">
                  <c:v>0</c:v>
                </c:pt>
                <c:pt idx="61743">
                  <c:v>0</c:v>
                </c:pt>
                <c:pt idx="61744">
                  <c:v>0</c:v>
                </c:pt>
                <c:pt idx="61745">
                  <c:v>0</c:v>
                </c:pt>
                <c:pt idx="61746">
                  <c:v>0</c:v>
                </c:pt>
                <c:pt idx="61747">
                  <c:v>0</c:v>
                </c:pt>
                <c:pt idx="61748">
                  <c:v>0</c:v>
                </c:pt>
                <c:pt idx="61749">
                  <c:v>0</c:v>
                </c:pt>
                <c:pt idx="61750">
                  <c:v>0</c:v>
                </c:pt>
                <c:pt idx="61751">
                  <c:v>0</c:v>
                </c:pt>
                <c:pt idx="61752">
                  <c:v>0</c:v>
                </c:pt>
                <c:pt idx="61753">
                  <c:v>0</c:v>
                </c:pt>
                <c:pt idx="61754">
                  <c:v>0</c:v>
                </c:pt>
                <c:pt idx="61755">
                  <c:v>0</c:v>
                </c:pt>
                <c:pt idx="61756">
                  <c:v>0</c:v>
                </c:pt>
                <c:pt idx="61757">
                  <c:v>0</c:v>
                </c:pt>
                <c:pt idx="61758">
                  <c:v>0</c:v>
                </c:pt>
                <c:pt idx="61759">
                  <c:v>0</c:v>
                </c:pt>
                <c:pt idx="61760">
                  <c:v>0</c:v>
                </c:pt>
                <c:pt idx="61761">
                  <c:v>0</c:v>
                </c:pt>
                <c:pt idx="61762">
                  <c:v>0</c:v>
                </c:pt>
                <c:pt idx="61763">
                  <c:v>0</c:v>
                </c:pt>
                <c:pt idx="61764">
                  <c:v>0</c:v>
                </c:pt>
                <c:pt idx="61765">
                  <c:v>0</c:v>
                </c:pt>
                <c:pt idx="61766">
                  <c:v>0</c:v>
                </c:pt>
                <c:pt idx="61767">
                  <c:v>0</c:v>
                </c:pt>
                <c:pt idx="61768">
                  <c:v>0</c:v>
                </c:pt>
                <c:pt idx="61769">
                  <c:v>0</c:v>
                </c:pt>
                <c:pt idx="61770">
                  <c:v>0</c:v>
                </c:pt>
                <c:pt idx="61771">
                  <c:v>0</c:v>
                </c:pt>
                <c:pt idx="61772">
                  <c:v>0</c:v>
                </c:pt>
                <c:pt idx="61773">
                  <c:v>0</c:v>
                </c:pt>
                <c:pt idx="61774">
                  <c:v>0</c:v>
                </c:pt>
                <c:pt idx="61775">
                  <c:v>0</c:v>
                </c:pt>
                <c:pt idx="61776">
                  <c:v>0</c:v>
                </c:pt>
                <c:pt idx="61777">
                  <c:v>0</c:v>
                </c:pt>
                <c:pt idx="61778">
                  <c:v>0</c:v>
                </c:pt>
                <c:pt idx="61779">
                  <c:v>0</c:v>
                </c:pt>
                <c:pt idx="61780">
                  <c:v>0</c:v>
                </c:pt>
                <c:pt idx="61781">
                  <c:v>0</c:v>
                </c:pt>
                <c:pt idx="61782">
                  <c:v>0</c:v>
                </c:pt>
                <c:pt idx="61783">
                  <c:v>0</c:v>
                </c:pt>
                <c:pt idx="61784">
                  <c:v>0</c:v>
                </c:pt>
                <c:pt idx="61785">
                  <c:v>0</c:v>
                </c:pt>
                <c:pt idx="61786">
                  <c:v>0</c:v>
                </c:pt>
                <c:pt idx="61787">
                  <c:v>0</c:v>
                </c:pt>
                <c:pt idx="61788">
                  <c:v>0</c:v>
                </c:pt>
                <c:pt idx="61789">
                  <c:v>0</c:v>
                </c:pt>
                <c:pt idx="61790">
                  <c:v>0</c:v>
                </c:pt>
                <c:pt idx="61791">
                  <c:v>0</c:v>
                </c:pt>
                <c:pt idx="61792">
                  <c:v>0</c:v>
                </c:pt>
                <c:pt idx="61793">
                  <c:v>0</c:v>
                </c:pt>
                <c:pt idx="61794">
                  <c:v>0</c:v>
                </c:pt>
                <c:pt idx="61795">
                  <c:v>0</c:v>
                </c:pt>
                <c:pt idx="61796">
                  <c:v>0</c:v>
                </c:pt>
                <c:pt idx="61797">
                  <c:v>0</c:v>
                </c:pt>
                <c:pt idx="61798">
                  <c:v>0</c:v>
                </c:pt>
                <c:pt idx="61799">
                  <c:v>0</c:v>
                </c:pt>
                <c:pt idx="61800">
                  <c:v>0</c:v>
                </c:pt>
                <c:pt idx="61801">
                  <c:v>0</c:v>
                </c:pt>
                <c:pt idx="61802">
                  <c:v>0</c:v>
                </c:pt>
                <c:pt idx="61803">
                  <c:v>0</c:v>
                </c:pt>
                <c:pt idx="61804">
                  <c:v>0</c:v>
                </c:pt>
                <c:pt idx="61805">
                  <c:v>0</c:v>
                </c:pt>
                <c:pt idx="61806">
                  <c:v>0</c:v>
                </c:pt>
                <c:pt idx="61807">
                  <c:v>0</c:v>
                </c:pt>
                <c:pt idx="61808">
                  <c:v>0</c:v>
                </c:pt>
                <c:pt idx="61809">
                  <c:v>0</c:v>
                </c:pt>
                <c:pt idx="61810">
                  <c:v>0</c:v>
                </c:pt>
                <c:pt idx="61811">
                  <c:v>0</c:v>
                </c:pt>
                <c:pt idx="61812">
                  <c:v>0</c:v>
                </c:pt>
                <c:pt idx="61813">
                  <c:v>0</c:v>
                </c:pt>
                <c:pt idx="61814">
                  <c:v>0</c:v>
                </c:pt>
                <c:pt idx="61815">
                  <c:v>0</c:v>
                </c:pt>
                <c:pt idx="61816">
                  <c:v>0</c:v>
                </c:pt>
                <c:pt idx="61817">
                  <c:v>0</c:v>
                </c:pt>
                <c:pt idx="61818">
                  <c:v>0</c:v>
                </c:pt>
                <c:pt idx="61819">
                  <c:v>0</c:v>
                </c:pt>
                <c:pt idx="61820">
                  <c:v>0</c:v>
                </c:pt>
                <c:pt idx="61821">
                  <c:v>0</c:v>
                </c:pt>
                <c:pt idx="61822">
                  <c:v>0</c:v>
                </c:pt>
                <c:pt idx="61823">
                  <c:v>0</c:v>
                </c:pt>
                <c:pt idx="61824">
                  <c:v>0</c:v>
                </c:pt>
                <c:pt idx="61825">
                  <c:v>0</c:v>
                </c:pt>
                <c:pt idx="61826">
                  <c:v>0</c:v>
                </c:pt>
                <c:pt idx="61827">
                  <c:v>0</c:v>
                </c:pt>
                <c:pt idx="61828">
                  <c:v>0</c:v>
                </c:pt>
                <c:pt idx="61829">
                  <c:v>0</c:v>
                </c:pt>
                <c:pt idx="61830">
                  <c:v>0</c:v>
                </c:pt>
                <c:pt idx="61831">
                  <c:v>0</c:v>
                </c:pt>
                <c:pt idx="61832">
                  <c:v>0</c:v>
                </c:pt>
                <c:pt idx="61833">
                  <c:v>0</c:v>
                </c:pt>
                <c:pt idx="61834">
                  <c:v>0</c:v>
                </c:pt>
                <c:pt idx="61835">
                  <c:v>0</c:v>
                </c:pt>
                <c:pt idx="61836">
                  <c:v>0</c:v>
                </c:pt>
                <c:pt idx="61837">
                  <c:v>0</c:v>
                </c:pt>
                <c:pt idx="61838">
                  <c:v>0</c:v>
                </c:pt>
                <c:pt idx="61839">
                  <c:v>0</c:v>
                </c:pt>
                <c:pt idx="61840">
                  <c:v>0</c:v>
                </c:pt>
                <c:pt idx="61841">
                  <c:v>0</c:v>
                </c:pt>
                <c:pt idx="61842">
                  <c:v>0</c:v>
                </c:pt>
                <c:pt idx="61843">
                  <c:v>0</c:v>
                </c:pt>
                <c:pt idx="61844">
                  <c:v>0</c:v>
                </c:pt>
                <c:pt idx="61845">
                  <c:v>0</c:v>
                </c:pt>
                <c:pt idx="61846">
                  <c:v>0</c:v>
                </c:pt>
                <c:pt idx="61847">
                  <c:v>0</c:v>
                </c:pt>
                <c:pt idx="61848">
                  <c:v>0</c:v>
                </c:pt>
                <c:pt idx="61849">
                  <c:v>0</c:v>
                </c:pt>
                <c:pt idx="61850">
                  <c:v>0</c:v>
                </c:pt>
                <c:pt idx="61851">
                  <c:v>0</c:v>
                </c:pt>
                <c:pt idx="61852">
                  <c:v>0</c:v>
                </c:pt>
                <c:pt idx="61853">
                  <c:v>0</c:v>
                </c:pt>
                <c:pt idx="61854">
                  <c:v>0</c:v>
                </c:pt>
                <c:pt idx="61855">
                  <c:v>0</c:v>
                </c:pt>
                <c:pt idx="61856">
                  <c:v>0</c:v>
                </c:pt>
                <c:pt idx="61857">
                  <c:v>0</c:v>
                </c:pt>
                <c:pt idx="61858">
                  <c:v>0</c:v>
                </c:pt>
                <c:pt idx="61859">
                  <c:v>0</c:v>
                </c:pt>
                <c:pt idx="61860">
                  <c:v>0</c:v>
                </c:pt>
                <c:pt idx="61861">
                  <c:v>0</c:v>
                </c:pt>
                <c:pt idx="61862">
                  <c:v>0</c:v>
                </c:pt>
                <c:pt idx="61863">
                  <c:v>0</c:v>
                </c:pt>
                <c:pt idx="61864">
                  <c:v>0</c:v>
                </c:pt>
                <c:pt idx="61865">
                  <c:v>0</c:v>
                </c:pt>
                <c:pt idx="61866">
                  <c:v>0</c:v>
                </c:pt>
                <c:pt idx="61867">
                  <c:v>0</c:v>
                </c:pt>
                <c:pt idx="61868">
                  <c:v>0</c:v>
                </c:pt>
                <c:pt idx="61869">
                  <c:v>0</c:v>
                </c:pt>
                <c:pt idx="61870">
                  <c:v>0</c:v>
                </c:pt>
                <c:pt idx="61871">
                  <c:v>0</c:v>
                </c:pt>
                <c:pt idx="61872">
                  <c:v>0</c:v>
                </c:pt>
                <c:pt idx="61873">
                  <c:v>0</c:v>
                </c:pt>
                <c:pt idx="61874">
                  <c:v>0</c:v>
                </c:pt>
                <c:pt idx="61875">
                  <c:v>0</c:v>
                </c:pt>
                <c:pt idx="61876">
                  <c:v>0</c:v>
                </c:pt>
                <c:pt idx="61877">
                  <c:v>0</c:v>
                </c:pt>
                <c:pt idx="61878">
                  <c:v>0</c:v>
                </c:pt>
                <c:pt idx="61879">
                  <c:v>0</c:v>
                </c:pt>
                <c:pt idx="61880">
                  <c:v>0</c:v>
                </c:pt>
                <c:pt idx="61881">
                  <c:v>0</c:v>
                </c:pt>
                <c:pt idx="61882">
                  <c:v>0</c:v>
                </c:pt>
                <c:pt idx="61883">
                  <c:v>0</c:v>
                </c:pt>
                <c:pt idx="61884">
                  <c:v>0</c:v>
                </c:pt>
                <c:pt idx="61885">
                  <c:v>0</c:v>
                </c:pt>
                <c:pt idx="61886">
                  <c:v>0</c:v>
                </c:pt>
                <c:pt idx="61887">
                  <c:v>0</c:v>
                </c:pt>
                <c:pt idx="61888">
                  <c:v>0</c:v>
                </c:pt>
                <c:pt idx="61889">
                  <c:v>0</c:v>
                </c:pt>
                <c:pt idx="61890">
                  <c:v>0</c:v>
                </c:pt>
                <c:pt idx="61891">
                  <c:v>0</c:v>
                </c:pt>
                <c:pt idx="61892">
                  <c:v>0</c:v>
                </c:pt>
                <c:pt idx="61893">
                  <c:v>0</c:v>
                </c:pt>
                <c:pt idx="61894">
                  <c:v>0</c:v>
                </c:pt>
                <c:pt idx="61895">
                  <c:v>0</c:v>
                </c:pt>
                <c:pt idx="61896">
                  <c:v>0</c:v>
                </c:pt>
                <c:pt idx="61897">
                  <c:v>0</c:v>
                </c:pt>
                <c:pt idx="61898">
                  <c:v>0</c:v>
                </c:pt>
                <c:pt idx="61899">
                  <c:v>0</c:v>
                </c:pt>
                <c:pt idx="61900">
                  <c:v>0</c:v>
                </c:pt>
                <c:pt idx="61901">
                  <c:v>0</c:v>
                </c:pt>
                <c:pt idx="61902">
                  <c:v>0</c:v>
                </c:pt>
                <c:pt idx="61903">
                  <c:v>0</c:v>
                </c:pt>
                <c:pt idx="61904">
                  <c:v>0</c:v>
                </c:pt>
                <c:pt idx="61905">
                  <c:v>0</c:v>
                </c:pt>
                <c:pt idx="61906">
                  <c:v>0</c:v>
                </c:pt>
                <c:pt idx="61907">
                  <c:v>0</c:v>
                </c:pt>
                <c:pt idx="61908">
                  <c:v>0</c:v>
                </c:pt>
                <c:pt idx="61909">
                  <c:v>0</c:v>
                </c:pt>
                <c:pt idx="61910">
                  <c:v>0</c:v>
                </c:pt>
                <c:pt idx="61911">
                  <c:v>0</c:v>
                </c:pt>
                <c:pt idx="61912">
                  <c:v>0</c:v>
                </c:pt>
                <c:pt idx="61913">
                  <c:v>0</c:v>
                </c:pt>
                <c:pt idx="61914">
                  <c:v>0</c:v>
                </c:pt>
                <c:pt idx="61915">
                  <c:v>0</c:v>
                </c:pt>
                <c:pt idx="61916">
                  <c:v>0</c:v>
                </c:pt>
                <c:pt idx="61917">
                  <c:v>0</c:v>
                </c:pt>
                <c:pt idx="61918">
                  <c:v>0</c:v>
                </c:pt>
                <c:pt idx="61919">
                  <c:v>0</c:v>
                </c:pt>
                <c:pt idx="61920">
                  <c:v>0</c:v>
                </c:pt>
                <c:pt idx="61921">
                  <c:v>0</c:v>
                </c:pt>
                <c:pt idx="61922">
                  <c:v>0</c:v>
                </c:pt>
                <c:pt idx="61923">
                  <c:v>0</c:v>
                </c:pt>
                <c:pt idx="61924">
                  <c:v>0</c:v>
                </c:pt>
                <c:pt idx="61925">
                  <c:v>0</c:v>
                </c:pt>
                <c:pt idx="61926">
                  <c:v>0</c:v>
                </c:pt>
                <c:pt idx="61927">
                  <c:v>0</c:v>
                </c:pt>
                <c:pt idx="61928">
                  <c:v>0</c:v>
                </c:pt>
                <c:pt idx="61929">
                  <c:v>0</c:v>
                </c:pt>
                <c:pt idx="61930">
                  <c:v>0</c:v>
                </c:pt>
                <c:pt idx="61931">
                  <c:v>0</c:v>
                </c:pt>
                <c:pt idx="61932">
                  <c:v>0</c:v>
                </c:pt>
                <c:pt idx="61933">
                  <c:v>0</c:v>
                </c:pt>
                <c:pt idx="61934">
                  <c:v>0</c:v>
                </c:pt>
                <c:pt idx="61935">
                  <c:v>0</c:v>
                </c:pt>
                <c:pt idx="61936">
                  <c:v>0</c:v>
                </c:pt>
                <c:pt idx="61937">
                  <c:v>0</c:v>
                </c:pt>
                <c:pt idx="61938">
                  <c:v>0</c:v>
                </c:pt>
                <c:pt idx="61939">
                  <c:v>0</c:v>
                </c:pt>
                <c:pt idx="61940">
                  <c:v>0</c:v>
                </c:pt>
                <c:pt idx="61941">
                  <c:v>0</c:v>
                </c:pt>
                <c:pt idx="61942">
                  <c:v>0</c:v>
                </c:pt>
                <c:pt idx="61943">
                  <c:v>0</c:v>
                </c:pt>
                <c:pt idx="61944">
                  <c:v>0</c:v>
                </c:pt>
                <c:pt idx="61945">
                  <c:v>0</c:v>
                </c:pt>
                <c:pt idx="61946">
                  <c:v>0</c:v>
                </c:pt>
                <c:pt idx="61947">
                  <c:v>0</c:v>
                </c:pt>
                <c:pt idx="61948">
                  <c:v>0</c:v>
                </c:pt>
                <c:pt idx="61949">
                  <c:v>0</c:v>
                </c:pt>
                <c:pt idx="61950">
                  <c:v>0</c:v>
                </c:pt>
                <c:pt idx="61951">
                  <c:v>0</c:v>
                </c:pt>
                <c:pt idx="61952">
                  <c:v>0</c:v>
                </c:pt>
                <c:pt idx="61953">
                  <c:v>0</c:v>
                </c:pt>
                <c:pt idx="61954">
                  <c:v>0</c:v>
                </c:pt>
                <c:pt idx="61955">
                  <c:v>0</c:v>
                </c:pt>
                <c:pt idx="61956">
                  <c:v>0</c:v>
                </c:pt>
                <c:pt idx="61957">
                  <c:v>0</c:v>
                </c:pt>
                <c:pt idx="61958">
                  <c:v>0</c:v>
                </c:pt>
                <c:pt idx="61959">
                  <c:v>0</c:v>
                </c:pt>
                <c:pt idx="61960">
                  <c:v>0</c:v>
                </c:pt>
                <c:pt idx="61961">
                  <c:v>0</c:v>
                </c:pt>
                <c:pt idx="61962">
                  <c:v>0</c:v>
                </c:pt>
                <c:pt idx="61963">
                  <c:v>0</c:v>
                </c:pt>
                <c:pt idx="61964">
                  <c:v>0</c:v>
                </c:pt>
                <c:pt idx="61965">
                  <c:v>0</c:v>
                </c:pt>
                <c:pt idx="61966">
                  <c:v>0</c:v>
                </c:pt>
                <c:pt idx="61967">
                  <c:v>0</c:v>
                </c:pt>
                <c:pt idx="61968">
                  <c:v>0</c:v>
                </c:pt>
                <c:pt idx="61969">
                  <c:v>0</c:v>
                </c:pt>
                <c:pt idx="61970">
                  <c:v>0</c:v>
                </c:pt>
                <c:pt idx="61971">
                  <c:v>0</c:v>
                </c:pt>
                <c:pt idx="61972">
                  <c:v>0</c:v>
                </c:pt>
                <c:pt idx="61973">
                  <c:v>0</c:v>
                </c:pt>
                <c:pt idx="61974">
                  <c:v>0</c:v>
                </c:pt>
                <c:pt idx="61975">
                  <c:v>0</c:v>
                </c:pt>
                <c:pt idx="61976">
                  <c:v>0</c:v>
                </c:pt>
                <c:pt idx="61977">
                  <c:v>0</c:v>
                </c:pt>
                <c:pt idx="61978">
                  <c:v>0</c:v>
                </c:pt>
                <c:pt idx="61979">
                  <c:v>0</c:v>
                </c:pt>
                <c:pt idx="61980">
                  <c:v>0</c:v>
                </c:pt>
                <c:pt idx="61981">
                  <c:v>0</c:v>
                </c:pt>
                <c:pt idx="61982">
                  <c:v>0</c:v>
                </c:pt>
                <c:pt idx="61983">
                  <c:v>0</c:v>
                </c:pt>
                <c:pt idx="61984">
                  <c:v>0</c:v>
                </c:pt>
                <c:pt idx="61985">
                  <c:v>0</c:v>
                </c:pt>
                <c:pt idx="61986">
                  <c:v>0</c:v>
                </c:pt>
                <c:pt idx="61987">
                  <c:v>0</c:v>
                </c:pt>
                <c:pt idx="61988">
                  <c:v>0</c:v>
                </c:pt>
                <c:pt idx="61989">
                  <c:v>0</c:v>
                </c:pt>
                <c:pt idx="61990">
                  <c:v>0</c:v>
                </c:pt>
                <c:pt idx="61991">
                  <c:v>0</c:v>
                </c:pt>
                <c:pt idx="61992">
                  <c:v>0</c:v>
                </c:pt>
                <c:pt idx="61993">
                  <c:v>0</c:v>
                </c:pt>
                <c:pt idx="61994">
                  <c:v>0</c:v>
                </c:pt>
                <c:pt idx="61995">
                  <c:v>0</c:v>
                </c:pt>
                <c:pt idx="61996">
                  <c:v>0</c:v>
                </c:pt>
                <c:pt idx="61997">
                  <c:v>0</c:v>
                </c:pt>
                <c:pt idx="61998">
                  <c:v>0</c:v>
                </c:pt>
                <c:pt idx="61999">
                  <c:v>0</c:v>
                </c:pt>
                <c:pt idx="62000">
                  <c:v>0</c:v>
                </c:pt>
                <c:pt idx="62001">
                  <c:v>0</c:v>
                </c:pt>
                <c:pt idx="62002">
                  <c:v>0</c:v>
                </c:pt>
                <c:pt idx="62003">
                  <c:v>0</c:v>
                </c:pt>
                <c:pt idx="62004">
                  <c:v>0</c:v>
                </c:pt>
                <c:pt idx="62005">
                  <c:v>0</c:v>
                </c:pt>
                <c:pt idx="62006">
                  <c:v>0</c:v>
                </c:pt>
                <c:pt idx="62007">
                  <c:v>0</c:v>
                </c:pt>
                <c:pt idx="62008">
                  <c:v>0</c:v>
                </c:pt>
                <c:pt idx="62009">
                  <c:v>0</c:v>
                </c:pt>
                <c:pt idx="62010">
                  <c:v>0</c:v>
                </c:pt>
                <c:pt idx="62011">
                  <c:v>0</c:v>
                </c:pt>
                <c:pt idx="62012">
                  <c:v>0</c:v>
                </c:pt>
                <c:pt idx="62013">
                  <c:v>0</c:v>
                </c:pt>
                <c:pt idx="62014">
                  <c:v>0</c:v>
                </c:pt>
                <c:pt idx="62015">
                  <c:v>0</c:v>
                </c:pt>
                <c:pt idx="62016">
                  <c:v>0</c:v>
                </c:pt>
                <c:pt idx="62017">
                  <c:v>0</c:v>
                </c:pt>
                <c:pt idx="62018">
                  <c:v>0</c:v>
                </c:pt>
                <c:pt idx="62019">
                  <c:v>0</c:v>
                </c:pt>
                <c:pt idx="62020">
                  <c:v>0</c:v>
                </c:pt>
                <c:pt idx="62021">
                  <c:v>0</c:v>
                </c:pt>
                <c:pt idx="62022">
                  <c:v>0</c:v>
                </c:pt>
                <c:pt idx="62023">
                  <c:v>0</c:v>
                </c:pt>
                <c:pt idx="62024">
                  <c:v>0</c:v>
                </c:pt>
                <c:pt idx="62025">
                  <c:v>0</c:v>
                </c:pt>
                <c:pt idx="62026">
                  <c:v>0</c:v>
                </c:pt>
                <c:pt idx="62027">
                  <c:v>0</c:v>
                </c:pt>
                <c:pt idx="62028">
                  <c:v>0</c:v>
                </c:pt>
                <c:pt idx="62029">
                  <c:v>0</c:v>
                </c:pt>
                <c:pt idx="62030">
                  <c:v>0</c:v>
                </c:pt>
                <c:pt idx="62031">
                  <c:v>0</c:v>
                </c:pt>
                <c:pt idx="62032">
                  <c:v>0</c:v>
                </c:pt>
                <c:pt idx="62033">
                  <c:v>0</c:v>
                </c:pt>
                <c:pt idx="62034">
                  <c:v>0</c:v>
                </c:pt>
                <c:pt idx="62035">
                  <c:v>0</c:v>
                </c:pt>
                <c:pt idx="62036">
                  <c:v>0</c:v>
                </c:pt>
                <c:pt idx="62037">
                  <c:v>0</c:v>
                </c:pt>
                <c:pt idx="62038">
                  <c:v>0</c:v>
                </c:pt>
                <c:pt idx="62039">
                  <c:v>0</c:v>
                </c:pt>
                <c:pt idx="62040">
                  <c:v>0</c:v>
                </c:pt>
                <c:pt idx="62041">
                  <c:v>0</c:v>
                </c:pt>
                <c:pt idx="62042">
                  <c:v>0</c:v>
                </c:pt>
                <c:pt idx="62043">
                  <c:v>0</c:v>
                </c:pt>
                <c:pt idx="62044">
                  <c:v>0</c:v>
                </c:pt>
                <c:pt idx="62045">
                  <c:v>0</c:v>
                </c:pt>
                <c:pt idx="62046">
                  <c:v>0</c:v>
                </c:pt>
                <c:pt idx="62047">
                  <c:v>0</c:v>
                </c:pt>
                <c:pt idx="62048">
                  <c:v>0</c:v>
                </c:pt>
                <c:pt idx="62049">
                  <c:v>0</c:v>
                </c:pt>
                <c:pt idx="62050">
                  <c:v>0</c:v>
                </c:pt>
                <c:pt idx="62051">
                  <c:v>0</c:v>
                </c:pt>
                <c:pt idx="62052">
                  <c:v>0</c:v>
                </c:pt>
                <c:pt idx="62053">
                  <c:v>0</c:v>
                </c:pt>
                <c:pt idx="62054">
                  <c:v>0</c:v>
                </c:pt>
                <c:pt idx="62055">
                  <c:v>0</c:v>
                </c:pt>
                <c:pt idx="62056">
                  <c:v>0</c:v>
                </c:pt>
                <c:pt idx="62057">
                  <c:v>0</c:v>
                </c:pt>
                <c:pt idx="62058">
                  <c:v>0</c:v>
                </c:pt>
                <c:pt idx="62059">
                  <c:v>0</c:v>
                </c:pt>
                <c:pt idx="62060">
                  <c:v>0</c:v>
                </c:pt>
                <c:pt idx="62061">
                  <c:v>0</c:v>
                </c:pt>
                <c:pt idx="62062">
                  <c:v>0</c:v>
                </c:pt>
                <c:pt idx="62063">
                  <c:v>0</c:v>
                </c:pt>
                <c:pt idx="62064">
                  <c:v>0</c:v>
                </c:pt>
                <c:pt idx="62065">
                  <c:v>0</c:v>
                </c:pt>
                <c:pt idx="62066">
                  <c:v>0</c:v>
                </c:pt>
                <c:pt idx="62067">
                  <c:v>0</c:v>
                </c:pt>
                <c:pt idx="62068">
                  <c:v>0</c:v>
                </c:pt>
                <c:pt idx="62069">
                  <c:v>0</c:v>
                </c:pt>
                <c:pt idx="62070">
                  <c:v>0</c:v>
                </c:pt>
                <c:pt idx="62071">
                  <c:v>0</c:v>
                </c:pt>
                <c:pt idx="62072">
                  <c:v>0</c:v>
                </c:pt>
                <c:pt idx="62073">
                  <c:v>0</c:v>
                </c:pt>
                <c:pt idx="62074">
                  <c:v>0</c:v>
                </c:pt>
                <c:pt idx="62075">
                  <c:v>0</c:v>
                </c:pt>
                <c:pt idx="62076">
                  <c:v>0</c:v>
                </c:pt>
                <c:pt idx="62077">
                  <c:v>0</c:v>
                </c:pt>
                <c:pt idx="62078">
                  <c:v>0</c:v>
                </c:pt>
                <c:pt idx="62079">
                  <c:v>0</c:v>
                </c:pt>
                <c:pt idx="62080">
                  <c:v>0</c:v>
                </c:pt>
                <c:pt idx="62081">
                  <c:v>0</c:v>
                </c:pt>
                <c:pt idx="62082">
                  <c:v>0</c:v>
                </c:pt>
                <c:pt idx="62083">
                  <c:v>0</c:v>
                </c:pt>
                <c:pt idx="62084">
                  <c:v>0</c:v>
                </c:pt>
                <c:pt idx="62085">
                  <c:v>0</c:v>
                </c:pt>
                <c:pt idx="62086">
                  <c:v>0</c:v>
                </c:pt>
                <c:pt idx="62087">
                  <c:v>0</c:v>
                </c:pt>
                <c:pt idx="62088">
                  <c:v>0</c:v>
                </c:pt>
                <c:pt idx="62089">
                  <c:v>0</c:v>
                </c:pt>
                <c:pt idx="62090">
                  <c:v>0</c:v>
                </c:pt>
                <c:pt idx="62091">
                  <c:v>0</c:v>
                </c:pt>
                <c:pt idx="62092">
                  <c:v>0</c:v>
                </c:pt>
                <c:pt idx="62093">
                  <c:v>0</c:v>
                </c:pt>
                <c:pt idx="62094">
                  <c:v>0</c:v>
                </c:pt>
                <c:pt idx="62095">
                  <c:v>0</c:v>
                </c:pt>
                <c:pt idx="62096">
                  <c:v>0</c:v>
                </c:pt>
                <c:pt idx="62097">
                  <c:v>0</c:v>
                </c:pt>
                <c:pt idx="62098">
                  <c:v>0</c:v>
                </c:pt>
                <c:pt idx="62099">
                  <c:v>0</c:v>
                </c:pt>
                <c:pt idx="62100">
                  <c:v>0</c:v>
                </c:pt>
                <c:pt idx="62101">
                  <c:v>0</c:v>
                </c:pt>
                <c:pt idx="62102">
                  <c:v>0</c:v>
                </c:pt>
                <c:pt idx="62103">
                  <c:v>0</c:v>
                </c:pt>
                <c:pt idx="62104">
                  <c:v>0</c:v>
                </c:pt>
                <c:pt idx="62105">
                  <c:v>0</c:v>
                </c:pt>
                <c:pt idx="62106">
                  <c:v>0</c:v>
                </c:pt>
                <c:pt idx="62107">
                  <c:v>0</c:v>
                </c:pt>
                <c:pt idx="62108">
                  <c:v>0</c:v>
                </c:pt>
                <c:pt idx="62109">
                  <c:v>0</c:v>
                </c:pt>
                <c:pt idx="62110">
                  <c:v>0</c:v>
                </c:pt>
                <c:pt idx="62111">
                  <c:v>0</c:v>
                </c:pt>
                <c:pt idx="62112">
                  <c:v>0</c:v>
                </c:pt>
                <c:pt idx="62113">
                  <c:v>0</c:v>
                </c:pt>
                <c:pt idx="62114">
                  <c:v>0</c:v>
                </c:pt>
                <c:pt idx="62115">
                  <c:v>0</c:v>
                </c:pt>
                <c:pt idx="62116">
                  <c:v>0</c:v>
                </c:pt>
                <c:pt idx="62117">
                  <c:v>0</c:v>
                </c:pt>
                <c:pt idx="62118">
                  <c:v>0</c:v>
                </c:pt>
                <c:pt idx="62119">
                  <c:v>0</c:v>
                </c:pt>
                <c:pt idx="62120">
                  <c:v>0</c:v>
                </c:pt>
                <c:pt idx="62121">
                  <c:v>0</c:v>
                </c:pt>
                <c:pt idx="62122">
                  <c:v>0</c:v>
                </c:pt>
                <c:pt idx="62123">
                  <c:v>0</c:v>
                </c:pt>
                <c:pt idx="62124">
                  <c:v>0</c:v>
                </c:pt>
                <c:pt idx="62125">
                  <c:v>0</c:v>
                </c:pt>
                <c:pt idx="62126">
                  <c:v>0</c:v>
                </c:pt>
                <c:pt idx="62127">
                  <c:v>0</c:v>
                </c:pt>
                <c:pt idx="62128">
                  <c:v>0</c:v>
                </c:pt>
                <c:pt idx="62129">
                  <c:v>0</c:v>
                </c:pt>
                <c:pt idx="62130">
                  <c:v>0</c:v>
                </c:pt>
                <c:pt idx="62131">
                  <c:v>0</c:v>
                </c:pt>
                <c:pt idx="62132">
                  <c:v>0</c:v>
                </c:pt>
                <c:pt idx="62133">
                  <c:v>0</c:v>
                </c:pt>
                <c:pt idx="62134">
                  <c:v>0</c:v>
                </c:pt>
                <c:pt idx="62135">
                  <c:v>0</c:v>
                </c:pt>
                <c:pt idx="62136">
                  <c:v>0</c:v>
                </c:pt>
                <c:pt idx="62137">
                  <c:v>0</c:v>
                </c:pt>
                <c:pt idx="62138">
                  <c:v>0</c:v>
                </c:pt>
                <c:pt idx="62139">
                  <c:v>0</c:v>
                </c:pt>
                <c:pt idx="62140">
                  <c:v>0</c:v>
                </c:pt>
                <c:pt idx="62141">
                  <c:v>0</c:v>
                </c:pt>
                <c:pt idx="62142">
                  <c:v>0</c:v>
                </c:pt>
                <c:pt idx="62143">
                  <c:v>0</c:v>
                </c:pt>
                <c:pt idx="62144">
                  <c:v>0</c:v>
                </c:pt>
                <c:pt idx="62145">
                  <c:v>0</c:v>
                </c:pt>
                <c:pt idx="62146">
                  <c:v>0</c:v>
                </c:pt>
                <c:pt idx="62147">
                  <c:v>0</c:v>
                </c:pt>
                <c:pt idx="62148">
                  <c:v>0</c:v>
                </c:pt>
                <c:pt idx="62149">
                  <c:v>0</c:v>
                </c:pt>
                <c:pt idx="62150">
                  <c:v>0</c:v>
                </c:pt>
                <c:pt idx="62151">
                  <c:v>0</c:v>
                </c:pt>
                <c:pt idx="62152">
                  <c:v>0</c:v>
                </c:pt>
                <c:pt idx="62153">
                  <c:v>0</c:v>
                </c:pt>
                <c:pt idx="62154">
                  <c:v>0</c:v>
                </c:pt>
                <c:pt idx="62155">
                  <c:v>0</c:v>
                </c:pt>
                <c:pt idx="62156">
                  <c:v>0</c:v>
                </c:pt>
                <c:pt idx="62157">
                  <c:v>0</c:v>
                </c:pt>
                <c:pt idx="62158">
                  <c:v>0</c:v>
                </c:pt>
                <c:pt idx="62159">
                  <c:v>0</c:v>
                </c:pt>
                <c:pt idx="62160">
                  <c:v>0</c:v>
                </c:pt>
                <c:pt idx="62161">
                  <c:v>0</c:v>
                </c:pt>
                <c:pt idx="62162">
                  <c:v>0</c:v>
                </c:pt>
                <c:pt idx="62163">
                  <c:v>0</c:v>
                </c:pt>
                <c:pt idx="62164">
                  <c:v>0</c:v>
                </c:pt>
                <c:pt idx="62165">
                  <c:v>0</c:v>
                </c:pt>
                <c:pt idx="62166">
                  <c:v>0</c:v>
                </c:pt>
                <c:pt idx="62167">
                  <c:v>0</c:v>
                </c:pt>
                <c:pt idx="62168">
                  <c:v>0</c:v>
                </c:pt>
                <c:pt idx="62169">
                  <c:v>0</c:v>
                </c:pt>
                <c:pt idx="62170">
                  <c:v>0</c:v>
                </c:pt>
                <c:pt idx="62171">
                  <c:v>0</c:v>
                </c:pt>
                <c:pt idx="62172">
                  <c:v>0</c:v>
                </c:pt>
                <c:pt idx="62173">
                  <c:v>0</c:v>
                </c:pt>
                <c:pt idx="62174">
                  <c:v>0</c:v>
                </c:pt>
                <c:pt idx="62175">
                  <c:v>0</c:v>
                </c:pt>
                <c:pt idx="62176">
                  <c:v>0</c:v>
                </c:pt>
                <c:pt idx="62177">
                  <c:v>0</c:v>
                </c:pt>
                <c:pt idx="62178">
                  <c:v>0</c:v>
                </c:pt>
                <c:pt idx="62179">
                  <c:v>0</c:v>
                </c:pt>
                <c:pt idx="62180">
                  <c:v>0</c:v>
                </c:pt>
                <c:pt idx="62181">
                  <c:v>0</c:v>
                </c:pt>
                <c:pt idx="62182">
                  <c:v>0</c:v>
                </c:pt>
                <c:pt idx="62183">
                  <c:v>0</c:v>
                </c:pt>
                <c:pt idx="62184">
                  <c:v>0</c:v>
                </c:pt>
                <c:pt idx="62185">
                  <c:v>0</c:v>
                </c:pt>
                <c:pt idx="62186">
                  <c:v>0</c:v>
                </c:pt>
                <c:pt idx="62187">
                  <c:v>0</c:v>
                </c:pt>
                <c:pt idx="62188">
                  <c:v>0</c:v>
                </c:pt>
                <c:pt idx="62189">
                  <c:v>0</c:v>
                </c:pt>
                <c:pt idx="62190">
                  <c:v>0</c:v>
                </c:pt>
                <c:pt idx="62191">
                  <c:v>0</c:v>
                </c:pt>
                <c:pt idx="62192">
                  <c:v>0</c:v>
                </c:pt>
                <c:pt idx="62193">
                  <c:v>0</c:v>
                </c:pt>
                <c:pt idx="62194">
                  <c:v>0</c:v>
                </c:pt>
                <c:pt idx="62195">
                  <c:v>0</c:v>
                </c:pt>
                <c:pt idx="62196">
                  <c:v>0</c:v>
                </c:pt>
                <c:pt idx="62197">
                  <c:v>0</c:v>
                </c:pt>
                <c:pt idx="62198">
                  <c:v>0</c:v>
                </c:pt>
                <c:pt idx="62199">
                  <c:v>0</c:v>
                </c:pt>
                <c:pt idx="62200">
                  <c:v>0</c:v>
                </c:pt>
                <c:pt idx="62201">
                  <c:v>0</c:v>
                </c:pt>
                <c:pt idx="62202">
                  <c:v>0</c:v>
                </c:pt>
                <c:pt idx="62203">
                  <c:v>0</c:v>
                </c:pt>
                <c:pt idx="62204">
                  <c:v>0</c:v>
                </c:pt>
                <c:pt idx="62205">
                  <c:v>0</c:v>
                </c:pt>
                <c:pt idx="62206">
                  <c:v>0</c:v>
                </c:pt>
                <c:pt idx="62207">
                  <c:v>0</c:v>
                </c:pt>
                <c:pt idx="62208">
                  <c:v>0</c:v>
                </c:pt>
                <c:pt idx="62209">
                  <c:v>0</c:v>
                </c:pt>
                <c:pt idx="62210">
                  <c:v>0</c:v>
                </c:pt>
                <c:pt idx="62211">
                  <c:v>0</c:v>
                </c:pt>
                <c:pt idx="62212">
                  <c:v>0</c:v>
                </c:pt>
                <c:pt idx="62213">
                  <c:v>0</c:v>
                </c:pt>
                <c:pt idx="62214">
                  <c:v>0</c:v>
                </c:pt>
                <c:pt idx="62215">
                  <c:v>0</c:v>
                </c:pt>
                <c:pt idx="62216">
                  <c:v>0</c:v>
                </c:pt>
                <c:pt idx="62217">
                  <c:v>0</c:v>
                </c:pt>
                <c:pt idx="62218">
                  <c:v>0</c:v>
                </c:pt>
                <c:pt idx="62219">
                  <c:v>0</c:v>
                </c:pt>
                <c:pt idx="62220">
                  <c:v>0</c:v>
                </c:pt>
                <c:pt idx="62221">
                  <c:v>0</c:v>
                </c:pt>
                <c:pt idx="62222">
                  <c:v>0</c:v>
                </c:pt>
                <c:pt idx="62223">
                  <c:v>0</c:v>
                </c:pt>
                <c:pt idx="62224">
                  <c:v>0</c:v>
                </c:pt>
                <c:pt idx="62225">
                  <c:v>0</c:v>
                </c:pt>
                <c:pt idx="62226">
                  <c:v>0</c:v>
                </c:pt>
                <c:pt idx="62227">
                  <c:v>0</c:v>
                </c:pt>
                <c:pt idx="62228">
                  <c:v>0</c:v>
                </c:pt>
                <c:pt idx="62229">
                  <c:v>0</c:v>
                </c:pt>
                <c:pt idx="62230">
                  <c:v>0</c:v>
                </c:pt>
                <c:pt idx="62231">
                  <c:v>0</c:v>
                </c:pt>
                <c:pt idx="62232">
                  <c:v>0</c:v>
                </c:pt>
                <c:pt idx="62233">
                  <c:v>0</c:v>
                </c:pt>
                <c:pt idx="62234">
                  <c:v>0</c:v>
                </c:pt>
                <c:pt idx="62235">
                  <c:v>0</c:v>
                </c:pt>
                <c:pt idx="62236">
                  <c:v>0</c:v>
                </c:pt>
                <c:pt idx="62237">
                  <c:v>0</c:v>
                </c:pt>
                <c:pt idx="62238">
                  <c:v>0</c:v>
                </c:pt>
                <c:pt idx="62239">
                  <c:v>0</c:v>
                </c:pt>
                <c:pt idx="62240">
                  <c:v>0</c:v>
                </c:pt>
                <c:pt idx="62241">
                  <c:v>0</c:v>
                </c:pt>
                <c:pt idx="62242">
                  <c:v>0</c:v>
                </c:pt>
                <c:pt idx="62243">
                  <c:v>0</c:v>
                </c:pt>
                <c:pt idx="62244">
                  <c:v>0</c:v>
                </c:pt>
                <c:pt idx="62245">
                  <c:v>0</c:v>
                </c:pt>
                <c:pt idx="62246">
                  <c:v>0</c:v>
                </c:pt>
                <c:pt idx="62247">
                  <c:v>0</c:v>
                </c:pt>
                <c:pt idx="62248">
                  <c:v>0</c:v>
                </c:pt>
                <c:pt idx="62249">
                  <c:v>0</c:v>
                </c:pt>
                <c:pt idx="62250">
                  <c:v>0</c:v>
                </c:pt>
                <c:pt idx="62251">
                  <c:v>0</c:v>
                </c:pt>
                <c:pt idx="62252">
                  <c:v>0</c:v>
                </c:pt>
                <c:pt idx="62253">
                  <c:v>0</c:v>
                </c:pt>
                <c:pt idx="62254">
                  <c:v>0</c:v>
                </c:pt>
                <c:pt idx="62255">
                  <c:v>0</c:v>
                </c:pt>
                <c:pt idx="62256">
                  <c:v>0</c:v>
                </c:pt>
                <c:pt idx="62257">
                  <c:v>0</c:v>
                </c:pt>
                <c:pt idx="62258">
                  <c:v>0</c:v>
                </c:pt>
                <c:pt idx="62259">
                  <c:v>0</c:v>
                </c:pt>
                <c:pt idx="62260">
                  <c:v>0</c:v>
                </c:pt>
                <c:pt idx="62261">
                  <c:v>0</c:v>
                </c:pt>
                <c:pt idx="62262">
                  <c:v>0</c:v>
                </c:pt>
                <c:pt idx="62263">
                  <c:v>0</c:v>
                </c:pt>
                <c:pt idx="62264">
                  <c:v>0</c:v>
                </c:pt>
                <c:pt idx="62265">
                  <c:v>0</c:v>
                </c:pt>
                <c:pt idx="62266">
                  <c:v>0</c:v>
                </c:pt>
                <c:pt idx="62267">
                  <c:v>0</c:v>
                </c:pt>
                <c:pt idx="62268">
                  <c:v>0</c:v>
                </c:pt>
                <c:pt idx="62269">
                  <c:v>0</c:v>
                </c:pt>
                <c:pt idx="62270">
                  <c:v>0</c:v>
                </c:pt>
                <c:pt idx="62271">
                  <c:v>0</c:v>
                </c:pt>
                <c:pt idx="62272">
                  <c:v>0</c:v>
                </c:pt>
                <c:pt idx="62273">
                  <c:v>0</c:v>
                </c:pt>
                <c:pt idx="62274">
                  <c:v>0</c:v>
                </c:pt>
                <c:pt idx="62275">
                  <c:v>0</c:v>
                </c:pt>
                <c:pt idx="62276">
                  <c:v>0</c:v>
                </c:pt>
                <c:pt idx="62277">
                  <c:v>0</c:v>
                </c:pt>
                <c:pt idx="62278">
                  <c:v>0</c:v>
                </c:pt>
                <c:pt idx="62279">
                  <c:v>0</c:v>
                </c:pt>
                <c:pt idx="62280">
                  <c:v>0</c:v>
                </c:pt>
                <c:pt idx="62281">
                  <c:v>0</c:v>
                </c:pt>
                <c:pt idx="62282">
                  <c:v>0</c:v>
                </c:pt>
                <c:pt idx="62283">
                  <c:v>0</c:v>
                </c:pt>
                <c:pt idx="62284">
                  <c:v>0</c:v>
                </c:pt>
                <c:pt idx="62285">
                  <c:v>0</c:v>
                </c:pt>
                <c:pt idx="62286">
                  <c:v>0</c:v>
                </c:pt>
                <c:pt idx="62287">
                  <c:v>0</c:v>
                </c:pt>
                <c:pt idx="62288">
                  <c:v>0</c:v>
                </c:pt>
                <c:pt idx="62289">
                  <c:v>0</c:v>
                </c:pt>
                <c:pt idx="62290">
                  <c:v>0</c:v>
                </c:pt>
                <c:pt idx="62291">
                  <c:v>0</c:v>
                </c:pt>
                <c:pt idx="62292">
                  <c:v>0</c:v>
                </c:pt>
                <c:pt idx="62293">
                  <c:v>0</c:v>
                </c:pt>
                <c:pt idx="62294">
                  <c:v>0</c:v>
                </c:pt>
                <c:pt idx="62295">
                  <c:v>0</c:v>
                </c:pt>
                <c:pt idx="62296">
                  <c:v>0</c:v>
                </c:pt>
                <c:pt idx="62297">
                  <c:v>0</c:v>
                </c:pt>
                <c:pt idx="62298">
                  <c:v>0</c:v>
                </c:pt>
                <c:pt idx="62299">
                  <c:v>0</c:v>
                </c:pt>
                <c:pt idx="62300">
                  <c:v>0</c:v>
                </c:pt>
                <c:pt idx="62301">
                  <c:v>0</c:v>
                </c:pt>
                <c:pt idx="62302">
                  <c:v>0</c:v>
                </c:pt>
                <c:pt idx="62303">
                  <c:v>0</c:v>
                </c:pt>
                <c:pt idx="62304">
                  <c:v>0</c:v>
                </c:pt>
                <c:pt idx="62305">
                  <c:v>0</c:v>
                </c:pt>
                <c:pt idx="62306">
                  <c:v>0</c:v>
                </c:pt>
                <c:pt idx="62307">
                  <c:v>0</c:v>
                </c:pt>
                <c:pt idx="62308">
                  <c:v>0</c:v>
                </c:pt>
                <c:pt idx="62309">
                  <c:v>0</c:v>
                </c:pt>
                <c:pt idx="62310">
                  <c:v>0</c:v>
                </c:pt>
                <c:pt idx="62311">
                  <c:v>0</c:v>
                </c:pt>
                <c:pt idx="62312">
                  <c:v>0</c:v>
                </c:pt>
                <c:pt idx="62313">
                  <c:v>0</c:v>
                </c:pt>
                <c:pt idx="62314">
                  <c:v>0</c:v>
                </c:pt>
                <c:pt idx="62315">
                  <c:v>0</c:v>
                </c:pt>
                <c:pt idx="62316">
                  <c:v>0</c:v>
                </c:pt>
                <c:pt idx="62317">
                  <c:v>0</c:v>
                </c:pt>
                <c:pt idx="62318">
                  <c:v>0</c:v>
                </c:pt>
                <c:pt idx="62319">
                  <c:v>0</c:v>
                </c:pt>
                <c:pt idx="62320">
                  <c:v>0</c:v>
                </c:pt>
                <c:pt idx="62321">
                  <c:v>0</c:v>
                </c:pt>
                <c:pt idx="62322">
                  <c:v>0</c:v>
                </c:pt>
                <c:pt idx="62323">
                  <c:v>0</c:v>
                </c:pt>
                <c:pt idx="62324">
                  <c:v>0</c:v>
                </c:pt>
                <c:pt idx="62325">
                  <c:v>0</c:v>
                </c:pt>
                <c:pt idx="62326">
                  <c:v>0</c:v>
                </c:pt>
                <c:pt idx="62327">
                  <c:v>0</c:v>
                </c:pt>
                <c:pt idx="62328">
                  <c:v>0</c:v>
                </c:pt>
                <c:pt idx="62329">
                  <c:v>0</c:v>
                </c:pt>
                <c:pt idx="62330">
                  <c:v>0</c:v>
                </c:pt>
                <c:pt idx="62331">
                  <c:v>0</c:v>
                </c:pt>
                <c:pt idx="62332">
                  <c:v>0</c:v>
                </c:pt>
                <c:pt idx="62333">
                  <c:v>0</c:v>
                </c:pt>
                <c:pt idx="62334">
                  <c:v>0</c:v>
                </c:pt>
                <c:pt idx="62335">
                  <c:v>0</c:v>
                </c:pt>
                <c:pt idx="62336">
                  <c:v>0</c:v>
                </c:pt>
                <c:pt idx="62337">
                  <c:v>0</c:v>
                </c:pt>
                <c:pt idx="62338">
                  <c:v>0</c:v>
                </c:pt>
                <c:pt idx="62339">
                  <c:v>0</c:v>
                </c:pt>
                <c:pt idx="62340">
                  <c:v>0</c:v>
                </c:pt>
                <c:pt idx="62341">
                  <c:v>0</c:v>
                </c:pt>
                <c:pt idx="62342">
                  <c:v>0</c:v>
                </c:pt>
                <c:pt idx="62343">
                  <c:v>0</c:v>
                </c:pt>
                <c:pt idx="62344">
                  <c:v>0</c:v>
                </c:pt>
                <c:pt idx="62345">
                  <c:v>0</c:v>
                </c:pt>
                <c:pt idx="62346">
                  <c:v>0</c:v>
                </c:pt>
                <c:pt idx="62347">
                  <c:v>0</c:v>
                </c:pt>
                <c:pt idx="62348">
                  <c:v>0</c:v>
                </c:pt>
                <c:pt idx="62349">
                  <c:v>0</c:v>
                </c:pt>
                <c:pt idx="62350">
                  <c:v>0</c:v>
                </c:pt>
                <c:pt idx="62351">
                  <c:v>0</c:v>
                </c:pt>
                <c:pt idx="62352">
                  <c:v>0</c:v>
                </c:pt>
                <c:pt idx="62353">
                  <c:v>0</c:v>
                </c:pt>
                <c:pt idx="62354">
                  <c:v>0</c:v>
                </c:pt>
                <c:pt idx="62355">
                  <c:v>0</c:v>
                </c:pt>
                <c:pt idx="62356">
                  <c:v>0</c:v>
                </c:pt>
                <c:pt idx="62357">
                  <c:v>0</c:v>
                </c:pt>
                <c:pt idx="62358">
                  <c:v>0</c:v>
                </c:pt>
                <c:pt idx="62359">
                  <c:v>0</c:v>
                </c:pt>
                <c:pt idx="62360">
                  <c:v>0</c:v>
                </c:pt>
                <c:pt idx="62361">
                  <c:v>0</c:v>
                </c:pt>
                <c:pt idx="62362">
                  <c:v>0</c:v>
                </c:pt>
                <c:pt idx="62363">
                  <c:v>0</c:v>
                </c:pt>
                <c:pt idx="62364">
                  <c:v>0</c:v>
                </c:pt>
                <c:pt idx="62365">
                  <c:v>0</c:v>
                </c:pt>
                <c:pt idx="62366">
                  <c:v>0</c:v>
                </c:pt>
                <c:pt idx="62367">
                  <c:v>0</c:v>
                </c:pt>
                <c:pt idx="62368">
                  <c:v>0</c:v>
                </c:pt>
                <c:pt idx="62369">
                  <c:v>0</c:v>
                </c:pt>
                <c:pt idx="62370">
                  <c:v>0</c:v>
                </c:pt>
                <c:pt idx="62371">
                  <c:v>0</c:v>
                </c:pt>
                <c:pt idx="62372">
                  <c:v>0</c:v>
                </c:pt>
                <c:pt idx="62373">
                  <c:v>0</c:v>
                </c:pt>
                <c:pt idx="62374">
                  <c:v>0</c:v>
                </c:pt>
                <c:pt idx="62375">
                  <c:v>0</c:v>
                </c:pt>
                <c:pt idx="62376">
                  <c:v>0</c:v>
                </c:pt>
                <c:pt idx="62377">
                  <c:v>0</c:v>
                </c:pt>
                <c:pt idx="62378">
                  <c:v>0</c:v>
                </c:pt>
                <c:pt idx="62379">
                  <c:v>0</c:v>
                </c:pt>
                <c:pt idx="62380">
                  <c:v>0</c:v>
                </c:pt>
                <c:pt idx="62381">
                  <c:v>0</c:v>
                </c:pt>
                <c:pt idx="62382">
                  <c:v>0</c:v>
                </c:pt>
                <c:pt idx="62383">
                  <c:v>0</c:v>
                </c:pt>
                <c:pt idx="62384">
                  <c:v>0</c:v>
                </c:pt>
                <c:pt idx="62385">
                  <c:v>0</c:v>
                </c:pt>
                <c:pt idx="62386">
                  <c:v>0</c:v>
                </c:pt>
                <c:pt idx="62387">
                  <c:v>0</c:v>
                </c:pt>
                <c:pt idx="62388">
                  <c:v>0</c:v>
                </c:pt>
                <c:pt idx="62389">
                  <c:v>0</c:v>
                </c:pt>
                <c:pt idx="62390">
                  <c:v>0</c:v>
                </c:pt>
                <c:pt idx="62391">
                  <c:v>0</c:v>
                </c:pt>
                <c:pt idx="62392">
                  <c:v>0</c:v>
                </c:pt>
                <c:pt idx="62393">
                  <c:v>0</c:v>
                </c:pt>
                <c:pt idx="62394">
                  <c:v>0</c:v>
                </c:pt>
                <c:pt idx="62395">
                  <c:v>0</c:v>
                </c:pt>
                <c:pt idx="62396">
                  <c:v>0</c:v>
                </c:pt>
                <c:pt idx="62397">
                  <c:v>0</c:v>
                </c:pt>
                <c:pt idx="62398">
                  <c:v>0</c:v>
                </c:pt>
                <c:pt idx="62399">
                  <c:v>0</c:v>
                </c:pt>
                <c:pt idx="62400">
                  <c:v>0</c:v>
                </c:pt>
                <c:pt idx="62401">
                  <c:v>0</c:v>
                </c:pt>
                <c:pt idx="62402">
                  <c:v>0</c:v>
                </c:pt>
                <c:pt idx="62403">
                  <c:v>0</c:v>
                </c:pt>
                <c:pt idx="62404">
                  <c:v>0</c:v>
                </c:pt>
                <c:pt idx="62405">
                  <c:v>0</c:v>
                </c:pt>
                <c:pt idx="62406">
                  <c:v>0</c:v>
                </c:pt>
                <c:pt idx="62407">
                  <c:v>0</c:v>
                </c:pt>
                <c:pt idx="62408">
                  <c:v>0</c:v>
                </c:pt>
                <c:pt idx="62409">
                  <c:v>0</c:v>
                </c:pt>
                <c:pt idx="62410">
                  <c:v>0</c:v>
                </c:pt>
                <c:pt idx="62411">
                  <c:v>0</c:v>
                </c:pt>
                <c:pt idx="62412">
                  <c:v>0</c:v>
                </c:pt>
                <c:pt idx="62413">
                  <c:v>0</c:v>
                </c:pt>
                <c:pt idx="62414">
                  <c:v>0</c:v>
                </c:pt>
                <c:pt idx="62415">
                  <c:v>0</c:v>
                </c:pt>
                <c:pt idx="62416">
                  <c:v>0</c:v>
                </c:pt>
                <c:pt idx="62417">
                  <c:v>0</c:v>
                </c:pt>
                <c:pt idx="62418">
                  <c:v>0</c:v>
                </c:pt>
                <c:pt idx="62419">
                  <c:v>0</c:v>
                </c:pt>
                <c:pt idx="62420">
                  <c:v>0</c:v>
                </c:pt>
                <c:pt idx="62421">
                  <c:v>0</c:v>
                </c:pt>
                <c:pt idx="62422">
                  <c:v>0</c:v>
                </c:pt>
                <c:pt idx="62423">
                  <c:v>0</c:v>
                </c:pt>
                <c:pt idx="62424">
                  <c:v>0</c:v>
                </c:pt>
                <c:pt idx="62425">
                  <c:v>0</c:v>
                </c:pt>
                <c:pt idx="62426">
                  <c:v>0</c:v>
                </c:pt>
                <c:pt idx="62427">
                  <c:v>0</c:v>
                </c:pt>
                <c:pt idx="62428">
                  <c:v>0</c:v>
                </c:pt>
                <c:pt idx="62429">
                  <c:v>0</c:v>
                </c:pt>
                <c:pt idx="62430">
                  <c:v>0</c:v>
                </c:pt>
                <c:pt idx="62431">
                  <c:v>0</c:v>
                </c:pt>
                <c:pt idx="62432">
                  <c:v>0</c:v>
                </c:pt>
                <c:pt idx="62433">
                  <c:v>0</c:v>
                </c:pt>
                <c:pt idx="62434">
                  <c:v>0</c:v>
                </c:pt>
                <c:pt idx="62435">
                  <c:v>0</c:v>
                </c:pt>
                <c:pt idx="62436">
                  <c:v>0</c:v>
                </c:pt>
                <c:pt idx="62437">
                  <c:v>0</c:v>
                </c:pt>
                <c:pt idx="62438">
                  <c:v>0</c:v>
                </c:pt>
                <c:pt idx="62439">
                  <c:v>0</c:v>
                </c:pt>
                <c:pt idx="62440">
                  <c:v>0</c:v>
                </c:pt>
                <c:pt idx="62441">
                  <c:v>0</c:v>
                </c:pt>
                <c:pt idx="62442">
                  <c:v>0</c:v>
                </c:pt>
                <c:pt idx="62443">
                  <c:v>0</c:v>
                </c:pt>
                <c:pt idx="62444">
                  <c:v>0</c:v>
                </c:pt>
                <c:pt idx="62445">
                  <c:v>0</c:v>
                </c:pt>
                <c:pt idx="62446">
                  <c:v>0</c:v>
                </c:pt>
                <c:pt idx="62447">
                  <c:v>0</c:v>
                </c:pt>
                <c:pt idx="62448">
                  <c:v>0</c:v>
                </c:pt>
                <c:pt idx="62449">
                  <c:v>0</c:v>
                </c:pt>
                <c:pt idx="62450">
                  <c:v>0</c:v>
                </c:pt>
                <c:pt idx="62451">
                  <c:v>0</c:v>
                </c:pt>
                <c:pt idx="62452">
                  <c:v>0</c:v>
                </c:pt>
                <c:pt idx="62453">
                  <c:v>0</c:v>
                </c:pt>
                <c:pt idx="62454">
                  <c:v>0</c:v>
                </c:pt>
                <c:pt idx="62455">
                  <c:v>0</c:v>
                </c:pt>
                <c:pt idx="62456">
                  <c:v>0</c:v>
                </c:pt>
                <c:pt idx="62457">
                  <c:v>0</c:v>
                </c:pt>
                <c:pt idx="62458">
                  <c:v>0</c:v>
                </c:pt>
                <c:pt idx="62459">
                  <c:v>0</c:v>
                </c:pt>
                <c:pt idx="62460">
                  <c:v>0</c:v>
                </c:pt>
                <c:pt idx="62461">
                  <c:v>0</c:v>
                </c:pt>
                <c:pt idx="62462">
                  <c:v>0</c:v>
                </c:pt>
                <c:pt idx="62463">
                  <c:v>0</c:v>
                </c:pt>
                <c:pt idx="62464">
                  <c:v>0</c:v>
                </c:pt>
                <c:pt idx="62465">
                  <c:v>0</c:v>
                </c:pt>
                <c:pt idx="62466">
                  <c:v>0</c:v>
                </c:pt>
                <c:pt idx="62467">
                  <c:v>0</c:v>
                </c:pt>
                <c:pt idx="62468">
                  <c:v>0</c:v>
                </c:pt>
                <c:pt idx="62469">
                  <c:v>0</c:v>
                </c:pt>
                <c:pt idx="62470">
                  <c:v>0</c:v>
                </c:pt>
                <c:pt idx="62471">
                  <c:v>0</c:v>
                </c:pt>
                <c:pt idx="62472">
                  <c:v>0</c:v>
                </c:pt>
                <c:pt idx="62473">
                  <c:v>0</c:v>
                </c:pt>
                <c:pt idx="62474">
                  <c:v>0</c:v>
                </c:pt>
                <c:pt idx="62475">
                  <c:v>0</c:v>
                </c:pt>
                <c:pt idx="62476">
                  <c:v>0</c:v>
                </c:pt>
                <c:pt idx="62477">
                  <c:v>0</c:v>
                </c:pt>
                <c:pt idx="62478">
                  <c:v>0</c:v>
                </c:pt>
                <c:pt idx="62479">
                  <c:v>0</c:v>
                </c:pt>
                <c:pt idx="62480">
                  <c:v>0</c:v>
                </c:pt>
                <c:pt idx="62481">
                  <c:v>0</c:v>
                </c:pt>
                <c:pt idx="62482">
                  <c:v>0</c:v>
                </c:pt>
                <c:pt idx="62483">
                  <c:v>0</c:v>
                </c:pt>
                <c:pt idx="62484">
                  <c:v>0</c:v>
                </c:pt>
                <c:pt idx="62485">
                  <c:v>0</c:v>
                </c:pt>
                <c:pt idx="62486">
                  <c:v>0</c:v>
                </c:pt>
                <c:pt idx="62487">
                  <c:v>0</c:v>
                </c:pt>
                <c:pt idx="62488">
                  <c:v>0</c:v>
                </c:pt>
                <c:pt idx="62489">
                  <c:v>0</c:v>
                </c:pt>
                <c:pt idx="62490">
                  <c:v>0</c:v>
                </c:pt>
                <c:pt idx="62491">
                  <c:v>0</c:v>
                </c:pt>
                <c:pt idx="62492">
                  <c:v>0</c:v>
                </c:pt>
                <c:pt idx="62493">
                  <c:v>0</c:v>
                </c:pt>
                <c:pt idx="62494">
                  <c:v>0</c:v>
                </c:pt>
                <c:pt idx="62495">
                  <c:v>0</c:v>
                </c:pt>
                <c:pt idx="62496">
                  <c:v>0</c:v>
                </c:pt>
                <c:pt idx="62497">
                  <c:v>0</c:v>
                </c:pt>
                <c:pt idx="62498">
                  <c:v>0</c:v>
                </c:pt>
                <c:pt idx="62499">
                  <c:v>0</c:v>
                </c:pt>
                <c:pt idx="62500">
                  <c:v>0</c:v>
                </c:pt>
                <c:pt idx="62501">
                  <c:v>0</c:v>
                </c:pt>
                <c:pt idx="62502">
                  <c:v>0</c:v>
                </c:pt>
                <c:pt idx="62503">
                  <c:v>0</c:v>
                </c:pt>
                <c:pt idx="62504">
                  <c:v>0</c:v>
                </c:pt>
                <c:pt idx="62505">
                  <c:v>0</c:v>
                </c:pt>
                <c:pt idx="62506">
                  <c:v>0</c:v>
                </c:pt>
                <c:pt idx="62507">
                  <c:v>0</c:v>
                </c:pt>
                <c:pt idx="62508">
                  <c:v>0</c:v>
                </c:pt>
                <c:pt idx="62509">
                  <c:v>0</c:v>
                </c:pt>
                <c:pt idx="62510">
                  <c:v>0</c:v>
                </c:pt>
                <c:pt idx="62511">
                  <c:v>0</c:v>
                </c:pt>
                <c:pt idx="62512">
                  <c:v>0</c:v>
                </c:pt>
                <c:pt idx="62513">
                  <c:v>0</c:v>
                </c:pt>
                <c:pt idx="62514">
                  <c:v>0</c:v>
                </c:pt>
                <c:pt idx="62515">
                  <c:v>0</c:v>
                </c:pt>
                <c:pt idx="62516">
                  <c:v>0</c:v>
                </c:pt>
                <c:pt idx="62517">
                  <c:v>0</c:v>
                </c:pt>
                <c:pt idx="62518">
                  <c:v>0</c:v>
                </c:pt>
                <c:pt idx="62519">
                  <c:v>0</c:v>
                </c:pt>
                <c:pt idx="62520">
                  <c:v>0</c:v>
                </c:pt>
                <c:pt idx="62521">
                  <c:v>0</c:v>
                </c:pt>
                <c:pt idx="62522">
                  <c:v>0</c:v>
                </c:pt>
                <c:pt idx="62523">
                  <c:v>0</c:v>
                </c:pt>
                <c:pt idx="62524">
                  <c:v>0</c:v>
                </c:pt>
                <c:pt idx="62525">
                  <c:v>0</c:v>
                </c:pt>
                <c:pt idx="62526">
                  <c:v>0</c:v>
                </c:pt>
                <c:pt idx="62527">
                  <c:v>0</c:v>
                </c:pt>
                <c:pt idx="62528">
                  <c:v>0</c:v>
                </c:pt>
                <c:pt idx="62529">
                  <c:v>0</c:v>
                </c:pt>
                <c:pt idx="62530">
                  <c:v>0</c:v>
                </c:pt>
                <c:pt idx="62531">
                  <c:v>0</c:v>
                </c:pt>
                <c:pt idx="62532">
                  <c:v>0</c:v>
                </c:pt>
                <c:pt idx="62533">
                  <c:v>0</c:v>
                </c:pt>
                <c:pt idx="62534">
                  <c:v>0</c:v>
                </c:pt>
                <c:pt idx="62535">
                  <c:v>0</c:v>
                </c:pt>
                <c:pt idx="62536">
                  <c:v>0</c:v>
                </c:pt>
                <c:pt idx="62537">
                  <c:v>0</c:v>
                </c:pt>
                <c:pt idx="62538">
                  <c:v>0</c:v>
                </c:pt>
                <c:pt idx="62539">
                  <c:v>0</c:v>
                </c:pt>
                <c:pt idx="62540">
                  <c:v>0</c:v>
                </c:pt>
                <c:pt idx="62541">
                  <c:v>0</c:v>
                </c:pt>
                <c:pt idx="62542">
                  <c:v>0</c:v>
                </c:pt>
                <c:pt idx="62543">
                  <c:v>0</c:v>
                </c:pt>
                <c:pt idx="62544">
                  <c:v>0</c:v>
                </c:pt>
                <c:pt idx="62545">
                  <c:v>0</c:v>
                </c:pt>
                <c:pt idx="62546">
                  <c:v>0</c:v>
                </c:pt>
                <c:pt idx="62547">
                  <c:v>0</c:v>
                </c:pt>
                <c:pt idx="62548">
                  <c:v>0</c:v>
                </c:pt>
                <c:pt idx="62549">
                  <c:v>0</c:v>
                </c:pt>
                <c:pt idx="62550">
                  <c:v>0</c:v>
                </c:pt>
                <c:pt idx="62551">
                  <c:v>0</c:v>
                </c:pt>
                <c:pt idx="62552">
                  <c:v>0</c:v>
                </c:pt>
                <c:pt idx="62553">
                  <c:v>0</c:v>
                </c:pt>
                <c:pt idx="62554">
                  <c:v>0</c:v>
                </c:pt>
                <c:pt idx="62555">
                  <c:v>0</c:v>
                </c:pt>
                <c:pt idx="62556">
                  <c:v>0</c:v>
                </c:pt>
                <c:pt idx="62557">
                  <c:v>0</c:v>
                </c:pt>
                <c:pt idx="62558">
                  <c:v>0</c:v>
                </c:pt>
                <c:pt idx="62559">
                  <c:v>0</c:v>
                </c:pt>
                <c:pt idx="62560">
                  <c:v>0</c:v>
                </c:pt>
                <c:pt idx="62561">
                  <c:v>0</c:v>
                </c:pt>
                <c:pt idx="62562">
                  <c:v>0</c:v>
                </c:pt>
                <c:pt idx="62563">
                  <c:v>0</c:v>
                </c:pt>
                <c:pt idx="62564">
                  <c:v>0</c:v>
                </c:pt>
                <c:pt idx="62565">
                  <c:v>0</c:v>
                </c:pt>
                <c:pt idx="62566">
                  <c:v>0</c:v>
                </c:pt>
                <c:pt idx="62567">
                  <c:v>0</c:v>
                </c:pt>
                <c:pt idx="62568">
                  <c:v>0</c:v>
                </c:pt>
                <c:pt idx="62569">
                  <c:v>0</c:v>
                </c:pt>
                <c:pt idx="62570">
                  <c:v>0</c:v>
                </c:pt>
                <c:pt idx="62571">
                  <c:v>0</c:v>
                </c:pt>
                <c:pt idx="62572">
                  <c:v>0</c:v>
                </c:pt>
                <c:pt idx="62573">
                  <c:v>0</c:v>
                </c:pt>
                <c:pt idx="62574">
                  <c:v>0</c:v>
                </c:pt>
                <c:pt idx="62575">
                  <c:v>0</c:v>
                </c:pt>
                <c:pt idx="62576">
                  <c:v>0</c:v>
                </c:pt>
                <c:pt idx="62577">
                  <c:v>0</c:v>
                </c:pt>
                <c:pt idx="62578">
                  <c:v>0</c:v>
                </c:pt>
                <c:pt idx="62579">
                  <c:v>0</c:v>
                </c:pt>
                <c:pt idx="62580">
                  <c:v>0</c:v>
                </c:pt>
                <c:pt idx="62581">
                  <c:v>0</c:v>
                </c:pt>
                <c:pt idx="62582">
                  <c:v>0</c:v>
                </c:pt>
                <c:pt idx="62583">
                  <c:v>0</c:v>
                </c:pt>
                <c:pt idx="62584">
                  <c:v>0</c:v>
                </c:pt>
                <c:pt idx="62585">
                  <c:v>0</c:v>
                </c:pt>
                <c:pt idx="62586">
                  <c:v>0</c:v>
                </c:pt>
                <c:pt idx="62587">
                  <c:v>0</c:v>
                </c:pt>
                <c:pt idx="62588">
                  <c:v>0</c:v>
                </c:pt>
                <c:pt idx="62589">
                  <c:v>0</c:v>
                </c:pt>
                <c:pt idx="62590">
                  <c:v>0</c:v>
                </c:pt>
                <c:pt idx="62591">
                  <c:v>0</c:v>
                </c:pt>
                <c:pt idx="62592">
                  <c:v>0</c:v>
                </c:pt>
                <c:pt idx="62593">
                  <c:v>0</c:v>
                </c:pt>
                <c:pt idx="62594">
                  <c:v>0</c:v>
                </c:pt>
                <c:pt idx="62595">
                  <c:v>0</c:v>
                </c:pt>
                <c:pt idx="62596">
                  <c:v>0</c:v>
                </c:pt>
                <c:pt idx="62597">
                  <c:v>0</c:v>
                </c:pt>
                <c:pt idx="62598">
                  <c:v>0</c:v>
                </c:pt>
                <c:pt idx="62599">
                  <c:v>0</c:v>
                </c:pt>
                <c:pt idx="62600">
                  <c:v>0</c:v>
                </c:pt>
                <c:pt idx="62601">
                  <c:v>0</c:v>
                </c:pt>
                <c:pt idx="62602">
                  <c:v>0</c:v>
                </c:pt>
                <c:pt idx="62603">
                  <c:v>0</c:v>
                </c:pt>
                <c:pt idx="62604">
                  <c:v>0</c:v>
                </c:pt>
                <c:pt idx="62605">
                  <c:v>0</c:v>
                </c:pt>
                <c:pt idx="62606">
                  <c:v>0</c:v>
                </c:pt>
                <c:pt idx="62607">
                  <c:v>0</c:v>
                </c:pt>
                <c:pt idx="62608">
                  <c:v>0</c:v>
                </c:pt>
                <c:pt idx="62609">
                  <c:v>0</c:v>
                </c:pt>
                <c:pt idx="62610">
                  <c:v>0</c:v>
                </c:pt>
                <c:pt idx="62611">
                  <c:v>0</c:v>
                </c:pt>
                <c:pt idx="62612">
                  <c:v>0</c:v>
                </c:pt>
                <c:pt idx="62613">
                  <c:v>0</c:v>
                </c:pt>
                <c:pt idx="62614">
                  <c:v>0</c:v>
                </c:pt>
                <c:pt idx="62615">
                  <c:v>0</c:v>
                </c:pt>
                <c:pt idx="62616">
                  <c:v>0</c:v>
                </c:pt>
                <c:pt idx="62617">
                  <c:v>0</c:v>
                </c:pt>
                <c:pt idx="62618">
                  <c:v>0</c:v>
                </c:pt>
                <c:pt idx="62619">
                  <c:v>0</c:v>
                </c:pt>
                <c:pt idx="62620">
                  <c:v>0</c:v>
                </c:pt>
                <c:pt idx="62621">
                  <c:v>0</c:v>
                </c:pt>
                <c:pt idx="62622">
                  <c:v>0</c:v>
                </c:pt>
                <c:pt idx="62623">
                  <c:v>0</c:v>
                </c:pt>
                <c:pt idx="62624">
                  <c:v>0</c:v>
                </c:pt>
                <c:pt idx="62625">
                  <c:v>0</c:v>
                </c:pt>
                <c:pt idx="62626">
                  <c:v>0</c:v>
                </c:pt>
                <c:pt idx="62627">
                  <c:v>0</c:v>
                </c:pt>
                <c:pt idx="62628">
                  <c:v>0</c:v>
                </c:pt>
                <c:pt idx="62629">
                  <c:v>0</c:v>
                </c:pt>
                <c:pt idx="62630">
                  <c:v>0</c:v>
                </c:pt>
                <c:pt idx="62631">
                  <c:v>0</c:v>
                </c:pt>
                <c:pt idx="62632">
                  <c:v>0</c:v>
                </c:pt>
                <c:pt idx="62633">
                  <c:v>0</c:v>
                </c:pt>
                <c:pt idx="62634">
                  <c:v>0</c:v>
                </c:pt>
                <c:pt idx="62635">
                  <c:v>0</c:v>
                </c:pt>
                <c:pt idx="62636">
                  <c:v>0</c:v>
                </c:pt>
                <c:pt idx="62637">
                  <c:v>0</c:v>
                </c:pt>
                <c:pt idx="62638">
                  <c:v>0</c:v>
                </c:pt>
                <c:pt idx="62639">
                  <c:v>0</c:v>
                </c:pt>
                <c:pt idx="62640">
                  <c:v>0</c:v>
                </c:pt>
                <c:pt idx="62641">
                  <c:v>0</c:v>
                </c:pt>
                <c:pt idx="62642">
                  <c:v>0</c:v>
                </c:pt>
                <c:pt idx="62643">
                  <c:v>0</c:v>
                </c:pt>
                <c:pt idx="62644">
                  <c:v>0</c:v>
                </c:pt>
                <c:pt idx="62645">
                  <c:v>0</c:v>
                </c:pt>
                <c:pt idx="62646">
                  <c:v>0</c:v>
                </c:pt>
                <c:pt idx="62647">
                  <c:v>0</c:v>
                </c:pt>
                <c:pt idx="62648">
                  <c:v>0</c:v>
                </c:pt>
                <c:pt idx="62649">
                  <c:v>0</c:v>
                </c:pt>
                <c:pt idx="62650">
                  <c:v>0</c:v>
                </c:pt>
                <c:pt idx="62651">
                  <c:v>0</c:v>
                </c:pt>
                <c:pt idx="62652">
                  <c:v>0</c:v>
                </c:pt>
                <c:pt idx="62653">
                  <c:v>0</c:v>
                </c:pt>
                <c:pt idx="62654">
                  <c:v>0</c:v>
                </c:pt>
                <c:pt idx="62655">
                  <c:v>0</c:v>
                </c:pt>
                <c:pt idx="62656">
                  <c:v>0</c:v>
                </c:pt>
                <c:pt idx="62657">
                  <c:v>0</c:v>
                </c:pt>
                <c:pt idx="62658">
                  <c:v>0</c:v>
                </c:pt>
                <c:pt idx="62659">
                  <c:v>0</c:v>
                </c:pt>
                <c:pt idx="62660">
                  <c:v>0</c:v>
                </c:pt>
                <c:pt idx="62661">
                  <c:v>0</c:v>
                </c:pt>
                <c:pt idx="62662">
                  <c:v>0</c:v>
                </c:pt>
                <c:pt idx="62663">
                  <c:v>0</c:v>
                </c:pt>
                <c:pt idx="62664">
                  <c:v>0</c:v>
                </c:pt>
                <c:pt idx="62665">
                  <c:v>0</c:v>
                </c:pt>
                <c:pt idx="62666">
                  <c:v>0</c:v>
                </c:pt>
                <c:pt idx="62667">
                  <c:v>0</c:v>
                </c:pt>
                <c:pt idx="62668">
                  <c:v>0</c:v>
                </c:pt>
                <c:pt idx="62669">
                  <c:v>0</c:v>
                </c:pt>
                <c:pt idx="62670">
                  <c:v>0</c:v>
                </c:pt>
                <c:pt idx="62671">
                  <c:v>0</c:v>
                </c:pt>
                <c:pt idx="62672">
                  <c:v>0</c:v>
                </c:pt>
                <c:pt idx="62673">
                  <c:v>0</c:v>
                </c:pt>
                <c:pt idx="62674">
                  <c:v>0</c:v>
                </c:pt>
                <c:pt idx="62675">
                  <c:v>0</c:v>
                </c:pt>
                <c:pt idx="62676">
                  <c:v>0</c:v>
                </c:pt>
                <c:pt idx="62677">
                  <c:v>0</c:v>
                </c:pt>
                <c:pt idx="62678">
                  <c:v>0</c:v>
                </c:pt>
                <c:pt idx="62679">
                  <c:v>0</c:v>
                </c:pt>
                <c:pt idx="62680">
                  <c:v>0</c:v>
                </c:pt>
                <c:pt idx="62681">
                  <c:v>0</c:v>
                </c:pt>
                <c:pt idx="62682">
                  <c:v>0</c:v>
                </c:pt>
                <c:pt idx="62683">
                  <c:v>0</c:v>
                </c:pt>
                <c:pt idx="62684">
                  <c:v>0</c:v>
                </c:pt>
                <c:pt idx="62685">
                  <c:v>0</c:v>
                </c:pt>
                <c:pt idx="62686">
                  <c:v>0</c:v>
                </c:pt>
                <c:pt idx="62687">
                  <c:v>0</c:v>
                </c:pt>
                <c:pt idx="62688">
                  <c:v>0</c:v>
                </c:pt>
                <c:pt idx="62689">
                  <c:v>0</c:v>
                </c:pt>
                <c:pt idx="62690">
                  <c:v>0</c:v>
                </c:pt>
                <c:pt idx="62691">
                  <c:v>0</c:v>
                </c:pt>
                <c:pt idx="62692">
                  <c:v>0</c:v>
                </c:pt>
                <c:pt idx="62693">
                  <c:v>0</c:v>
                </c:pt>
                <c:pt idx="62694">
                  <c:v>0</c:v>
                </c:pt>
                <c:pt idx="62695">
                  <c:v>0</c:v>
                </c:pt>
                <c:pt idx="62696">
                  <c:v>0</c:v>
                </c:pt>
                <c:pt idx="62697">
                  <c:v>0</c:v>
                </c:pt>
                <c:pt idx="62698">
                  <c:v>0</c:v>
                </c:pt>
                <c:pt idx="62699">
                  <c:v>0</c:v>
                </c:pt>
                <c:pt idx="62700">
                  <c:v>0</c:v>
                </c:pt>
                <c:pt idx="62701">
                  <c:v>0</c:v>
                </c:pt>
                <c:pt idx="62702">
                  <c:v>0</c:v>
                </c:pt>
                <c:pt idx="62703">
                  <c:v>0</c:v>
                </c:pt>
                <c:pt idx="62704">
                  <c:v>0</c:v>
                </c:pt>
                <c:pt idx="62705">
                  <c:v>0</c:v>
                </c:pt>
                <c:pt idx="62706">
                  <c:v>0</c:v>
                </c:pt>
                <c:pt idx="62707">
                  <c:v>0</c:v>
                </c:pt>
                <c:pt idx="62708">
                  <c:v>0</c:v>
                </c:pt>
                <c:pt idx="62709">
                  <c:v>0</c:v>
                </c:pt>
                <c:pt idx="62710">
                  <c:v>0</c:v>
                </c:pt>
                <c:pt idx="62711">
                  <c:v>0</c:v>
                </c:pt>
                <c:pt idx="62712">
                  <c:v>0</c:v>
                </c:pt>
                <c:pt idx="62713">
                  <c:v>0</c:v>
                </c:pt>
                <c:pt idx="62714">
                  <c:v>0</c:v>
                </c:pt>
                <c:pt idx="62715">
                  <c:v>0</c:v>
                </c:pt>
                <c:pt idx="62716">
                  <c:v>0</c:v>
                </c:pt>
                <c:pt idx="62717">
                  <c:v>0</c:v>
                </c:pt>
                <c:pt idx="62718">
                  <c:v>0</c:v>
                </c:pt>
                <c:pt idx="62719">
                  <c:v>0</c:v>
                </c:pt>
                <c:pt idx="62720">
                  <c:v>0</c:v>
                </c:pt>
                <c:pt idx="62721">
                  <c:v>0</c:v>
                </c:pt>
                <c:pt idx="62722">
                  <c:v>0</c:v>
                </c:pt>
                <c:pt idx="62723">
                  <c:v>0</c:v>
                </c:pt>
                <c:pt idx="62724">
                  <c:v>0</c:v>
                </c:pt>
                <c:pt idx="62725">
                  <c:v>0</c:v>
                </c:pt>
                <c:pt idx="62726">
                  <c:v>0</c:v>
                </c:pt>
                <c:pt idx="62727">
                  <c:v>0</c:v>
                </c:pt>
                <c:pt idx="62728">
                  <c:v>0</c:v>
                </c:pt>
                <c:pt idx="62729">
                  <c:v>0</c:v>
                </c:pt>
                <c:pt idx="62730">
                  <c:v>0</c:v>
                </c:pt>
                <c:pt idx="62731">
                  <c:v>0</c:v>
                </c:pt>
                <c:pt idx="62732">
                  <c:v>0</c:v>
                </c:pt>
                <c:pt idx="62733">
                  <c:v>0</c:v>
                </c:pt>
                <c:pt idx="62734">
                  <c:v>0</c:v>
                </c:pt>
                <c:pt idx="62735">
                  <c:v>0</c:v>
                </c:pt>
                <c:pt idx="62736">
                  <c:v>0</c:v>
                </c:pt>
                <c:pt idx="62737">
                  <c:v>0</c:v>
                </c:pt>
                <c:pt idx="62738">
                  <c:v>0</c:v>
                </c:pt>
                <c:pt idx="62739">
                  <c:v>0</c:v>
                </c:pt>
                <c:pt idx="62740">
                  <c:v>0</c:v>
                </c:pt>
                <c:pt idx="62741">
                  <c:v>0</c:v>
                </c:pt>
                <c:pt idx="62742">
                  <c:v>0</c:v>
                </c:pt>
                <c:pt idx="62743">
                  <c:v>0</c:v>
                </c:pt>
                <c:pt idx="62744">
                  <c:v>0</c:v>
                </c:pt>
                <c:pt idx="62745">
                  <c:v>0</c:v>
                </c:pt>
                <c:pt idx="62746">
                  <c:v>0</c:v>
                </c:pt>
                <c:pt idx="62747">
                  <c:v>0</c:v>
                </c:pt>
                <c:pt idx="62748">
                  <c:v>0</c:v>
                </c:pt>
                <c:pt idx="62749">
                  <c:v>0</c:v>
                </c:pt>
                <c:pt idx="62750">
                  <c:v>0</c:v>
                </c:pt>
                <c:pt idx="62751">
                  <c:v>0</c:v>
                </c:pt>
                <c:pt idx="62752">
                  <c:v>0</c:v>
                </c:pt>
                <c:pt idx="62753">
                  <c:v>0</c:v>
                </c:pt>
                <c:pt idx="62754">
                  <c:v>0</c:v>
                </c:pt>
                <c:pt idx="62755">
                  <c:v>0</c:v>
                </c:pt>
                <c:pt idx="62756">
                  <c:v>0</c:v>
                </c:pt>
                <c:pt idx="62757">
                  <c:v>0</c:v>
                </c:pt>
                <c:pt idx="62758">
                  <c:v>0</c:v>
                </c:pt>
                <c:pt idx="62759">
                  <c:v>0</c:v>
                </c:pt>
                <c:pt idx="62760">
                  <c:v>0</c:v>
                </c:pt>
                <c:pt idx="62761">
                  <c:v>0</c:v>
                </c:pt>
                <c:pt idx="62762">
                  <c:v>0</c:v>
                </c:pt>
                <c:pt idx="62763">
                  <c:v>0</c:v>
                </c:pt>
                <c:pt idx="62764">
                  <c:v>0</c:v>
                </c:pt>
                <c:pt idx="62765">
                  <c:v>0</c:v>
                </c:pt>
                <c:pt idx="62766">
                  <c:v>0</c:v>
                </c:pt>
                <c:pt idx="62767">
                  <c:v>0</c:v>
                </c:pt>
                <c:pt idx="62768">
                  <c:v>0</c:v>
                </c:pt>
                <c:pt idx="62769">
                  <c:v>0</c:v>
                </c:pt>
                <c:pt idx="62770">
                  <c:v>0</c:v>
                </c:pt>
                <c:pt idx="62771">
                  <c:v>0</c:v>
                </c:pt>
                <c:pt idx="62772">
                  <c:v>0</c:v>
                </c:pt>
                <c:pt idx="62773">
                  <c:v>0</c:v>
                </c:pt>
                <c:pt idx="62774">
                  <c:v>0</c:v>
                </c:pt>
                <c:pt idx="62775">
                  <c:v>0</c:v>
                </c:pt>
                <c:pt idx="62776">
                  <c:v>0</c:v>
                </c:pt>
                <c:pt idx="62777">
                  <c:v>0</c:v>
                </c:pt>
                <c:pt idx="62778">
                  <c:v>0</c:v>
                </c:pt>
                <c:pt idx="62779">
                  <c:v>0</c:v>
                </c:pt>
                <c:pt idx="62780">
                  <c:v>0</c:v>
                </c:pt>
                <c:pt idx="62781">
                  <c:v>0</c:v>
                </c:pt>
                <c:pt idx="62782">
                  <c:v>0</c:v>
                </c:pt>
                <c:pt idx="62783">
                  <c:v>0</c:v>
                </c:pt>
                <c:pt idx="62784">
                  <c:v>0</c:v>
                </c:pt>
                <c:pt idx="62785">
                  <c:v>0</c:v>
                </c:pt>
                <c:pt idx="62786">
                  <c:v>0</c:v>
                </c:pt>
                <c:pt idx="62787">
                  <c:v>0</c:v>
                </c:pt>
                <c:pt idx="62788">
                  <c:v>0</c:v>
                </c:pt>
                <c:pt idx="62789">
                  <c:v>0</c:v>
                </c:pt>
                <c:pt idx="62790">
                  <c:v>0</c:v>
                </c:pt>
                <c:pt idx="62791">
                  <c:v>0</c:v>
                </c:pt>
                <c:pt idx="62792">
                  <c:v>0</c:v>
                </c:pt>
                <c:pt idx="62793">
                  <c:v>0</c:v>
                </c:pt>
                <c:pt idx="62794">
                  <c:v>0</c:v>
                </c:pt>
                <c:pt idx="62795">
                  <c:v>0</c:v>
                </c:pt>
                <c:pt idx="62796">
                  <c:v>0</c:v>
                </c:pt>
                <c:pt idx="62797">
                  <c:v>0</c:v>
                </c:pt>
                <c:pt idx="62798">
                  <c:v>0</c:v>
                </c:pt>
                <c:pt idx="62799">
                  <c:v>0</c:v>
                </c:pt>
                <c:pt idx="62800">
                  <c:v>0</c:v>
                </c:pt>
                <c:pt idx="62801">
                  <c:v>0</c:v>
                </c:pt>
                <c:pt idx="62802">
                  <c:v>0</c:v>
                </c:pt>
                <c:pt idx="62803">
                  <c:v>0</c:v>
                </c:pt>
                <c:pt idx="62804">
                  <c:v>0</c:v>
                </c:pt>
                <c:pt idx="62805">
                  <c:v>0</c:v>
                </c:pt>
                <c:pt idx="62806">
                  <c:v>0</c:v>
                </c:pt>
                <c:pt idx="62807">
                  <c:v>0</c:v>
                </c:pt>
                <c:pt idx="62808">
                  <c:v>0</c:v>
                </c:pt>
                <c:pt idx="62809">
                  <c:v>0</c:v>
                </c:pt>
                <c:pt idx="62810">
                  <c:v>0</c:v>
                </c:pt>
                <c:pt idx="62811">
                  <c:v>0</c:v>
                </c:pt>
                <c:pt idx="62812">
                  <c:v>0</c:v>
                </c:pt>
                <c:pt idx="62813">
                  <c:v>0</c:v>
                </c:pt>
                <c:pt idx="62814">
                  <c:v>0</c:v>
                </c:pt>
                <c:pt idx="62815">
                  <c:v>0</c:v>
                </c:pt>
                <c:pt idx="62816">
                  <c:v>0</c:v>
                </c:pt>
                <c:pt idx="62817">
                  <c:v>0</c:v>
                </c:pt>
                <c:pt idx="62818">
                  <c:v>0</c:v>
                </c:pt>
                <c:pt idx="62819">
                  <c:v>0</c:v>
                </c:pt>
                <c:pt idx="62820">
                  <c:v>0</c:v>
                </c:pt>
                <c:pt idx="62821">
                  <c:v>0</c:v>
                </c:pt>
                <c:pt idx="62822">
                  <c:v>0</c:v>
                </c:pt>
                <c:pt idx="62823">
                  <c:v>0</c:v>
                </c:pt>
                <c:pt idx="62824">
                  <c:v>0</c:v>
                </c:pt>
                <c:pt idx="62825">
                  <c:v>0</c:v>
                </c:pt>
                <c:pt idx="62826">
                  <c:v>0</c:v>
                </c:pt>
                <c:pt idx="62827">
                  <c:v>0</c:v>
                </c:pt>
                <c:pt idx="62828">
                  <c:v>0</c:v>
                </c:pt>
                <c:pt idx="62829">
                  <c:v>0</c:v>
                </c:pt>
                <c:pt idx="62830">
                  <c:v>0</c:v>
                </c:pt>
                <c:pt idx="62831">
                  <c:v>0</c:v>
                </c:pt>
                <c:pt idx="62832">
                  <c:v>0</c:v>
                </c:pt>
                <c:pt idx="62833">
                  <c:v>0</c:v>
                </c:pt>
                <c:pt idx="62834">
                  <c:v>0</c:v>
                </c:pt>
                <c:pt idx="62835">
                  <c:v>0</c:v>
                </c:pt>
                <c:pt idx="62836">
                  <c:v>0</c:v>
                </c:pt>
                <c:pt idx="62837">
                  <c:v>0</c:v>
                </c:pt>
                <c:pt idx="62838">
                  <c:v>0</c:v>
                </c:pt>
                <c:pt idx="62839">
                  <c:v>0</c:v>
                </c:pt>
                <c:pt idx="62840">
                  <c:v>0</c:v>
                </c:pt>
                <c:pt idx="62841">
                  <c:v>0</c:v>
                </c:pt>
                <c:pt idx="62842">
                  <c:v>0</c:v>
                </c:pt>
                <c:pt idx="62843">
                  <c:v>0</c:v>
                </c:pt>
                <c:pt idx="62844">
                  <c:v>0</c:v>
                </c:pt>
                <c:pt idx="62845">
                  <c:v>0</c:v>
                </c:pt>
                <c:pt idx="62846">
                  <c:v>0</c:v>
                </c:pt>
                <c:pt idx="62847">
                  <c:v>0</c:v>
                </c:pt>
                <c:pt idx="62848">
                  <c:v>0</c:v>
                </c:pt>
                <c:pt idx="62849">
                  <c:v>0</c:v>
                </c:pt>
                <c:pt idx="62850">
                  <c:v>0</c:v>
                </c:pt>
                <c:pt idx="62851">
                  <c:v>0</c:v>
                </c:pt>
                <c:pt idx="62852">
                  <c:v>0</c:v>
                </c:pt>
                <c:pt idx="62853">
                  <c:v>0</c:v>
                </c:pt>
                <c:pt idx="62854">
                  <c:v>0</c:v>
                </c:pt>
                <c:pt idx="62855">
                  <c:v>0</c:v>
                </c:pt>
                <c:pt idx="62856">
                  <c:v>0</c:v>
                </c:pt>
                <c:pt idx="62857">
                  <c:v>0</c:v>
                </c:pt>
                <c:pt idx="62858">
                  <c:v>0</c:v>
                </c:pt>
                <c:pt idx="62859">
                  <c:v>0</c:v>
                </c:pt>
                <c:pt idx="62860">
                  <c:v>0</c:v>
                </c:pt>
                <c:pt idx="62861">
                  <c:v>0</c:v>
                </c:pt>
                <c:pt idx="62862">
                  <c:v>0</c:v>
                </c:pt>
                <c:pt idx="62863">
                  <c:v>0</c:v>
                </c:pt>
                <c:pt idx="62864">
                  <c:v>0</c:v>
                </c:pt>
                <c:pt idx="62865">
                  <c:v>0</c:v>
                </c:pt>
                <c:pt idx="62866">
                  <c:v>0</c:v>
                </c:pt>
                <c:pt idx="62867">
                  <c:v>0</c:v>
                </c:pt>
                <c:pt idx="62868">
                  <c:v>0</c:v>
                </c:pt>
                <c:pt idx="62869">
                  <c:v>0</c:v>
                </c:pt>
                <c:pt idx="62870">
                  <c:v>0</c:v>
                </c:pt>
                <c:pt idx="62871">
                  <c:v>0</c:v>
                </c:pt>
                <c:pt idx="62872">
                  <c:v>0</c:v>
                </c:pt>
                <c:pt idx="62873">
                  <c:v>0</c:v>
                </c:pt>
                <c:pt idx="62874">
                  <c:v>0</c:v>
                </c:pt>
                <c:pt idx="62875">
                  <c:v>0</c:v>
                </c:pt>
                <c:pt idx="62876">
                  <c:v>0</c:v>
                </c:pt>
                <c:pt idx="62877">
                  <c:v>0</c:v>
                </c:pt>
                <c:pt idx="62878">
                  <c:v>0</c:v>
                </c:pt>
                <c:pt idx="62879">
                  <c:v>0</c:v>
                </c:pt>
                <c:pt idx="62880">
                  <c:v>0</c:v>
                </c:pt>
                <c:pt idx="62881">
                  <c:v>0</c:v>
                </c:pt>
                <c:pt idx="62882">
                  <c:v>0</c:v>
                </c:pt>
                <c:pt idx="62883">
                  <c:v>0</c:v>
                </c:pt>
                <c:pt idx="62884">
                  <c:v>0</c:v>
                </c:pt>
                <c:pt idx="62885">
                  <c:v>0</c:v>
                </c:pt>
                <c:pt idx="62886">
                  <c:v>0</c:v>
                </c:pt>
                <c:pt idx="62887">
                  <c:v>0</c:v>
                </c:pt>
                <c:pt idx="62888">
                  <c:v>0</c:v>
                </c:pt>
                <c:pt idx="62889">
                  <c:v>0</c:v>
                </c:pt>
                <c:pt idx="62890">
                  <c:v>0</c:v>
                </c:pt>
                <c:pt idx="62891">
                  <c:v>0</c:v>
                </c:pt>
                <c:pt idx="62892">
                  <c:v>0</c:v>
                </c:pt>
                <c:pt idx="62893">
                  <c:v>0</c:v>
                </c:pt>
                <c:pt idx="62894">
                  <c:v>0</c:v>
                </c:pt>
                <c:pt idx="62895">
                  <c:v>0</c:v>
                </c:pt>
                <c:pt idx="62896">
                  <c:v>0</c:v>
                </c:pt>
                <c:pt idx="62897">
                  <c:v>0</c:v>
                </c:pt>
                <c:pt idx="62898">
                  <c:v>0</c:v>
                </c:pt>
                <c:pt idx="62899">
                  <c:v>0</c:v>
                </c:pt>
                <c:pt idx="62900">
                  <c:v>0</c:v>
                </c:pt>
                <c:pt idx="62901">
                  <c:v>0</c:v>
                </c:pt>
                <c:pt idx="62902">
                  <c:v>0</c:v>
                </c:pt>
                <c:pt idx="62903">
                  <c:v>0</c:v>
                </c:pt>
                <c:pt idx="62904">
                  <c:v>0</c:v>
                </c:pt>
                <c:pt idx="62905">
                  <c:v>0</c:v>
                </c:pt>
                <c:pt idx="62906">
                  <c:v>0</c:v>
                </c:pt>
                <c:pt idx="62907">
                  <c:v>0</c:v>
                </c:pt>
                <c:pt idx="62908">
                  <c:v>0</c:v>
                </c:pt>
                <c:pt idx="62909">
                  <c:v>0</c:v>
                </c:pt>
                <c:pt idx="62910">
                  <c:v>0</c:v>
                </c:pt>
                <c:pt idx="62911">
                  <c:v>0</c:v>
                </c:pt>
                <c:pt idx="62912">
                  <c:v>0</c:v>
                </c:pt>
                <c:pt idx="62913">
                  <c:v>0</c:v>
                </c:pt>
                <c:pt idx="62914">
                  <c:v>0</c:v>
                </c:pt>
                <c:pt idx="62915">
                  <c:v>0</c:v>
                </c:pt>
                <c:pt idx="62916">
                  <c:v>0</c:v>
                </c:pt>
                <c:pt idx="62917">
                  <c:v>0</c:v>
                </c:pt>
                <c:pt idx="62918">
                  <c:v>0</c:v>
                </c:pt>
                <c:pt idx="62919">
                  <c:v>0</c:v>
                </c:pt>
                <c:pt idx="62920">
                  <c:v>0</c:v>
                </c:pt>
                <c:pt idx="62921">
                  <c:v>0</c:v>
                </c:pt>
                <c:pt idx="62922">
                  <c:v>0</c:v>
                </c:pt>
                <c:pt idx="62923">
                  <c:v>0</c:v>
                </c:pt>
                <c:pt idx="62924">
                  <c:v>0</c:v>
                </c:pt>
                <c:pt idx="62925">
                  <c:v>0</c:v>
                </c:pt>
                <c:pt idx="62926">
                  <c:v>0</c:v>
                </c:pt>
                <c:pt idx="62927">
                  <c:v>0</c:v>
                </c:pt>
                <c:pt idx="62928">
                  <c:v>0</c:v>
                </c:pt>
                <c:pt idx="62929">
                  <c:v>0</c:v>
                </c:pt>
                <c:pt idx="62930">
                  <c:v>0</c:v>
                </c:pt>
                <c:pt idx="62931">
                  <c:v>0</c:v>
                </c:pt>
                <c:pt idx="62932">
                  <c:v>0</c:v>
                </c:pt>
                <c:pt idx="62933">
                  <c:v>0</c:v>
                </c:pt>
                <c:pt idx="62934">
                  <c:v>0</c:v>
                </c:pt>
                <c:pt idx="62935">
                  <c:v>0</c:v>
                </c:pt>
                <c:pt idx="62936">
                  <c:v>0</c:v>
                </c:pt>
                <c:pt idx="62937">
                  <c:v>0</c:v>
                </c:pt>
                <c:pt idx="62938">
                  <c:v>0</c:v>
                </c:pt>
                <c:pt idx="62939">
                  <c:v>0</c:v>
                </c:pt>
                <c:pt idx="62940">
                  <c:v>0</c:v>
                </c:pt>
                <c:pt idx="62941">
                  <c:v>0</c:v>
                </c:pt>
                <c:pt idx="62942">
                  <c:v>0</c:v>
                </c:pt>
                <c:pt idx="62943">
                  <c:v>0</c:v>
                </c:pt>
                <c:pt idx="62944">
                  <c:v>0</c:v>
                </c:pt>
                <c:pt idx="62945">
                  <c:v>0</c:v>
                </c:pt>
                <c:pt idx="62946">
                  <c:v>0</c:v>
                </c:pt>
                <c:pt idx="62947">
                  <c:v>0</c:v>
                </c:pt>
                <c:pt idx="62948">
                  <c:v>0</c:v>
                </c:pt>
                <c:pt idx="62949">
                  <c:v>0</c:v>
                </c:pt>
                <c:pt idx="62950">
                  <c:v>0</c:v>
                </c:pt>
                <c:pt idx="62951">
                  <c:v>0</c:v>
                </c:pt>
                <c:pt idx="62952">
                  <c:v>0</c:v>
                </c:pt>
                <c:pt idx="62953">
                  <c:v>0</c:v>
                </c:pt>
                <c:pt idx="62954">
                  <c:v>0</c:v>
                </c:pt>
                <c:pt idx="62955">
                  <c:v>0</c:v>
                </c:pt>
                <c:pt idx="62956">
                  <c:v>0</c:v>
                </c:pt>
                <c:pt idx="62957">
                  <c:v>0</c:v>
                </c:pt>
                <c:pt idx="62958">
                  <c:v>0</c:v>
                </c:pt>
                <c:pt idx="62959">
                  <c:v>0</c:v>
                </c:pt>
                <c:pt idx="62960">
                  <c:v>0</c:v>
                </c:pt>
                <c:pt idx="62961">
                  <c:v>0</c:v>
                </c:pt>
                <c:pt idx="62962">
                  <c:v>0</c:v>
                </c:pt>
                <c:pt idx="62963">
                  <c:v>0</c:v>
                </c:pt>
                <c:pt idx="62964">
                  <c:v>0</c:v>
                </c:pt>
                <c:pt idx="62965">
                  <c:v>0</c:v>
                </c:pt>
                <c:pt idx="62966">
                  <c:v>0</c:v>
                </c:pt>
                <c:pt idx="62967">
                  <c:v>0</c:v>
                </c:pt>
                <c:pt idx="62968">
                  <c:v>0</c:v>
                </c:pt>
                <c:pt idx="62969">
                  <c:v>0</c:v>
                </c:pt>
                <c:pt idx="62970">
                  <c:v>0</c:v>
                </c:pt>
                <c:pt idx="62971">
                  <c:v>0</c:v>
                </c:pt>
                <c:pt idx="62972">
                  <c:v>0</c:v>
                </c:pt>
                <c:pt idx="62973">
                  <c:v>0</c:v>
                </c:pt>
                <c:pt idx="62974">
                  <c:v>0</c:v>
                </c:pt>
                <c:pt idx="62975">
                  <c:v>0</c:v>
                </c:pt>
                <c:pt idx="62976">
                  <c:v>0</c:v>
                </c:pt>
                <c:pt idx="62977">
                  <c:v>0</c:v>
                </c:pt>
                <c:pt idx="62978">
                  <c:v>0</c:v>
                </c:pt>
                <c:pt idx="62979">
                  <c:v>0</c:v>
                </c:pt>
                <c:pt idx="62980">
                  <c:v>0</c:v>
                </c:pt>
                <c:pt idx="62981">
                  <c:v>0</c:v>
                </c:pt>
                <c:pt idx="62982">
                  <c:v>0</c:v>
                </c:pt>
                <c:pt idx="62983">
                  <c:v>0</c:v>
                </c:pt>
                <c:pt idx="62984">
                  <c:v>0</c:v>
                </c:pt>
                <c:pt idx="62985">
                  <c:v>0</c:v>
                </c:pt>
                <c:pt idx="62986">
                  <c:v>0</c:v>
                </c:pt>
                <c:pt idx="62987">
                  <c:v>0</c:v>
                </c:pt>
                <c:pt idx="62988">
                  <c:v>0</c:v>
                </c:pt>
                <c:pt idx="62989">
                  <c:v>0</c:v>
                </c:pt>
                <c:pt idx="62990">
                  <c:v>0</c:v>
                </c:pt>
                <c:pt idx="62991">
                  <c:v>0</c:v>
                </c:pt>
                <c:pt idx="62992">
                  <c:v>0</c:v>
                </c:pt>
                <c:pt idx="62993">
                  <c:v>0</c:v>
                </c:pt>
                <c:pt idx="62994">
                  <c:v>0</c:v>
                </c:pt>
                <c:pt idx="62995">
                  <c:v>0</c:v>
                </c:pt>
                <c:pt idx="62996">
                  <c:v>0</c:v>
                </c:pt>
                <c:pt idx="62997">
                  <c:v>0</c:v>
                </c:pt>
                <c:pt idx="62998">
                  <c:v>0</c:v>
                </c:pt>
                <c:pt idx="62999">
                  <c:v>0</c:v>
                </c:pt>
                <c:pt idx="63000">
                  <c:v>0</c:v>
                </c:pt>
                <c:pt idx="63001">
                  <c:v>0</c:v>
                </c:pt>
                <c:pt idx="63002">
                  <c:v>0</c:v>
                </c:pt>
                <c:pt idx="63003">
                  <c:v>0</c:v>
                </c:pt>
                <c:pt idx="63004">
                  <c:v>0</c:v>
                </c:pt>
                <c:pt idx="63005">
                  <c:v>0</c:v>
                </c:pt>
                <c:pt idx="63006">
                  <c:v>0</c:v>
                </c:pt>
                <c:pt idx="63007">
                  <c:v>0</c:v>
                </c:pt>
                <c:pt idx="63008">
                  <c:v>0</c:v>
                </c:pt>
                <c:pt idx="63009">
                  <c:v>0</c:v>
                </c:pt>
                <c:pt idx="63010">
                  <c:v>0</c:v>
                </c:pt>
                <c:pt idx="63011">
                  <c:v>0</c:v>
                </c:pt>
                <c:pt idx="63012">
                  <c:v>0</c:v>
                </c:pt>
                <c:pt idx="63013">
                  <c:v>0</c:v>
                </c:pt>
                <c:pt idx="63014">
                  <c:v>0</c:v>
                </c:pt>
                <c:pt idx="63015">
                  <c:v>0</c:v>
                </c:pt>
                <c:pt idx="63016">
                  <c:v>0</c:v>
                </c:pt>
                <c:pt idx="63017">
                  <c:v>0</c:v>
                </c:pt>
                <c:pt idx="63018">
                  <c:v>0</c:v>
                </c:pt>
                <c:pt idx="63019">
                  <c:v>0</c:v>
                </c:pt>
                <c:pt idx="63020">
                  <c:v>0</c:v>
                </c:pt>
                <c:pt idx="63021">
                  <c:v>0</c:v>
                </c:pt>
                <c:pt idx="63022">
                  <c:v>0</c:v>
                </c:pt>
                <c:pt idx="63023">
                  <c:v>0</c:v>
                </c:pt>
                <c:pt idx="63024">
                  <c:v>0</c:v>
                </c:pt>
                <c:pt idx="63025">
                  <c:v>0</c:v>
                </c:pt>
                <c:pt idx="63026">
                  <c:v>0</c:v>
                </c:pt>
                <c:pt idx="63027">
                  <c:v>0</c:v>
                </c:pt>
                <c:pt idx="63028">
                  <c:v>0</c:v>
                </c:pt>
                <c:pt idx="63029">
                  <c:v>0</c:v>
                </c:pt>
                <c:pt idx="63030">
                  <c:v>0</c:v>
                </c:pt>
                <c:pt idx="63031">
                  <c:v>0</c:v>
                </c:pt>
                <c:pt idx="63032">
                  <c:v>0</c:v>
                </c:pt>
                <c:pt idx="63033">
                  <c:v>0</c:v>
                </c:pt>
                <c:pt idx="63034">
                  <c:v>0</c:v>
                </c:pt>
                <c:pt idx="63035">
                  <c:v>0</c:v>
                </c:pt>
                <c:pt idx="63036">
                  <c:v>0</c:v>
                </c:pt>
                <c:pt idx="63037">
                  <c:v>0</c:v>
                </c:pt>
                <c:pt idx="63038">
                  <c:v>0</c:v>
                </c:pt>
                <c:pt idx="63039">
                  <c:v>0</c:v>
                </c:pt>
                <c:pt idx="63040">
                  <c:v>0</c:v>
                </c:pt>
                <c:pt idx="63041">
                  <c:v>0</c:v>
                </c:pt>
                <c:pt idx="63042">
                  <c:v>0</c:v>
                </c:pt>
                <c:pt idx="63043">
                  <c:v>0</c:v>
                </c:pt>
                <c:pt idx="63044">
                  <c:v>0</c:v>
                </c:pt>
                <c:pt idx="63045">
                  <c:v>0</c:v>
                </c:pt>
                <c:pt idx="63046">
                  <c:v>0</c:v>
                </c:pt>
                <c:pt idx="63047">
                  <c:v>0</c:v>
                </c:pt>
                <c:pt idx="63048">
                  <c:v>0</c:v>
                </c:pt>
                <c:pt idx="63049">
                  <c:v>0</c:v>
                </c:pt>
                <c:pt idx="63050">
                  <c:v>0</c:v>
                </c:pt>
                <c:pt idx="63051">
                  <c:v>0</c:v>
                </c:pt>
                <c:pt idx="63052">
                  <c:v>0</c:v>
                </c:pt>
                <c:pt idx="63053">
                  <c:v>0</c:v>
                </c:pt>
                <c:pt idx="63054">
                  <c:v>0</c:v>
                </c:pt>
                <c:pt idx="63055">
                  <c:v>0</c:v>
                </c:pt>
                <c:pt idx="63056">
                  <c:v>0</c:v>
                </c:pt>
                <c:pt idx="63057">
                  <c:v>0</c:v>
                </c:pt>
                <c:pt idx="63058">
                  <c:v>0</c:v>
                </c:pt>
                <c:pt idx="63059">
                  <c:v>0</c:v>
                </c:pt>
                <c:pt idx="63060">
                  <c:v>0</c:v>
                </c:pt>
                <c:pt idx="63061">
                  <c:v>0</c:v>
                </c:pt>
                <c:pt idx="63062">
                  <c:v>0</c:v>
                </c:pt>
                <c:pt idx="63063">
                  <c:v>0</c:v>
                </c:pt>
                <c:pt idx="63064">
                  <c:v>0</c:v>
                </c:pt>
                <c:pt idx="63065">
                  <c:v>0</c:v>
                </c:pt>
                <c:pt idx="63066">
                  <c:v>0</c:v>
                </c:pt>
                <c:pt idx="63067">
                  <c:v>0</c:v>
                </c:pt>
                <c:pt idx="63068">
                  <c:v>0</c:v>
                </c:pt>
                <c:pt idx="63069">
                  <c:v>0</c:v>
                </c:pt>
                <c:pt idx="63070">
                  <c:v>0</c:v>
                </c:pt>
                <c:pt idx="63071">
                  <c:v>0</c:v>
                </c:pt>
                <c:pt idx="63072">
                  <c:v>0</c:v>
                </c:pt>
                <c:pt idx="63073">
                  <c:v>0</c:v>
                </c:pt>
                <c:pt idx="63074">
                  <c:v>0</c:v>
                </c:pt>
                <c:pt idx="63075">
                  <c:v>0</c:v>
                </c:pt>
                <c:pt idx="63076">
                  <c:v>0</c:v>
                </c:pt>
                <c:pt idx="63077">
                  <c:v>0</c:v>
                </c:pt>
                <c:pt idx="63078">
                  <c:v>0</c:v>
                </c:pt>
                <c:pt idx="63079">
                  <c:v>0</c:v>
                </c:pt>
                <c:pt idx="63080">
                  <c:v>0</c:v>
                </c:pt>
                <c:pt idx="63081">
                  <c:v>0</c:v>
                </c:pt>
                <c:pt idx="63082">
                  <c:v>0</c:v>
                </c:pt>
                <c:pt idx="63083">
                  <c:v>0</c:v>
                </c:pt>
                <c:pt idx="63084">
                  <c:v>0</c:v>
                </c:pt>
                <c:pt idx="63085">
                  <c:v>0</c:v>
                </c:pt>
                <c:pt idx="63086">
                  <c:v>0</c:v>
                </c:pt>
                <c:pt idx="63087">
                  <c:v>0</c:v>
                </c:pt>
                <c:pt idx="63088">
                  <c:v>0</c:v>
                </c:pt>
                <c:pt idx="63089">
                  <c:v>0</c:v>
                </c:pt>
                <c:pt idx="63090">
                  <c:v>0</c:v>
                </c:pt>
                <c:pt idx="63091">
                  <c:v>0</c:v>
                </c:pt>
                <c:pt idx="63092">
                  <c:v>0</c:v>
                </c:pt>
                <c:pt idx="63093">
                  <c:v>0</c:v>
                </c:pt>
                <c:pt idx="63094">
                  <c:v>0</c:v>
                </c:pt>
                <c:pt idx="63095">
                  <c:v>0</c:v>
                </c:pt>
                <c:pt idx="63096">
                  <c:v>0</c:v>
                </c:pt>
                <c:pt idx="63097">
                  <c:v>0</c:v>
                </c:pt>
                <c:pt idx="63098">
                  <c:v>0</c:v>
                </c:pt>
                <c:pt idx="63099">
                  <c:v>0</c:v>
                </c:pt>
                <c:pt idx="63100">
                  <c:v>0</c:v>
                </c:pt>
                <c:pt idx="63101">
                  <c:v>0</c:v>
                </c:pt>
                <c:pt idx="63102">
                  <c:v>0</c:v>
                </c:pt>
                <c:pt idx="63103">
                  <c:v>0</c:v>
                </c:pt>
                <c:pt idx="63104">
                  <c:v>0</c:v>
                </c:pt>
                <c:pt idx="63105">
                  <c:v>0</c:v>
                </c:pt>
                <c:pt idx="63106">
                  <c:v>0</c:v>
                </c:pt>
                <c:pt idx="63107">
                  <c:v>0</c:v>
                </c:pt>
                <c:pt idx="63108">
                  <c:v>0</c:v>
                </c:pt>
                <c:pt idx="63109">
                  <c:v>0</c:v>
                </c:pt>
                <c:pt idx="63110">
                  <c:v>0</c:v>
                </c:pt>
                <c:pt idx="63111">
                  <c:v>0</c:v>
                </c:pt>
                <c:pt idx="63112">
                  <c:v>0</c:v>
                </c:pt>
                <c:pt idx="63113">
                  <c:v>0</c:v>
                </c:pt>
                <c:pt idx="63114">
                  <c:v>0</c:v>
                </c:pt>
                <c:pt idx="63115">
                  <c:v>0</c:v>
                </c:pt>
                <c:pt idx="63116">
                  <c:v>0</c:v>
                </c:pt>
                <c:pt idx="63117">
                  <c:v>0</c:v>
                </c:pt>
                <c:pt idx="63118">
                  <c:v>0</c:v>
                </c:pt>
                <c:pt idx="63119">
                  <c:v>0</c:v>
                </c:pt>
                <c:pt idx="63120">
                  <c:v>0</c:v>
                </c:pt>
                <c:pt idx="63121">
                  <c:v>0</c:v>
                </c:pt>
                <c:pt idx="63122">
                  <c:v>0</c:v>
                </c:pt>
                <c:pt idx="63123">
                  <c:v>0</c:v>
                </c:pt>
                <c:pt idx="63124">
                  <c:v>0</c:v>
                </c:pt>
                <c:pt idx="63125">
                  <c:v>0</c:v>
                </c:pt>
                <c:pt idx="63126">
                  <c:v>0</c:v>
                </c:pt>
                <c:pt idx="63127">
                  <c:v>0</c:v>
                </c:pt>
                <c:pt idx="63128">
                  <c:v>0</c:v>
                </c:pt>
                <c:pt idx="63129">
                  <c:v>0</c:v>
                </c:pt>
                <c:pt idx="63130">
                  <c:v>0</c:v>
                </c:pt>
                <c:pt idx="63131">
                  <c:v>0</c:v>
                </c:pt>
                <c:pt idx="63132">
                  <c:v>0</c:v>
                </c:pt>
                <c:pt idx="63133">
                  <c:v>0</c:v>
                </c:pt>
                <c:pt idx="63134">
                  <c:v>0</c:v>
                </c:pt>
                <c:pt idx="63135">
                  <c:v>0</c:v>
                </c:pt>
                <c:pt idx="63136">
                  <c:v>0</c:v>
                </c:pt>
                <c:pt idx="63137">
                  <c:v>0</c:v>
                </c:pt>
                <c:pt idx="63138">
                  <c:v>0</c:v>
                </c:pt>
                <c:pt idx="63139">
                  <c:v>0</c:v>
                </c:pt>
                <c:pt idx="63140">
                  <c:v>0</c:v>
                </c:pt>
                <c:pt idx="63141">
                  <c:v>0</c:v>
                </c:pt>
                <c:pt idx="63142">
                  <c:v>0</c:v>
                </c:pt>
                <c:pt idx="63143">
                  <c:v>0</c:v>
                </c:pt>
                <c:pt idx="63144">
                  <c:v>0</c:v>
                </c:pt>
                <c:pt idx="63145">
                  <c:v>0</c:v>
                </c:pt>
                <c:pt idx="63146">
                  <c:v>0</c:v>
                </c:pt>
                <c:pt idx="63147">
                  <c:v>0</c:v>
                </c:pt>
                <c:pt idx="63148">
                  <c:v>0</c:v>
                </c:pt>
                <c:pt idx="63149">
                  <c:v>0</c:v>
                </c:pt>
                <c:pt idx="63150">
                  <c:v>0</c:v>
                </c:pt>
                <c:pt idx="63151">
                  <c:v>0</c:v>
                </c:pt>
                <c:pt idx="63152">
                  <c:v>0</c:v>
                </c:pt>
                <c:pt idx="63153">
                  <c:v>0</c:v>
                </c:pt>
                <c:pt idx="63154">
                  <c:v>0</c:v>
                </c:pt>
                <c:pt idx="63155">
                  <c:v>0</c:v>
                </c:pt>
                <c:pt idx="63156">
                  <c:v>0</c:v>
                </c:pt>
                <c:pt idx="63157">
                  <c:v>0</c:v>
                </c:pt>
                <c:pt idx="63158">
                  <c:v>0</c:v>
                </c:pt>
                <c:pt idx="63159">
                  <c:v>0</c:v>
                </c:pt>
                <c:pt idx="63160">
                  <c:v>0</c:v>
                </c:pt>
                <c:pt idx="63161">
                  <c:v>0</c:v>
                </c:pt>
                <c:pt idx="63162">
                  <c:v>0</c:v>
                </c:pt>
                <c:pt idx="63163">
                  <c:v>0</c:v>
                </c:pt>
                <c:pt idx="63164">
                  <c:v>0</c:v>
                </c:pt>
                <c:pt idx="63165">
                  <c:v>0</c:v>
                </c:pt>
                <c:pt idx="63166">
                  <c:v>0</c:v>
                </c:pt>
                <c:pt idx="63167">
                  <c:v>0</c:v>
                </c:pt>
                <c:pt idx="63168">
                  <c:v>0</c:v>
                </c:pt>
                <c:pt idx="63169">
                  <c:v>0</c:v>
                </c:pt>
                <c:pt idx="63170">
                  <c:v>0</c:v>
                </c:pt>
                <c:pt idx="63171">
                  <c:v>0</c:v>
                </c:pt>
                <c:pt idx="63172">
                  <c:v>0</c:v>
                </c:pt>
                <c:pt idx="63173">
                  <c:v>0</c:v>
                </c:pt>
                <c:pt idx="63174">
                  <c:v>0</c:v>
                </c:pt>
                <c:pt idx="63175">
                  <c:v>0</c:v>
                </c:pt>
                <c:pt idx="63176">
                  <c:v>0</c:v>
                </c:pt>
                <c:pt idx="63177">
                  <c:v>0</c:v>
                </c:pt>
                <c:pt idx="63178">
                  <c:v>0</c:v>
                </c:pt>
                <c:pt idx="63179">
                  <c:v>0</c:v>
                </c:pt>
                <c:pt idx="63180">
                  <c:v>0</c:v>
                </c:pt>
                <c:pt idx="63181">
                  <c:v>0</c:v>
                </c:pt>
                <c:pt idx="63182">
                  <c:v>0</c:v>
                </c:pt>
                <c:pt idx="63183">
                  <c:v>0</c:v>
                </c:pt>
                <c:pt idx="63184">
                  <c:v>0</c:v>
                </c:pt>
                <c:pt idx="63185">
                  <c:v>0</c:v>
                </c:pt>
                <c:pt idx="63186">
                  <c:v>0</c:v>
                </c:pt>
                <c:pt idx="63187">
                  <c:v>0</c:v>
                </c:pt>
                <c:pt idx="63188">
                  <c:v>0</c:v>
                </c:pt>
                <c:pt idx="63189">
                  <c:v>0</c:v>
                </c:pt>
                <c:pt idx="63190">
                  <c:v>0</c:v>
                </c:pt>
                <c:pt idx="63191">
                  <c:v>0</c:v>
                </c:pt>
                <c:pt idx="63192">
                  <c:v>0</c:v>
                </c:pt>
                <c:pt idx="63193">
                  <c:v>0</c:v>
                </c:pt>
                <c:pt idx="63194">
                  <c:v>0</c:v>
                </c:pt>
                <c:pt idx="63195">
                  <c:v>0</c:v>
                </c:pt>
                <c:pt idx="63196">
                  <c:v>0</c:v>
                </c:pt>
                <c:pt idx="63197">
                  <c:v>0</c:v>
                </c:pt>
                <c:pt idx="63198">
                  <c:v>0</c:v>
                </c:pt>
                <c:pt idx="63199">
                  <c:v>0</c:v>
                </c:pt>
                <c:pt idx="63200">
                  <c:v>0</c:v>
                </c:pt>
                <c:pt idx="63201">
                  <c:v>0</c:v>
                </c:pt>
                <c:pt idx="63202">
                  <c:v>0</c:v>
                </c:pt>
                <c:pt idx="63203">
                  <c:v>0</c:v>
                </c:pt>
                <c:pt idx="63204">
                  <c:v>0</c:v>
                </c:pt>
                <c:pt idx="63205">
                  <c:v>0</c:v>
                </c:pt>
                <c:pt idx="63206">
                  <c:v>0</c:v>
                </c:pt>
                <c:pt idx="63207">
                  <c:v>0</c:v>
                </c:pt>
                <c:pt idx="63208">
                  <c:v>0</c:v>
                </c:pt>
                <c:pt idx="63209">
                  <c:v>0</c:v>
                </c:pt>
                <c:pt idx="63210">
                  <c:v>0</c:v>
                </c:pt>
                <c:pt idx="63211">
                  <c:v>0</c:v>
                </c:pt>
                <c:pt idx="63212">
                  <c:v>0</c:v>
                </c:pt>
                <c:pt idx="63213">
                  <c:v>0</c:v>
                </c:pt>
                <c:pt idx="63214">
                  <c:v>0</c:v>
                </c:pt>
                <c:pt idx="63215">
                  <c:v>0</c:v>
                </c:pt>
                <c:pt idx="63216">
                  <c:v>0</c:v>
                </c:pt>
                <c:pt idx="63217">
                  <c:v>0</c:v>
                </c:pt>
                <c:pt idx="63218">
                  <c:v>0</c:v>
                </c:pt>
                <c:pt idx="63219">
                  <c:v>0</c:v>
                </c:pt>
                <c:pt idx="63220">
                  <c:v>0</c:v>
                </c:pt>
                <c:pt idx="63221">
                  <c:v>0</c:v>
                </c:pt>
                <c:pt idx="63222">
                  <c:v>0</c:v>
                </c:pt>
                <c:pt idx="63223">
                  <c:v>0</c:v>
                </c:pt>
                <c:pt idx="63224">
                  <c:v>0</c:v>
                </c:pt>
                <c:pt idx="63225">
                  <c:v>0</c:v>
                </c:pt>
                <c:pt idx="63226">
                  <c:v>0</c:v>
                </c:pt>
                <c:pt idx="63227">
                  <c:v>0</c:v>
                </c:pt>
                <c:pt idx="63228">
                  <c:v>0</c:v>
                </c:pt>
                <c:pt idx="63229">
                  <c:v>0</c:v>
                </c:pt>
                <c:pt idx="63230">
                  <c:v>0</c:v>
                </c:pt>
                <c:pt idx="63231">
                  <c:v>0</c:v>
                </c:pt>
                <c:pt idx="63232">
                  <c:v>0</c:v>
                </c:pt>
                <c:pt idx="63233">
                  <c:v>0</c:v>
                </c:pt>
                <c:pt idx="63234">
                  <c:v>0</c:v>
                </c:pt>
                <c:pt idx="63235">
                  <c:v>0</c:v>
                </c:pt>
                <c:pt idx="63236">
                  <c:v>0</c:v>
                </c:pt>
                <c:pt idx="63237">
                  <c:v>0</c:v>
                </c:pt>
                <c:pt idx="63238">
                  <c:v>0</c:v>
                </c:pt>
                <c:pt idx="63239">
                  <c:v>0</c:v>
                </c:pt>
                <c:pt idx="63240">
                  <c:v>0</c:v>
                </c:pt>
                <c:pt idx="63241">
                  <c:v>0</c:v>
                </c:pt>
                <c:pt idx="63242">
                  <c:v>0</c:v>
                </c:pt>
                <c:pt idx="63243">
                  <c:v>0</c:v>
                </c:pt>
                <c:pt idx="63244">
                  <c:v>0</c:v>
                </c:pt>
                <c:pt idx="63245">
                  <c:v>0</c:v>
                </c:pt>
                <c:pt idx="63246">
                  <c:v>0</c:v>
                </c:pt>
                <c:pt idx="63247">
                  <c:v>0</c:v>
                </c:pt>
                <c:pt idx="63248">
                  <c:v>0</c:v>
                </c:pt>
                <c:pt idx="63249">
                  <c:v>0</c:v>
                </c:pt>
                <c:pt idx="63250">
                  <c:v>0</c:v>
                </c:pt>
                <c:pt idx="63251">
                  <c:v>0</c:v>
                </c:pt>
                <c:pt idx="63252">
                  <c:v>0</c:v>
                </c:pt>
                <c:pt idx="63253">
                  <c:v>0</c:v>
                </c:pt>
                <c:pt idx="63254">
                  <c:v>0</c:v>
                </c:pt>
                <c:pt idx="63255">
                  <c:v>0</c:v>
                </c:pt>
                <c:pt idx="63256">
                  <c:v>0</c:v>
                </c:pt>
                <c:pt idx="63257">
                  <c:v>0</c:v>
                </c:pt>
                <c:pt idx="63258">
                  <c:v>0</c:v>
                </c:pt>
                <c:pt idx="63259">
                  <c:v>0</c:v>
                </c:pt>
                <c:pt idx="63260">
                  <c:v>0</c:v>
                </c:pt>
                <c:pt idx="63261">
                  <c:v>0</c:v>
                </c:pt>
                <c:pt idx="63262">
                  <c:v>0</c:v>
                </c:pt>
                <c:pt idx="63263">
                  <c:v>0</c:v>
                </c:pt>
                <c:pt idx="63264">
                  <c:v>0</c:v>
                </c:pt>
                <c:pt idx="63265">
                  <c:v>0</c:v>
                </c:pt>
                <c:pt idx="63266">
                  <c:v>0</c:v>
                </c:pt>
                <c:pt idx="63267">
                  <c:v>0</c:v>
                </c:pt>
                <c:pt idx="63268">
                  <c:v>0</c:v>
                </c:pt>
                <c:pt idx="63269">
                  <c:v>0</c:v>
                </c:pt>
                <c:pt idx="63270">
                  <c:v>0</c:v>
                </c:pt>
                <c:pt idx="63271">
                  <c:v>0</c:v>
                </c:pt>
                <c:pt idx="63272">
                  <c:v>0</c:v>
                </c:pt>
                <c:pt idx="63273">
                  <c:v>0</c:v>
                </c:pt>
                <c:pt idx="63274">
                  <c:v>0</c:v>
                </c:pt>
                <c:pt idx="63275">
                  <c:v>0</c:v>
                </c:pt>
                <c:pt idx="63276">
                  <c:v>0</c:v>
                </c:pt>
                <c:pt idx="63277">
                  <c:v>0</c:v>
                </c:pt>
                <c:pt idx="63278">
                  <c:v>0</c:v>
                </c:pt>
                <c:pt idx="63279">
                  <c:v>0</c:v>
                </c:pt>
                <c:pt idx="63280">
                  <c:v>0</c:v>
                </c:pt>
                <c:pt idx="63281">
                  <c:v>0</c:v>
                </c:pt>
                <c:pt idx="63282">
                  <c:v>0</c:v>
                </c:pt>
                <c:pt idx="63283">
                  <c:v>0</c:v>
                </c:pt>
                <c:pt idx="63284">
                  <c:v>0</c:v>
                </c:pt>
                <c:pt idx="63285">
                  <c:v>0</c:v>
                </c:pt>
                <c:pt idx="63286">
                  <c:v>0</c:v>
                </c:pt>
                <c:pt idx="63287">
                  <c:v>0</c:v>
                </c:pt>
                <c:pt idx="63288">
                  <c:v>0</c:v>
                </c:pt>
                <c:pt idx="63289">
                  <c:v>0</c:v>
                </c:pt>
                <c:pt idx="63290">
                  <c:v>0</c:v>
                </c:pt>
                <c:pt idx="63291">
                  <c:v>0</c:v>
                </c:pt>
                <c:pt idx="63292">
                  <c:v>0</c:v>
                </c:pt>
                <c:pt idx="63293">
                  <c:v>0</c:v>
                </c:pt>
                <c:pt idx="63294">
                  <c:v>0</c:v>
                </c:pt>
                <c:pt idx="63295">
                  <c:v>0</c:v>
                </c:pt>
                <c:pt idx="63296">
                  <c:v>0</c:v>
                </c:pt>
                <c:pt idx="63297">
                  <c:v>0</c:v>
                </c:pt>
                <c:pt idx="63298">
                  <c:v>0</c:v>
                </c:pt>
                <c:pt idx="63299">
                  <c:v>0</c:v>
                </c:pt>
                <c:pt idx="63300">
                  <c:v>0</c:v>
                </c:pt>
                <c:pt idx="63301">
                  <c:v>0</c:v>
                </c:pt>
                <c:pt idx="63302">
                  <c:v>0</c:v>
                </c:pt>
                <c:pt idx="63303">
                  <c:v>0</c:v>
                </c:pt>
                <c:pt idx="63304">
                  <c:v>0</c:v>
                </c:pt>
                <c:pt idx="63305">
                  <c:v>0</c:v>
                </c:pt>
                <c:pt idx="63306">
                  <c:v>0</c:v>
                </c:pt>
                <c:pt idx="63307">
                  <c:v>0</c:v>
                </c:pt>
                <c:pt idx="63308">
                  <c:v>0</c:v>
                </c:pt>
                <c:pt idx="63309">
                  <c:v>0</c:v>
                </c:pt>
                <c:pt idx="63310">
                  <c:v>0</c:v>
                </c:pt>
                <c:pt idx="63311">
                  <c:v>0</c:v>
                </c:pt>
                <c:pt idx="63312">
                  <c:v>0</c:v>
                </c:pt>
                <c:pt idx="63313">
                  <c:v>0</c:v>
                </c:pt>
                <c:pt idx="63314">
                  <c:v>0</c:v>
                </c:pt>
                <c:pt idx="63315">
                  <c:v>0</c:v>
                </c:pt>
                <c:pt idx="63316">
                  <c:v>0</c:v>
                </c:pt>
                <c:pt idx="63317">
                  <c:v>0</c:v>
                </c:pt>
                <c:pt idx="63318">
                  <c:v>0</c:v>
                </c:pt>
                <c:pt idx="63319">
                  <c:v>0</c:v>
                </c:pt>
                <c:pt idx="63320">
                  <c:v>0</c:v>
                </c:pt>
                <c:pt idx="63321">
                  <c:v>0</c:v>
                </c:pt>
                <c:pt idx="63322">
                  <c:v>0</c:v>
                </c:pt>
                <c:pt idx="63323">
                  <c:v>0</c:v>
                </c:pt>
                <c:pt idx="63324">
                  <c:v>0</c:v>
                </c:pt>
                <c:pt idx="63325">
                  <c:v>0</c:v>
                </c:pt>
                <c:pt idx="63326">
                  <c:v>0</c:v>
                </c:pt>
                <c:pt idx="63327">
                  <c:v>0</c:v>
                </c:pt>
                <c:pt idx="63328">
                  <c:v>0</c:v>
                </c:pt>
                <c:pt idx="63329">
                  <c:v>0</c:v>
                </c:pt>
                <c:pt idx="63330">
                  <c:v>0</c:v>
                </c:pt>
                <c:pt idx="63331">
                  <c:v>0</c:v>
                </c:pt>
                <c:pt idx="63332">
                  <c:v>0</c:v>
                </c:pt>
                <c:pt idx="63333">
                  <c:v>0</c:v>
                </c:pt>
                <c:pt idx="63334">
                  <c:v>0</c:v>
                </c:pt>
                <c:pt idx="63335">
                  <c:v>0</c:v>
                </c:pt>
                <c:pt idx="63336">
                  <c:v>0</c:v>
                </c:pt>
                <c:pt idx="63337">
                  <c:v>0</c:v>
                </c:pt>
                <c:pt idx="63338">
                  <c:v>0</c:v>
                </c:pt>
                <c:pt idx="63339">
                  <c:v>0</c:v>
                </c:pt>
                <c:pt idx="63340">
                  <c:v>0</c:v>
                </c:pt>
                <c:pt idx="63341">
                  <c:v>0</c:v>
                </c:pt>
                <c:pt idx="63342">
                  <c:v>0</c:v>
                </c:pt>
                <c:pt idx="63343">
                  <c:v>0</c:v>
                </c:pt>
                <c:pt idx="63344">
                  <c:v>0</c:v>
                </c:pt>
                <c:pt idx="63345">
                  <c:v>0</c:v>
                </c:pt>
                <c:pt idx="63346">
                  <c:v>0</c:v>
                </c:pt>
                <c:pt idx="63347">
                  <c:v>0</c:v>
                </c:pt>
                <c:pt idx="63348">
                  <c:v>0</c:v>
                </c:pt>
                <c:pt idx="63349">
                  <c:v>0</c:v>
                </c:pt>
                <c:pt idx="63350">
                  <c:v>0</c:v>
                </c:pt>
                <c:pt idx="63351">
                  <c:v>0</c:v>
                </c:pt>
                <c:pt idx="63352">
                  <c:v>0</c:v>
                </c:pt>
                <c:pt idx="63353">
                  <c:v>0</c:v>
                </c:pt>
                <c:pt idx="63354">
                  <c:v>0</c:v>
                </c:pt>
                <c:pt idx="63355">
                  <c:v>0</c:v>
                </c:pt>
                <c:pt idx="63356">
                  <c:v>0</c:v>
                </c:pt>
                <c:pt idx="63357">
                  <c:v>0</c:v>
                </c:pt>
                <c:pt idx="63358">
                  <c:v>0</c:v>
                </c:pt>
                <c:pt idx="63359">
                  <c:v>0</c:v>
                </c:pt>
                <c:pt idx="63360">
                  <c:v>0</c:v>
                </c:pt>
                <c:pt idx="63361">
                  <c:v>0</c:v>
                </c:pt>
                <c:pt idx="63362">
                  <c:v>0</c:v>
                </c:pt>
                <c:pt idx="63363">
                  <c:v>0</c:v>
                </c:pt>
                <c:pt idx="63364">
                  <c:v>0</c:v>
                </c:pt>
                <c:pt idx="63365">
                  <c:v>0</c:v>
                </c:pt>
                <c:pt idx="63366">
                  <c:v>0</c:v>
                </c:pt>
                <c:pt idx="63367">
                  <c:v>0</c:v>
                </c:pt>
                <c:pt idx="63368">
                  <c:v>0</c:v>
                </c:pt>
                <c:pt idx="63369">
                  <c:v>0</c:v>
                </c:pt>
                <c:pt idx="63370">
                  <c:v>0</c:v>
                </c:pt>
                <c:pt idx="63371">
                  <c:v>0</c:v>
                </c:pt>
                <c:pt idx="63372">
                  <c:v>0</c:v>
                </c:pt>
                <c:pt idx="63373">
                  <c:v>0</c:v>
                </c:pt>
                <c:pt idx="63374">
                  <c:v>0</c:v>
                </c:pt>
                <c:pt idx="63375">
                  <c:v>0</c:v>
                </c:pt>
                <c:pt idx="63376">
                  <c:v>0</c:v>
                </c:pt>
                <c:pt idx="63377">
                  <c:v>0</c:v>
                </c:pt>
                <c:pt idx="63378">
                  <c:v>0</c:v>
                </c:pt>
                <c:pt idx="63379">
                  <c:v>0</c:v>
                </c:pt>
                <c:pt idx="63380">
                  <c:v>0</c:v>
                </c:pt>
                <c:pt idx="63381">
                  <c:v>0</c:v>
                </c:pt>
                <c:pt idx="63382">
                  <c:v>0</c:v>
                </c:pt>
                <c:pt idx="63383">
                  <c:v>0</c:v>
                </c:pt>
                <c:pt idx="63384">
                  <c:v>0</c:v>
                </c:pt>
                <c:pt idx="63385">
                  <c:v>0</c:v>
                </c:pt>
                <c:pt idx="63386">
                  <c:v>0</c:v>
                </c:pt>
                <c:pt idx="63387">
                  <c:v>0</c:v>
                </c:pt>
                <c:pt idx="63388">
                  <c:v>0</c:v>
                </c:pt>
                <c:pt idx="63389">
                  <c:v>0</c:v>
                </c:pt>
                <c:pt idx="63390">
                  <c:v>0</c:v>
                </c:pt>
                <c:pt idx="63391">
                  <c:v>0</c:v>
                </c:pt>
                <c:pt idx="63392">
                  <c:v>0</c:v>
                </c:pt>
                <c:pt idx="63393">
                  <c:v>0</c:v>
                </c:pt>
                <c:pt idx="63394">
                  <c:v>0</c:v>
                </c:pt>
                <c:pt idx="63395">
                  <c:v>0</c:v>
                </c:pt>
                <c:pt idx="63396">
                  <c:v>0</c:v>
                </c:pt>
                <c:pt idx="63397">
                  <c:v>0</c:v>
                </c:pt>
                <c:pt idx="63398">
                  <c:v>0</c:v>
                </c:pt>
                <c:pt idx="63399">
                  <c:v>0</c:v>
                </c:pt>
                <c:pt idx="63400">
                  <c:v>0</c:v>
                </c:pt>
                <c:pt idx="63401">
                  <c:v>0</c:v>
                </c:pt>
                <c:pt idx="63402">
                  <c:v>0</c:v>
                </c:pt>
                <c:pt idx="63403">
                  <c:v>0</c:v>
                </c:pt>
                <c:pt idx="63404">
                  <c:v>0</c:v>
                </c:pt>
                <c:pt idx="63405">
                  <c:v>0</c:v>
                </c:pt>
                <c:pt idx="63406">
                  <c:v>0</c:v>
                </c:pt>
                <c:pt idx="63407">
                  <c:v>0</c:v>
                </c:pt>
                <c:pt idx="63408">
                  <c:v>0</c:v>
                </c:pt>
                <c:pt idx="63409">
                  <c:v>0</c:v>
                </c:pt>
                <c:pt idx="63410">
                  <c:v>0</c:v>
                </c:pt>
                <c:pt idx="63411">
                  <c:v>0</c:v>
                </c:pt>
                <c:pt idx="63412">
                  <c:v>0</c:v>
                </c:pt>
                <c:pt idx="63413">
                  <c:v>0</c:v>
                </c:pt>
                <c:pt idx="63414">
                  <c:v>0</c:v>
                </c:pt>
                <c:pt idx="63415">
                  <c:v>0</c:v>
                </c:pt>
                <c:pt idx="63416">
                  <c:v>0</c:v>
                </c:pt>
                <c:pt idx="63417">
                  <c:v>0</c:v>
                </c:pt>
                <c:pt idx="63418">
                  <c:v>0</c:v>
                </c:pt>
                <c:pt idx="63419">
                  <c:v>0</c:v>
                </c:pt>
                <c:pt idx="63420">
                  <c:v>0</c:v>
                </c:pt>
                <c:pt idx="63421">
                  <c:v>0</c:v>
                </c:pt>
                <c:pt idx="63422">
                  <c:v>0</c:v>
                </c:pt>
                <c:pt idx="63423">
                  <c:v>0</c:v>
                </c:pt>
                <c:pt idx="63424">
                  <c:v>0</c:v>
                </c:pt>
                <c:pt idx="63425">
                  <c:v>0</c:v>
                </c:pt>
                <c:pt idx="63426">
                  <c:v>0</c:v>
                </c:pt>
                <c:pt idx="63427">
                  <c:v>0</c:v>
                </c:pt>
                <c:pt idx="63428">
                  <c:v>0</c:v>
                </c:pt>
                <c:pt idx="63429">
                  <c:v>0</c:v>
                </c:pt>
                <c:pt idx="63430">
                  <c:v>0</c:v>
                </c:pt>
                <c:pt idx="63431">
                  <c:v>0</c:v>
                </c:pt>
                <c:pt idx="63432">
                  <c:v>0</c:v>
                </c:pt>
                <c:pt idx="63433">
                  <c:v>0</c:v>
                </c:pt>
                <c:pt idx="63434">
                  <c:v>0</c:v>
                </c:pt>
                <c:pt idx="63435">
                  <c:v>0</c:v>
                </c:pt>
                <c:pt idx="63436">
                  <c:v>0</c:v>
                </c:pt>
                <c:pt idx="63437">
                  <c:v>0</c:v>
                </c:pt>
                <c:pt idx="63438">
                  <c:v>0</c:v>
                </c:pt>
                <c:pt idx="63439">
                  <c:v>0</c:v>
                </c:pt>
                <c:pt idx="63440">
                  <c:v>0</c:v>
                </c:pt>
                <c:pt idx="63441">
                  <c:v>0</c:v>
                </c:pt>
                <c:pt idx="63442">
                  <c:v>0</c:v>
                </c:pt>
                <c:pt idx="63443">
                  <c:v>0</c:v>
                </c:pt>
                <c:pt idx="63444">
                  <c:v>0</c:v>
                </c:pt>
                <c:pt idx="63445">
                  <c:v>0</c:v>
                </c:pt>
                <c:pt idx="63446">
                  <c:v>0</c:v>
                </c:pt>
                <c:pt idx="63447">
                  <c:v>0</c:v>
                </c:pt>
                <c:pt idx="63448">
                  <c:v>0</c:v>
                </c:pt>
                <c:pt idx="63449">
                  <c:v>0</c:v>
                </c:pt>
                <c:pt idx="63450">
                  <c:v>0</c:v>
                </c:pt>
                <c:pt idx="63451">
                  <c:v>0</c:v>
                </c:pt>
                <c:pt idx="63452">
                  <c:v>0</c:v>
                </c:pt>
                <c:pt idx="63453">
                  <c:v>0</c:v>
                </c:pt>
                <c:pt idx="63454">
                  <c:v>0</c:v>
                </c:pt>
                <c:pt idx="63455">
                  <c:v>0</c:v>
                </c:pt>
                <c:pt idx="63456">
                  <c:v>0</c:v>
                </c:pt>
                <c:pt idx="63457">
                  <c:v>0</c:v>
                </c:pt>
                <c:pt idx="63458">
                  <c:v>0</c:v>
                </c:pt>
                <c:pt idx="63459">
                  <c:v>0</c:v>
                </c:pt>
                <c:pt idx="63460">
                  <c:v>0</c:v>
                </c:pt>
                <c:pt idx="63461">
                  <c:v>0</c:v>
                </c:pt>
                <c:pt idx="63462">
                  <c:v>0</c:v>
                </c:pt>
                <c:pt idx="63463">
                  <c:v>0</c:v>
                </c:pt>
                <c:pt idx="63464">
                  <c:v>0</c:v>
                </c:pt>
                <c:pt idx="63465">
                  <c:v>0</c:v>
                </c:pt>
                <c:pt idx="63466">
                  <c:v>0</c:v>
                </c:pt>
                <c:pt idx="63467">
                  <c:v>0</c:v>
                </c:pt>
                <c:pt idx="63468">
                  <c:v>0</c:v>
                </c:pt>
                <c:pt idx="63469">
                  <c:v>0</c:v>
                </c:pt>
                <c:pt idx="63470">
                  <c:v>0</c:v>
                </c:pt>
                <c:pt idx="63471">
                  <c:v>0</c:v>
                </c:pt>
                <c:pt idx="63472">
                  <c:v>0</c:v>
                </c:pt>
                <c:pt idx="63473">
                  <c:v>0</c:v>
                </c:pt>
                <c:pt idx="63474">
                  <c:v>0</c:v>
                </c:pt>
                <c:pt idx="63475">
                  <c:v>0</c:v>
                </c:pt>
                <c:pt idx="63476">
                  <c:v>0</c:v>
                </c:pt>
                <c:pt idx="63477">
                  <c:v>0</c:v>
                </c:pt>
                <c:pt idx="63478">
                  <c:v>0</c:v>
                </c:pt>
                <c:pt idx="63479">
                  <c:v>0</c:v>
                </c:pt>
                <c:pt idx="63480">
                  <c:v>0</c:v>
                </c:pt>
                <c:pt idx="63481">
                  <c:v>0</c:v>
                </c:pt>
                <c:pt idx="63482">
                  <c:v>0</c:v>
                </c:pt>
                <c:pt idx="63483">
                  <c:v>0</c:v>
                </c:pt>
                <c:pt idx="63484">
                  <c:v>0</c:v>
                </c:pt>
                <c:pt idx="63485">
                  <c:v>0</c:v>
                </c:pt>
                <c:pt idx="63486">
                  <c:v>0</c:v>
                </c:pt>
                <c:pt idx="63487">
                  <c:v>0</c:v>
                </c:pt>
                <c:pt idx="63488">
                  <c:v>0</c:v>
                </c:pt>
                <c:pt idx="63489">
                  <c:v>0</c:v>
                </c:pt>
                <c:pt idx="63490">
                  <c:v>0</c:v>
                </c:pt>
                <c:pt idx="63491">
                  <c:v>0</c:v>
                </c:pt>
                <c:pt idx="63492">
                  <c:v>0</c:v>
                </c:pt>
                <c:pt idx="63493">
                  <c:v>0</c:v>
                </c:pt>
                <c:pt idx="63494">
                  <c:v>0</c:v>
                </c:pt>
                <c:pt idx="63495">
                  <c:v>0</c:v>
                </c:pt>
                <c:pt idx="63496">
                  <c:v>0</c:v>
                </c:pt>
                <c:pt idx="63497">
                  <c:v>0</c:v>
                </c:pt>
                <c:pt idx="63498">
                  <c:v>0</c:v>
                </c:pt>
                <c:pt idx="63499">
                  <c:v>0</c:v>
                </c:pt>
                <c:pt idx="63500">
                  <c:v>0</c:v>
                </c:pt>
                <c:pt idx="63501">
                  <c:v>0</c:v>
                </c:pt>
                <c:pt idx="63502">
                  <c:v>0</c:v>
                </c:pt>
                <c:pt idx="63503">
                  <c:v>0</c:v>
                </c:pt>
                <c:pt idx="63504">
                  <c:v>0</c:v>
                </c:pt>
                <c:pt idx="63505">
                  <c:v>0</c:v>
                </c:pt>
                <c:pt idx="63506">
                  <c:v>0</c:v>
                </c:pt>
                <c:pt idx="63507">
                  <c:v>0</c:v>
                </c:pt>
                <c:pt idx="63508">
                  <c:v>0</c:v>
                </c:pt>
                <c:pt idx="63509">
                  <c:v>0</c:v>
                </c:pt>
                <c:pt idx="63510">
                  <c:v>0</c:v>
                </c:pt>
                <c:pt idx="63511">
                  <c:v>0</c:v>
                </c:pt>
                <c:pt idx="63512">
                  <c:v>0</c:v>
                </c:pt>
                <c:pt idx="63513">
                  <c:v>0</c:v>
                </c:pt>
                <c:pt idx="63514">
                  <c:v>0</c:v>
                </c:pt>
                <c:pt idx="63515">
                  <c:v>0</c:v>
                </c:pt>
                <c:pt idx="63516">
                  <c:v>0</c:v>
                </c:pt>
                <c:pt idx="63517">
                  <c:v>0</c:v>
                </c:pt>
                <c:pt idx="63518">
                  <c:v>0</c:v>
                </c:pt>
                <c:pt idx="63519">
                  <c:v>0</c:v>
                </c:pt>
                <c:pt idx="63520">
                  <c:v>0</c:v>
                </c:pt>
                <c:pt idx="63521">
                  <c:v>0</c:v>
                </c:pt>
                <c:pt idx="63522">
                  <c:v>0</c:v>
                </c:pt>
                <c:pt idx="63523">
                  <c:v>0</c:v>
                </c:pt>
                <c:pt idx="63524">
                  <c:v>0</c:v>
                </c:pt>
                <c:pt idx="63525">
                  <c:v>0</c:v>
                </c:pt>
                <c:pt idx="63526">
                  <c:v>0</c:v>
                </c:pt>
                <c:pt idx="63527">
                  <c:v>0</c:v>
                </c:pt>
                <c:pt idx="63528">
                  <c:v>0</c:v>
                </c:pt>
                <c:pt idx="63529">
                  <c:v>0</c:v>
                </c:pt>
                <c:pt idx="63530">
                  <c:v>0</c:v>
                </c:pt>
                <c:pt idx="63531">
                  <c:v>0</c:v>
                </c:pt>
                <c:pt idx="63532">
                  <c:v>0</c:v>
                </c:pt>
                <c:pt idx="63533">
                  <c:v>0</c:v>
                </c:pt>
                <c:pt idx="63534">
                  <c:v>0</c:v>
                </c:pt>
                <c:pt idx="63535">
                  <c:v>0</c:v>
                </c:pt>
                <c:pt idx="63536">
                  <c:v>0</c:v>
                </c:pt>
                <c:pt idx="63537">
                  <c:v>0</c:v>
                </c:pt>
                <c:pt idx="63538">
                  <c:v>0</c:v>
                </c:pt>
                <c:pt idx="63539">
                  <c:v>0</c:v>
                </c:pt>
                <c:pt idx="63540">
                  <c:v>0</c:v>
                </c:pt>
                <c:pt idx="63541">
                  <c:v>0</c:v>
                </c:pt>
                <c:pt idx="63542">
                  <c:v>0</c:v>
                </c:pt>
                <c:pt idx="63543">
                  <c:v>0</c:v>
                </c:pt>
                <c:pt idx="63544">
                  <c:v>0</c:v>
                </c:pt>
                <c:pt idx="63545">
                  <c:v>0</c:v>
                </c:pt>
                <c:pt idx="63546">
                  <c:v>0</c:v>
                </c:pt>
                <c:pt idx="63547">
                  <c:v>0</c:v>
                </c:pt>
                <c:pt idx="63548">
                  <c:v>0</c:v>
                </c:pt>
                <c:pt idx="63549">
                  <c:v>0</c:v>
                </c:pt>
                <c:pt idx="63550">
                  <c:v>0</c:v>
                </c:pt>
                <c:pt idx="63551">
                  <c:v>0</c:v>
                </c:pt>
                <c:pt idx="63552">
                  <c:v>0</c:v>
                </c:pt>
                <c:pt idx="63553">
                  <c:v>0</c:v>
                </c:pt>
                <c:pt idx="63554">
                  <c:v>0</c:v>
                </c:pt>
                <c:pt idx="63555">
                  <c:v>0</c:v>
                </c:pt>
                <c:pt idx="63556">
                  <c:v>0</c:v>
                </c:pt>
                <c:pt idx="63557">
                  <c:v>0</c:v>
                </c:pt>
                <c:pt idx="63558">
                  <c:v>0</c:v>
                </c:pt>
                <c:pt idx="63559">
                  <c:v>0</c:v>
                </c:pt>
                <c:pt idx="63560">
                  <c:v>0</c:v>
                </c:pt>
                <c:pt idx="63561">
                  <c:v>0</c:v>
                </c:pt>
                <c:pt idx="63562">
                  <c:v>0</c:v>
                </c:pt>
                <c:pt idx="63563">
                  <c:v>0</c:v>
                </c:pt>
                <c:pt idx="63564">
                  <c:v>0</c:v>
                </c:pt>
                <c:pt idx="63565">
                  <c:v>0</c:v>
                </c:pt>
                <c:pt idx="63566">
                  <c:v>0</c:v>
                </c:pt>
                <c:pt idx="63567">
                  <c:v>0</c:v>
                </c:pt>
                <c:pt idx="63568">
                  <c:v>0</c:v>
                </c:pt>
                <c:pt idx="63569">
                  <c:v>0</c:v>
                </c:pt>
                <c:pt idx="63570">
                  <c:v>0</c:v>
                </c:pt>
                <c:pt idx="63571">
                  <c:v>0</c:v>
                </c:pt>
                <c:pt idx="63572">
                  <c:v>0</c:v>
                </c:pt>
                <c:pt idx="63573">
                  <c:v>0</c:v>
                </c:pt>
                <c:pt idx="63574">
                  <c:v>0</c:v>
                </c:pt>
                <c:pt idx="63575">
                  <c:v>0</c:v>
                </c:pt>
                <c:pt idx="63576">
                  <c:v>0</c:v>
                </c:pt>
                <c:pt idx="63577">
                  <c:v>0</c:v>
                </c:pt>
                <c:pt idx="63578">
                  <c:v>0</c:v>
                </c:pt>
                <c:pt idx="63579">
                  <c:v>0</c:v>
                </c:pt>
                <c:pt idx="63580">
                  <c:v>0</c:v>
                </c:pt>
                <c:pt idx="63581">
                  <c:v>0</c:v>
                </c:pt>
                <c:pt idx="63582">
                  <c:v>0</c:v>
                </c:pt>
                <c:pt idx="63583">
                  <c:v>0</c:v>
                </c:pt>
                <c:pt idx="63584">
                  <c:v>0</c:v>
                </c:pt>
                <c:pt idx="63585">
                  <c:v>0</c:v>
                </c:pt>
                <c:pt idx="63586">
                  <c:v>0</c:v>
                </c:pt>
                <c:pt idx="63587">
                  <c:v>0</c:v>
                </c:pt>
                <c:pt idx="63588">
                  <c:v>0</c:v>
                </c:pt>
                <c:pt idx="63589">
                  <c:v>0</c:v>
                </c:pt>
                <c:pt idx="63590">
                  <c:v>0</c:v>
                </c:pt>
                <c:pt idx="63591">
                  <c:v>0</c:v>
                </c:pt>
                <c:pt idx="63592">
                  <c:v>0</c:v>
                </c:pt>
                <c:pt idx="63593">
                  <c:v>0</c:v>
                </c:pt>
                <c:pt idx="63594">
                  <c:v>0</c:v>
                </c:pt>
                <c:pt idx="63595">
                  <c:v>0</c:v>
                </c:pt>
                <c:pt idx="63596">
                  <c:v>0</c:v>
                </c:pt>
                <c:pt idx="63597">
                  <c:v>0</c:v>
                </c:pt>
                <c:pt idx="63598">
                  <c:v>0</c:v>
                </c:pt>
                <c:pt idx="63599">
                  <c:v>0</c:v>
                </c:pt>
                <c:pt idx="63600">
                  <c:v>0</c:v>
                </c:pt>
                <c:pt idx="63601">
                  <c:v>0</c:v>
                </c:pt>
                <c:pt idx="63602">
                  <c:v>0</c:v>
                </c:pt>
                <c:pt idx="63603">
                  <c:v>0</c:v>
                </c:pt>
                <c:pt idx="63604">
                  <c:v>0</c:v>
                </c:pt>
                <c:pt idx="63605">
                  <c:v>0</c:v>
                </c:pt>
                <c:pt idx="63606">
                  <c:v>0</c:v>
                </c:pt>
                <c:pt idx="63607">
                  <c:v>0</c:v>
                </c:pt>
                <c:pt idx="63608">
                  <c:v>0</c:v>
                </c:pt>
                <c:pt idx="63609">
                  <c:v>0</c:v>
                </c:pt>
                <c:pt idx="63610">
                  <c:v>0</c:v>
                </c:pt>
                <c:pt idx="63611">
                  <c:v>0</c:v>
                </c:pt>
                <c:pt idx="63612">
                  <c:v>0</c:v>
                </c:pt>
                <c:pt idx="63613">
                  <c:v>0</c:v>
                </c:pt>
                <c:pt idx="63614">
                  <c:v>0</c:v>
                </c:pt>
                <c:pt idx="63615">
                  <c:v>0</c:v>
                </c:pt>
                <c:pt idx="63616">
                  <c:v>0</c:v>
                </c:pt>
                <c:pt idx="63617">
                  <c:v>0</c:v>
                </c:pt>
                <c:pt idx="63618">
                  <c:v>0</c:v>
                </c:pt>
                <c:pt idx="63619">
                  <c:v>0</c:v>
                </c:pt>
                <c:pt idx="63620">
                  <c:v>0</c:v>
                </c:pt>
                <c:pt idx="63621">
                  <c:v>0</c:v>
                </c:pt>
                <c:pt idx="63622">
                  <c:v>0</c:v>
                </c:pt>
                <c:pt idx="63623">
                  <c:v>0</c:v>
                </c:pt>
                <c:pt idx="63624">
                  <c:v>0</c:v>
                </c:pt>
                <c:pt idx="63625">
                  <c:v>0</c:v>
                </c:pt>
                <c:pt idx="63626">
                  <c:v>0</c:v>
                </c:pt>
                <c:pt idx="63627">
                  <c:v>0</c:v>
                </c:pt>
                <c:pt idx="63628">
                  <c:v>0</c:v>
                </c:pt>
                <c:pt idx="63629">
                  <c:v>0</c:v>
                </c:pt>
                <c:pt idx="63630">
                  <c:v>0</c:v>
                </c:pt>
                <c:pt idx="63631">
                  <c:v>0</c:v>
                </c:pt>
                <c:pt idx="63632">
                  <c:v>0</c:v>
                </c:pt>
                <c:pt idx="63633">
                  <c:v>0</c:v>
                </c:pt>
                <c:pt idx="63634">
                  <c:v>0</c:v>
                </c:pt>
                <c:pt idx="63635">
                  <c:v>0</c:v>
                </c:pt>
                <c:pt idx="63636">
                  <c:v>0</c:v>
                </c:pt>
                <c:pt idx="63637">
                  <c:v>0</c:v>
                </c:pt>
                <c:pt idx="63638">
                  <c:v>0</c:v>
                </c:pt>
                <c:pt idx="63639">
                  <c:v>0</c:v>
                </c:pt>
                <c:pt idx="63640">
                  <c:v>0</c:v>
                </c:pt>
                <c:pt idx="63641">
                  <c:v>0</c:v>
                </c:pt>
                <c:pt idx="63642">
                  <c:v>0</c:v>
                </c:pt>
                <c:pt idx="63643">
                  <c:v>0</c:v>
                </c:pt>
                <c:pt idx="63644">
                  <c:v>0</c:v>
                </c:pt>
                <c:pt idx="63645">
                  <c:v>0</c:v>
                </c:pt>
                <c:pt idx="63646">
                  <c:v>0</c:v>
                </c:pt>
                <c:pt idx="63647">
                  <c:v>0</c:v>
                </c:pt>
                <c:pt idx="63648">
                  <c:v>0</c:v>
                </c:pt>
                <c:pt idx="63649">
                  <c:v>0</c:v>
                </c:pt>
                <c:pt idx="63650">
                  <c:v>0</c:v>
                </c:pt>
                <c:pt idx="63651">
                  <c:v>0</c:v>
                </c:pt>
                <c:pt idx="63652">
                  <c:v>0</c:v>
                </c:pt>
                <c:pt idx="63653">
                  <c:v>0</c:v>
                </c:pt>
                <c:pt idx="63654">
                  <c:v>0</c:v>
                </c:pt>
                <c:pt idx="63655">
                  <c:v>0</c:v>
                </c:pt>
                <c:pt idx="63656">
                  <c:v>0</c:v>
                </c:pt>
                <c:pt idx="63657">
                  <c:v>0</c:v>
                </c:pt>
                <c:pt idx="63658">
                  <c:v>0</c:v>
                </c:pt>
                <c:pt idx="63659">
                  <c:v>0</c:v>
                </c:pt>
                <c:pt idx="63660">
                  <c:v>0</c:v>
                </c:pt>
                <c:pt idx="63661">
                  <c:v>0</c:v>
                </c:pt>
                <c:pt idx="63662">
                  <c:v>0</c:v>
                </c:pt>
                <c:pt idx="63663">
                  <c:v>0</c:v>
                </c:pt>
                <c:pt idx="63664">
                  <c:v>0</c:v>
                </c:pt>
                <c:pt idx="63665">
                  <c:v>0</c:v>
                </c:pt>
                <c:pt idx="63666">
                  <c:v>0</c:v>
                </c:pt>
                <c:pt idx="63667">
                  <c:v>0</c:v>
                </c:pt>
                <c:pt idx="63668">
                  <c:v>0</c:v>
                </c:pt>
                <c:pt idx="63669">
                  <c:v>0</c:v>
                </c:pt>
                <c:pt idx="63670">
                  <c:v>0</c:v>
                </c:pt>
                <c:pt idx="63671">
                  <c:v>0</c:v>
                </c:pt>
                <c:pt idx="63672">
                  <c:v>0</c:v>
                </c:pt>
                <c:pt idx="63673">
                  <c:v>0</c:v>
                </c:pt>
                <c:pt idx="63674">
                  <c:v>0</c:v>
                </c:pt>
                <c:pt idx="63675">
                  <c:v>0</c:v>
                </c:pt>
                <c:pt idx="63676">
                  <c:v>0</c:v>
                </c:pt>
                <c:pt idx="63677">
                  <c:v>0</c:v>
                </c:pt>
                <c:pt idx="63678">
                  <c:v>0</c:v>
                </c:pt>
                <c:pt idx="63679">
                  <c:v>0</c:v>
                </c:pt>
                <c:pt idx="63680">
                  <c:v>0</c:v>
                </c:pt>
                <c:pt idx="63681">
                  <c:v>0</c:v>
                </c:pt>
                <c:pt idx="63682">
                  <c:v>0</c:v>
                </c:pt>
                <c:pt idx="63683">
                  <c:v>0</c:v>
                </c:pt>
                <c:pt idx="63684">
                  <c:v>0</c:v>
                </c:pt>
                <c:pt idx="63685">
                  <c:v>0</c:v>
                </c:pt>
                <c:pt idx="63686">
                  <c:v>0</c:v>
                </c:pt>
                <c:pt idx="63687">
                  <c:v>0</c:v>
                </c:pt>
                <c:pt idx="63688">
                  <c:v>0</c:v>
                </c:pt>
                <c:pt idx="63689">
                  <c:v>0</c:v>
                </c:pt>
                <c:pt idx="63690">
                  <c:v>0</c:v>
                </c:pt>
                <c:pt idx="63691">
                  <c:v>0</c:v>
                </c:pt>
                <c:pt idx="63692">
                  <c:v>0</c:v>
                </c:pt>
                <c:pt idx="63693">
                  <c:v>0</c:v>
                </c:pt>
                <c:pt idx="63694">
                  <c:v>0</c:v>
                </c:pt>
                <c:pt idx="63695">
                  <c:v>0</c:v>
                </c:pt>
                <c:pt idx="63696">
                  <c:v>0</c:v>
                </c:pt>
                <c:pt idx="63697">
                  <c:v>0</c:v>
                </c:pt>
                <c:pt idx="63698">
                  <c:v>0</c:v>
                </c:pt>
                <c:pt idx="63699">
                  <c:v>0</c:v>
                </c:pt>
                <c:pt idx="63700">
                  <c:v>0</c:v>
                </c:pt>
                <c:pt idx="63701">
                  <c:v>0</c:v>
                </c:pt>
                <c:pt idx="63702">
                  <c:v>0</c:v>
                </c:pt>
                <c:pt idx="63703">
                  <c:v>0</c:v>
                </c:pt>
                <c:pt idx="63704">
                  <c:v>0</c:v>
                </c:pt>
                <c:pt idx="63705">
                  <c:v>0</c:v>
                </c:pt>
                <c:pt idx="63706">
                  <c:v>0</c:v>
                </c:pt>
                <c:pt idx="63707">
                  <c:v>0</c:v>
                </c:pt>
                <c:pt idx="63708">
                  <c:v>0</c:v>
                </c:pt>
                <c:pt idx="63709">
                  <c:v>0</c:v>
                </c:pt>
                <c:pt idx="63710">
                  <c:v>0</c:v>
                </c:pt>
                <c:pt idx="63711">
                  <c:v>0</c:v>
                </c:pt>
                <c:pt idx="63712">
                  <c:v>0</c:v>
                </c:pt>
                <c:pt idx="63713">
                  <c:v>0</c:v>
                </c:pt>
                <c:pt idx="63714">
                  <c:v>0</c:v>
                </c:pt>
                <c:pt idx="63715">
                  <c:v>0</c:v>
                </c:pt>
                <c:pt idx="63716">
                  <c:v>0</c:v>
                </c:pt>
                <c:pt idx="63717">
                  <c:v>0</c:v>
                </c:pt>
                <c:pt idx="63718">
                  <c:v>0</c:v>
                </c:pt>
                <c:pt idx="63719">
                  <c:v>0</c:v>
                </c:pt>
                <c:pt idx="63720">
                  <c:v>0</c:v>
                </c:pt>
                <c:pt idx="63721">
                  <c:v>0</c:v>
                </c:pt>
                <c:pt idx="63722">
                  <c:v>0</c:v>
                </c:pt>
                <c:pt idx="63723">
                  <c:v>0</c:v>
                </c:pt>
                <c:pt idx="63724">
                  <c:v>0</c:v>
                </c:pt>
                <c:pt idx="63725">
                  <c:v>0</c:v>
                </c:pt>
                <c:pt idx="63726">
                  <c:v>0</c:v>
                </c:pt>
                <c:pt idx="63727">
                  <c:v>0</c:v>
                </c:pt>
                <c:pt idx="63728">
                  <c:v>0</c:v>
                </c:pt>
                <c:pt idx="63729">
                  <c:v>0</c:v>
                </c:pt>
                <c:pt idx="63730">
                  <c:v>0</c:v>
                </c:pt>
                <c:pt idx="63731">
                  <c:v>0</c:v>
                </c:pt>
                <c:pt idx="63732">
                  <c:v>0</c:v>
                </c:pt>
                <c:pt idx="63733">
                  <c:v>0</c:v>
                </c:pt>
                <c:pt idx="63734">
                  <c:v>0</c:v>
                </c:pt>
                <c:pt idx="63735">
                  <c:v>0</c:v>
                </c:pt>
                <c:pt idx="63736">
                  <c:v>0</c:v>
                </c:pt>
                <c:pt idx="63737">
                  <c:v>0</c:v>
                </c:pt>
                <c:pt idx="63738">
                  <c:v>0</c:v>
                </c:pt>
                <c:pt idx="63739">
                  <c:v>0</c:v>
                </c:pt>
                <c:pt idx="63740">
                  <c:v>0</c:v>
                </c:pt>
                <c:pt idx="63741">
                  <c:v>0</c:v>
                </c:pt>
                <c:pt idx="63742">
                  <c:v>0</c:v>
                </c:pt>
                <c:pt idx="63743">
                  <c:v>0</c:v>
                </c:pt>
                <c:pt idx="63744">
                  <c:v>0</c:v>
                </c:pt>
                <c:pt idx="63745">
                  <c:v>0</c:v>
                </c:pt>
                <c:pt idx="63746">
                  <c:v>0</c:v>
                </c:pt>
                <c:pt idx="63747">
                  <c:v>0</c:v>
                </c:pt>
                <c:pt idx="63748">
                  <c:v>0</c:v>
                </c:pt>
                <c:pt idx="63749">
                  <c:v>0</c:v>
                </c:pt>
                <c:pt idx="63750">
                  <c:v>0</c:v>
                </c:pt>
                <c:pt idx="63751">
                  <c:v>0</c:v>
                </c:pt>
                <c:pt idx="63752">
                  <c:v>0</c:v>
                </c:pt>
                <c:pt idx="63753">
                  <c:v>0</c:v>
                </c:pt>
                <c:pt idx="63754">
                  <c:v>0</c:v>
                </c:pt>
                <c:pt idx="63755">
                  <c:v>0</c:v>
                </c:pt>
                <c:pt idx="63756">
                  <c:v>0</c:v>
                </c:pt>
                <c:pt idx="63757">
                  <c:v>0</c:v>
                </c:pt>
                <c:pt idx="63758">
                  <c:v>0</c:v>
                </c:pt>
                <c:pt idx="63759">
                  <c:v>0</c:v>
                </c:pt>
                <c:pt idx="63760">
                  <c:v>0</c:v>
                </c:pt>
                <c:pt idx="63761">
                  <c:v>0</c:v>
                </c:pt>
                <c:pt idx="63762">
                  <c:v>0</c:v>
                </c:pt>
                <c:pt idx="63763">
                  <c:v>0</c:v>
                </c:pt>
                <c:pt idx="63764">
                  <c:v>0</c:v>
                </c:pt>
                <c:pt idx="63765">
                  <c:v>0</c:v>
                </c:pt>
                <c:pt idx="63766">
                  <c:v>0</c:v>
                </c:pt>
                <c:pt idx="63767">
                  <c:v>0</c:v>
                </c:pt>
                <c:pt idx="63768">
                  <c:v>0</c:v>
                </c:pt>
                <c:pt idx="63769">
                  <c:v>0</c:v>
                </c:pt>
                <c:pt idx="63770">
                  <c:v>0</c:v>
                </c:pt>
                <c:pt idx="63771">
                  <c:v>0</c:v>
                </c:pt>
                <c:pt idx="63772">
                  <c:v>0</c:v>
                </c:pt>
                <c:pt idx="63773">
                  <c:v>0</c:v>
                </c:pt>
                <c:pt idx="63774">
                  <c:v>0</c:v>
                </c:pt>
                <c:pt idx="63775">
                  <c:v>0</c:v>
                </c:pt>
                <c:pt idx="63776">
                  <c:v>0</c:v>
                </c:pt>
                <c:pt idx="63777">
                  <c:v>0</c:v>
                </c:pt>
                <c:pt idx="63778">
                  <c:v>0</c:v>
                </c:pt>
                <c:pt idx="63779">
                  <c:v>0</c:v>
                </c:pt>
                <c:pt idx="63780">
                  <c:v>0</c:v>
                </c:pt>
                <c:pt idx="63781">
                  <c:v>0</c:v>
                </c:pt>
                <c:pt idx="63782">
                  <c:v>0</c:v>
                </c:pt>
                <c:pt idx="63783">
                  <c:v>0</c:v>
                </c:pt>
                <c:pt idx="63784">
                  <c:v>0</c:v>
                </c:pt>
                <c:pt idx="63785">
                  <c:v>0</c:v>
                </c:pt>
                <c:pt idx="63786">
                  <c:v>0</c:v>
                </c:pt>
                <c:pt idx="63787">
                  <c:v>0</c:v>
                </c:pt>
                <c:pt idx="63788">
                  <c:v>0</c:v>
                </c:pt>
                <c:pt idx="63789">
                  <c:v>0</c:v>
                </c:pt>
                <c:pt idx="63790">
                  <c:v>0</c:v>
                </c:pt>
                <c:pt idx="63791">
                  <c:v>0</c:v>
                </c:pt>
                <c:pt idx="63792">
                  <c:v>0</c:v>
                </c:pt>
                <c:pt idx="63793">
                  <c:v>0</c:v>
                </c:pt>
                <c:pt idx="63794">
                  <c:v>0</c:v>
                </c:pt>
                <c:pt idx="63795">
                  <c:v>0</c:v>
                </c:pt>
                <c:pt idx="63796">
                  <c:v>0</c:v>
                </c:pt>
                <c:pt idx="63797">
                  <c:v>0</c:v>
                </c:pt>
                <c:pt idx="63798">
                  <c:v>0</c:v>
                </c:pt>
                <c:pt idx="63799">
                  <c:v>0</c:v>
                </c:pt>
                <c:pt idx="63800">
                  <c:v>0</c:v>
                </c:pt>
                <c:pt idx="63801">
                  <c:v>0</c:v>
                </c:pt>
                <c:pt idx="63802">
                  <c:v>0</c:v>
                </c:pt>
                <c:pt idx="63803">
                  <c:v>0</c:v>
                </c:pt>
                <c:pt idx="63804">
                  <c:v>0</c:v>
                </c:pt>
                <c:pt idx="63805">
                  <c:v>0</c:v>
                </c:pt>
                <c:pt idx="63806">
                  <c:v>0</c:v>
                </c:pt>
                <c:pt idx="63807">
                  <c:v>0</c:v>
                </c:pt>
                <c:pt idx="63808">
                  <c:v>0</c:v>
                </c:pt>
                <c:pt idx="63809">
                  <c:v>0</c:v>
                </c:pt>
                <c:pt idx="63810">
                  <c:v>0</c:v>
                </c:pt>
                <c:pt idx="63811">
                  <c:v>0</c:v>
                </c:pt>
                <c:pt idx="63812">
                  <c:v>0</c:v>
                </c:pt>
                <c:pt idx="63813">
                  <c:v>0</c:v>
                </c:pt>
                <c:pt idx="63814">
                  <c:v>0</c:v>
                </c:pt>
                <c:pt idx="63815">
                  <c:v>0</c:v>
                </c:pt>
                <c:pt idx="63816">
                  <c:v>0</c:v>
                </c:pt>
                <c:pt idx="63817">
                  <c:v>0</c:v>
                </c:pt>
                <c:pt idx="63818">
                  <c:v>0</c:v>
                </c:pt>
                <c:pt idx="63819">
                  <c:v>0</c:v>
                </c:pt>
                <c:pt idx="63820">
                  <c:v>0</c:v>
                </c:pt>
                <c:pt idx="63821">
                  <c:v>0</c:v>
                </c:pt>
                <c:pt idx="63822">
                  <c:v>0</c:v>
                </c:pt>
                <c:pt idx="63823">
                  <c:v>0</c:v>
                </c:pt>
                <c:pt idx="63824">
                  <c:v>0</c:v>
                </c:pt>
                <c:pt idx="63825">
                  <c:v>0</c:v>
                </c:pt>
                <c:pt idx="63826">
                  <c:v>0</c:v>
                </c:pt>
                <c:pt idx="63827">
                  <c:v>0</c:v>
                </c:pt>
                <c:pt idx="63828">
                  <c:v>0</c:v>
                </c:pt>
                <c:pt idx="63829">
                  <c:v>0</c:v>
                </c:pt>
                <c:pt idx="63830">
                  <c:v>0</c:v>
                </c:pt>
                <c:pt idx="63831">
                  <c:v>0</c:v>
                </c:pt>
                <c:pt idx="63832">
                  <c:v>0</c:v>
                </c:pt>
                <c:pt idx="63833">
                  <c:v>0</c:v>
                </c:pt>
                <c:pt idx="63834">
                  <c:v>0</c:v>
                </c:pt>
                <c:pt idx="63835">
                  <c:v>0</c:v>
                </c:pt>
                <c:pt idx="63836">
                  <c:v>0</c:v>
                </c:pt>
                <c:pt idx="63837">
                  <c:v>0</c:v>
                </c:pt>
                <c:pt idx="63838">
                  <c:v>0</c:v>
                </c:pt>
                <c:pt idx="63839">
                  <c:v>0</c:v>
                </c:pt>
                <c:pt idx="63840">
                  <c:v>0</c:v>
                </c:pt>
                <c:pt idx="63841">
                  <c:v>0</c:v>
                </c:pt>
                <c:pt idx="63842">
                  <c:v>0</c:v>
                </c:pt>
                <c:pt idx="63843">
                  <c:v>0</c:v>
                </c:pt>
                <c:pt idx="63844">
                  <c:v>0</c:v>
                </c:pt>
                <c:pt idx="63845">
                  <c:v>0</c:v>
                </c:pt>
                <c:pt idx="63846">
                  <c:v>0</c:v>
                </c:pt>
                <c:pt idx="63847">
                  <c:v>0</c:v>
                </c:pt>
                <c:pt idx="63848">
                  <c:v>0</c:v>
                </c:pt>
                <c:pt idx="63849">
                  <c:v>0</c:v>
                </c:pt>
                <c:pt idx="63850">
                  <c:v>0</c:v>
                </c:pt>
                <c:pt idx="63851">
                  <c:v>0</c:v>
                </c:pt>
                <c:pt idx="63852">
                  <c:v>0</c:v>
                </c:pt>
                <c:pt idx="63853">
                  <c:v>0</c:v>
                </c:pt>
                <c:pt idx="63854">
                  <c:v>0</c:v>
                </c:pt>
                <c:pt idx="63855">
                  <c:v>0</c:v>
                </c:pt>
                <c:pt idx="63856">
                  <c:v>0</c:v>
                </c:pt>
                <c:pt idx="63857">
                  <c:v>0</c:v>
                </c:pt>
                <c:pt idx="63858">
                  <c:v>0</c:v>
                </c:pt>
                <c:pt idx="63859">
                  <c:v>0</c:v>
                </c:pt>
                <c:pt idx="63860">
                  <c:v>0</c:v>
                </c:pt>
                <c:pt idx="63861">
                  <c:v>0</c:v>
                </c:pt>
                <c:pt idx="63862">
                  <c:v>0</c:v>
                </c:pt>
                <c:pt idx="63863">
                  <c:v>0</c:v>
                </c:pt>
                <c:pt idx="63864">
                  <c:v>0</c:v>
                </c:pt>
                <c:pt idx="63865">
                  <c:v>0</c:v>
                </c:pt>
                <c:pt idx="63866">
                  <c:v>0</c:v>
                </c:pt>
                <c:pt idx="63867">
                  <c:v>0</c:v>
                </c:pt>
                <c:pt idx="63868">
                  <c:v>0</c:v>
                </c:pt>
                <c:pt idx="63869">
                  <c:v>0</c:v>
                </c:pt>
                <c:pt idx="63870">
                  <c:v>0</c:v>
                </c:pt>
                <c:pt idx="63871">
                  <c:v>0</c:v>
                </c:pt>
                <c:pt idx="63872">
                  <c:v>0</c:v>
                </c:pt>
                <c:pt idx="63873">
                  <c:v>0</c:v>
                </c:pt>
                <c:pt idx="63874">
                  <c:v>0</c:v>
                </c:pt>
                <c:pt idx="63875">
                  <c:v>0</c:v>
                </c:pt>
                <c:pt idx="63876">
                  <c:v>0</c:v>
                </c:pt>
                <c:pt idx="63877">
                  <c:v>0</c:v>
                </c:pt>
                <c:pt idx="63878">
                  <c:v>0</c:v>
                </c:pt>
                <c:pt idx="63879">
                  <c:v>0</c:v>
                </c:pt>
                <c:pt idx="63880">
                  <c:v>0</c:v>
                </c:pt>
                <c:pt idx="63881">
                  <c:v>0</c:v>
                </c:pt>
                <c:pt idx="63882">
                  <c:v>0</c:v>
                </c:pt>
                <c:pt idx="63883">
                  <c:v>0</c:v>
                </c:pt>
                <c:pt idx="63884">
                  <c:v>0</c:v>
                </c:pt>
                <c:pt idx="63885">
                  <c:v>0</c:v>
                </c:pt>
                <c:pt idx="63886">
                  <c:v>0</c:v>
                </c:pt>
                <c:pt idx="63887">
                  <c:v>0</c:v>
                </c:pt>
                <c:pt idx="63888">
                  <c:v>0</c:v>
                </c:pt>
                <c:pt idx="63889">
                  <c:v>0</c:v>
                </c:pt>
                <c:pt idx="63890">
                  <c:v>0</c:v>
                </c:pt>
                <c:pt idx="63891">
                  <c:v>0</c:v>
                </c:pt>
                <c:pt idx="63892">
                  <c:v>0</c:v>
                </c:pt>
                <c:pt idx="63893">
                  <c:v>0</c:v>
                </c:pt>
                <c:pt idx="63894">
                  <c:v>0</c:v>
                </c:pt>
                <c:pt idx="63895">
                  <c:v>0</c:v>
                </c:pt>
                <c:pt idx="63896">
                  <c:v>0</c:v>
                </c:pt>
                <c:pt idx="63897">
                  <c:v>0</c:v>
                </c:pt>
                <c:pt idx="63898">
                  <c:v>0</c:v>
                </c:pt>
                <c:pt idx="63899">
                  <c:v>0</c:v>
                </c:pt>
                <c:pt idx="63900">
                  <c:v>0</c:v>
                </c:pt>
                <c:pt idx="63901">
                  <c:v>0</c:v>
                </c:pt>
                <c:pt idx="63902">
                  <c:v>0</c:v>
                </c:pt>
                <c:pt idx="63903">
                  <c:v>0</c:v>
                </c:pt>
                <c:pt idx="63904">
                  <c:v>0</c:v>
                </c:pt>
                <c:pt idx="63905">
                  <c:v>0</c:v>
                </c:pt>
                <c:pt idx="63906">
                  <c:v>0</c:v>
                </c:pt>
                <c:pt idx="63907">
                  <c:v>0</c:v>
                </c:pt>
                <c:pt idx="63908">
                  <c:v>0</c:v>
                </c:pt>
                <c:pt idx="63909">
                  <c:v>0</c:v>
                </c:pt>
                <c:pt idx="63910">
                  <c:v>0</c:v>
                </c:pt>
                <c:pt idx="63911">
                  <c:v>0</c:v>
                </c:pt>
                <c:pt idx="63912">
                  <c:v>0</c:v>
                </c:pt>
                <c:pt idx="63913">
                  <c:v>0</c:v>
                </c:pt>
                <c:pt idx="63914">
                  <c:v>0</c:v>
                </c:pt>
                <c:pt idx="63915">
                  <c:v>0</c:v>
                </c:pt>
                <c:pt idx="63916">
                  <c:v>0</c:v>
                </c:pt>
                <c:pt idx="63917">
                  <c:v>0</c:v>
                </c:pt>
                <c:pt idx="63918">
                  <c:v>0</c:v>
                </c:pt>
                <c:pt idx="63919">
                  <c:v>0</c:v>
                </c:pt>
                <c:pt idx="63920">
                  <c:v>0</c:v>
                </c:pt>
                <c:pt idx="63921">
                  <c:v>0</c:v>
                </c:pt>
                <c:pt idx="63922">
                  <c:v>0</c:v>
                </c:pt>
                <c:pt idx="63923">
                  <c:v>0</c:v>
                </c:pt>
                <c:pt idx="63924">
                  <c:v>0</c:v>
                </c:pt>
                <c:pt idx="63925">
                  <c:v>0</c:v>
                </c:pt>
                <c:pt idx="63926">
                  <c:v>0</c:v>
                </c:pt>
                <c:pt idx="63927">
                  <c:v>0</c:v>
                </c:pt>
                <c:pt idx="63928">
                  <c:v>0</c:v>
                </c:pt>
                <c:pt idx="63929">
                  <c:v>0</c:v>
                </c:pt>
                <c:pt idx="63930">
                  <c:v>0</c:v>
                </c:pt>
                <c:pt idx="63931">
                  <c:v>0</c:v>
                </c:pt>
                <c:pt idx="63932">
                  <c:v>0</c:v>
                </c:pt>
                <c:pt idx="63933">
                  <c:v>0</c:v>
                </c:pt>
                <c:pt idx="63934">
                  <c:v>0</c:v>
                </c:pt>
                <c:pt idx="63935">
                  <c:v>0</c:v>
                </c:pt>
                <c:pt idx="63936">
                  <c:v>0</c:v>
                </c:pt>
                <c:pt idx="63937">
                  <c:v>0</c:v>
                </c:pt>
                <c:pt idx="63938">
                  <c:v>0</c:v>
                </c:pt>
                <c:pt idx="63939">
                  <c:v>0</c:v>
                </c:pt>
                <c:pt idx="63940">
                  <c:v>0</c:v>
                </c:pt>
                <c:pt idx="63941">
                  <c:v>0</c:v>
                </c:pt>
                <c:pt idx="63942">
                  <c:v>0</c:v>
                </c:pt>
                <c:pt idx="63943">
                  <c:v>0</c:v>
                </c:pt>
                <c:pt idx="63944">
                  <c:v>0</c:v>
                </c:pt>
                <c:pt idx="63945">
                  <c:v>0</c:v>
                </c:pt>
                <c:pt idx="63946">
                  <c:v>0</c:v>
                </c:pt>
                <c:pt idx="63947">
                  <c:v>0</c:v>
                </c:pt>
                <c:pt idx="63948">
                  <c:v>0</c:v>
                </c:pt>
                <c:pt idx="63949">
                  <c:v>0</c:v>
                </c:pt>
                <c:pt idx="63950">
                  <c:v>0</c:v>
                </c:pt>
                <c:pt idx="63951">
                  <c:v>0</c:v>
                </c:pt>
                <c:pt idx="63952">
                  <c:v>0</c:v>
                </c:pt>
                <c:pt idx="63953">
                  <c:v>0</c:v>
                </c:pt>
                <c:pt idx="63954">
                  <c:v>0</c:v>
                </c:pt>
                <c:pt idx="63955">
                  <c:v>0</c:v>
                </c:pt>
                <c:pt idx="63956">
                  <c:v>0</c:v>
                </c:pt>
                <c:pt idx="63957">
                  <c:v>0</c:v>
                </c:pt>
                <c:pt idx="63958">
                  <c:v>0</c:v>
                </c:pt>
                <c:pt idx="63959">
                  <c:v>0</c:v>
                </c:pt>
                <c:pt idx="63960">
                  <c:v>0</c:v>
                </c:pt>
                <c:pt idx="63961">
                  <c:v>0</c:v>
                </c:pt>
                <c:pt idx="63962">
                  <c:v>0</c:v>
                </c:pt>
                <c:pt idx="63963">
                  <c:v>0</c:v>
                </c:pt>
                <c:pt idx="63964">
                  <c:v>0</c:v>
                </c:pt>
                <c:pt idx="63965">
                  <c:v>0</c:v>
                </c:pt>
                <c:pt idx="63966">
                  <c:v>0</c:v>
                </c:pt>
                <c:pt idx="63967">
                  <c:v>0</c:v>
                </c:pt>
                <c:pt idx="63968">
                  <c:v>0</c:v>
                </c:pt>
                <c:pt idx="63969">
                  <c:v>0</c:v>
                </c:pt>
                <c:pt idx="63970">
                  <c:v>0</c:v>
                </c:pt>
                <c:pt idx="63971">
                  <c:v>0</c:v>
                </c:pt>
                <c:pt idx="63972">
                  <c:v>0</c:v>
                </c:pt>
                <c:pt idx="63973">
                  <c:v>0</c:v>
                </c:pt>
                <c:pt idx="63974">
                  <c:v>0</c:v>
                </c:pt>
                <c:pt idx="63975">
                  <c:v>0</c:v>
                </c:pt>
                <c:pt idx="63976">
                  <c:v>0</c:v>
                </c:pt>
                <c:pt idx="63977">
                  <c:v>0</c:v>
                </c:pt>
                <c:pt idx="63978">
                  <c:v>0</c:v>
                </c:pt>
                <c:pt idx="63979">
                  <c:v>0</c:v>
                </c:pt>
                <c:pt idx="63980">
                  <c:v>0</c:v>
                </c:pt>
                <c:pt idx="63981">
                  <c:v>0</c:v>
                </c:pt>
                <c:pt idx="63982">
                  <c:v>0</c:v>
                </c:pt>
                <c:pt idx="63983">
                  <c:v>0</c:v>
                </c:pt>
                <c:pt idx="63984">
                  <c:v>0</c:v>
                </c:pt>
                <c:pt idx="63985">
                  <c:v>0</c:v>
                </c:pt>
                <c:pt idx="63986">
                  <c:v>0</c:v>
                </c:pt>
                <c:pt idx="63987">
                  <c:v>0</c:v>
                </c:pt>
                <c:pt idx="63988">
                  <c:v>0</c:v>
                </c:pt>
                <c:pt idx="63989">
                  <c:v>0</c:v>
                </c:pt>
                <c:pt idx="63990">
                  <c:v>0</c:v>
                </c:pt>
                <c:pt idx="63991">
                  <c:v>0</c:v>
                </c:pt>
                <c:pt idx="63992">
                  <c:v>0</c:v>
                </c:pt>
                <c:pt idx="63993">
                  <c:v>0</c:v>
                </c:pt>
                <c:pt idx="63994">
                  <c:v>0</c:v>
                </c:pt>
                <c:pt idx="63995">
                  <c:v>0</c:v>
                </c:pt>
                <c:pt idx="63996">
                  <c:v>0</c:v>
                </c:pt>
                <c:pt idx="63997">
                  <c:v>0</c:v>
                </c:pt>
                <c:pt idx="63998">
                  <c:v>0</c:v>
                </c:pt>
                <c:pt idx="63999">
                  <c:v>0</c:v>
                </c:pt>
                <c:pt idx="64000">
                  <c:v>0</c:v>
                </c:pt>
                <c:pt idx="64001">
                  <c:v>0</c:v>
                </c:pt>
                <c:pt idx="64002">
                  <c:v>0</c:v>
                </c:pt>
                <c:pt idx="64003">
                  <c:v>0</c:v>
                </c:pt>
                <c:pt idx="64004">
                  <c:v>0</c:v>
                </c:pt>
                <c:pt idx="64005">
                  <c:v>0</c:v>
                </c:pt>
                <c:pt idx="64006">
                  <c:v>0</c:v>
                </c:pt>
                <c:pt idx="64007">
                  <c:v>0</c:v>
                </c:pt>
                <c:pt idx="64008">
                  <c:v>0</c:v>
                </c:pt>
                <c:pt idx="64009">
                  <c:v>0</c:v>
                </c:pt>
                <c:pt idx="64010">
                  <c:v>0</c:v>
                </c:pt>
                <c:pt idx="64011">
                  <c:v>0</c:v>
                </c:pt>
                <c:pt idx="64012">
                  <c:v>0</c:v>
                </c:pt>
                <c:pt idx="64013">
                  <c:v>0</c:v>
                </c:pt>
                <c:pt idx="64014">
                  <c:v>0</c:v>
                </c:pt>
                <c:pt idx="64015">
                  <c:v>0</c:v>
                </c:pt>
                <c:pt idx="64016">
                  <c:v>0</c:v>
                </c:pt>
                <c:pt idx="64017">
                  <c:v>0</c:v>
                </c:pt>
                <c:pt idx="64018">
                  <c:v>0</c:v>
                </c:pt>
                <c:pt idx="64019">
                  <c:v>0</c:v>
                </c:pt>
                <c:pt idx="64020">
                  <c:v>0</c:v>
                </c:pt>
                <c:pt idx="64021">
                  <c:v>0</c:v>
                </c:pt>
                <c:pt idx="64022">
                  <c:v>0</c:v>
                </c:pt>
                <c:pt idx="64023">
                  <c:v>0</c:v>
                </c:pt>
                <c:pt idx="64024">
                  <c:v>0</c:v>
                </c:pt>
                <c:pt idx="64025">
                  <c:v>0</c:v>
                </c:pt>
                <c:pt idx="64026">
                  <c:v>0</c:v>
                </c:pt>
                <c:pt idx="64027">
                  <c:v>0</c:v>
                </c:pt>
                <c:pt idx="64028">
                  <c:v>0</c:v>
                </c:pt>
                <c:pt idx="64029">
                  <c:v>0</c:v>
                </c:pt>
                <c:pt idx="64030">
                  <c:v>0</c:v>
                </c:pt>
                <c:pt idx="64031">
                  <c:v>0</c:v>
                </c:pt>
                <c:pt idx="64032">
                  <c:v>0</c:v>
                </c:pt>
                <c:pt idx="64033">
                  <c:v>0</c:v>
                </c:pt>
                <c:pt idx="64034">
                  <c:v>0</c:v>
                </c:pt>
                <c:pt idx="64035">
                  <c:v>0</c:v>
                </c:pt>
                <c:pt idx="64036">
                  <c:v>0</c:v>
                </c:pt>
                <c:pt idx="64037">
                  <c:v>0</c:v>
                </c:pt>
                <c:pt idx="64038">
                  <c:v>0</c:v>
                </c:pt>
                <c:pt idx="64039">
                  <c:v>0</c:v>
                </c:pt>
                <c:pt idx="64040">
                  <c:v>0</c:v>
                </c:pt>
                <c:pt idx="64041">
                  <c:v>0</c:v>
                </c:pt>
                <c:pt idx="64042">
                  <c:v>0</c:v>
                </c:pt>
                <c:pt idx="64043">
                  <c:v>0</c:v>
                </c:pt>
                <c:pt idx="64044">
                  <c:v>0</c:v>
                </c:pt>
                <c:pt idx="64045">
                  <c:v>0</c:v>
                </c:pt>
                <c:pt idx="64046">
                  <c:v>0</c:v>
                </c:pt>
                <c:pt idx="64047">
                  <c:v>0</c:v>
                </c:pt>
                <c:pt idx="64048">
                  <c:v>0</c:v>
                </c:pt>
                <c:pt idx="64049">
                  <c:v>0</c:v>
                </c:pt>
                <c:pt idx="64050">
                  <c:v>0</c:v>
                </c:pt>
                <c:pt idx="64051">
                  <c:v>0</c:v>
                </c:pt>
                <c:pt idx="64052">
                  <c:v>0</c:v>
                </c:pt>
                <c:pt idx="64053">
                  <c:v>0</c:v>
                </c:pt>
                <c:pt idx="64054">
                  <c:v>0</c:v>
                </c:pt>
                <c:pt idx="64055">
                  <c:v>0</c:v>
                </c:pt>
                <c:pt idx="64056">
                  <c:v>0</c:v>
                </c:pt>
                <c:pt idx="64057">
                  <c:v>0</c:v>
                </c:pt>
                <c:pt idx="64058">
                  <c:v>0</c:v>
                </c:pt>
                <c:pt idx="64059">
                  <c:v>0</c:v>
                </c:pt>
                <c:pt idx="64060">
                  <c:v>0</c:v>
                </c:pt>
                <c:pt idx="64061">
                  <c:v>0</c:v>
                </c:pt>
                <c:pt idx="64062">
                  <c:v>0</c:v>
                </c:pt>
                <c:pt idx="64063">
                  <c:v>0</c:v>
                </c:pt>
                <c:pt idx="64064">
                  <c:v>0</c:v>
                </c:pt>
                <c:pt idx="64065">
                  <c:v>0</c:v>
                </c:pt>
                <c:pt idx="64066">
                  <c:v>0</c:v>
                </c:pt>
                <c:pt idx="64067">
                  <c:v>0</c:v>
                </c:pt>
                <c:pt idx="64068">
                  <c:v>0</c:v>
                </c:pt>
                <c:pt idx="64069">
                  <c:v>0</c:v>
                </c:pt>
                <c:pt idx="64070">
                  <c:v>0</c:v>
                </c:pt>
                <c:pt idx="64071">
                  <c:v>0</c:v>
                </c:pt>
                <c:pt idx="64072">
                  <c:v>0</c:v>
                </c:pt>
                <c:pt idx="64073">
                  <c:v>0</c:v>
                </c:pt>
                <c:pt idx="64074">
                  <c:v>0</c:v>
                </c:pt>
                <c:pt idx="64075">
                  <c:v>0</c:v>
                </c:pt>
                <c:pt idx="64076">
                  <c:v>0</c:v>
                </c:pt>
                <c:pt idx="64077">
                  <c:v>0</c:v>
                </c:pt>
                <c:pt idx="64078">
                  <c:v>0</c:v>
                </c:pt>
                <c:pt idx="64079">
                  <c:v>0</c:v>
                </c:pt>
                <c:pt idx="64080">
                  <c:v>0</c:v>
                </c:pt>
                <c:pt idx="64081">
                  <c:v>0</c:v>
                </c:pt>
                <c:pt idx="64082">
                  <c:v>0</c:v>
                </c:pt>
                <c:pt idx="64083">
                  <c:v>0</c:v>
                </c:pt>
                <c:pt idx="64084">
                  <c:v>0</c:v>
                </c:pt>
                <c:pt idx="64085">
                  <c:v>0</c:v>
                </c:pt>
                <c:pt idx="64086">
                  <c:v>0</c:v>
                </c:pt>
                <c:pt idx="64087">
                  <c:v>0</c:v>
                </c:pt>
                <c:pt idx="64088">
                  <c:v>0</c:v>
                </c:pt>
                <c:pt idx="64089">
                  <c:v>0</c:v>
                </c:pt>
                <c:pt idx="64090">
                  <c:v>0</c:v>
                </c:pt>
                <c:pt idx="64091">
                  <c:v>0</c:v>
                </c:pt>
                <c:pt idx="64092">
                  <c:v>0</c:v>
                </c:pt>
                <c:pt idx="64093">
                  <c:v>0</c:v>
                </c:pt>
                <c:pt idx="64094">
                  <c:v>0</c:v>
                </c:pt>
                <c:pt idx="64095">
                  <c:v>0</c:v>
                </c:pt>
                <c:pt idx="64096">
                  <c:v>0</c:v>
                </c:pt>
                <c:pt idx="64097">
                  <c:v>0</c:v>
                </c:pt>
                <c:pt idx="64098">
                  <c:v>0</c:v>
                </c:pt>
                <c:pt idx="64099">
                  <c:v>0</c:v>
                </c:pt>
                <c:pt idx="64100">
                  <c:v>0</c:v>
                </c:pt>
                <c:pt idx="64101">
                  <c:v>0</c:v>
                </c:pt>
                <c:pt idx="64102">
                  <c:v>0</c:v>
                </c:pt>
                <c:pt idx="64103">
                  <c:v>0</c:v>
                </c:pt>
                <c:pt idx="64104">
                  <c:v>0</c:v>
                </c:pt>
                <c:pt idx="64105">
                  <c:v>0</c:v>
                </c:pt>
                <c:pt idx="64106">
                  <c:v>0</c:v>
                </c:pt>
                <c:pt idx="64107">
                  <c:v>0</c:v>
                </c:pt>
                <c:pt idx="64108">
                  <c:v>0</c:v>
                </c:pt>
                <c:pt idx="64109">
                  <c:v>0</c:v>
                </c:pt>
                <c:pt idx="64110">
                  <c:v>0</c:v>
                </c:pt>
                <c:pt idx="64111">
                  <c:v>0</c:v>
                </c:pt>
                <c:pt idx="64112">
                  <c:v>0</c:v>
                </c:pt>
                <c:pt idx="64113">
                  <c:v>0</c:v>
                </c:pt>
                <c:pt idx="64114">
                  <c:v>0</c:v>
                </c:pt>
                <c:pt idx="64115">
                  <c:v>0</c:v>
                </c:pt>
                <c:pt idx="64116">
                  <c:v>0</c:v>
                </c:pt>
                <c:pt idx="64117">
                  <c:v>0</c:v>
                </c:pt>
                <c:pt idx="64118">
                  <c:v>0</c:v>
                </c:pt>
                <c:pt idx="64119">
                  <c:v>0</c:v>
                </c:pt>
                <c:pt idx="64120">
                  <c:v>0</c:v>
                </c:pt>
                <c:pt idx="64121">
                  <c:v>0</c:v>
                </c:pt>
                <c:pt idx="64122">
                  <c:v>0</c:v>
                </c:pt>
                <c:pt idx="64123">
                  <c:v>0</c:v>
                </c:pt>
                <c:pt idx="64124">
                  <c:v>0</c:v>
                </c:pt>
                <c:pt idx="64125">
                  <c:v>0</c:v>
                </c:pt>
                <c:pt idx="64126">
                  <c:v>0</c:v>
                </c:pt>
                <c:pt idx="64127">
                  <c:v>0</c:v>
                </c:pt>
                <c:pt idx="64128">
                  <c:v>0</c:v>
                </c:pt>
                <c:pt idx="64129">
                  <c:v>0</c:v>
                </c:pt>
                <c:pt idx="64130">
                  <c:v>0</c:v>
                </c:pt>
                <c:pt idx="64131">
                  <c:v>0</c:v>
                </c:pt>
                <c:pt idx="64132">
                  <c:v>0</c:v>
                </c:pt>
                <c:pt idx="64133">
                  <c:v>0</c:v>
                </c:pt>
                <c:pt idx="64134">
                  <c:v>0</c:v>
                </c:pt>
                <c:pt idx="64135">
                  <c:v>0</c:v>
                </c:pt>
                <c:pt idx="64136">
                  <c:v>0</c:v>
                </c:pt>
                <c:pt idx="64137">
                  <c:v>0</c:v>
                </c:pt>
                <c:pt idx="64138">
                  <c:v>0</c:v>
                </c:pt>
                <c:pt idx="64139">
                  <c:v>0</c:v>
                </c:pt>
                <c:pt idx="64140">
                  <c:v>0</c:v>
                </c:pt>
                <c:pt idx="64141">
                  <c:v>0</c:v>
                </c:pt>
                <c:pt idx="64142">
                  <c:v>0</c:v>
                </c:pt>
                <c:pt idx="64143">
                  <c:v>0</c:v>
                </c:pt>
                <c:pt idx="64144">
                  <c:v>0</c:v>
                </c:pt>
                <c:pt idx="64145">
                  <c:v>0</c:v>
                </c:pt>
                <c:pt idx="64146">
                  <c:v>0</c:v>
                </c:pt>
                <c:pt idx="64147">
                  <c:v>0</c:v>
                </c:pt>
                <c:pt idx="64148">
                  <c:v>0</c:v>
                </c:pt>
                <c:pt idx="64149">
                  <c:v>0</c:v>
                </c:pt>
                <c:pt idx="64150">
                  <c:v>0</c:v>
                </c:pt>
                <c:pt idx="64151">
                  <c:v>0</c:v>
                </c:pt>
                <c:pt idx="64152">
                  <c:v>0</c:v>
                </c:pt>
                <c:pt idx="64153">
                  <c:v>0</c:v>
                </c:pt>
                <c:pt idx="64154">
                  <c:v>0</c:v>
                </c:pt>
                <c:pt idx="64155">
                  <c:v>0</c:v>
                </c:pt>
                <c:pt idx="64156">
                  <c:v>0</c:v>
                </c:pt>
                <c:pt idx="64157">
                  <c:v>0</c:v>
                </c:pt>
                <c:pt idx="64158">
                  <c:v>0</c:v>
                </c:pt>
                <c:pt idx="64159">
                  <c:v>0</c:v>
                </c:pt>
                <c:pt idx="64160">
                  <c:v>0</c:v>
                </c:pt>
                <c:pt idx="64161">
                  <c:v>0</c:v>
                </c:pt>
                <c:pt idx="64162">
                  <c:v>0</c:v>
                </c:pt>
                <c:pt idx="64163">
                  <c:v>0</c:v>
                </c:pt>
                <c:pt idx="64164">
                  <c:v>0</c:v>
                </c:pt>
                <c:pt idx="64165">
                  <c:v>0</c:v>
                </c:pt>
                <c:pt idx="64166">
                  <c:v>0</c:v>
                </c:pt>
                <c:pt idx="64167">
                  <c:v>0</c:v>
                </c:pt>
                <c:pt idx="64168">
                  <c:v>0</c:v>
                </c:pt>
                <c:pt idx="64169">
                  <c:v>0</c:v>
                </c:pt>
                <c:pt idx="64170">
                  <c:v>0</c:v>
                </c:pt>
                <c:pt idx="64171">
                  <c:v>0</c:v>
                </c:pt>
                <c:pt idx="64172">
                  <c:v>0</c:v>
                </c:pt>
                <c:pt idx="64173">
                  <c:v>0</c:v>
                </c:pt>
                <c:pt idx="64174">
                  <c:v>0</c:v>
                </c:pt>
                <c:pt idx="64175">
                  <c:v>0</c:v>
                </c:pt>
                <c:pt idx="64176">
                  <c:v>0</c:v>
                </c:pt>
                <c:pt idx="64177">
                  <c:v>0</c:v>
                </c:pt>
                <c:pt idx="64178">
                  <c:v>0</c:v>
                </c:pt>
                <c:pt idx="64179">
                  <c:v>0</c:v>
                </c:pt>
                <c:pt idx="64180">
                  <c:v>0</c:v>
                </c:pt>
                <c:pt idx="64181">
                  <c:v>0</c:v>
                </c:pt>
                <c:pt idx="64182">
                  <c:v>0</c:v>
                </c:pt>
                <c:pt idx="64183">
                  <c:v>0</c:v>
                </c:pt>
                <c:pt idx="64184">
                  <c:v>0</c:v>
                </c:pt>
                <c:pt idx="64185">
                  <c:v>0</c:v>
                </c:pt>
                <c:pt idx="64186">
                  <c:v>0</c:v>
                </c:pt>
                <c:pt idx="64187">
                  <c:v>0</c:v>
                </c:pt>
                <c:pt idx="64188">
                  <c:v>0</c:v>
                </c:pt>
                <c:pt idx="64189">
                  <c:v>0</c:v>
                </c:pt>
                <c:pt idx="64190">
                  <c:v>0</c:v>
                </c:pt>
                <c:pt idx="64191">
                  <c:v>0</c:v>
                </c:pt>
                <c:pt idx="64192">
                  <c:v>0</c:v>
                </c:pt>
                <c:pt idx="64193">
                  <c:v>0</c:v>
                </c:pt>
                <c:pt idx="64194">
                  <c:v>0</c:v>
                </c:pt>
                <c:pt idx="64195">
                  <c:v>0</c:v>
                </c:pt>
                <c:pt idx="64196">
                  <c:v>0</c:v>
                </c:pt>
                <c:pt idx="64197">
                  <c:v>0</c:v>
                </c:pt>
                <c:pt idx="64198">
                  <c:v>0</c:v>
                </c:pt>
                <c:pt idx="64199">
                  <c:v>0</c:v>
                </c:pt>
                <c:pt idx="64200">
                  <c:v>0</c:v>
                </c:pt>
                <c:pt idx="64201">
                  <c:v>0</c:v>
                </c:pt>
                <c:pt idx="64202">
                  <c:v>0</c:v>
                </c:pt>
                <c:pt idx="64203">
                  <c:v>0</c:v>
                </c:pt>
                <c:pt idx="64204">
                  <c:v>0</c:v>
                </c:pt>
                <c:pt idx="64205">
                  <c:v>0</c:v>
                </c:pt>
                <c:pt idx="64206">
                  <c:v>0</c:v>
                </c:pt>
                <c:pt idx="64207">
                  <c:v>0</c:v>
                </c:pt>
                <c:pt idx="64208">
                  <c:v>0</c:v>
                </c:pt>
                <c:pt idx="64209">
                  <c:v>0</c:v>
                </c:pt>
                <c:pt idx="64210">
                  <c:v>0</c:v>
                </c:pt>
                <c:pt idx="64211">
                  <c:v>0</c:v>
                </c:pt>
                <c:pt idx="64212">
                  <c:v>0</c:v>
                </c:pt>
                <c:pt idx="64213">
                  <c:v>0</c:v>
                </c:pt>
                <c:pt idx="64214">
                  <c:v>0</c:v>
                </c:pt>
                <c:pt idx="64215">
                  <c:v>0</c:v>
                </c:pt>
                <c:pt idx="64216">
                  <c:v>0</c:v>
                </c:pt>
                <c:pt idx="64217">
                  <c:v>0</c:v>
                </c:pt>
                <c:pt idx="64218">
                  <c:v>0</c:v>
                </c:pt>
                <c:pt idx="64219">
                  <c:v>0</c:v>
                </c:pt>
                <c:pt idx="64220">
                  <c:v>0</c:v>
                </c:pt>
                <c:pt idx="64221">
                  <c:v>0</c:v>
                </c:pt>
                <c:pt idx="64222">
                  <c:v>0</c:v>
                </c:pt>
                <c:pt idx="64223">
                  <c:v>0</c:v>
                </c:pt>
                <c:pt idx="64224">
                  <c:v>0</c:v>
                </c:pt>
                <c:pt idx="64225">
                  <c:v>0</c:v>
                </c:pt>
                <c:pt idx="64226">
                  <c:v>0</c:v>
                </c:pt>
                <c:pt idx="64227">
                  <c:v>0</c:v>
                </c:pt>
                <c:pt idx="64228">
                  <c:v>0</c:v>
                </c:pt>
                <c:pt idx="64229">
                  <c:v>0</c:v>
                </c:pt>
                <c:pt idx="64230">
                  <c:v>0</c:v>
                </c:pt>
                <c:pt idx="64231">
                  <c:v>0</c:v>
                </c:pt>
                <c:pt idx="64232">
                  <c:v>0</c:v>
                </c:pt>
                <c:pt idx="64233">
                  <c:v>0</c:v>
                </c:pt>
                <c:pt idx="64234">
                  <c:v>0</c:v>
                </c:pt>
                <c:pt idx="64235">
                  <c:v>0</c:v>
                </c:pt>
                <c:pt idx="64236">
                  <c:v>0</c:v>
                </c:pt>
                <c:pt idx="64237">
                  <c:v>0</c:v>
                </c:pt>
                <c:pt idx="64238">
                  <c:v>0</c:v>
                </c:pt>
                <c:pt idx="64239">
                  <c:v>0</c:v>
                </c:pt>
                <c:pt idx="64240">
                  <c:v>0</c:v>
                </c:pt>
                <c:pt idx="64241">
                  <c:v>0</c:v>
                </c:pt>
                <c:pt idx="64242">
                  <c:v>0</c:v>
                </c:pt>
                <c:pt idx="64243">
                  <c:v>0</c:v>
                </c:pt>
                <c:pt idx="64244">
                  <c:v>0</c:v>
                </c:pt>
                <c:pt idx="64245">
                  <c:v>0</c:v>
                </c:pt>
                <c:pt idx="64246">
                  <c:v>0</c:v>
                </c:pt>
                <c:pt idx="64247">
                  <c:v>0</c:v>
                </c:pt>
                <c:pt idx="64248">
                  <c:v>0</c:v>
                </c:pt>
                <c:pt idx="64249">
                  <c:v>0</c:v>
                </c:pt>
                <c:pt idx="64250">
                  <c:v>0</c:v>
                </c:pt>
                <c:pt idx="64251">
                  <c:v>0</c:v>
                </c:pt>
                <c:pt idx="64252">
                  <c:v>0</c:v>
                </c:pt>
                <c:pt idx="64253">
                  <c:v>0</c:v>
                </c:pt>
                <c:pt idx="64254">
                  <c:v>0</c:v>
                </c:pt>
                <c:pt idx="64255">
                  <c:v>0</c:v>
                </c:pt>
                <c:pt idx="64256">
                  <c:v>0</c:v>
                </c:pt>
                <c:pt idx="64257">
                  <c:v>0</c:v>
                </c:pt>
                <c:pt idx="64258">
                  <c:v>0</c:v>
                </c:pt>
                <c:pt idx="64259">
                  <c:v>0</c:v>
                </c:pt>
                <c:pt idx="64260">
                  <c:v>0</c:v>
                </c:pt>
                <c:pt idx="64261">
                  <c:v>0</c:v>
                </c:pt>
                <c:pt idx="64262">
                  <c:v>0</c:v>
                </c:pt>
                <c:pt idx="64263">
                  <c:v>0</c:v>
                </c:pt>
                <c:pt idx="64264">
                  <c:v>0</c:v>
                </c:pt>
                <c:pt idx="64265">
                  <c:v>0</c:v>
                </c:pt>
                <c:pt idx="64266">
                  <c:v>0</c:v>
                </c:pt>
                <c:pt idx="64267">
                  <c:v>0</c:v>
                </c:pt>
                <c:pt idx="64268">
                  <c:v>0</c:v>
                </c:pt>
                <c:pt idx="64269">
                  <c:v>0</c:v>
                </c:pt>
                <c:pt idx="64270">
                  <c:v>0</c:v>
                </c:pt>
                <c:pt idx="64271">
                  <c:v>0</c:v>
                </c:pt>
                <c:pt idx="64272">
                  <c:v>0</c:v>
                </c:pt>
                <c:pt idx="64273">
                  <c:v>0</c:v>
                </c:pt>
                <c:pt idx="64274">
                  <c:v>0</c:v>
                </c:pt>
                <c:pt idx="64275">
                  <c:v>0</c:v>
                </c:pt>
                <c:pt idx="64276">
                  <c:v>0</c:v>
                </c:pt>
                <c:pt idx="64277">
                  <c:v>0</c:v>
                </c:pt>
                <c:pt idx="64278">
                  <c:v>0</c:v>
                </c:pt>
                <c:pt idx="64279">
                  <c:v>0</c:v>
                </c:pt>
                <c:pt idx="64280">
                  <c:v>0</c:v>
                </c:pt>
                <c:pt idx="64281">
                  <c:v>0</c:v>
                </c:pt>
                <c:pt idx="64282">
                  <c:v>0</c:v>
                </c:pt>
                <c:pt idx="64283">
                  <c:v>0</c:v>
                </c:pt>
                <c:pt idx="64284">
                  <c:v>0</c:v>
                </c:pt>
                <c:pt idx="64285">
                  <c:v>0</c:v>
                </c:pt>
                <c:pt idx="64286">
                  <c:v>0</c:v>
                </c:pt>
                <c:pt idx="64287">
                  <c:v>0</c:v>
                </c:pt>
                <c:pt idx="64288">
                  <c:v>0</c:v>
                </c:pt>
                <c:pt idx="64289">
                  <c:v>0</c:v>
                </c:pt>
                <c:pt idx="64290">
                  <c:v>0</c:v>
                </c:pt>
                <c:pt idx="64291">
                  <c:v>0</c:v>
                </c:pt>
                <c:pt idx="64292">
                  <c:v>0</c:v>
                </c:pt>
                <c:pt idx="64293">
                  <c:v>0</c:v>
                </c:pt>
                <c:pt idx="64294">
                  <c:v>0</c:v>
                </c:pt>
                <c:pt idx="64295">
                  <c:v>0</c:v>
                </c:pt>
                <c:pt idx="64296">
                  <c:v>0</c:v>
                </c:pt>
                <c:pt idx="64297">
                  <c:v>0</c:v>
                </c:pt>
                <c:pt idx="64298">
                  <c:v>0</c:v>
                </c:pt>
                <c:pt idx="64299">
                  <c:v>0</c:v>
                </c:pt>
                <c:pt idx="64300">
                  <c:v>0</c:v>
                </c:pt>
                <c:pt idx="64301">
                  <c:v>0</c:v>
                </c:pt>
                <c:pt idx="64302">
                  <c:v>0</c:v>
                </c:pt>
                <c:pt idx="64303">
                  <c:v>0</c:v>
                </c:pt>
                <c:pt idx="64304">
                  <c:v>0</c:v>
                </c:pt>
                <c:pt idx="64305">
                  <c:v>0</c:v>
                </c:pt>
                <c:pt idx="64306">
                  <c:v>0</c:v>
                </c:pt>
                <c:pt idx="64307">
                  <c:v>0</c:v>
                </c:pt>
                <c:pt idx="64308">
                  <c:v>0</c:v>
                </c:pt>
                <c:pt idx="64309">
                  <c:v>0</c:v>
                </c:pt>
                <c:pt idx="64310">
                  <c:v>0</c:v>
                </c:pt>
                <c:pt idx="64311">
                  <c:v>0</c:v>
                </c:pt>
                <c:pt idx="64312">
                  <c:v>0</c:v>
                </c:pt>
                <c:pt idx="64313">
                  <c:v>0</c:v>
                </c:pt>
                <c:pt idx="64314">
                  <c:v>0</c:v>
                </c:pt>
                <c:pt idx="64315">
                  <c:v>0</c:v>
                </c:pt>
                <c:pt idx="64316">
                  <c:v>0</c:v>
                </c:pt>
                <c:pt idx="64317">
                  <c:v>0</c:v>
                </c:pt>
                <c:pt idx="64318">
                  <c:v>0</c:v>
                </c:pt>
                <c:pt idx="64319">
                  <c:v>0</c:v>
                </c:pt>
                <c:pt idx="64320">
                  <c:v>0</c:v>
                </c:pt>
                <c:pt idx="64321">
                  <c:v>0</c:v>
                </c:pt>
                <c:pt idx="64322">
                  <c:v>0</c:v>
                </c:pt>
                <c:pt idx="64323">
                  <c:v>0</c:v>
                </c:pt>
                <c:pt idx="64324">
                  <c:v>0</c:v>
                </c:pt>
                <c:pt idx="64325">
                  <c:v>0</c:v>
                </c:pt>
                <c:pt idx="64326">
                  <c:v>0</c:v>
                </c:pt>
                <c:pt idx="64327">
                  <c:v>0</c:v>
                </c:pt>
                <c:pt idx="64328">
                  <c:v>0</c:v>
                </c:pt>
                <c:pt idx="64329">
                  <c:v>0</c:v>
                </c:pt>
                <c:pt idx="64330">
                  <c:v>0</c:v>
                </c:pt>
                <c:pt idx="64331">
                  <c:v>0</c:v>
                </c:pt>
                <c:pt idx="64332">
                  <c:v>0</c:v>
                </c:pt>
                <c:pt idx="64333">
                  <c:v>0</c:v>
                </c:pt>
                <c:pt idx="64334">
                  <c:v>0</c:v>
                </c:pt>
                <c:pt idx="64335">
                  <c:v>0</c:v>
                </c:pt>
                <c:pt idx="64336">
                  <c:v>0</c:v>
                </c:pt>
                <c:pt idx="64337">
                  <c:v>0</c:v>
                </c:pt>
                <c:pt idx="64338">
                  <c:v>0</c:v>
                </c:pt>
                <c:pt idx="64339">
                  <c:v>0</c:v>
                </c:pt>
                <c:pt idx="64340">
                  <c:v>0</c:v>
                </c:pt>
                <c:pt idx="64341">
                  <c:v>0</c:v>
                </c:pt>
                <c:pt idx="64342">
                  <c:v>0</c:v>
                </c:pt>
                <c:pt idx="64343">
                  <c:v>0</c:v>
                </c:pt>
                <c:pt idx="64344">
                  <c:v>0</c:v>
                </c:pt>
                <c:pt idx="64345">
                  <c:v>0</c:v>
                </c:pt>
                <c:pt idx="64346">
                  <c:v>0</c:v>
                </c:pt>
                <c:pt idx="64347">
                  <c:v>0</c:v>
                </c:pt>
                <c:pt idx="64348">
                  <c:v>0</c:v>
                </c:pt>
                <c:pt idx="64349">
                  <c:v>0</c:v>
                </c:pt>
                <c:pt idx="64350">
                  <c:v>0</c:v>
                </c:pt>
                <c:pt idx="64351">
                  <c:v>0</c:v>
                </c:pt>
                <c:pt idx="64352">
                  <c:v>0</c:v>
                </c:pt>
                <c:pt idx="64353">
                  <c:v>0</c:v>
                </c:pt>
                <c:pt idx="64354">
                  <c:v>0</c:v>
                </c:pt>
                <c:pt idx="64355">
                  <c:v>0</c:v>
                </c:pt>
                <c:pt idx="64356">
                  <c:v>0</c:v>
                </c:pt>
                <c:pt idx="64357">
                  <c:v>0</c:v>
                </c:pt>
                <c:pt idx="64358">
                  <c:v>0</c:v>
                </c:pt>
                <c:pt idx="64359">
                  <c:v>0</c:v>
                </c:pt>
                <c:pt idx="64360">
                  <c:v>0</c:v>
                </c:pt>
                <c:pt idx="64361">
                  <c:v>0</c:v>
                </c:pt>
                <c:pt idx="64362">
                  <c:v>0</c:v>
                </c:pt>
                <c:pt idx="64363">
                  <c:v>0</c:v>
                </c:pt>
                <c:pt idx="64364">
                  <c:v>0</c:v>
                </c:pt>
                <c:pt idx="64365">
                  <c:v>0</c:v>
                </c:pt>
                <c:pt idx="64366">
                  <c:v>0</c:v>
                </c:pt>
                <c:pt idx="64367">
                  <c:v>0</c:v>
                </c:pt>
                <c:pt idx="64368">
                  <c:v>0</c:v>
                </c:pt>
                <c:pt idx="64369">
                  <c:v>0</c:v>
                </c:pt>
                <c:pt idx="64370">
                  <c:v>0</c:v>
                </c:pt>
                <c:pt idx="64371">
                  <c:v>0</c:v>
                </c:pt>
                <c:pt idx="64372">
                  <c:v>0</c:v>
                </c:pt>
                <c:pt idx="64373">
                  <c:v>0</c:v>
                </c:pt>
                <c:pt idx="64374">
                  <c:v>0</c:v>
                </c:pt>
                <c:pt idx="64375">
                  <c:v>0</c:v>
                </c:pt>
                <c:pt idx="64376">
                  <c:v>0</c:v>
                </c:pt>
                <c:pt idx="64377">
                  <c:v>0</c:v>
                </c:pt>
                <c:pt idx="64378">
                  <c:v>0</c:v>
                </c:pt>
                <c:pt idx="64379">
                  <c:v>0</c:v>
                </c:pt>
                <c:pt idx="64380">
                  <c:v>0</c:v>
                </c:pt>
                <c:pt idx="64381">
                  <c:v>0</c:v>
                </c:pt>
                <c:pt idx="64382">
                  <c:v>0</c:v>
                </c:pt>
                <c:pt idx="64383">
                  <c:v>0</c:v>
                </c:pt>
                <c:pt idx="64384">
                  <c:v>0</c:v>
                </c:pt>
                <c:pt idx="64385">
                  <c:v>0</c:v>
                </c:pt>
                <c:pt idx="64386">
                  <c:v>0</c:v>
                </c:pt>
                <c:pt idx="64387">
                  <c:v>0</c:v>
                </c:pt>
                <c:pt idx="64388">
                  <c:v>0</c:v>
                </c:pt>
                <c:pt idx="64389">
                  <c:v>0</c:v>
                </c:pt>
                <c:pt idx="64390">
                  <c:v>0</c:v>
                </c:pt>
                <c:pt idx="64391">
                  <c:v>0</c:v>
                </c:pt>
                <c:pt idx="64392">
                  <c:v>0</c:v>
                </c:pt>
                <c:pt idx="64393">
                  <c:v>0</c:v>
                </c:pt>
                <c:pt idx="64394">
                  <c:v>0</c:v>
                </c:pt>
                <c:pt idx="64395">
                  <c:v>0</c:v>
                </c:pt>
                <c:pt idx="64396">
                  <c:v>0</c:v>
                </c:pt>
                <c:pt idx="64397">
                  <c:v>0</c:v>
                </c:pt>
                <c:pt idx="64398">
                  <c:v>0</c:v>
                </c:pt>
                <c:pt idx="64399">
                  <c:v>0</c:v>
                </c:pt>
                <c:pt idx="64400">
                  <c:v>0</c:v>
                </c:pt>
                <c:pt idx="64401">
                  <c:v>0</c:v>
                </c:pt>
                <c:pt idx="64402">
                  <c:v>0</c:v>
                </c:pt>
                <c:pt idx="64403">
                  <c:v>0</c:v>
                </c:pt>
                <c:pt idx="64404">
                  <c:v>0</c:v>
                </c:pt>
                <c:pt idx="64405">
                  <c:v>0</c:v>
                </c:pt>
                <c:pt idx="64406">
                  <c:v>0</c:v>
                </c:pt>
                <c:pt idx="64407">
                  <c:v>0</c:v>
                </c:pt>
                <c:pt idx="64408">
                  <c:v>0</c:v>
                </c:pt>
                <c:pt idx="64409">
                  <c:v>0</c:v>
                </c:pt>
                <c:pt idx="64410">
                  <c:v>0</c:v>
                </c:pt>
                <c:pt idx="64411">
                  <c:v>0</c:v>
                </c:pt>
                <c:pt idx="64412">
                  <c:v>0</c:v>
                </c:pt>
                <c:pt idx="64413">
                  <c:v>0</c:v>
                </c:pt>
                <c:pt idx="64414">
                  <c:v>0</c:v>
                </c:pt>
                <c:pt idx="64415">
                  <c:v>0</c:v>
                </c:pt>
                <c:pt idx="64416">
                  <c:v>0</c:v>
                </c:pt>
                <c:pt idx="64417">
                  <c:v>0</c:v>
                </c:pt>
                <c:pt idx="64418">
                  <c:v>0</c:v>
                </c:pt>
                <c:pt idx="64419">
                  <c:v>0</c:v>
                </c:pt>
                <c:pt idx="64420">
                  <c:v>0</c:v>
                </c:pt>
                <c:pt idx="64421">
                  <c:v>0</c:v>
                </c:pt>
                <c:pt idx="64422">
                  <c:v>0</c:v>
                </c:pt>
                <c:pt idx="64423">
                  <c:v>0</c:v>
                </c:pt>
                <c:pt idx="64424">
                  <c:v>0</c:v>
                </c:pt>
                <c:pt idx="64425">
                  <c:v>0</c:v>
                </c:pt>
                <c:pt idx="64426">
                  <c:v>0</c:v>
                </c:pt>
                <c:pt idx="64427">
                  <c:v>0</c:v>
                </c:pt>
                <c:pt idx="64428">
                  <c:v>0</c:v>
                </c:pt>
                <c:pt idx="64429">
                  <c:v>0</c:v>
                </c:pt>
                <c:pt idx="64430">
                  <c:v>0</c:v>
                </c:pt>
                <c:pt idx="64431">
                  <c:v>0</c:v>
                </c:pt>
                <c:pt idx="64432">
                  <c:v>0</c:v>
                </c:pt>
                <c:pt idx="64433">
                  <c:v>0</c:v>
                </c:pt>
                <c:pt idx="64434">
                  <c:v>0</c:v>
                </c:pt>
                <c:pt idx="64435">
                  <c:v>0</c:v>
                </c:pt>
                <c:pt idx="64436">
                  <c:v>0</c:v>
                </c:pt>
                <c:pt idx="64437">
                  <c:v>0</c:v>
                </c:pt>
                <c:pt idx="64438">
                  <c:v>0</c:v>
                </c:pt>
                <c:pt idx="64439">
                  <c:v>0</c:v>
                </c:pt>
                <c:pt idx="64440">
                  <c:v>0</c:v>
                </c:pt>
                <c:pt idx="64441">
                  <c:v>0</c:v>
                </c:pt>
                <c:pt idx="64442">
                  <c:v>0</c:v>
                </c:pt>
                <c:pt idx="64443">
                  <c:v>0</c:v>
                </c:pt>
                <c:pt idx="64444">
                  <c:v>0</c:v>
                </c:pt>
                <c:pt idx="64445">
                  <c:v>0</c:v>
                </c:pt>
                <c:pt idx="64446">
                  <c:v>0</c:v>
                </c:pt>
                <c:pt idx="64447">
                  <c:v>0</c:v>
                </c:pt>
                <c:pt idx="64448">
                  <c:v>0</c:v>
                </c:pt>
                <c:pt idx="64449">
                  <c:v>0</c:v>
                </c:pt>
                <c:pt idx="64450">
                  <c:v>0</c:v>
                </c:pt>
                <c:pt idx="64451">
                  <c:v>0</c:v>
                </c:pt>
                <c:pt idx="64452">
                  <c:v>0</c:v>
                </c:pt>
                <c:pt idx="64453">
                  <c:v>0</c:v>
                </c:pt>
                <c:pt idx="64454">
                  <c:v>0</c:v>
                </c:pt>
                <c:pt idx="64455">
                  <c:v>0</c:v>
                </c:pt>
                <c:pt idx="64456">
                  <c:v>0</c:v>
                </c:pt>
                <c:pt idx="64457">
                  <c:v>0</c:v>
                </c:pt>
                <c:pt idx="64458">
                  <c:v>0</c:v>
                </c:pt>
                <c:pt idx="64459">
                  <c:v>0</c:v>
                </c:pt>
                <c:pt idx="64460">
                  <c:v>0</c:v>
                </c:pt>
                <c:pt idx="64461">
                  <c:v>0</c:v>
                </c:pt>
                <c:pt idx="64462">
                  <c:v>0</c:v>
                </c:pt>
                <c:pt idx="64463">
                  <c:v>0</c:v>
                </c:pt>
                <c:pt idx="64464">
                  <c:v>0</c:v>
                </c:pt>
                <c:pt idx="64465">
                  <c:v>0</c:v>
                </c:pt>
                <c:pt idx="64466">
                  <c:v>0</c:v>
                </c:pt>
                <c:pt idx="64467">
                  <c:v>0</c:v>
                </c:pt>
                <c:pt idx="64468">
                  <c:v>0</c:v>
                </c:pt>
                <c:pt idx="64469">
                  <c:v>0</c:v>
                </c:pt>
                <c:pt idx="64470">
                  <c:v>0</c:v>
                </c:pt>
                <c:pt idx="64471">
                  <c:v>0</c:v>
                </c:pt>
                <c:pt idx="64472">
                  <c:v>0</c:v>
                </c:pt>
                <c:pt idx="64473">
                  <c:v>0</c:v>
                </c:pt>
                <c:pt idx="64474">
                  <c:v>0</c:v>
                </c:pt>
                <c:pt idx="64475">
                  <c:v>0</c:v>
                </c:pt>
                <c:pt idx="64476">
                  <c:v>0</c:v>
                </c:pt>
                <c:pt idx="64477">
                  <c:v>0</c:v>
                </c:pt>
                <c:pt idx="64478">
                  <c:v>0</c:v>
                </c:pt>
                <c:pt idx="64479">
                  <c:v>0</c:v>
                </c:pt>
                <c:pt idx="64480">
                  <c:v>0</c:v>
                </c:pt>
                <c:pt idx="64481">
                  <c:v>0</c:v>
                </c:pt>
                <c:pt idx="64482">
                  <c:v>0</c:v>
                </c:pt>
                <c:pt idx="64483">
                  <c:v>0</c:v>
                </c:pt>
                <c:pt idx="64484">
                  <c:v>0</c:v>
                </c:pt>
                <c:pt idx="64485">
                  <c:v>0</c:v>
                </c:pt>
                <c:pt idx="64486">
                  <c:v>0</c:v>
                </c:pt>
                <c:pt idx="64487">
                  <c:v>0</c:v>
                </c:pt>
                <c:pt idx="64488">
                  <c:v>0</c:v>
                </c:pt>
                <c:pt idx="64489">
                  <c:v>0</c:v>
                </c:pt>
                <c:pt idx="64490">
                  <c:v>0</c:v>
                </c:pt>
                <c:pt idx="64491">
                  <c:v>0</c:v>
                </c:pt>
                <c:pt idx="64492">
                  <c:v>0</c:v>
                </c:pt>
                <c:pt idx="64493">
                  <c:v>0</c:v>
                </c:pt>
                <c:pt idx="64494">
                  <c:v>0</c:v>
                </c:pt>
                <c:pt idx="64495">
                  <c:v>0</c:v>
                </c:pt>
                <c:pt idx="64496">
                  <c:v>0</c:v>
                </c:pt>
                <c:pt idx="64497">
                  <c:v>0</c:v>
                </c:pt>
                <c:pt idx="64498">
                  <c:v>0</c:v>
                </c:pt>
                <c:pt idx="64499">
                  <c:v>0</c:v>
                </c:pt>
                <c:pt idx="64500">
                  <c:v>0</c:v>
                </c:pt>
                <c:pt idx="64501">
                  <c:v>0</c:v>
                </c:pt>
                <c:pt idx="64502">
                  <c:v>0</c:v>
                </c:pt>
                <c:pt idx="64503">
                  <c:v>0</c:v>
                </c:pt>
                <c:pt idx="64504">
                  <c:v>0</c:v>
                </c:pt>
                <c:pt idx="64505">
                  <c:v>0</c:v>
                </c:pt>
                <c:pt idx="64506">
                  <c:v>0</c:v>
                </c:pt>
                <c:pt idx="64507">
                  <c:v>0</c:v>
                </c:pt>
                <c:pt idx="64508">
                  <c:v>0</c:v>
                </c:pt>
                <c:pt idx="64509">
                  <c:v>0</c:v>
                </c:pt>
                <c:pt idx="64510">
                  <c:v>0</c:v>
                </c:pt>
                <c:pt idx="64511">
                  <c:v>0</c:v>
                </c:pt>
                <c:pt idx="64512">
                  <c:v>0</c:v>
                </c:pt>
                <c:pt idx="64513">
                  <c:v>0</c:v>
                </c:pt>
                <c:pt idx="64514">
                  <c:v>0</c:v>
                </c:pt>
                <c:pt idx="64515">
                  <c:v>0</c:v>
                </c:pt>
                <c:pt idx="64516">
                  <c:v>0</c:v>
                </c:pt>
                <c:pt idx="64517">
                  <c:v>0</c:v>
                </c:pt>
                <c:pt idx="64518">
                  <c:v>0</c:v>
                </c:pt>
                <c:pt idx="64519">
                  <c:v>0</c:v>
                </c:pt>
                <c:pt idx="64520">
                  <c:v>0</c:v>
                </c:pt>
                <c:pt idx="64521">
                  <c:v>0</c:v>
                </c:pt>
                <c:pt idx="64522">
                  <c:v>0</c:v>
                </c:pt>
                <c:pt idx="64523">
                  <c:v>0</c:v>
                </c:pt>
                <c:pt idx="64524">
                  <c:v>0</c:v>
                </c:pt>
                <c:pt idx="64525">
                  <c:v>0</c:v>
                </c:pt>
                <c:pt idx="64526">
                  <c:v>0</c:v>
                </c:pt>
                <c:pt idx="64527">
                  <c:v>0</c:v>
                </c:pt>
                <c:pt idx="64528">
                  <c:v>0</c:v>
                </c:pt>
                <c:pt idx="64529">
                  <c:v>0</c:v>
                </c:pt>
                <c:pt idx="64530">
                  <c:v>0</c:v>
                </c:pt>
                <c:pt idx="64531">
                  <c:v>0</c:v>
                </c:pt>
                <c:pt idx="64532">
                  <c:v>0</c:v>
                </c:pt>
                <c:pt idx="64533">
                  <c:v>0</c:v>
                </c:pt>
                <c:pt idx="64534">
                  <c:v>0</c:v>
                </c:pt>
                <c:pt idx="64535">
                  <c:v>0</c:v>
                </c:pt>
                <c:pt idx="64536">
                  <c:v>0</c:v>
                </c:pt>
                <c:pt idx="64537">
                  <c:v>0</c:v>
                </c:pt>
                <c:pt idx="64538">
                  <c:v>0</c:v>
                </c:pt>
                <c:pt idx="64539">
                  <c:v>0</c:v>
                </c:pt>
                <c:pt idx="64540">
                  <c:v>0</c:v>
                </c:pt>
                <c:pt idx="64541">
                  <c:v>0</c:v>
                </c:pt>
                <c:pt idx="64542">
                  <c:v>0</c:v>
                </c:pt>
                <c:pt idx="64543">
                  <c:v>0</c:v>
                </c:pt>
                <c:pt idx="64544">
                  <c:v>0</c:v>
                </c:pt>
                <c:pt idx="64545">
                  <c:v>0</c:v>
                </c:pt>
                <c:pt idx="64546">
                  <c:v>0</c:v>
                </c:pt>
                <c:pt idx="64547">
                  <c:v>0</c:v>
                </c:pt>
                <c:pt idx="64548">
                  <c:v>0</c:v>
                </c:pt>
                <c:pt idx="64549">
                  <c:v>0</c:v>
                </c:pt>
                <c:pt idx="64550">
                  <c:v>0</c:v>
                </c:pt>
                <c:pt idx="64551">
                  <c:v>0</c:v>
                </c:pt>
                <c:pt idx="64552">
                  <c:v>0</c:v>
                </c:pt>
                <c:pt idx="64553">
                  <c:v>0</c:v>
                </c:pt>
                <c:pt idx="64554">
                  <c:v>0</c:v>
                </c:pt>
                <c:pt idx="64555">
                  <c:v>0</c:v>
                </c:pt>
                <c:pt idx="64556">
                  <c:v>0</c:v>
                </c:pt>
                <c:pt idx="64557">
                  <c:v>0</c:v>
                </c:pt>
                <c:pt idx="64558">
                  <c:v>0</c:v>
                </c:pt>
                <c:pt idx="64559">
                  <c:v>0</c:v>
                </c:pt>
                <c:pt idx="64560">
                  <c:v>0</c:v>
                </c:pt>
                <c:pt idx="64561">
                  <c:v>0</c:v>
                </c:pt>
                <c:pt idx="64562">
                  <c:v>0</c:v>
                </c:pt>
                <c:pt idx="64563">
                  <c:v>0</c:v>
                </c:pt>
                <c:pt idx="64564">
                  <c:v>0</c:v>
                </c:pt>
                <c:pt idx="64565">
                  <c:v>0</c:v>
                </c:pt>
                <c:pt idx="64566">
                  <c:v>0</c:v>
                </c:pt>
                <c:pt idx="64567">
                  <c:v>0</c:v>
                </c:pt>
                <c:pt idx="64568">
                  <c:v>0</c:v>
                </c:pt>
                <c:pt idx="64569">
                  <c:v>0</c:v>
                </c:pt>
                <c:pt idx="64570">
                  <c:v>0</c:v>
                </c:pt>
                <c:pt idx="64571">
                  <c:v>0</c:v>
                </c:pt>
                <c:pt idx="64572">
                  <c:v>0</c:v>
                </c:pt>
                <c:pt idx="64573">
                  <c:v>0</c:v>
                </c:pt>
                <c:pt idx="64574">
                  <c:v>0</c:v>
                </c:pt>
                <c:pt idx="64575">
                  <c:v>0</c:v>
                </c:pt>
                <c:pt idx="64576">
                  <c:v>0</c:v>
                </c:pt>
                <c:pt idx="64577">
                  <c:v>0</c:v>
                </c:pt>
                <c:pt idx="64578">
                  <c:v>0</c:v>
                </c:pt>
                <c:pt idx="64579">
                  <c:v>0</c:v>
                </c:pt>
                <c:pt idx="64580">
                  <c:v>0</c:v>
                </c:pt>
                <c:pt idx="64581">
                  <c:v>0</c:v>
                </c:pt>
                <c:pt idx="64582">
                  <c:v>0</c:v>
                </c:pt>
                <c:pt idx="64583">
                  <c:v>0</c:v>
                </c:pt>
                <c:pt idx="64584">
                  <c:v>0</c:v>
                </c:pt>
                <c:pt idx="64585">
                  <c:v>0</c:v>
                </c:pt>
                <c:pt idx="64586">
                  <c:v>0</c:v>
                </c:pt>
                <c:pt idx="64587">
                  <c:v>0</c:v>
                </c:pt>
                <c:pt idx="64588">
                  <c:v>0</c:v>
                </c:pt>
                <c:pt idx="64589">
                  <c:v>0</c:v>
                </c:pt>
                <c:pt idx="64590">
                  <c:v>0</c:v>
                </c:pt>
                <c:pt idx="64591">
                  <c:v>0</c:v>
                </c:pt>
                <c:pt idx="64592">
                  <c:v>0</c:v>
                </c:pt>
                <c:pt idx="64593">
                  <c:v>0</c:v>
                </c:pt>
                <c:pt idx="64594">
                  <c:v>0</c:v>
                </c:pt>
                <c:pt idx="64595">
                  <c:v>0</c:v>
                </c:pt>
                <c:pt idx="64596">
                  <c:v>0</c:v>
                </c:pt>
                <c:pt idx="64597">
                  <c:v>0</c:v>
                </c:pt>
                <c:pt idx="64598">
                  <c:v>0</c:v>
                </c:pt>
                <c:pt idx="64599">
                  <c:v>0</c:v>
                </c:pt>
                <c:pt idx="64600">
                  <c:v>0</c:v>
                </c:pt>
                <c:pt idx="64601">
                  <c:v>0</c:v>
                </c:pt>
                <c:pt idx="64602">
                  <c:v>0</c:v>
                </c:pt>
                <c:pt idx="64603">
                  <c:v>0</c:v>
                </c:pt>
                <c:pt idx="64604">
                  <c:v>0</c:v>
                </c:pt>
                <c:pt idx="64605">
                  <c:v>0</c:v>
                </c:pt>
                <c:pt idx="64606">
                  <c:v>0</c:v>
                </c:pt>
                <c:pt idx="64607">
                  <c:v>0</c:v>
                </c:pt>
                <c:pt idx="64608">
                  <c:v>0</c:v>
                </c:pt>
                <c:pt idx="64609">
                  <c:v>0</c:v>
                </c:pt>
                <c:pt idx="64610">
                  <c:v>0</c:v>
                </c:pt>
                <c:pt idx="64611">
                  <c:v>0</c:v>
                </c:pt>
                <c:pt idx="64612">
                  <c:v>0</c:v>
                </c:pt>
                <c:pt idx="64613">
                  <c:v>0</c:v>
                </c:pt>
                <c:pt idx="64614">
                  <c:v>0</c:v>
                </c:pt>
                <c:pt idx="64615">
                  <c:v>0</c:v>
                </c:pt>
                <c:pt idx="64616">
                  <c:v>0</c:v>
                </c:pt>
                <c:pt idx="64617">
                  <c:v>0</c:v>
                </c:pt>
                <c:pt idx="64618">
                  <c:v>0</c:v>
                </c:pt>
                <c:pt idx="64619">
                  <c:v>0</c:v>
                </c:pt>
                <c:pt idx="64620">
                  <c:v>0</c:v>
                </c:pt>
                <c:pt idx="64621">
                  <c:v>0</c:v>
                </c:pt>
                <c:pt idx="64622">
                  <c:v>0</c:v>
                </c:pt>
                <c:pt idx="64623">
                  <c:v>0</c:v>
                </c:pt>
                <c:pt idx="64624">
                  <c:v>0</c:v>
                </c:pt>
                <c:pt idx="64625">
                  <c:v>0</c:v>
                </c:pt>
                <c:pt idx="64626">
                  <c:v>0</c:v>
                </c:pt>
                <c:pt idx="64627">
                  <c:v>0</c:v>
                </c:pt>
                <c:pt idx="64628">
                  <c:v>0</c:v>
                </c:pt>
                <c:pt idx="64629">
                  <c:v>0</c:v>
                </c:pt>
                <c:pt idx="64630">
                  <c:v>0</c:v>
                </c:pt>
                <c:pt idx="64631">
                  <c:v>0</c:v>
                </c:pt>
                <c:pt idx="64632">
                  <c:v>0</c:v>
                </c:pt>
                <c:pt idx="64633">
                  <c:v>0</c:v>
                </c:pt>
                <c:pt idx="64634">
                  <c:v>0</c:v>
                </c:pt>
                <c:pt idx="64635">
                  <c:v>0</c:v>
                </c:pt>
                <c:pt idx="64636">
                  <c:v>0</c:v>
                </c:pt>
                <c:pt idx="64637">
                  <c:v>0</c:v>
                </c:pt>
                <c:pt idx="64638">
                  <c:v>0</c:v>
                </c:pt>
                <c:pt idx="64639">
                  <c:v>0</c:v>
                </c:pt>
                <c:pt idx="64640">
                  <c:v>0</c:v>
                </c:pt>
                <c:pt idx="64641">
                  <c:v>0</c:v>
                </c:pt>
                <c:pt idx="64642">
                  <c:v>0</c:v>
                </c:pt>
                <c:pt idx="64643">
                  <c:v>0</c:v>
                </c:pt>
                <c:pt idx="64644">
                  <c:v>0</c:v>
                </c:pt>
                <c:pt idx="64645">
                  <c:v>0</c:v>
                </c:pt>
                <c:pt idx="64646">
                  <c:v>0</c:v>
                </c:pt>
                <c:pt idx="64647">
                  <c:v>0</c:v>
                </c:pt>
                <c:pt idx="64648">
                  <c:v>0</c:v>
                </c:pt>
                <c:pt idx="64649">
                  <c:v>0</c:v>
                </c:pt>
                <c:pt idx="64650">
                  <c:v>0</c:v>
                </c:pt>
                <c:pt idx="64651">
                  <c:v>0</c:v>
                </c:pt>
                <c:pt idx="64652">
                  <c:v>0</c:v>
                </c:pt>
                <c:pt idx="64653">
                  <c:v>0</c:v>
                </c:pt>
                <c:pt idx="64654">
                  <c:v>0</c:v>
                </c:pt>
                <c:pt idx="64655">
                  <c:v>0</c:v>
                </c:pt>
                <c:pt idx="64656">
                  <c:v>0</c:v>
                </c:pt>
                <c:pt idx="64657">
                  <c:v>0</c:v>
                </c:pt>
                <c:pt idx="64658">
                  <c:v>0</c:v>
                </c:pt>
                <c:pt idx="64659">
                  <c:v>0</c:v>
                </c:pt>
                <c:pt idx="64660">
                  <c:v>0</c:v>
                </c:pt>
                <c:pt idx="64661">
                  <c:v>0</c:v>
                </c:pt>
                <c:pt idx="64662">
                  <c:v>0</c:v>
                </c:pt>
                <c:pt idx="64663">
                  <c:v>0</c:v>
                </c:pt>
                <c:pt idx="64664">
                  <c:v>0</c:v>
                </c:pt>
                <c:pt idx="64665">
                  <c:v>0</c:v>
                </c:pt>
                <c:pt idx="64666">
                  <c:v>0</c:v>
                </c:pt>
                <c:pt idx="64667">
                  <c:v>0</c:v>
                </c:pt>
                <c:pt idx="64668">
                  <c:v>0</c:v>
                </c:pt>
                <c:pt idx="64669">
                  <c:v>0</c:v>
                </c:pt>
                <c:pt idx="64670">
                  <c:v>0</c:v>
                </c:pt>
                <c:pt idx="64671">
                  <c:v>0</c:v>
                </c:pt>
                <c:pt idx="64672">
                  <c:v>0</c:v>
                </c:pt>
                <c:pt idx="64673">
                  <c:v>0</c:v>
                </c:pt>
                <c:pt idx="64674">
                  <c:v>0</c:v>
                </c:pt>
                <c:pt idx="64675">
                  <c:v>0</c:v>
                </c:pt>
                <c:pt idx="64676">
                  <c:v>0</c:v>
                </c:pt>
                <c:pt idx="64677">
                  <c:v>0</c:v>
                </c:pt>
                <c:pt idx="64678">
                  <c:v>0</c:v>
                </c:pt>
                <c:pt idx="64679">
                  <c:v>0</c:v>
                </c:pt>
                <c:pt idx="64680">
                  <c:v>0</c:v>
                </c:pt>
                <c:pt idx="64681">
                  <c:v>0</c:v>
                </c:pt>
                <c:pt idx="64682">
                  <c:v>0</c:v>
                </c:pt>
                <c:pt idx="64683">
                  <c:v>0</c:v>
                </c:pt>
                <c:pt idx="64684">
                  <c:v>0</c:v>
                </c:pt>
                <c:pt idx="64685">
                  <c:v>0</c:v>
                </c:pt>
                <c:pt idx="64686">
                  <c:v>0</c:v>
                </c:pt>
                <c:pt idx="64687">
                  <c:v>0</c:v>
                </c:pt>
                <c:pt idx="64688">
                  <c:v>0</c:v>
                </c:pt>
                <c:pt idx="64689">
                  <c:v>0</c:v>
                </c:pt>
                <c:pt idx="64690">
                  <c:v>0</c:v>
                </c:pt>
                <c:pt idx="64691">
                  <c:v>0</c:v>
                </c:pt>
                <c:pt idx="64692">
                  <c:v>0</c:v>
                </c:pt>
                <c:pt idx="64693">
                  <c:v>0</c:v>
                </c:pt>
                <c:pt idx="64694">
                  <c:v>0</c:v>
                </c:pt>
                <c:pt idx="64695">
                  <c:v>0</c:v>
                </c:pt>
                <c:pt idx="64696">
                  <c:v>0</c:v>
                </c:pt>
                <c:pt idx="64697">
                  <c:v>0</c:v>
                </c:pt>
                <c:pt idx="64698">
                  <c:v>0</c:v>
                </c:pt>
                <c:pt idx="64699">
                  <c:v>0</c:v>
                </c:pt>
                <c:pt idx="64700">
                  <c:v>0</c:v>
                </c:pt>
                <c:pt idx="64701">
                  <c:v>0</c:v>
                </c:pt>
                <c:pt idx="64702">
                  <c:v>0</c:v>
                </c:pt>
                <c:pt idx="64703">
                  <c:v>0</c:v>
                </c:pt>
                <c:pt idx="64704">
                  <c:v>0</c:v>
                </c:pt>
                <c:pt idx="64705">
                  <c:v>0</c:v>
                </c:pt>
                <c:pt idx="64706">
                  <c:v>0</c:v>
                </c:pt>
                <c:pt idx="64707">
                  <c:v>0</c:v>
                </c:pt>
                <c:pt idx="64708">
                  <c:v>0</c:v>
                </c:pt>
                <c:pt idx="64709">
                  <c:v>0</c:v>
                </c:pt>
                <c:pt idx="64710">
                  <c:v>0</c:v>
                </c:pt>
                <c:pt idx="64711">
                  <c:v>0</c:v>
                </c:pt>
                <c:pt idx="64712">
                  <c:v>0</c:v>
                </c:pt>
                <c:pt idx="64713">
                  <c:v>0</c:v>
                </c:pt>
                <c:pt idx="64714">
                  <c:v>0</c:v>
                </c:pt>
                <c:pt idx="64715">
                  <c:v>0</c:v>
                </c:pt>
                <c:pt idx="64716">
                  <c:v>0</c:v>
                </c:pt>
                <c:pt idx="64717">
                  <c:v>0</c:v>
                </c:pt>
                <c:pt idx="64718">
                  <c:v>0</c:v>
                </c:pt>
                <c:pt idx="64719">
                  <c:v>0</c:v>
                </c:pt>
                <c:pt idx="64720">
                  <c:v>0</c:v>
                </c:pt>
                <c:pt idx="64721">
                  <c:v>0</c:v>
                </c:pt>
                <c:pt idx="64722">
                  <c:v>0</c:v>
                </c:pt>
                <c:pt idx="64723">
                  <c:v>0</c:v>
                </c:pt>
                <c:pt idx="64724">
                  <c:v>0</c:v>
                </c:pt>
                <c:pt idx="64725">
                  <c:v>0</c:v>
                </c:pt>
                <c:pt idx="64726">
                  <c:v>0</c:v>
                </c:pt>
                <c:pt idx="64727">
                  <c:v>0</c:v>
                </c:pt>
                <c:pt idx="64728">
                  <c:v>0</c:v>
                </c:pt>
                <c:pt idx="64729">
                  <c:v>0</c:v>
                </c:pt>
                <c:pt idx="64730">
                  <c:v>0</c:v>
                </c:pt>
                <c:pt idx="64731">
                  <c:v>0</c:v>
                </c:pt>
                <c:pt idx="64732">
                  <c:v>0</c:v>
                </c:pt>
                <c:pt idx="64733">
                  <c:v>0</c:v>
                </c:pt>
                <c:pt idx="64734">
                  <c:v>0</c:v>
                </c:pt>
                <c:pt idx="64735">
                  <c:v>0</c:v>
                </c:pt>
                <c:pt idx="64736">
                  <c:v>0</c:v>
                </c:pt>
                <c:pt idx="64737">
                  <c:v>0</c:v>
                </c:pt>
                <c:pt idx="64738">
                  <c:v>0</c:v>
                </c:pt>
                <c:pt idx="64739">
                  <c:v>0</c:v>
                </c:pt>
                <c:pt idx="64740">
                  <c:v>0</c:v>
                </c:pt>
                <c:pt idx="64741">
                  <c:v>0</c:v>
                </c:pt>
                <c:pt idx="64742">
                  <c:v>0</c:v>
                </c:pt>
                <c:pt idx="64743">
                  <c:v>0</c:v>
                </c:pt>
                <c:pt idx="64744">
                  <c:v>0</c:v>
                </c:pt>
                <c:pt idx="64745">
                  <c:v>0</c:v>
                </c:pt>
                <c:pt idx="64746">
                  <c:v>0</c:v>
                </c:pt>
                <c:pt idx="64747">
                  <c:v>0</c:v>
                </c:pt>
                <c:pt idx="64748">
                  <c:v>0</c:v>
                </c:pt>
                <c:pt idx="64749">
                  <c:v>0</c:v>
                </c:pt>
                <c:pt idx="64750">
                  <c:v>0</c:v>
                </c:pt>
                <c:pt idx="64751">
                  <c:v>0</c:v>
                </c:pt>
                <c:pt idx="64752">
                  <c:v>0</c:v>
                </c:pt>
                <c:pt idx="64753">
                  <c:v>0</c:v>
                </c:pt>
                <c:pt idx="64754">
                  <c:v>0</c:v>
                </c:pt>
                <c:pt idx="64755">
                  <c:v>0</c:v>
                </c:pt>
                <c:pt idx="64756">
                  <c:v>0</c:v>
                </c:pt>
                <c:pt idx="64757">
                  <c:v>0</c:v>
                </c:pt>
                <c:pt idx="64758">
                  <c:v>0</c:v>
                </c:pt>
                <c:pt idx="64759">
                  <c:v>0</c:v>
                </c:pt>
                <c:pt idx="64760">
                  <c:v>0</c:v>
                </c:pt>
                <c:pt idx="64761">
                  <c:v>0</c:v>
                </c:pt>
                <c:pt idx="64762">
                  <c:v>0</c:v>
                </c:pt>
                <c:pt idx="64763">
                  <c:v>0</c:v>
                </c:pt>
                <c:pt idx="64764">
                  <c:v>0</c:v>
                </c:pt>
                <c:pt idx="64765">
                  <c:v>0</c:v>
                </c:pt>
                <c:pt idx="64766">
                  <c:v>0</c:v>
                </c:pt>
                <c:pt idx="64767">
                  <c:v>0</c:v>
                </c:pt>
                <c:pt idx="64768">
                  <c:v>0</c:v>
                </c:pt>
                <c:pt idx="64769">
                  <c:v>0</c:v>
                </c:pt>
                <c:pt idx="64770">
                  <c:v>0</c:v>
                </c:pt>
                <c:pt idx="64771">
                  <c:v>0</c:v>
                </c:pt>
                <c:pt idx="64772">
                  <c:v>0</c:v>
                </c:pt>
                <c:pt idx="64773">
                  <c:v>0</c:v>
                </c:pt>
                <c:pt idx="64774">
                  <c:v>0</c:v>
                </c:pt>
                <c:pt idx="64775">
                  <c:v>0</c:v>
                </c:pt>
                <c:pt idx="64776">
                  <c:v>0</c:v>
                </c:pt>
                <c:pt idx="64777">
                  <c:v>0</c:v>
                </c:pt>
                <c:pt idx="64778">
                  <c:v>0</c:v>
                </c:pt>
                <c:pt idx="64779">
                  <c:v>0</c:v>
                </c:pt>
                <c:pt idx="64780">
                  <c:v>0</c:v>
                </c:pt>
                <c:pt idx="64781">
                  <c:v>0</c:v>
                </c:pt>
                <c:pt idx="64782">
                  <c:v>0</c:v>
                </c:pt>
                <c:pt idx="64783">
                  <c:v>0</c:v>
                </c:pt>
                <c:pt idx="64784">
                  <c:v>0</c:v>
                </c:pt>
                <c:pt idx="64785">
                  <c:v>0</c:v>
                </c:pt>
                <c:pt idx="64786">
                  <c:v>0</c:v>
                </c:pt>
                <c:pt idx="64787">
                  <c:v>0</c:v>
                </c:pt>
                <c:pt idx="64788">
                  <c:v>0</c:v>
                </c:pt>
                <c:pt idx="64789">
                  <c:v>0</c:v>
                </c:pt>
                <c:pt idx="64790">
                  <c:v>0</c:v>
                </c:pt>
                <c:pt idx="64791">
                  <c:v>0</c:v>
                </c:pt>
                <c:pt idx="64792">
                  <c:v>0</c:v>
                </c:pt>
                <c:pt idx="64793">
                  <c:v>0</c:v>
                </c:pt>
                <c:pt idx="64794">
                  <c:v>0</c:v>
                </c:pt>
                <c:pt idx="64795">
                  <c:v>0</c:v>
                </c:pt>
                <c:pt idx="64796">
                  <c:v>0</c:v>
                </c:pt>
                <c:pt idx="64797">
                  <c:v>0</c:v>
                </c:pt>
                <c:pt idx="64798">
                  <c:v>0</c:v>
                </c:pt>
                <c:pt idx="64799">
                  <c:v>0</c:v>
                </c:pt>
                <c:pt idx="64800">
                  <c:v>0</c:v>
                </c:pt>
                <c:pt idx="64801">
                  <c:v>0</c:v>
                </c:pt>
                <c:pt idx="64802">
                  <c:v>0</c:v>
                </c:pt>
                <c:pt idx="64803">
                  <c:v>0</c:v>
                </c:pt>
                <c:pt idx="64804">
                  <c:v>0</c:v>
                </c:pt>
                <c:pt idx="64805">
                  <c:v>0</c:v>
                </c:pt>
                <c:pt idx="64806">
                  <c:v>0</c:v>
                </c:pt>
                <c:pt idx="64807">
                  <c:v>0</c:v>
                </c:pt>
                <c:pt idx="64808">
                  <c:v>0</c:v>
                </c:pt>
                <c:pt idx="64809">
                  <c:v>0</c:v>
                </c:pt>
                <c:pt idx="64810">
                  <c:v>0</c:v>
                </c:pt>
                <c:pt idx="64811">
                  <c:v>0</c:v>
                </c:pt>
                <c:pt idx="64812">
                  <c:v>0</c:v>
                </c:pt>
                <c:pt idx="64813">
                  <c:v>0</c:v>
                </c:pt>
                <c:pt idx="64814">
                  <c:v>0</c:v>
                </c:pt>
                <c:pt idx="64815">
                  <c:v>0</c:v>
                </c:pt>
                <c:pt idx="64816">
                  <c:v>0</c:v>
                </c:pt>
                <c:pt idx="64817">
                  <c:v>0</c:v>
                </c:pt>
                <c:pt idx="64818">
                  <c:v>0</c:v>
                </c:pt>
                <c:pt idx="64819">
                  <c:v>0</c:v>
                </c:pt>
                <c:pt idx="64820">
                  <c:v>0</c:v>
                </c:pt>
                <c:pt idx="64821">
                  <c:v>0</c:v>
                </c:pt>
                <c:pt idx="64822">
                  <c:v>0</c:v>
                </c:pt>
                <c:pt idx="64823">
                  <c:v>0</c:v>
                </c:pt>
                <c:pt idx="64824">
                  <c:v>0</c:v>
                </c:pt>
                <c:pt idx="64825">
                  <c:v>0</c:v>
                </c:pt>
                <c:pt idx="64826">
                  <c:v>0</c:v>
                </c:pt>
                <c:pt idx="64827">
                  <c:v>0</c:v>
                </c:pt>
                <c:pt idx="64828">
                  <c:v>0</c:v>
                </c:pt>
                <c:pt idx="64829">
                  <c:v>0</c:v>
                </c:pt>
                <c:pt idx="64830">
                  <c:v>0</c:v>
                </c:pt>
                <c:pt idx="64831">
                  <c:v>0</c:v>
                </c:pt>
                <c:pt idx="64832">
                  <c:v>0</c:v>
                </c:pt>
                <c:pt idx="64833">
                  <c:v>0</c:v>
                </c:pt>
                <c:pt idx="64834">
                  <c:v>0</c:v>
                </c:pt>
                <c:pt idx="64835">
                  <c:v>0</c:v>
                </c:pt>
                <c:pt idx="64836">
                  <c:v>0</c:v>
                </c:pt>
                <c:pt idx="64837">
                  <c:v>0</c:v>
                </c:pt>
                <c:pt idx="64838">
                  <c:v>0</c:v>
                </c:pt>
                <c:pt idx="64839">
                  <c:v>0</c:v>
                </c:pt>
                <c:pt idx="64840">
                  <c:v>0</c:v>
                </c:pt>
                <c:pt idx="64841">
                  <c:v>0</c:v>
                </c:pt>
                <c:pt idx="64842">
                  <c:v>0</c:v>
                </c:pt>
                <c:pt idx="64843">
                  <c:v>0</c:v>
                </c:pt>
                <c:pt idx="64844">
                  <c:v>0</c:v>
                </c:pt>
                <c:pt idx="64845">
                  <c:v>0</c:v>
                </c:pt>
                <c:pt idx="64846">
                  <c:v>0</c:v>
                </c:pt>
                <c:pt idx="64847">
                  <c:v>0</c:v>
                </c:pt>
                <c:pt idx="64848">
                  <c:v>0</c:v>
                </c:pt>
                <c:pt idx="64849">
                  <c:v>0</c:v>
                </c:pt>
                <c:pt idx="64850">
                  <c:v>0</c:v>
                </c:pt>
                <c:pt idx="64851">
                  <c:v>0</c:v>
                </c:pt>
                <c:pt idx="64852">
                  <c:v>0</c:v>
                </c:pt>
                <c:pt idx="64853">
                  <c:v>0</c:v>
                </c:pt>
                <c:pt idx="64854">
                  <c:v>0</c:v>
                </c:pt>
                <c:pt idx="64855">
                  <c:v>0</c:v>
                </c:pt>
                <c:pt idx="64856">
                  <c:v>0</c:v>
                </c:pt>
                <c:pt idx="64857">
                  <c:v>0</c:v>
                </c:pt>
                <c:pt idx="64858">
                  <c:v>0</c:v>
                </c:pt>
                <c:pt idx="64859">
                  <c:v>0</c:v>
                </c:pt>
                <c:pt idx="64860">
                  <c:v>0</c:v>
                </c:pt>
                <c:pt idx="64861">
                  <c:v>0</c:v>
                </c:pt>
                <c:pt idx="64862">
                  <c:v>0</c:v>
                </c:pt>
                <c:pt idx="64863">
                  <c:v>0</c:v>
                </c:pt>
                <c:pt idx="64864">
                  <c:v>0</c:v>
                </c:pt>
                <c:pt idx="64865">
                  <c:v>0</c:v>
                </c:pt>
                <c:pt idx="64866">
                  <c:v>0</c:v>
                </c:pt>
                <c:pt idx="64867">
                  <c:v>0</c:v>
                </c:pt>
                <c:pt idx="64868">
                  <c:v>0</c:v>
                </c:pt>
                <c:pt idx="64869">
                  <c:v>0</c:v>
                </c:pt>
                <c:pt idx="64870">
                  <c:v>0</c:v>
                </c:pt>
                <c:pt idx="64871">
                  <c:v>0</c:v>
                </c:pt>
                <c:pt idx="64872">
                  <c:v>0</c:v>
                </c:pt>
                <c:pt idx="64873">
                  <c:v>0</c:v>
                </c:pt>
                <c:pt idx="64874">
                  <c:v>0</c:v>
                </c:pt>
                <c:pt idx="64875">
                  <c:v>0</c:v>
                </c:pt>
                <c:pt idx="64876">
                  <c:v>0</c:v>
                </c:pt>
                <c:pt idx="64877">
                  <c:v>0</c:v>
                </c:pt>
                <c:pt idx="64878">
                  <c:v>0</c:v>
                </c:pt>
                <c:pt idx="64879">
                  <c:v>0</c:v>
                </c:pt>
                <c:pt idx="64880">
                  <c:v>0</c:v>
                </c:pt>
                <c:pt idx="64881">
                  <c:v>0</c:v>
                </c:pt>
                <c:pt idx="64882">
                  <c:v>0</c:v>
                </c:pt>
                <c:pt idx="64883">
                  <c:v>0</c:v>
                </c:pt>
                <c:pt idx="64884">
                  <c:v>0</c:v>
                </c:pt>
                <c:pt idx="64885">
                  <c:v>0</c:v>
                </c:pt>
                <c:pt idx="64886">
                  <c:v>0</c:v>
                </c:pt>
                <c:pt idx="64887">
                  <c:v>0</c:v>
                </c:pt>
                <c:pt idx="64888">
                  <c:v>0</c:v>
                </c:pt>
                <c:pt idx="64889">
                  <c:v>0</c:v>
                </c:pt>
                <c:pt idx="64890">
                  <c:v>0</c:v>
                </c:pt>
                <c:pt idx="64891">
                  <c:v>0</c:v>
                </c:pt>
                <c:pt idx="64892">
                  <c:v>0</c:v>
                </c:pt>
                <c:pt idx="64893">
                  <c:v>0</c:v>
                </c:pt>
                <c:pt idx="64894">
                  <c:v>0</c:v>
                </c:pt>
                <c:pt idx="64895">
                  <c:v>0</c:v>
                </c:pt>
                <c:pt idx="64896">
                  <c:v>0</c:v>
                </c:pt>
                <c:pt idx="64897">
                  <c:v>0</c:v>
                </c:pt>
                <c:pt idx="64898">
                  <c:v>0</c:v>
                </c:pt>
                <c:pt idx="64899">
                  <c:v>0</c:v>
                </c:pt>
                <c:pt idx="64900">
                  <c:v>0</c:v>
                </c:pt>
                <c:pt idx="64901">
                  <c:v>0</c:v>
                </c:pt>
                <c:pt idx="64902">
                  <c:v>0</c:v>
                </c:pt>
                <c:pt idx="64903">
                  <c:v>0</c:v>
                </c:pt>
                <c:pt idx="64904">
                  <c:v>0</c:v>
                </c:pt>
                <c:pt idx="64905">
                  <c:v>0</c:v>
                </c:pt>
                <c:pt idx="64906">
                  <c:v>0</c:v>
                </c:pt>
                <c:pt idx="64907">
                  <c:v>0</c:v>
                </c:pt>
                <c:pt idx="64908">
                  <c:v>0</c:v>
                </c:pt>
                <c:pt idx="64909">
                  <c:v>0</c:v>
                </c:pt>
                <c:pt idx="64910">
                  <c:v>0</c:v>
                </c:pt>
                <c:pt idx="64911">
                  <c:v>0</c:v>
                </c:pt>
                <c:pt idx="64912">
                  <c:v>0</c:v>
                </c:pt>
                <c:pt idx="64913">
                  <c:v>0</c:v>
                </c:pt>
                <c:pt idx="64914">
                  <c:v>0</c:v>
                </c:pt>
                <c:pt idx="64915">
                  <c:v>0</c:v>
                </c:pt>
                <c:pt idx="64916">
                  <c:v>0</c:v>
                </c:pt>
                <c:pt idx="64917">
                  <c:v>0</c:v>
                </c:pt>
                <c:pt idx="64918">
                  <c:v>0</c:v>
                </c:pt>
                <c:pt idx="64919">
                  <c:v>0</c:v>
                </c:pt>
                <c:pt idx="64920">
                  <c:v>0</c:v>
                </c:pt>
                <c:pt idx="64921">
                  <c:v>0</c:v>
                </c:pt>
                <c:pt idx="64922">
                  <c:v>0</c:v>
                </c:pt>
                <c:pt idx="64923">
                  <c:v>0</c:v>
                </c:pt>
                <c:pt idx="64924">
                  <c:v>0</c:v>
                </c:pt>
                <c:pt idx="64925">
                  <c:v>0</c:v>
                </c:pt>
                <c:pt idx="64926">
                  <c:v>0</c:v>
                </c:pt>
                <c:pt idx="64927">
                  <c:v>0</c:v>
                </c:pt>
                <c:pt idx="64928">
                  <c:v>0</c:v>
                </c:pt>
                <c:pt idx="64929">
                  <c:v>0</c:v>
                </c:pt>
                <c:pt idx="64930">
                  <c:v>0</c:v>
                </c:pt>
                <c:pt idx="64931">
                  <c:v>0</c:v>
                </c:pt>
                <c:pt idx="64932">
                  <c:v>0</c:v>
                </c:pt>
                <c:pt idx="64933">
                  <c:v>0</c:v>
                </c:pt>
                <c:pt idx="64934">
                  <c:v>0</c:v>
                </c:pt>
                <c:pt idx="64935">
                  <c:v>0</c:v>
                </c:pt>
                <c:pt idx="64936">
                  <c:v>0</c:v>
                </c:pt>
                <c:pt idx="64937">
                  <c:v>0</c:v>
                </c:pt>
                <c:pt idx="64938">
                  <c:v>0</c:v>
                </c:pt>
                <c:pt idx="64939">
                  <c:v>0</c:v>
                </c:pt>
                <c:pt idx="64940">
                  <c:v>0</c:v>
                </c:pt>
                <c:pt idx="64941">
                  <c:v>0</c:v>
                </c:pt>
                <c:pt idx="64942">
                  <c:v>0</c:v>
                </c:pt>
                <c:pt idx="64943">
                  <c:v>0</c:v>
                </c:pt>
                <c:pt idx="64944">
                  <c:v>0</c:v>
                </c:pt>
                <c:pt idx="64945">
                  <c:v>0</c:v>
                </c:pt>
                <c:pt idx="64946">
                  <c:v>0</c:v>
                </c:pt>
                <c:pt idx="64947">
                  <c:v>0</c:v>
                </c:pt>
                <c:pt idx="64948">
                  <c:v>0</c:v>
                </c:pt>
                <c:pt idx="64949">
                  <c:v>0</c:v>
                </c:pt>
                <c:pt idx="64950">
                  <c:v>0</c:v>
                </c:pt>
                <c:pt idx="64951">
                  <c:v>0</c:v>
                </c:pt>
                <c:pt idx="64952">
                  <c:v>0</c:v>
                </c:pt>
                <c:pt idx="64953">
                  <c:v>0</c:v>
                </c:pt>
                <c:pt idx="64954">
                  <c:v>0</c:v>
                </c:pt>
                <c:pt idx="64955">
                  <c:v>0</c:v>
                </c:pt>
                <c:pt idx="64956">
                  <c:v>0</c:v>
                </c:pt>
                <c:pt idx="64957">
                  <c:v>0</c:v>
                </c:pt>
                <c:pt idx="64958">
                  <c:v>0</c:v>
                </c:pt>
                <c:pt idx="64959">
                  <c:v>0</c:v>
                </c:pt>
                <c:pt idx="64960">
                  <c:v>0</c:v>
                </c:pt>
                <c:pt idx="64961">
                  <c:v>0</c:v>
                </c:pt>
                <c:pt idx="64962">
                  <c:v>0</c:v>
                </c:pt>
                <c:pt idx="64963">
                  <c:v>0</c:v>
                </c:pt>
                <c:pt idx="64964">
                  <c:v>0</c:v>
                </c:pt>
                <c:pt idx="64965">
                  <c:v>0</c:v>
                </c:pt>
                <c:pt idx="64966">
                  <c:v>0</c:v>
                </c:pt>
                <c:pt idx="64967">
                  <c:v>0</c:v>
                </c:pt>
                <c:pt idx="64968">
                  <c:v>0</c:v>
                </c:pt>
                <c:pt idx="64969">
                  <c:v>0</c:v>
                </c:pt>
                <c:pt idx="64970">
                  <c:v>0</c:v>
                </c:pt>
                <c:pt idx="64971">
                  <c:v>0</c:v>
                </c:pt>
                <c:pt idx="64972">
                  <c:v>0</c:v>
                </c:pt>
                <c:pt idx="64973">
                  <c:v>0</c:v>
                </c:pt>
                <c:pt idx="64974">
                  <c:v>0</c:v>
                </c:pt>
                <c:pt idx="64975">
                  <c:v>0</c:v>
                </c:pt>
                <c:pt idx="64976">
                  <c:v>0</c:v>
                </c:pt>
                <c:pt idx="64977">
                  <c:v>0</c:v>
                </c:pt>
                <c:pt idx="64978">
                  <c:v>0</c:v>
                </c:pt>
                <c:pt idx="64979">
                  <c:v>0</c:v>
                </c:pt>
                <c:pt idx="64980">
                  <c:v>0</c:v>
                </c:pt>
                <c:pt idx="64981">
                  <c:v>0</c:v>
                </c:pt>
                <c:pt idx="64982">
                  <c:v>0</c:v>
                </c:pt>
                <c:pt idx="64983">
                  <c:v>0</c:v>
                </c:pt>
                <c:pt idx="64984">
                  <c:v>0</c:v>
                </c:pt>
                <c:pt idx="64985">
                  <c:v>0</c:v>
                </c:pt>
                <c:pt idx="64986">
                  <c:v>0</c:v>
                </c:pt>
                <c:pt idx="64987">
                  <c:v>0</c:v>
                </c:pt>
                <c:pt idx="64988">
                  <c:v>0</c:v>
                </c:pt>
                <c:pt idx="64989">
                  <c:v>0</c:v>
                </c:pt>
                <c:pt idx="64990">
                  <c:v>0</c:v>
                </c:pt>
                <c:pt idx="64991">
                  <c:v>0</c:v>
                </c:pt>
                <c:pt idx="64992">
                  <c:v>0</c:v>
                </c:pt>
                <c:pt idx="64993">
                  <c:v>0</c:v>
                </c:pt>
                <c:pt idx="64994">
                  <c:v>0</c:v>
                </c:pt>
                <c:pt idx="64995">
                  <c:v>0</c:v>
                </c:pt>
                <c:pt idx="64996">
                  <c:v>0</c:v>
                </c:pt>
                <c:pt idx="64997">
                  <c:v>0</c:v>
                </c:pt>
                <c:pt idx="64998">
                  <c:v>0</c:v>
                </c:pt>
                <c:pt idx="64999">
                  <c:v>0</c:v>
                </c:pt>
                <c:pt idx="65000">
                  <c:v>0</c:v>
                </c:pt>
                <c:pt idx="65001">
                  <c:v>0</c:v>
                </c:pt>
                <c:pt idx="65002">
                  <c:v>0</c:v>
                </c:pt>
                <c:pt idx="65003">
                  <c:v>0</c:v>
                </c:pt>
                <c:pt idx="65004">
                  <c:v>0</c:v>
                </c:pt>
                <c:pt idx="65005">
                  <c:v>0</c:v>
                </c:pt>
                <c:pt idx="65006">
                  <c:v>0</c:v>
                </c:pt>
                <c:pt idx="65007">
                  <c:v>0</c:v>
                </c:pt>
                <c:pt idx="65008">
                  <c:v>0</c:v>
                </c:pt>
                <c:pt idx="65009">
                  <c:v>0</c:v>
                </c:pt>
                <c:pt idx="65010">
                  <c:v>0</c:v>
                </c:pt>
                <c:pt idx="65011">
                  <c:v>0</c:v>
                </c:pt>
                <c:pt idx="65012">
                  <c:v>0</c:v>
                </c:pt>
                <c:pt idx="65013">
                  <c:v>0</c:v>
                </c:pt>
                <c:pt idx="65014">
                  <c:v>0</c:v>
                </c:pt>
                <c:pt idx="65015">
                  <c:v>0</c:v>
                </c:pt>
                <c:pt idx="65016">
                  <c:v>0</c:v>
                </c:pt>
                <c:pt idx="65017">
                  <c:v>0</c:v>
                </c:pt>
                <c:pt idx="65018">
                  <c:v>0</c:v>
                </c:pt>
                <c:pt idx="65019">
                  <c:v>0</c:v>
                </c:pt>
                <c:pt idx="65020">
                  <c:v>0</c:v>
                </c:pt>
                <c:pt idx="65021">
                  <c:v>0</c:v>
                </c:pt>
                <c:pt idx="65022">
                  <c:v>0</c:v>
                </c:pt>
                <c:pt idx="65023">
                  <c:v>0</c:v>
                </c:pt>
                <c:pt idx="65024">
                  <c:v>0</c:v>
                </c:pt>
                <c:pt idx="65025">
                  <c:v>0</c:v>
                </c:pt>
                <c:pt idx="65026">
                  <c:v>0</c:v>
                </c:pt>
                <c:pt idx="65027">
                  <c:v>0</c:v>
                </c:pt>
                <c:pt idx="65028">
                  <c:v>0</c:v>
                </c:pt>
                <c:pt idx="65029">
                  <c:v>0</c:v>
                </c:pt>
                <c:pt idx="65030">
                  <c:v>0</c:v>
                </c:pt>
                <c:pt idx="65031">
                  <c:v>0</c:v>
                </c:pt>
                <c:pt idx="65032">
                  <c:v>0</c:v>
                </c:pt>
                <c:pt idx="65033">
                  <c:v>0</c:v>
                </c:pt>
                <c:pt idx="65034">
                  <c:v>0</c:v>
                </c:pt>
                <c:pt idx="65035">
                  <c:v>0</c:v>
                </c:pt>
                <c:pt idx="65036">
                  <c:v>0</c:v>
                </c:pt>
                <c:pt idx="65037">
                  <c:v>0</c:v>
                </c:pt>
                <c:pt idx="65038">
                  <c:v>0</c:v>
                </c:pt>
                <c:pt idx="65039">
                  <c:v>0</c:v>
                </c:pt>
                <c:pt idx="65040">
                  <c:v>0</c:v>
                </c:pt>
                <c:pt idx="65041">
                  <c:v>0</c:v>
                </c:pt>
                <c:pt idx="65042">
                  <c:v>0</c:v>
                </c:pt>
                <c:pt idx="65043">
                  <c:v>0</c:v>
                </c:pt>
                <c:pt idx="65044">
                  <c:v>0</c:v>
                </c:pt>
                <c:pt idx="65045">
                  <c:v>0</c:v>
                </c:pt>
                <c:pt idx="65046">
                  <c:v>0</c:v>
                </c:pt>
                <c:pt idx="65047">
                  <c:v>0</c:v>
                </c:pt>
                <c:pt idx="65048">
                  <c:v>0</c:v>
                </c:pt>
                <c:pt idx="65049">
                  <c:v>0</c:v>
                </c:pt>
                <c:pt idx="65050">
                  <c:v>0</c:v>
                </c:pt>
                <c:pt idx="65051">
                  <c:v>0</c:v>
                </c:pt>
                <c:pt idx="65052">
                  <c:v>0</c:v>
                </c:pt>
                <c:pt idx="65053">
                  <c:v>0</c:v>
                </c:pt>
                <c:pt idx="65054">
                  <c:v>0</c:v>
                </c:pt>
                <c:pt idx="65055">
                  <c:v>0</c:v>
                </c:pt>
                <c:pt idx="65056">
                  <c:v>0</c:v>
                </c:pt>
                <c:pt idx="65057">
                  <c:v>0</c:v>
                </c:pt>
                <c:pt idx="65058">
                  <c:v>0</c:v>
                </c:pt>
                <c:pt idx="65059">
                  <c:v>0</c:v>
                </c:pt>
                <c:pt idx="65060">
                  <c:v>0</c:v>
                </c:pt>
                <c:pt idx="65061">
                  <c:v>0</c:v>
                </c:pt>
                <c:pt idx="65062">
                  <c:v>0</c:v>
                </c:pt>
                <c:pt idx="65063">
                  <c:v>0</c:v>
                </c:pt>
                <c:pt idx="65064">
                  <c:v>0</c:v>
                </c:pt>
                <c:pt idx="65065">
                  <c:v>0</c:v>
                </c:pt>
                <c:pt idx="65066">
                  <c:v>0</c:v>
                </c:pt>
                <c:pt idx="65067">
                  <c:v>0</c:v>
                </c:pt>
                <c:pt idx="65068">
                  <c:v>0</c:v>
                </c:pt>
                <c:pt idx="65069">
                  <c:v>0</c:v>
                </c:pt>
                <c:pt idx="65070">
                  <c:v>0</c:v>
                </c:pt>
                <c:pt idx="65071">
                  <c:v>0</c:v>
                </c:pt>
                <c:pt idx="65072">
                  <c:v>0</c:v>
                </c:pt>
                <c:pt idx="65073">
                  <c:v>0</c:v>
                </c:pt>
                <c:pt idx="65074">
                  <c:v>0</c:v>
                </c:pt>
                <c:pt idx="65075">
                  <c:v>0</c:v>
                </c:pt>
                <c:pt idx="65076">
                  <c:v>0</c:v>
                </c:pt>
                <c:pt idx="65077">
                  <c:v>0</c:v>
                </c:pt>
                <c:pt idx="65078">
                  <c:v>0</c:v>
                </c:pt>
                <c:pt idx="65079">
                  <c:v>0</c:v>
                </c:pt>
                <c:pt idx="65080">
                  <c:v>0</c:v>
                </c:pt>
                <c:pt idx="65081">
                  <c:v>0</c:v>
                </c:pt>
                <c:pt idx="65082">
                  <c:v>0</c:v>
                </c:pt>
                <c:pt idx="65083">
                  <c:v>0</c:v>
                </c:pt>
                <c:pt idx="65084">
                  <c:v>0</c:v>
                </c:pt>
                <c:pt idx="65085">
                  <c:v>0</c:v>
                </c:pt>
                <c:pt idx="65086">
                  <c:v>0</c:v>
                </c:pt>
                <c:pt idx="65087">
                  <c:v>0</c:v>
                </c:pt>
                <c:pt idx="65088">
                  <c:v>0</c:v>
                </c:pt>
                <c:pt idx="65089">
                  <c:v>0</c:v>
                </c:pt>
                <c:pt idx="65090">
                  <c:v>0</c:v>
                </c:pt>
                <c:pt idx="65091">
                  <c:v>0</c:v>
                </c:pt>
                <c:pt idx="65092">
                  <c:v>0</c:v>
                </c:pt>
                <c:pt idx="65093">
                  <c:v>0</c:v>
                </c:pt>
                <c:pt idx="65094">
                  <c:v>0</c:v>
                </c:pt>
                <c:pt idx="65095">
                  <c:v>0</c:v>
                </c:pt>
                <c:pt idx="65096">
                  <c:v>0</c:v>
                </c:pt>
                <c:pt idx="65097">
                  <c:v>0</c:v>
                </c:pt>
                <c:pt idx="65098">
                  <c:v>0</c:v>
                </c:pt>
                <c:pt idx="65099">
                  <c:v>0</c:v>
                </c:pt>
                <c:pt idx="65100">
                  <c:v>0</c:v>
                </c:pt>
                <c:pt idx="65101">
                  <c:v>0</c:v>
                </c:pt>
                <c:pt idx="65102">
                  <c:v>0</c:v>
                </c:pt>
                <c:pt idx="65103">
                  <c:v>0</c:v>
                </c:pt>
                <c:pt idx="65104">
                  <c:v>0</c:v>
                </c:pt>
                <c:pt idx="65105">
                  <c:v>0</c:v>
                </c:pt>
                <c:pt idx="65106">
                  <c:v>0</c:v>
                </c:pt>
                <c:pt idx="65107">
                  <c:v>0</c:v>
                </c:pt>
                <c:pt idx="65108">
                  <c:v>0</c:v>
                </c:pt>
                <c:pt idx="65109">
                  <c:v>0</c:v>
                </c:pt>
                <c:pt idx="65110">
                  <c:v>0</c:v>
                </c:pt>
                <c:pt idx="65111">
                  <c:v>0</c:v>
                </c:pt>
                <c:pt idx="65112">
                  <c:v>0</c:v>
                </c:pt>
                <c:pt idx="65113">
                  <c:v>0</c:v>
                </c:pt>
                <c:pt idx="65114">
                  <c:v>0</c:v>
                </c:pt>
                <c:pt idx="65115">
                  <c:v>0</c:v>
                </c:pt>
                <c:pt idx="65116">
                  <c:v>0</c:v>
                </c:pt>
                <c:pt idx="65117">
                  <c:v>0</c:v>
                </c:pt>
                <c:pt idx="65118">
                  <c:v>0</c:v>
                </c:pt>
                <c:pt idx="65119">
                  <c:v>0</c:v>
                </c:pt>
                <c:pt idx="65120">
                  <c:v>0</c:v>
                </c:pt>
                <c:pt idx="65121">
                  <c:v>0</c:v>
                </c:pt>
                <c:pt idx="65122">
                  <c:v>0</c:v>
                </c:pt>
                <c:pt idx="65123">
                  <c:v>0</c:v>
                </c:pt>
                <c:pt idx="65124">
                  <c:v>0</c:v>
                </c:pt>
                <c:pt idx="65125">
                  <c:v>0</c:v>
                </c:pt>
                <c:pt idx="65126">
                  <c:v>0</c:v>
                </c:pt>
                <c:pt idx="65127">
                  <c:v>0</c:v>
                </c:pt>
                <c:pt idx="65128">
                  <c:v>0</c:v>
                </c:pt>
                <c:pt idx="65129">
                  <c:v>0</c:v>
                </c:pt>
                <c:pt idx="65130">
                  <c:v>0</c:v>
                </c:pt>
                <c:pt idx="65131">
                  <c:v>0</c:v>
                </c:pt>
                <c:pt idx="65132">
                  <c:v>0</c:v>
                </c:pt>
                <c:pt idx="65133">
                  <c:v>0</c:v>
                </c:pt>
                <c:pt idx="65134">
                  <c:v>0</c:v>
                </c:pt>
                <c:pt idx="65135">
                  <c:v>0</c:v>
                </c:pt>
                <c:pt idx="65136">
                  <c:v>0</c:v>
                </c:pt>
                <c:pt idx="65137">
                  <c:v>0</c:v>
                </c:pt>
                <c:pt idx="65138">
                  <c:v>0</c:v>
                </c:pt>
                <c:pt idx="65139">
                  <c:v>0</c:v>
                </c:pt>
                <c:pt idx="65140">
                  <c:v>0</c:v>
                </c:pt>
                <c:pt idx="65141">
                  <c:v>0</c:v>
                </c:pt>
                <c:pt idx="65142">
                  <c:v>0</c:v>
                </c:pt>
                <c:pt idx="65143">
                  <c:v>0</c:v>
                </c:pt>
                <c:pt idx="65144">
                  <c:v>0</c:v>
                </c:pt>
                <c:pt idx="65145">
                  <c:v>0</c:v>
                </c:pt>
                <c:pt idx="65146">
                  <c:v>0</c:v>
                </c:pt>
                <c:pt idx="65147">
                  <c:v>0</c:v>
                </c:pt>
                <c:pt idx="65148">
                  <c:v>0</c:v>
                </c:pt>
                <c:pt idx="65149">
                  <c:v>0</c:v>
                </c:pt>
                <c:pt idx="65150">
                  <c:v>0</c:v>
                </c:pt>
                <c:pt idx="65151">
                  <c:v>0</c:v>
                </c:pt>
                <c:pt idx="65152">
                  <c:v>0</c:v>
                </c:pt>
                <c:pt idx="65153">
                  <c:v>0</c:v>
                </c:pt>
                <c:pt idx="65154">
                  <c:v>0</c:v>
                </c:pt>
                <c:pt idx="65155">
                  <c:v>0</c:v>
                </c:pt>
                <c:pt idx="65156">
                  <c:v>0</c:v>
                </c:pt>
                <c:pt idx="65157">
                  <c:v>0</c:v>
                </c:pt>
                <c:pt idx="65158">
                  <c:v>0</c:v>
                </c:pt>
                <c:pt idx="65159">
                  <c:v>0</c:v>
                </c:pt>
                <c:pt idx="65160">
                  <c:v>0</c:v>
                </c:pt>
                <c:pt idx="65161">
                  <c:v>0</c:v>
                </c:pt>
                <c:pt idx="65162">
                  <c:v>0</c:v>
                </c:pt>
                <c:pt idx="65163">
                  <c:v>0</c:v>
                </c:pt>
                <c:pt idx="65164">
                  <c:v>0</c:v>
                </c:pt>
                <c:pt idx="65165">
                  <c:v>0</c:v>
                </c:pt>
                <c:pt idx="65166">
                  <c:v>0</c:v>
                </c:pt>
                <c:pt idx="65167">
                  <c:v>0</c:v>
                </c:pt>
                <c:pt idx="65168">
                  <c:v>0</c:v>
                </c:pt>
                <c:pt idx="65169">
                  <c:v>0</c:v>
                </c:pt>
                <c:pt idx="65170">
                  <c:v>0</c:v>
                </c:pt>
                <c:pt idx="65171">
                  <c:v>0</c:v>
                </c:pt>
                <c:pt idx="65172">
                  <c:v>0</c:v>
                </c:pt>
                <c:pt idx="65173">
                  <c:v>0</c:v>
                </c:pt>
                <c:pt idx="65174">
                  <c:v>0</c:v>
                </c:pt>
                <c:pt idx="65175">
                  <c:v>0</c:v>
                </c:pt>
                <c:pt idx="65176">
                  <c:v>0</c:v>
                </c:pt>
                <c:pt idx="65177">
                  <c:v>0</c:v>
                </c:pt>
                <c:pt idx="65178">
                  <c:v>0</c:v>
                </c:pt>
                <c:pt idx="65179">
                  <c:v>0</c:v>
                </c:pt>
                <c:pt idx="65180">
                  <c:v>0</c:v>
                </c:pt>
                <c:pt idx="65181">
                  <c:v>0</c:v>
                </c:pt>
                <c:pt idx="65182">
                  <c:v>0</c:v>
                </c:pt>
                <c:pt idx="65183">
                  <c:v>0</c:v>
                </c:pt>
                <c:pt idx="65184">
                  <c:v>0</c:v>
                </c:pt>
                <c:pt idx="65185">
                  <c:v>0</c:v>
                </c:pt>
                <c:pt idx="65186">
                  <c:v>0</c:v>
                </c:pt>
                <c:pt idx="65187">
                  <c:v>0</c:v>
                </c:pt>
                <c:pt idx="65188">
                  <c:v>0</c:v>
                </c:pt>
                <c:pt idx="65189">
                  <c:v>0</c:v>
                </c:pt>
                <c:pt idx="65190">
                  <c:v>0</c:v>
                </c:pt>
                <c:pt idx="65191">
                  <c:v>0</c:v>
                </c:pt>
                <c:pt idx="65192">
                  <c:v>0</c:v>
                </c:pt>
                <c:pt idx="65193">
                  <c:v>0</c:v>
                </c:pt>
                <c:pt idx="65194">
                  <c:v>0</c:v>
                </c:pt>
                <c:pt idx="65195">
                  <c:v>0</c:v>
                </c:pt>
                <c:pt idx="65196">
                  <c:v>0</c:v>
                </c:pt>
                <c:pt idx="65197">
                  <c:v>0</c:v>
                </c:pt>
                <c:pt idx="65198">
                  <c:v>0</c:v>
                </c:pt>
                <c:pt idx="65199">
                  <c:v>0</c:v>
                </c:pt>
                <c:pt idx="65200">
                  <c:v>0</c:v>
                </c:pt>
                <c:pt idx="65201">
                  <c:v>0</c:v>
                </c:pt>
                <c:pt idx="65202">
                  <c:v>0</c:v>
                </c:pt>
                <c:pt idx="65203">
                  <c:v>0</c:v>
                </c:pt>
                <c:pt idx="65204">
                  <c:v>0</c:v>
                </c:pt>
                <c:pt idx="65205">
                  <c:v>0</c:v>
                </c:pt>
                <c:pt idx="65206">
                  <c:v>0</c:v>
                </c:pt>
                <c:pt idx="65207">
                  <c:v>0</c:v>
                </c:pt>
                <c:pt idx="65208">
                  <c:v>0</c:v>
                </c:pt>
                <c:pt idx="65209">
                  <c:v>0</c:v>
                </c:pt>
                <c:pt idx="65210">
                  <c:v>0</c:v>
                </c:pt>
                <c:pt idx="65211">
                  <c:v>0</c:v>
                </c:pt>
                <c:pt idx="65212">
                  <c:v>0</c:v>
                </c:pt>
                <c:pt idx="65213">
                  <c:v>0</c:v>
                </c:pt>
                <c:pt idx="65214">
                  <c:v>0</c:v>
                </c:pt>
                <c:pt idx="65215">
                  <c:v>0</c:v>
                </c:pt>
                <c:pt idx="65216">
                  <c:v>0</c:v>
                </c:pt>
                <c:pt idx="65217">
                  <c:v>0</c:v>
                </c:pt>
                <c:pt idx="65218">
                  <c:v>0</c:v>
                </c:pt>
                <c:pt idx="65219">
                  <c:v>0</c:v>
                </c:pt>
                <c:pt idx="65220">
                  <c:v>0</c:v>
                </c:pt>
                <c:pt idx="65221">
                  <c:v>0</c:v>
                </c:pt>
                <c:pt idx="65222">
                  <c:v>0</c:v>
                </c:pt>
                <c:pt idx="65223">
                  <c:v>0</c:v>
                </c:pt>
                <c:pt idx="65224">
                  <c:v>0</c:v>
                </c:pt>
                <c:pt idx="65225">
                  <c:v>0</c:v>
                </c:pt>
                <c:pt idx="65226">
                  <c:v>0</c:v>
                </c:pt>
                <c:pt idx="65227">
                  <c:v>0</c:v>
                </c:pt>
                <c:pt idx="65228">
                  <c:v>0</c:v>
                </c:pt>
                <c:pt idx="65229">
                  <c:v>0</c:v>
                </c:pt>
                <c:pt idx="65230">
                  <c:v>0</c:v>
                </c:pt>
                <c:pt idx="65231">
                  <c:v>0</c:v>
                </c:pt>
                <c:pt idx="65232">
                  <c:v>0</c:v>
                </c:pt>
                <c:pt idx="65233">
                  <c:v>0</c:v>
                </c:pt>
                <c:pt idx="65234">
                  <c:v>0</c:v>
                </c:pt>
                <c:pt idx="65235">
                  <c:v>0</c:v>
                </c:pt>
                <c:pt idx="65236">
                  <c:v>0</c:v>
                </c:pt>
                <c:pt idx="65237">
                  <c:v>0</c:v>
                </c:pt>
                <c:pt idx="65238">
                  <c:v>0</c:v>
                </c:pt>
                <c:pt idx="65239">
                  <c:v>0</c:v>
                </c:pt>
                <c:pt idx="65240">
                  <c:v>0</c:v>
                </c:pt>
                <c:pt idx="65241">
                  <c:v>0</c:v>
                </c:pt>
                <c:pt idx="65242">
                  <c:v>0</c:v>
                </c:pt>
                <c:pt idx="65243">
                  <c:v>0</c:v>
                </c:pt>
                <c:pt idx="65244">
                  <c:v>0</c:v>
                </c:pt>
                <c:pt idx="65245">
                  <c:v>0</c:v>
                </c:pt>
                <c:pt idx="65246">
                  <c:v>0</c:v>
                </c:pt>
                <c:pt idx="65247">
                  <c:v>0</c:v>
                </c:pt>
                <c:pt idx="65248">
                  <c:v>0</c:v>
                </c:pt>
                <c:pt idx="65249">
                  <c:v>0</c:v>
                </c:pt>
                <c:pt idx="65250">
                  <c:v>0</c:v>
                </c:pt>
                <c:pt idx="65251">
                  <c:v>0</c:v>
                </c:pt>
                <c:pt idx="65252">
                  <c:v>0</c:v>
                </c:pt>
                <c:pt idx="65253">
                  <c:v>0</c:v>
                </c:pt>
                <c:pt idx="65254">
                  <c:v>0</c:v>
                </c:pt>
                <c:pt idx="65255">
                  <c:v>0</c:v>
                </c:pt>
                <c:pt idx="65256">
                  <c:v>0</c:v>
                </c:pt>
                <c:pt idx="65257">
                  <c:v>0</c:v>
                </c:pt>
                <c:pt idx="65258">
                  <c:v>0</c:v>
                </c:pt>
                <c:pt idx="65259">
                  <c:v>0</c:v>
                </c:pt>
                <c:pt idx="65260">
                  <c:v>0</c:v>
                </c:pt>
                <c:pt idx="65261">
                  <c:v>0</c:v>
                </c:pt>
                <c:pt idx="65262">
                  <c:v>0</c:v>
                </c:pt>
                <c:pt idx="65263">
                  <c:v>0</c:v>
                </c:pt>
                <c:pt idx="65264">
                  <c:v>0</c:v>
                </c:pt>
                <c:pt idx="65265">
                  <c:v>0</c:v>
                </c:pt>
                <c:pt idx="65266">
                  <c:v>0</c:v>
                </c:pt>
                <c:pt idx="65267">
                  <c:v>0</c:v>
                </c:pt>
                <c:pt idx="65268">
                  <c:v>0</c:v>
                </c:pt>
                <c:pt idx="65269">
                  <c:v>0</c:v>
                </c:pt>
                <c:pt idx="65270">
                  <c:v>0</c:v>
                </c:pt>
                <c:pt idx="65271">
                  <c:v>0</c:v>
                </c:pt>
                <c:pt idx="65272">
                  <c:v>0</c:v>
                </c:pt>
                <c:pt idx="65273">
                  <c:v>0</c:v>
                </c:pt>
                <c:pt idx="65274">
                  <c:v>0</c:v>
                </c:pt>
                <c:pt idx="65275">
                  <c:v>0</c:v>
                </c:pt>
                <c:pt idx="65276">
                  <c:v>0</c:v>
                </c:pt>
                <c:pt idx="65277">
                  <c:v>0</c:v>
                </c:pt>
                <c:pt idx="65278">
                  <c:v>0</c:v>
                </c:pt>
                <c:pt idx="65279">
                  <c:v>0</c:v>
                </c:pt>
                <c:pt idx="65280">
                  <c:v>0</c:v>
                </c:pt>
                <c:pt idx="65281">
                  <c:v>0</c:v>
                </c:pt>
                <c:pt idx="65282">
                  <c:v>0</c:v>
                </c:pt>
                <c:pt idx="65283">
                  <c:v>0</c:v>
                </c:pt>
                <c:pt idx="65284">
                  <c:v>0</c:v>
                </c:pt>
                <c:pt idx="65285">
                  <c:v>0</c:v>
                </c:pt>
                <c:pt idx="65286">
                  <c:v>0</c:v>
                </c:pt>
                <c:pt idx="65287">
                  <c:v>0</c:v>
                </c:pt>
                <c:pt idx="65288">
                  <c:v>0</c:v>
                </c:pt>
                <c:pt idx="65289">
                  <c:v>0</c:v>
                </c:pt>
                <c:pt idx="65290">
                  <c:v>0</c:v>
                </c:pt>
                <c:pt idx="65291">
                  <c:v>0</c:v>
                </c:pt>
                <c:pt idx="65292">
                  <c:v>0</c:v>
                </c:pt>
                <c:pt idx="65293">
                  <c:v>0</c:v>
                </c:pt>
                <c:pt idx="65294">
                  <c:v>0</c:v>
                </c:pt>
                <c:pt idx="65295">
                  <c:v>0</c:v>
                </c:pt>
                <c:pt idx="65296">
                  <c:v>0</c:v>
                </c:pt>
                <c:pt idx="65297">
                  <c:v>0</c:v>
                </c:pt>
                <c:pt idx="65298">
                  <c:v>0</c:v>
                </c:pt>
                <c:pt idx="65299">
                  <c:v>0</c:v>
                </c:pt>
                <c:pt idx="65300">
                  <c:v>0</c:v>
                </c:pt>
                <c:pt idx="65301">
                  <c:v>0</c:v>
                </c:pt>
                <c:pt idx="65302">
                  <c:v>0</c:v>
                </c:pt>
                <c:pt idx="65303">
                  <c:v>0</c:v>
                </c:pt>
                <c:pt idx="65304">
                  <c:v>0</c:v>
                </c:pt>
                <c:pt idx="65305">
                  <c:v>0</c:v>
                </c:pt>
                <c:pt idx="65306">
                  <c:v>0</c:v>
                </c:pt>
                <c:pt idx="65307">
                  <c:v>0</c:v>
                </c:pt>
                <c:pt idx="65308">
                  <c:v>0</c:v>
                </c:pt>
                <c:pt idx="65309">
                  <c:v>0</c:v>
                </c:pt>
                <c:pt idx="65310">
                  <c:v>0</c:v>
                </c:pt>
                <c:pt idx="65311">
                  <c:v>0</c:v>
                </c:pt>
                <c:pt idx="65312">
                  <c:v>0</c:v>
                </c:pt>
                <c:pt idx="65313">
                  <c:v>0</c:v>
                </c:pt>
                <c:pt idx="65314">
                  <c:v>0</c:v>
                </c:pt>
                <c:pt idx="65315">
                  <c:v>0</c:v>
                </c:pt>
                <c:pt idx="65316">
                  <c:v>0</c:v>
                </c:pt>
                <c:pt idx="65317">
                  <c:v>0</c:v>
                </c:pt>
                <c:pt idx="65318">
                  <c:v>0</c:v>
                </c:pt>
                <c:pt idx="65319">
                  <c:v>0</c:v>
                </c:pt>
                <c:pt idx="65320">
                  <c:v>0</c:v>
                </c:pt>
                <c:pt idx="65321">
                  <c:v>0</c:v>
                </c:pt>
                <c:pt idx="65322">
                  <c:v>0</c:v>
                </c:pt>
                <c:pt idx="65323">
                  <c:v>0</c:v>
                </c:pt>
                <c:pt idx="65324">
                  <c:v>0</c:v>
                </c:pt>
                <c:pt idx="65325">
                  <c:v>0</c:v>
                </c:pt>
                <c:pt idx="65326">
                  <c:v>0</c:v>
                </c:pt>
                <c:pt idx="65327">
                  <c:v>0</c:v>
                </c:pt>
                <c:pt idx="65328">
                  <c:v>0</c:v>
                </c:pt>
                <c:pt idx="65329">
                  <c:v>0</c:v>
                </c:pt>
                <c:pt idx="65330">
                  <c:v>0</c:v>
                </c:pt>
                <c:pt idx="65331">
                  <c:v>0</c:v>
                </c:pt>
                <c:pt idx="65332">
                  <c:v>0</c:v>
                </c:pt>
                <c:pt idx="65333">
                  <c:v>0</c:v>
                </c:pt>
                <c:pt idx="65334">
                  <c:v>0</c:v>
                </c:pt>
                <c:pt idx="65335">
                  <c:v>0</c:v>
                </c:pt>
                <c:pt idx="65336">
                  <c:v>0</c:v>
                </c:pt>
                <c:pt idx="65337">
                  <c:v>0</c:v>
                </c:pt>
                <c:pt idx="65338">
                  <c:v>0</c:v>
                </c:pt>
                <c:pt idx="65339">
                  <c:v>0</c:v>
                </c:pt>
                <c:pt idx="65340">
                  <c:v>0</c:v>
                </c:pt>
                <c:pt idx="65341">
                  <c:v>0</c:v>
                </c:pt>
                <c:pt idx="65342">
                  <c:v>0</c:v>
                </c:pt>
                <c:pt idx="65343">
                  <c:v>0</c:v>
                </c:pt>
                <c:pt idx="65344">
                  <c:v>0</c:v>
                </c:pt>
                <c:pt idx="65345">
                  <c:v>0</c:v>
                </c:pt>
                <c:pt idx="65346">
                  <c:v>0</c:v>
                </c:pt>
                <c:pt idx="65347">
                  <c:v>0</c:v>
                </c:pt>
                <c:pt idx="65348">
                  <c:v>0</c:v>
                </c:pt>
                <c:pt idx="65349">
                  <c:v>0</c:v>
                </c:pt>
                <c:pt idx="65350">
                  <c:v>0</c:v>
                </c:pt>
                <c:pt idx="65351">
                  <c:v>0</c:v>
                </c:pt>
                <c:pt idx="65352">
                  <c:v>0</c:v>
                </c:pt>
                <c:pt idx="65353">
                  <c:v>0</c:v>
                </c:pt>
                <c:pt idx="65354">
                  <c:v>0</c:v>
                </c:pt>
                <c:pt idx="65355">
                  <c:v>0</c:v>
                </c:pt>
                <c:pt idx="65356">
                  <c:v>0</c:v>
                </c:pt>
                <c:pt idx="65357">
                  <c:v>0</c:v>
                </c:pt>
                <c:pt idx="65358">
                  <c:v>0</c:v>
                </c:pt>
                <c:pt idx="65359">
                  <c:v>0</c:v>
                </c:pt>
                <c:pt idx="65360">
                  <c:v>0</c:v>
                </c:pt>
                <c:pt idx="65361">
                  <c:v>0</c:v>
                </c:pt>
                <c:pt idx="65362">
                  <c:v>0</c:v>
                </c:pt>
                <c:pt idx="65363">
                  <c:v>0</c:v>
                </c:pt>
                <c:pt idx="65364">
                  <c:v>0</c:v>
                </c:pt>
                <c:pt idx="65365">
                  <c:v>0</c:v>
                </c:pt>
                <c:pt idx="65366">
                  <c:v>0</c:v>
                </c:pt>
                <c:pt idx="65367">
                  <c:v>0</c:v>
                </c:pt>
                <c:pt idx="65368">
                  <c:v>0</c:v>
                </c:pt>
                <c:pt idx="65369">
                  <c:v>0</c:v>
                </c:pt>
                <c:pt idx="65370">
                  <c:v>0</c:v>
                </c:pt>
                <c:pt idx="65371">
                  <c:v>0</c:v>
                </c:pt>
                <c:pt idx="65372">
                  <c:v>0</c:v>
                </c:pt>
                <c:pt idx="65373">
                  <c:v>0</c:v>
                </c:pt>
                <c:pt idx="65374">
                  <c:v>0</c:v>
                </c:pt>
                <c:pt idx="65375">
                  <c:v>0</c:v>
                </c:pt>
                <c:pt idx="65376">
                  <c:v>0</c:v>
                </c:pt>
                <c:pt idx="65377">
                  <c:v>0</c:v>
                </c:pt>
                <c:pt idx="65378">
                  <c:v>0</c:v>
                </c:pt>
                <c:pt idx="65379">
                  <c:v>0</c:v>
                </c:pt>
                <c:pt idx="65380">
                  <c:v>0</c:v>
                </c:pt>
                <c:pt idx="65381">
                  <c:v>0</c:v>
                </c:pt>
                <c:pt idx="65382">
                  <c:v>0</c:v>
                </c:pt>
                <c:pt idx="65383">
                  <c:v>0</c:v>
                </c:pt>
                <c:pt idx="65384">
                  <c:v>0</c:v>
                </c:pt>
                <c:pt idx="65385">
                  <c:v>0</c:v>
                </c:pt>
                <c:pt idx="65386">
                  <c:v>0</c:v>
                </c:pt>
                <c:pt idx="65387">
                  <c:v>0</c:v>
                </c:pt>
                <c:pt idx="65388">
                  <c:v>0</c:v>
                </c:pt>
                <c:pt idx="65389">
                  <c:v>0</c:v>
                </c:pt>
                <c:pt idx="65390">
                  <c:v>0</c:v>
                </c:pt>
                <c:pt idx="65391">
                  <c:v>0</c:v>
                </c:pt>
                <c:pt idx="65392">
                  <c:v>0</c:v>
                </c:pt>
                <c:pt idx="65393">
                  <c:v>0</c:v>
                </c:pt>
                <c:pt idx="65394">
                  <c:v>0</c:v>
                </c:pt>
                <c:pt idx="65395">
                  <c:v>0</c:v>
                </c:pt>
                <c:pt idx="65396">
                  <c:v>0</c:v>
                </c:pt>
                <c:pt idx="65397">
                  <c:v>0</c:v>
                </c:pt>
                <c:pt idx="65398">
                  <c:v>0</c:v>
                </c:pt>
                <c:pt idx="65399">
                  <c:v>0</c:v>
                </c:pt>
                <c:pt idx="65400">
                  <c:v>0</c:v>
                </c:pt>
                <c:pt idx="65401">
                  <c:v>0</c:v>
                </c:pt>
                <c:pt idx="65402">
                  <c:v>0</c:v>
                </c:pt>
                <c:pt idx="65403">
                  <c:v>0</c:v>
                </c:pt>
                <c:pt idx="65404">
                  <c:v>0</c:v>
                </c:pt>
                <c:pt idx="65405">
                  <c:v>0</c:v>
                </c:pt>
                <c:pt idx="65406">
                  <c:v>0</c:v>
                </c:pt>
                <c:pt idx="65407">
                  <c:v>0</c:v>
                </c:pt>
                <c:pt idx="65408">
                  <c:v>0</c:v>
                </c:pt>
                <c:pt idx="65409">
                  <c:v>0</c:v>
                </c:pt>
                <c:pt idx="65410">
                  <c:v>0</c:v>
                </c:pt>
                <c:pt idx="65411">
                  <c:v>0</c:v>
                </c:pt>
                <c:pt idx="65412">
                  <c:v>0</c:v>
                </c:pt>
                <c:pt idx="65413">
                  <c:v>0</c:v>
                </c:pt>
                <c:pt idx="65414">
                  <c:v>0</c:v>
                </c:pt>
                <c:pt idx="65415">
                  <c:v>0</c:v>
                </c:pt>
                <c:pt idx="65416">
                  <c:v>0</c:v>
                </c:pt>
                <c:pt idx="65417">
                  <c:v>0</c:v>
                </c:pt>
                <c:pt idx="65418">
                  <c:v>0</c:v>
                </c:pt>
                <c:pt idx="65419">
                  <c:v>0</c:v>
                </c:pt>
                <c:pt idx="65420">
                  <c:v>0</c:v>
                </c:pt>
                <c:pt idx="65421">
                  <c:v>0</c:v>
                </c:pt>
                <c:pt idx="65422">
                  <c:v>0</c:v>
                </c:pt>
                <c:pt idx="65423">
                  <c:v>0</c:v>
                </c:pt>
                <c:pt idx="65424">
                  <c:v>0</c:v>
                </c:pt>
                <c:pt idx="65425">
                  <c:v>0</c:v>
                </c:pt>
                <c:pt idx="65426">
                  <c:v>0</c:v>
                </c:pt>
                <c:pt idx="65427">
                  <c:v>0</c:v>
                </c:pt>
                <c:pt idx="65428">
                  <c:v>0</c:v>
                </c:pt>
                <c:pt idx="65429">
                  <c:v>0</c:v>
                </c:pt>
                <c:pt idx="65430">
                  <c:v>0</c:v>
                </c:pt>
                <c:pt idx="65431">
                  <c:v>0</c:v>
                </c:pt>
                <c:pt idx="65432">
                  <c:v>0</c:v>
                </c:pt>
                <c:pt idx="65433">
                  <c:v>0</c:v>
                </c:pt>
                <c:pt idx="65434">
                  <c:v>0</c:v>
                </c:pt>
                <c:pt idx="65435">
                  <c:v>0</c:v>
                </c:pt>
                <c:pt idx="65436">
                  <c:v>0</c:v>
                </c:pt>
                <c:pt idx="65437">
                  <c:v>0</c:v>
                </c:pt>
                <c:pt idx="65438">
                  <c:v>0</c:v>
                </c:pt>
                <c:pt idx="65439">
                  <c:v>0</c:v>
                </c:pt>
                <c:pt idx="65440">
                  <c:v>0</c:v>
                </c:pt>
                <c:pt idx="65441">
                  <c:v>0</c:v>
                </c:pt>
                <c:pt idx="65442">
                  <c:v>0</c:v>
                </c:pt>
                <c:pt idx="65443">
                  <c:v>0</c:v>
                </c:pt>
                <c:pt idx="65444">
                  <c:v>0</c:v>
                </c:pt>
                <c:pt idx="65445">
                  <c:v>0</c:v>
                </c:pt>
                <c:pt idx="65446">
                  <c:v>0</c:v>
                </c:pt>
                <c:pt idx="65447">
                  <c:v>0</c:v>
                </c:pt>
                <c:pt idx="65448">
                  <c:v>0</c:v>
                </c:pt>
                <c:pt idx="65449">
                  <c:v>0</c:v>
                </c:pt>
                <c:pt idx="65450">
                  <c:v>0</c:v>
                </c:pt>
                <c:pt idx="65451">
                  <c:v>0</c:v>
                </c:pt>
                <c:pt idx="65452">
                  <c:v>0</c:v>
                </c:pt>
                <c:pt idx="65453">
                  <c:v>0</c:v>
                </c:pt>
                <c:pt idx="65454">
                  <c:v>0</c:v>
                </c:pt>
                <c:pt idx="65455">
                  <c:v>0</c:v>
                </c:pt>
                <c:pt idx="65456">
                  <c:v>0</c:v>
                </c:pt>
                <c:pt idx="65457">
                  <c:v>0</c:v>
                </c:pt>
                <c:pt idx="65458">
                  <c:v>0</c:v>
                </c:pt>
                <c:pt idx="65459">
                  <c:v>0</c:v>
                </c:pt>
                <c:pt idx="65460">
                  <c:v>0</c:v>
                </c:pt>
                <c:pt idx="65461">
                  <c:v>0</c:v>
                </c:pt>
                <c:pt idx="65462">
                  <c:v>0</c:v>
                </c:pt>
                <c:pt idx="65463">
                  <c:v>0</c:v>
                </c:pt>
                <c:pt idx="65464">
                  <c:v>0</c:v>
                </c:pt>
                <c:pt idx="65465">
                  <c:v>0</c:v>
                </c:pt>
                <c:pt idx="65466">
                  <c:v>0</c:v>
                </c:pt>
                <c:pt idx="65467">
                  <c:v>0</c:v>
                </c:pt>
                <c:pt idx="65468">
                  <c:v>0</c:v>
                </c:pt>
                <c:pt idx="65469">
                  <c:v>0</c:v>
                </c:pt>
                <c:pt idx="65470">
                  <c:v>0</c:v>
                </c:pt>
                <c:pt idx="65471">
                  <c:v>0</c:v>
                </c:pt>
                <c:pt idx="65472">
                  <c:v>0</c:v>
                </c:pt>
                <c:pt idx="65473">
                  <c:v>0</c:v>
                </c:pt>
                <c:pt idx="65474">
                  <c:v>0</c:v>
                </c:pt>
                <c:pt idx="65475">
                  <c:v>0</c:v>
                </c:pt>
                <c:pt idx="65476">
                  <c:v>0</c:v>
                </c:pt>
                <c:pt idx="65477">
                  <c:v>0</c:v>
                </c:pt>
                <c:pt idx="65478">
                  <c:v>0</c:v>
                </c:pt>
                <c:pt idx="65479">
                  <c:v>0</c:v>
                </c:pt>
                <c:pt idx="65480">
                  <c:v>0</c:v>
                </c:pt>
                <c:pt idx="65481">
                  <c:v>0</c:v>
                </c:pt>
                <c:pt idx="65482">
                  <c:v>0</c:v>
                </c:pt>
                <c:pt idx="65483">
                  <c:v>0</c:v>
                </c:pt>
                <c:pt idx="65484">
                  <c:v>0</c:v>
                </c:pt>
                <c:pt idx="65485">
                  <c:v>0</c:v>
                </c:pt>
                <c:pt idx="65486">
                  <c:v>0</c:v>
                </c:pt>
                <c:pt idx="65487">
                  <c:v>0</c:v>
                </c:pt>
                <c:pt idx="65488">
                  <c:v>0</c:v>
                </c:pt>
                <c:pt idx="65489">
                  <c:v>0</c:v>
                </c:pt>
                <c:pt idx="65490">
                  <c:v>0</c:v>
                </c:pt>
                <c:pt idx="65491">
                  <c:v>0</c:v>
                </c:pt>
                <c:pt idx="65492">
                  <c:v>0</c:v>
                </c:pt>
                <c:pt idx="65493">
                  <c:v>0</c:v>
                </c:pt>
                <c:pt idx="65494">
                  <c:v>0</c:v>
                </c:pt>
                <c:pt idx="65495">
                  <c:v>0</c:v>
                </c:pt>
                <c:pt idx="65496">
                  <c:v>0</c:v>
                </c:pt>
                <c:pt idx="65497">
                  <c:v>0</c:v>
                </c:pt>
                <c:pt idx="65498">
                  <c:v>0</c:v>
                </c:pt>
                <c:pt idx="65499">
                  <c:v>0</c:v>
                </c:pt>
                <c:pt idx="65500">
                  <c:v>0</c:v>
                </c:pt>
                <c:pt idx="65501">
                  <c:v>0</c:v>
                </c:pt>
                <c:pt idx="65502">
                  <c:v>0</c:v>
                </c:pt>
                <c:pt idx="65503">
                  <c:v>0</c:v>
                </c:pt>
                <c:pt idx="65504">
                  <c:v>0</c:v>
                </c:pt>
                <c:pt idx="65505">
                  <c:v>0</c:v>
                </c:pt>
                <c:pt idx="65506">
                  <c:v>0</c:v>
                </c:pt>
                <c:pt idx="65507">
                  <c:v>0</c:v>
                </c:pt>
                <c:pt idx="65508">
                  <c:v>0</c:v>
                </c:pt>
                <c:pt idx="65509">
                  <c:v>0</c:v>
                </c:pt>
                <c:pt idx="65510">
                  <c:v>0</c:v>
                </c:pt>
                <c:pt idx="65511">
                  <c:v>0</c:v>
                </c:pt>
                <c:pt idx="65512">
                  <c:v>0</c:v>
                </c:pt>
                <c:pt idx="65513">
                  <c:v>0</c:v>
                </c:pt>
                <c:pt idx="65514">
                  <c:v>0</c:v>
                </c:pt>
                <c:pt idx="65515">
                  <c:v>0</c:v>
                </c:pt>
                <c:pt idx="65516">
                  <c:v>0</c:v>
                </c:pt>
                <c:pt idx="65517">
                  <c:v>0</c:v>
                </c:pt>
                <c:pt idx="65518">
                  <c:v>0</c:v>
                </c:pt>
                <c:pt idx="65519">
                  <c:v>0</c:v>
                </c:pt>
                <c:pt idx="65520">
                  <c:v>0</c:v>
                </c:pt>
                <c:pt idx="65521">
                  <c:v>0</c:v>
                </c:pt>
                <c:pt idx="65522">
                  <c:v>0</c:v>
                </c:pt>
                <c:pt idx="65523">
                  <c:v>0</c:v>
                </c:pt>
                <c:pt idx="65524">
                  <c:v>0</c:v>
                </c:pt>
                <c:pt idx="65525">
                  <c:v>0</c:v>
                </c:pt>
                <c:pt idx="65526">
                  <c:v>0</c:v>
                </c:pt>
                <c:pt idx="65527">
                  <c:v>0</c:v>
                </c:pt>
                <c:pt idx="65528">
                  <c:v>0</c:v>
                </c:pt>
                <c:pt idx="65529">
                  <c:v>0</c:v>
                </c:pt>
                <c:pt idx="65530">
                  <c:v>0</c:v>
                </c:pt>
                <c:pt idx="65531">
                  <c:v>0</c:v>
                </c:pt>
                <c:pt idx="65532">
                  <c:v>0</c:v>
                </c:pt>
                <c:pt idx="65533">
                  <c:v>0</c:v>
                </c:pt>
                <c:pt idx="65534">
                  <c:v>0</c:v>
                </c:pt>
                <c:pt idx="65535">
                  <c:v>0</c:v>
                </c:pt>
                <c:pt idx="65536">
                  <c:v>0</c:v>
                </c:pt>
                <c:pt idx="65537">
                  <c:v>0</c:v>
                </c:pt>
                <c:pt idx="65538">
                  <c:v>0</c:v>
                </c:pt>
                <c:pt idx="65539">
                  <c:v>0</c:v>
                </c:pt>
                <c:pt idx="65540">
                  <c:v>0</c:v>
                </c:pt>
                <c:pt idx="65541">
                  <c:v>0</c:v>
                </c:pt>
                <c:pt idx="65542">
                  <c:v>0</c:v>
                </c:pt>
                <c:pt idx="65543">
                  <c:v>0</c:v>
                </c:pt>
                <c:pt idx="65544">
                  <c:v>0</c:v>
                </c:pt>
                <c:pt idx="65545">
                  <c:v>0</c:v>
                </c:pt>
                <c:pt idx="65546">
                  <c:v>0</c:v>
                </c:pt>
                <c:pt idx="65547">
                  <c:v>0</c:v>
                </c:pt>
                <c:pt idx="65548">
                  <c:v>0</c:v>
                </c:pt>
                <c:pt idx="65549">
                  <c:v>0</c:v>
                </c:pt>
                <c:pt idx="65550">
                  <c:v>0</c:v>
                </c:pt>
                <c:pt idx="65551">
                  <c:v>0</c:v>
                </c:pt>
                <c:pt idx="65552">
                  <c:v>0</c:v>
                </c:pt>
                <c:pt idx="65553">
                  <c:v>0</c:v>
                </c:pt>
                <c:pt idx="65554">
                  <c:v>0</c:v>
                </c:pt>
                <c:pt idx="65555">
                  <c:v>0</c:v>
                </c:pt>
                <c:pt idx="65556">
                  <c:v>0</c:v>
                </c:pt>
                <c:pt idx="65557">
                  <c:v>0</c:v>
                </c:pt>
                <c:pt idx="65558">
                  <c:v>0</c:v>
                </c:pt>
                <c:pt idx="65559">
                  <c:v>0</c:v>
                </c:pt>
                <c:pt idx="65560">
                  <c:v>0</c:v>
                </c:pt>
                <c:pt idx="65561">
                  <c:v>0</c:v>
                </c:pt>
                <c:pt idx="65562">
                  <c:v>0</c:v>
                </c:pt>
                <c:pt idx="65563">
                  <c:v>0</c:v>
                </c:pt>
                <c:pt idx="65564">
                  <c:v>0</c:v>
                </c:pt>
                <c:pt idx="65565">
                  <c:v>0</c:v>
                </c:pt>
                <c:pt idx="65566">
                  <c:v>0</c:v>
                </c:pt>
                <c:pt idx="65567">
                  <c:v>0</c:v>
                </c:pt>
                <c:pt idx="65568">
                  <c:v>0</c:v>
                </c:pt>
                <c:pt idx="65569">
                  <c:v>0</c:v>
                </c:pt>
                <c:pt idx="65570">
                  <c:v>0</c:v>
                </c:pt>
                <c:pt idx="65571">
                  <c:v>0</c:v>
                </c:pt>
                <c:pt idx="65572">
                  <c:v>0</c:v>
                </c:pt>
                <c:pt idx="65573">
                  <c:v>0</c:v>
                </c:pt>
                <c:pt idx="65574">
                  <c:v>0</c:v>
                </c:pt>
                <c:pt idx="65575">
                  <c:v>0</c:v>
                </c:pt>
                <c:pt idx="65576">
                  <c:v>0</c:v>
                </c:pt>
                <c:pt idx="65577">
                  <c:v>0</c:v>
                </c:pt>
                <c:pt idx="65578">
                  <c:v>0</c:v>
                </c:pt>
                <c:pt idx="65579">
                  <c:v>0</c:v>
                </c:pt>
                <c:pt idx="65580">
                  <c:v>0</c:v>
                </c:pt>
                <c:pt idx="65581">
                  <c:v>0</c:v>
                </c:pt>
                <c:pt idx="65582">
                  <c:v>0</c:v>
                </c:pt>
                <c:pt idx="65583">
                  <c:v>0</c:v>
                </c:pt>
                <c:pt idx="65584">
                  <c:v>0</c:v>
                </c:pt>
                <c:pt idx="65585">
                  <c:v>0</c:v>
                </c:pt>
                <c:pt idx="65586">
                  <c:v>0</c:v>
                </c:pt>
                <c:pt idx="65587">
                  <c:v>0</c:v>
                </c:pt>
                <c:pt idx="65588">
                  <c:v>0</c:v>
                </c:pt>
                <c:pt idx="65589">
                  <c:v>0</c:v>
                </c:pt>
                <c:pt idx="65590">
                  <c:v>0</c:v>
                </c:pt>
                <c:pt idx="65591">
                  <c:v>0</c:v>
                </c:pt>
                <c:pt idx="65592">
                  <c:v>0</c:v>
                </c:pt>
                <c:pt idx="65593">
                  <c:v>0</c:v>
                </c:pt>
                <c:pt idx="65594">
                  <c:v>0</c:v>
                </c:pt>
                <c:pt idx="65595">
                  <c:v>0</c:v>
                </c:pt>
                <c:pt idx="65596">
                  <c:v>0</c:v>
                </c:pt>
                <c:pt idx="65597">
                  <c:v>0</c:v>
                </c:pt>
                <c:pt idx="65598">
                  <c:v>0</c:v>
                </c:pt>
                <c:pt idx="65599">
                  <c:v>0</c:v>
                </c:pt>
                <c:pt idx="65600">
                  <c:v>0</c:v>
                </c:pt>
                <c:pt idx="65601">
                  <c:v>0</c:v>
                </c:pt>
                <c:pt idx="65602">
                  <c:v>0</c:v>
                </c:pt>
                <c:pt idx="65603">
                  <c:v>0</c:v>
                </c:pt>
                <c:pt idx="65604">
                  <c:v>0</c:v>
                </c:pt>
                <c:pt idx="65605">
                  <c:v>0</c:v>
                </c:pt>
                <c:pt idx="65606">
                  <c:v>0</c:v>
                </c:pt>
                <c:pt idx="65607">
                  <c:v>0</c:v>
                </c:pt>
                <c:pt idx="65608">
                  <c:v>0</c:v>
                </c:pt>
                <c:pt idx="65609">
                  <c:v>0</c:v>
                </c:pt>
                <c:pt idx="65610">
                  <c:v>0</c:v>
                </c:pt>
                <c:pt idx="65611">
                  <c:v>0</c:v>
                </c:pt>
                <c:pt idx="65612">
                  <c:v>0</c:v>
                </c:pt>
                <c:pt idx="65613">
                  <c:v>0</c:v>
                </c:pt>
                <c:pt idx="65614">
                  <c:v>0</c:v>
                </c:pt>
                <c:pt idx="65615">
                  <c:v>0</c:v>
                </c:pt>
                <c:pt idx="65616">
                  <c:v>0</c:v>
                </c:pt>
                <c:pt idx="65617">
                  <c:v>0</c:v>
                </c:pt>
                <c:pt idx="65618">
                  <c:v>0</c:v>
                </c:pt>
                <c:pt idx="65619">
                  <c:v>0</c:v>
                </c:pt>
                <c:pt idx="65620">
                  <c:v>0</c:v>
                </c:pt>
                <c:pt idx="65621">
                  <c:v>0</c:v>
                </c:pt>
                <c:pt idx="65622">
                  <c:v>0</c:v>
                </c:pt>
                <c:pt idx="65623">
                  <c:v>0</c:v>
                </c:pt>
                <c:pt idx="65624">
                  <c:v>0</c:v>
                </c:pt>
                <c:pt idx="65625">
                  <c:v>0</c:v>
                </c:pt>
                <c:pt idx="65626">
                  <c:v>0</c:v>
                </c:pt>
                <c:pt idx="65627">
                  <c:v>0</c:v>
                </c:pt>
                <c:pt idx="65628">
                  <c:v>0</c:v>
                </c:pt>
                <c:pt idx="65629">
                  <c:v>0</c:v>
                </c:pt>
                <c:pt idx="65630">
                  <c:v>0</c:v>
                </c:pt>
                <c:pt idx="65631">
                  <c:v>0</c:v>
                </c:pt>
                <c:pt idx="65632">
                  <c:v>0</c:v>
                </c:pt>
                <c:pt idx="65633">
                  <c:v>0</c:v>
                </c:pt>
                <c:pt idx="65634">
                  <c:v>0</c:v>
                </c:pt>
                <c:pt idx="65635">
                  <c:v>0</c:v>
                </c:pt>
                <c:pt idx="65636">
                  <c:v>0</c:v>
                </c:pt>
                <c:pt idx="65637">
                  <c:v>0</c:v>
                </c:pt>
                <c:pt idx="65638">
                  <c:v>0</c:v>
                </c:pt>
                <c:pt idx="65639">
                  <c:v>0</c:v>
                </c:pt>
                <c:pt idx="65640">
                  <c:v>0</c:v>
                </c:pt>
                <c:pt idx="65641">
                  <c:v>0</c:v>
                </c:pt>
                <c:pt idx="65642">
                  <c:v>0</c:v>
                </c:pt>
                <c:pt idx="65643">
                  <c:v>0</c:v>
                </c:pt>
                <c:pt idx="65644">
                  <c:v>0</c:v>
                </c:pt>
                <c:pt idx="65645">
                  <c:v>0</c:v>
                </c:pt>
                <c:pt idx="65646">
                  <c:v>0</c:v>
                </c:pt>
                <c:pt idx="65647">
                  <c:v>0</c:v>
                </c:pt>
                <c:pt idx="65648">
                  <c:v>0</c:v>
                </c:pt>
                <c:pt idx="65649">
                  <c:v>0</c:v>
                </c:pt>
                <c:pt idx="65650">
                  <c:v>0</c:v>
                </c:pt>
                <c:pt idx="65651">
                  <c:v>0</c:v>
                </c:pt>
                <c:pt idx="65652">
                  <c:v>0</c:v>
                </c:pt>
                <c:pt idx="65653">
                  <c:v>0</c:v>
                </c:pt>
                <c:pt idx="65654">
                  <c:v>0</c:v>
                </c:pt>
                <c:pt idx="65655">
                  <c:v>0</c:v>
                </c:pt>
                <c:pt idx="65656">
                  <c:v>0</c:v>
                </c:pt>
                <c:pt idx="65657">
                  <c:v>0</c:v>
                </c:pt>
                <c:pt idx="65658">
                  <c:v>0</c:v>
                </c:pt>
                <c:pt idx="65659">
                  <c:v>0</c:v>
                </c:pt>
                <c:pt idx="65660">
                  <c:v>0</c:v>
                </c:pt>
                <c:pt idx="65661">
                  <c:v>0</c:v>
                </c:pt>
                <c:pt idx="65662">
                  <c:v>0</c:v>
                </c:pt>
                <c:pt idx="65663">
                  <c:v>0</c:v>
                </c:pt>
                <c:pt idx="65664">
                  <c:v>0</c:v>
                </c:pt>
                <c:pt idx="65665">
                  <c:v>0</c:v>
                </c:pt>
                <c:pt idx="65666">
                  <c:v>0</c:v>
                </c:pt>
                <c:pt idx="65667">
                  <c:v>0</c:v>
                </c:pt>
                <c:pt idx="65668">
                  <c:v>0</c:v>
                </c:pt>
                <c:pt idx="65669">
                  <c:v>0</c:v>
                </c:pt>
                <c:pt idx="65670">
                  <c:v>0</c:v>
                </c:pt>
                <c:pt idx="65671">
                  <c:v>0</c:v>
                </c:pt>
                <c:pt idx="65672">
                  <c:v>0</c:v>
                </c:pt>
                <c:pt idx="65673">
                  <c:v>0</c:v>
                </c:pt>
                <c:pt idx="65674">
                  <c:v>0</c:v>
                </c:pt>
                <c:pt idx="65675">
                  <c:v>0</c:v>
                </c:pt>
                <c:pt idx="65676">
                  <c:v>0</c:v>
                </c:pt>
                <c:pt idx="65677">
                  <c:v>0</c:v>
                </c:pt>
                <c:pt idx="65678">
                  <c:v>0</c:v>
                </c:pt>
                <c:pt idx="65679">
                  <c:v>0</c:v>
                </c:pt>
                <c:pt idx="65680">
                  <c:v>0</c:v>
                </c:pt>
                <c:pt idx="65681">
                  <c:v>0</c:v>
                </c:pt>
                <c:pt idx="65682">
                  <c:v>0</c:v>
                </c:pt>
                <c:pt idx="65683">
                  <c:v>0</c:v>
                </c:pt>
                <c:pt idx="65684">
                  <c:v>0</c:v>
                </c:pt>
                <c:pt idx="65685">
                  <c:v>0</c:v>
                </c:pt>
                <c:pt idx="65686">
                  <c:v>0</c:v>
                </c:pt>
                <c:pt idx="65687">
                  <c:v>0</c:v>
                </c:pt>
                <c:pt idx="65688">
                  <c:v>0</c:v>
                </c:pt>
                <c:pt idx="65689">
                  <c:v>0</c:v>
                </c:pt>
                <c:pt idx="65690">
                  <c:v>0</c:v>
                </c:pt>
                <c:pt idx="65691">
                  <c:v>0</c:v>
                </c:pt>
                <c:pt idx="65692">
                  <c:v>0</c:v>
                </c:pt>
                <c:pt idx="65693">
                  <c:v>0</c:v>
                </c:pt>
                <c:pt idx="65694">
                  <c:v>0</c:v>
                </c:pt>
                <c:pt idx="65695">
                  <c:v>0</c:v>
                </c:pt>
                <c:pt idx="65696">
                  <c:v>0</c:v>
                </c:pt>
                <c:pt idx="65697">
                  <c:v>0</c:v>
                </c:pt>
                <c:pt idx="65698">
                  <c:v>0</c:v>
                </c:pt>
                <c:pt idx="65699">
                  <c:v>0</c:v>
                </c:pt>
                <c:pt idx="65700">
                  <c:v>0</c:v>
                </c:pt>
                <c:pt idx="65701">
                  <c:v>0</c:v>
                </c:pt>
                <c:pt idx="65702">
                  <c:v>0</c:v>
                </c:pt>
                <c:pt idx="65703">
                  <c:v>0</c:v>
                </c:pt>
                <c:pt idx="65704">
                  <c:v>0</c:v>
                </c:pt>
                <c:pt idx="65705">
                  <c:v>0</c:v>
                </c:pt>
                <c:pt idx="65706">
                  <c:v>0</c:v>
                </c:pt>
                <c:pt idx="65707">
                  <c:v>0</c:v>
                </c:pt>
                <c:pt idx="65708">
                  <c:v>0</c:v>
                </c:pt>
                <c:pt idx="65709">
                  <c:v>0</c:v>
                </c:pt>
                <c:pt idx="65710">
                  <c:v>0</c:v>
                </c:pt>
                <c:pt idx="65711">
                  <c:v>0</c:v>
                </c:pt>
                <c:pt idx="65712">
                  <c:v>0</c:v>
                </c:pt>
                <c:pt idx="65713">
                  <c:v>0</c:v>
                </c:pt>
                <c:pt idx="65714">
                  <c:v>0</c:v>
                </c:pt>
                <c:pt idx="65715">
                  <c:v>0</c:v>
                </c:pt>
                <c:pt idx="65716">
                  <c:v>0</c:v>
                </c:pt>
                <c:pt idx="65717">
                  <c:v>0</c:v>
                </c:pt>
                <c:pt idx="65718">
                  <c:v>0</c:v>
                </c:pt>
                <c:pt idx="65719">
                  <c:v>0</c:v>
                </c:pt>
                <c:pt idx="65720">
                  <c:v>0</c:v>
                </c:pt>
                <c:pt idx="65721">
                  <c:v>0</c:v>
                </c:pt>
                <c:pt idx="65722">
                  <c:v>0</c:v>
                </c:pt>
                <c:pt idx="65723">
                  <c:v>0</c:v>
                </c:pt>
                <c:pt idx="65724">
                  <c:v>0</c:v>
                </c:pt>
                <c:pt idx="65725">
                  <c:v>0</c:v>
                </c:pt>
                <c:pt idx="65726">
                  <c:v>0</c:v>
                </c:pt>
                <c:pt idx="65727">
                  <c:v>0</c:v>
                </c:pt>
                <c:pt idx="65728">
                  <c:v>0</c:v>
                </c:pt>
                <c:pt idx="65729">
                  <c:v>0</c:v>
                </c:pt>
                <c:pt idx="65730">
                  <c:v>0</c:v>
                </c:pt>
                <c:pt idx="65731">
                  <c:v>0</c:v>
                </c:pt>
                <c:pt idx="65732">
                  <c:v>0</c:v>
                </c:pt>
                <c:pt idx="65733">
                  <c:v>0</c:v>
                </c:pt>
                <c:pt idx="65734">
                  <c:v>0</c:v>
                </c:pt>
                <c:pt idx="65735">
                  <c:v>0</c:v>
                </c:pt>
                <c:pt idx="65736">
                  <c:v>0</c:v>
                </c:pt>
                <c:pt idx="65737">
                  <c:v>0</c:v>
                </c:pt>
                <c:pt idx="65738">
                  <c:v>0</c:v>
                </c:pt>
                <c:pt idx="65739">
                  <c:v>0</c:v>
                </c:pt>
                <c:pt idx="65740">
                  <c:v>0</c:v>
                </c:pt>
                <c:pt idx="65741">
                  <c:v>0</c:v>
                </c:pt>
                <c:pt idx="65742">
                  <c:v>0</c:v>
                </c:pt>
                <c:pt idx="65743">
                  <c:v>0</c:v>
                </c:pt>
                <c:pt idx="65744">
                  <c:v>0</c:v>
                </c:pt>
                <c:pt idx="65745">
                  <c:v>0</c:v>
                </c:pt>
                <c:pt idx="65746">
                  <c:v>0</c:v>
                </c:pt>
                <c:pt idx="65747">
                  <c:v>0</c:v>
                </c:pt>
                <c:pt idx="65748">
                  <c:v>0</c:v>
                </c:pt>
                <c:pt idx="65749">
                  <c:v>0</c:v>
                </c:pt>
                <c:pt idx="65750">
                  <c:v>0</c:v>
                </c:pt>
                <c:pt idx="65751">
                  <c:v>0</c:v>
                </c:pt>
                <c:pt idx="65752">
                  <c:v>0</c:v>
                </c:pt>
                <c:pt idx="65753">
                  <c:v>0</c:v>
                </c:pt>
                <c:pt idx="65754">
                  <c:v>0</c:v>
                </c:pt>
                <c:pt idx="65755">
                  <c:v>0</c:v>
                </c:pt>
                <c:pt idx="65756">
                  <c:v>0</c:v>
                </c:pt>
                <c:pt idx="65757">
                  <c:v>0</c:v>
                </c:pt>
                <c:pt idx="65758">
                  <c:v>0</c:v>
                </c:pt>
                <c:pt idx="65759">
                  <c:v>0</c:v>
                </c:pt>
                <c:pt idx="65760">
                  <c:v>0</c:v>
                </c:pt>
                <c:pt idx="65761">
                  <c:v>0</c:v>
                </c:pt>
                <c:pt idx="65762">
                  <c:v>0</c:v>
                </c:pt>
                <c:pt idx="65763">
                  <c:v>0</c:v>
                </c:pt>
                <c:pt idx="65764">
                  <c:v>0</c:v>
                </c:pt>
                <c:pt idx="65765">
                  <c:v>0</c:v>
                </c:pt>
                <c:pt idx="65766">
                  <c:v>0</c:v>
                </c:pt>
                <c:pt idx="65767">
                  <c:v>0</c:v>
                </c:pt>
                <c:pt idx="65768">
                  <c:v>0</c:v>
                </c:pt>
                <c:pt idx="65769">
                  <c:v>0</c:v>
                </c:pt>
                <c:pt idx="65770">
                  <c:v>0</c:v>
                </c:pt>
                <c:pt idx="65771">
                  <c:v>0</c:v>
                </c:pt>
                <c:pt idx="65772">
                  <c:v>0</c:v>
                </c:pt>
                <c:pt idx="65773">
                  <c:v>0</c:v>
                </c:pt>
                <c:pt idx="65774">
                  <c:v>0</c:v>
                </c:pt>
                <c:pt idx="65775">
                  <c:v>0</c:v>
                </c:pt>
                <c:pt idx="65776">
                  <c:v>0</c:v>
                </c:pt>
                <c:pt idx="65777">
                  <c:v>0</c:v>
                </c:pt>
                <c:pt idx="65778">
                  <c:v>0</c:v>
                </c:pt>
                <c:pt idx="65779">
                  <c:v>0</c:v>
                </c:pt>
                <c:pt idx="65780">
                  <c:v>0</c:v>
                </c:pt>
                <c:pt idx="65781">
                  <c:v>0</c:v>
                </c:pt>
                <c:pt idx="65782">
                  <c:v>0</c:v>
                </c:pt>
                <c:pt idx="65783">
                  <c:v>0</c:v>
                </c:pt>
                <c:pt idx="65784">
                  <c:v>0</c:v>
                </c:pt>
                <c:pt idx="65785">
                  <c:v>0</c:v>
                </c:pt>
                <c:pt idx="65786">
                  <c:v>0</c:v>
                </c:pt>
                <c:pt idx="65787">
                  <c:v>0</c:v>
                </c:pt>
                <c:pt idx="65788">
                  <c:v>0</c:v>
                </c:pt>
                <c:pt idx="65789">
                  <c:v>0</c:v>
                </c:pt>
                <c:pt idx="65790">
                  <c:v>0</c:v>
                </c:pt>
                <c:pt idx="65791">
                  <c:v>0</c:v>
                </c:pt>
                <c:pt idx="65792">
                  <c:v>0</c:v>
                </c:pt>
                <c:pt idx="65793">
                  <c:v>0</c:v>
                </c:pt>
                <c:pt idx="65794">
                  <c:v>0</c:v>
                </c:pt>
                <c:pt idx="65795">
                  <c:v>0</c:v>
                </c:pt>
                <c:pt idx="65796">
                  <c:v>0</c:v>
                </c:pt>
                <c:pt idx="65797">
                  <c:v>0</c:v>
                </c:pt>
                <c:pt idx="65798">
                  <c:v>0</c:v>
                </c:pt>
                <c:pt idx="65799">
                  <c:v>0</c:v>
                </c:pt>
                <c:pt idx="65800">
                  <c:v>0</c:v>
                </c:pt>
                <c:pt idx="65801">
                  <c:v>0</c:v>
                </c:pt>
                <c:pt idx="65802">
                  <c:v>0</c:v>
                </c:pt>
                <c:pt idx="65803">
                  <c:v>0</c:v>
                </c:pt>
                <c:pt idx="65804">
                  <c:v>0</c:v>
                </c:pt>
                <c:pt idx="65805">
                  <c:v>0</c:v>
                </c:pt>
                <c:pt idx="65806">
                  <c:v>0</c:v>
                </c:pt>
                <c:pt idx="65807">
                  <c:v>0</c:v>
                </c:pt>
                <c:pt idx="65808">
                  <c:v>0</c:v>
                </c:pt>
                <c:pt idx="65809">
                  <c:v>0</c:v>
                </c:pt>
                <c:pt idx="65810">
                  <c:v>0</c:v>
                </c:pt>
                <c:pt idx="65811">
                  <c:v>0</c:v>
                </c:pt>
                <c:pt idx="65812">
                  <c:v>0</c:v>
                </c:pt>
                <c:pt idx="65813">
                  <c:v>0</c:v>
                </c:pt>
                <c:pt idx="65814">
                  <c:v>0</c:v>
                </c:pt>
                <c:pt idx="65815">
                  <c:v>0</c:v>
                </c:pt>
                <c:pt idx="65816">
                  <c:v>0</c:v>
                </c:pt>
                <c:pt idx="65817">
                  <c:v>0</c:v>
                </c:pt>
                <c:pt idx="65818">
                  <c:v>0</c:v>
                </c:pt>
                <c:pt idx="65819">
                  <c:v>0</c:v>
                </c:pt>
                <c:pt idx="65820">
                  <c:v>0</c:v>
                </c:pt>
                <c:pt idx="65821">
                  <c:v>0</c:v>
                </c:pt>
                <c:pt idx="65822">
                  <c:v>0</c:v>
                </c:pt>
                <c:pt idx="65823">
                  <c:v>0</c:v>
                </c:pt>
                <c:pt idx="65824">
                  <c:v>0</c:v>
                </c:pt>
                <c:pt idx="65825">
                  <c:v>0</c:v>
                </c:pt>
                <c:pt idx="65826">
                  <c:v>0</c:v>
                </c:pt>
                <c:pt idx="65827">
                  <c:v>0</c:v>
                </c:pt>
                <c:pt idx="65828">
                  <c:v>0</c:v>
                </c:pt>
                <c:pt idx="65829">
                  <c:v>0</c:v>
                </c:pt>
                <c:pt idx="65830">
                  <c:v>0</c:v>
                </c:pt>
                <c:pt idx="65831">
                  <c:v>0</c:v>
                </c:pt>
                <c:pt idx="65832">
                  <c:v>0</c:v>
                </c:pt>
                <c:pt idx="65833">
                  <c:v>0</c:v>
                </c:pt>
                <c:pt idx="65834">
                  <c:v>0</c:v>
                </c:pt>
                <c:pt idx="65835">
                  <c:v>0</c:v>
                </c:pt>
                <c:pt idx="65836">
                  <c:v>0</c:v>
                </c:pt>
                <c:pt idx="65837">
                  <c:v>0</c:v>
                </c:pt>
                <c:pt idx="65838">
                  <c:v>0</c:v>
                </c:pt>
                <c:pt idx="65839">
                  <c:v>0</c:v>
                </c:pt>
                <c:pt idx="65840">
                  <c:v>0</c:v>
                </c:pt>
                <c:pt idx="65841">
                  <c:v>0</c:v>
                </c:pt>
                <c:pt idx="65842">
                  <c:v>0</c:v>
                </c:pt>
                <c:pt idx="65843">
                  <c:v>0</c:v>
                </c:pt>
                <c:pt idx="65844">
                  <c:v>0</c:v>
                </c:pt>
                <c:pt idx="65845">
                  <c:v>0</c:v>
                </c:pt>
                <c:pt idx="65846">
                  <c:v>0</c:v>
                </c:pt>
                <c:pt idx="65847">
                  <c:v>0</c:v>
                </c:pt>
                <c:pt idx="65848">
                  <c:v>0</c:v>
                </c:pt>
                <c:pt idx="65849">
                  <c:v>0</c:v>
                </c:pt>
                <c:pt idx="65850">
                  <c:v>0</c:v>
                </c:pt>
                <c:pt idx="65851">
                  <c:v>0</c:v>
                </c:pt>
                <c:pt idx="65852">
                  <c:v>0</c:v>
                </c:pt>
                <c:pt idx="65853">
                  <c:v>0</c:v>
                </c:pt>
                <c:pt idx="65854">
                  <c:v>0</c:v>
                </c:pt>
                <c:pt idx="65855">
                  <c:v>0</c:v>
                </c:pt>
                <c:pt idx="65856">
                  <c:v>0</c:v>
                </c:pt>
                <c:pt idx="65857">
                  <c:v>0</c:v>
                </c:pt>
                <c:pt idx="65858">
                  <c:v>0</c:v>
                </c:pt>
                <c:pt idx="65859">
                  <c:v>0</c:v>
                </c:pt>
                <c:pt idx="65860">
                  <c:v>0</c:v>
                </c:pt>
                <c:pt idx="65861">
                  <c:v>0</c:v>
                </c:pt>
                <c:pt idx="65862">
                  <c:v>0</c:v>
                </c:pt>
                <c:pt idx="65863">
                  <c:v>0</c:v>
                </c:pt>
                <c:pt idx="65864">
                  <c:v>0</c:v>
                </c:pt>
                <c:pt idx="65865">
                  <c:v>0</c:v>
                </c:pt>
                <c:pt idx="65866">
                  <c:v>0</c:v>
                </c:pt>
                <c:pt idx="65867">
                  <c:v>0</c:v>
                </c:pt>
                <c:pt idx="65868">
                  <c:v>0</c:v>
                </c:pt>
                <c:pt idx="65869">
                  <c:v>0</c:v>
                </c:pt>
                <c:pt idx="65870">
                  <c:v>0</c:v>
                </c:pt>
                <c:pt idx="65871">
                  <c:v>0</c:v>
                </c:pt>
                <c:pt idx="65872">
                  <c:v>0</c:v>
                </c:pt>
                <c:pt idx="65873">
                  <c:v>0</c:v>
                </c:pt>
                <c:pt idx="65874">
                  <c:v>0</c:v>
                </c:pt>
                <c:pt idx="65875">
                  <c:v>0</c:v>
                </c:pt>
                <c:pt idx="65876">
                  <c:v>0</c:v>
                </c:pt>
                <c:pt idx="65877">
                  <c:v>0</c:v>
                </c:pt>
                <c:pt idx="65878">
                  <c:v>0</c:v>
                </c:pt>
                <c:pt idx="65879">
                  <c:v>0</c:v>
                </c:pt>
                <c:pt idx="65880">
                  <c:v>0</c:v>
                </c:pt>
                <c:pt idx="65881">
                  <c:v>0</c:v>
                </c:pt>
                <c:pt idx="65882">
                  <c:v>0</c:v>
                </c:pt>
                <c:pt idx="65883">
                  <c:v>0</c:v>
                </c:pt>
                <c:pt idx="65884">
                  <c:v>0</c:v>
                </c:pt>
                <c:pt idx="65885">
                  <c:v>0</c:v>
                </c:pt>
                <c:pt idx="65886">
                  <c:v>0</c:v>
                </c:pt>
                <c:pt idx="65887">
                  <c:v>0</c:v>
                </c:pt>
                <c:pt idx="65888">
                  <c:v>0</c:v>
                </c:pt>
                <c:pt idx="65889">
                  <c:v>0</c:v>
                </c:pt>
                <c:pt idx="65890">
                  <c:v>0</c:v>
                </c:pt>
                <c:pt idx="65891">
                  <c:v>0</c:v>
                </c:pt>
                <c:pt idx="65892">
                  <c:v>0</c:v>
                </c:pt>
                <c:pt idx="65893">
                  <c:v>0</c:v>
                </c:pt>
                <c:pt idx="65894">
                  <c:v>0</c:v>
                </c:pt>
                <c:pt idx="65895">
                  <c:v>0</c:v>
                </c:pt>
                <c:pt idx="65896">
                  <c:v>0</c:v>
                </c:pt>
                <c:pt idx="65897">
                  <c:v>0</c:v>
                </c:pt>
                <c:pt idx="65898">
                  <c:v>0</c:v>
                </c:pt>
                <c:pt idx="65899">
                  <c:v>0</c:v>
                </c:pt>
                <c:pt idx="65900">
                  <c:v>0</c:v>
                </c:pt>
                <c:pt idx="65901">
                  <c:v>0</c:v>
                </c:pt>
                <c:pt idx="65902">
                  <c:v>0</c:v>
                </c:pt>
                <c:pt idx="65903">
                  <c:v>0</c:v>
                </c:pt>
                <c:pt idx="65904">
                  <c:v>0</c:v>
                </c:pt>
                <c:pt idx="65905">
                  <c:v>0</c:v>
                </c:pt>
                <c:pt idx="65906">
                  <c:v>0</c:v>
                </c:pt>
                <c:pt idx="65907">
                  <c:v>0</c:v>
                </c:pt>
                <c:pt idx="65908">
                  <c:v>0</c:v>
                </c:pt>
                <c:pt idx="65909">
                  <c:v>0</c:v>
                </c:pt>
                <c:pt idx="65910">
                  <c:v>0</c:v>
                </c:pt>
                <c:pt idx="65911">
                  <c:v>0</c:v>
                </c:pt>
                <c:pt idx="65912">
                  <c:v>0</c:v>
                </c:pt>
                <c:pt idx="65913">
                  <c:v>0</c:v>
                </c:pt>
                <c:pt idx="65914">
                  <c:v>0</c:v>
                </c:pt>
                <c:pt idx="65915">
                  <c:v>0</c:v>
                </c:pt>
                <c:pt idx="65916">
                  <c:v>0</c:v>
                </c:pt>
                <c:pt idx="65917">
                  <c:v>0</c:v>
                </c:pt>
                <c:pt idx="65918">
                  <c:v>0</c:v>
                </c:pt>
                <c:pt idx="65919">
                  <c:v>0</c:v>
                </c:pt>
                <c:pt idx="65920">
                  <c:v>0</c:v>
                </c:pt>
                <c:pt idx="65921">
                  <c:v>0</c:v>
                </c:pt>
                <c:pt idx="65922">
                  <c:v>0</c:v>
                </c:pt>
                <c:pt idx="65923">
                  <c:v>0</c:v>
                </c:pt>
                <c:pt idx="65924">
                  <c:v>0</c:v>
                </c:pt>
                <c:pt idx="65925">
                  <c:v>0</c:v>
                </c:pt>
                <c:pt idx="65926">
                  <c:v>0</c:v>
                </c:pt>
                <c:pt idx="65927">
                  <c:v>0</c:v>
                </c:pt>
                <c:pt idx="65928">
                  <c:v>0</c:v>
                </c:pt>
                <c:pt idx="65929">
                  <c:v>0</c:v>
                </c:pt>
                <c:pt idx="65930">
                  <c:v>0</c:v>
                </c:pt>
                <c:pt idx="65931">
                  <c:v>0</c:v>
                </c:pt>
                <c:pt idx="65932">
                  <c:v>0</c:v>
                </c:pt>
                <c:pt idx="65933">
                  <c:v>0</c:v>
                </c:pt>
                <c:pt idx="65934">
                  <c:v>0</c:v>
                </c:pt>
                <c:pt idx="65935">
                  <c:v>0</c:v>
                </c:pt>
                <c:pt idx="65936">
                  <c:v>0</c:v>
                </c:pt>
                <c:pt idx="65937">
                  <c:v>0</c:v>
                </c:pt>
                <c:pt idx="65938">
                  <c:v>0</c:v>
                </c:pt>
                <c:pt idx="65939">
                  <c:v>0</c:v>
                </c:pt>
                <c:pt idx="65940">
                  <c:v>0</c:v>
                </c:pt>
                <c:pt idx="65941">
                  <c:v>0</c:v>
                </c:pt>
                <c:pt idx="65942">
                  <c:v>0</c:v>
                </c:pt>
                <c:pt idx="65943">
                  <c:v>0</c:v>
                </c:pt>
                <c:pt idx="65944">
                  <c:v>0</c:v>
                </c:pt>
                <c:pt idx="65945">
                  <c:v>0</c:v>
                </c:pt>
                <c:pt idx="65946">
                  <c:v>0</c:v>
                </c:pt>
                <c:pt idx="65947">
                  <c:v>0</c:v>
                </c:pt>
                <c:pt idx="65948">
                  <c:v>0</c:v>
                </c:pt>
                <c:pt idx="65949">
                  <c:v>0</c:v>
                </c:pt>
                <c:pt idx="65950">
                  <c:v>0</c:v>
                </c:pt>
                <c:pt idx="65951">
                  <c:v>0</c:v>
                </c:pt>
                <c:pt idx="65952">
                  <c:v>0</c:v>
                </c:pt>
                <c:pt idx="65953">
                  <c:v>0</c:v>
                </c:pt>
                <c:pt idx="65954">
                  <c:v>0</c:v>
                </c:pt>
                <c:pt idx="65955">
                  <c:v>0</c:v>
                </c:pt>
                <c:pt idx="65956">
                  <c:v>0</c:v>
                </c:pt>
                <c:pt idx="65957">
                  <c:v>0</c:v>
                </c:pt>
                <c:pt idx="65958">
                  <c:v>0</c:v>
                </c:pt>
                <c:pt idx="65959">
                  <c:v>0</c:v>
                </c:pt>
                <c:pt idx="65960">
                  <c:v>0</c:v>
                </c:pt>
                <c:pt idx="65961">
                  <c:v>0</c:v>
                </c:pt>
                <c:pt idx="65962">
                  <c:v>0</c:v>
                </c:pt>
                <c:pt idx="65963">
                  <c:v>0</c:v>
                </c:pt>
                <c:pt idx="65964">
                  <c:v>0</c:v>
                </c:pt>
                <c:pt idx="65965">
                  <c:v>0</c:v>
                </c:pt>
                <c:pt idx="65966">
                  <c:v>0</c:v>
                </c:pt>
                <c:pt idx="65967">
                  <c:v>0</c:v>
                </c:pt>
                <c:pt idx="65968">
                  <c:v>0</c:v>
                </c:pt>
                <c:pt idx="65969">
                  <c:v>0</c:v>
                </c:pt>
                <c:pt idx="65970">
                  <c:v>0</c:v>
                </c:pt>
                <c:pt idx="65971">
                  <c:v>0</c:v>
                </c:pt>
                <c:pt idx="65972">
                  <c:v>0</c:v>
                </c:pt>
                <c:pt idx="65973">
                  <c:v>0</c:v>
                </c:pt>
                <c:pt idx="65974">
                  <c:v>0</c:v>
                </c:pt>
                <c:pt idx="65975">
                  <c:v>0</c:v>
                </c:pt>
                <c:pt idx="65976">
                  <c:v>0</c:v>
                </c:pt>
                <c:pt idx="65977">
                  <c:v>0</c:v>
                </c:pt>
                <c:pt idx="65978">
                  <c:v>0</c:v>
                </c:pt>
                <c:pt idx="65979">
                  <c:v>0</c:v>
                </c:pt>
                <c:pt idx="65980">
                  <c:v>0</c:v>
                </c:pt>
                <c:pt idx="65981">
                  <c:v>0</c:v>
                </c:pt>
                <c:pt idx="65982">
                  <c:v>0</c:v>
                </c:pt>
                <c:pt idx="65983">
                  <c:v>0</c:v>
                </c:pt>
                <c:pt idx="65984">
                  <c:v>0</c:v>
                </c:pt>
                <c:pt idx="65985">
                  <c:v>0</c:v>
                </c:pt>
                <c:pt idx="65986">
                  <c:v>0</c:v>
                </c:pt>
                <c:pt idx="65987">
                  <c:v>0</c:v>
                </c:pt>
                <c:pt idx="65988">
                  <c:v>0</c:v>
                </c:pt>
                <c:pt idx="65989">
                  <c:v>0</c:v>
                </c:pt>
                <c:pt idx="65990">
                  <c:v>0</c:v>
                </c:pt>
                <c:pt idx="65991">
                  <c:v>0</c:v>
                </c:pt>
                <c:pt idx="65992">
                  <c:v>0</c:v>
                </c:pt>
                <c:pt idx="65993">
                  <c:v>0</c:v>
                </c:pt>
                <c:pt idx="65994">
                  <c:v>0</c:v>
                </c:pt>
                <c:pt idx="65995">
                  <c:v>0</c:v>
                </c:pt>
                <c:pt idx="65996">
                  <c:v>0</c:v>
                </c:pt>
                <c:pt idx="65997">
                  <c:v>0</c:v>
                </c:pt>
                <c:pt idx="65998">
                  <c:v>0</c:v>
                </c:pt>
                <c:pt idx="65999">
                  <c:v>0</c:v>
                </c:pt>
                <c:pt idx="66000">
                  <c:v>0</c:v>
                </c:pt>
                <c:pt idx="66001">
                  <c:v>0</c:v>
                </c:pt>
                <c:pt idx="66002">
                  <c:v>0</c:v>
                </c:pt>
                <c:pt idx="66003">
                  <c:v>0</c:v>
                </c:pt>
                <c:pt idx="66004">
                  <c:v>0</c:v>
                </c:pt>
                <c:pt idx="66005">
                  <c:v>0</c:v>
                </c:pt>
                <c:pt idx="66006">
                  <c:v>0</c:v>
                </c:pt>
                <c:pt idx="66007">
                  <c:v>0</c:v>
                </c:pt>
                <c:pt idx="66008">
                  <c:v>0</c:v>
                </c:pt>
                <c:pt idx="66009">
                  <c:v>0</c:v>
                </c:pt>
                <c:pt idx="66010">
                  <c:v>0</c:v>
                </c:pt>
                <c:pt idx="66011">
                  <c:v>0</c:v>
                </c:pt>
                <c:pt idx="66012">
                  <c:v>0</c:v>
                </c:pt>
                <c:pt idx="66013">
                  <c:v>0</c:v>
                </c:pt>
                <c:pt idx="66014">
                  <c:v>0</c:v>
                </c:pt>
                <c:pt idx="66015">
                  <c:v>0</c:v>
                </c:pt>
                <c:pt idx="66016">
                  <c:v>0</c:v>
                </c:pt>
                <c:pt idx="66017">
                  <c:v>0</c:v>
                </c:pt>
                <c:pt idx="66018">
                  <c:v>0</c:v>
                </c:pt>
                <c:pt idx="66019">
                  <c:v>0</c:v>
                </c:pt>
                <c:pt idx="66020">
                  <c:v>0</c:v>
                </c:pt>
                <c:pt idx="66021">
                  <c:v>0</c:v>
                </c:pt>
                <c:pt idx="66022">
                  <c:v>0</c:v>
                </c:pt>
                <c:pt idx="66023">
                  <c:v>0</c:v>
                </c:pt>
                <c:pt idx="66024">
                  <c:v>0</c:v>
                </c:pt>
                <c:pt idx="66025">
                  <c:v>0</c:v>
                </c:pt>
                <c:pt idx="66026">
                  <c:v>0</c:v>
                </c:pt>
                <c:pt idx="66027">
                  <c:v>0</c:v>
                </c:pt>
                <c:pt idx="66028">
                  <c:v>0</c:v>
                </c:pt>
                <c:pt idx="66029">
                  <c:v>0</c:v>
                </c:pt>
                <c:pt idx="66030">
                  <c:v>0</c:v>
                </c:pt>
                <c:pt idx="66031">
                  <c:v>0</c:v>
                </c:pt>
                <c:pt idx="66032">
                  <c:v>0</c:v>
                </c:pt>
                <c:pt idx="66033">
                  <c:v>0</c:v>
                </c:pt>
                <c:pt idx="66034">
                  <c:v>0</c:v>
                </c:pt>
                <c:pt idx="66035">
                  <c:v>0</c:v>
                </c:pt>
                <c:pt idx="66036">
                  <c:v>0</c:v>
                </c:pt>
                <c:pt idx="66037">
                  <c:v>0</c:v>
                </c:pt>
                <c:pt idx="66038">
                  <c:v>0</c:v>
                </c:pt>
                <c:pt idx="66039">
                  <c:v>0</c:v>
                </c:pt>
                <c:pt idx="66040">
                  <c:v>0</c:v>
                </c:pt>
                <c:pt idx="66041">
                  <c:v>0</c:v>
                </c:pt>
                <c:pt idx="66042">
                  <c:v>0</c:v>
                </c:pt>
                <c:pt idx="66043">
                  <c:v>0</c:v>
                </c:pt>
                <c:pt idx="66044">
                  <c:v>0</c:v>
                </c:pt>
                <c:pt idx="66045">
                  <c:v>0</c:v>
                </c:pt>
                <c:pt idx="66046">
                  <c:v>0</c:v>
                </c:pt>
                <c:pt idx="66047">
                  <c:v>0</c:v>
                </c:pt>
                <c:pt idx="66048">
                  <c:v>0</c:v>
                </c:pt>
                <c:pt idx="66049">
                  <c:v>0</c:v>
                </c:pt>
                <c:pt idx="66050">
                  <c:v>0</c:v>
                </c:pt>
                <c:pt idx="66051">
                  <c:v>0</c:v>
                </c:pt>
                <c:pt idx="66052">
                  <c:v>0</c:v>
                </c:pt>
                <c:pt idx="66053">
                  <c:v>0</c:v>
                </c:pt>
                <c:pt idx="66054">
                  <c:v>0</c:v>
                </c:pt>
                <c:pt idx="66055">
                  <c:v>0</c:v>
                </c:pt>
                <c:pt idx="66056">
                  <c:v>0</c:v>
                </c:pt>
                <c:pt idx="66057">
                  <c:v>0</c:v>
                </c:pt>
                <c:pt idx="66058">
                  <c:v>0</c:v>
                </c:pt>
                <c:pt idx="66059">
                  <c:v>0</c:v>
                </c:pt>
                <c:pt idx="66060">
                  <c:v>0</c:v>
                </c:pt>
                <c:pt idx="66061">
                  <c:v>0</c:v>
                </c:pt>
                <c:pt idx="66062">
                  <c:v>0</c:v>
                </c:pt>
                <c:pt idx="66063">
                  <c:v>0</c:v>
                </c:pt>
                <c:pt idx="66064">
                  <c:v>0</c:v>
                </c:pt>
                <c:pt idx="66065">
                  <c:v>0</c:v>
                </c:pt>
                <c:pt idx="66066">
                  <c:v>0</c:v>
                </c:pt>
                <c:pt idx="66067">
                  <c:v>0</c:v>
                </c:pt>
                <c:pt idx="66068">
                  <c:v>0</c:v>
                </c:pt>
                <c:pt idx="66069">
                  <c:v>0</c:v>
                </c:pt>
                <c:pt idx="66070">
                  <c:v>0</c:v>
                </c:pt>
                <c:pt idx="66071">
                  <c:v>0</c:v>
                </c:pt>
                <c:pt idx="66072">
                  <c:v>0</c:v>
                </c:pt>
                <c:pt idx="66073">
                  <c:v>0</c:v>
                </c:pt>
                <c:pt idx="66074">
                  <c:v>0</c:v>
                </c:pt>
                <c:pt idx="66075">
                  <c:v>0</c:v>
                </c:pt>
                <c:pt idx="66076">
                  <c:v>0</c:v>
                </c:pt>
                <c:pt idx="66077">
                  <c:v>0</c:v>
                </c:pt>
                <c:pt idx="66078">
                  <c:v>0</c:v>
                </c:pt>
                <c:pt idx="66079">
                  <c:v>0</c:v>
                </c:pt>
                <c:pt idx="66080">
                  <c:v>0</c:v>
                </c:pt>
                <c:pt idx="66081">
                  <c:v>0</c:v>
                </c:pt>
                <c:pt idx="66082">
                  <c:v>0</c:v>
                </c:pt>
                <c:pt idx="66083">
                  <c:v>0</c:v>
                </c:pt>
                <c:pt idx="66084">
                  <c:v>0</c:v>
                </c:pt>
                <c:pt idx="66085">
                  <c:v>0</c:v>
                </c:pt>
                <c:pt idx="66086">
                  <c:v>0</c:v>
                </c:pt>
                <c:pt idx="66087">
                  <c:v>0</c:v>
                </c:pt>
                <c:pt idx="66088">
                  <c:v>0</c:v>
                </c:pt>
                <c:pt idx="66089">
                  <c:v>0</c:v>
                </c:pt>
                <c:pt idx="66090">
                  <c:v>0</c:v>
                </c:pt>
                <c:pt idx="66091">
                  <c:v>0</c:v>
                </c:pt>
                <c:pt idx="66092">
                  <c:v>0</c:v>
                </c:pt>
                <c:pt idx="66093">
                  <c:v>0</c:v>
                </c:pt>
                <c:pt idx="66094">
                  <c:v>0</c:v>
                </c:pt>
                <c:pt idx="66095">
                  <c:v>0</c:v>
                </c:pt>
                <c:pt idx="66096">
                  <c:v>0</c:v>
                </c:pt>
                <c:pt idx="66097">
                  <c:v>0</c:v>
                </c:pt>
                <c:pt idx="66098">
                  <c:v>0</c:v>
                </c:pt>
                <c:pt idx="66099">
                  <c:v>0</c:v>
                </c:pt>
                <c:pt idx="66100">
                  <c:v>0</c:v>
                </c:pt>
                <c:pt idx="66101">
                  <c:v>0</c:v>
                </c:pt>
                <c:pt idx="66102">
                  <c:v>0</c:v>
                </c:pt>
                <c:pt idx="66103">
                  <c:v>0</c:v>
                </c:pt>
                <c:pt idx="66104">
                  <c:v>0</c:v>
                </c:pt>
                <c:pt idx="66105">
                  <c:v>0</c:v>
                </c:pt>
                <c:pt idx="66106">
                  <c:v>0</c:v>
                </c:pt>
                <c:pt idx="66107">
                  <c:v>0</c:v>
                </c:pt>
                <c:pt idx="66108">
                  <c:v>0</c:v>
                </c:pt>
                <c:pt idx="66109">
                  <c:v>0</c:v>
                </c:pt>
                <c:pt idx="66110">
                  <c:v>0</c:v>
                </c:pt>
                <c:pt idx="66111">
                  <c:v>0</c:v>
                </c:pt>
                <c:pt idx="66112">
                  <c:v>0</c:v>
                </c:pt>
                <c:pt idx="66113">
                  <c:v>0</c:v>
                </c:pt>
                <c:pt idx="66114">
                  <c:v>0</c:v>
                </c:pt>
                <c:pt idx="66115">
                  <c:v>0</c:v>
                </c:pt>
                <c:pt idx="66116">
                  <c:v>0</c:v>
                </c:pt>
                <c:pt idx="66117">
                  <c:v>0</c:v>
                </c:pt>
                <c:pt idx="66118">
                  <c:v>0</c:v>
                </c:pt>
                <c:pt idx="66119">
                  <c:v>0</c:v>
                </c:pt>
                <c:pt idx="66120">
                  <c:v>0</c:v>
                </c:pt>
                <c:pt idx="66121">
                  <c:v>0</c:v>
                </c:pt>
                <c:pt idx="66122">
                  <c:v>0</c:v>
                </c:pt>
                <c:pt idx="66123">
                  <c:v>0</c:v>
                </c:pt>
                <c:pt idx="66124">
                  <c:v>0</c:v>
                </c:pt>
                <c:pt idx="66125">
                  <c:v>0</c:v>
                </c:pt>
                <c:pt idx="66126">
                  <c:v>0</c:v>
                </c:pt>
                <c:pt idx="66127">
                  <c:v>0</c:v>
                </c:pt>
                <c:pt idx="66128">
                  <c:v>0</c:v>
                </c:pt>
                <c:pt idx="66129">
                  <c:v>0</c:v>
                </c:pt>
                <c:pt idx="66130">
                  <c:v>0</c:v>
                </c:pt>
                <c:pt idx="66131">
                  <c:v>0</c:v>
                </c:pt>
                <c:pt idx="66132">
                  <c:v>0</c:v>
                </c:pt>
                <c:pt idx="66133">
                  <c:v>0</c:v>
                </c:pt>
                <c:pt idx="66134">
                  <c:v>0</c:v>
                </c:pt>
                <c:pt idx="66135">
                  <c:v>0</c:v>
                </c:pt>
                <c:pt idx="66136">
                  <c:v>0</c:v>
                </c:pt>
                <c:pt idx="66137">
                  <c:v>0</c:v>
                </c:pt>
                <c:pt idx="66138">
                  <c:v>0</c:v>
                </c:pt>
                <c:pt idx="66139">
                  <c:v>0</c:v>
                </c:pt>
                <c:pt idx="66140">
                  <c:v>0</c:v>
                </c:pt>
                <c:pt idx="66141">
                  <c:v>0</c:v>
                </c:pt>
                <c:pt idx="66142">
                  <c:v>0</c:v>
                </c:pt>
                <c:pt idx="66143">
                  <c:v>0</c:v>
                </c:pt>
                <c:pt idx="66144">
                  <c:v>0</c:v>
                </c:pt>
                <c:pt idx="66145">
                  <c:v>0</c:v>
                </c:pt>
                <c:pt idx="66146">
                  <c:v>0</c:v>
                </c:pt>
                <c:pt idx="66147">
                  <c:v>0</c:v>
                </c:pt>
                <c:pt idx="66148">
                  <c:v>0</c:v>
                </c:pt>
                <c:pt idx="66149">
                  <c:v>0</c:v>
                </c:pt>
                <c:pt idx="66150">
                  <c:v>0</c:v>
                </c:pt>
                <c:pt idx="66151">
                  <c:v>0</c:v>
                </c:pt>
                <c:pt idx="66152">
                  <c:v>0</c:v>
                </c:pt>
                <c:pt idx="66153">
                  <c:v>0</c:v>
                </c:pt>
                <c:pt idx="66154">
                  <c:v>0</c:v>
                </c:pt>
                <c:pt idx="66155">
                  <c:v>0</c:v>
                </c:pt>
                <c:pt idx="66156">
                  <c:v>0</c:v>
                </c:pt>
                <c:pt idx="66157">
                  <c:v>0</c:v>
                </c:pt>
                <c:pt idx="66158">
                  <c:v>0</c:v>
                </c:pt>
                <c:pt idx="66159">
                  <c:v>0</c:v>
                </c:pt>
                <c:pt idx="66160">
                  <c:v>0</c:v>
                </c:pt>
                <c:pt idx="66161">
                  <c:v>0</c:v>
                </c:pt>
                <c:pt idx="66162">
                  <c:v>0</c:v>
                </c:pt>
                <c:pt idx="66163">
                  <c:v>0</c:v>
                </c:pt>
                <c:pt idx="66164">
                  <c:v>0</c:v>
                </c:pt>
                <c:pt idx="66165">
                  <c:v>0</c:v>
                </c:pt>
                <c:pt idx="66166">
                  <c:v>0</c:v>
                </c:pt>
                <c:pt idx="66167">
                  <c:v>0</c:v>
                </c:pt>
                <c:pt idx="66168">
                  <c:v>0</c:v>
                </c:pt>
                <c:pt idx="66169">
                  <c:v>0</c:v>
                </c:pt>
                <c:pt idx="66170">
                  <c:v>0</c:v>
                </c:pt>
                <c:pt idx="66171">
                  <c:v>0</c:v>
                </c:pt>
                <c:pt idx="66172">
                  <c:v>0</c:v>
                </c:pt>
                <c:pt idx="66173">
                  <c:v>0</c:v>
                </c:pt>
                <c:pt idx="66174">
                  <c:v>0</c:v>
                </c:pt>
                <c:pt idx="66175">
                  <c:v>0</c:v>
                </c:pt>
                <c:pt idx="66176">
                  <c:v>0</c:v>
                </c:pt>
                <c:pt idx="66177">
                  <c:v>0</c:v>
                </c:pt>
                <c:pt idx="66178">
                  <c:v>0</c:v>
                </c:pt>
                <c:pt idx="66179">
                  <c:v>0</c:v>
                </c:pt>
                <c:pt idx="66180">
                  <c:v>0</c:v>
                </c:pt>
                <c:pt idx="66181">
                  <c:v>0</c:v>
                </c:pt>
                <c:pt idx="66182">
                  <c:v>0</c:v>
                </c:pt>
                <c:pt idx="66183">
                  <c:v>0</c:v>
                </c:pt>
                <c:pt idx="66184">
                  <c:v>0</c:v>
                </c:pt>
                <c:pt idx="66185">
                  <c:v>0</c:v>
                </c:pt>
                <c:pt idx="66186">
                  <c:v>0</c:v>
                </c:pt>
                <c:pt idx="66187">
                  <c:v>0</c:v>
                </c:pt>
                <c:pt idx="66188">
                  <c:v>0</c:v>
                </c:pt>
                <c:pt idx="66189">
                  <c:v>0</c:v>
                </c:pt>
                <c:pt idx="66190">
                  <c:v>0</c:v>
                </c:pt>
                <c:pt idx="66191">
                  <c:v>0</c:v>
                </c:pt>
                <c:pt idx="66192">
                  <c:v>0</c:v>
                </c:pt>
                <c:pt idx="66193">
                  <c:v>0</c:v>
                </c:pt>
                <c:pt idx="66194">
                  <c:v>0</c:v>
                </c:pt>
                <c:pt idx="66195">
                  <c:v>0</c:v>
                </c:pt>
                <c:pt idx="66196">
                  <c:v>0</c:v>
                </c:pt>
                <c:pt idx="66197">
                  <c:v>0</c:v>
                </c:pt>
                <c:pt idx="66198">
                  <c:v>0</c:v>
                </c:pt>
                <c:pt idx="66199">
                  <c:v>0</c:v>
                </c:pt>
                <c:pt idx="66200">
                  <c:v>0</c:v>
                </c:pt>
                <c:pt idx="66201">
                  <c:v>0</c:v>
                </c:pt>
                <c:pt idx="66202">
                  <c:v>0</c:v>
                </c:pt>
                <c:pt idx="66203">
                  <c:v>0</c:v>
                </c:pt>
                <c:pt idx="66204">
                  <c:v>0</c:v>
                </c:pt>
                <c:pt idx="66205">
                  <c:v>0</c:v>
                </c:pt>
                <c:pt idx="66206">
                  <c:v>0</c:v>
                </c:pt>
                <c:pt idx="66207">
                  <c:v>0</c:v>
                </c:pt>
                <c:pt idx="66208">
                  <c:v>0</c:v>
                </c:pt>
                <c:pt idx="66209">
                  <c:v>0</c:v>
                </c:pt>
                <c:pt idx="66210">
                  <c:v>0</c:v>
                </c:pt>
                <c:pt idx="66211">
                  <c:v>0</c:v>
                </c:pt>
                <c:pt idx="66212">
                  <c:v>0</c:v>
                </c:pt>
                <c:pt idx="66213">
                  <c:v>0</c:v>
                </c:pt>
                <c:pt idx="66214">
                  <c:v>0</c:v>
                </c:pt>
                <c:pt idx="66215">
                  <c:v>0</c:v>
                </c:pt>
                <c:pt idx="66216">
                  <c:v>0</c:v>
                </c:pt>
                <c:pt idx="66217">
                  <c:v>0</c:v>
                </c:pt>
                <c:pt idx="66218">
                  <c:v>0</c:v>
                </c:pt>
                <c:pt idx="66219">
                  <c:v>0</c:v>
                </c:pt>
                <c:pt idx="66220">
                  <c:v>0</c:v>
                </c:pt>
                <c:pt idx="66221">
                  <c:v>0</c:v>
                </c:pt>
                <c:pt idx="66222">
                  <c:v>0</c:v>
                </c:pt>
                <c:pt idx="66223">
                  <c:v>0</c:v>
                </c:pt>
                <c:pt idx="66224">
                  <c:v>0</c:v>
                </c:pt>
                <c:pt idx="66225">
                  <c:v>0</c:v>
                </c:pt>
                <c:pt idx="66226">
                  <c:v>0</c:v>
                </c:pt>
                <c:pt idx="66227">
                  <c:v>0</c:v>
                </c:pt>
                <c:pt idx="66228">
                  <c:v>0</c:v>
                </c:pt>
                <c:pt idx="66229">
                  <c:v>0</c:v>
                </c:pt>
                <c:pt idx="66230">
                  <c:v>0</c:v>
                </c:pt>
                <c:pt idx="66231">
                  <c:v>0</c:v>
                </c:pt>
                <c:pt idx="66232">
                  <c:v>0</c:v>
                </c:pt>
                <c:pt idx="66233">
                  <c:v>0</c:v>
                </c:pt>
                <c:pt idx="66234">
                  <c:v>0</c:v>
                </c:pt>
                <c:pt idx="66235">
                  <c:v>0</c:v>
                </c:pt>
                <c:pt idx="66236">
                  <c:v>0</c:v>
                </c:pt>
                <c:pt idx="66237">
                  <c:v>0</c:v>
                </c:pt>
                <c:pt idx="66238">
                  <c:v>0</c:v>
                </c:pt>
                <c:pt idx="66239">
                  <c:v>0</c:v>
                </c:pt>
                <c:pt idx="66240">
                  <c:v>0</c:v>
                </c:pt>
                <c:pt idx="66241">
                  <c:v>0</c:v>
                </c:pt>
                <c:pt idx="66242">
                  <c:v>0</c:v>
                </c:pt>
                <c:pt idx="66243">
                  <c:v>0</c:v>
                </c:pt>
                <c:pt idx="66244">
                  <c:v>0</c:v>
                </c:pt>
                <c:pt idx="66245">
                  <c:v>0</c:v>
                </c:pt>
                <c:pt idx="66246">
                  <c:v>0</c:v>
                </c:pt>
                <c:pt idx="66247">
                  <c:v>0</c:v>
                </c:pt>
                <c:pt idx="66248">
                  <c:v>0</c:v>
                </c:pt>
                <c:pt idx="66249">
                  <c:v>0</c:v>
                </c:pt>
                <c:pt idx="66250">
                  <c:v>0</c:v>
                </c:pt>
                <c:pt idx="66251">
                  <c:v>0</c:v>
                </c:pt>
                <c:pt idx="66252">
                  <c:v>0</c:v>
                </c:pt>
                <c:pt idx="66253">
                  <c:v>0</c:v>
                </c:pt>
                <c:pt idx="66254">
                  <c:v>0</c:v>
                </c:pt>
                <c:pt idx="66255">
                  <c:v>0</c:v>
                </c:pt>
                <c:pt idx="66256">
                  <c:v>0</c:v>
                </c:pt>
                <c:pt idx="66257">
                  <c:v>0</c:v>
                </c:pt>
                <c:pt idx="66258">
                  <c:v>0</c:v>
                </c:pt>
                <c:pt idx="66259">
                  <c:v>0</c:v>
                </c:pt>
                <c:pt idx="66260">
                  <c:v>0</c:v>
                </c:pt>
                <c:pt idx="66261">
                  <c:v>0</c:v>
                </c:pt>
                <c:pt idx="66262">
                  <c:v>0</c:v>
                </c:pt>
                <c:pt idx="66263">
                  <c:v>0</c:v>
                </c:pt>
                <c:pt idx="66264">
                  <c:v>0</c:v>
                </c:pt>
                <c:pt idx="66265">
                  <c:v>0</c:v>
                </c:pt>
                <c:pt idx="66266">
                  <c:v>0</c:v>
                </c:pt>
                <c:pt idx="66267">
                  <c:v>0</c:v>
                </c:pt>
                <c:pt idx="66268">
                  <c:v>0</c:v>
                </c:pt>
                <c:pt idx="66269">
                  <c:v>0</c:v>
                </c:pt>
                <c:pt idx="66270">
                  <c:v>0</c:v>
                </c:pt>
                <c:pt idx="66271">
                  <c:v>0</c:v>
                </c:pt>
                <c:pt idx="66272">
                  <c:v>0</c:v>
                </c:pt>
                <c:pt idx="66273">
                  <c:v>0</c:v>
                </c:pt>
                <c:pt idx="66274">
                  <c:v>0</c:v>
                </c:pt>
                <c:pt idx="66275">
                  <c:v>0</c:v>
                </c:pt>
                <c:pt idx="66276">
                  <c:v>0</c:v>
                </c:pt>
                <c:pt idx="66277">
                  <c:v>0</c:v>
                </c:pt>
                <c:pt idx="66278">
                  <c:v>0</c:v>
                </c:pt>
                <c:pt idx="66279">
                  <c:v>0</c:v>
                </c:pt>
                <c:pt idx="66280">
                  <c:v>0</c:v>
                </c:pt>
                <c:pt idx="66281">
                  <c:v>0</c:v>
                </c:pt>
                <c:pt idx="66282">
                  <c:v>0</c:v>
                </c:pt>
                <c:pt idx="66283">
                  <c:v>0</c:v>
                </c:pt>
                <c:pt idx="66284">
                  <c:v>0</c:v>
                </c:pt>
                <c:pt idx="66285">
                  <c:v>0</c:v>
                </c:pt>
                <c:pt idx="66286">
                  <c:v>0</c:v>
                </c:pt>
                <c:pt idx="66287">
                  <c:v>0</c:v>
                </c:pt>
                <c:pt idx="66288">
                  <c:v>0</c:v>
                </c:pt>
                <c:pt idx="66289">
                  <c:v>0</c:v>
                </c:pt>
                <c:pt idx="66290">
                  <c:v>0</c:v>
                </c:pt>
                <c:pt idx="66291">
                  <c:v>0</c:v>
                </c:pt>
                <c:pt idx="66292">
                  <c:v>0</c:v>
                </c:pt>
                <c:pt idx="66293">
                  <c:v>0</c:v>
                </c:pt>
                <c:pt idx="66294">
                  <c:v>0</c:v>
                </c:pt>
                <c:pt idx="66295">
                  <c:v>0</c:v>
                </c:pt>
                <c:pt idx="66296">
                  <c:v>0</c:v>
                </c:pt>
                <c:pt idx="66297">
                  <c:v>0</c:v>
                </c:pt>
                <c:pt idx="66298">
                  <c:v>0</c:v>
                </c:pt>
                <c:pt idx="66299">
                  <c:v>0</c:v>
                </c:pt>
                <c:pt idx="66300">
                  <c:v>0</c:v>
                </c:pt>
                <c:pt idx="66301">
                  <c:v>0</c:v>
                </c:pt>
                <c:pt idx="66302">
                  <c:v>0</c:v>
                </c:pt>
                <c:pt idx="66303">
                  <c:v>0</c:v>
                </c:pt>
                <c:pt idx="66304">
                  <c:v>0</c:v>
                </c:pt>
                <c:pt idx="66305">
                  <c:v>0</c:v>
                </c:pt>
                <c:pt idx="66306">
                  <c:v>0</c:v>
                </c:pt>
                <c:pt idx="66307">
                  <c:v>0</c:v>
                </c:pt>
                <c:pt idx="66308">
                  <c:v>0</c:v>
                </c:pt>
                <c:pt idx="66309">
                  <c:v>0</c:v>
                </c:pt>
                <c:pt idx="66310">
                  <c:v>0</c:v>
                </c:pt>
                <c:pt idx="66311">
                  <c:v>0</c:v>
                </c:pt>
                <c:pt idx="66312">
                  <c:v>0</c:v>
                </c:pt>
                <c:pt idx="66313">
                  <c:v>0</c:v>
                </c:pt>
                <c:pt idx="66314">
                  <c:v>0</c:v>
                </c:pt>
                <c:pt idx="66315">
                  <c:v>0</c:v>
                </c:pt>
                <c:pt idx="66316">
                  <c:v>0</c:v>
                </c:pt>
                <c:pt idx="66317">
                  <c:v>0</c:v>
                </c:pt>
                <c:pt idx="66318">
                  <c:v>0</c:v>
                </c:pt>
                <c:pt idx="66319">
                  <c:v>0</c:v>
                </c:pt>
                <c:pt idx="66320">
                  <c:v>0</c:v>
                </c:pt>
                <c:pt idx="66321">
                  <c:v>0</c:v>
                </c:pt>
                <c:pt idx="66322">
                  <c:v>0</c:v>
                </c:pt>
                <c:pt idx="66323">
                  <c:v>0</c:v>
                </c:pt>
                <c:pt idx="66324">
                  <c:v>0</c:v>
                </c:pt>
                <c:pt idx="66325">
                  <c:v>0</c:v>
                </c:pt>
                <c:pt idx="66326">
                  <c:v>0</c:v>
                </c:pt>
                <c:pt idx="66327">
                  <c:v>0</c:v>
                </c:pt>
                <c:pt idx="66328">
                  <c:v>0</c:v>
                </c:pt>
                <c:pt idx="66329">
                  <c:v>0</c:v>
                </c:pt>
                <c:pt idx="66330">
                  <c:v>0</c:v>
                </c:pt>
                <c:pt idx="66331">
                  <c:v>0</c:v>
                </c:pt>
                <c:pt idx="66332">
                  <c:v>0</c:v>
                </c:pt>
                <c:pt idx="66333">
                  <c:v>0</c:v>
                </c:pt>
                <c:pt idx="66334">
                  <c:v>0</c:v>
                </c:pt>
                <c:pt idx="66335">
                  <c:v>0</c:v>
                </c:pt>
                <c:pt idx="66336">
                  <c:v>0</c:v>
                </c:pt>
                <c:pt idx="66337">
                  <c:v>0</c:v>
                </c:pt>
                <c:pt idx="66338">
                  <c:v>0</c:v>
                </c:pt>
                <c:pt idx="66339">
                  <c:v>0</c:v>
                </c:pt>
                <c:pt idx="66340">
                  <c:v>0</c:v>
                </c:pt>
                <c:pt idx="66341">
                  <c:v>0</c:v>
                </c:pt>
                <c:pt idx="66342">
                  <c:v>0</c:v>
                </c:pt>
                <c:pt idx="66343">
                  <c:v>0</c:v>
                </c:pt>
                <c:pt idx="66344">
                  <c:v>0</c:v>
                </c:pt>
                <c:pt idx="66345">
                  <c:v>0</c:v>
                </c:pt>
                <c:pt idx="66346">
                  <c:v>0</c:v>
                </c:pt>
                <c:pt idx="66347">
                  <c:v>0</c:v>
                </c:pt>
                <c:pt idx="66348">
                  <c:v>0</c:v>
                </c:pt>
                <c:pt idx="66349">
                  <c:v>0</c:v>
                </c:pt>
                <c:pt idx="66350">
                  <c:v>0</c:v>
                </c:pt>
                <c:pt idx="66351">
                  <c:v>0</c:v>
                </c:pt>
                <c:pt idx="66352">
                  <c:v>0</c:v>
                </c:pt>
                <c:pt idx="66353">
                  <c:v>0</c:v>
                </c:pt>
                <c:pt idx="66354">
                  <c:v>0</c:v>
                </c:pt>
                <c:pt idx="66355">
                  <c:v>0</c:v>
                </c:pt>
                <c:pt idx="66356">
                  <c:v>0</c:v>
                </c:pt>
                <c:pt idx="66357">
                  <c:v>0</c:v>
                </c:pt>
                <c:pt idx="66358">
                  <c:v>0</c:v>
                </c:pt>
                <c:pt idx="66359">
                  <c:v>0</c:v>
                </c:pt>
                <c:pt idx="66360">
                  <c:v>0</c:v>
                </c:pt>
                <c:pt idx="66361">
                  <c:v>0</c:v>
                </c:pt>
                <c:pt idx="66362">
                  <c:v>0</c:v>
                </c:pt>
                <c:pt idx="66363">
                  <c:v>0</c:v>
                </c:pt>
                <c:pt idx="66364">
                  <c:v>0</c:v>
                </c:pt>
                <c:pt idx="66365">
                  <c:v>0</c:v>
                </c:pt>
                <c:pt idx="66366">
                  <c:v>0</c:v>
                </c:pt>
                <c:pt idx="66367">
                  <c:v>0</c:v>
                </c:pt>
                <c:pt idx="66368">
                  <c:v>0</c:v>
                </c:pt>
                <c:pt idx="66369">
                  <c:v>0</c:v>
                </c:pt>
                <c:pt idx="66370">
                  <c:v>0</c:v>
                </c:pt>
                <c:pt idx="66371">
                  <c:v>0</c:v>
                </c:pt>
                <c:pt idx="66372">
                  <c:v>0</c:v>
                </c:pt>
                <c:pt idx="66373">
                  <c:v>0</c:v>
                </c:pt>
                <c:pt idx="66374">
                  <c:v>0</c:v>
                </c:pt>
                <c:pt idx="66375">
                  <c:v>0</c:v>
                </c:pt>
                <c:pt idx="66376">
                  <c:v>0</c:v>
                </c:pt>
                <c:pt idx="66377">
                  <c:v>0</c:v>
                </c:pt>
                <c:pt idx="66378">
                  <c:v>0</c:v>
                </c:pt>
                <c:pt idx="66379">
                  <c:v>0</c:v>
                </c:pt>
                <c:pt idx="66380">
                  <c:v>0</c:v>
                </c:pt>
                <c:pt idx="66381">
                  <c:v>0</c:v>
                </c:pt>
                <c:pt idx="66382">
                  <c:v>0</c:v>
                </c:pt>
                <c:pt idx="66383">
                  <c:v>0</c:v>
                </c:pt>
                <c:pt idx="66384">
                  <c:v>0</c:v>
                </c:pt>
                <c:pt idx="66385">
                  <c:v>0</c:v>
                </c:pt>
                <c:pt idx="66386">
                  <c:v>0</c:v>
                </c:pt>
                <c:pt idx="66387">
                  <c:v>0</c:v>
                </c:pt>
                <c:pt idx="66388">
                  <c:v>0</c:v>
                </c:pt>
                <c:pt idx="66389">
                  <c:v>0</c:v>
                </c:pt>
                <c:pt idx="66390">
                  <c:v>0</c:v>
                </c:pt>
                <c:pt idx="66391">
                  <c:v>0</c:v>
                </c:pt>
                <c:pt idx="66392">
                  <c:v>0</c:v>
                </c:pt>
                <c:pt idx="66393">
                  <c:v>0</c:v>
                </c:pt>
                <c:pt idx="66394">
                  <c:v>0</c:v>
                </c:pt>
                <c:pt idx="66395">
                  <c:v>0</c:v>
                </c:pt>
                <c:pt idx="66396">
                  <c:v>0</c:v>
                </c:pt>
                <c:pt idx="66397">
                  <c:v>0</c:v>
                </c:pt>
                <c:pt idx="66398">
                  <c:v>0</c:v>
                </c:pt>
                <c:pt idx="66399">
                  <c:v>0</c:v>
                </c:pt>
                <c:pt idx="66400">
                  <c:v>0</c:v>
                </c:pt>
                <c:pt idx="66401">
                  <c:v>0</c:v>
                </c:pt>
                <c:pt idx="66402">
                  <c:v>0</c:v>
                </c:pt>
                <c:pt idx="66403">
                  <c:v>0</c:v>
                </c:pt>
                <c:pt idx="66404">
                  <c:v>0</c:v>
                </c:pt>
                <c:pt idx="66405">
                  <c:v>0</c:v>
                </c:pt>
                <c:pt idx="66406">
                  <c:v>0</c:v>
                </c:pt>
                <c:pt idx="66407">
                  <c:v>0</c:v>
                </c:pt>
                <c:pt idx="66408">
                  <c:v>0</c:v>
                </c:pt>
                <c:pt idx="66409">
                  <c:v>0</c:v>
                </c:pt>
                <c:pt idx="66410">
                  <c:v>0</c:v>
                </c:pt>
                <c:pt idx="66411">
                  <c:v>0</c:v>
                </c:pt>
                <c:pt idx="66412">
                  <c:v>0</c:v>
                </c:pt>
                <c:pt idx="66413">
                  <c:v>0</c:v>
                </c:pt>
                <c:pt idx="66414">
                  <c:v>0</c:v>
                </c:pt>
                <c:pt idx="66415">
                  <c:v>0</c:v>
                </c:pt>
                <c:pt idx="66416">
                  <c:v>0</c:v>
                </c:pt>
                <c:pt idx="66417">
                  <c:v>0</c:v>
                </c:pt>
                <c:pt idx="66418">
                  <c:v>0</c:v>
                </c:pt>
                <c:pt idx="66419">
                  <c:v>0</c:v>
                </c:pt>
                <c:pt idx="66420">
                  <c:v>0</c:v>
                </c:pt>
                <c:pt idx="66421">
                  <c:v>0</c:v>
                </c:pt>
                <c:pt idx="66422">
                  <c:v>0</c:v>
                </c:pt>
                <c:pt idx="66423">
                  <c:v>0</c:v>
                </c:pt>
                <c:pt idx="66424">
                  <c:v>0</c:v>
                </c:pt>
                <c:pt idx="66425">
                  <c:v>0</c:v>
                </c:pt>
                <c:pt idx="66426">
                  <c:v>0</c:v>
                </c:pt>
                <c:pt idx="66427">
                  <c:v>0</c:v>
                </c:pt>
                <c:pt idx="66428">
                  <c:v>0</c:v>
                </c:pt>
                <c:pt idx="66429">
                  <c:v>0</c:v>
                </c:pt>
                <c:pt idx="66430">
                  <c:v>0</c:v>
                </c:pt>
                <c:pt idx="66431">
                  <c:v>0</c:v>
                </c:pt>
                <c:pt idx="66432">
                  <c:v>0</c:v>
                </c:pt>
                <c:pt idx="66433">
                  <c:v>0</c:v>
                </c:pt>
                <c:pt idx="66434">
                  <c:v>0</c:v>
                </c:pt>
                <c:pt idx="66435">
                  <c:v>0</c:v>
                </c:pt>
                <c:pt idx="66436">
                  <c:v>0</c:v>
                </c:pt>
                <c:pt idx="66437">
                  <c:v>0</c:v>
                </c:pt>
                <c:pt idx="66438">
                  <c:v>0</c:v>
                </c:pt>
                <c:pt idx="66439">
                  <c:v>0</c:v>
                </c:pt>
                <c:pt idx="66440">
                  <c:v>0</c:v>
                </c:pt>
                <c:pt idx="66441">
                  <c:v>0</c:v>
                </c:pt>
                <c:pt idx="66442">
                  <c:v>0</c:v>
                </c:pt>
                <c:pt idx="66443">
                  <c:v>0</c:v>
                </c:pt>
                <c:pt idx="66444">
                  <c:v>0</c:v>
                </c:pt>
                <c:pt idx="66445">
                  <c:v>0</c:v>
                </c:pt>
                <c:pt idx="66446">
                  <c:v>0</c:v>
                </c:pt>
                <c:pt idx="66447">
                  <c:v>0</c:v>
                </c:pt>
                <c:pt idx="66448">
                  <c:v>0</c:v>
                </c:pt>
                <c:pt idx="66449">
                  <c:v>0</c:v>
                </c:pt>
                <c:pt idx="66450">
                  <c:v>0</c:v>
                </c:pt>
                <c:pt idx="66451">
                  <c:v>0</c:v>
                </c:pt>
                <c:pt idx="66452">
                  <c:v>0</c:v>
                </c:pt>
                <c:pt idx="66453">
                  <c:v>0</c:v>
                </c:pt>
                <c:pt idx="66454">
                  <c:v>0</c:v>
                </c:pt>
                <c:pt idx="66455">
                  <c:v>0</c:v>
                </c:pt>
                <c:pt idx="66456">
                  <c:v>0</c:v>
                </c:pt>
                <c:pt idx="66457">
                  <c:v>0</c:v>
                </c:pt>
                <c:pt idx="66458">
                  <c:v>0</c:v>
                </c:pt>
                <c:pt idx="66459">
                  <c:v>0</c:v>
                </c:pt>
                <c:pt idx="66460">
                  <c:v>0</c:v>
                </c:pt>
                <c:pt idx="66461">
                  <c:v>0</c:v>
                </c:pt>
                <c:pt idx="66462">
                  <c:v>0</c:v>
                </c:pt>
                <c:pt idx="66463">
                  <c:v>0</c:v>
                </c:pt>
                <c:pt idx="66464">
                  <c:v>0</c:v>
                </c:pt>
                <c:pt idx="66465">
                  <c:v>0</c:v>
                </c:pt>
                <c:pt idx="66466">
                  <c:v>0</c:v>
                </c:pt>
                <c:pt idx="66467">
                  <c:v>0</c:v>
                </c:pt>
                <c:pt idx="66468">
                  <c:v>0</c:v>
                </c:pt>
                <c:pt idx="66469">
                  <c:v>0</c:v>
                </c:pt>
                <c:pt idx="66470">
                  <c:v>0</c:v>
                </c:pt>
                <c:pt idx="66471">
                  <c:v>0</c:v>
                </c:pt>
                <c:pt idx="66472">
                  <c:v>0</c:v>
                </c:pt>
                <c:pt idx="66473">
                  <c:v>0</c:v>
                </c:pt>
                <c:pt idx="66474">
                  <c:v>0</c:v>
                </c:pt>
                <c:pt idx="66475">
                  <c:v>0</c:v>
                </c:pt>
                <c:pt idx="66476">
                  <c:v>0</c:v>
                </c:pt>
                <c:pt idx="66477">
                  <c:v>0</c:v>
                </c:pt>
                <c:pt idx="66478">
                  <c:v>0</c:v>
                </c:pt>
                <c:pt idx="66479">
                  <c:v>0</c:v>
                </c:pt>
                <c:pt idx="66480">
                  <c:v>0</c:v>
                </c:pt>
                <c:pt idx="66481">
                  <c:v>0</c:v>
                </c:pt>
                <c:pt idx="66482">
                  <c:v>0</c:v>
                </c:pt>
                <c:pt idx="66483">
                  <c:v>0</c:v>
                </c:pt>
                <c:pt idx="66484">
                  <c:v>0</c:v>
                </c:pt>
                <c:pt idx="66485">
                  <c:v>0</c:v>
                </c:pt>
                <c:pt idx="66486">
                  <c:v>0</c:v>
                </c:pt>
                <c:pt idx="66487">
                  <c:v>0</c:v>
                </c:pt>
                <c:pt idx="66488">
                  <c:v>0</c:v>
                </c:pt>
                <c:pt idx="66489">
                  <c:v>0</c:v>
                </c:pt>
                <c:pt idx="66490">
                  <c:v>0</c:v>
                </c:pt>
                <c:pt idx="66491">
                  <c:v>0</c:v>
                </c:pt>
                <c:pt idx="66492">
                  <c:v>0</c:v>
                </c:pt>
                <c:pt idx="66493">
                  <c:v>0</c:v>
                </c:pt>
                <c:pt idx="66494">
                  <c:v>0</c:v>
                </c:pt>
                <c:pt idx="66495">
                  <c:v>0</c:v>
                </c:pt>
                <c:pt idx="66496">
                  <c:v>0</c:v>
                </c:pt>
                <c:pt idx="66497">
                  <c:v>0</c:v>
                </c:pt>
                <c:pt idx="66498">
                  <c:v>0</c:v>
                </c:pt>
                <c:pt idx="66499">
                  <c:v>0</c:v>
                </c:pt>
                <c:pt idx="66500">
                  <c:v>0</c:v>
                </c:pt>
                <c:pt idx="66501">
                  <c:v>0</c:v>
                </c:pt>
                <c:pt idx="66502">
                  <c:v>0</c:v>
                </c:pt>
                <c:pt idx="66503">
                  <c:v>0</c:v>
                </c:pt>
                <c:pt idx="66504">
                  <c:v>0</c:v>
                </c:pt>
                <c:pt idx="66505">
                  <c:v>0</c:v>
                </c:pt>
                <c:pt idx="66506">
                  <c:v>0</c:v>
                </c:pt>
                <c:pt idx="66507">
                  <c:v>0</c:v>
                </c:pt>
                <c:pt idx="66508">
                  <c:v>0</c:v>
                </c:pt>
                <c:pt idx="66509">
                  <c:v>0</c:v>
                </c:pt>
                <c:pt idx="66510">
                  <c:v>0</c:v>
                </c:pt>
                <c:pt idx="66511">
                  <c:v>0</c:v>
                </c:pt>
                <c:pt idx="66512">
                  <c:v>0</c:v>
                </c:pt>
                <c:pt idx="66513">
                  <c:v>0</c:v>
                </c:pt>
                <c:pt idx="66514">
                  <c:v>0</c:v>
                </c:pt>
                <c:pt idx="66515">
                  <c:v>0</c:v>
                </c:pt>
                <c:pt idx="66516">
                  <c:v>0</c:v>
                </c:pt>
                <c:pt idx="66517">
                  <c:v>0</c:v>
                </c:pt>
                <c:pt idx="66518">
                  <c:v>0</c:v>
                </c:pt>
                <c:pt idx="66519">
                  <c:v>0</c:v>
                </c:pt>
                <c:pt idx="66520">
                  <c:v>0</c:v>
                </c:pt>
                <c:pt idx="66521">
                  <c:v>0</c:v>
                </c:pt>
                <c:pt idx="66522">
                  <c:v>0</c:v>
                </c:pt>
                <c:pt idx="66523">
                  <c:v>0</c:v>
                </c:pt>
                <c:pt idx="66524">
                  <c:v>0</c:v>
                </c:pt>
                <c:pt idx="66525">
                  <c:v>0</c:v>
                </c:pt>
                <c:pt idx="66526">
                  <c:v>0</c:v>
                </c:pt>
                <c:pt idx="66527">
                  <c:v>0</c:v>
                </c:pt>
                <c:pt idx="66528">
                  <c:v>0</c:v>
                </c:pt>
                <c:pt idx="66529">
                  <c:v>0</c:v>
                </c:pt>
                <c:pt idx="66530">
                  <c:v>0</c:v>
                </c:pt>
                <c:pt idx="66531">
                  <c:v>0</c:v>
                </c:pt>
                <c:pt idx="66532">
                  <c:v>0</c:v>
                </c:pt>
                <c:pt idx="66533">
                  <c:v>0</c:v>
                </c:pt>
                <c:pt idx="66534">
                  <c:v>0</c:v>
                </c:pt>
                <c:pt idx="66535">
                  <c:v>0</c:v>
                </c:pt>
                <c:pt idx="66536">
                  <c:v>0</c:v>
                </c:pt>
                <c:pt idx="66537">
                  <c:v>0</c:v>
                </c:pt>
                <c:pt idx="66538">
                  <c:v>0</c:v>
                </c:pt>
                <c:pt idx="66539">
                  <c:v>0</c:v>
                </c:pt>
                <c:pt idx="66540">
                  <c:v>0</c:v>
                </c:pt>
                <c:pt idx="66541">
                  <c:v>0</c:v>
                </c:pt>
                <c:pt idx="66542">
                  <c:v>0</c:v>
                </c:pt>
                <c:pt idx="66543">
                  <c:v>0</c:v>
                </c:pt>
                <c:pt idx="66544">
                  <c:v>0</c:v>
                </c:pt>
                <c:pt idx="66545">
                  <c:v>0</c:v>
                </c:pt>
                <c:pt idx="66546">
                  <c:v>0</c:v>
                </c:pt>
                <c:pt idx="66547">
                  <c:v>0</c:v>
                </c:pt>
                <c:pt idx="66548">
                  <c:v>0</c:v>
                </c:pt>
                <c:pt idx="66549">
                  <c:v>0</c:v>
                </c:pt>
                <c:pt idx="66550">
                  <c:v>0</c:v>
                </c:pt>
                <c:pt idx="66551">
                  <c:v>0</c:v>
                </c:pt>
                <c:pt idx="66552">
                  <c:v>0</c:v>
                </c:pt>
                <c:pt idx="66553">
                  <c:v>0</c:v>
                </c:pt>
                <c:pt idx="66554">
                  <c:v>0</c:v>
                </c:pt>
                <c:pt idx="66555">
                  <c:v>0</c:v>
                </c:pt>
                <c:pt idx="66556">
                  <c:v>0</c:v>
                </c:pt>
                <c:pt idx="66557">
                  <c:v>0</c:v>
                </c:pt>
                <c:pt idx="66558">
                  <c:v>0</c:v>
                </c:pt>
                <c:pt idx="66559">
                  <c:v>0</c:v>
                </c:pt>
                <c:pt idx="66560">
                  <c:v>0</c:v>
                </c:pt>
                <c:pt idx="66561">
                  <c:v>0</c:v>
                </c:pt>
                <c:pt idx="66562">
                  <c:v>0</c:v>
                </c:pt>
                <c:pt idx="66563">
                  <c:v>0</c:v>
                </c:pt>
                <c:pt idx="66564">
                  <c:v>0</c:v>
                </c:pt>
                <c:pt idx="66565">
                  <c:v>0</c:v>
                </c:pt>
                <c:pt idx="66566">
                  <c:v>0</c:v>
                </c:pt>
                <c:pt idx="66567">
                  <c:v>0</c:v>
                </c:pt>
                <c:pt idx="66568">
                  <c:v>0</c:v>
                </c:pt>
                <c:pt idx="66569">
                  <c:v>0</c:v>
                </c:pt>
                <c:pt idx="66570">
                  <c:v>0</c:v>
                </c:pt>
                <c:pt idx="66571">
                  <c:v>0</c:v>
                </c:pt>
                <c:pt idx="66572">
                  <c:v>0</c:v>
                </c:pt>
                <c:pt idx="66573">
                  <c:v>0</c:v>
                </c:pt>
                <c:pt idx="66574">
                  <c:v>0</c:v>
                </c:pt>
                <c:pt idx="66575">
                  <c:v>0</c:v>
                </c:pt>
                <c:pt idx="66576">
                  <c:v>0</c:v>
                </c:pt>
                <c:pt idx="66577">
                  <c:v>0</c:v>
                </c:pt>
                <c:pt idx="66578">
                  <c:v>0</c:v>
                </c:pt>
                <c:pt idx="66579">
                  <c:v>0</c:v>
                </c:pt>
                <c:pt idx="66580">
                  <c:v>0</c:v>
                </c:pt>
                <c:pt idx="66581">
                  <c:v>0</c:v>
                </c:pt>
                <c:pt idx="66582">
                  <c:v>0</c:v>
                </c:pt>
                <c:pt idx="66583">
                  <c:v>0</c:v>
                </c:pt>
                <c:pt idx="66584">
                  <c:v>0</c:v>
                </c:pt>
                <c:pt idx="66585">
                  <c:v>0</c:v>
                </c:pt>
                <c:pt idx="66586">
                  <c:v>0</c:v>
                </c:pt>
                <c:pt idx="66587">
                  <c:v>0</c:v>
                </c:pt>
                <c:pt idx="66588">
                  <c:v>0</c:v>
                </c:pt>
                <c:pt idx="66589">
                  <c:v>0</c:v>
                </c:pt>
                <c:pt idx="66590">
                  <c:v>0</c:v>
                </c:pt>
                <c:pt idx="66591">
                  <c:v>0</c:v>
                </c:pt>
                <c:pt idx="66592">
                  <c:v>0</c:v>
                </c:pt>
                <c:pt idx="66593">
                  <c:v>0</c:v>
                </c:pt>
                <c:pt idx="66594">
                  <c:v>0</c:v>
                </c:pt>
                <c:pt idx="66595">
                  <c:v>0</c:v>
                </c:pt>
                <c:pt idx="66596">
                  <c:v>0</c:v>
                </c:pt>
                <c:pt idx="66597">
                  <c:v>0</c:v>
                </c:pt>
                <c:pt idx="66598">
                  <c:v>0</c:v>
                </c:pt>
                <c:pt idx="66599">
                  <c:v>0</c:v>
                </c:pt>
                <c:pt idx="66600">
                  <c:v>0</c:v>
                </c:pt>
                <c:pt idx="66601">
                  <c:v>0</c:v>
                </c:pt>
                <c:pt idx="66602">
                  <c:v>0</c:v>
                </c:pt>
                <c:pt idx="66603">
                  <c:v>0</c:v>
                </c:pt>
                <c:pt idx="66604">
                  <c:v>0</c:v>
                </c:pt>
                <c:pt idx="66605">
                  <c:v>0</c:v>
                </c:pt>
                <c:pt idx="66606">
                  <c:v>0</c:v>
                </c:pt>
                <c:pt idx="66607">
                  <c:v>0</c:v>
                </c:pt>
                <c:pt idx="66608">
                  <c:v>0</c:v>
                </c:pt>
                <c:pt idx="66609">
                  <c:v>0</c:v>
                </c:pt>
                <c:pt idx="66610">
                  <c:v>0</c:v>
                </c:pt>
                <c:pt idx="66611">
                  <c:v>0</c:v>
                </c:pt>
                <c:pt idx="66612">
                  <c:v>0</c:v>
                </c:pt>
                <c:pt idx="66613">
                  <c:v>0</c:v>
                </c:pt>
                <c:pt idx="66614">
                  <c:v>0</c:v>
                </c:pt>
                <c:pt idx="66615">
                  <c:v>0</c:v>
                </c:pt>
                <c:pt idx="66616">
                  <c:v>0</c:v>
                </c:pt>
                <c:pt idx="66617">
                  <c:v>0</c:v>
                </c:pt>
                <c:pt idx="66618">
                  <c:v>0</c:v>
                </c:pt>
                <c:pt idx="66619">
                  <c:v>0</c:v>
                </c:pt>
                <c:pt idx="66620">
                  <c:v>0</c:v>
                </c:pt>
                <c:pt idx="66621">
                  <c:v>0</c:v>
                </c:pt>
                <c:pt idx="66622">
                  <c:v>0</c:v>
                </c:pt>
                <c:pt idx="66623">
                  <c:v>0</c:v>
                </c:pt>
                <c:pt idx="66624">
                  <c:v>0</c:v>
                </c:pt>
                <c:pt idx="66625">
                  <c:v>0</c:v>
                </c:pt>
                <c:pt idx="66626">
                  <c:v>0</c:v>
                </c:pt>
                <c:pt idx="66627">
                  <c:v>0</c:v>
                </c:pt>
                <c:pt idx="66628">
                  <c:v>0</c:v>
                </c:pt>
                <c:pt idx="66629">
                  <c:v>0</c:v>
                </c:pt>
                <c:pt idx="66630">
                  <c:v>0</c:v>
                </c:pt>
                <c:pt idx="66631">
                  <c:v>0</c:v>
                </c:pt>
                <c:pt idx="66632">
                  <c:v>0</c:v>
                </c:pt>
                <c:pt idx="66633">
                  <c:v>0</c:v>
                </c:pt>
                <c:pt idx="66634">
                  <c:v>0</c:v>
                </c:pt>
                <c:pt idx="66635">
                  <c:v>0</c:v>
                </c:pt>
                <c:pt idx="66636">
                  <c:v>0</c:v>
                </c:pt>
                <c:pt idx="66637">
                  <c:v>0</c:v>
                </c:pt>
                <c:pt idx="66638">
                  <c:v>0</c:v>
                </c:pt>
                <c:pt idx="66639">
                  <c:v>0</c:v>
                </c:pt>
                <c:pt idx="66640">
                  <c:v>0</c:v>
                </c:pt>
                <c:pt idx="66641">
                  <c:v>0</c:v>
                </c:pt>
                <c:pt idx="66642">
                  <c:v>0</c:v>
                </c:pt>
                <c:pt idx="66643">
                  <c:v>0</c:v>
                </c:pt>
                <c:pt idx="66644">
                  <c:v>0</c:v>
                </c:pt>
                <c:pt idx="66645">
                  <c:v>0</c:v>
                </c:pt>
                <c:pt idx="66646">
                  <c:v>0</c:v>
                </c:pt>
                <c:pt idx="66647">
                  <c:v>0</c:v>
                </c:pt>
                <c:pt idx="66648">
                  <c:v>0</c:v>
                </c:pt>
                <c:pt idx="66649">
                  <c:v>0</c:v>
                </c:pt>
                <c:pt idx="66650">
                  <c:v>0</c:v>
                </c:pt>
                <c:pt idx="66651">
                  <c:v>0</c:v>
                </c:pt>
                <c:pt idx="66652">
                  <c:v>0</c:v>
                </c:pt>
                <c:pt idx="66653">
                  <c:v>0</c:v>
                </c:pt>
                <c:pt idx="66654">
                  <c:v>0</c:v>
                </c:pt>
                <c:pt idx="66655">
                  <c:v>0</c:v>
                </c:pt>
                <c:pt idx="66656">
                  <c:v>0</c:v>
                </c:pt>
                <c:pt idx="66657">
                  <c:v>0</c:v>
                </c:pt>
                <c:pt idx="66658">
                  <c:v>0</c:v>
                </c:pt>
                <c:pt idx="66659">
                  <c:v>0</c:v>
                </c:pt>
                <c:pt idx="66660">
                  <c:v>0</c:v>
                </c:pt>
                <c:pt idx="66661">
                  <c:v>0</c:v>
                </c:pt>
                <c:pt idx="66662">
                  <c:v>0</c:v>
                </c:pt>
                <c:pt idx="66663">
                  <c:v>0</c:v>
                </c:pt>
                <c:pt idx="66664">
                  <c:v>0</c:v>
                </c:pt>
                <c:pt idx="66665">
                  <c:v>0</c:v>
                </c:pt>
                <c:pt idx="66666">
                  <c:v>0</c:v>
                </c:pt>
                <c:pt idx="66667">
                  <c:v>0</c:v>
                </c:pt>
                <c:pt idx="66668">
                  <c:v>0</c:v>
                </c:pt>
                <c:pt idx="66669">
                  <c:v>0</c:v>
                </c:pt>
                <c:pt idx="66670">
                  <c:v>0</c:v>
                </c:pt>
                <c:pt idx="66671">
                  <c:v>0</c:v>
                </c:pt>
                <c:pt idx="66672">
                  <c:v>0</c:v>
                </c:pt>
                <c:pt idx="66673">
                  <c:v>0</c:v>
                </c:pt>
                <c:pt idx="66674">
                  <c:v>0</c:v>
                </c:pt>
                <c:pt idx="66675">
                  <c:v>0</c:v>
                </c:pt>
                <c:pt idx="66676">
                  <c:v>0</c:v>
                </c:pt>
                <c:pt idx="66677">
                  <c:v>0</c:v>
                </c:pt>
                <c:pt idx="66678">
                  <c:v>0</c:v>
                </c:pt>
                <c:pt idx="66679">
                  <c:v>0</c:v>
                </c:pt>
                <c:pt idx="66680">
                  <c:v>0</c:v>
                </c:pt>
                <c:pt idx="66681">
                  <c:v>0</c:v>
                </c:pt>
                <c:pt idx="66682">
                  <c:v>0</c:v>
                </c:pt>
                <c:pt idx="66683">
                  <c:v>0</c:v>
                </c:pt>
                <c:pt idx="66684">
                  <c:v>0</c:v>
                </c:pt>
                <c:pt idx="66685">
                  <c:v>0</c:v>
                </c:pt>
                <c:pt idx="66686">
                  <c:v>0</c:v>
                </c:pt>
                <c:pt idx="66687">
                  <c:v>0</c:v>
                </c:pt>
                <c:pt idx="66688">
                  <c:v>0</c:v>
                </c:pt>
                <c:pt idx="66689">
                  <c:v>0</c:v>
                </c:pt>
                <c:pt idx="66690">
                  <c:v>0</c:v>
                </c:pt>
                <c:pt idx="66691">
                  <c:v>0</c:v>
                </c:pt>
                <c:pt idx="66692">
                  <c:v>0</c:v>
                </c:pt>
                <c:pt idx="66693">
                  <c:v>0</c:v>
                </c:pt>
                <c:pt idx="66694">
                  <c:v>0</c:v>
                </c:pt>
                <c:pt idx="66695">
                  <c:v>0</c:v>
                </c:pt>
                <c:pt idx="66696">
                  <c:v>0</c:v>
                </c:pt>
                <c:pt idx="66697">
                  <c:v>0</c:v>
                </c:pt>
                <c:pt idx="66698">
                  <c:v>0</c:v>
                </c:pt>
                <c:pt idx="66699">
                  <c:v>0</c:v>
                </c:pt>
                <c:pt idx="66700">
                  <c:v>0</c:v>
                </c:pt>
                <c:pt idx="66701">
                  <c:v>0</c:v>
                </c:pt>
                <c:pt idx="66702">
                  <c:v>0</c:v>
                </c:pt>
                <c:pt idx="66703">
                  <c:v>0</c:v>
                </c:pt>
                <c:pt idx="66704">
                  <c:v>0</c:v>
                </c:pt>
                <c:pt idx="66705">
                  <c:v>0</c:v>
                </c:pt>
                <c:pt idx="66706">
                  <c:v>0</c:v>
                </c:pt>
                <c:pt idx="66707">
                  <c:v>0</c:v>
                </c:pt>
                <c:pt idx="66708">
                  <c:v>0</c:v>
                </c:pt>
                <c:pt idx="66709">
                  <c:v>0</c:v>
                </c:pt>
                <c:pt idx="66710">
                  <c:v>0</c:v>
                </c:pt>
                <c:pt idx="66711">
                  <c:v>0</c:v>
                </c:pt>
                <c:pt idx="66712">
                  <c:v>0</c:v>
                </c:pt>
                <c:pt idx="66713">
                  <c:v>0</c:v>
                </c:pt>
                <c:pt idx="66714">
                  <c:v>0</c:v>
                </c:pt>
                <c:pt idx="66715">
                  <c:v>0</c:v>
                </c:pt>
                <c:pt idx="66716">
                  <c:v>0</c:v>
                </c:pt>
                <c:pt idx="66717">
                  <c:v>0</c:v>
                </c:pt>
                <c:pt idx="66718">
                  <c:v>0</c:v>
                </c:pt>
                <c:pt idx="66719">
                  <c:v>0</c:v>
                </c:pt>
                <c:pt idx="66720">
                  <c:v>0</c:v>
                </c:pt>
                <c:pt idx="66721">
                  <c:v>0</c:v>
                </c:pt>
                <c:pt idx="66722">
                  <c:v>0</c:v>
                </c:pt>
                <c:pt idx="66723">
                  <c:v>0</c:v>
                </c:pt>
                <c:pt idx="66724">
                  <c:v>0</c:v>
                </c:pt>
                <c:pt idx="66725">
                  <c:v>0</c:v>
                </c:pt>
                <c:pt idx="66726">
                  <c:v>0</c:v>
                </c:pt>
                <c:pt idx="66727">
                  <c:v>0</c:v>
                </c:pt>
                <c:pt idx="66728">
                  <c:v>0</c:v>
                </c:pt>
                <c:pt idx="66729">
                  <c:v>0</c:v>
                </c:pt>
                <c:pt idx="66730">
                  <c:v>0</c:v>
                </c:pt>
                <c:pt idx="66731">
                  <c:v>0</c:v>
                </c:pt>
                <c:pt idx="66732">
                  <c:v>0</c:v>
                </c:pt>
                <c:pt idx="66733">
                  <c:v>0</c:v>
                </c:pt>
                <c:pt idx="66734">
                  <c:v>0</c:v>
                </c:pt>
                <c:pt idx="66735">
                  <c:v>0</c:v>
                </c:pt>
                <c:pt idx="66736">
                  <c:v>0</c:v>
                </c:pt>
                <c:pt idx="66737">
                  <c:v>0</c:v>
                </c:pt>
                <c:pt idx="66738">
                  <c:v>0</c:v>
                </c:pt>
                <c:pt idx="66739">
                  <c:v>0</c:v>
                </c:pt>
                <c:pt idx="66740">
                  <c:v>0</c:v>
                </c:pt>
                <c:pt idx="66741">
                  <c:v>0</c:v>
                </c:pt>
                <c:pt idx="66742">
                  <c:v>0</c:v>
                </c:pt>
                <c:pt idx="66743">
                  <c:v>0</c:v>
                </c:pt>
                <c:pt idx="66744">
                  <c:v>0</c:v>
                </c:pt>
                <c:pt idx="66745">
                  <c:v>0</c:v>
                </c:pt>
                <c:pt idx="66746">
                  <c:v>0</c:v>
                </c:pt>
                <c:pt idx="66747">
                  <c:v>0</c:v>
                </c:pt>
                <c:pt idx="66748">
                  <c:v>0</c:v>
                </c:pt>
                <c:pt idx="66749">
                  <c:v>0</c:v>
                </c:pt>
                <c:pt idx="66750">
                  <c:v>0</c:v>
                </c:pt>
                <c:pt idx="66751">
                  <c:v>0</c:v>
                </c:pt>
                <c:pt idx="66752">
                  <c:v>0</c:v>
                </c:pt>
                <c:pt idx="66753">
                  <c:v>0</c:v>
                </c:pt>
                <c:pt idx="66754">
                  <c:v>0</c:v>
                </c:pt>
                <c:pt idx="66755">
                  <c:v>0</c:v>
                </c:pt>
                <c:pt idx="66756">
                  <c:v>0</c:v>
                </c:pt>
                <c:pt idx="66757">
                  <c:v>0</c:v>
                </c:pt>
                <c:pt idx="66758">
                  <c:v>0</c:v>
                </c:pt>
                <c:pt idx="66759">
                  <c:v>0</c:v>
                </c:pt>
                <c:pt idx="66760">
                  <c:v>0</c:v>
                </c:pt>
                <c:pt idx="66761">
                  <c:v>0</c:v>
                </c:pt>
                <c:pt idx="66762">
                  <c:v>0</c:v>
                </c:pt>
                <c:pt idx="66763">
                  <c:v>0</c:v>
                </c:pt>
                <c:pt idx="66764">
                  <c:v>0</c:v>
                </c:pt>
                <c:pt idx="66765">
                  <c:v>0</c:v>
                </c:pt>
                <c:pt idx="66766">
                  <c:v>0</c:v>
                </c:pt>
                <c:pt idx="66767">
                  <c:v>0</c:v>
                </c:pt>
                <c:pt idx="66768">
                  <c:v>0</c:v>
                </c:pt>
                <c:pt idx="66769">
                  <c:v>0</c:v>
                </c:pt>
                <c:pt idx="66770">
                  <c:v>0</c:v>
                </c:pt>
                <c:pt idx="66771">
                  <c:v>0</c:v>
                </c:pt>
                <c:pt idx="66772">
                  <c:v>0</c:v>
                </c:pt>
                <c:pt idx="66773">
                  <c:v>0</c:v>
                </c:pt>
                <c:pt idx="66774">
                  <c:v>0</c:v>
                </c:pt>
                <c:pt idx="66775">
                  <c:v>0</c:v>
                </c:pt>
                <c:pt idx="66776">
                  <c:v>0</c:v>
                </c:pt>
                <c:pt idx="66777">
                  <c:v>0</c:v>
                </c:pt>
                <c:pt idx="66778">
                  <c:v>0</c:v>
                </c:pt>
                <c:pt idx="66779">
                  <c:v>0</c:v>
                </c:pt>
                <c:pt idx="66780">
                  <c:v>0</c:v>
                </c:pt>
                <c:pt idx="66781">
                  <c:v>0</c:v>
                </c:pt>
                <c:pt idx="66782">
                  <c:v>0</c:v>
                </c:pt>
                <c:pt idx="66783">
                  <c:v>0</c:v>
                </c:pt>
                <c:pt idx="66784">
                  <c:v>0</c:v>
                </c:pt>
                <c:pt idx="66785">
                  <c:v>0</c:v>
                </c:pt>
                <c:pt idx="66786">
                  <c:v>0</c:v>
                </c:pt>
                <c:pt idx="66787">
                  <c:v>0</c:v>
                </c:pt>
                <c:pt idx="66788">
                  <c:v>0</c:v>
                </c:pt>
                <c:pt idx="66789">
                  <c:v>0</c:v>
                </c:pt>
                <c:pt idx="66790">
                  <c:v>0</c:v>
                </c:pt>
                <c:pt idx="66791">
                  <c:v>0</c:v>
                </c:pt>
                <c:pt idx="66792">
                  <c:v>0</c:v>
                </c:pt>
                <c:pt idx="66793">
                  <c:v>0</c:v>
                </c:pt>
                <c:pt idx="66794">
                  <c:v>0</c:v>
                </c:pt>
                <c:pt idx="66795">
                  <c:v>0</c:v>
                </c:pt>
                <c:pt idx="66796">
                  <c:v>0</c:v>
                </c:pt>
                <c:pt idx="66797">
                  <c:v>0</c:v>
                </c:pt>
                <c:pt idx="66798">
                  <c:v>0</c:v>
                </c:pt>
                <c:pt idx="66799">
                  <c:v>0</c:v>
                </c:pt>
                <c:pt idx="66800">
                  <c:v>0</c:v>
                </c:pt>
                <c:pt idx="66801">
                  <c:v>0</c:v>
                </c:pt>
                <c:pt idx="66802">
                  <c:v>0</c:v>
                </c:pt>
                <c:pt idx="66803">
                  <c:v>0</c:v>
                </c:pt>
                <c:pt idx="66804">
                  <c:v>0</c:v>
                </c:pt>
                <c:pt idx="66805">
                  <c:v>0</c:v>
                </c:pt>
                <c:pt idx="66806">
                  <c:v>0</c:v>
                </c:pt>
                <c:pt idx="66807">
                  <c:v>0</c:v>
                </c:pt>
                <c:pt idx="66808">
                  <c:v>0</c:v>
                </c:pt>
                <c:pt idx="66809">
                  <c:v>0</c:v>
                </c:pt>
                <c:pt idx="66810">
                  <c:v>0</c:v>
                </c:pt>
                <c:pt idx="66811">
                  <c:v>0</c:v>
                </c:pt>
                <c:pt idx="66812">
                  <c:v>0</c:v>
                </c:pt>
                <c:pt idx="66813">
                  <c:v>0</c:v>
                </c:pt>
                <c:pt idx="66814">
                  <c:v>0</c:v>
                </c:pt>
                <c:pt idx="66815">
                  <c:v>0</c:v>
                </c:pt>
                <c:pt idx="66816">
                  <c:v>0</c:v>
                </c:pt>
                <c:pt idx="66817">
                  <c:v>0</c:v>
                </c:pt>
                <c:pt idx="66818">
                  <c:v>0</c:v>
                </c:pt>
                <c:pt idx="66819">
                  <c:v>0</c:v>
                </c:pt>
                <c:pt idx="66820">
                  <c:v>0</c:v>
                </c:pt>
                <c:pt idx="66821">
                  <c:v>0</c:v>
                </c:pt>
                <c:pt idx="66822">
                  <c:v>0</c:v>
                </c:pt>
                <c:pt idx="66823">
                  <c:v>0</c:v>
                </c:pt>
                <c:pt idx="66824">
                  <c:v>0</c:v>
                </c:pt>
                <c:pt idx="66825">
                  <c:v>0</c:v>
                </c:pt>
                <c:pt idx="66826">
                  <c:v>0</c:v>
                </c:pt>
                <c:pt idx="66827">
                  <c:v>0</c:v>
                </c:pt>
                <c:pt idx="66828">
                  <c:v>0</c:v>
                </c:pt>
                <c:pt idx="66829">
                  <c:v>0</c:v>
                </c:pt>
                <c:pt idx="66830">
                  <c:v>0</c:v>
                </c:pt>
                <c:pt idx="66831">
                  <c:v>0</c:v>
                </c:pt>
                <c:pt idx="66832">
                  <c:v>0</c:v>
                </c:pt>
                <c:pt idx="66833">
                  <c:v>0</c:v>
                </c:pt>
                <c:pt idx="66834">
                  <c:v>0</c:v>
                </c:pt>
                <c:pt idx="66835">
                  <c:v>0</c:v>
                </c:pt>
                <c:pt idx="66836">
                  <c:v>0</c:v>
                </c:pt>
                <c:pt idx="66837">
                  <c:v>0</c:v>
                </c:pt>
                <c:pt idx="66838">
                  <c:v>0</c:v>
                </c:pt>
                <c:pt idx="66839">
                  <c:v>0</c:v>
                </c:pt>
                <c:pt idx="66840">
                  <c:v>0</c:v>
                </c:pt>
                <c:pt idx="66841">
                  <c:v>0</c:v>
                </c:pt>
                <c:pt idx="66842">
                  <c:v>0</c:v>
                </c:pt>
                <c:pt idx="66843">
                  <c:v>0</c:v>
                </c:pt>
                <c:pt idx="66844">
                  <c:v>0</c:v>
                </c:pt>
                <c:pt idx="66845">
                  <c:v>0</c:v>
                </c:pt>
                <c:pt idx="66846">
                  <c:v>0</c:v>
                </c:pt>
                <c:pt idx="66847">
                  <c:v>0</c:v>
                </c:pt>
                <c:pt idx="66848">
                  <c:v>0</c:v>
                </c:pt>
                <c:pt idx="66849">
                  <c:v>0</c:v>
                </c:pt>
                <c:pt idx="66850">
                  <c:v>0</c:v>
                </c:pt>
                <c:pt idx="66851">
                  <c:v>0</c:v>
                </c:pt>
                <c:pt idx="66852">
                  <c:v>0</c:v>
                </c:pt>
                <c:pt idx="66853">
                  <c:v>0</c:v>
                </c:pt>
                <c:pt idx="66854">
                  <c:v>0</c:v>
                </c:pt>
                <c:pt idx="66855">
                  <c:v>0</c:v>
                </c:pt>
                <c:pt idx="66856">
                  <c:v>0</c:v>
                </c:pt>
                <c:pt idx="66857">
                  <c:v>0</c:v>
                </c:pt>
                <c:pt idx="66858">
                  <c:v>0</c:v>
                </c:pt>
                <c:pt idx="66859">
                  <c:v>0</c:v>
                </c:pt>
                <c:pt idx="66860">
                  <c:v>0</c:v>
                </c:pt>
                <c:pt idx="66861">
                  <c:v>0</c:v>
                </c:pt>
                <c:pt idx="66862">
                  <c:v>0</c:v>
                </c:pt>
                <c:pt idx="66863">
                  <c:v>0</c:v>
                </c:pt>
                <c:pt idx="66864">
                  <c:v>0</c:v>
                </c:pt>
                <c:pt idx="66865">
                  <c:v>0</c:v>
                </c:pt>
                <c:pt idx="66866">
                  <c:v>0</c:v>
                </c:pt>
                <c:pt idx="66867">
                  <c:v>0</c:v>
                </c:pt>
                <c:pt idx="66868">
                  <c:v>0</c:v>
                </c:pt>
                <c:pt idx="66869">
                  <c:v>0</c:v>
                </c:pt>
                <c:pt idx="66870">
                  <c:v>0</c:v>
                </c:pt>
                <c:pt idx="66871">
                  <c:v>0</c:v>
                </c:pt>
                <c:pt idx="66872">
                  <c:v>0</c:v>
                </c:pt>
                <c:pt idx="66873">
                  <c:v>0</c:v>
                </c:pt>
                <c:pt idx="66874">
                  <c:v>0</c:v>
                </c:pt>
                <c:pt idx="66875">
                  <c:v>0</c:v>
                </c:pt>
                <c:pt idx="66876">
                  <c:v>0</c:v>
                </c:pt>
                <c:pt idx="66877">
                  <c:v>0</c:v>
                </c:pt>
                <c:pt idx="66878">
                  <c:v>0</c:v>
                </c:pt>
                <c:pt idx="66879">
                  <c:v>0</c:v>
                </c:pt>
                <c:pt idx="66880">
                  <c:v>0</c:v>
                </c:pt>
                <c:pt idx="66881">
                  <c:v>0</c:v>
                </c:pt>
                <c:pt idx="66882">
                  <c:v>0</c:v>
                </c:pt>
                <c:pt idx="66883">
                  <c:v>0</c:v>
                </c:pt>
                <c:pt idx="66884">
                  <c:v>0</c:v>
                </c:pt>
                <c:pt idx="66885">
                  <c:v>0</c:v>
                </c:pt>
                <c:pt idx="66886">
                  <c:v>0</c:v>
                </c:pt>
                <c:pt idx="66887">
                  <c:v>0</c:v>
                </c:pt>
                <c:pt idx="66888">
                  <c:v>0</c:v>
                </c:pt>
                <c:pt idx="66889">
                  <c:v>0</c:v>
                </c:pt>
                <c:pt idx="66890">
                  <c:v>0</c:v>
                </c:pt>
                <c:pt idx="66891">
                  <c:v>0</c:v>
                </c:pt>
                <c:pt idx="66892">
                  <c:v>0</c:v>
                </c:pt>
                <c:pt idx="66893">
                  <c:v>0</c:v>
                </c:pt>
                <c:pt idx="66894">
                  <c:v>0</c:v>
                </c:pt>
                <c:pt idx="66895">
                  <c:v>0</c:v>
                </c:pt>
                <c:pt idx="66896">
                  <c:v>0</c:v>
                </c:pt>
                <c:pt idx="66897">
                  <c:v>0</c:v>
                </c:pt>
                <c:pt idx="66898">
                  <c:v>0</c:v>
                </c:pt>
                <c:pt idx="66899">
                  <c:v>0</c:v>
                </c:pt>
                <c:pt idx="66900">
                  <c:v>0</c:v>
                </c:pt>
                <c:pt idx="66901">
                  <c:v>0</c:v>
                </c:pt>
                <c:pt idx="66902">
                  <c:v>0</c:v>
                </c:pt>
                <c:pt idx="66903">
                  <c:v>0</c:v>
                </c:pt>
                <c:pt idx="66904">
                  <c:v>0</c:v>
                </c:pt>
                <c:pt idx="66905">
                  <c:v>0</c:v>
                </c:pt>
                <c:pt idx="66906">
                  <c:v>0</c:v>
                </c:pt>
                <c:pt idx="66907">
                  <c:v>0</c:v>
                </c:pt>
                <c:pt idx="66908">
                  <c:v>0</c:v>
                </c:pt>
                <c:pt idx="66909">
                  <c:v>0</c:v>
                </c:pt>
                <c:pt idx="66910">
                  <c:v>0</c:v>
                </c:pt>
                <c:pt idx="66911">
                  <c:v>0</c:v>
                </c:pt>
                <c:pt idx="66912">
                  <c:v>0</c:v>
                </c:pt>
                <c:pt idx="66913">
                  <c:v>0</c:v>
                </c:pt>
                <c:pt idx="66914">
                  <c:v>0</c:v>
                </c:pt>
                <c:pt idx="66915">
                  <c:v>0</c:v>
                </c:pt>
                <c:pt idx="66916">
                  <c:v>0</c:v>
                </c:pt>
                <c:pt idx="66917">
                  <c:v>0</c:v>
                </c:pt>
                <c:pt idx="66918">
                  <c:v>0</c:v>
                </c:pt>
                <c:pt idx="66919">
                  <c:v>0</c:v>
                </c:pt>
                <c:pt idx="66920">
                  <c:v>0</c:v>
                </c:pt>
                <c:pt idx="66921">
                  <c:v>0</c:v>
                </c:pt>
                <c:pt idx="66922">
                  <c:v>0</c:v>
                </c:pt>
                <c:pt idx="66923">
                  <c:v>0</c:v>
                </c:pt>
                <c:pt idx="66924">
                  <c:v>0</c:v>
                </c:pt>
                <c:pt idx="66925">
                  <c:v>0</c:v>
                </c:pt>
                <c:pt idx="66926">
                  <c:v>0</c:v>
                </c:pt>
                <c:pt idx="66927">
                  <c:v>0</c:v>
                </c:pt>
                <c:pt idx="66928">
                  <c:v>0</c:v>
                </c:pt>
                <c:pt idx="66929">
                  <c:v>0</c:v>
                </c:pt>
                <c:pt idx="66930">
                  <c:v>0</c:v>
                </c:pt>
                <c:pt idx="66931">
                  <c:v>0</c:v>
                </c:pt>
                <c:pt idx="66932">
                  <c:v>0</c:v>
                </c:pt>
                <c:pt idx="66933">
                  <c:v>0</c:v>
                </c:pt>
                <c:pt idx="66934">
                  <c:v>0</c:v>
                </c:pt>
                <c:pt idx="66935">
                  <c:v>0</c:v>
                </c:pt>
                <c:pt idx="66936">
                  <c:v>0</c:v>
                </c:pt>
                <c:pt idx="66937">
                  <c:v>0</c:v>
                </c:pt>
                <c:pt idx="66938">
                  <c:v>0</c:v>
                </c:pt>
                <c:pt idx="66939">
                  <c:v>0</c:v>
                </c:pt>
                <c:pt idx="66940">
                  <c:v>0</c:v>
                </c:pt>
                <c:pt idx="66941">
                  <c:v>0</c:v>
                </c:pt>
                <c:pt idx="66942">
                  <c:v>0</c:v>
                </c:pt>
                <c:pt idx="66943">
                  <c:v>0</c:v>
                </c:pt>
                <c:pt idx="66944">
                  <c:v>0</c:v>
                </c:pt>
                <c:pt idx="66945">
                  <c:v>0</c:v>
                </c:pt>
                <c:pt idx="66946">
                  <c:v>0</c:v>
                </c:pt>
                <c:pt idx="66947">
                  <c:v>0</c:v>
                </c:pt>
                <c:pt idx="66948">
                  <c:v>0</c:v>
                </c:pt>
                <c:pt idx="66949">
                  <c:v>0</c:v>
                </c:pt>
                <c:pt idx="66950">
                  <c:v>0</c:v>
                </c:pt>
                <c:pt idx="66951">
                  <c:v>0</c:v>
                </c:pt>
                <c:pt idx="66952">
                  <c:v>0</c:v>
                </c:pt>
                <c:pt idx="66953">
                  <c:v>0</c:v>
                </c:pt>
                <c:pt idx="66954">
                  <c:v>0</c:v>
                </c:pt>
                <c:pt idx="66955">
                  <c:v>0</c:v>
                </c:pt>
                <c:pt idx="66956">
                  <c:v>0</c:v>
                </c:pt>
                <c:pt idx="66957">
                  <c:v>0</c:v>
                </c:pt>
                <c:pt idx="66958">
                  <c:v>0</c:v>
                </c:pt>
                <c:pt idx="66959">
                  <c:v>0</c:v>
                </c:pt>
                <c:pt idx="66960">
                  <c:v>0</c:v>
                </c:pt>
                <c:pt idx="66961">
                  <c:v>0</c:v>
                </c:pt>
                <c:pt idx="66962">
                  <c:v>0</c:v>
                </c:pt>
                <c:pt idx="66963">
                  <c:v>0</c:v>
                </c:pt>
                <c:pt idx="66964">
                  <c:v>0</c:v>
                </c:pt>
                <c:pt idx="66965">
                  <c:v>0</c:v>
                </c:pt>
                <c:pt idx="66966">
                  <c:v>0</c:v>
                </c:pt>
                <c:pt idx="66967">
                  <c:v>0</c:v>
                </c:pt>
                <c:pt idx="66968">
                  <c:v>0</c:v>
                </c:pt>
                <c:pt idx="66969">
                  <c:v>0</c:v>
                </c:pt>
                <c:pt idx="66970">
                  <c:v>0</c:v>
                </c:pt>
                <c:pt idx="66971">
                  <c:v>0</c:v>
                </c:pt>
                <c:pt idx="66972">
                  <c:v>0</c:v>
                </c:pt>
                <c:pt idx="66973">
                  <c:v>0</c:v>
                </c:pt>
                <c:pt idx="66974">
                  <c:v>0</c:v>
                </c:pt>
                <c:pt idx="66975">
                  <c:v>0</c:v>
                </c:pt>
                <c:pt idx="66976">
                  <c:v>0</c:v>
                </c:pt>
                <c:pt idx="66977">
                  <c:v>0</c:v>
                </c:pt>
                <c:pt idx="66978">
                  <c:v>0</c:v>
                </c:pt>
                <c:pt idx="66979">
                  <c:v>0</c:v>
                </c:pt>
                <c:pt idx="66980">
                  <c:v>0</c:v>
                </c:pt>
                <c:pt idx="66981">
                  <c:v>0</c:v>
                </c:pt>
                <c:pt idx="66982">
                  <c:v>0</c:v>
                </c:pt>
                <c:pt idx="66983">
                  <c:v>0</c:v>
                </c:pt>
                <c:pt idx="66984">
                  <c:v>0</c:v>
                </c:pt>
                <c:pt idx="66985">
                  <c:v>0</c:v>
                </c:pt>
                <c:pt idx="66986">
                  <c:v>0</c:v>
                </c:pt>
                <c:pt idx="66987">
                  <c:v>0</c:v>
                </c:pt>
                <c:pt idx="66988">
                  <c:v>0</c:v>
                </c:pt>
                <c:pt idx="66989">
                  <c:v>0</c:v>
                </c:pt>
                <c:pt idx="66990">
                  <c:v>0</c:v>
                </c:pt>
                <c:pt idx="66991">
                  <c:v>0</c:v>
                </c:pt>
                <c:pt idx="66992">
                  <c:v>0</c:v>
                </c:pt>
                <c:pt idx="66993">
                  <c:v>0</c:v>
                </c:pt>
                <c:pt idx="66994">
                  <c:v>0</c:v>
                </c:pt>
                <c:pt idx="66995">
                  <c:v>0</c:v>
                </c:pt>
                <c:pt idx="66996">
                  <c:v>0</c:v>
                </c:pt>
                <c:pt idx="66997">
                  <c:v>0</c:v>
                </c:pt>
                <c:pt idx="66998">
                  <c:v>0</c:v>
                </c:pt>
                <c:pt idx="66999">
                  <c:v>0</c:v>
                </c:pt>
                <c:pt idx="67000">
                  <c:v>0</c:v>
                </c:pt>
                <c:pt idx="67001">
                  <c:v>0</c:v>
                </c:pt>
                <c:pt idx="67002">
                  <c:v>0</c:v>
                </c:pt>
                <c:pt idx="67003">
                  <c:v>0</c:v>
                </c:pt>
                <c:pt idx="67004">
                  <c:v>0</c:v>
                </c:pt>
                <c:pt idx="67005">
                  <c:v>0</c:v>
                </c:pt>
                <c:pt idx="67006">
                  <c:v>0</c:v>
                </c:pt>
                <c:pt idx="67007">
                  <c:v>0</c:v>
                </c:pt>
                <c:pt idx="67008">
                  <c:v>0</c:v>
                </c:pt>
                <c:pt idx="67009">
                  <c:v>0</c:v>
                </c:pt>
                <c:pt idx="67010">
                  <c:v>0</c:v>
                </c:pt>
                <c:pt idx="67011">
                  <c:v>0</c:v>
                </c:pt>
                <c:pt idx="67012">
                  <c:v>0</c:v>
                </c:pt>
                <c:pt idx="67013">
                  <c:v>0</c:v>
                </c:pt>
                <c:pt idx="67014">
                  <c:v>0</c:v>
                </c:pt>
                <c:pt idx="67015">
                  <c:v>0</c:v>
                </c:pt>
                <c:pt idx="67016">
                  <c:v>0</c:v>
                </c:pt>
                <c:pt idx="67017">
                  <c:v>0</c:v>
                </c:pt>
                <c:pt idx="67018">
                  <c:v>0</c:v>
                </c:pt>
                <c:pt idx="67019">
                  <c:v>0</c:v>
                </c:pt>
                <c:pt idx="67020">
                  <c:v>0</c:v>
                </c:pt>
                <c:pt idx="67021">
                  <c:v>0</c:v>
                </c:pt>
                <c:pt idx="67022">
                  <c:v>0</c:v>
                </c:pt>
                <c:pt idx="67023">
                  <c:v>0</c:v>
                </c:pt>
                <c:pt idx="67024">
                  <c:v>0</c:v>
                </c:pt>
                <c:pt idx="67025">
                  <c:v>0</c:v>
                </c:pt>
                <c:pt idx="67026">
                  <c:v>0</c:v>
                </c:pt>
                <c:pt idx="67027">
                  <c:v>0</c:v>
                </c:pt>
                <c:pt idx="67028">
                  <c:v>0</c:v>
                </c:pt>
                <c:pt idx="67029">
                  <c:v>0</c:v>
                </c:pt>
                <c:pt idx="67030">
                  <c:v>0</c:v>
                </c:pt>
                <c:pt idx="67031">
                  <c:v>0</c:v>
                </c:pt>
                <c:pt idx="67032">
                  <c:v>0</c:v>
                </c:pt>
                <c:pt idx="67033">
                  <c:v>0</c:v>
                </c:pt>
                <c:pt idx="67034">
                  <c:v>0</c:v>
                </c:pt>
                <c:pt idx="67035">
                  <c:v>0</c:v>
                </c:pt>
                <c:pt idx="67036">
                  <c:v>0</c:v>
                </c:pt>
                <c:pt idx="67037">
                  <c:v>0</c:v>
                </c:pt>
                <c:pt idx="67038">
                  <c:v>0</c:v>
                </c:pt>
                <c:pt idx="67039">
                  <c:v>0</c:v>
                </c:pt>
                <c:pt idx="67040">
                  <c:v>0</c:v>
                </c:pt>
                <c:pt idx="67041">
                  <c:v>0</c:v>
                </c:pt>
                <c:pt idx="67042">
                  <c:v>0</c:v>
                </c:pt>
                <c:pt idx="67043">
                  <c:v>0</c:v>
                </c:pt>
                <c:pt idx="67044">
                  <c:v>0</c:v>
                </c:pt>
                <c:pt idx="67045">
                  <c:v>0</c:v>
                </c:pt>
                <c:pt idx="67046">
                  <c:v>0</c:v>
                </c:pt>
                <c:pt idx="67047">
                  <c:v>0</c:v>
                </c:pt>
                <c:pt idx="67048">
                  <c:v>0</c:v>
                </c:pt>
                <c:pt idx="67049">
                  <c:v>0</c:v>
                </c:pt>
                <c:pt idx="67050">
                  <c:v>0</c:v>
                </c:pt>
                <c:pt idx="67051">
                  <c:v>0</c:v>
                </c:pt>
                <c:pt idx="67052">
                  <c:v>0</c:v>
                </c:pt>
                <c:pt idx="67053">
                  <c:v>0</c:v>
                </c:pt>
                <c:pt idx="67054">
                  <c:v>0</c:v>
                </c:pt>
                <c:pt idx="67055">
                  <c:v>0</c:v>
                </c:pt>
                <c:pt idx="67056">
                  <c:v>0</c:v>
                </c:pt>
                <c:pt idx="67057">
                  <c:v>0</c:v>
                </c:pt>
                <c:pt idx="67058">
                  <c:v>0</c:v>
                </c:pt>
                <c:pt idx="67059">
                  <c:v>0</c:v>
                </c:pt>
                <c:pt idx="67060">
                  <c:v>0</c:v>
                </c:pt>
                <c:pt idx="67061">
                  <c:v>0</c:v>
                </c:pt>
                <c:pt idx="67062">
                  <c:v>0</c:v>
                </c:pt>
                <c:pt idx="67063">
                  <c:v>0</c:v>
                </c:pt>
                <c:pt idx="67064">
                  <c:v>0</c:v>
                </c:pt>
                <c:pt idx="67065">
                  <c:v>0</c:v>
                </c:pt>
                <c:pt idx="67066">
                  <c:v>0</c:v>
                </c:pt>
                <c:pt idx="67067">
                  <c:v>0</c:v>
                </c:pt>
                <c:pt idx="67068">
                  <c:v>0</c:v>
                </c:pt>
                <c:pt idx="67069">
                  <c:v>0</c:v>
                </c:pt>
                <c:pt idx="67070">
                  <c:v>0</c:v>
                </c:pt>
                <c:pt idx="67071">
                  <c:v>0</c:v>
                </c:pt>
                <c:pt idx="67072">
                  <c:v>0</c:v>
                </c:pt>
                <c:pt idx="67073">
                  <c:v>0</c:v>
                </c:pt>
                <c:pt idx="67074">
                  <c:v>0</c:v>
                </c:pt>
                <c:pt idx="67075">
                  <c:v>0</c:v>
                </c:pt>
                <c:pt idx="67076">
                  <c:v>0</c:v>
                </c:pt>
                <c:pt idx="67077">
                  <c:v>0</c:v>
                </c:pt>
                <c:pt idx="67078">
                  <c:v>0</c:v>
                </c:pt>
                <c:pt idx="67079">
                  <c:v>0</c:v>
                </c:pt>
                <c:pt idx="67080">
                  <c:v>0</c:v>
                </c:pt>
                <c:pt idx="67081">
                  <c:v>0</c:v>
                </c:pt>
                <c:pt idx="67082">
                  <c:v>0</c:v>
                </c:pt>
                <c:pt idx="67083">
                  <c:v>0</c:v>
                </c:pt>
                <c:pt idx="67084">
                  <c:v>0</c:v>
                </c:pt>
                <c:pt idx="67085">
                  <c:v>0</c:v>
                </c:pt>
                <c:pt idx="67086">
                  <c:v>0</c:v>
                </c:pt>
                <c:pt idx="67087">
                  <c:v>0</c:v>
                </c:pt>
                <c:pt idx="67088">
                  <c:v>0</c:v>
                </c:pt>
                <c:pt idx="67089">
                  <c:v>0</c:v>
                </c:pt>
                <c:pt idx="67090">
                  <c:v>0</c:v>
                </c:pt>
                <c:pt idx="67091">
                  <c:v>0</c:v>
                </c:pt>
                <c:pt idx="67092">
                  <c:v>0</c:v>
                </c:pt>
                <c:pt idx="67093">
                  <c:v>0</c:v>
                </c:pt>
                <c:pt idx="67094">
                  <c:v>0</c:v>
                </c:pt>
                <c:pt idx="67095">
                  <c:v>0</c:v>
                </c:pt>
                <c:pt idx="67096">
                  <c:v>0</c:v>
                </c:pt>
                <c:pt idx="67097">
                  <c:v>0</c:v>
                </c:pt>
                <c:pt idx="67098">
                  <c:v>0</c:v>
                </c:pt>
                <c:pt idx="67099">
                  <c:v>0</c:v>
                </c:pt>
                <c:pt idx="67100">
                  <c:v>0</c:v>
                </c:pt>
                <c:pt idx="67101">
                  <c:v>0</c:v>
                </c:pt>
                <c:pt idx="67102">
                  <c:v>0</c:v>
                </c:pt>
                <c:pt idx="67103">
                  <c:v>0</c:v>
                </c:pt>
                <c:pt idx="67104">
                  <c:v>0</c:v>
                </c:pt>
                <c:pt idx="67105">
                  <c:v>0</c:v>
                </c:pt>
                <c:pt idx="67106">
                  <c:v>0</c:v>
                </c:pt>
                <c:pt idx="67107">
                  <c:v>0</c:v>
                </c:pt>
                <c:pt idx="67108">
                  <c:v>0</c:v>
                </c:pt>
                <c:pt idx="67109">
                  <c:v>0</c:v>
                </c:pt>
                <c:pt idx="67110">
                  <c:v>0</c:v>
                </c:pt>
                <c:pt idx="67111">
                  <c:v>0</c:v>
                </c:pt>
                <c:pt idx="67112">
                  <c:v>0</c:v>
                </c:pt>
                <c:pt idx="67113">
                  <c:v>0</c:v>
                </c:pt>
                <c:pt idx="67114">
                  <c:v>0</c:v>
                </c:pt>
                <c:pt idx="67115">
                  <c:v>0</c:v>
                </c:pt>
                <c:pt idx="67116">
                  <c:v>0</c:v>
                </c:pt>
                <c:pt idx="67117">
                  <c:v>0</c:v>
                </c:pt>
                <c:pt idx="67118">
                  <c:v>0</c:v>
                </c:pt>
                <c:pt idx="67119">
                  <c:v>0</c:v>
                </c:pt>
                <c:pt idx="67120">
                  <c:v>0</c:v>
                </c:pt>
                <c:pt idx="67121">
                  <c:v>0</c:v>
                </c:pt>
                <c:pt idx="67122">
                  <c:v>0</c:v>
                </c:pt>
                <c:pt idx="67123">
                  <c:v>0</c:v>
                </c:pt>
                <c:pt idx="67124">
                  <c:v>0</c:v>
                </c:pt>
                <c:pt idx="67125">
                  <c:v>0</c:v>
                </c:pt>
                <c:pt idx="67126">
                  <c:v>0</c:v>
                </c:pt>
                <c:pt idx="67127">
                  <c:v>0</c:v>
                </c:pt>
                <c:pt idx="67128">
                  <c:v>0</c:v>
                </c:pt>
                <c:pt idx="67129">
                  <c:v>0</c:v>
                </c:pt>
                <c:pt idx="67130">
                  <c:v>0</c:v>
                </c:pt>
                <c:pt idx="67131">
                  <c:v>0</c:v>
                </c:pt>
                <c:pt idx="67132">
                  <c:v>0</c:v>
                </c:pt>
                <c:pt idx="67133">
                  <c:v>0</c:v>
                </c:pt>
                <c:pt idx="67134">
                  <c:v>0</c:v>
                </c:pt>
                <c:pt idx="67135">
                  <c:v>0</c:v>
                </c:pt>
                <c:pt idx="67136">
                  <c:v>0</c:v>
                </c:pt>
                <c:pt idx="67137">
                  <c:v>0</c:v>
                </c:pt>
                <c:pt idx="67138">
                  <c:v>0</c:v>
                </c:pt>
                <c:pt idx="67139">
                  <c:v>0</c:v>
                </c:pt>
                <c:pt idx="67140">
                  <c:v>0</c:v>
                </c:pt>
                <c:pt idx="67141">
                  <c:v>0</c:v>
                </c:pt>
                <c:pt idx="67142">
                  <c:v>0</c:v>
                </c:pt>
                <c:pt idx="67143">
                  <c:v>0</c:v>
                </c:pt>
                <c:pt idx="67144">
                  <c:v>0</c:v>
                </c:pt>
                <c:pt idx="67145">
                  <c:v>0</c:v>
                </c:pt>
                <c:pt idx="67146">
                  <c:v>0</c:v>
                </c:pt>
                <c:pt idx="67147">
                  <c:v>0</c:v>
                </c:pt>
                <c:pt idx="67148">
                  <c:v>0</c:v>
                </c:pt>
                <c:pt idx="67149">
                  <c:v>0</c:v>
                </c:pt>
                <c:pt idx="67150">
                  <c:v>0</c:v>
                </c:pt>
                <c:pt idx="67151">
                  <c:v>0</c:v>
                </c:pt>
                <c:pt idx="67152">
                  <c:v>0</c:v>
                </c:pt>
                <c:pt idx="67153">
                  <c:v>0</c:v>
                </c:pt>
                <c:pt idx="67154">
                  <c:v>0</c:v>
                </c:pt>
                <c:pt idx="67155">
                  <c:v>0</c:v>
                </c:pt>
                <c:pt idx="67156">
                  <c:v>0</c:v>
                </c:pt>
                <c:pt idx="67157">
                  <c:v>0</c:v>
                </c:pt>
                <c:pt idx="67158">
                  <c:v>0</c:v>
                </c:pt>
                <c:pt idx="67159">
                  <c:v>0</c:v>
                </c:pt>
                <c:pt idx="67160">
                  <c:v>0</c:v>
                </c:pt>
                <c:pt idx="67161">
                  <c:v>0</c:v>
                </c:pt>
                <c:pt idx="67162">
                  <c:v>0</c:v>
                </c:pt>
                <c:pt idx="67163">
                  <c:v>0</c:v>
                </c:pt>
                <c:pt idx="67164">
                  <c:v>0</c:v>
                </c:pt>
                <c:pt idx="67165">
                  <c:v>0</c:v>
                </c:pt>
                <c:pt idx="67166">
                  <c:v>0</c:v>
                </c:pt>
                <c:pt idx="67167">
                  <c:v>0</c:v>
                </c:pt>
                <c:pt idx="67168">
                  <c:v>0</c:v>
                </c:pt>
                <c:pt idx="67169">
                  <c:v>0</c:v>
                </c:pt>
                <c:pt idx="67170">
                  <c:v>0</c:v>
                </c:pt>
                <c:pt idx="67171">
                  <c:v>0</c:v>
                </c:pt>
                <c:pt idx="67172">
                  <c:v>0</c:v>
                </c:pt>
                <c:pt idx="67173">
                  <c:v>0</c:v>
                </c:pt>
                <c:pt idx="67174">
                  <c:v>0</c:v>
                </c:pt>
                <c:pt idx="67175">
                  <c:v>0</c:v>
                </c:pt>
                <c:pt idx="67176">
                  <c:v>0</c:v>
                </c:pt>
                <c:pt idx="67177">
                  <c:v>0</c:v>
                </c:pt>
                <c:pt idx="67178">
                  <c:v>0</c:v>
                </c:pt>
                <c:pt idx="67179">
                  <c:v>0</c:v>
                </c:pt>
                <c:pt idx="67180">
                  <c:v>0</c:v>
                </c:pt>
                <c:pt idx="67181">
                  <c:v>0</c:v>
                </c:pt>
                <c:pt idx="67182">
                  <c:v>0</c:v>
                </c:pt>
                <c:pt idx="67183">
                  <c:v>0</c:v>
                </c:pt>
                <c:pt idx="67184">
                  <c:v>0</c:v>
                </c:pt>
                <c:pt idx="67185">
                  <c:v>0</c:v>
                </c:pt>
                <c:pt idx="67186">
                  <c:v>0</c:v>
                </c:pt>
                <c:pt idx="67187">
                  <c:v>0</c:v>
                </c:pt>
                <c:pt idx="67188">
                  <c:v>0</c:v>
                </c:pt>
                <c:pt idx="67189">
                  <c:v>0</c:v>
                </c:pt>
                <c:pt idx="67190">
                  <c:v>0</c:v>
                </c:pt>
                <c:pt idx="67191">
                  <c:v>0</c:v>
                </c:pt>
                <c:pt idx="67192">
                  <c:v>0</c:v>
                </c:pt>
                <c:pt idx="67193">
                  <c:v>0</c:v>
                </c:pt>
                <c:pt idx="67194">
                  <c:v>0</c:v>
                </c:pt>
                <c:pt idx="67195">
                  <c:v>0</c:v>
                </c:pt>
                <c:pt idx="67196">
                  <c:v>0</c:v>
                </c:pt>
                <c:pt idx="67197">
                  <c:v>0</c:v>
                </c:pt>
                <c:pt idx="67198">
                  <c:v>0</c:v>
                </c:pt>
                <c:pt idx="67199">
                  <c:v>0</c:v>
                </c:pt>
                <c:pt idx="67200">
                  <c:v>0</c:v>
                </c:pt>
                <c:pt idx="67201">
                  <c:v>0</c:v>
                </c:pt>
                <c:pt idx="67202">
                  <c:v>0</c:v>
                </c:pt>
                <c:pt idx="67203">
                  <c:v>0</c:v>
                </c:pt>
                <c:pt idx="67204">
                  <c:v>0</c:v>
                </c:pt>
                <c:pt idx="67205">
                  <c:v>0</c:v>
                </c:pt>
                <c:pt idx="67206">
                  <c:v>0</c:v>
                </c:pt>
                <c:pt idx="67207">
                  <c:v>0</c:v>
                </c:pt>
                <c:pt idx="67208">
                  <c:v>0</c:v>
                </c:pt>
                <c:pt idx="67209">
                  <c:v>0</c:v>
                </c:pt>
                <c:pt idx="67210">
                  <c:v>0</c:v>
                </c:pt>
                <c:pt idx="67211">
                  <c:v>0</c:v>
                </c:pt>
                <c:pt idx="67212">
                  <c:v>0</c:v>
                </c:pt>
                <c:pt idx="67213">
                  <c:v>0</c:v>
                </c:pt>
                <c:pt idx="67214">
                  <c:v>0</c:v>
                </c:pt>
                <c:pt idx="67215">
                  <c:v>0</c:v>
                </c:pt>
                <c:pt idx="67216">
                  <c:v>0</c:v>
                </c:pt>
                <c:pt idx="67217">
                  <c:v>0</c:v>
                </c:pt>
                <c:pt idx="67218">
                  <c:v>0</c:v>
                </c:pt>
                <c:pt idx="67219">
                  <c:v>0</c:v>
                </c:pt>
                <c:pt idx="67220">
                  <c:v>0</c:v>
                </c:pt>
                <c:pt idx="67221">
                  <c:v>0</c:v>
                </c:pt>
                <c:pt idx="67222">
                  <c:v>0</c:v>
                </c:pt>
                <c:pt idx="67223">
                  <c:v>0</c:v>
                </c:pt>
                <c:pt idx="67224">
                  <c:v>0</c:v>
                </c:pt>
                <c:pt idx="67225">
                  <c:v>0</c:v>
                </c:pt>
                <c:pt idx="67226">
                  <c:v>0</c:v>
                </c:pt>
                <c:pt idx="67227">
                  <c:v>0</c:v>
                </c:pt>
                <c:pt idx="67228">
                  <c:v>0</c:v>
                </c:pt>
                <c:pt idx="67229">
                  <c:v>0</c:v>
                </c:pt>
                <c:pt idx="67230">
                  <c:v>0</c:v>
                </c:pt>
                <c:pt idx="67231">
                  <c:v>0</c:v>
                </c:pt>
                <c:pt idx="67232">
                  <c:v>0</c:v>
                </c:pt>
                <c:pt idx="67233">
                  <c:v>0</c:v>
                </c:pt>
                <c:pt idx="67234">
                  <c:v>0</c:v>
                </c:pt>
                <c:pt idx="67235">
                  <c:v>0</c:v>
                </c:pt>
                <c:pt idx="67236">
                  <c:v>0</c:v>
                </c:pt>
                <c:pt idx="67237">
                  <c:v>0</c:v>
                </c:pt>
                <c:pt idx="67238">
                  <c:v>0</c:v>
                </c:pt>
                <c:pt idx="67239">
                  <c:v>0</c:v>
                </c:pt>
                <c:pt idx="67240">
                  <c:v>0</c:v>
                </c:pt>
                <c:pt idx="67241">
                  <c:v>0</c:v>
                </c:pt>
                <c:pt idx="67242">
                  <c:v>0</c:v>
                </c:pt>
                <c:pt idx="67243">
                  <c:v>0</c:v>
                </c:pt>
                <c:pt idx="67244">
                  <c:v>0</c:v>
                </c:pt>
                <c:pt idx="67245">
                  <c:v>0</c:v>
                </c:pt>
                <c:pt idx="67246">
                  <c:v>0</c:v>
                </c:pt>
                <c:pt idx="67247">
                  <c:v>0</c:v>
                </c:pt>
                <c:pt idx="67248">
                  <c:v>0</c:v>
                </c:pt>
                <c:pt idx="67249">
                  <c:v>0</c:v>
                </c:pt>
                <c:pt idx="67250">
                  <c:v>0</c:v>
                </c:pt>
                <c:pt idx="67251">
                  <c:v>0</c:v>
                </c:pt>
                <c:pt idx="67252">
                  <c:v>0</c:v>
                </c:pt>
                <c:pt idx="67253">
                  <c:v>0</c:v>
                </c:pt>
                <c:pt idx="67254">
                  <c:v>0</c:v>
                </c:pt>
                <c:pt idx="67255">
                  <c:v>0</c:v>
                </c:pt>
                <c:pt idx="67256">
                  <c:v>0</c:v>
                </c:pt>
                <c:pt idx="67257">
                  <c:v>0</c:v>
                </c:pt>
                <c:pt idx="67258">
                  <c:v>0</c:v>
                </c:pt>
                <c:pt idx="67259">
                  <c:v>0</c:v>
                </c:pt>
                <c:pt idx="67260">
                  <c:v>0</c:v>
                </c:pt>
                <c:pt idx="67261">
                  <c:v>0</c:v>
                </c:pt>
                <c:pt idx="67262">
                  <c:v>0</c:v>
                </c:pt>
                <c:pt idx="67263">
                  <c:v>0</c:v>
                </c:pt>
                <c:pt idx="67264">
                  <c:v>0</c:v>
                </c:pt>
                <c:pt idx="67265">
                  <c:v>0</c:v>
                </c:pt>
                <c:pt idx="67266">
                  <c:v>0</c:v>
                </c:pt>
                <c:pt idx="67267">
                  <c:v>0</c:v>
                </c:pt>
                <c:pt idx="67268">
                  <c:v>0</c:v>
                </c:pt>
                <c:pt idx="67269">
                  <c:v>0</c:v>
                </c:pt>
                <c:pt idx="67270">
                  <c:v>0</c:v>
                </c:pt>
                <c:pt idx="67271">
                  <c:v>0</c:v>
                </c:pt>
                <c:pt idx="67272">
                  <c:v>0</c:v>
                </c:pt>
                <c:pt idx="67273">
                  <c:v>0</c:v>
                </c:pt>
                <c:pt idx="67274">
                  <c:v>0</c:v>
                </c:pt>
                <c:pt idx="67275">
                  <c:v>0</c:v>
                </c:pt>
                <c:pt idx="67276">
                  <c:v>0</c:v>
                </c:pt>
                <c:pt idx="67277">
                  <c:v>0</c:v>
                </c:pt>
                <c:pt idx="67278">
                  <c:v>0</c:v>
                </c:pt>
                <c:pt idx="67279">
                  <c:v>0</c:v>
                </c:pt>
                <c:pt idx="67280">
                  <c:v>0</c:v>
                </c:pt>
                <c:pt idx="67281">
                  <c:v>0</c:v>
                </c:pt>
                <c:pt idx="67282">
                  <c:v>0</c:v>
                </c:pt>
                <c:pt idx="67283">
                  <c:v>0</c:v>
                </c:pt>
                <c:pt idx="67284">
                  <c:v>0</c:v>
                </c:pt>
                <c:pt idx="67285">
                  <c:v>0</c:v>
                </c:pt>
                <c:pt idx="67286">
                  <c:v>0</c:v>
                </c:pt>
                <c:pt idx="67287">
                  <c:v>0</c:v>
                </c:pt>
                <c:pt idx="67288">
                  <c:v>0</c:v>
                </c:pt>
                <c:pt idx="67289">
                  <c:v>0</c:v>
                </c:pt>
                <c:pt idx="67290">
                  <c:v>0</c:v>
                </c:pt>
                <c:pt idx="67291">
                  <c:v>0</c:v>
                </c:pt>
                <c:pt idx="67292">
                  <c:v>0</c:v>
                </c:pt>
                <c:pt idx="67293">
                  <c:v>0</c:v>
                </c:pt>
                <c:pt idx="67294">
                  <c:v>0</c:v>
                </c:pt>
                <c:pt idx="67295">
                  <c:v>0</c:v>
                </c:pt>
                <c:pt idx="67296">
                  <c:v>0</c:v>
                </c:pt>
                <c:pt idx="67297">
                  <c:v>0</c:v>
                </c:pt>
                <c:pt idx="67298">
                  <c:v>0</c:v>
                </c:pt>
                <c:pt idx="67299">
                  <c:v>0</c:v>
                </c:pt>
                <c:pt idx="67300">
                  <c:v>0</c:v>
                </c:pt>
                <c:pt idx="67301">
                  <c:v>0</c:v>
                </c:pt>
                <c:pt idx="67302">
                  <c:v>0</c:v>
                </c:pt>
                <c:pt idx="67303">
                  <c:v>0</c:v>
                </c:pt>
                <c:pt idx="67304">
                  <c:v>0</c:v>
                </c:pt>
                <c:pt idx="67305">
                  <c:v>0</c:v>
                </c:pt>
                <c:pt idx="67306">
                  <c:v>0</c:v>
                </c:pt>
                <c:pt idx="67307">
                  <c:v>0</c:v>
                </c:pt>
                <c:pt idx="67308">
                  <c:v>0</c:v>
                </c:pt>
                <c:pt idx="67309">
                  <c:v>0</c:v>
                </c:pt>
                <c:pt idx="67310">
                  <c:v>0</c:v>
                </c:pt>
                <c:pt idx="67311">
                  <c:v>0</c:v>
                </c:pt>
                <c:pt idx="67312">
                  <c:v>0</c:v>
                </c:pt>
                <c:pt idx="67313">
                  <c:v>0</c:v>
                </c:pt>
                <c:pt idx="67314">
                  <c:v>0</c:v>
                </c:pt>
                <c:pt idx="67315">
                  <c:v>0</c:v>
                </c:pt>
                <c:pt idx="67316">
                  <c:v>0</c:v>
                </c:pt>
                <c:pt idx="67317">
                  <c:v>0</c:v>
                </c:pt>
                <c:pt idx="67318">
                  <c:v>0</c:v>
                </c:pt>
                <c:pt idx="67319">
                  <c:v>0</c:v>
                </c:pt>
                <c:pt idx="67320">
                  <c:v>0</c:v>
                </c:pt>
                <c:pt idx="67321">
                  <c:v>0</c:v>
                </c:pt>
                <c:pt idx="67322">
                  <c:v>0</c:v>
                </c:pt>
                <c:pt idx="67323">
                  <c:v>0</c:v>
                </c:pt>
                <c:pt idx="67324">
                  <c:v>0</c:v>
                </c:pt>
                <c:pt idx="67325">
                  <c:v>0</c:v>
                </c:pt>
                <c:pt idx="67326">
                  <c:v>0</c:v>
                </c:pt>
                <c:pt idx="67327">
                  <c:v>0</c:v>
                </c:pt>
                <c:pt idx="67328">
                  <c:v>0</c:v>
                </c:pt>
                <c:pt idx="67329">
                  <c:v>0</c:v>
                </c:pt>
                <c:pt idx="67330">
                  <c:v>0</c:v>
                </c:pt>
                <c:pt idx="67331">
                  <c:v>0</c:v>
                </c:pt>
                <c:pt idx="67332">
                  <c:v>0</c:v>
                </c:pt>
                <c:pt idx="67333">
                  <c:v>0</c:v>
                </c:pt>
                <c:pt idx="67334">
                  <c:v>0</c:v>
                </c:pt>
                <c:pt idx="67335">
                  <c:v>0</c:v>
                </c:pt>
                <c:pt idx="67336">
                  <c:v>0</c:v>
                </c:pt>
                <c:pt idx="67337">
                  <c:v>0</c:v>
                </c:pt>
                <c:pt idx="67338">
                  <c:v>0</c:v>
                </c:pt>
                <c:pt idx="67339">
                  <c:v>0</c:v>
                </c:pt>
                <c:pt idx="67340">
                  <c:v>0</c:v>
                </c:pt>
                <c:pt idx="67341">
                  <c:v>0</c:v>
                </c:pt>
                <c:pt idx="67342">
                  <c:v>0</c:v>
                </c:pt>
                <c:pt idx="67343">
                  <c:v>0</c:v>
                </c:pt>
                <c:pt idx="67344">
                  <c:v>0</c:v>
                </c:pt>
                <c:pt idx="67345">
                  <c:v>0</c:v>
                </c:pt>
                <c:pt idx="67346">
                  <c:v>0</c:v>
                </c:pt>
                <c:pt idx="67347">
                  <c:v>0</c:v>
                </c:pt>
                <c:pt idx="67348">
                  <c:v>0</c:v>
                </c:pt>
                <c:pt idx="67349">
                  <c:v>0</c:v>
                </c:pt>
                <c:pt idx="67350">
                  <c:v>0</c:v>
                </c:pt>
                <c:pt idx="67351">
                  <c:v>0</c:v>
                </c:pt>
                <c:pt idx="67352">
                  <c:v>0</c:v>
                </c:pt>
                <c:pt idx="67353">
                  <c:v>0</c:v>
                </c:pt>
                <c:pt idx="67354">
                  <c:v>0</c:v>
                </c:pt>
                <c:pt idx="67355">
                  <c:v>0</c:v>
                </c:pt>
                <c:pt idx="67356">
                  <c:v>0</c:v>
                </c:pt>
                <c:pt idx="67357">
                  <c:v>0</c:v>
                </c:pt>
                <c:pt idx="67358">
                  <c:v>0</c:v>
                </c:pt>
                <c:pt idx="67359">
                  <c:v>0</c:v>
                </c:pt>
                <c:pt idx="67360">
                  <c:v>0</c:v>
                </c:pt>
                <c:pt idx="67361">
                  <c:v>0</c:v>
                </c:pt>
                <c:pt idx="67362">
                  <c:v>0</c:v>
                </c:pt>
                <c:pt idx="67363">
                  <c:v>0</c:v>
                </c:pt>
                <c:pt idx="67364">
                  <c:v>0</c:v>
                </c:pt>
                <c:pt idx="67365">
                  <c:v>0</c:v>
                </c:pt>
                <c:pt idx="67366">
                  <c:v>0</c:v>
                </c:pt>
                <c:pt idx="67367">
                  <c:v>0</c:v>
                </c:pt>
                <c:pt idx="67368">
                  <c:v>0</c:v>
                </c:pt>
                <c:pt idx="67369">
                  <c:v>0</c:v>
                </c:pt>
                <c:pt idx="67370">
                  <c:v>0</c:v>
                </c:pt>
                <c:pt idx="67371">
                  <c:v>0</c:v>
                </c:pt>
                <c:pt idx="67372">
                  <c:v>0</c:v>
                </c:pt>
                <c:pt idx="67373">
                  <c:v>0</c:v>
                </c:pt>
                <c:pt idx="67374">
                  <c:v>0</c:v>
                </c:pt>
                <c:pt idx="67375">
                  <c:v>0</c:v>
                </c:pt>
                <c:pt idx="67376">
                  <c:v>0</c:v>
                </c:pt>
                <c:pt idx="67377">
                  <c:v>0</c:v>
                </c:pt>
                <c:pt idx="67378">
                  <c:v>0</c:v>
                </c:pt>
                <c:pt idx="67379">
                  <c:v>0</c:v>
                </c:pt>
                <c:pt idx="67380">
                  <c:v>0</c:v>
                </c:pt>
                <c:pt idx="67381">
                  <c:v>0</c:v>
                </c:pt>
                <c:pt idx="67382">
                  <c:v>0</c:v>
                </c:pt>
                <c:pt idx="67383">
                  <c:v>0</c:v>
                </c:pt>
                <c:pt idx="67384">
                  <c:v>0</c:v>
                </c:pt>
                <c:pt idx="67385">
                  <c:v>0</c:v>
                </c:pt>
                <c:pt idx="67386">
                  <c:v>0</c:v>
                </c:pt>
                <c:pt idx="67387">
                  <c:v>0</c:v>
                </c:pt>
                <c:pt idx="67388">
                  <c:v>0</c:v>
                </c:pt>
                <c:pt idx="67389">
                  <c:v>0</c:v>
                </c:pt>
                <c:pt idx="67390">
                  <c:v>0</c:v>
                </c:pt>
                <c:pt idx="67391">
                  <c:v>0</c:v>
                </c:pt>
                <c:pt idx="67392">
                  <c:v>0</c:v>
                </c:pt>
                <c:pt idx="67393">
                  <c:v>0</c:v>
                </c:pt>
                <c:pt idx="67394">
                  <c:v>0</c:v>
                </c:pt>
                <c:pt idx="67395">
                  <c:v>0</c:v>
                </c:pt>
                <c:pt idx="67396">
                  <c:v>0</c:v>
                </c:pt>
                <c:pt idx="67397">
                  <c:v>0</c:v>
                </c:pt>
                <c:pt idx="67398">
                  <c:v>0</c:v>
                </c:pt>
                <c:pt idx="67399">
                  <c:v>0</c:v>
                </c:pt>
                <c:pt idx="67400">
                  <c:v>0</c:v>
                </c:pt>
                <c:pt idx="67401">
                  <c:v>0</c:v>
                </c:pt>
                <c:pt idx="67402">
                  <c:v>0</c:v>
                </c:pt>
                <c:pt idx="67403">
                  <c:v>0</c:v>
                </c:pt>
                <c:pt idx="67404">
                  <c:v>0</c:v>
                </c:pt>
                <c:pt idx="67405">
                  <c:v>0</c:v>
                </c:pt>
                <c:pt idx="67406">
                  <c:v>0</c:v>
                </c:pt>
                <c:pt idx="67407">
                  <c:v>0</c:v>
                </c:pt>
                <c:pt idx="67408">
                  <c:v>0</c:v>
                </c:pt>
                <c:pt idx="67409">
                  <c:v>0</c:v>
                </c:pt>
                <c:pt idx="67410">
                  <c:v>0</c:v>
                </c:pt>
                <c:pt idx="67411">
                  <c:v>0</c:v>
                </c:pt>
                <c:pt idx="67412">
                  <c:v>0</c:v>
                </c:pt>
                <c:pt idx="67413">
                  <c:v>0</c:v>
                </c:pt>
                <c:pt idx="67414">
                  <c:v>0</c:v>
                </c:pt>
                <c:pt idx="67415">
                  <c:v>0</c:v>
                </c:pt>
                <c:pt idx="67416">
                  <c:v>0</c:v>
                </c:pt>
                <c:pt idx="67417">
                  <c:v>0</c:v>
                </c:pt>
                <c:pt idx="67418">
                  <c:v>0</c:v>
                </c:pt>
                <c:pt idx="67419">
                  <c:v>0</c:v>
                </c:pt>
                <c:pt idx="67420">
                  <c:v>0</c:v>
                </c:pt>
                <c:pt idx="67421">
                  <c:v>0</c:v>
                </c:pt>
                <c:pt idx="67422">
                  <c:v>0</c:v>
                </c:pt>
                <c:pt idx="67423">
                  <c:v>0</c:v>
                </c:pt>
                <c:pt idx="67424">
                  <c:v>0</c:v>
                </c:pt>
                <c:pt idx="67425">
                  <c:v>0</c:v>
                </c:pt>
                <c:pt idx="67426">
                  <c:v>0</c:v>
                </c:pt>
                <c:pt idx="67427">
                  <c:v>0</c:v>
                </c:pt>
                <c:pt idx="67428">
                  <c:v>0</c:v>
                </c:pt>
                <c:pt idx="67429">
                  <c:v>0</c:v>
                </c:pt>
                <c:pt idx="67430">
                  <c:v>0</c:v>
                </c:pt>
                <c:pt idx="67431">
                  <c:v>0</c:v>
                </c:pt>
                <c:pt idx="67432">
                  <c:v>0</c:v>
                </c:pt>
                <c:pt idx="67433">
                  <c:v>0</c:v>
                </c:pt>
                <c:pt idx="67434">
                  <c:v>0</c:v>
                </c:pt>
                <c:pt idx="67435">
                  <c:v>0</c:v>
                </c:pt>
                <c:pt idx="67436">
                  <c:v>0</c:v>
                </c:pt>
                <c:pt idx="67437">
                  <c:v>0</c:v>
                </c:pt>
                <c:pt idx="67438">
                  <c:v>0</c:v>
                </c:pt>
                <c:pt idx="67439">
                  <c:v>0</c:v>
                </c:pt>
                <c:pt idx="67440">
                  <c:v>0</c:v>
                </c:pt>
                <c:pt idx="67441">
                  <c:v>0</c:v>
                </c:pt>
                <c:pt idx="67442">
                  <c:v>0</c:v>
                </c:pt>
                <c:pt idx="67443">
                  <c:v>0</c:v>
                </c:pt>
                <c:pt idx="67444">
                  <c:v>0</c:v>
                </c:pt>
                <c:pt idx="67445">
                  <c:v>0</c:v>
                </c:pt>
                <c:pt idx="67446">
                  <c:v>0</c:v>
                </c:pt>
                <c:pt idx="67447">
                  <c:v>0</c:v>
                </c:pt>
                <c:pt idx="67448">
                  <c:v>0</c:v>
                </c:pt>
                <c:pt idx="67449">
                  <c:v>0</c:v>
                </c:pt>
                <c:pt idx="67450">
                  <c:v>0</c:v>
                </c:pt>
                <c:pt idx="67451">
                  <c:v>0</c:v>
                </c:pt>
                <c:pt idx="67452">
                  <c:v>0</c:v>
                </c:pt>
                <c:pt idx="67453">
                  <c:v>0</c:v>
                </c:pt>
                <c:pt idx="67454">
                  <c:v>0</c:v>
                </c:pt>
                <c:pt idx="67455">
                  <c:v>0</c:v>
                </c:pt>
                <c:pt idx="67456">
                  <c:v>0</c:v>
                </c:pt>
                <c:pt idx="67457">
                  <c:v>0</c:v>
                </c:pt>
                <c:pt idx="67458">
                  <c:v>0</c:v>
                </c:pt>
                <c:pt idx="67459">
                  <c:v>0</c:v>
                </c:pt>
                <c:pt idx="67460">
                  <c:v>0</c:v>
                </c:pt>
                <c:pt idx="67461">
                  <c:v>0</c:v>
                </c:pt>
                <c:pt idx="67462">
                  <c:v>0</c:v>
                </c:pt>
                <c:pt idx="67463">
                  <c:v>0</c:v>
                </c:pt>
                <c:pt idx="67464">
                  <c:v>0</c:v>
                </c:pt>
                <c:pt idx="67465">
                  <c:v>0</c:v>
                </c:pt>
                <c:pt idx="67466">
                  <c:v>0</c:v>
                </c:pt>
                <c:pt idx="67467">
                  <c:v>0</c:v>
                </c:pt>
                <c:pt idx="67468">
                  <c:v>0</c:v>
                </c:pt>
                <c:pt idx="67469">
                  <c:v>0</c:v>
                </c:pt>
                <c:pt idx="67470">
                  <c:v>0</c:v>
                </c:pt>
                <c:pt idx="67471">
                  <c:v>0</c:v>
                </c:pt>
                <c:pt idx="67472">
                  <c:v>0</c:v>
                </c:pt>
                <c:pt idx="67473">
                  <c:v>0</c:v>
                </c:pt>
                <c:pt idx="67474">
                  <c:v>0</c:v>
                </c:pt>
                <c:pt idx="67475">
                  <c:v>0</c:v>
                </c:pt>
                <c:pt idx="67476">
                  <c:v>0</c:v>
                </c:pt>
                <c:pt idx="67477">
                  <c:v>0</c:v>
                </c:pt>
                <c:pt idx="67478">
                  <c:v>0</c:v>
                </c:pt>
                <c:pt idx="67479">
                  <c:v>0</c:v>
                </c:pt>
                <c:pt idx="67480">
                  <c:v>0</c:v>
                </c:pt>
                <c:pt idx="67481">
                  <c:v>0</c:v>
                </c:pt>
                <c:pt idx="67482">
                  <c:v>0</c:v>
                </c:pt>
                <c:pt idx="67483">
                  <c:v>0</c:v>
                </c:pt>
                <c:pt idx="67484">
                  <c:v>0</c:v>
                </c:pt>
                <c:pt idx="67485">
                  <c:v>0</c:v>
                </c:pt>
                <c:pt idx="67486">
                  <c:v>0</c:v>
                </c:pt>
                <c:pt idx="67487">
                  <c:v>0</c:v>
                </c:pt>
                <c:pt idx="67488">
                  <c:v>0</c:v>
                </c:pt>
                <c:pt idx="67489">
                  <c:v>0</c:v>
                </c:pt>
                <c:pt idx="67490">
                  <c:v>0</c:v>
                </c:pt>
                <c:pt idx="67491">
                  <c:v>0</c:v>
                </c:pt>
                <c:pt idx="67492">
                  <c:v>0</c:v>
                </c:pt>
                <c:pt idx="67493">
                  <c:v>0</c:v>
                </c:pt>
                <c:pt idx="67494">
                  <c:v>0</c:v>
                </c:pt>
                <c:pt idx="67495">
                  <c:v>0</c:v>
                </c:pt>
                <c:pt idx="67496">
                  <c:v>0</c:v>
                </c:pt>
                <c:pt idx="67497">
                  <c:v>0</c:v>
                </c:pt>
                <c:pt idx="67498">
                  <c:v>0</c:v>
                </c:pt>
                <c:pt idx="67499">
                  <c:v>0</c:v>
                </c:pt>
                <c:pt idx="67500">
                  <c:v>0</c:v>
                </c:pt>
                <c:pt idx="67501">
                  <c:v>0</c:v>
                </c:pt>
                <c:pt idx="67502">
                  <c:v>0</c:v>
                </c:pt>
                <c:pt idx="67503">
                  <c:v>0</c:v>
                </c:pt>
                <c:pt idx="67504">
                  <c:v>0</c:v>
                </c:pt>
                <c:pt idx="67505">
                  <c:v>0</c:v>
                </c:pt>
                <c:pt idx="67506">
                  <c:v>0</c:v>
                </c:pt>
                <c:pt idx="67507">
                  <c:v>0</c:v>
                </c:pt>
                <c:pt idx="67508">
                  <c:v>0</c:v>
                </c:pt>
                <c:pt idx="67509">
                  <c:v>0</c:v>
                </c:pt>
                <c:pt idx="67510">
                  <c:v>0</c:v>
                </c:pt>
                <c:pt idx="67511">
                  <c:v>0</c:v>
                </c:pt>
                <c:pt idx="67512">
                  <c:v>0</c:v>
                </c:pt>
                <c:pt idx="67513">
                  <c:v>0</c:v>
                </c:pt>
                <c:pt idx="67514">
                  <c:v>0</c:v>
                </c:pt>
                <c:pt idx="67515">
                  <c:v>0</c:v>
                </c:pt>
                <c:pt idx="67516">
                  <c:v>0</c:v>
                </c:pt>
                <c:pt idx="67517">
                  <c:v>0</c:v>
                </c:pt>
                <c:pt idx="67518">
                  <c:v>0</c:v>
                </c:pt>
                <c:pt idx="67519">
                  <c:v>0</c:v>
                </c:pt>
                <c:pt idx="67520">
                  <c:v>0</c:v>
                </c:pt>
                <c:pt idx="67521">
                  <c:v>0</c:v>
                </c:pt>
                <c:pt idx="67522">
                  <c:v>0</c:v>
                </c:pt>
                <c:pt idx="67523">
                  <c:v>0</c:v>
                </c:pt>
                <c:pt idx="67524">
                  <c:v>0</c:v>
                </c:pt>
                <c:pt idx="67525">
                  <c:v>0</c:v>
                </c:pt>
                <c:pt idx="67526">
                  <c:v>0</c:v>
                </c:pt>
                <c:pt idx="67527">
                  <c:v>0</c:v>
                </c:pt>
                <c:pt idx="67528">
                  <c:v>0</c:v>
                </c:pt>
                <c:pt idx="67529">
                  <c:v>0</c:v>
                </c:pt>
                <c:pt idx="67530">
                  <c:v>0</c:v>
                </c:pt>
                <c:pt idx="67531">
                  <c:v>0</c:v>
                </c:pt>
                <c:pt idx="67532">
                  <c:v>0</c:v>
                </c:pt>
                <c:pt idx="67533">
                  <c:v>0</c:v>
                </c:pt>
                <c:pt idx="67534">
                  <c:v>0</c:v>
                </c:pt>
                <c:pt idx="67535">
                  <c:v>0</c:v>
                </c:pt>
                <c:pt idx="67536">
                  <c:v>0</c:v>
                </c:pt>
                <c:pt idx="67537">
                  <c:v>0</c:v>
                </c:pt>
                <c:pt idx="67538">
                  <c:v>0</c:v>
                </c:pt>
                <c:pt idx="67539">
                  <c:v>0</c:v>
                </c:pt>
                <c:pt idx="67540">
                  <c:v>0</c:v>
                </c:pt>
                <c:pt idx="67541">
                  <c:v>0</c:v>
                </c:pt>
                <c:pt idx="67542">
                  <c:v>0</c:v>
                </c:pt>
                <c:pt idx="67543">
                  <c:v>0</c:v>
                </c:pt>
                <c:pt idx="67544">
                  <c:v>0</c:v>
                </c:pt>
                <c:pt idx="67545">
                  <c:v>0</c:v>
                </c:pt>
                <c:pt idx="67546">
                  <c:v>0</c:v>
                </c:pt>
                <c:pt idx="67547">
                  <c:v>0</c:v>
                </c:pt>
                <c:pt idx="67548">
                  <c:v>0</c:v>
                </c:pt>
                <c:pt idx="67549">
                  <c:v>0</c:v>
                </c:pt>
                <c:pt idx="67550">
                  <c:v>0</c:v>
                </c:pt>
                <c:pt idx="67551">
                  <c:v>0</c:v>
                </c:pt>
                <c:pt idx="67552">
                  <c:v>0</c:v>
                </c:pt>
                <c:pt idx="67553">
                  <c:v>0</c:v>
                </c:pt>
                <c:pt idx="67554">
                  <c:v>0</c:v>
                </c:pt>
                <c:pt idx="67555">
                  <c:v>0</c:v>
                </c:pt>
                <c:pt idx="67556">
                  <c:v>0</c:v>
                </c:pt>
                <c:pt idx="67557">
                  <c:v>0</c:v>
                </c:pt>
                <c:pt idx="67558">
                  <c:v>0</c:v>
                </c:pt>
                <c:pt idx="67559">
                  <c:v>0</c:v>
                </c:pt>
                <c:pt idx="67560">
                  <c:v>0</c:v>
                </c:pt>
                <c:pt idx="67561">
                  <c:v>0</c:v>
                </c:pt>
                <c:pt idx="67562">
                  <c:v>0</c:v>
                </c:pt>
                <c:pt idx="67563">
                  <c:v>0</c:v>
                </c:pt>
                <c:pt idx="67564">
                  <c:v>0</c:v>
                </c:pt>
                <c:pt idx="67565">
                  <c:v>0</c:v>
                </c:pt>
                <c:pt idx="67566">
                  <c:v>0</c:v>
                </c:pt>
                <c:pt idx="67567">
                  <c:v>0</c:v>
                </c:pt>
                <c:pt idx="67568">
                  <c:v>0</c:v>
                </c:pt>
                <c:pt idx="67569">
                  <c:v>0</c:v>
                </c:pt>
                <c:pt idx="67570">
                  <c:v>0</c:v>
                </c:pt>
                <c:pt idx="67571">
                  <c:v>0</c:v>
                </c:pt>
                <c:pt idx="67572">
                  <c:v>0</c:v>
                </c:pt>
                <c:pt idx="67573">
                  <c:v>0</c:v>
                </c:pt>
                <c:pt idx="67574">
                  <c:v>0</c:v>
                </c:pt>
                <c:pt idx="67575">
                  <c:v>0</c:v>
                </c:pt>
                <c:pt idx="67576">
                  <c:v>0</c:v>
                </c:pt>
                <c:pt idx="67577">
                  <c:v>0</c:v>
                </c:pt>
                <c:pt idx="67578">
                  <c:v>0</c:v>
                </c:pt>
                <c:pt idx="67579">
                  <c:v>0</c:v>
                </c:pt>
                <c:pt idx="67580">
                  <c:v>0</c:v>
                </c:pt>
                <c:pt idx="67581">
                  <c:v>0</c:v>
                </c:pt>
                <c:pt idx="67582">
                  <c:v>0</c:v>
                </c:pt>
                <c:pt idx="67583">
                  <c:v>0</c:v>
                </c:pt>
                <c:pt idx="67584">
                  <c:v>0</c:v>
                </c:pt>
                <c:pt idx="67585">
                  <c:v>0</c:v>
                </c:pt>
                <c:pt idx="67586">
                  <c:v>0</c:v>
                </c:pt>
                <c:pt idx="67587">
                  <c:v>0</c:v>
                </c:pt>
                <c:pt idx="67588">
                  <c:v>0</c:v>
                </c:pt>
                <c:pt idx="67589">
                  <c:v>0</c:v>
                </c:pt>
                <c:pt idx="67590">
                  <c:v>0</c:v>
                </c:pt>
                <c:pt idx="67591">
                  <c:v>0</c:v>
                </c:pt>
                <c:pt idx="67592">
                  <c:v>0</c:v>
                </c:pt>
                <c:pt idx="67593">
                  <c:v>0</c:v>
                </c:pt>
                <c:pt idx="67594">
                  <c:v>0</c:v>
                </c:pt>
                <c:pt idx="67595">
                  <c:v>0</c:v>
                </c:pt>
                <c:pt idx="67596">
                  <c:v>0</c:v>
                </c:pt>
                <c:pt idx="67597">
                  <c:v>0</c:v>
                </c:pt>
                <c:pt idx="67598">
                  <c:v>0</c:v>
                </c:pt>
                <c:pt idx="67599">
                  <c:v>0</c:v>
                </c:pt>
                <c:pt idx="67600">
                  <c:v>0</c:v>
                </c:pt>
                <c:pt idx="67601">
                  <c:v>0</c:v>
                </c:pt>
                <c:pt idx="67602">
                  <c:v>0</c:v>
                </c:pt>
                <c:pt idx="67603">
                  <c:v>0</c:v>
                </c:pt>
                <c:pt idx="67604">
                  <c:v>0</c:v>
                </c:pt>
                <c:pt idx="67605">
                  <c:v>0</c:v>
                </c:pt>
                <c:pt idx="67606">
                  <c:v>0</c:v>
                </c:pt>
                <c:pt idx="67607">
                  <c:v>0</c:v>
                </c:pt>
                <c:pt idx="67608">
                  <c:v>0</c:v>
                </c:pt>
                <c:pt idx="67609">
                  <c:v>0</c:v>
                </c:pt>
                <c:pt idx="67610">
                  <c:v>0</c:v>
                </c:pt>
                <c:pt idx="67611">
                  <c:v>0</c:v>
                </c:pt>
                <c:pt idx="67612">
                  <c:v>0</c:v>
                </c:pt>
                <c:pt idx="67613">
                  <c:v>0</c:v>
                </c:pt>
                <c:pt idx="67614">
                  <c:v>0</c:v>
                </c:pt>
                <c:pt idx="67615">
                  <c:v>0</c:v>
                </c:pt>
                <c:pt idx="67616">
                  <c:v>0</c:v>
                </c:pt>
                <c:pt idx="67617">
                  <c:v>0</c:v>
                </c:pt>
                <c:pt idx="67618">
                  <c:v>0</c:v>
                </c:pt>
                <c:pt idx="67619">
                  <c:v>0</c:v>
                </c:pt>
                <c:pt idx="67620">
                  <c:v>0</c:v>
                </c:pt>
                <c:pt idx="67621">
                  <c:v>0</c:v>
                </c:pt>
                <c:pt idx="67622">
                  <c:v>0</c:v>
                </c:pt>
                <c:pt idx="67623">
                  <c:v>0</c:v>
                </c:pt>
                <c:pt idx="67624">
                  <c:v>0</c:v>
                </c:pt>
                <c:pt idx="67625">
                  <c:v>0</c:v>
                </c:pt>
                <c:pt idx="67626">
                  <c:v>0</c:v>
                </c:pt>
                <c:pt idx="67627">
                  <c:v>0</c:v>
                </c:pt>
                <c:pt idx="67628">
                  <c:v>0</c:v>
                </c:pt>
                <c:pt idx="67629">
                  <c:v>0</c:v>
                </c:pt>
                <c:pt idx="67630">
                  <c:v>0</c:v>
                </c:pt>
                <c:pt idx="67631">
                  <c:v>0</c:v>
                </c:pt>
                <c:pt idx="67632">
                  <c:v>0</c:v>
                </c:pt>
                <c:pt idx="67633">
                  <c:v>0</c:v>
                </c:pt>
                <c:pt idx="67634">
                  <c:v>0</c:v>
                </c:pt>
                <c:pt idx="67635">
                  <c:v>0</c:v>
                </c:pt>
                <c:pt idx="67636">
                  <c:v>0</c:v>
                </c:pt>
                <c:pt idx="67637">
                  <c:v>0</c:v>
                </c:pt>
                <c:pt idx="67638">
                  <c:v>0</c:v>
                </c:pt>
                <c:pt idx="67639">
                  <c:v>0</c:v>
                </c:pt>
                <c:pt idx="67640">
                  <c:v>0</c:v>
                </c:pt>
                <c:pt idx="67641">
                  <c:v>0</c:v>
                </c:pt>
                <c:pt idx="67642">
                  <c:v>0</c:v>
                </c:pt>
                <c:pt idx="67643">
                  <c:v>0</c:v>
                </c:pt>
                <c:pt idx="67644">
                  <c:v>0</c:v>
                </c:pt>
                <c:pt idx="67645">
                  <c:v>0</c:v>
                </c:pt>
                <c:pt idx="67646">
                  <c:v>0</c:v>
                </c:pt>
                <c:pt idx="67647">
                  <c:v>0</c:v>
                </c:pt>
                <c:pt idx="67648">
                  <c:v>0</c:v>
                </c:pt>
                <c:pt idx="67649">
                  <c:v>0</c:v>
                </c:pt>
                <c:pt idx="67650">
                  <c:v>0</c:v>
                </c:pt>
                <c:pt idx="67651">
                  <c:v>0</c:v>
                </c:pt>
                <c:pt idx="67652">
                  <c:v>0</c:v>
                </c:pt>
                <c:pt idx="67653">
                  <c:v>0</c:v>
                </c:pt>
                <c:pt idx="67654">
                  <c:v>0</c:v>
                </c:pt>
                <c:pt idx="67655">
                  <c:v>0</c:v>
                </c:pt>
                <c:pt idx="67656">
                  <c:v>0</c:v>
                </c:pt>
                <c:pt idx="67657">
                  <c:v>0</c:v>
                </c:pt>
                <c:pt idx="67658">
                  <c:v>0</c:v>
                </c:pt>
                <c:pt idx="67659">
                  <c:v>0</c:v>
                </c:pt>
                <c:pt idx="67660">
                  <c:v>0</c:v>
                </c:pt>
                <c:pt idx="67661">
                  <c:v>0</c:v>
                </c:pt>
                <c:pt idx="67662">
                  <c:v>0</c:v>
                </c:pt>
                <c:pt idx="67663">
                  <c:v>0</c:v>
                </c:pt>
                <c:pt idx="67664">
                  <c:v>0</c:v>
                </c:pt>
                <c:pt idx="67665">
                  <c:v>0</c:v>
                </c:pt>
                <c:pt idx="67666">
                  <c:v>0</c:v>
                </c:pt>
                <c:pt idx="67667">
                  <c:v>0</c:v>
                </c:pt>
                <c:pt idx="67668">
                  <c:v>0</c:v>
                </c:pt>
                <c:pt idx="67669">
                  <c:v>0</c:v>
                </c:pt>
                <c:pt idx="67670">
                  <c:v>0</c:v>
                </c:pt>
                <c:pt idx="67671">
                  <c:v>0</c:v>
                </c:pt>
                <c:pt idx="67672">
                  <c:v>0</c:v>
                </c:pt>
                <c:pt idx="67673">
                  <c:v>0</c:v>
                </c:pt>
                <c:pt idx="67674">
                  <c:v>0</c:v>
                </c:pt>
                <c:pt idx="67675">
                  <c:v>0</c:v>
                </c:pt>
                <c:pt idx="67676">
                  <c:v>0</c:v>
                </c:pt>
                <c:pt idx="67677">
                  <c:v>0</c:v>
                </c:pt>
                <c:pt idx="67678">
                  <c:v>0</c:v>
                </c:pt>
                <c:pt idx="67679">
                  <c:v>0</c:v>
                </c:pt>
                <c:pt idx="67680">
                  <c:v>0</c:v>
                </c:pt>
                <c:pt idx="67681">
                  <c:v>0</c:v>
                </c:pt>
                <c:pt idx="67682">
                  <c:v>0</c:v>
                </c:pt>
                <c:pt idx="67683">
                  <c:v>0</c:v>
                </c:pt>
                <c:pt idx="67684">
                  <c:v>0</c:v>
                </c:pt>
                <c:pt idx="67685">
                  <c:v>0</c:v>
                </c:pt>
                <c:pt idx="67686">
                  <c:v>0</c:v>
                </c:pt>
                <c:pt idx="67687">
                  <c:v>0</c:v>
                </c:pt>
                <c:pt idx="67688">
                  <c:v>0</c:v>
                </c:pt>
                <c:pt idx="67689">
                  <c:v>0</c:v>
                </c:pt>
                <c:pt idx="67690">
                  <c:v>0</c:v>
                </c:pt>
                <c:pt idx="67691">
                  <c:v>0</c:v>
                </c:pt>
                <c:pt idx="67692">
                  <c:v>0</c:v>
                </c:pt>
                <c:pt idx="67693">
                  <c:v>0</c:v>
                </c:pt>
                <c:pt idx="67694">
                  <c:v>0</c:v>
                </c:pt>
                <c:pt idx="67695">
                  <c:v>0</c:v>
                </c:pt>
                <c:pt idx="67696">
                  <c:v>0</c:v>
                </c:pt>
                <c:pt idx="67697">
                  <c:v>0</c:v>
                </c:pt>
                <c:pt idx="67698">
                  <c:v>0</c:v>
                </c:pt>
                <c:pt idx="67699">
                  <c:v>0</c:v>
                </c:pt>
                <c:pt idx="67700">
                  <c:v>0</c:v>
                </c:pt>
                <c:pt idx="67701">
                  <c:v>0</c:v>
                </c:pt>
                <c:pt idx="67702">
                  <c:v>0</c:v>
                </c:pt>
                <c:pt idx="67703">
                  <c:v>0</c:v>
                </c:pt>
                <c:pt idx="67704">
                  <c:v>0</c:v>
                </c:pt>
                <c:pt idx="67705">
                  <c:v>0</c:v>
                </c:pt>
                <c:pt idx="67706">
                  <c:v>0</c:v>
                </c:pt>
                <c:pt idx="67707">
                  <c:v>0</c:v>
                </c:pt>
                <c:pt idx="67708">
                  <c:v>0</c:v>
                </c:pt>
                <c:pt idx="67709">
                  <c:v>0</c:v>
                </c:pt>
                <c:pt idx="67710">
                  <c:v>0</c:v>
                </c:pt>
                <c:pt idx="67711">
                  <c:v>0</c:v>
                </c:pt>
                <c:pt idx="67712">
                  <c:v>0</c:v>
                </c:pt>
                <c:pt idx="67713">
                  <c:v>0</c:v>
                </c:pt>
                <c:pt idx="67714">
                  <c:v>0</c:v>
                </c:pt>
                <c:pt idx="67715">
                  <c:v>0</c:v>
                </c:pt>
                <c:pt idx="67716">
                  <c:v>0</c:v>
                </c:pt>
                <c:pt idx="67717">
                  <c:v>0</c:v>
                </c:pt>
                <c:pt idx="67718">
                  <c:v>0</c:v>
                </c:pt>
                <c:pt idx="67719">
                  <c:v>0</c:v>
                </c:pt>
                <c:pt idx="67720">
                  <c:v>0</c:v>
                </c:pt>
                <c:pt idx="67721">
                  <c:v>0</c:v>
                </c:pt>
                <c:pt idx="67722">
                  <c:v>0</c:v>
                </c:pt>
                <c:pt idx="67723">
                  <c:v>0</c:v>
                </c:pt>
                <c:pt idx="67724">
                  <c:v>0</c:v>
                </c:pt>
                <c:pt idx="67725">
                  <c:v>0</c:v>
                </c:pt>
                <c:pt idx="67726">
                  <c:v>0</c:v>
                </c:pt>
                <c:pt idx="67727">
                  <c:v>0</c:v>
                </c:pt>
                <c:pt idx="67728">
                  <c:v>0</c:v>
                </c:pt>
                <c:pt idx="67729">
                  <c:v>0</c:v>
                </c:pt>
                <c:pt idx="67730">
                  <c:v>0</c:v>
                </c:pt>
                <c:pt idx="67731">
                  <c:v>0</c:v>
                </c:pt>
                <c:pt idx="67732">
                  <c:v>0</c:v>
                </c:pt>
                <c:pt idx="67733">
                  <c:v>0</c:v>
                </c:pt>
                <c:pt idx="67734">
                  <c:v>0</c:v>
                </c:pt>
                <c:pt idx="67735">
                  <c:v>0</c:v>
                </c:pt>
                <c:pt idx="67736">
                  <c:v>0</c:v>
                </c:pt>
                <c:pt idx="67737">
                  <c:v>0</c:v>
                </c:pt>
                <c:pt idx="67738">
                  <c:v>0</c:v>
                </c:pt>
                <c:pt idx="67739">
                  <c:v>0</c:v>
                </c:pt>
                <c:pt idx="67740">
                  <c:v>0</c:v>
                </c:pt>
                <c:pt idx="67741">
                  <c:v>0</c:v>
                </c:pt>
                <c:pt idx="67742">
                  <c:v>0</c:v>
                </c:pt>
                <c:pt idx="67743">
                  <c:v>0</c:v>
                </c:pt>
                <c:pt idx="67744">
                  <c:v>0</c:v>
                </c:pt>
                <c:pt idx="67745">
                  <c:v>0</c:v>
                </c:pt>
                <c:pt idx="67746">
                  <c:v>0</c:v>
                </c:pt>
                <c:pt idx="67747">
                  <c:v>0</c:v>
                </c:pt>
                <c:pt idx="67748">
                  <c:v>0</c:v>
                </c:pt>
                <c:pt idx="67749">
                  <c:v>0</c:v>
                </c:pt>
                <c:pt idx="67750">
                  <c:v>0</c:v>
                </c:pt>
                <c:pt idx="67751">
                  <c:v>0</c:v>
                </c:pt>
                <c:pt idx="67752">
                  <c:v>0</c:v>
                </c:pt>
                <c:pt idx="67753">
                  <c:v>0</c:v>
                </c:pt>
                <c:pt idx="67754">
                  <c:v>0</c:v>
                </c:pt>
                <c:pt idx="67755">
                  <c:v>0</c:v>
                </c:pt>
                <c:pt idx="67756">
                  <c:v>0</c:v>
                </c:pt>
                <c:pt idx="67757">
                  <c:v>0</c:v>
                </c:pt>
                <c:pt idx="67758">
                  <c:v>0</c:v>
                </c:pt>
                <c:pt idx="67759">
                  <c:v>0</c:v>
                </c:pt>
                <c:pt idx="67760">
                  <c:v>0</c:v>
                </c:pt>
                <c:pt idx="67761">
                  <c:v>0</c:v>
                </c:pt>
                <c:pt idx="67762">
                  <c:v>0</c:v>
                </c:pt>
                <c:pt idx="67763">
                  <c:v>0</c:v>
                </c:pt>
                <c:pt idx="67764">
                  <c:v>0</c:v>
                </c:pt>
                <c:pt idx="67765">
                  <c:v>0</c:v>
                </c:pt>
                <c:pt idx="67766">
                  <c:v>0</c:v>
                </c:pt>
                <c:pt idx="67767">
                  <c:v>0</c:v>
                </c:pt>
                <c:pt idx="67768">
                  <c:v>0</c:v>
                </c:pt>
                <c:pt idx="67769">
                  <c:v>0</c:v>
                </c:pt>
                <c:pt idx="67770">
                  <c:v>0</c:v>
                </c:pt>
                <c:pt idx="67771">
                  <c:v>0</c:v>
                </c:pt>
                <c:pt idx="67772">
                  <c:v>0</c:v>
                </c:pt>
                <c:pt idx="67773">
                  <c:v>0</c:v>
                </c:pt>
                <c:pt idx="67774">
                  <c:v>0</c:v>
                </c:pt>
                <c:pt idx="67775">
                  <c:v>0</c:v>
                </c:pt>
                <c:pt idx="67776">
                  <c:v>0</c:v>
                </c:pt>
                <c:pt idx="67777">
                  <c:v>0</c:v>
                </c:pt>
                <c:pt idx="67778">
                  <c:v>0</c:v>
                </c:pt>
                <c:pt idx="67779">
                  <c:v>0</c:v>
                </c:pt>
                <c:pt idx="67780">
                  <c:v>0</c:v>
                </c:pt>
                <c:pt idx="67781">
                  <c:v>0</c:v>
                </c:pt>
                <c:pt idx="67782">
                  <c:v>0</c:v>
                </c:pt>
                <c:pt idx="67783">
                  <c:v>0</c:v>
                </c:pt>
                <c:pt idx="67784">
                  <c:v>0</c:v>
                </c:pt>
                <c:pt idx="67785">
                  <c:v>0</c:v>
                </c:pt>
                <c:pt idx="67786">
                  <c:v>0</c:v>
                </c:pt>
                <c:pt idx="67787">
                  <c:v>0</c:v>
                </c:pt>
                <c:pt idx="67788">
                  <c:v>0</c:v>
                </c:pt>
                <c:pt idx="67789">
                  <c:v>0</c:v>
                </c:pt>
                <c:pt idx="67790">
                  <c:v>0</c:v>
                </c:pt>
                <c:pt idx="67791">
                  <c:v>0</c:v>
                </c:pt>
                <c:pt idx="67792">
                  <c:v>0</c:v>
                </c:pt>
                <c:pt idx="67793">
                  <c:v>0</c:v>
                </c:pt>
                <c:pt idx="67794">
                  <c:v>0</c:v>
                </c:pt>
                <c:pt idx="67795">
                  <c:v>0</c:v>
                </c:pt>
                <c:pt idx="67796">
                  <c:v>0</c:v>
                </c:pt>
                <c:pt idx="67797">
                  <c:v>0</c:v>
                </c:pt>
                <c:pt idx="67798">
                  <c:v>0</c:v>
                </c:pt>
                <c:pt idx="67799">
                  <c:v>0</c:v>
                </c:pt>
                <c:pt idx="67800">
                  <c:v>0</c:v>
                </c:pt>
                <c:pt idx="67801">
                  <c:v>0</c:v>
                </c:pt>
                <c:pt idx="67802">
                  <c:v>0</c:v>
                </c:pt>
                <c:pt idx="67803">
                  <c:v>0</c:v>
                </c:pt>
                <c:pt idx="67804">
                  <c:v>0</c:v>
                </c:pt>
                <c:pt idx="67805">
                  <c:v>0</c:v>
                </c:pt>
                <c:pt idx="67806">
                  <c:v>0</c:v>
                </c:pt>
                <c:pt idx="67807">
                  <c:v>0</c:v>
                </c:pt>
                <c:pt idx="67808">
                  <c:v>0</c:v>
                </c:pt>
                <c:pt idx="67809">
                  <c:v>0</c:v>
                </c:pt>
                <c:pt idx="67810">
                  <c:v>0</c:v>
                </c:pt>
                <c:pt idx="67811">
                  <c:v>0</c:v>
                </c:pt>
                <c:pt idx="67812">
                  <c:v>0</c:v>
                </c:pt>
                <c:pt idx="67813">
                  <c:v>0</c:v>
                </c:pt>
                <c:pt idx="67814">
                  <c:v>0</c:v>
                </c:pt>
                <c:pt idx="67815">
                  <c:v>0</c:v>
                </c:pt>
                <c:pt idx="67816">
                  <c:v>0</c:v>
                </c:pt>
                <c:pt idx="67817">
                  <c:v>0</c:v>
                </c:pt>
                <c:pt idx="67818">
                  <c:v>0</c:v>
                </c:pt>
                <c:pt idx="67819">
                  <c:v>0</c:v>
                </c:pt>
                <c:pt idx="67820">
                  <c:v>0</c:v>
                </c:pt>
                <c:pt idx="67821">
                  <c:v>0</c:v>
                </c:pt>
                <c:pt idx="67822">
                  <c:v>0</c:v>
                </c:pt>
                <c:pt idx="67823">
                  <c:v>0</c:v>
                </c:pt>
                <c:pt idx="67824">
                  <c:v>0</c:v>
                </c:pt>
                <c:pt idx="67825">
                  <c:v>0</c:v>
                </c:pt>
                <c:pt idx="67826">
                  <c:v>0</c:v>
                </c:pt>
                <c:pt idx="67827">
                  <c:v>0</c:v>
                </c:pt>
                <c:pt idx="67828">
                  <c:v>0</c:v>
                </c:pt>
                <c:pt idx="67829">
                  <c:v>0</c:v>
                </c:pt>
                <c:pt idx="67830">
                  <c:v>0</c:v>
                </c:pt>
                <c:pt idx="67831">
                  <c:v>0</c:v>
                </c:pt>
                <c:pt idx="67832">
                  <c:v>0</c:v>
                </c:pt>
                <c:pt idx="67833">
                  <c:v>0</c:v>
                </c:pt>
                <c:pt idx="67834">
                  <c:v>0</c:v>
                </c:pt>
                <c:pt idx="67835">
                  <c:v>0</c:v>
                </c:pt>
                <c:pt idx="67836">
                  <c:v>0</c:v>
                </c:pt>
                <c:pt idx="67837">
                  <c:v>0</c:v>
                </c:pt>
                <c:pt idx="67838">
                  <c:v>0</c:v>
                </c:pt>
                <c:pt idx="67839">
                  <c:v>0</c:v>
                </c:pt>
                <c:pt idx="67840">
                  <c:v>0</c:v>
                </c:pt>
                <c:pt idx="67841">
                  <c:v>0</c:v>
                </c:pt>
                <c:pt idx="67842">
                  <c:v>0</c:v>
                </c:pt>
                <c:pt idx="67843">
                  <c:v>0</c:v>
                </c:pt>
                <c:pt idx="67844">
                  <c:v>0</c:v>
                </c:pt>
                <c:pt idx="67845">
                  <c:v>0</c:v>
                </c:pt>
                <c:pt idx="67846">
                  <c:v>0</c:v>
                </c:pt>
                <c:pt idx="67847">
                  <c:v>0</c:v>
                </c:pt>
                <c:pt idx="67848">
                  <c:v>0</c:v>
                </c:pt>
                <c:pt idx="67849">
                  <c:v>0</c:v>
                </c:pt>
                <c:pt idx="67850">
                  <c:v>0</c:v>
                </c:pt>
                <c:pt idx="67851">
                  <c:v>0</c:v>
                </c:pt>
                <c:pt idx="67852">
                  <c:v>0</c:v>
                </c:pt>
                <c:pt idx="67853">
                  <c:v>0</c:v>
                </c:pt>
                <c:pt idx="67854">
                  <c:v>0</c:v>
                </c:pt>
                <c:pt idx="67855">
                  <c:v>0</c:v>
                </c:pt>
                <c:pt idx="67856">
                  <c:v>0</c:v>
                </c:pt>
                <c:pt idx="67857">
                  <c:v>0</c:v>
                </c:pt>
                <c:pt idx="67858">
                  <c:v>0</c:v>
                </c:pt>
                <c:pt idx="67859">
                  <c:v>0</c:v>
                </c:pt>
                <c:pt idx="67860">
                  <c:v>0</c:v>
                </c:pt>
                <c:pt idx="67861">
                  <c:v>0</c:v>
                </c:pt>
                <c:pt idx="67862">
                  <c:v>0</c:v>
                </c:pt>
                <c:pt idx="67863">
                  <c:v>0</c:v>
                </c:pt>
                <c:pt idx="67864">
                  <c:v>0</c:v>
                </c:pt>
                <c:pt idx="67865">
                  <c:v>0</c:v>
                </c:pt>
                <c:pt idx="67866">
                  <c:v>0</c:v>
                </c:pt>
                <c:pt idx="67867">
                  <c:v>0</c:v>
                </c:pt>
                <c:pt idx="67868">
                  <c:v>0</c:v>
                </c:pt>
                <c:pt idx="67869">
                  <c:v>0</c:v>
                </c:pt>
                <c:pt idx="67870">
                  <c:v>0</c:v>
                </c:pt>
                <c:pt idx="67871">
                  <c:v>0</c:v>
                </c:pt>
                <c:pt idx="67872">
                  <c:v>0</c:v>
                </c:pt>
                <c:pt idx="67873">
                  <c:v>0</c:v>
                </c:pt>
                <c:pt idx="67874">
                  <c:v>0</c:v>
                </c:pt>
                <c:pt idx="67875">
                  <c:v>0</c:v>
                </c:pt>
                <c:pt idx="67876">
                  <c:v>0</c:v>
                </c:pt>
                <c:pt idx="67877">
                  <c:v>0</c:v>
                </c:pt>
                <c:pt idx="67878">
                  <c:v>0</c:v>
                </c:pt>
                <c:pt idx="67879">
                  <c:v>0</c:v>
                </c:pt>
                <c:pt idx="67880">
                  <c:v>0</c:v>
                </c:pt>
                <c:pt idx="67881">
                  <c:v>0</c:v>
                </c:pt>
                <c:pt idx="67882">
                  <c:v>0</c:v>
                </c:pt>
                <c:pt idx="67883">
                  <c:v>0</c:v>
                </c:pt>
                <c:pt idx="67884">
                  <c:v>0</c:v>
                </c:pt>
                <c:pt idx="67885">
                  <c:v>0</c:v>
                </c:pt>
                <c:pt idx="67886">
                  <c:v>0</c:v>
                </c:pt>
                <c:pt idx="67887">
                  <c:v>0</c:v>
                </c:pt>
                <c:pt idx="67888">
                  <c:v>0</c:v>
                </c:pt>
                <c:pt idx="67889">
                  <c:v>0</c:v>
                </c:pt>
                <c:pt idx="67890">
                  <c:v>0</c:v>
                </c:pt>
                <c:pt idx="67891">
                  <c:v>0</c:v>
                </c:pt>
                <c:pt idx="67892">
                  <c:v>0</c:v>
                </c:pt>
                <c:pt idx="67893">
                  <c:v>0</c:v>
                </c:pt>
                <c:pt idx="67894">
                  <c:v>0</c:v>
                </c:pt>
                <c:pt idx="67895">
                  <c:v>0</c:v>
                </c:pt>
                <c:pt idx="67896">
                  <c:v>0</c:v>
                </c:pt>
                <c:pt idx="67897">
                  <c:v>0</c:v>
                </c:pt>
                <c:pt idx="67898">
                  <c:v>0</c:v>
                </c:pt>
                <c:pt idx="67899">
                  <c:v>0</c:v>
                </c:pt>
                <c:pt idx="67900">
                  <c:v>0</c:v>
                </c:pt>
                <c:pt idx="67901">
                  <c:v>0</c:v>
                </c:pt>
                <c:pt idx="67902">
                  <c:v>0</c:v>
                </c:pt>
                <c:pt idx="67903">
                  <c:v>0</c:v>
                </c:pt>
                <c:pt idx="67904">
                  <c:v>0</c:v>
                </c:pt>
                <c:pt idx="67905">
                  <c:v>0</c:v>
                </c:pt>
                <c:pt idx="67906">
                  <c:v>0</c:v>
                </c:pt>
                <c:pt idx="67907">
                  <c:v>0</c:v>
                </c:pt>
                <c:pt idx="67908">
                  <c:v>0</c:v>
                </c:pt>
                <c:pt idx="67909">
                  <c:v>0</c:v>
                </c:pt>
                <c:pt idx="67910">
                  <c:v>0</c:v>
                </c:pt>
                <c:pt idx="67911">
                  <c:v>0</c:v>
                </c:pt>
                <c:pt idx="67912">
                  <c:v>0</c:v>
                </c:pt>
                <c:pt idx="67913">
                  <c:v>0</c:v>
                </c:pt>
                <c:pt idx="67914">
                  <c:v>0</c:v>
                </c:pt>
                <c:pt idx="67915">
                  <c:v>0</c:v>
                </c:pt>
                <c:pt idx="67916">
                  <c:v>0</c:v>
                </c:pt>
                <c:pt idx="67917">
                  <c:v>0</c:v>
                </c:pt>
                <c:pt idx="67918">
                  <c:v>0</c:v>
                </c:pt>
                <c:pt idx="67919">
                  <c:v>0</c:v>
                </c:pt>
                <c:pt idx="67920">
                  <c:v>0</c:v>
                </c:pt>
                <c:pt idx="67921">
                  <c:v>0</c:v>
                </c:pt>
                <c:pt idx="67922">
                  <c:v>0</c:v>
                </c:pt>
                <c:pt idx="67923">
                  <c:v>0</c:v>
                </c:pt>
                <c:pt idx="67924">
                  <c:v>0</c:v>
                </c:pt>
                <c:pt idx="67925">
                  <c:v>0</c:v>
                </c:pt>
                <c:pt idx="67926">
                  <c:v>0</c:v>
                </c:pt>
                <c:pt idx="67927">
                  <c:v>0</c:v>
                </c:pt>
                <c:pt idx="67928">
                  <c:v>0</c:v>
                </c:pt>
                <c:pt idx="67929">
                  <c:v>0</c:v>
                </c:pt>
                <c:pt idx="67930">
                  <c:v>0</c:v>
                </c:pt>
                <c:pt idx="67931">
                  <c:v>0</c:v>
                </c:pt>
                <c:pt idx="67932">
                  <c:v>0</c:v>
                </c:pt>
                <c:pt idx="67933">
                  <c:v>0</c:v>
                </c:pt>
                <c:pt idx="67934">
                  <c:v>0</c:v>
                </c:pt>
                <c:pt idx="67935">
                  <c:v>0</c:v>
                </c:pt>
                <c:pt idx="67936">
                  <c:v>0</c:v>
                </c:pt>
                <c:pt idx="67937">
                  <c:v>0</c:v>
                </c:pt>
                <c:pt idx="67938">
                  <c:v>0</c:v>
                </c:pt>
                <c:pt idx="67939">
                  <c:v>0</c:v>
                </c:pt>
                <c:pt idx="67940">
                  <c:v>0</c:v>
                </c:pt>
                <c:pt idx="67941">
                  <c:v>0</c:v>
                </c:pt>
                <c:pt idx="67942">
                  <c:v>0</c:v>
                </c:pt>
                <c:pt idx="67943">
                  <c:v>0</c:v>
                </c:pt>
                <c:pt idx="67944">
                  <c:v>0</c:v>
                </c:pt>
                <c:pt idx="67945">
                  <c:v>0</c:v>
                </c:pt>
                <c:pt idx="67946">
                  <c:v>0</c:v>
                </c:pt>
                <c:pt idx="67947">
                  <c:v>0</c:v>
                </c:pt>
                <c:pt idx="67948">
                  <c:v>0</c:v>
                </c:pt>
                <c:pt idx="67949">
                  <c:v>0</c:v>
                </c:pt>
                <c:pt idx="67950">
                  <c:v>0</c:v>
                </c:pt>
                <c:pt idx="67951">
                  <c:v>0</c:v>
                </c:pt>
                <c:pt idx="67952">
                  <c:v>0</c:v>
                </c:pt>
                <c:pt idx="67953">
                  <c:v>0</c:v>
                </c:pt>
                <c:pt idx="67954">
                  <c:v>0</c:v>
                </c:pt>
                <c:pt idx="67955">
                  <c:v>0</c:v>
                </c:pt>
                <c:pt idx="67956">
                  <c:v>0</c:v>
                </c:pt>
                <c:pt idx="67957">
                  <c:v>0</c:v>
                </c:pt>
                <c:pt idx="67958">
                  <c:v>0</c:v>
                </c:pt>
                <c:pt idx="67959">
                  <c:v>0</c:v>
                </c:pt>
                <c:pt idx="67960">
                  <c:v>0</c:v>
                </c:pt>
                <c:pt idx="67961">
                  <c:v>0</c:v>
                </c:pt>
                <c:pt idx="67962">
                  <c:v>0</c:v>
                </c:pt>
                <c:pt idx="67963">
                  <c:v>0</c:v>
                </c:pt>
                <c:pt idx="67964">
                  <c:v>0</c:v>
                </c:pt>
                <c:pt idx="67965">
                  <c:v>0</c:v>
                </c:pt>
                <c:pt idx="67966">
                  <c:v>0</c:v>
                </c:pt>
                <c:pt idx="67967">
                  <c:v>0</c:v>
                </c:pt>
                <c:pt idx="67968">
                  <c:v>0</c:v>
                </c:pt>
                <c:pt idx="67969">
                  <c:v>0</c:v>
                </c:pt>
                <c:pt idx="67970">
                  <c:v>0</c:v>
                </c:pt>
                <c:pt idx="67971">
                  <c:v>0</c:v>
                </c:pt>
                <c:pt idx="67972">
                  <c:v>0</c:v>
                </c:pt>
                <c:pt idx="67973">
                  <c:v>0</c:v>
                </c:pt>
                <c:pt idx="67974">
                  <c:v>0</c:v>
                </c:pt>
                <c:pt idx="67975">
                  <c:v>0</c:v>
                </c:pt>
                <c:pt idx="67976">
                  <c:v>0</c:v>
                </c:pt>
                <c:pt idx="67977">
                  <c:v>0</c:v>
                </c:pt>
                <c:pt idx="67978">
                  <c:v>0</c:v>
                </c:pt>
                <c:pt idx="67979">
                  <c:v>0</c:v>
                </c:pt>
                <c:pt idx="67980">
                  <c:v>0</c:v>
                </c:pt>
                <c:pt idx="67981">
                  <c:v>0</c:v>
                </c:pt>
                <c:pt idx="67982">
                  <c:v>0</c:v>
                </c:pt>
                <c:pt idx="67983">
                  <c:v>0</c:v>
                </c:pt>
                <c:pt idx="67984">
                  <c:v>0</c:v>
                </c:pt>
                <c:pt idx="67985">
                  <c:v>0</c:v>
                </c:pt>
                <c:pt idx="67986">
                  <c:v>0</c:v>
                </c:pt>
                <c:pt idx="67987">
                  <c:v>0</c:v>
                </c:pt>
                <c:pt idx="67988">
                  <c:v>0</c:v>
                </c:pt>
                <c:pt idx="67989">
                  <c:v>0</c:v>
                </c:pt>
                <c:pt idx="67990">
                  <c:v>0</c:v>
                </c:pt>
                <c:pt idx="67991">
                  <c:v>0</c:v>
                </c:pt>
                <c:pt idx="67992">
                  <c:v>0</c:v>
                </c:pt>
                <c:pt idx="67993">
                  <c:v>0</c:v>
                </c:pt>
                <c:pt idx="67994">
                  <c:v>0</c:v>
                </c:pt>
                <c:pt idx="67995">
                  <c:v>0</c:v>
                </c:pt>
                <c:pt idx="67996">
                  <c:v>0</c:v>
                </c:pt>
                <c:pt idx="67997">
                  <c:v>0</c:v>
                </c:pt>
                <c:pt idx="67998">
                  <c:v>0</c:v>
                </c:pt>
                <c:pt idx="67999">
                  <c:v>0</c:v>
                </c:pt>
                <c:pt idx="68000">
                  <c:v>0</c:v>
                </c:pt>
                <c:pt idx="68001">
                  <c:v>0</c:v>
                </c:pt>
                <c:pt idx="68002">
                  <c:v>0</c:v>
                </c:pt>
                <c:pt idx="68003">
                  <c:v>0</c:v>
                </c:pt>
                <c:pt idx="68004">
                  <c:v>0</c:v>
                </c:pt>
                <c:pt idx="68005">
                  <c:v>0</c:v>
                </c:pt>
                <c:pt idx="68006">
                  <c:v>0</c:v>
                </c:pt>
                <c:pt idx="68007">
                  <c:v>0</c:v>
                </c:pt>
                <c:pt idx="68008">
                  <c:v>0</c:v>
                </c:pt>
                <c:pt idx="68009">
                  <c:v>0</c:v>
                </c:pt>
                <c:pt idx="68010">
                  <c:v>0</c:v>
                </c:pt>
                <c:pt idx="68011">
                  <c:v>0</c:v>
                </c:pt>
                <c:pt idx="68012">
                  <c:v>0</c:v>
                </c:pt>
                <c:pt idx="68013">
                  <c:v>0</c:v>
                </c:pt>
                <c:pt idx="68014">
                  <c:v>0</c:v>
                </c:pt>
                <c:pt idx="68015">
                  <c:v>0</c:v>
                </c:pt>
                <c:pt idx="68016">
                  <c:v>0</c:v>
                </c:pt>
                <c:pt idx="68017">
                  <c:v>0</c:v>
                </c:pt>
                <c:pt idx="68018">
                  <c:v>0</c:v>
                </c:pt>
                <c:pt idx="68019">
                  <c:v>0</c:v>
                </c:pt>
                <c:pt idx="68020">
                  <c:v>0</c:v>
                </c:pt>
                <c:pt idx="68021">
                  <c:v>0</c:v>
                </c:pt>
                <c:pt idx="68022">
                  <c:v>0</c:v>
                </c:pt>
                <c:pt idx="68023">
                  <c:v>0</c:v>
                </c:pt>
                <c:pt idx="68024">
                  <c:v>0</c:v>
                </c:pt>
                <c:pt idx="68025">
                  <c:v>0</c:v>
                </c:pt>
                <c:pt idx="68026">
                  <c:v>0</c:v>
                </c:pt>
                <c:pt idx="68027">
                  <c:v>0</c:v>
                </c:pt>
                <c:pt idx="68028">
                  <c:v>0</c:v>
                </c:pt>
                <c:pt idx="68029">
                  <c:v>0</c:v>
                </c:pt>
                <c:pt idx="68030">
                  <c:v>0</c:v>
                </c:pt>
                <c:pt idx="68031">
                  <c:v>0</c:v>
                </c:pt>
                <c:pt idx="68032">
                  <c:v>0</c:v>
                </c:pt>
                <c:pt idx="68033">
                  <c:v>0</c:v>
                </c:pt>
                <c:pt idx="68034">
                  <c:v>0</c:v>
                </c:pt>
                <c:pt idx="68035">
                  <c:v>0</c:v>
                </c:pt>
                <c:pt idx="68036">
                  <c:v>0</c:v>
                </c:pt>
                <c:pt idx="68037">
                  <c:v>0</c:v>
                </c:pt>
                <c:pt idx="68038">
                  <c:v>0</c:v>
                </c:pt>
                <c:pt idx="68039">
                  <c:v>0</c:v>
                </c:pt>
                <c:pt idx="68040">
                  <c:v>0</c:v>
                </c:pt>
                <c:pt idx="68041">
                  <c:v>0</c:v>
                </c:pt>
                <c:pt idx="68042">
                  <c:v>0</c:v>
                </c:pt>
                <c:pt idx="68043">
                  <c:v>0</c:v>
                </c:pt>
                <c:pt idx="68044">
                  <c:v>0</c:v>
                </c:pt>
                <c:pt idx="68045">
                  <c:v>0</c:v>
                </c:pt>
                <c:pt idx="68046">
                  <c:v>0</c:v>
                </c:pt>
                <c:pt idx="68047">
                  <c:v>0</c:v>
                </c:pt>
                <c:pt idx="68048">
                  <c:v>0</c:v>
                </c:pt>
                <c:pt idx="68049">
                  <c:v>0</c:v>
                </c:pt>
                <c:pt idx="68050">
                  <c:v>0</c:v>
                </c:pt>
                <c:pt idx="68051">
                  <c:v>0</c:v>
                </c:pt>
                <c:pt idx="68052">
                  <c:v>0</c:v>
                </c:pt>
                <c:pt idx="68053">
                  <c:v>0</c:v>
                </c:pt>
                <c:pt idx="68054">
                  <c:v>0</c:v>
                </c:pt>
                <c:pt idx="68055">
                  <c:v>0</c:v>
                </c:pt>
                <c:pt idx="68056">
                  <c:v>0</c:v>
                </c:pt>
                <c:pt idx="68057">
                  <c:v>0</c:v>
                </c:pt>
                <c:pt idx="68058">
                  <c:v>0</c:v>
                </c:pt>
                <c:pt idx="68059">
                  <c:v>0</c:v>
                </c:pt>
                <c:pt idx="68060">
                  <c:v>0</c:v>
                </c:pt>
                <c:pt idx="68061">
                  <c:v>0</c:v>
                </c:pt>
                <c:pt idx="68062">
                  <c:v>0</c:v>
                </c:pt>
                <c:pt idx="68063">
                  <c:v>0</c:v>
                </c:pt>
                <c:pt idx="68064">
                  <c:v>0</c:v>
                </c:pt>
                <c:pt idx="68065">
                  <c:v>0</c:v>
                </c:pt>
                <c:pt idx="68066">
                  <c:v>0</c:v>
                </c:pt>
                <c:pt idx="68067">
                  <c:v>0</c:v>
                </c:pt>
                <c:pt idx="68068">
                  <c:v>0</c:v>
                </c:pt>
                <c:pt idx="68069">
                  <c:v>0</c:v>
                </c:pt>
                <c:pt idx="68070">
                  <c:v>0</c:v>
                </c:pt>
                <c:pt idx="68071">
                  <c:v>0</c:v>
                </c:pt>
                <c:pt idx="68072">
                  <c:v>0</c:v>
                </c:pt>
                <c:pt idx="68073">
                  <c:v>0</c:v>
                </c:pt>
                <c:pt idx="68074">
                  <c:v>0</c:v>
                </c:pt>
                <c:pt idx="68075">
                  <c:v>0</c:v>
                </c:pt>
                <c:pt idx="68076">
                  <c:v>0</c:v>
                </c:pt>
                <c:pt idx="68077">
                  <c:v>0</c:v>
                </c:pt>
                <c:pt idx="68078">
                  <c:v>0</c:v>
                </c:pt>
                <c:pt idx="68079">
                  <c:v>0</c:v>
                </c:pt>
                <c:pt idx="68080">
                  <c:v>0</c:v>
                </c:pt>
                <c:pt idx="68081">
                  <c:v>0</c:v>
                </c:pt>
                <c:pt idx="68082">
                  <c:v>0</c:v>
                </c:pt>
                <c:pt idx="68083">
                  <c:v>0</c:v>
                </c:pt>
                <c:pt idx="68084">
                  <c:v>0</c:v>
                </c:pt>
                <c:pt idx="68085">
                  <c:v>0</c:v>
                </c:pt>
                <c:pt idx="68086">
                  <c:v>0</c:v>
                </c:pt>
                <c:pt idx="68087">
                  <c:v>0</c:v>
                </c:pt>
                <c:pt idx="68088">
                  <c:v>0</c:v>
                </c:pt>
                <c:pt idx="68089">
                  <c:v>0</c:v>
                </c:pt>
                <c:pt idx="68090">
                  <c:v>0</c:v>
                </c:pt>
                <c:pt idx="68091">
                  <c:v>0</c:v>
                </c:pt>
                <c:pt idx="68092">
                  <c:v>0</c:v>
                </c:pt>
                <c:pt idx="68093">
                  <c:v>0</c:v>
                </c:pt>
                <c:pt idx="68094">
                  <c:v>0</c:v>
                </c:pt>
                <c:pt idx="68095">
                  <c:v>0</c:v>
                </c:pt>
                <c:pt idx="68096">
                  <c:v>0</c:v>
                </c:pt>
                <c:pt idx="68097">
                  <c:v>0</c:v>
                </c:pt>
                <c:pt idx="68098">
                  <c:v>0</c:v>
                </c:pt>
                <c:pt idx="68099">
                  <c:v>0</c:v>
                </c:pt>
                <c:pt idx="68100">
                  <c:v>0</c:v>
                </c:pt>
                <c:pt idx="68101">
                  <c:v>0</c:v>
                </c:pt>
                <c:pt idx="68102">
                  <c:v>0</c:v>
                </c:pt>
                <c:pt idx="68103">
                  <c:v>0</c:v>
                </c:pt>
                <c:pt idx="68104">
                  <c:v>0</c:v>
                </c:pt>
                <c:pt idx="68105">
                  <c:v>0</c:v>
                </c:pt>
                <c:pt idx="68106">
                  <c:v>0</c:v>
                </c:pt>
                <c:pt idx="68107">
                  <c:v>0</c:v>
                </c:pt>
                <c:pt idx="68108">
                  <c:v>0</c:v>
                </c:pt>
                <c:pt idx="68109">
                  <c:v>0</c:v>
                </c:pt>
                <c:pt idx="68110">
                  <c:v>0</c:v>
                </c:pt>
                <c:pt idx="68111">
                  <c:v>0</c:v>
                </c:pt>
                <c:pt idx="68112">
                  <c:v>0</c:v>
                </c:pt>
                <c:pt idx="68113">
                  <c:v>0</c:v>
                </c:pt>
                <c:pt idx="68114">
                  <c:v>0</c:v>
                </c:pt>
                <c:pt idx="68115">
                  <c:v>0</c:v>
                </c:pt>
                <c:pt idx="68116">
                  <c:v>0</c:v>
                </c:pt>
                <c:pt idx="68117">
                  <c:v>0</c:v>
                </c:pt>
                <c:pt idx="68118">
                  <c:v>0</c:v>
                </c:pt>
                <c:pt idx="68119">
                  <c:v>0</c:v>
                </c:pt>
                <c:pt idx="68120">
                  <c:v>0</c:v>
                </c:pt>
                <c:pt idx="68121">
                  <c:v>0</c:v>
                </c:pt>
                <c:pt idx="68122">
                  <c:v>0</c:v>
                </c:pt>
                <c:pt idx="68123">
                  <c:v>0</c:v>
                </c:pt>
                <c:pt idx="68124">
                  <c:v>0</c:v>
                </c:pt>
                <c:pt idx="68125">
                  <c:v>0</c:v>
                </c:pt>
                <c:pt idx="68126">
                  <c:v>0</c:v>
                </c:pt>
                <c:pt idx="68127">
                  <c:v>0</c:v>
                </c:pt>
                <c:pt idx="68128">
                  <c:v>0</c:v>
                </c:pt>
                <c:pt idx="68129">
                  <c:v>0</c:v>
                </c:pt>
                <c:pt idx="68130">
                  <c:v>0</c:v>
                </c:pt>
                <c:pt idx="68131">
                  <c:v>0</c:v>
                </c:pt>
                <c:pt idx="68132">
                  <c:v>0</c:v>
                </c:pt>
                <c:pt idx="68133">
                  <c:v>0</c:v>
                </c:pt>
                <c:pt idx="68134">
                  <c:v>0</c:v>
                </c:pt>
                <c:pt idx="68135">
                  <c:v>0</c:v>
                </c:pt>
                <c:pt idx="68136">
                  <c:v>0</c:v>
                </c:pt>
                <c:pt idx="68137">
                  <c:v>0</c:v>
                </c:pt>
                <c:pt idx="68138">
                  <c:v>0</c:v>
                </c:pt>
                <c:pt idx="68139">
                  <c:v>0</c:v>
                </c:pt>
                <c:pt idx="68140">
                  <c:v>0</c:v>
                </c:pt>
                <c:pt idx="68141">
                  <c:v>0</c:v>
                </c:pt>
                <c:pt idx="68142">
                  <c:v>0</c:v>
                </c:pt>
                <c:pt idx="68143">
                  <c:v>0</c:v>
                </c:pt>
                <c:pt idx="68144">
                  <c:v>0</c:v>
                </c:pt>
                <c:pt idx="68145">
                  <c:v>0</c:v>
                </c:pt>
                <c:pt idx="68146">
                  <c:v>0</c:v>
                </c:pt>
                <c:pt idx="68147">
                  <c:v>0</c:v>
                </c:pt>
                <c:pt idx="68148">
                  <c:v>0</c:v>
                </c:pt>
                <c:pt idx="68149">
                  <c:v>0</c:v>
                </c:pt>
                <c:pt idx="68150">
                  <c:v>0</c:v>
                </c:pt>
                <c:pt idx="68151">
                  <c:v>0</c:v>
                </c:pt>
                <c:pt idx="68152">
                  <c:v>0</c:v>
                </c:pt>
                <c:pt idx="68153">
                  <c:v>0</c:v>
                </c:pt>
                <c:pt idx="68154">
                  <c:v>0</c:v>
                </c:pt>
                <c:pt idx="68155">
                  <c:v>0</c:v>
                </c:pt>
                <c:pt idx="68156">
                  <c:v>0</c:v>
                </c:pt>
                <c:pt idx="68157">
                  <c:v>0</c:v>
                </c:pt>
                <c:pt idx="68158">
                  <c:v>0</c:v>
                </c:pt>
                <c:pt idx="68159">
                  <c:v>0</c:v>
                </c:pt>
                <c:pt idx="68160">
                  <c:v>0</c:v>
                </c:pt>
                <c:pt idx="68161">
                  <c:v>0</c:v>
                </c:pt>
                <c:pt idx="68162">
                  <c:v>0</c:v>
                </c:pt>
                <c:pt idx="68163">
                  <c:v>0</c:v>
                </c:pt>
                <c:pt idx="68164">
                  <c:v>0</c:v>
                </c:pt>
                <c:pt idx="68165">
                  <c:v>0</c:v>
                </c:pt>
                <c:pt idx="68166">
                  <c:v>0</c:v>
                </c:pt>
                <c:pt idx="68167">
                  <c:v>0</c:v>
                </c:pt>
                <c:pt idx="68168">
                  <c:v>0</c:v>
                </c:pt>
                <c:pt idx="68169">
                  <c:v>0</c:v>
                </c:pt>
                <c:pt idx="68170">
                  <c:v>0</c:v>
                </c:pt>
                <c:pt idx="68171">
                  <c:v>0</c:v>
                </c:pt>
                <c:pt idx="68172">
                  <c:v>0</c:v>
                </c:pt>
                <c:pt idx="68173">
                  <c:v>0</c:v>
                </c:pt>
                <c:pt idx="68174">
                  <c:v>0</c:v>
                </c:pt>
                <c:pt idx="68175">
                  <c:v>0</c:v>
                </c:pt>
                <c:pt idx="68176">
                  <c:v>0</c:v>
                </c:pt>
                <c:pt idx="68177">
                  <c:v>0</c:v>
                </c:pt>
                <c:pt idx="68178">
                  <c:v>0</c:v>
                </c:pt>
                <c:pt idx="68179">
                  <c:v>0</c:v>
                </c:pt>
                <c:pt idx="68180">
                  <c:v>0</c:v>
                </c:pt>
                <c:pt idx="68181">
                  <c:v>0</c:v>
                </c:pt>
                <c:pt idx="68182">
                  <c:v>0</c:v>
                </c:pt>
                <c:pt idx="68183">
                  <c:v>0</c:v>
                </c:pt>
                <c:pt idx="68184">
                  <c:v>0</c:v>
                </c:pt>
                <c:pt idx="68185">
                  <c:v>0</c:v>
                </c:pt>
                <c:pt idx="68186">
                  <c:v>0</c:v>
                </c:pt>
                <c:pt idx="68187">
                  <c:v>0</c:v>
                </c:pt>
                <c:pt idx="68188">
                  <c:v>0</c:v>
                </c:pt>
                <c:pt idx="68189">
                  <c:v>0</c:v>
                </c:pt>
                <c:pt idx="68190">
                  <c:v>0</c:v>
                </c:pt>
                <c:pt idx="68191">
                  <c:v>0</c:v>
                </c:pt>
                <c:pt idx="68192">
                  <c:v>0</c:v>
                </c:pt>
                <c:pt idx="68193">
                  <c:v>0</c:v>
                </c:pt>
                <c:pt idx="68194">
                  <c:v>0</c:v>
                </c:pt>
                <c:pt idx="68195">
                  <c:v>0</c:v>
                </c:pt>
                <c:pt idx="68196">
                  <c:v>0</c:v>
                </c:pt>
                <c:pt idx="68197">
                  <c:v>0</c:v>
                </c:pt>
                <c:pt idx="68198">
                  <c:v>0</c:v>
                </c:pt>
                <c:pt idx="68199">
                  <c:v>0</c:v>
                </c:pt>
                <c:pt idx="68200">
                  <c:v>0</c:v>
                </c:pt>
                <c:pt idx="68201">
                  <c:v>0</c:v>
                </c:pt>
                <c:pt idx="68202">
                  <c:v>0</c:v>
                </c:pt>
                <c:pt idx="68203">
                  <c:v>0</c:v>
                </c:pt>
                <c:pt idx="68204">
                  <c:v>0</c:v>
                </c:pt>
                <c:pt idx="68205">
                  <c:v>0</c:v>
                </c:pt>
                <c:pt idx="68206">
                  <c:v>0</c:v>
                </c:pt>
                <c:pt idx="68207">
                  <c:v>0</c:v>
                </c:pt>
                <c:pt idx="68208">
                  <c:v>0</c:v>
                </c:pt>
                <c:pt idx="68209">
                  <c:v>0</c:v>
                </c:pt>
                <c:pt idx="68210">
                  <c:v>0</c:v>
                </c:pt>
                <c:pt idx="68211">
                  <c:v>0</c:v>
                </c:pt>
                <c:pt idx="68212">
                  <c:v>0</c:v>
                </c:pt>
                <c:pt idx="68213">
                  <c:v>0</c:v>
                </c:pt>
                <c:pt idx="68214">
                  <c:v>0</c:v>
                </c:pt>
                <c:pt idx="68215">
                  <c:v>0</c:v>
                </c:pt>
                <c:pt idx="68216">
                  <c:v>0</c:v>
                </c:pt>
                <c:pt idx="68217">
                  <c:v>0</c:v>
                </c:pt>
                <c:pt idx="68218">
                  <c:v>0</c:v>
                </c:pt>
                <c:pt idx="68219">
                  <c:v>0</c:v>
                </c:pt>
                <c:pt idx="68220">
                  <c:v>0</c:v>
                </c:pt>
                <c:pt idx="68221">
                  <c:v>0</c:v>
                </c:pt>
                <c:pt idx="68222">
                  <c:v>0</c:v>
                </c:pt>
                <c:pt idx="68223">
                  <c:v>0</c:v>
                </c:pt>
                <c:pt idx="68224">
                  <c:v>0</c:v>
                </c:pt>
                <c:pt idx="68225">
                  <c:v>0</c:v>
                </c:pt>
                <c:pt idx="68226">
                  <c:v>0</c:v>
                </c:pt>
                <c:pt idx="68227">
                  <c:v>0</c:v>
                </c:pt>
                <c:pt idx="68228">
                  <c:v>0</c:v>
                </c:pt>
                <c:pt idx="68229">
                  <c:v>0</c:v>
                </c:pt>
                <c:pt idx="68230">
                  <c:v>0</c:v>
                </c:pt>
                <c:pt idx="68231">
                  <c:v>0</c:v>
                </c:pt>
                <c:pt idx="68232">
                  <c:v>0</c:v>
                </c:pt>
                <c:pt idx="68233">
                  <c:v>0</c:v>
                </c:pt>
                <c:pt idx="68234">
                  <c:v>0</c:v>
                </c:pt>
                <c:pt idx="68235">
                  <c:v>0</c:v>
                </c:pt>
                <c:pt idx="68236">
                  <c:v>0</c:v>
                </c:pt>
                <c:pt idx="68237">
                  <c:v>0</c:v>
                </c:pt>
                <c:pt idx="68238">
                  <c:v>0</c:v>
                </c:pt>
                <c:pt idx="68239">
                  <c:v>0</c:v>
                </c:pt>
                <c:pt idx="68240">
                  <c:v>0</c:v>
                </c:pt>
                <c:pt idx="68241">
                  <c:v>0</c:v>
                </c:pt>
                <c:pt idx="68242">
                  <c:v>0</c:v>
                </c:pt>
                <c:pt idx="68243">
                  <c:v>0</c:v>
                </c:pt>
                <c:pt idx="68244">
                  <c:v>0</c:v>
                </c:pt>
                <c:pt idx="68245">
                  <c:v>0</c:v>
                </c:pt>
                <c:pt idx="68246">
                  <c:v>0</c:v>
                </c:pt>
                <c:pt idx="68247">
                  <c:v>0</c:v>
                </c:pt>
                <c:pt idx="68248">
                  <c:v>0</c:v>
                </c:pt>
                <c:pt idx="68249">
                  <c:v>0</c:v>
                </c:pt>
                <c:pt idx="68250">
                  <c:v>0</c:v>
                </c:pt>
                <c:pt idx="68251">
                  <c:v>0</c:v>
                </c:pt>
                <c:pt idx="68252">
                  <c:v>0</c:v>
                </c:pt>
                <c:pt idx="68253">
                  <c:v>0</c:v>
                </c:pt>
                <c:pt idx="68254">
                  <c:v>0</c:v>
                </c:pt>
                <c:pt idx="68255">
                  <c:v>0</c:v>
                </c:pt>
                <c:pt idx="68256">
                  <c:v>0</c:v>
                </c:pt>
                <c:pt idx="68257">
                  <c:v>0</c:v>
                </c:pt>
                <c:pt idx="68258">
                  <c:v>0</c:v>
                </c:pt>
                <c:pt idx="68259">
                  <c:v>0</c:v>
                </c:pt>
                <c:pt idx="68260">
                  <c:v>0</c:v>
                </c:pt>
                <c:pt idx="68261">
                  <c:v>0</c:v>
                </c:pt>
                <c:pt idx="68262">
                  <c:v>0</c:v>
                </c:pt>
                <c:pt idx="68263">
                  <c:v>0</c:v>
                </c:pt>
                <c:pt idx="68264">
                  <c:v>0</c:v>
                </c:pt>
                <c:pt idx="68265">
                  <c:v>0</c:v>
                </c:pt>
                <c:pt idx="68266">
                  <c:v>0</c:v>
                </c:pt>
                <c:pt idx="68267">
                  <c:v>0</c:v>
                </c:pt>
                <c:pt idx="68268">
                  <c:v>0</c:v>
                </c:pt>
                <c:pt idx="68269">
                  <c:v>0</c:v>
                </c:pt>
                <c:pt idx="68270">
                  <c:v>0</c:v>
                </c:pt>
                <c:pt idx="68271">
                  <c:v>0</c:v>
                </c:pt>
                <c:pt idx="68272">
                  <c:v>0</c:v>
                </c:pt>
                <c:pt idx="68273">
                  <c:v>0</c:v>
                </c:pt>
                <c:pt idx="68274">
                  <c:v>0</c:v>
                </c:pt>
                <c:pt idx="68275">
                  <c:v>0</c:v>
                </c:pt>
                <c:pt idx="68276">
                  <c:v>0</c:v>
                </c:pt>
                <c:pt idx="68277">
                  <c:v>0</c:v>
                </c:pt>
                <c:pt idx="68278">
                  <c:v>0</c:v>
                </c:pt>
                <c:pt idx="68279">
                  <c:v>0</c:v>
                </c:pt>
                <c:pt idx="68280">
                  <c:v>0</c:v>
                </c:pt>
                <c:pt idx="68281">
                  <c:v>0</c:v>
                </c:pt>
                <c:pt idx="68282">
                  <c:v>0</c:v>
                </c:pt>
                <c:pt idx="68283">
                  <c:v>0</c:v>
                </c:pt>
                <c:pt idx="68284">
                  <c:v>0</c:v>
                </c:pt>
                <c:pt idx="68285">
                  <c:v>0</c:v>
                </c:pt>
                <c:pt idx="68286">
                  <c:v>0</c:v>
                </c:pt>
                <c:pt idx="68287">
                  <c:v>0</c:v>
                </c:pt>
                <c:pt idx="68288">
                  <c:v>0</c:v>
                </c:pt>
                <c:pt idx="68289">
                  <c:v>0</c:v>
                </c:pt>
                <c:pt idx="68290">
                  <c:v>0</c:v>
                </c:pt>
                <c:pt idx="68291">
                  <c:v>0</c:v>
                </c:pt>
                <c:pt idx="68292">
                  <c:v>0</c:v>
                </c:pt>
                <c:pt idx="68293">
                  <c:v>0</c:v>
                </c:pt>
                <c:pt idx="68294">
                  <c:v>0</c:v>
                </c:pt>
                <c:pt idx="68295">
                  <c:v>0</c:v>
                </c:pt>
                <c:pt idx="68296">
                  <c:v>0</c:v>
                </c:pt>
                <c:pt idx="68297">
                  <c:v>0</c:v>
                </c:pt>
                <c:pt idx="68298">
                  <c:v>0</c:v>
                </c:pt>
                <c:pt idx="68299">
                  <c:v>0</c:v>
                </c:pt>
                <c:pt idx="68300">
                  <c:v>0</c:v>
                </c:pt>
                <c:pt idx="68301">
                  <c:v>0</c:v>
                </c:pt>
                <c:pt idx="68302">
                  <c:v>0</c:v>
                </c:pt>
                <c:pt idx="68303">
                  <c:v>0</c:v>
                </c:pt>
                <c:pt idx="68304">
                  <c:v>0</c:v>
                </c:pt>
                <c:pt idx="68305">
                  <c:v>0</c:v>
                </c:pt>
                <c:pt idx="68306">
                  <c:v>0</c:v>
                </c:pt>
                <c:pt idx="68307">
                  <c:v>0</c:v>
                </c:pt>
                <c:pt idx="68308">
                  <c:v>0</c:v>
                </c:pt>
                <c:pt idx="68309">
                  <c:v>0</c:v>
                </c:pt>
                <c:pt idx="68310">
                  <c:v>0</c:v>
                </c:pt>
                <c:pt idx="68311">
                  <c:v>0</c:v>
                </c:pt>
                <c:pt idx="68312">
                  <c:v>0</c:v>
                </c:pt>
                <c:pt idx="68313">
                  <c:v>0</c:v>
                </c:pt>
                <c:pt idx="68314">
                  <c:v>0</c:v>
                </c:pt>
                <c:pt idx="68315">
                  <c:v>0</c:v>
                </c:pt>
                <c:pt idx="68316">
                  <c:v>0</c:v>
                </c:pt>
                <c:pt idx="68317">
                  <c:v>0</c:v>
                </c:pt>
                <c:pt idx="68318">
                  <c:v>0</c:v>
                </c:pt>
                <c:pt idx="68319">
                  <c:v>0</c:v>
                </c:pt>
                <c:pt idx="68320">
                  <c:v>0</c:v>
                </c:pt>
                <c:pt idx="68321">
                  <c:v>0</c:v>
                </c:pt>
                <c:pt idx="68322">
                  <c:v>0</c:v>
                </c:pt>
                <c:pt idx="68323">
                  <c:v>0</c:v>
                </c:pt>
                <c:pt idx="68324">
                  <c:v>0</c:v>
                </c:pt>
                <c:pt idx="68325">
                  <c:v>0</c:v>
                </c:pt>
                <c:pt idx="68326">
                  <c:v>0</c:v>
                </c:pt>
                <c:pt idx="68327">
                  <c:v>0</c:v>
                </c:pt>
                <c:pt idx="68328">
                  <c:v>0</c:v>
                </c:pt>
                <c:pt idx="68329">
                  <c:v>0</c:v>
                </c:pt>
                <c:pt idx="68330">
                  <c:v>0</c:v>
                </c:pt>
                <c:pt idx="68331">
                  <c:v>0</c:v>
                </c:pt>
                <c:pt idx="68332">
                  <c:v>0</c:v>
                </c:pt>
                <c:pt idx="68333">
                  <c:v>0</c:v>
                </c:pt>
                <c:pt idx="68334">
                  <c:v>0</c:v>
                </c:pt>
                <c:pt idx="68335">
                  <c:v>0</c:v>
                </c:pt>
                <c:pt idx="68336">
                  <c:v>0</c:v>
                </c:pt>
                <c:pt idx="68337">
                  <c:v>0</c:v>
                </c:pt>
                <c:pt idx="68338">
                  <c:v>0</c:v>
                </c:pt>
                <c:pt idx="68339">
                  <c:v>0</c:v>
                </c:pt>
                <c:pt idx="68340">
                  <c:v>0</c:v>
                </c:pt>
                <c:pt idx="68341">
                  <c:v>0</c:v>
                </c:pt>
                <c:pt idx="68342">
                  <c:v>0</c:v>
                </c:pt>
                <c:pt idx="68343">
                  <c:v>0</c:v>
                </c:pt>
                <c:pt idx="68344">
                  <c:v>0</c:v>
                </c:pt>
                <c:pt idx="68345">
                  <c:v>0</c:v>
                </c:pt>
                <c:pt idx="68346">
                  <c:v>0</c:v>
                </c:pt>
                <c:pt idx="68347">
                  <c:v>0</c:v>
                </c:pt>
                <c:pt idx="68348">
                  <c:v>0</c:v>
                </c:pt>
                <c:pt idx="68349">
                  <c:v>0</c:v>
                </c:pt>
                <c:pt idx="68350">
                  <c:v>0</c:v>
                </c:pt>
                <c:pt idx="68351">
                  <c:v>0</c:v>
                </c:pt>
                <c:pt idx="68352">
                  <c:v>0</c:v>
                </c:pt>
                <c:pt idx="68353">
                  <c:v>0</c:v>
                </c:pt>
                <c:pt idx="68354">
                  <c:v>0</c:v>
                </c:pt>
                <c:pt idx="68355">
                  <c:v>0</c:v>
                </c:pt>
                <c:pt idx="68356">
                  <c:v>0</c:v>
                </c:pt>
                <c:pt idx="68357">
                  <c:v>0</c:v>
                </c:pt>
                <c:pt idx="68358">
                  <c:v>0</c:v>
                </c:pt>
                <c:pt idx="68359">
                  <c:v>0</c:v>
                </c:pt>
                <c:pt idx="68360">
                  <c:v>0</c:v>
                </c:pt>
                <c:pt idx="68361">
                  <c:v>0</c:v>
                </c:pt>
                <c:pt idx="68362">
                  <c:v>0</c:v>
                </c:pt>
                <c:pt idx="68363">
                  <c:v>0</c:v>
                </c:pt>
                <c:pt idx="68364">
                  <c:v>0</c:v>
                </c:pt>
                <c:pt idx="68365">
                  <c:v>0</c:v>
                </c:pt>
                <c:pt idx="68366">
                  <c:v>0</c:v>
                </c:pt>
                <c:pt idx="68367">
                  <c:v>0</c:v>
                </c:pt>
                <c:pt idx="68368">
                  <c:v>0</c:v>
                </c:pt>
                <c:pt idx="68369">
                  <c:v>0</c:v>
                </c:pt>
                <c:pt idx="68370">
                  <c:v>0</c:v>
                </c:pt>
                <c:pt idx="68371">
                  <c:v>0</c:v>
                </c:pt>
                <c:pt idx="68372">
                  <c:v>0</c:v>
                </c:pt>
                <c:pt idx="68373">
                  <c:v>0</c:v>
                </c:pt>
                <c:pt idx="68374">
                  <c:v>0</c:v>
                </c:pt>
                <c:pt idx="68375">
                  <c:v>0</c:v>
                </c:pt>
                <c:pt idx="68376">
                  <c:v>0</c:v>
                </c:pt>
                <c:pt idx="68377">
                  <c:v>0</c:v>
                </c:pt>
                <c:pt idx="68378">
                  <c:v>0</c:v>
                </c:pt>
                <c:pt idx="68379">
                  <c:v>0</c:v>
                </c:pt>
                <c:pt idx="68380">
                  <c:v>0</c:v>
                </c:pt>
                <c:pt idx="68381">
                  <c:v>0</c:v>
                </c:pt>
                <c:pt idx="68382">
                  <c:v>0</c:v>
                </c:pt>
                <c:pt idx="68383">
                  <c:v>0</c:v>
                </c:pt>
                <c:pt idx="68384">
                  <c:v>0</c:v>
                </c:pt>
                <c:pt idx="68385">
                  <c:v>0</c:v>
                </c:pt>
                <c:pt idx="68386">
                  <c:v>0</c:v>
                </c:pt>
                <c:pt idx="68387">
                  <c:v>0</c:v>
                </c:pt>
                <c:pt idx="68388">
                  <c:v>0</c:v>
                </c:pt>
                <c:pt idx="68389">
                  <c:v>0</c:v>
                </c:pt>
                <c:pt idx="68390">
                  <c:v>0</c:v>
                </c:pt>
                <c:pt idx="68391">
                  <c:v>0</c:v>
                </c:pt>
                <c:pt idx="68392">
                  <c:v>0</c:v>
                </c:pt>
                <c:pt idx="68393">
                  <c:v>0</c:v>
                </c:pt>
                <c:pt idx="68394">
                  <c:v>0</c:v>
                </c:pt>
                <c:pt idx="68395">
                  <c:v>0</c:v>
                </c:pt>
                <c:pt idx="68396">
                  <c:v>0</c:v>
                </c:pt>
                <c:pt idx="68397">
                  <c:v>0</c:v>
                </c:pt>
                <c:pt idx="68398">
                  <c:v>0</c:v>
                </c:pt>
                <c:pt idx="68399">
                  <c:v>0</c:v>
                </c:pt>
                <c:pt idx="68400">
                  <c:v>0</c:v>
                </c:pt>
                <c:pt idx="68401">
                  <c:v>0</c:v>
                </c:pt>
                <c:pt idx="68402">
                  <c:v>0</c:v>
                </c:pt>
                <c:pt idx="68403">
                  <c:v>0</c:v>
                </c:pt>
                <c:pt idx="68404">
                  <c:v>0</c:v>
                </c:pt>
                <c:pt idx="68405">
                  <c:v>0</c:v>
                </c:pt>
                <c:pt idx="68406">
                  <c:v>0</c:v>
                </c:pt>
                <c:pt idx="68407">
                  <c:v>0</c:v>
                </c:pt>
                <c:pt idx="68408">
                  <c:v>0</c:v>
                </c:pt>
                <c:pt idx="68409">
                  <c:v>0</c:v>
                </c:pt>
                <c:pt idx="68410">
                  <c:v>0</c:v>
                </c:pt>
                <c:pt idx="68411">
                  <c:v>0</c:v>
                </c:pt>
                <c:pt idx="68412">
                  <c:v>0</c:v>
                </c:pt>
                <c:pt idx="68413">
                  <c:v>0</c:v>
                </c:pt>
                <c:pt idx="68414">
                  <c:v>0</c:v>
                </c:pt>
                <c:pt idx="68415">
                  <c:v>0</c:v>
                </c:pt>
                <c:pt idx="68416">
                  <c:v>0</c:v>
                </c:pt>
                <c:pt idx="68417">
                  <c:v>0</c:v>
                </c:pt>
                <c:pt idx="68418">
                  <c:v>0</c:v>
                </c:pt>
                <c:pt idx="68419">
                  <c:v>0</c:v>
                </c:pt>
                <c:pt idx="68420">
                  <c:v>0</c:v>
                </c:pt>
                <c:pt idx="68421">
                  <c:v>0</c:v>
                </c:pt>
                <c:pt idx="68422">
                  <c:v>0</c:v>
                </c:pt>
                <c:pt idx="68423">
                  <c:v>0</c:v>
                </c:pt>
                <c:pt idx="68424">
                  <c:v>0</c:v>
                </c:pt>
                <c:pt idx="68425">
                  <c:v>0</c:v>
                </c:pt>
                <c:pt idx="68426">
                  <c:v>0</c:v>
                </c:pt>
                <c:pt idx="68427">
                  <c:v>0</c:v>
                </c:pt>
                <c:pt idx="68428">
                  <c:v>0</c:v>
                </c:pt>
                <c:pt idx="68429">
                  <c:v>0</c:v>
                </c:pt>
                <c:pt idx="68430">
                  <c:v>0</c:v>
                </c:pt>
                <c:pt idx="68431">
                  <c:v>0</c:v>
                </c:pt>
                <c:pt idx="68432">
                  <c:v>0</c:v>
                </c:pt>
                <c:pt idx="68433">
                  <c:v>0</c:v>
                </c:pt>
                <c:pt idx="68434">
                  <c:v>0</c:v>
                </c:pt>
                <c:pt idx="68435">
                  <c:v>0</c:v>
                </c:pt>
                <c:pt idx="68436">
                  <c:v>0</c:v>
                </c:pt>
                <c:pt idx="68437">
                  <c:v>0</c:v>
                </c:pt>
                <c:pt idx="68438">
                  <c:v>0</c:v>
                </c:pt>
                <c:pt idx="68439">
                  <c:v>0</c:v>
                </c:pt>
                <c:pt idx="68440">
                  <c:v>0</c:v>
                </c:pt>
                <c:pt idx="68441">
                  <c:v>0</c:v>
                </c:pt>
                <c:pt idx="68442">
                  <c:v>0</c:v>
                </c:pt>
                <c:pt idx="68443">
                  <c:v>0</c:v>
                </c:pt>
                <c:pt idx="68444">
                  <c:v>0</c:v>
                </c:pt>
                <c:pt idx="68445">
                  <c:v>0</c:v>
                </c:pt>
                <c:pt idx="68446">
                  <c:v>0</c:v>
                </c:pt>
                <c:pt idx="68447">
                  <c:v>0</c:v>
                </c:pt>
                <c:pt idx="68448">
                  <c:v>0</c:v>
                </c:pt>
                <c:pt idx="68449">
                  <c:v>0</c:v>
                </c:pt>
                <c:pt idx="68450">
                  <c:v>0</c:v>
                </c:pt>
                <c:pt idx="68451">
                  <c:v>0</c:v>
                </c:pt>
                <c:pt idx="68452">
                  <c:v>0</c:v>
                </c:pt>
                <c:pt idx="68453">
                  <c:v>0</c:v>
                </c:pt>
                <c:pt idx="68454">
                  <c:v>0</c:v>
                </c:pt>
                <c:pt idx="68455">
                  <c:v>0</c:v>
                </c:pt>
                <c:pt idx="68456">
                  <c:v>0</c:v>
                </c:pt>
                <c:pt idx="68457">
                  <c:v>0</c:v>
                </c:pt>
                <c:pt idx="68458">
                  <c:v>0</c:v>
                </c:pt>
                <c:pt idx="68459">
                  <c:v>0</c:v>
                </c:pt>
                <c:pt idx="68460">
                  <c:v>0</c:v>
                </c:pt>
                <c:pt idx="68461">
                  <c:v>0</c:v>
                </c:pt>
                <c:pt idx="68462">
                  <c:v>0</c:v>
                </c:pt>
                <c:pt idx="68463">
                  <c:v>0</c:v>
                </c:pt>
                <c:pt idx="68464">
                  <c:v>0</c:v>
                </c:pt>
                <c:pt idx="68465">
                  <c:v>0</c:v>
                </c:pt>
                <c:pt idx="68466">
                  <c:v>0</c:v>
                </c:pt>
                <c:pt idx="68467">
                  <c:v>0</c:v>
                </c:pt>
                <c:pt idx="68468">
                  <c:v>0</c:v>
                </c:pt>
                <c:pt idx="68469">
                  <c:v>0</c:v>
                </c:pt>
                <c:pt idx="68470">
                  <c:v>0</c:v>
                </c:pt>
                <c:pt idx="68471">
                  <c:v>0</c:v>
                </c:pt>
                <c:pt idx="68472">
                  <c:v>0</c:v>
                </c:pt>
                <c:pt idx="68473">
                  <c:v>0</c:v>
                </c:pt>
                <c:pt idx="68474">
                  <c:v>0</c:v>
                </c:pt>
                <c:pt idx="68475">
                  <c:v>0</c:v>
                </c:pt>
                <c:pt idx="68476">
                  <c:v>0</c:v>
                </c:pt>
                <c:pt idx="68477">
                  <c:v>0</c:v>
                </c:pt>
                <c:pt idx="68478">
                  <c:v>0</c:v>
                </c:pt>
                <c:pt idx="68479">
                  <c:v>0</c:v>
                </c:pt>
                <c:pt idx="68480">
                  <c:v>0</c:v>
                </c:pt>
                <c:pt idx="68481">
                  <c:v>0</c:v>
                </c:pt>
                <c:pt idx="68482">
                  <c:v>0</c:v>
                </c:pt>
                <c:pt idx="68483">
                  <c:v>0</c:v>
                </c:pt>
                <c:pt idx="68484">
                  <c:v>0</c:v>
                </c:pt>
                <c:pt idx="68485">
                  <c:v>0</c:v>
                </c:pt>
                <c:pt idx="68486">
                  <c:v>0</c:v>
                </c:pt>
                <c:pt idx="68487">
                  <c:v>0</c:v>
                </c:pt>
                <c:pt idx="68488">
                  <c:v>0</c:v>
                </c:pt>
                <c:pt idx="68489">
                  <c:v>0</c:v>
                </c:pt>
                <c:pt idx="68490">
                  <c:v>0</c:v>
                </c:pt>
                <c:pt idx="68491">
                  <c:v>0</c:v>
                </c:pt>
                <c:pt idx="68492">
                  <c:v>0</c:v>
                </c:pt>
                <c:pt idx="68493">
                  <c:v>0</c:v>
                </c:pt>
                <c:pt idx="68494">
                  <c:v>0</c:v>
                </c:pt>
                <c:pt idx="68495">
                  <c:v>0</c:v>
                </c:pt>
                <c:pt idx="68496">
                  <c:v>0</c:v>
                </c:pt>
                <c:pt idx="68497">
                  <c:v>0</c:v>
                </c:pt>
                <c:pt idx="68498">
                  <c:v>0</c:v>
                </c:pt>
                <c:pt idx="68499">
                  <c:v>0</c:v>
                </c:pt>
                <c:pt idx="68500">
                  <c:v>0</c:v>
                </c:pt>
                <c:pt idx="68501">
                  <c:v>0</c:v>
                </c:pt>
                <c:pt idx="68502">
                  <c:v>0</c:v>
                </c:pt>
                <c:pt idx="68503">
                  <c:v>0</c:v>
                </c:pt>
                <c:pt idx="68504">
                  <c:v>0</c:v>
                </c:pt>
                <c:pt idx="68505">
                  <c:v>0</c:v>
                </c:pt>
                <c:pt idx="68506">
                  <c:v>0</c:v>
                </c:pt>
                <c:pt idx="68507">
                  <c:v>0</c:v>
                </c:pt>
                <c:pt idx="68508">
                  <c:v>0</c:v>
                </c:pt>
                <c:pt idx="68509">
                  <c:v>0</c:v>
                </c:pt>
                <c:pt idx="68510">
                  <c:v>0</c:v>
                </c:pt>
                <c:pt idx="68511">
                  <c:v>0</c:v>
                </c:pt>
                <c:pt idx="68512">
                  <c:v>0</c:v>
                </c:pt>
                <c:pt idx="68513">
                  <c:v>0</c:v>
                </c:pt>
                <c:pt idx="68514">
                  <c:v>0</c:v>
                </c:pt>
                <c:pt idx="68515">
                  <c:v>0</c:v>
                </c:pt>
                <c:pt idx="68516">
                  <c:v>0</c:v>
                </c:pt>
                <c:pt idx="68517">
                  <c:v>0</c:v>
                </c:pt>
                <c:pt idx="68518">
                  <c:v>0</c:v>
                </c:pt>
                <c:pt idx="68519">
                  <c:v>0</c:v>
                </c:pt>
                <c:pt idx="68520">
                  <c:v>0</c:v>
                </c:pt>
                <c:pt idx="68521">
                  <c:v>0</c:v>
                </c:pt>
                <c:pt idx="68522">
                  <c:v>0</c:v>
                </c:pt>
                <c:pt idx="68523">
                  <c:v>0</c:v>
                </c:pt>
                <c:pt idx="68524">
                  <c:v>0</c:v>
                </c:pt>
                <c:pt idx="68525">
                  <c:v>0</c:v>
                </c:pt>
                <c:pt idx="68526">
                  <c:v>0</c:v>
                </c:pt>
                <c:pt idx="68527">
                  <c:v>0</c:v>
                </c:pt>
                <c:pt idx="68528">
                  <c:v>0</c:v>
                </c:pt>
                <c:pt idx="68529">
                  <c:v>0</c:v>
                </c:pt>
                <c:pt idx="68530">
                  <c:v>0</c:v>
                </c:pt>
                <c:pt idx="68531">
                  <c:v>0</c:v>
                </c:pt>
                <c:pt idx="68532">
                  <c:v>0</c:v>
                </c:pt>
                <c:pt idx="68533">
                  <c:v>0</c:v>
                </c:pt>
                <c:pt idx="68534">
                  <c:v>0</c:v>
                </c:pt>
                <c:pt idx="68535">
                  <c:v>0</c:v>
                </c:pt>
                <c:pt idx="68536">
                  <c:v>0</c:v>
                </c:pt>
                <c:pt idx="68537">
                  <c:v>0</c:v>
                </c:pt>
                <c:pt idx="68538">
                  <c:v>0</c:v>
                </c:pt>
                <c:pt idx="68539">
                  <c:v>0</c:v>
                </c:pt>
                <c:pt idx="68540">
                  <c:v>0</c:v>
                </c:pt>
                <c:pt idx="68541">
                  <c:v>0</c:v>
                </c:pt>
                <c:pt idx="68542">
                  <c:v>0</c:v>
                </c:pt>
                <c:pt idx="68543">
                  <c:v>0</c:v>
                </c:pt>
                <c:pt idx="68544">
                  <c:v>0</c:v>
                </c:pt>
                <c:pt idx="68545">
                  <c:v>0</c:v>
                </c:pt>
                <c:pt idx="68546">
                  <c:v>0</c:v>
                </c:pt>
                <c:pt idx="68547">
                  <c:v>0</c:v>
                </c:pt>
                <c:pt idx="68548">
                  <c:v>0</c:v>
                </c:pt>
                <c:pt idx="68549">
                  <c:v>0</c:v>
                </c:pt>
                <c:pt idx="68550">
                  <c:v>0</c:v>
                </c:pt>
                <c:pt idx="68551">
                  <c:v>0</c:v>
                </c:pt>
                <c:pt idx="68552">
                  <c:v>0</c:v>
                </c:pt>
                <c:pt idx="68553">
                  <c:v>0</c:v>
                </c:pt>
                <c:pt idx="68554">
                  <c:v>0</c:v>
                </c:pt>
                <c:pt idx="68555">
                  <c:v>0</c:v>
                </c:pt>
                <c:pt idx="68556">
                  <c:v>0</c:v>
                </c:pt>
                <c:pt idx="68557">
                  <c:v>0</c:v>
                </c:pt>
                <c:pt idx="68558">
                  <c:v>0</c:v>
                </c:pt>
                <c:pt idx="68559">
                  <c:v>0</c:v>
                </c:pt>
                <c:pt idx="68560">
                  <c:v>0</c:v>
                </c:pt>
                <c:pt idx="68561">
                  <c:v>0</c:v>
                </c:pt>
                <c:pt idx="68562">
                  <c:v>0</c:v>
                </c:pt>
                <c:pt idx="68563">
                  <c:v>0</c:v>
                </c:pt>
                <c:pt idx="68564">
                  <c:v>0</c:v>
                </c:pt>
                <c:pt idx="68565">
                  <c:v>0</c:v>
                </c:pt>
                <c:pt idx="68566">
                  <c:v>0</c:v>
                </c:pt>
                <c:pt idx="68567">
                  <c:v>0</c:v>
                </c:pt>
                <c:pt idx="68568">
                  <c:v>0</c:v>
                </c:pt>
                <c:pt idx="68569">
                  <c:v>0</c:v>
                </c:pt>
                <c:pt idx="68570">
                  <c:v>0</c:v>
                </c:pt>
                <c:pt idx="68571">
                  <c:v>0</c:v>
                </c:pt>
                <c:pt idx="68572">
                  <c:v>0</c:v>
                </c:pt>
                <c:pt idx="68573">
                  <c:v>0</c:v>
                </c:pt>
                <c:pt idx="68574">
                  <c:v>0</c:v>
                </c:pt>
                <c:pt idx="68575">
                  <c:v>0</c:v>
                </c:pt>
                <c:pt idx="68576">
                  <c:v>0</c:v>
                </c:pt>
                <c:pt idx="68577">
                  <c:v>0</c:v>
                </c:pt>
                <c:pt idx="68578">
                  <c:v>0</c:v>
                </c:pt>
                <c:pt idx="68579">
                  <c:v>0</c:v>
                </c:pt>
                <c:pt idx="68580">
                  <c:v>0</c:v>
                </c:pt>
                <c:pt idx="68581">
                  <c:v>0</c:v>
                </c:pt>
                <c:pt idx="68582">
                  <c:v>0</c:v>
                </c:pt>
                <c:pt idx="68583">
                  <c:v>0</c:v>
                </c:pt>
                <c:pt idx="68584">
                  <c:v>0</c:v>
                </c:pt>
                <c:pt idx="68585">
                  <c:v>0</c:v>
                </c:pt>
                <c:pt idx="68586">
                  <c:v>0</c:v>
                </c:pt>
                <c:pt idx="68587">
                  <c:v>0</c:v>
                </c:pt>
                <c:pt idx="68588">
                  <c:v>0</c:v>
                </c:pt>
                <c:pt idx="68589">
                  <c:v>0</c:v>
                </c:pt>
                <c:pt idx="68590">
                  <c:v>0</c:v>
                </c:pt>
                <c:pt idx="68591">
                  <c:v>0</c:v>
                </c:pt>
                <c:pt idx="68592">
                  <c:v>0</c:v>
                </c:pt>
                <c:pt idx="68593">
                  <c:v>0</c:v>
                </c:pt>
                <c:pt idx="68594">
                  <c:v>0</c:v>
                </c:pt>
                <c:pt idx="68595">
                  <c:v>0</c:v>
                </c:pt>
                <c:pt idx="68596">
                  <c:v>0</c:v>
                </c:pt>
                <c:pt idx="68597">
                  <c:v>0</c:v>
                </c:pt>
                <c:pt idx="68598">
                  <c:v>0</c:v>
                </c:pt>
                <c:pt idx="68599">
                  <c:v>0</c:v>
                </c:pt>
                <c:pt idx="68600">
                  <c:v>0</c:v>
                </c:pt>
                <c:pt idx="68601">
                  <c:v>0</c:v>
                </c:pt>
                <c:pt idx="68602">
                  <c:v>0</c:v>
                </c:pt>
                <c:pt idx="68603">
                  <c:v>0</c:v>
                </c:pt>
                <c:pt idx="68604">
                  <c:v>0</c:v>
                </c:pt>
                <c:pt idx="68605">
                  <c:v>0</c:v>
                </c:pt>
                <c:pt idx="68606">
                  <c:v>0</c:v>
                </c:pt>
                <c:pt idx="68607">
                  <c:v>0</c:v>
                </c:pt>
                <c:pt idx="68608">
                  <c:v>0</c:v>
                </c:pt>
                <c:pt idx="68609">
                  <c:v>0</c:v>
                </c:pt>
                <c:pt idx="68610">
                  <c:v>0</c:v>
                </c:pt>
                <c:pt idx="68611">
                  <c:v>0</c:v>
                </c:pt>
                <c:pt idx="68612">
                  <c:v>0</c:v>
                </c:pt>
                <c:pt idx="68613">
                  <c:v>0</c:v>
                </c:pt>
                <c:pt idx="68614">
                  <c:v>0</c:v>
                </c:pt>
                <c:pt idx="68615">
                  <c:v>0</c:v>
                </c:pt>
                <c:pt idx="68616">
                  <c:v>0</c:v>
                </c:pt>
                <c:pt idx="68617">
                  <c:v>0</c:v>
                </c:pt>
                <c:pt idx="68618">
                  <c:v>0</c:v>
                </c:pt>
                <c:pt idx="68619">
                  <c:v>0</c:v>
                </c:pt>
                <c:pt idx="68620">
                  <c:v>0</c:v>
                </c:pt>
                <c:pt idx="68621">
                  <c:v>0</c:v>
                </c:pt>
                <c:pt idx="68622">
                  <c:v>0</c:v>
                </c:pt>
                <c:pt idx="68623">
                  <c:v>0</c:v>
                </c:pt>
                <c:pt idx="68624">
                  <c:v>0</c:v>
                </c:pt>
                <c:pt idx="68625">
                  <c:v>0</c:v>
                </c:pt>
                <c:pt idx="68626">
                  <c:v>0</c:v>
                </c:pt>
                <c:pt idx="68627">
                  <c:v>0</c:v>
                </c:pt>
                <c:pt idx="68628">
                  <c:v>0</c:v>
                </c:pt>
                <c:pt idx="68629">
                  <c:v>0</c:v>
                </c:pt>
                <c:pt idx="68630">
                  <c:v>0</c:v>
                </c:pt>
                <c:pt idx="68631">
                  <c:v>0</c:v>
                </c:pt>
                <c:pt idx="68632">
                  <c:v>0</c:v>
                </c:pt>
                <c:pt idx="68633">
                  <c:v>0</c:v>
                </c:pt>
                <c:pt idx="68634">
                  <c:v>0</c:v>
                </c:pt>
                <c:pt idx="68635">
                  <c:v>0</c:v>
                </c:pt>
                <c:pt idx="68636">
                  <c:v>0</c:v>
                </c:pt>
                <c:pt idx="68637">
                  <c:v>0</c:v>
                </c:pt>
                <c:pt idx="68638">
                  <c:v>0</c:v>
                </c:pt>
                <c:pt idx="68639">
                  <c:v>0</c:v>
                </c:pt>
                <c:pt idx="68640">
                  <c:v>0</c:v>
                </c:pt>
                <c:pt idx="68641">
                  <c:v>0</c:v>
                </c:pt>
                <c:pt idx="68642">
                  <c:v>0</c:v>
                </c:pt>
                <c:pt idx="68643">
                  <c:v>0</c:v>
                </c:pt>
                <c:pt idx="68644">
                  <c:v>0</c:v>
                </c:pt>
                <c:pt idx="68645">
                  <c:v>0</c:v>
                </c:pt>
                <c:pt idx="68646">
                  <c:v>0</c:v>
                </c:pt>
                <c:pt idx="68647">
                  <c:v>0</c:v>
                </c:pt>
                <c:pt idx="68648">
                  <c:v>0</c:v>
                </c:pt>
                <c:pt idx="68649">
                  <c:v>0</c:v>
                </c:pt>
                <c:pt idx="68650">
                  <c:v>0</c:v>
                </c:pt>
                <c:pt idx="68651">
                  <c:v>0</c:v>
                </c:pt>
                <c:pt idx="68652">
                  <c:v>0</c:v>
                </c:pt>
                <c:pt idx="68653">
                  <c:v>0</c:v>
                </c:pt>
                <c:pt idx="68654">
                  <c:v>0</c:v>
                </c:pt>
                <c:pt idx="68655">
                  <c:v>0</c:v>
                </c:pt>
                <c:pt idx="68656">
                  <c:v>0</c:v>
                </c:pt>
                <c:pt idx="68657">
                  <c:v>0</c:v>
                </c:pt>
                <c:pt idx="68658">
                  <c:v>0</c:v>
                </c:pt>
                <c:pt idx="68659">
                  <c:v>0</c:v>
                </c:pt>
                <c:pt idx="68660">
                  <c:v>0</c:v>
                </c:pt>
                <c:pt idx="68661">
                  <c:v>0</c:v>
                </c:pt>
                <c:pt idx="68662">
                  <c:v>0</c:v>
                </c:pt>
                <c:pt idx="68663">
                  <c:v>0</c:v>
                </c:pt>
                <c:pt idx="68664">
                  <c:v>0</c:v>
                </c:pt>
                <c:pt idx="68665">
                  <c:v>0</c:v>
                </c:pt>
                <c:pt idx="68666">
                  <c:v>0</c:v>
                </c:pt>
                <c:pt idx="68667">
                  <c:v>0</c:v>
                </c:pt>
                <c:pt idx="68668">
                  <c:v>0</c:v>
                </c:pt>
                <c:pt idx="68669">
                  <c:v>0</c:v>
                </c:pt>
                <c:pt idx="68670">
                  <c:v>0</c:v>
                </c:pt>
                <c:pt idx="68671">
                  <c:v>0</c:v>
                </c:pt>
                <c:pt idx="68672">
                  <c:v>0</c:v>
                </c:pt>
                <c:pt idx="68673">
                  <c:v>0</c:v>
                </c:pt>
                <c:pt idx="68674">
                  <c:v>0</c:v>
                </c:pt>
                <c:pt idx="68675">
                  <c:v>0</c:v>
                </c:pt>
                <c:pt idx="68676">
                  <c:v>0</c:v>
                </c:pt>
                <c:pt idx="68677">
                  <c:v>0</c:v>
                </c:pt>
                <c:pt idx="68678">
                  <c:v>0</c:v>
                </c:pt>
                <c:pt idx="68679">
                  <c:v>0</c:v>
                </c:pt>
                <c:pt idx="68680">
                  <c:v>0</c:v>
                </c:pt>
                <c:pt idx="68681">
                  <c:v>0</c:v>
                </c:pt>
                <c:pt idx="68682">
                  <c:v>0</c:v>
                </c:pt>
                <c:pt idx="68683">
                  <c:v>0</c:v>
                </c:pt>
                <c:pt idx="68684">
                  <c:v>0</c:v>
                </c:pt>
                <c:pt idx="68685">
                  <c:v>0</c:v>
                </c:pt>
                <c:pt idx="68686">
                  <c:v>0</c:v>
                </c:pt>
                <c:pt idx="68687">
                  <c:v>0</c:v>
                </c:pt>
                <c:pt idx="68688">
                  <c:v>0</c:v>
                </c:pt>
                <c:pt idx="68689">
                  <c:v>0</c:v>
                </c:pt>
                <c:pt idx="68690">
                  <c:v>0</c:v>
                </c:pt>
                <c:pt idx="68691">
                  <c:v>0</c:v>
                </c:pt>
                <c:pt idx="68692">
                  <c:v>0</c:v>
                </c:pt>
                <c:pt idx="68693">
                  <c:v>0</c:v>
                </c:pt>
                <c:pt idx="68694">
                  <c:v>0</c:v>
                </c:pt>
                <c:pt idx="68695">
                  <c:v>0</c:v>
                </c:pt>
                <c:pt idx="68696">
                  <c:v>0</c:v>
                </c:pt>
                <c:pt idx="68697">
                  <c:v>0</c:v>
                </c:pt>
                <c:pt idx="68698">
                  <c:v>0</c:v>
                </c:pt>
                <c:pt idx="68699">
                  <c:v>0</c:v>
                </c:pt>
                <c:pt idx="68700">
                  <c:v>0</c:v>
                </c:pt>
                <c:pt idx="68701">
                  <c:v>0</c:v>
                </c:pt>
                <c:pt idx="68702">
                  <c:v>0</c:v>
                </c:pt>
                <c:pt idx="68703">
                  <c:v>0</c:v>
                </c:pt>
                <c:pt idx="68704">
                  <c:v>0</c:v>
                </c:pt>
                <c:pt idx="68705">
                  <c:v>0</c:v>
                </c:pt>
                <c:pt idx="68706">
                  <c:v>0</c:v>
                </c:pt>
                <c:pt idx="68707">
                  <c:v>0</c:v>
                </c:pt>
                <c:pt idx="68708">
                  <c:v>0</c:v>
                </c:pt>
                <c:pt idx="68709">
                  <c:v>0</c:v>
                </c:pt>
                <c:pt idx="68710">
                  <c:v>0</c:v>
                </c:pt>
                <c:pt idx="68711">
                  <c:v>0</c:v>
                </c:pt>
                <c:pt idx="68712">
                  <c:v>0</c:v>
                </c:pt>
                <c:pt idx="68713">
                  <c:v>0</c:v>
                </c:pt>
                <c:pt idx="68714">
                  <c:v>0</c:v>
                </c:pt>
                <c:pt idx="68715">
                  <c:v>0</c:v>
                </c:pt>
                <c:pt idx="68716">
                  <c:v>0</c:v>
                </c:pt>
                <c:pt idx="68717">
                  <c:v>0</c:v>
                </c:pt>
                <c:pt idx="68718">
                  <c:v>0</c:v>
                </c:pt>
                <c:pt idx="68719">
                  <c:v>0</c:v>
                </c:pt>
                <c:pt idx="68720">
                  <c:v>0</c:v>
                </c:pt>
                <c:pt idx="68721">
                  <c:v>0</c:v>
                </c:pt>
                <c:pt idx="68722">
                  <c:v>0</c:v>
                </c:pt>
                <c:pt idx="68723">
                  <c:v>0</c:v>
                </c:pt>
                <c:pt idx="68724">
                  <c:v>0</c:v>
                </c:pt>
                <c:pt idx="68725">
                  <c:v>0</c:v>
                </c:pt>
                <c:pt idx="68726">
                  <c:v>0</c:v>
                </c:pt>
                <c:pt idx="68727">
                  <c:v>0</c:v>
                </c:pt>
                <c:pt idx="68728">
                  <c:v>0</c:v>
                </c:pt>
                <c:pt idx="68729">
                  <c:v>0</c:v>
                </c:pt>
                <c:pt idx="68730">
                  <c:v>0</c:v>
                </c:pt>
                <c:pt idx="68731">
                  <c:v>0</c:v>
                </c:pt>
                <c:pt idx="68732">
                  <c:v>0</c:v>
                </c:pt>
                <c:pt idx="68733">
                  <c:v>0</c:v>
                </c:pt>
                <c:pt idx="68734">
                  <c:v>0</c:v>
                </c:pt>
                <c:pt idx="68735">
                  <c:v>0</c:v>
                </c:pt>
                <c:pt idx="68736">
                  <c:v>0</c:v>
                </c:pt>
                <c:pt idx="68737">
                  <c:v>0</c:v>
                </c:pt>
                <c:pt idx="68738">
                  <c:v>0</c:v>
                </c:pt>
                <c:pt idx="68739">
                  <c:v>0</c:v>
                </c:pt>
                <c:pt idx="68740">
                  <c:v>0</c:v>
                </c:pt>
                <c:pt idx="68741">
                  <c:v>0</c:v>
                </c:pt>
                <c:pt idx="68742">
                  <c:v>0</c:v>
                </c:pt>
                <c:pt idx="68743">
                  <c:v>0</c:v>
                </c:pt>
                <c:pt idx="68744">
                  <c:v>0</c:v>
                </c:pt>
                <c:pt idx="68745">
                  <c:v>0</c:v>
                </c:pt>
                <c:pt idx="68746">
                  <c:v>0</c:v>
                </c:pt>
                <c:pt idx="68747">
                  <c:v>0</c:v>
                </c:pt>
                <c:pt idx="68748">
                  <c:v>0</c:v>
                </c:pt>
                <c:pt idx="68749">
                  <c:v>0</c:v>
                </c:pt>
                <c:pt idx="68750">
                  <c:v>0</c:v>
                </c:pt>
                <c:pt idx="68751">
                  <c:v>0</c:v>
                </c:pt>
                <c:pt idx="68752">
                  <c:v>0</c:v>
                </c:pt>
                <c:pt idx="68753">
                  <c:v>0</c:v>
                </c:pt>
                <c:pt idx="68754">
                  <c:v>0</c:v>
                </c:pt>
                <c:pt idx="68755">
                  <c:v>0</c:v>
                </c:pt>
                <c:pt idx="68756">
                  <c:v>0</c:v>
                </c:pt>
                <c:pt idx="68757">
                  <c:v>0</c:v>
                </c:pt>
                <c:pt idx="68758">
                  <c:v>0</c:v>
                </c:pt>
                <c:pt idx="68759">
                  <c:v>0</c:v>
                </c:pt>
                <c:pt idx="68760">
                  <c:v>0</c:v>
                </c:pt>
                <c:pt idx="68761">
                  <c:v>0</c:v>
                </c:pt>
                <c:pt idx="68762">
                  <c:v>0</c:v>
                </c:pt>
                <c:pt idx="68763">
                  <c:v>0</c:v>
                </c:pt>
                <c:pt idx="68764">
                  <c:v>0</c:v>
                </c:pt>
                <c:pt idx="68765">
                  <c:v>0</c:v>
                </c:pt>
                <c:pt idx="68766">
                  <c:v>0</c:v>
                </c:pt>
                <c:pt idx="68767">
                  <c:v>0</c:v>
                </c:pt>
                <c:pt idx="68768">
                  <c:v>0</c:v>
                </c:pt>
                <c:pt idx="68769">
                  <c:v>0</c:v>
                </c:pt>
                <c:pt idx="68770">
                  <c:v>0</c:v>
                </c:pt>
                <c:pt idx="68771">
                  <c:v>0</c:v>
                </c:pt>
                <c:pt idx="68772">
                  <c:v>0</c:v>
                </c:pt>
                <c:pt idx="68773">
                  <c:v>0</c:v>
                </c:pt>
                <c:pt idx="68774">
                  <c:v>0</c:v>
                </c:pt>
                <c:pt idx="68775">
                  <c:v>0</c:v>
                </c:pt>
                <c:pt idx="68776">
                  <c:v>0</c:v>
                </c:pt>
                <c:pt idx="68777">
                  <c:v>0</c:v>
                </c:pt>
                <c:pt idx="68778">
                  <c:v>0</c:v>
                </c:pt>
                <c:pt idx="68779">
                  <c:v>0</c:v>
                </c:pt>
                <c:pt idx="68780">
                  <c:v>0</c:v>
                </c:pt>
                <c:pt idx="68781">
                  <c:v>0</c:v>
                </c:pt>
                <c:pt idx="68782">
                  <c:v>0</c:v>
                </c:pt>
                <c:pt idx="68783">
                  <c:v>0</c:v>
                </c:pt>
                <c:pt idx="68784">
                  <c:v>0</c:v>
                </c:pt>
                <c:pt idx="68785">
                  <c:v>0</c:v>
                </c:pt>
                <c:pt idx="68786">
                  <c:v>0</c:v>
                </c:pt>
                <c:pt idx="68787">
                  <c:v>0</c:v>
                </c:pt>
                <c:pt idx="68788">
                  <c:v>0</c:v>
                </c:pt>
                <c:pt idx="68789">
                  <c:v>0</c:v>
                </c:pt>
                <c:pt idx="68790">
                  <c:v>0</c:v>
                </c:pt>
                <c:pt idx="68791">
                  <c:v>0</c:v>
                </c:pt>
                <c:pt idx="68792">
                  <c:v>0</c:v>
                </c:pt>
                <c:pt idx="68793">
                  <c:v>0</c:v>
                </c:pt>
                <c:pt idx="68794">
                  <c:v>0</c:v>
                </c:pt>
                <c:pt idx="68795">
                  <c:v>0</c:v>
                </c:pt>
                <c:pt idx="68796">
                  <c:v>0</c:v>
                </c:pt>
                <c:pt idx="68797">
                  <c:v>0</c:v>
                </c:pt>
                <c:pt idx="68798">
                  <c:v>0</c:v>
                </c:pt>
                <c:pt idx="68799">
                  <c:v>0</c:v>
                </c:pt>
                <c:pt idx="68800">
                  <c:v>0</c:v>
                </c:pt>
                <c:pt idx="68801">
                  <c:v>0</c:v>
                </c:pt>
                <c:pt idx="68802">
                  <c:v>0</c:v>
                </c:pt>
                <c:pt idx="68803">
                  <c:v>0</c:v>
                </c:pt>
                <c:pt idx="68804">
                  <c:v>0</c:v>
                </c:pt>
                <c:pt idx="68805">
                  <c:v>0</c:v>
                </c:pt>
                <c:pt idx="68806">
                  <c:v>0</c:v>
                </c:pt>
                <c:pt idx="68807">
                  <c:v>0</c:v>
                </c:pt>
                <c:pt idx="68808">
                  <c:v>0</c:v>
                </c:pt>
                <c:pt idx="68809">
                  <c:v>0</c:v>
                </c:pt>
                <c:pt idx="68810">
                  <c:v>0</c:v>
                </c:pt>
                <c:pt idx="68811">
                  <c:v>0</c:v>
                </c:pt>
                <c:pt idx="68812">
                  <c:v>0</c:v>
                </c:pt>
                <c:pt idx="68813">
                  <c:v>0</c:v>
                </c:pt>
                <c:pt idx="68814">
                  <c:v>0</c:v>
                </c:pt>
                <c:pt idx="68815">
                  <c:v>0</c:v>
                </c:pt>
                <c:pt idx="68816">
                  <c:v>0</c:v>
                </c:pt>
                <c:pt idx="68817">
                  <c:v>0</c:v>
                </c:pt>
                <c:pt idx="68818">
                  <c:v>0</c:v>
                </c:pt>
                <c:pt idx="68819">
                  <c:v>0</c:v>
                </c:pt>
                <c:pt idx="68820">
                  <c:v>0</c:v>
                </c:pt>
                <c:pt idx="68821">
                  <c:v>0</c:v>
                </c:pt>
                <c:pt idx="68822">
                  <c:v>0</c:v>
                </c:pt>
                <c:pt idx="68823">
                  <c:v>0</c:v>
                </c:pt>
                <c:pt idx="68824">
                  <c:v>0</c:v>
                </c:pt>
                <c:pt idx="68825">
                  <c:v>0</c:v>
                </c:pt>
                <c:pt idx="68826">
                  <c:v>0</c:v>
                </c:pt>
                <c:pt idx="68827">
                  <c:v>0</c:v>
                </c:pt>
                <c:pt idx="68828">
                  <c:v>0</c:v>
                </c:pt>
                <c:pt idx="68829">
                  <c:v>0</c:v>
                </c:pt>
                <c:pt idx="68830">
                  <c:v>0</c:v>
                </c:pt>
                <c:pt idx="68831">
                  <c:v>0</c:v>
                </c:pt>
                <c:pt idx="68832">
                  <c:v>0</c:v>
                </c:pt>
                <c:pt idx="68833">
                  <c:v>0</c:v>
                </c:pt>
                <c:pt idx="68834">
                  <c:v>0</c:v>
                </c:pt>
                <c:pt idx="68835">
                  <c:v>0</c:v>
                </c:pt>
                <c:pt idx="68836">
                  <c:v>0</c:v>
                </c:pt>
                <c:pt idx="68837">
                  <c:v>0</c:v>
                </c:pt>
                <c:pt idx="68838">
                  <c:v>0</c:v>
                </c:pt>
                <c:pt idx="68839">
                  <c:v>0</c:v>
                </c:pt>
                <c:pt idx="68840">
                  <c:v>0</c:v>
                </c:pt>
                <c:pt idx="68841">
                  <c:v>0</c:v>
                </c:pt>
                <c:pt idx="68842">
                  <c:v>0</c:v>
                </c:pt>
                <c:pt idx="68843">
                  <c:v>0</c:v>
                </c:pt>
                <c:pt idx="68844">
                  <c:v>0</c:v>
                </c:pt>
                <c:pt idx="68845">
                  <c:v>0</c:v>
                </c:pt>
                <c:pt idx="68846">
                  <c:v>0</c:v>
                </c:pt>
                <c:pt idx="68847">
                  <c:v>0</c:v>
                </c:pt>
                <c:pt idx="68848">
                  <c:v>0</c:v>
                </c:pt>
                <c:pt idx="68849">
                  <c:v>0</c:v>
                </c:pt>
                <c:pt idx="68850">
                  <c:v>0</c:v>
                </c:pt>
                <c:pt idx="68851">
                  <c:v>0</c:v>
                </c:pt>
                <c:pt idx="68852">
                  <c:v>0</c:v>
                </c:pt>
                <c:pt idx="68853">
                  <c:v>0</c:v>
                </c:pt>
                <c:pt idx="68854">
                  <c:v>0</c:v>
                </c:pt>
                <c:pt idx="68855">
                  <c:v>0</c:v>
                </c:pt>
                <c:pt idx="68856">
                  <c:v>0</c:v>
                </c:pt>
                <c:pt idx="68857">
                  <c:v>0</c:v>
                </c:pt>
                <c:pt idx="68858">
                  <c:v>0</c:v>
                </c:pt>
                <c:pt idx="68859">
                  <c:v>0</c:v>
                </c:pt>
                <c:pt idx="68860">
                  <c:v>0</c:v>
                </c:pt>
                <c:pt idx="68861">
                  <c:v>0</c:v>
                </c:pt>
                <c:pt idx="68862">
                  <c:v>0</c:v>
                </c:pt>
                <c:pt idx="68863">
                  <c:v>0</c:v>
                </c:pt>
                <c:pt idx="68864">
                  <c:v>0</c:v>
                </c:pt>
                <c:pt idx="68865">
                  <c:v>0</c:v>
                </c:pt>
                <c:pt idx="68866">
                  <c:v>0</c:v>
                </c:pt>
                <c:pt idx="68867">
                  <c:v>0</c:v>
                </c:pt>
                <c:pt idx="68868">
                  <c:v>0</c:v>
                </c:pt>
                <c:pt idx="68869">
                  <c:v>0</c:v>
                </c:pt>
                <c:pt idx="68870">
                  <c:v>0</c:v>
                </c:pt>
                <c:pt idx="68871">
                  <c:v>0</c:v>
                </c:pt>
                <c:pt idx="68872">
                  <c:v>0</c:v>
                </c:pt>
                <c:pt idx="68873">
                  <c:v>0</c:v>
                </c:pt>
                <c:pt idx="68874">
                  <c:v>0</c:v>
                </c:pt>
                <c:pt idx="68875">
                  <c:v>0</c:v>
                </c:pt>
                <c:pt idx="68876">
                  <c:v>0</c:v>
                </c:pt>
                <c:pt idx="68877">
                  <c:v>0</c:v>
                </c:pt>
                <c:pt idx="68878">
                  <c:v>0</c:v>
                </c:pt>
                <c:pt idx="68879">
                  <c:v>0</c:v>
                </c:pt>
                <c:pt idx="68880">
                  <c:v>0</c:v>
                </c:pt>
                <c:pt idx="68881">
                  <c:v>0</c:v>
                </c:pt>
                <c:pt idx="68882">
                  <c:v>0</c:v>
                </c:pt>
                <c:pt idx="68883">
                  <c:v>0</c:v>
                </c:pt>
                <c:pt idx="68884">
                  <c:v>0</c:v>
                </c:pt>
                <c:pt idx="68885">
                  <c:v>0</c:v>
                </c:pt>
                <c:pt idx="68886">
                  <c:v>0</c:v>
                </c:pt>
                <c:pt idx="68887">
                  <c:v>0</c:v>
                </c:pt>
                <c:pt idx="68888">
                  <c:v>0</c:v>
                </c:pt>
                <c:pt idx="68889">
                  <c:v>0</c:v>
                </c:pt>
                <c:pt idx="68890">
                  <c:v>0</c:v>
                </c:pt>
                <c:pt idx="68891">
                  <c:v>0</c:v>
                </c:pt>
                <c:pt idx="68892">
                  <c:v>0</c:v>
                </c:pt>
                <c:pt idx="68893">
                  <c:v>0</c:v>
                </c:pt>
                <c:pt idx="68894">
                  <c:v>0</c:v>
                </c:pt>
                <c:pt idx="68895">
                  <c:v>0</c:v>
                </c:pt>
                <c:pt idx="68896">
                  <c:v>0</c:v>
                </c:pt>
                <c:pt idx="68897">
                  <c:v>0</c:v>
                </c:pt>
                <c:pt idx="68898">
                  <c:v>0</c:v>
                </c:pt>
                <c:pt idx="68899">
                  <c:v>0</c:v>
                </c:pt>
                <c:pt idx="68900">
                  <c:v>0</c:v>
                </c:pt>
                <c:pt idx="68901">
                  <c:v>0</c:v>
                </c:pt>
                <c:pt idx="68902">
                  <c:v>0</c:v>
                </c:pt>
                <c:pt idx="68903">
                  <c:v>0</c:v>
                </c:pt>
                <c:pt idx="68904">
                  <c:v>0</c:v>
                </c:pt>
                <c:pt idx="68905">
                  <c:v>0</c:v>
                </c:pt>
                <c:pt idx="68906">
                  <c:v>0</c:v>
                </c:pt>
                <c:pt idx="68907">
                  <c:v>0</c:v>
                </c:pt>
                <c:pt idx="68908">
                  <c:v>0</c:v>
                </c:pt>
                <c:pt idx="68909">
                  <c:v>0</c:v>
                </c:pt>
                <c:pt idx="68910">
                  <c:v>0</c:v>
                </c:pt>
                <c:pt idx="68911">
                  <c:v>0</c:v>
                </c:pt>
                <c:pt idx="68912">
                  <c:v>0</c:v>
                </c:pt>
                <c:pt idx="68913">
                  <c:v>0</c:v>
                </c:pt>
                <c:pt idx="68914">
                  <c:v>0</c:v>
                </c:pt>
                <c:pt idx="68915">
                  <c:v>0</c:v>
                </c:pt>
                <c:pt idx="68916">
                  <c:v>0</c:v>
                </c:pt>
                <c:pt idx="68917">
                  <c:v>0</c:v>
                </c:pt>
                <c:pt idx="68918">
                  <c:v>0</c:v>
                </c:pt>
                <c:pt idx="68919">
                  <c:v>0</c:v>
                </c:pt>
                <c:pt idx="68920">
                  <c:v>0</c:v>
                </c:pt>
                <c:pt idx="68921">
                  <c:v>0</c:v>
                </c:pt>
                <c:pt idx="68922">
                  <c:v>0</c:v>
                </c:pt>
                <c:pt idx="68923">
                  <c:v>0</c:v>
                </c:pt>
                <c:pt idx="68924">
                  <c:v>0</c:v>
                </c:pt>
                <c:pt idx="68925">
                  <c:v>0</c:v>
                </c:pt>
                <c:pt idx="68926">
                  <c:v>0</c:v>
                </c:pt>
                <c:pt idx="68927">
                  <c:v>0</c:v>
                </c:pt>
                <c:pt idx="68928">
                  <c:v>0</c:v>
                </c:pt>
                <c:pt idx="68929">
                  <c:v>0</c:v>
                </c:pt>
                <c:pt idx="68930">
                  <c:v>0</c:v>
                </c:pt>
                <c:pt idx="68931">
                  <c:v>0</c:v>
                </c:pt>
                <c:pt idx="68932">
                  <c:v>0</c:v>
                </c:pt>
                <c:pt idx="68933">
                  <c:v>0</c:v>
                </c:pt>
                <c:pt idx="68934">
                  <c:v>0</c:v>
                </c:pt>
                <c:pt idx="68935">
                  <c:v>0</c:v>
                </c:pt>
                <c:pt idx="68936">
                  <c:v>0</c:v>
                </c:pt>
                <c:pt idx="68937">
                  <c:v>0</c:v>
                </c:pt>
                <c:pt idx="68938">
                  <c:v>0</c:v>
                </c:pt>
                <c:pt idx="68939">
                  <c:v>0</c:v>
                </c:pt>
                <c:pt idx="68940">
                  <c:v>0</c:v>
                </c:pt>
                <c:pt idx="68941">
                  <c:v>0</c:v>
                </c:pt>
                <c:pt idx="68942">
                  <c:v>0</c:v>
                </c:pt>
                <c:pt idx="68943">
                  <c:v>0</c:v>
                </c:pt>
                <c:pt idx="68944">
                  <c:v>0</c:v>
                </c:pt>
                <c:pt idx="68945">
                  <c:v>0</c:v>
                </c:pt>
                <c:pt idx="68946">
                  <c:v>0</c:v>
                </c:pt>
                <c:pt idx="68947">
                  <c:v>0</c:v>
                </c:pt>
                <c:pt idx="68948">
                  <c:v>0</c:v>
                </c:pt>
                <c:pt idx="68949">
                  <c:v>0</c:v>
                </c:pt>
                <c:pt idx="68950">
                  <c:v>0</c:v>
                </c:pt>
                <c:pt idx="68951">
                  <c:v>0</c:v>
                </c:pt>
                <c:pt idx="68952">
                  <c:v>0</c:v>
                </c:pt>
                <c:pt idx="68953">
                  <c:v>0</c:v>
                </c:pt>
                <c:pt idx="68954">
                  <c:v>0</c:v>
                </c:pt>
                <c:pt idx="68955">
                  <c:v>0</c:v>
                </c:pt>
                <c:pt idx="68956">
                  <c:v>0</c:v>
                </c:pt>
                <c:pt idx="68957">
                  <c:v>0</c:v>
                </c:pt>
                <c:pt idx="68958">
                  <c:v>0</c:v>
                </c:pt>
                <c:pt idx="68959">
                  <c:v>0</c:v>
                </c:pt>
                <c:pt idx="68960">
                  <c:v>0</c:v>
                </c:pt>
                <c:pt idx="68961">
                  <c:v>0</c:v>
                </c:pt>
                <c:pt idx="68962">
                  <c:v>0</c:v>
                </c:pt>
                <c:pt idx="68963">
                  <c:v>0</c:v>
                </c:pt>
                <c:pt idx="68964">
                  <c:v>0</c:v>
                </c:pt>
                <c:pt idx="68965">
                  <c:v>0</c:v>
                </c:pt>
                <c:pt idx="68966">
                  <c:v>0</c:v>
                </c:pt>
                <c:pt idx="68967">
                  <c:v>0</c:v>
                </c:pt>
                <c:pt idx="68968">
                  <c:v>0</c:v>
                </c:pt>
                <c:pt idx="68969">
                  <c:v>0</c:v>
                </c:pt>
                <c:pt idx="68970">
                  <c:v>0</c:v>
                </c:pt>
                <c:pt idx="68971">
                  <c:v>0</c:v>
                </c:pt>
                <c:pt idx="68972">
                  <c:v>0</c:v>
                </c:pt>
                <c:pt idx="68973">
                  <c:v>0</c:v>
                </c:pt>
                <c:pt idx="68974">
                  <c:v>0</c:v>
                </c:pt>
                <c:pt idx="68975">
                  <c:v>0</c:v>
                </c:pt>
                <c:pt idx="68976">
                  <c:v>0</c:v>
                </c:pt>
                <c:pt idx="68977">
                  <c:v>0</c:v>
                </c:pt>
                <c:pt idx="68978">
                  <c:v>0</c:v>
                </c:pt>
                <c:pt idx="68979">
                  <c:v>0</c:v>
                </c:pt>
                <c:pt idx="68980">
                  <c:v>0</c:v>
                </c:pt>
                <c:pt idx="68981">
                  <c:v>0</c:v>
                </c:pt>
                <c:pt idx="68982">
                  <c:v>0</c:v>
                </c:pt>
                <c:pt idx="68983">
                  <c:v>0</c:v>
                </c:pt>
                <c:pt idx="68984">
                  <c:v>0</c:v>
                </c:pt>
                <c:pt idx="68985">
                  <c:v>0</c:v>
                </c:pt>
                <c:pt idx="68986">
                  <c:v>0</c:v>
                </c:pt>
                <c:pt idx="68987">
                  <c:v>0</c:v>
                </c:pt>
                <c:pt idx="68988">
                  <c:v>0</c:v>
                </c:pt>
                <c:pt idx="68989">
                  <c:v>0</c:v>
                </c:pt>
                <c:pt idx="68990">
                  <c:v>0</c:v>
                </c:pt>
                <c:pt idx="68991">
                  <c:v>0</c:v>
                </c:pt>
                <c:pt idx="68992">
                  <c:v>0</c:v>
                </c:pt>
                <c:pt idx="68993">
                  <c:v>0</c:v>
                </c:pt>
                <c:pt idx="68994">
                  <c:v>0</c:v>
                </c:pt>
                <c:pt idx="68995">
                  <c:v>0</c:v>
                </c:pt>
                <c:pt idx="68996">
                  <c:v>0</c:v>
                </c:pt>
                <c:pt idx="68997">
                  <c:v>0</c:v>
                </c:pt>
                <c:pt idx="68998">
                  <c:v>0</c:v>
                </c:pt>
                <c:pt idx="68999">
                  <c:v>0</c:v>
                </c:pt>
                <c:pt idx="69000">
                  <c:v>0</c:v>
                </c:pt>
                <c:pt idx="69001">
                  <c:v>0</c:v>
                </c:pt>
                <c:pt idx="69002">
                  <c:v>0</c:v>
                </c:pt>
                <c:pt idx="69003">
                  <c:v>0</c:v>
                </c:pt>
                <c:pt idx="69004">
                  <c:v>0</c:v>
                </c:pt>
                <c:pt idx="69005">
                  <c:v>0</c:v>
                </c:pt>
                <c:pt idx="69006">
                  <c:v>0</c:v>
                </c:pt>
                <c:pt idx="69007">
                  <c:v>0</c:v>
                </c:pt>
                <c:pt idx="69008">
                  <c:v>0</c:v>
                </c:pt>
                <c:pt idx="69009">
                  <c:v>0</c:v>
                </c:pt>
                <c:pt idx="69010">
                  <c:v>0</c:v>
                </c:pt>
                <c:pt idx="69011">
                  <c:v>0</c:v>
                </c:pt>
                <c:pt idx="69012">
                  <c:v>0</c:v>
                </c:pt>
                <c:pt idx="69013">
                  <c:v>0</c:v>
                </c:pt>
                <c:pt idx="69014">
                  <c:v>0</c:v>
                </c:pt>
                <c:pt idx="69015">
                  <c:v>0</c:v>
                </c:pt>
                <c:pt idx="69016">
                  <c:v>0</c:v>
                </c:pt>
                <c:pt idx="69017">
                  <c:v>0</c:v>
                </c:pt>
                <c:pt idx="69018">
                  <c:v>0</c:v>
                </c:pt>
                <c:pt idx="69019">
                  <c:v>0</c:v>
                </c:pt>
                <c:pt idx="69020">
                  <c:v>0</c:v>
                </c:pt>
                <c:pt idx="69021">
                  <c:v>0</c:v>
                </c:pt>
                <c:pt idx="69022">
                  <c:v>0</c:v>
                </c:pt>
                <c:pt idx="69023">
                  <c:v>0</c:v>
                </c:pt>
                <c:pt idx="69024">
                  <c:v>0</c:v>
                </c:pt>
                <c:pt idx="69025">
                  <c:v>0</c:v>
                </c:pt>
                <c:pt idx="69026">
                  <c:v>0</c:v>
                </c:pt>
                <c:pt idx="69027">
                  <c:v>0</c:v>
                </c:pt>
                <c:pt idx="69028">
                  <c:v>0</c:v>
                </c:pt>
                <c:pt idx="69029">
                  <c:v>0</c:v>
                </c:pt>
                <c:pt idx="69030">
                  <c:v>0</c:v>
                </c:pt>
                <c:pt idx="69031">
                  <c:v>0</c:v>
                </c:pt>
                <c:pt idx="69032">
                  <c:v>0</c:v>
                </c:pt>
                <c:pt idx="69033">
                  <c:v>0</c:v>
                </c:pt>
                <c:pt idx="69034">
                  <c:v>0</c:v>
                </c:pt>
                <c:pt idx="69035">
                  <c:v>0</c:v>
                </c:pt>
                <c:pt idx="69036">
                  <c:v>0</c:v>
                </c:pt>
                <c:pt idx="69037">
                  <c:v>0</c:v>
                </c:pt>
                <c:pt idx="69038">
                  <c:v>0</c:v>
                </c:pt>
                <c:pt idx="69039">
                  <c:v>0</c:v>
                </c:pt>
                <c:pt idx="69040">
                  <c:v>0</c:v>
                </c:pt>
                <c:pt idx="69041">
                  <c:v>0</c:v>
                </c:pt>
                <c:pt idx="69042">
                  <c:v>0</c:v>
                </c:pt>
                <c:pt idx="69043">
                  <c:v>0</c:v>
                </c:pt>
                <c:pt idx="69044">
                  <c:v>0</c:v>
                </c:pt>
                <c:pt idx="69045">
                  <c:v>0</c:v>
                </c:pt>
                <c:pt idx="69046">
                  <c:v>0</c:v>
                </c:pt>
                <c:pt idx="69047">
                  <c:v>0</c:v>
                </c:pt>
                <c:pt idx="69048">
                  <c:v>0</c:v>
                </c:pt>
                <c:pt idx="69049">
                  <c:v>0</c:v>
                </c:pt>
                <c:pt idx="69050">
                  <c:v>0</c:v>
                </c:pt>
                <c:pt idx="69051">
                  <c:v>0</c:v>
                </c:pt>
                <c:pt idx="69052">
                  <c:v>0</c:v>
                </c:pt>
                <c:pt idx="69053">
                  <c:v>0</c:v>
                </c:pt>
                <c:pt idx="69054">
                  <c:v>0</c:v>
                </c:pt>
                <c:pt idx="69055">
                  <c:v>0</c:v>
                </c:pt>
                <c:pt idx="69056">
                  <c:v>0</c:v>
                </c:pt>
                <c:pt idx="69057">
                  <c:v>0</c:v>
                </c:pt>
                <c:pt idx="69058">
                  <c:v>0</c:v>
                </c:pt>
                <c:pt idx="69059">
                  <c:v>0</c:v>
                </c:pt>
                <c:pt idx="69060">
                  <c:v>0</c:v>
                </c:pt>
                <c:pt idx="69061">
                  <c:v>0</c:v>
                </c:pt>
                <c:pt idx="69062">
                  <c:v>0</c:v>
                </c:pt>
                <c:pt idx="69063">
                  <c:v>0</c:v>
                </c:pt>
                <c:pt idx="69064">
                  <c:v>0</c:v>
                </c:pt>
                <c:pt idx="69065">
                  <c:v>0</c:v>
                </c:pt>
                <c:pt idx="69066">
                  <c:v>0</c:v>
                </c:pt>
                <c:pt idx="69067">
                  <c:v>0</c:v>
                </c:pt>
                <c:pt idx="69068">
                  <c:v>0</c:v>
                </c:pt>
                <c:pt idx="69069">
                  <c:v>0</c:v>
                </c:pt>
                <c:pt idx="69070">
                  <c:v>0</c:v>
                </c:pt>
                <c:pt idx="69071">
                  <c:v>0</c:v>
                </c:pt>
                <c:pt idx="69072">
                  <c:v>0</c:v>
                </c:pt>
                <c:pt idx="69073">
                  <c:v>0</c:v>
                </c:pt>
                <c:pt idx="69074">
                  <c:v>0</c:v>
                </c:pt>
                <c:pt idx="69075">
                  <c:v>0</c:v>
                </c:pt>
                <c:pt idx="69076">
                  <c:v>0</c:v>
                </c:pt>
                <c:pt idx="69077">
                  <c:v>0</c:v>
                </c:pt>
                <c:pt idx="69078">
                  <c:v>0</c:v>
                </c:pt>
                <c:pt idx="69079">
                  <c:v>0</c:v>
                </c:pt>
                <c:pt idx="69080">
                  <c:v>0</c:v>
                </c:pt>
                <c:pt idx="69081">
                  <c:v>0</c:v>
                </c:pt>
                <c:pt idx="69082">
                  <c:v>0</c:v>
                </c:pt>
                <c:pt idx="69083">
                  <c:v>0</c:v>
                </c:pt>
                <c:pt idx="69084">
                  <c:v>0</c:v>
                </c:pt>
                <c:pt idx="69085">
                  <c:v>0</c:v>
                </c:pt>
                <c:pt idx="69086">
                  <c:v>0</c:v>
                </c:pt>
                <c:pt idx="69087">
                  <c:v>0</c:v>
                </c:pt>
                <c:pt idx="69088">
                  <c:v>0</c:v>
                </c:pt>
                <c:pt idx="69089">
                  <c:v>0</c:v>
                </c:pt>
                <c:pt idx="69090">
                  <c:v>0</c:v>
                </c:pt>
                <c:pt idx="69091">
                  <c:v>0</c:v>
                </c:pt>
                <c:pt idx="69092">
                  <c:v>0</c:v>
                </c:pt>
                <c:pt idx="69093">
                  <c:v>0</c:v>
                </c:pt>
                <c:pt idx="69094">
                  <c:v>0</c:v>
                </c:pt>
                <c:pt idx="69095">
                  <c:v>0</c:v>
                </c:pt>
                <c:pt idx="69096">
                  <c:v>0</c:v>
                </c:pt>
                <c:pt idx="69097">
                  <c:v>0</c:v>
                </c:pt>
                <c:pt idx="69098">
                  <c:v>0</c:v>
                </c:pt>
                <c:pt idx="69099">
                  <c:v>0</c:v>
                </c:pt>
                <c:pt idx="69100">
                  <c:v>0</c:v>
                </c:pt>
                <c:pt idx="69101">
                  <c:v>0</c:v>
                </c:pt>
                <c:pt idx="69102">
                  <c:v>0</c:v>
                </c:pt>
                <c:pt idx="69103">
                  <c:v>0</c:v>
                </c:pt>
                <c:pt idx="69104">
                  <c:v>0</c:v>
                </c:pt>
                <c:pt idx="69105">
                  <c:v>0</c:v>
                </c:pt>
                <c:pt idx="69106">
                  <c:v>0</c:v>
                </c:pt>
                <c:pt idx="69107">
                  <c:v>0</c:v>
                </c:pt>
                <c:pt idx="69108">
                  <c:v>0</c:v>
                </c:pt>
                <c:pt idx="69109">
                  <c:v>0</c:v>
                </c:pt>
                <c:pt idx="69110">
                  <c:v>0</c:v>
                </c:pt>
                <c:pt idx="69111">
                  <c:v>0</c:v>
                </c:pt>
                <c:pt idx="69112">
                  <c:v>0</c:v>
                </c:pt>
                <c:pt idx="69113">
                  <c:v>0</c:v>
                </c:pt>
                <c:pt idx="69114">
                  <c:v>0</c:v>
                </c:pt>
                <c:pt idx="69115">
                  <c:v>0</c:v>
                </c:pt>
                <c:pt idx="69116">
                  <c:v>0</c:v>
                </c:pt>
                <c:pt idx="69117">
                  <c:v>0</c:v>
                </c:pt>
                <c:pt idx="69118">
                  <c:v>0</c:v>
                </c:pt>
                <c:pt idx="69119">
                  <c:v>0</c:v>
                </c:pt>
                <c:pt idx="69120">
                  <c:v>0</c:v>
                </c:pt>
                <c:pt idx="69121">
                  <c:v>0</c:v>
                </c:pt>
                <c:pt idx="69122">
                  <c:v>0</c:v>
                </c:pt>
                <c:pt idx="69123">
                  <c:v>0</c:v>
                </c:pt>
                <c:pt idx="69124">
                  <c:v>0</c:v>
                </c:pt>
                <c:pt idx="69125">
                  <c:v>0</c:v>
                </c:pt>
                <c:pt idx="69126">
                  <c:v>0</c:v>
                </c:pt>
                <c:pt idx="69127">
                  <c:v>0</c:v>
                </c:pt>
                <c:pt idx="69128">
                  <c:v>0</c:v>
                </c:pt>
                <c:pt idx="69129">
                  <c:v>0</c:v>
                </c:pt>
                <c:pt idx="69130">
                  <c:v>0</c:v>
                </c:pt>
                <c:pt idx="69131">
                  <c:v>0</c:v>
                </c:pt>
                <c:pt idx="69132">
                  <c:v>0</c:v>
                </c:pt>
                <c:pt idx="69133">
                  <c:v>0</c:v>
                </c:pt>
                <c:pt idx="69134">
                  <c:v>0</c:v>
                </c:pt>
                <c:pt idx="69135">
                  <c:v>0</c:v>
                </c:pt>
                <c:pt idx="69136">
                  <c:v>0</c:v>
                </c:pt>
                <c:pt idx="69137">
                  <c:v>0</c:v>
                </c:pt>
                <c:pt idx="69138">
                  <c:v>0</c:v>
                </c:pt>
                <c:pt idx="69139">
                  <c:v>0</c:v>
                </c:pt>
                <c:pt idx="69140">
                  <c:v>0</c:v>
                </c:pt>
                <c:pt idx="69141">
                  <c:v>0</c:v>
                </c:pt>
                <c:pt idx="69142">
                  <c:v>0</c:v>
                </c:pt>
                <c:pt idx="69143">
                  <c:v>0</c:v>
                </c:pt>
                <c:pt idx="69144">
                  <c:v>0</c:v>
                </c:pt>
                <c:pt idx="69145">
                  <c:v>0</c:v>
                </c:pt>
                <c:pt idx="69146">
                  <c:v>0</c:v>
                </c:pt>
                <c:pt idx="69147">
                  <c:v>0</c:v>
                </c:pt>
                <c:pt idx="69148">
                  <c:v>0</c:v>
                </c:pt>
                <c:pt idx="69149">
                  <c:v>0</c:v>
                </c:pt>
                <c:pt idx="69150">
                  <c:v>0</c:v>
                </c:pt>
                <c:pt idx="69151">
                  <c:v>0</c:v>
                </c:pt>
                <c:pt idx="69152">
                  <c:v>0</c:v>
                </c:pt>
                <c:pt idx="69153">
                  <c:v>0</c:v>
                </c:pt>
                <c:pt idx="69154">
                  <c:v>0</c:v>
                </c:pt>
                <c:pt idx="69155">
                  <c:v>0</c:v>
                </c:pt>
                <c:pt idx="69156">
                  <c:v>0</c:v>
                </c:pt>
                <c:pt idx="69157">
                  <c:v>0</c:v>
                </c:pt>
                <c:pt idx="69158">
                  <c:v>0</c:v>
                </c:pt>
                <c:pt idx="69159">
                  <c:v>0</c:v>
                </c:pt>
                <c:pt idx="69160">
                  <c:v>0</c:v>
                </c:pt>
                <c:pt idx="69161">
                  <c:v>0</c:v>
                </c:pt>
                <c:pt idx="69162">
                  <c:v>0</c:v>
                </c:pt>
                <c:pt idx="69163">
                  <c:v>0</c:v>
                </c:pt>
                <c:pt idx="69164">
                  <c:v>0</c:v>
                </c:pt>
                <c:pt idx="69165">
                  <c:v>0</c:v>
                </c:pt>
                <c:pt idx="69166">
                  <c:v>0</c:v>
                </c:pt>
                <c:pt idx="69167">
                  <c:v>0</c:v>
                </c:pt>
                <c:pt idx="69168">
                  <c:v>0</c:v>
                </c:pt>
                <c:pt idx="69169">
                  <c:v>0</c:v>
                </c:pt>
                <c:pt idx="69170">
                  <c:v>0</c:v>
                </c:pt>
                <c:pt idx="69171">
                  <c:v>0</c:v>
                </c:pt>
                <c:pt idx="69172">
                  <c:v>0</c:v>
                </c:pt>
                <c:pt idx="69173">
                  <c:v>0</c:v>
                </c:pt>
                <c:pt idx="69174">
                  <c:v>0</c:v>
                </c:pt>
                <c:pt idx="69175">
                  <c:v>0</c:v>
                </c:pt>
                <c:pt idx="69176">
                  <c:v>0</c:v>
                </c:pt>
                <c:pt idx="69177">
                  <c:v>0</c:v>
                </c:pt>
                <c:pt idx="69178">
                  <c:v>0</c:v>
                </c:pt>
                <c:pt idx="69179">
                  <c:v>0</c:v>
                </c:pt>
                <c:pt idx="69180">
                  <c:v>0</c:v>
                </c:pt>
                <c:pt idx="69181">
                  <c:v>0</c:v>
                </c:pt>
                <c:pt idx="69182">
                  <c:v>0</c:v>
                </c:pt>
                <c:pt idx="69183">
                  <c:v>0</c:v>
                </c:pt>
                <c:pt idx="69184">
                  <c:v>0</c:v>
                </c:pt>
                <c:pt idx="69185">
                  <c:v>0</c:v>
                </c:pt>
                <c:pt idx="69186">
                  <c:v>0</c:v>
                </c:pt>
                <c:pt idx="69187">
                  <c:v>0</c:v>
                </c:pt>
                <c:pt idx="69188">
                  <c:v>0</c:v>
                </c:pt>
                <c:pt idx="69189">
                  <c:v>0</c:v>
                </c:pt>
                <c:pt idx="69190">
                  <c:v>0</c:v>
                </c:pt>
                <c:pt idx="69191">
                  <c:v>0</c:v>
                </c:pt>
                <c:pt idx="69192">
                  <c:v>0</c:v>
                </c:pt>
                <c:pt idx="69193">
                  <c:v>0</c:v>
                </c:pt>
                <c:pt idx="69194">
                  <c:v>0</c:v>
                </c:pt>
                <c:pt idx="69195">
                  <c:v>0</c:v>
                </c:pt>
                <c:pt idx="69196">
                  <c:v>0</c:v>
                </c:pt>
                <c:pt idx="69197">
                  <c:v>0</c:v>
                </c:pt>
                <c:pt idx="69198">
                  <c:v>0</c:v>
                </c:pt>
                <c:pt idx="69199">
                  <c:v>0</c:v>
                </c:pt>
                <c:pt idx="69200">
                  <c:v>0</c:v>
                </c:pt>
                <c:pt idx="69201">
                  <c:v>0</c:v>
                </c:pt>
                <c:pt idx="69202">
                  <c:v>0</c:v>
                </c:pt>
                <c:pt idx="69203">
                  <c:v>0</c:v>
                </c:pt>
                <c:pt idx="69204">
                  <c:v>0</c:v>
                </c:pt>
                <c:pt idx="69205">
                  <c:v>0</c:v>
                </c:pt>
                <c:pt idx="69206">
                  <c:v>0</c:v>
                </c:pt>
                <c:pt idx="69207">
                  <c:v>0</c:v>
                </c:pt>
                <c:pt idx="69208">
                  <c:v>0</c:v>
                </c:pt>
                <c:pt idx="69209">
                  <c:v>0</c:v>
                </c:pt>
                <c:pt idx="69210">
                  <c:v>0</c:v>
                </c:pt>
                <c:pt idx="69211">
                  <c:v>0</c:v>
                </c:pt>
                <c:pt idx="69212">
                  <c:v>0</c:v>
                </c:pt>
                <c:pt idx="69213">
                  <c:v>0</c:v>
                </c:pt>
                <c:pt idx="69214">
                  <c:v>0</c:v>
                </c:pt>
                <c:pt idx="69215">
                  <c:v>0</c:v>
                </c:pt>
                <c:pt idx="69216">
                  <c:v>0</c:v>
                </c:pt>
                <c:pt idx="69217">
                  <c:v>0</c:v>
                </c:pt>
                <c:pt idx="69218">
                  <c:v>0</c:v>
                </c:pt>
                <c:pt idx="69219">
                  <c:v>0</c:v>
                </c:pt>
                <c:pt idx="69220">
                  <c:v>0</c:v>
                </c:pt>
                <c:pt idx="69221">
                  <c:v>0</c:v>
                </c:pt>
                <c:pt idx="69222">
                  <c:v>0</c:v>
                </c:pt>
                <c:pt idx="69223">
                  <c:v>0</c:v>
                </c:pt>
                <c:pt idx="69224">
                  <c:v>0</c:v>
                </c:pt>
                <c:pt idx="69225">
                  <c:v>0</c:v>
                </c:pt>
                <c:pt idx="69226">
                  <c:v>0</c:v>
                </c:pt>
                <c:pt idx="69227">
                  <c:v>0</c:v>
                </c:pt>
                <c:pt idx="69228">
                  <c:v>0</c:v>
                </c:pt>
                <c:pt idx="69229">
                  <c:v>0</c:v>
                </c:pt>
                <c:pt idx="69230">
                  <c:v>0</c:v>
                </c:pt>
                <c:pt idx="69231">
                  <c:v>0</c:v>
                </c:pt>
                <c:pt idx="69232">
                  <c:v>0</c:v>
                </c:pt>
                <c:pt idx="69233">
                  <c:v>0</c:v>
                </c:pt>
                <c:pt idx="69234">
                  <c:v>0</c:v>
                </c:pt>
                <c:pt idx="69235">
                  <c:v>0</c:v>
                </c:pt>
                <c:pt idx="69236">
                  <c:v>0</c:v>
                </c:pt>
                <c:pt idx="69237">
                  <c:v>0</c:v>
                </c:pt>
                <c:pt idx="69238">
                  <c:v>0</c:v>
                </c:pt>
                <c:pt idx="69239">
                  <c:v>0</c:v>
                </c:pt>
                <c:pt idx="69240">
                  <c:v>0</c:v>
                </c:pt>
                <c:pt idx="69241">
                  <c:v>0</c:v>
                </c:pt>
                <c:pt idx="69242">
                  <c:v>0</c:v>
                </c:pt>
                <c:pt idx="69243">
                  <c:v>0</c:v>
                </c:pt>
                <c:pt idx="69244">
                  <c:v>0</c:v>
                </c:pt>
                <c:pt idx="69245">
                  <c:v>0</c:v>
                </c:pt>
                <c:pt idx="69246">
                  <c:v>0</c:v>
                </c:pt>
                <c:pt idx="69247">
                  <c:v>0</c:v>
                </c:pt>
                <c:pt idx="69248">
                  <c:v>0</c:v>
                </c:pt>
                <c:pt idx="69249">
                  <c:v>0</c:v>
                </c:pt>
                <c:pt idx="69250">
                  <c:v>0</c:v>
                </c:pt>
                <c:pt idx="69251">
                  <c:v>0</c:v>
                </c:pt>
                <c:pt idx="69252">
                  <c:v>0</c:v>
                </c:pt>
                <c:pt idx="69253">
                  <c:v>0</c:v>
                </c:pt>
                <c:pt idx="69254">
                  <c:v>0</c:v>
                </c:pt>
                <c:pt idx="69255">
                  <c:v>0</c:v>
                </c:pt>
                <c:pt idx="69256">
                  <c:v>0</c:v>
                </c:pt>
                <c:pt idx="69257">
                  <c:v>0</c:v>
                </c:pt>
                <c:pt idx="69258">
                  <c:v>0</c:v>
                </c:pt>
                <c:pt idx="69259">
                  <c:v>0</c:v>
                </c:pt>
                <c:pt idx="69260">
                  <c:v>0</c:v>
                </c:pt>
                <c:pt idx="69261">
                  <c:v>0</c:v>
                </c:pt>
                <c:pt idx="69262">
                  <c:v>0</c:v>
                </c:pt>
                <c:pt idx="69263">
                  <c:v>0</c:v>
                </c:pt>
                <c:pt idx="69264">
                  <c:v>0</c:v>
                </c:pt>
                <c:pt idx="69265">
                  <c:v>0</c:v>
                </c:pt>
                <c:pt idx="69266">
                  <c:v>0</c:v>
                </c:pt>
                <c:pt idx="69267">
                  <c:v>0</c:v>
                </c:pt>
                <c:pt idx="69268">
                  <c:v>0</c:v>
                </c:pt>
                <c:pt idx="69269">
                  <c:v>0</c:v>
                </c:pt>
                <c:pt idx="69270">
                  <c:v>0</c:v>
                </c:pt>
                <c:pt idx="69271">
                  <c:v>0</c:v>
                </c:pt>
                <c:pt idx="69272">
                  <c:v>0</c:v>
                </c:pt>
                <c:pt idx="69273">
                  <c:v>0</c:v>
                </c:pt>
                <c:pt idx="69274">
                  <c:v>0</c:v>
                </c:pt>
                <c:pt idx="69275">
                  <c:v>0</c:v>
                </c:pt>
                <c:pt idx="69276">
                  <c:v>0</c:v>
                </c:pt>
                <c:pt idx="69277">
                  <c:v>0</c:v>
                </c:pt>
                <c:pt idx="69278">
                  <c:v>0</c:v>
                </c:pt>
                <c:pt idx="69279">
                  <c:v>0</c:v>
                </c:pt>
                <c:pt idx="69280">
                  <c:v>0</c:v>
                </c:pt>
                <c:pt idx="69281">
                  <c:v>0</c:v>
                </c:pt>
                <c:pt idx="69282">
                  <c:v>0</c:v>
                </c:pt>
                <c:pt idx="69283">
                  <c:v>0</c:v>
                </c:pt>
                <c:pt idx="69284">
                  <c:v>0</c:v>
                </c:pt>
                <c:pt idx="69285">
                  <c:v>0</c:v>
                </c:pt>
                <c:pt idx="69286">
                  <c:v>0</c:v>
                </c:pt>
                <c:pt idx="69287">
                  <c:v>0</c:v>
                </c:pt>
                <c:pt idx="69288">
                  <c:v>0</c:v>
                </c:pt>
                <c:pt idx="69289">
                  <c:v>0</c:v>
                </c:pt>
                <c:pt idx="69290">
                  <c:v>0</c:v>
                </c:pt>
                <c:pt idx="69291">
                  <c:v>0</c:v>
                </c:pt>
                <c:pt idx="69292">
                  <c:v>0</c:v>
                </c:pt>
                <c:pt idx="69293">
                  <c:v>0</c:v>
                </c:pt>
                <c:pt idx="69294">
                  <c:v>0</c:v>
                </c:pt>
                <c:pt idx="69295">
                  <c:v>0</c:v>
                </c:pt>
                <c:pt idx="69296">
                  <c:v>0</c:v>
                </c:pt>
                <c:pt idx="69297">
                  <c:v>0</c:v>
                </c:pt>
                <c:pt idx="69298">
                  <c:v>0</c:v>
                </c:pt>
                <c:pt idx="69299">
                  <c:v>0</c:v>
                </c:pt>
                <c:pt idx="69300">
                  <c:v>0</c:v>
                </c:pt>
                <c:pt idx="69301">
                  <c:v>0</c:v>
                </c:pt>
                <c:pt idx="69302">
                  <c:v>0</c:v>
                </c:pt>
                <c:pt idx="69303">
                  <c:v>0</c:v>
                </c:pt>
                <c:pt idx="69304">
                  <c:v>0</c:v>
                </c:pt>
                <c:pt idx="69305">
                  <c:v>0</c:v>
                </c:pt>
                <c:pt idx="69306">
                  <c:v>0</c:v>
                </c:pt>
                <c:pt idx="69307">
                  <c:v>0</c:v>
                </c:pt>
                <c:pt idx="69308">
                  <c:v>0</c:v>
                </c:pt>
                <c:pt idx="69309">
                  <c:v>0</c:v>
                </c:pt>
                <c:pt idx="69310">
                  <c:v>0</c:v>
                </c:pt>
                <c:pt idx="69311">
                  <c:v>0</c:v>
                </c:pt>
                <c:pt idx="69312">
                  <c:v>0</c:v>
                </c:pt>
                <c:pt idx="69313">
                  <c:v>0</c:v>
                </c:pt>
                <c:pt idx="69314">
                  <c:v>0</c:v>
                </c:pt>
                <c:pt idx="69315">
                  <c:v>0</c:v>
                </c:pt>
                <c:pt idx="69316">
                  <c:v>0</c:v>
                </c:pt>
                <c:pt idx="69317">
                  <c:v>0</c:v>
                </c:pt>
                <c:pt idx="69318">
                  <c:v>0</c:v>
                </c:pt>
                <c:pt idx="69319">
                  <c:v>0</c:v>
                </c:pt>
                <c:pt idx="69320">
                  <c:v>0</c:v>
                </c:pt>
                <c:pt idx="69321">
                  <c:v>0</c:v>
                </c:pt>
                <c:pt idx="69322">
                  <c:v>0</c:v>
                </c:pt>
                <c:pt idx="69323">
                  <c:v>0</c:v>
                </c:pt>
                <c:pt idx="69324">
                  <c:v>0</c:v>
                </c:pt>
                <c:pt idx="69325">
                  <c:v>0</c:v>
                </c:pt>
                <c:pt idx="69326">
                  <c:v>0</c:v>
                </c:pt>
                <c:pt idx="69327">
                  <c:v>0</c:v>
                </c:pt>
                <c:pt idx="69328">
                  <c:v>0</c:v>
                </c:pt>
                <c:pt idx="69329">
                  <c:v>0</c:v>
                </c:pt>
                <c:pt idx="69330">
                  <c:v>0</c:v>
                </c:pt>
                <c:pt idx="69331">
                  <c:v>0</c:v>
                </c:pt>
                <c:pt idx="69332">
                  <c:v>0</c:v>
                </c:pt>
                <c:pt idx="69333">
                  <c:v>0</c:v>
                </c:pt>
                <c:pt idx="69334">
                  <c:v>0</c:v>
                </c:pt>
                <c:pt idx="69335">
                  <c:v>0</c:v>
                </c:pt>
                <c:pt idx="69336">
                  <c:v>0</c:v>
                </c:pt>
                <c:pt idx="69337">
                  <c:v>0</c:v>
                </c:pt>
                <c:pt idx="69338">
                  <c:v>0</c:v>
                </c:pt>
                <c:pt idx="69339">
                  <c:v>0</c:v>
                </c:pt>
                <c:pt idx="69340">
                  <c:v>0</c:v>
                </c:pt>
                <c:pt idx="69341">
                  <c:v>0</c:v>
                </c:pt>
                <c:pt idx="69342">
                  <c:v>0</c:v>
                </c:pt>
                <c:pt idx="69343">
                  <c:v>0</c:v>
                </c:pt>
                <c:pt idx="69344">
                  <c:v>0</c:v>
                </c:pt>
                <c:pt idx="69345">
                  <c:v>0</c:v>
                </c:pt>
                <c:pt idx="69346">
                  <c:v>0</c:v>
                </c:pt>
                <c:pt idx="69347">
                  <c:v>0</c:v>
                </c:pt>
                <c:pt idx="69348">
                  <c:v>0</c:v>
                </c:pt>
                <c:pt idx="69349">
                  <c:v>0</c:v>
                </c:pt>
                <c:pt idx="69350">
                  <c:v>0</c:v>
                </c:pt>
                <c:pt idx="69351">
                  <c:v>0</c:v>
                </c:pt>
                <c:pt idx="69352">
                  <c:v>0</c:v>
                </c:pt>
                <c:pt idx="69353">
                  <c:v>0</c:v>
                </c:pt>
                <c:pt idx="69354">
                  <c:v>0</c:v>
                </c:pt>
                <c:pt idx="69355">
                  <c:v>0</c:v>
                </c:pt>
                <c:pt idx="69356">
                  <c:v>0</c:v>
                </c:pt>
                <c:pt idx="69357">
                  <c:v>0</c:v>
                </c:pt>
                <c:pt idx="69358">
                  <c:v>0</c:v>
                </c:pt>
                <c:pt idx="69359">
                  <c:v>0</c:v>
                </c:pt>
                <c:pt idx="69360">
                  <c:v>0</c:v>
                </c:pt>
                <c:pt idx="69361">
                  <c:v>0</c:v>
                </c:pt>
                <c:pt idx="69362">
                  <c:v>0</c:v>
                </c:pt>
                <c:pt idx="69363">
                  <c:v>0</c:v>
                </c:pt>
                <c:pt idx="69364">
                  <c:v>0</c:v>
                </c:pt>
                <c:pt idx="69365">
                  <c:v>0</c:v>
                </c:pt>
                <c:pt idx="69366">
                  <c:v>0</c:v>
                </c:pt>
                <c:pt idx="69367">
                  <c:v>0</c:v>
                </c:pt>
                <c:pt idx="69368">
                  <c:v>0</c:v>
                </c:pt>
                <c:pt idx="69369">
                  <c:v>0</c:v>
                </c:pt>
                <c:pt idx="69370">
                  <c:v>0</c:v>
                </c:pt>
                <c:pt idx="69371">
                  <c:v>0</c:v>
                </c:pt>
                <c:pt idx="69372">
                  <c:v>0</c:v>
                </c:pt>
                <c:pt idx="69373">
                  <c:v>0</c:v>
                </c:pt>
                <c:pt idx="69374">
                  <c:v>0</c:v>
                </c:pt>
                <c:pt idx="69375">
                  <c:v>0</c:v>
                </c:pt>
                <c:pt idx="69376">
                  <c:v>0</c:v>
                </c:pt>
                <c:pt idx="69377">
                  <c:v>0</c:v>
                </c:pt>
                <c:pt idx="69378">
                  <c:v>0</c:v>
                </c:pt>
                <c:pt idx="69379">
                  <c:v>0</c:v>
                </c:pt>
                <c:pt idx="69380">
                  <c:v>0</c:v>
                </c:pt>
                <c:pt idx="69381">
                  <c:v>0</c:v>
                </c:pt>
                <c:pt idx="69382">
                  <c:v>0</c:v>
                </c:pt>
                <c:pt idx="69383">
                  <c:v>0</c:v>
                </c:pt>
                <c:pt idx="69384">
                  <c:v>0</c:v>
                </c:pt>
                <c:pt idx="69385">
                  <c:v>0</c:v>
                </c:pt>
                <c:pt idx="69386">
                  <c:v>0</c:v>
                </c:pt>
                <c:pt idx="69387">
                  <c:v>0</c:v>
                </c:pt>
                <c:pt idx="69388">
                  <c:v>0</c:v>
                </c:pt>
                <c:pt idx="69389">
                  <c:v>0</c:v>
                </c:pt>
                <c:pt idx="69390">
                  <c:v>0</c:v>
                </c:pt>
                <c:pt idx="69391">
                  <c:v>0</c:v>
                </c:pt>
                <c:pt idx="69392">
                  <c:v>0</c:v>
                </c:pt>
                <c:pt idx="69393">
                  <c:v>0</c:v>
                </c:pt>
                <c:pt idx="69394">
                  <c:v>0</c:v>
                </c:pt>
                <c:pt idx="69395">
                  <c:v>0</c:v>
                </c:pt>
                <c:pt idx="69396">
                  <c:v>0</c:v>
                </c:pt>
                <c:pt idx="69397">
                  <c:v>0</c:v>
                </c:pt>
                <c:pt idx="69398">
                  <c:v>0</c:v>
                </c:pt>
                <c:pt idx="69399">
                  <c:v>0</c:v>
                </c:pt>
                <c:pt idx="69400">
                  <c:v>0</c:v>
                </c:pt>
                <c:pt idx="69401">
                  <c:v>0</c:v>
                </c:pt>
                <c:pt idx="69402">
                  <c:v>0</c:v>
                </c:pt>
                <c:pt idx="69403">
                  <c:v>0</c:v>
                </c:pt>
                <c:pt idx="69404">
                  <c:v>0</c:v>
                </c:pt>
                <c:pt idx="69405">
                  <c:v>0</c:v>
                </c:pt>
                <c:pt idx="69406">
                  <c:v>0</c:v>
                </c:pt>
                <c:pt idx="69407">
                  <c:v>0</c:v>
                </c:pt>
                <c:pt idx="69408">
                  <c:v>0</c:v>
                </c:pt>
                <c:pt idx="69409">
                  <c:v>0</c:v>
                </c:pt>
                <c:pt idx="69410">
                  <c:v>0</c:v>
                </c:pt>
                <c:pt idx="69411">
                  <c:v>0</c:v>
                </c:pt>
                <c:pt idx="69412">
                  <c:v>0</c:v>
                </c:pt>
                <c:pt idx="69413">
                  <c:v>0</c:v>
                </c:pt>
                <c:pt idx="69414">
                  <c:v>0</c:v>
                </c:pt>
                <c:pt idx="69415">
                  <c:v>0</c:v>
                </c:pt>
                <c:pt idx="69416">
                  <c:v>0</c:v>
                </c:pt>
                <c:pt idx="69417">
                  <c:v>0</c:v>
                </c:pt>
                <c:pt idx="69418">
                  <c:v>0</c:v>
                </c:pt>
                <c:pt idx="69419">
                  <c:v>0</c:v>
                </c:pt>
                <c:pt idx="69420">
                  <c:v>0</c:v>
                </c:pt>
                <c:pt idx="69421">
                  <c:v>0</c:v>
                </c:pt>
                <c:pt idx="69422">
                  <c:v>0</c:v>
                </c:pt>
                <c:pt idx="69423">
                  <c:v>0</c:v>
                </c:pt>
                <c:pt idx="69424">
                  <c:v>0</c:v>
                </c:pt>
                <c:pt idx="69425">
                  <c:v>0</c:v>
                </c:pt>
                <c:pt idx="69426">
                  <c:v>0</c:v>
                </c:pt>
                <c:pt idx="69427">
                  <c:v>0</c:v>
                </c:pt>
                <c:pt idx="69428">
                  <c:v>0</c:v>
                </c:pt>
                <c:pt idx="69429">
                  <c:v>0</c:v>
                </c:pt>
                <c:pt idx="69430">
                  <c:v>0</c:v>
                </c:pt>
                <c:pt idx="69431">
                  <c:v>0</c:v>
                </c:pt>
                <c:pt idx="69432">
                  <c:v>0</c:v>
                </c:pt>
                <c:pt idx="69433">
                  <c:v>0</c:v>
                </c:pt>
                <c:pt idx="69434">
                  <c:v>0</c:v>
                </c:pt>
                <c:pt idx="69435">
                  <c:v>0</c:v>
                </c:pt>
                <c:pt idx="69436">
                  <c:v>0</c:v>
                </c:pt>
                <c:pt idx="69437">
                  <c:v>0</c:v>
                </c:pt>
                <c:pt idx="69438">
                  <c:v>0</c:v>
                </c:pt>
                <c:pt idx="69439">
                  <c:v>0</c:v>
                </c:pt>
                <c:pt idx="69440">
                  <c:v>0</c:v>
                </c:pt>
                <c:pt idx="69441">
                  <c:v>0</c:v>
                </c:pt>
                <c:pt idx="69442">
                  <c:v>0</c:v>
                </c:pt>
                <c:pt idx="69443">
                  <c:v>0</c:v>
                </c:pt>
                <c:pt idx="69444">
                  <c:v>0</c:v>
                </c:pt>
                <c:pt idx="69445">
                  <c:v>0</c:v>
                </c:pt>
                <c:pt idx="69446">
                  <c:v>0</c:v>
                </c:pt>
                <c:pt idx="69447">
                  <c:v>0</c:v>
                </c:pt>
                <c:pt idx="69448">
                  <c:v>0</c:v>
                </c:pt>
                <c:pt idx="69449">
                  <c:v>0</c:v>
                </c:pt>
                <c:pt idx="69450">
                  <c:v>0</c:v>
                </c:pt>
                <c:pt idx="69451">
                  <c:v>0</c:v>
                </c:pt>
                <c:pt idx="69452">
                  <c:v>0</c:v>
                </c:pt>
                <c:pt idx="69453">
                  <c:v>0</c:v>
                </c:pt>
                <c:pt idx="69454">
                  <c:v>0</c:v>
                </c:pt>
                <c:pt idx="69455">
                  <c:v>0</c:v>
                </c:pt>
                <c:pt idx="69456">
                  <c:v>0</c:v>
                </c:pt>
                <c:pt idx="69457">
                  <c:v>0</c:v>
                </c:pt>
                <c:pt idx="69458">
                  <c:v>0</c:v>
                </c:pt>
                <c:pt idx="69459">
                  <c:v>0</c:v>
                </c:pt>
                <c:pt idx="69460">
                  <c:v>0</c:v>
                </c:pt>
                <c:pt idx="69461">
                  <c:v>0</c:v>
                </c:pt>
                <c:pt idx="69462">
                  <c:v>0</c:v>
                </c:pt>
                <c:pt idx="69463">
                  <c:v>0</c:v>
                </c:pt>
                <c:pt idx="69464">
                  <c:v>0</c:v>
                </c:pt>
                <c:pt idx="69465">
                  <c:v>0</c:v>
                </c:pt>
                <c:pt idx="69466">
                  <c:v>0</c:v>
                </c:pt>
                <c:pt idx="69467">
                  <c:v>0</c:v>
                </c:pt>
                <c:pt idx="69468">
                  <c:v>0</c:v>
                </c:pt>
                <c:pt idx="69469">
                  <c:v>0</c:v>
                </c:pt>
                <c:pt idx="69470">
                  <c:v>0</c:v>
                </c:pt>
                <c:pt idx="69471">
                  <c:v>0</c:v>
                </c:pt>
                <c:pt idx="69472">
                  <c:v>0</c:v>
                </c:pt>
                <c:pt idx="69473">
                  <c:v>0</c:v>
                </c:pt>
                <c:pt idx="69474">
                  <c:v>0</c:v>
                </c:pt>
                <c:pt idx="69475">
                  <c:v>0</c:v>
                </c:pt>
                <c:pt idx="69476">
                  <c:v>0</c:v>
                </c:pt>
                <c:pt idx="69477">
                  <c:v>0</c:v>
                </c:pt>
                <c:pt idx="69478">
                  <c:v>0</c:v>
                </c:pt>
                <c:pt idx="69479">
                  <c:v>0</c:v>
                </c:pt>
                <c:pt idx="69480">
                  <c:v>0</c:v>
                </c:pt>
                <c:pt idx="69481">
                  <c:v>0</c:v>
                </c:pt>
                <c:pt idx="69482">
                  <c:v>0</c:v>
                </c:pt>
                <c:pt idx="69483">
                  <c:v>0</c:v>
                </c:pt>
                <c:pt idx="69484">
                  <c:v>0</c:v>
                </c:pt>
                <c:pt idx="69485">
                  <c:v>0</c:v>
                </c:pt>
                <c:pt idx="69486">
                  <c:v>0</c:v>
                </c:pt>
                <c:pt idx="69487">
                  <c:v>0</c:v>
                </c:pt>
                <c:pt idx="69488">
                  <c:v>0</c:v>
                </c:pt>
                <c:pt idx="69489">
                  <c:v>0</c:v>
                </c:pt>
                <c:pt idx="69490">
                  <c:v>0</c:v>
                </c:pt>
                <c:pt idx="69491">
                  <c:v>0</c:v>
                </c:pt>
                <c:pt idx="69492">
                  <c:v>0</c:v>
                </c:pt>
                <c:pt idx="69493">
                  <c:v>0</c:v>
                </c:pt>
                <c:pt idx="69494">
                  <c:v>0</c:v>
                </c:pt>
                <c:pt idx="69495">
                  <c:v>0</c:v>
                </c:pt>
                <c:pt idx="69496">
                  <c:v>0</c:v>
                </c:pt>
                <c:pt idx="69497">
                  <c:v>0</c:v>
                </c:pt>
                <c:pt idx="69498">
                  <c:v>0</c:v>
                </c:pt>
                <c:pt idx="69499">
                  <c:v>0</c:v>
                </c:pt>
                <c:pt idx="69500">
                  <c:v>0</c:v>
                </c:pt>
                <c:pt idx="69501">
                  <c:v>0</c:v>
                </c:pt>
                <c:pt idx="69502">
                  <c:v>0</c:v>
                </c:pt>
                <c:pt idx="69503">
                  <c:v>0</c:v>
                </c:pt>
                <c:pt idx="69504">
                  <c:v>0</c:v>
                </c:pt>
                <c:pt idx="69505">
                  <c:v>0</c:v>
                </c:pt>
                <c:pt idx="69506">
                  <c:v>0</c:v>
                </c:pt>
                <c:pt idx="69507">
                  <c:v>0</c:v>
                </c:pt>
                <c:pt idx="69508">
                  <c:v>0</c:v>
                </c:pt>
                <c:pt idx="69509">
                  <c:v>0</c:v>
                </c:pt>
                <c:pt idx="69510">
                  <c:v>0</c:v>
                </c:pt>
                <c:pt idx="69511">
                  <c:v>0</c:v>
                </c:pt>
                <c:pt idx="69512">
                  <c:v>0</c:v>
                </c:pt>
                <c:pt idx="69513">
                  <c:v>0</c:v>
                </c:pt>
                <c:pt idx="69514">
                  <c:v>0</c:v>
                </c:pt>
                <c:pt idx="69515">
                  <c:v>0</c:v>
                </c:pt>
                <c:pt idx="69516">
                  <c:v>0</c:v>
                </c:pt>
                <c:pt idx="69517">
                  <c:v>0</c:v>
                </c:pt>
                <c:pt idx="69518">
                  <c:v>0</c:v>
                </c:pt>
                <c:pt idx="69519">
                  <c:v>0</c:v>
                </c:pt>
                <c:pt idx="69520">
                  <c:v>0</c:v>
                </c:pt>
                <c:pt idx="69521">
                  <c:v>0</c:v>
                </c:pt>
                <c:pt idx="69522">
                  <c:v>0</c:v>
                </c:pt>
                <c:pt idx="69523">
                  <c:v>0</c:v>
                </c:pt>
                <c:pt idx="69524">
                  <c:v>0</c:v>
                </c:pt>
                <c:pt idx="69525">
                  <c:v>0</c:v>
                </c:pt>
                <c:pt idx="69526">
                  <c:v>0</c:v>
                </c:pt>
                <c:pt idx="69527">
                  <c:v>0</c:v>
                </c:pt>
                <c:pt idx="69528">
                  <c:v>0</c:v>
                </c:pt>
                <c:pt idx="69529">
                  <c:v>0</c:v>
                </c:pt>
                <c:pt idx="69530">
                  <c:v>0</c:v>
                </c:pt>
                <c:pt idx="69531">
                  <c:v>0</c:v>
                </c:pt>
                <c:pt idx="69532">
                  <c:v>0</c:v>
                </c:pt>
                <c:pt idx="69533">
                  <c:v>0</c:v>
                </c:pt>
                <c:pt idx="69534">
                  <c:v>0</c:v>
                </c:pt>
                <c:pt idx="69535">
                  <c:v>0</c:v>
                </c:pt>
                <c:pt idx="69536">
                  <c:v>0</c:v>
                </c:pt>
                <c:pt idx="69537">
                  <c:v>0</c:v>
                </c:pt>
                <c:pt idx="69538">
                  <c:v>0</c:v>
                </c:pt>
                <c:pt idx="69539">
                  <c:v>0</c:v>
                </c:pt>
                <c:pt idx="69540">
                  <c:v>0</c:v>
                </c:pt>
                <c:pt idx="69541">
                  <c:v>0</c:v>
                </c:pt>
                <c:pt idx="69542">
                  <c:v>0</c:v>
                </c:pt>
                <c:pt idx="69543">
                  <c:v>0</c:v>
                </c:pt>
                <c:pt idx="69544">
                  <c:v>0</c:v>
                </c:pt>
                <c:pt idx="69545">
                  <c:v>0</c:v>
                </c:pt>
                <c:pt idx="69546">
                  <c:v>0</c:v>
                </c:pt>
                <c:pt idx="69547">
                  <c:v>0</c:v>
                </c:pt>
                <c:pt idx="69548">
                  <c:v>0</c:v>
                </c:pt>
                <c:pt idx="69549">
                  <c:v>0</c:v>
                </c:pt>
                <c:pt idx="69550">
                  <c:v>0</c:v>
                </c:pt>
                <c:pt idx="69551">
                  <c:v>0</c:v>
                </c:pt>
                <c:pt idx="69552">
                  <c:v>0</c:v>
                </c:pt>
                <c:pt idx="69553">
                  <c:v>0</c:v>
                </c:pt>
                <c:pt idx="69554">
                  <c:v>0</c:v>
                </c:pt>
                <c:pt idx="69555">
                  <c:v>0</c:v>
                </c:pt>
                <c:pt idx="69556">
                  <c:v>0</c:v>
                </c:pt>
                <c:pt idx="69557">
                  <c:v>0</c:v>
                </c:pt>
                <c:pt idx="69558">
                  <c:v>0</c:v>
                </c:pt>
                <c:pt idx="69559">
                  <c:v>0</c:v>
                </c:pt>
                <c:pt idx="69560">
                  <c:v>0</c:v>
                </c:pt>
                <c:pt idx="69561">
                  <c:v>0</c:v>
                </c:pt>
                <c:pt idx="69562">
                  <c:v>0</c:v>
                </c:pt>
                <c:pt idx="69563">
                  <c:v>0</c:v>
                </c:pt>
                <c:pt idx="69564">
                  <c:v>0</c:v>
                </c:pt>
                <c:pt idx="69565">
                  <c:v>0</c:v>
                </c:pt>
                <c:pt idx="69566">
                  <c:v>0</c:v>
                </c:pt>
                <c:pt idx="69567">
                  <c:v>0</c:v>
                </c:pt>
                <c:pt idx="69568">
                  <c:v>0</c:v>
                </c:pt>
                <c:pt idx="69569">
                  <c:v>0</c:v>
                </c:pt>
                <c:pt idx="69570">
                  <c:v>0</c:v>
                </c:pt>
                <c:pt idx="69571">
                  <c:v>0</c:v>
                </c:pt>
                <c:pt idx="69572">
                  <c:v>0</c:v>
                </c:pt>
                <c:pt idx="69573">
                  <c:v>0</c:v>
                </c:pt>
                <c:pt idx="69574">
                  <c:v>0</c:v>
                </c:pt>
                <c:pt idx="69575">
                  <c:v>0</c:v>
                </c:pt>
                <c:pt idx="69576">
                  <c:v>0</c:v>
                </c:pt>
                <c:pt idx="69577">
                  <c:v>0</c:v>
                </c:pt>
                <c:pt idx="69578">
                  <c:v>0</c:v>
                </c:pt>
                <c:pt idx="69579">
                  <c:v>0</c:v>
                </c:pt>
                <c:pt idx="69580">
                  <c:v>0</c:v>
                </c:pt>
                <c:pt idx="69581">
                  <c:v>0</c:v>
                </c:pt>
                <c:pt idx="69582">
                  <c:v>0</c:v>
                </c:pt>
                <c:pt idx="69583">
                  <c:v>0</c:v>
                </c:pt>
                <c:pt idx="69584">
                  <c:v>0</c:v>
                </c:pt>
                <c:pt idx="69585">
                  <c:v>0</c:v>
                </c:pt>
                <c:pt idx="69586">
                  <c:v>0</c:v>
                </c:pt>
                <c:pt idx="69587">
                  <c:v>0</c:v>
                </c:pt>
                <c:pt idx="69588">
                  <c:v>0</c:v>
                </c:pt>
                <c:pt idx="69589">
                  <c:v>0</c:v>
                </c:pt>
                <c:pt idx="69590">
                  <c:v>0</c:v>
                </c:pt>
                <c:pt idx="69591">
                  <c:v>0</c:v>
                </c:pt>
                <c:pt idx="69592">
                  <c:v>0</c:v>
                </c:pt>
                <c:pt idx="69593">
                  <c:v>0</c:v>
                </c:pt>
                <c:pt idx="69594">
                  <c:v>0</c:v>
                </c:pt>
                <c:pt idx="69595">
                  <c:v>0</c:v>
                </c:pt>
                <c:pt idx="69596">
                  <c:v>0</c:v>
                </c:pt>
                <c:pt idx="69597">
                  <c:v>0</c:v>
                </c:pt>
                <c:pt idx="69598">
                  <c:v>0</c:v>
                </c:pt>
                <c:pt idx="69599">
                  <c:v>0</c:v>
                </c:pt>
                <c:pt idx="69600">
                  <c:v>0</c:v>
                </c:pt>
                <c:pt idx="69601">
                  <c:v>0</c:v>
                </c:pt>
                <c:pt idx="69602">
                  <c:v>0</c:v>
                </c:pt>
                <c:pt idx="69603">
                  <c:v>0</c:v>
                </c:pt>
                <c:pt idx="69604">
                  <c:v>0</c:v>
                </c:pt>
                <c:pt idx="69605">
                  <c:v>0</c:v>
                </c:pt>
                <c:pt idx="69606">
                  <c:v>0</c:v>
                </c:pt>
                <c:pt idx="69607">
                  <c:v>0</c:v>
                </c:pt>
                <c:pt idx="69608">
                  <c:v>0</c:v>
                </c:pt>
                <c:pt idx="69609">
                  <c:v>0</c:v>
                </c:pt>
                <c:pt idx="69610">
                  <c:v>0</c:v>
                </c:pt>
                <c:pt idx="69611">
                  <c:v>0</c:v>
                </c:pt>
                <c:pt idx="69612">
                  <c:v>0</c:v>
                </c:pt>
                <c:pt idx="69613">
                  <c:v>0</c:v>
                </c:pt>
                <c:pt idx="69614">
                  <c:v>0</c:v>
                </c:pt>
                <c:pt idx="69615">
                  <c:v>0</c:v>
                </c:pt>
                <c:pt idx="69616">
                  <c:v>0</c:v>
                </c:pt>
                <c:pt idx="69617">
                  <c:v>0</c:v>
                </c:pt>
                <c:pt idx="69618">
                  <c:v>0</c:v>
                </c:pt>
                <c:pt idx="69619">
                  <c:v>0</c:v>
                </c:pt>
                <c:pt idx="69620">
                  <c:v>0</c:v>
                </c:pt>
                <c:pt idx="69621">
                  <c:v>0</c:v>
                </c:pt>
                <c:pt idx="69622">
                  <c:v>0</c:v>
                </c:pt>
                <c:pt idx="69623">
                  <c:v>0</c:v>
                </c:pt>
                <c:pt idx="69624">
                  <c:v>0</c:v>
                </c:pt>
                <c:pt idx="69625">
                  <c:v>0</c:v>
                </c:pt>
                <c:pt idx="69626">
                  <c:v>0</c:v>
                </c:pt>
                <c:pt idx="69627">
                  <c:v>0</c:v>
                </c:pt>
                <c:pt idx="69628">
                  <c:v>0</c:v>
                </c:pt>
                <c:pt idx="69629">
                  <c:v>0</c:v>
                </c:pt>
                <c:pt idx="69630">
                  <c:v>0</c:v>
                </c:pt>
                <c:pt idx="69631">
                  <c:v>0</c:v>
                </c:pt>
                <c:pt idx="69632">
                  <c:v>0</c:v>
                </c:pt>
                <c:pt idx="69633">
                  <c:v>0</c:v>
                </c:pt>
                <c:pt idx="69634">
                  <c:v>0</c:v>
                </c:pt>
                <c:pt idx="69635">
                  <c:v>0</c:v>
                </c:pt>
                <c:pt idx="69636">
                  <c:v>0</c:v>
                </c:pt>
                <c:pt idx="69637">
                  <c:v>0</c:v>
                </c:pt>
                <c:pt idx="69638">
                  <c:v>0</c:v>
                </c:pt>
                <c:pt idx="69639">
                  <c:v>0</c:v>
                </c:pt>
                <c:pt idx="69640">
                  <c:v>0</c:v>
                </c:pt>
                <c:pt idx="69641">
                  <c:v>0</c:v>
                </c:pt>
                <c:pt idx="69642">
                  <c:v>0</c:v>
                </c:pt>
                <c:pt idx="69643">
                  <c:v>0</c:v>
                </c:pt>
                <c:pt idx="69644">
                  <c:v>0</c:v>
                </c:pt>
                <c:pt idx="69645">
                  <c:v>0</c:v>
                </c:pt>
                <c:pt idx="69646">
                  <c:v>0</c:v>
                </c:pt>
                <c:pt idx="69647">
                  <c:v>0</c:v>
                </c:pt>
                <c:pt idx="69648">
                  <c:v>0</c:v>
                </c:pt>
                <c:pt idx="69649">
                  <c:v>0</c:v>
                </c:pt>
                <c:pt idx="69650">
                  <c:v>0</c:v>
                </c:pt>
                <c:pt idx="69651">
                  <c:v>0</c:v>
                </c:pt>
                <c:pt idx="69652">
                  <c:v>0</c:v>
                </c:pt>
                <c:pt idx="69653">
                  <c:v>0</c:v>
                </c:pt>
                <c:pt idx="69654">
                  <c:v>0</c:v>
                </c:pt>
                <c:pt idx="69655">
                  <c:v>0</c:v>
                </c:pt>
                <c:pt idx="69656">
                  <c:v>0</c:v>
                </c:pt>
                <c:pt idx="69657">
                  <c:v>0</c:v>
                </c:pt>
                <c:pt idx="69658">
                  <c:v>0</c:v>
                </c:pt>
                <c:pt idx="69659">
                  <c:v>0</c:v>
                </c:pt>
                <c:pt idx="69660">
                  <c:v>0</c:v>
                </c:pt>
                <c:pt idx="69661">
                  <c:v>0</c:v>
                </c:pt>
                <c:pt idx="69662">
                  <c:v>0</c:v>
                </c:pt>
                <c:pt idx="69663">
                  <c:v>0</c:v>
                </c:pt>
                <c:pt idx="69664">
                  <c:v>0</c:v>
                </c:pt>
                <c:pt idx="69665">
                  <c:v>0</c:v>
                </c:pt>
                <c:pt idx="69666">
                  <c:v>0</c:v>
                </c:pt>
                <c:pt idx="69667">
                  <c:v>0</c:v>
                </c:pt>
                <c:pt idx="69668">
                  <c:v>0</c:v>
                </c:pt>
                <c:pt idx="69669">
                  <c:v>0</c:v>
                </c:pt>
                <c:pt idx="69670">
                  <c:v>0</c:v>
                </c:pt>
                <c:pt idx="69671">
                  <c:v>0</c:v>
                </c:pt>
                <c:pt idx="69672">
                  <c:v>0</c:v>
                </c:pt>
                <c:pt idx="69673">
                  <c:v>0</c:v>
                </c:pt>
                <c:pt idx="69674">
                  <c:v>0</c:v>
                </c:pt>
                <c:pt idx="69675">
                  <c:v>0</c:v>
                </c:pt>
                <c:pt idx="69676">
                  <c:v>0</c:v>
                </c:pt>
                <c:pt idx="69677">
                  <c:v>0</c:v>
                </c:pt>
                <c:pt idx="69678">
                  <c:v>0</c:v>
                </c:pt>
                <c:pt idx="69679">
                  <c:v>0</c:v>
                </c:pt>
                <c:pt idx="69680">
                  <c:v>0</c:v>
                </c:pt>
                <c:pt idx="69681">
                  <c:v>0</c:v>
                </c:pt>
                <c:pt idx="69682">
                  <c:v>0</c:v>
                </c:pt>
                <c:pt idx="69683">
                  <c:v>0</c:v>
                </c:pt>
                <c:pt idx="69684">
                  <c:v>0</c:v>
                </c:pt>
                <c:pt idx="69685">
                  <c:v>0</c:v>
                </c:pt>
                <c:pt idx="69686">
                  <c:v>0</c:v>
                </c:pt>
                <c:pt idx="69687">
                  <c:v>0</c:v>
                </c:pt>
                <c:pt idx="69688">
                  <c:v>0</c:v>
                </c:pt>
                <c:pt idx="69689">
                  <c:v>0</c:v>
                </c:pt>
                <c:pt idx="69690">
                  <c:v>0</c:v>
                </c:pt>
                <c:pt idx="69691">
                  <c:v>0</c:v>
                </c:pt>
                <c:pt idx="69692">
                  <c:v>0</c:v>
                </c:pt>
                <c:pt idx="69693">
                  <c:v>0</c:v>
                </c:pt>
                <c:pt idx="69694">
                  <c:v>0</c:v>
                </c:pt>
                <c:pt idx="69695">
                  <c:v>0</c:v>
                </c:pt>
                <c:pt idx="69696">
                  <c:v>0</c:v>
                </c:pt>
                <c:pt idx="69697">
                  <c:v>0</c:v>
                </c:pt>
                <c:pt idx="69698">
                  <c:v>0</c:v>
                </c:pt>
                <c:pt idx="69699">
                  <c:v>0</c:v>
                </c:pt>
                <c:pt idx="69700">
                  <c:v>0</c:v>
                </c:pt>
                <c:pt idx="69701">
                  <c:v>0</c:v>
                </c:pt>
                <c:pt idx="69702">
                  <c:v>0</c:v>
                </c:pt>
                <c:pt idx="69703">
                  <c:v>0</c:v>
                </c:pt>
                <c:pt idx="69704">
                  <c:v>0</c:v>
                </c:pt>
                <c:pt idx="69705">
                  <c:v>0</c:v>
                </c:pt>
                <c:pt idx="69706">
                  <c:v>0</c:v>
                </c:pt>
                <c:pt idx="69707">
                  <c:v>0</c:v>
                </c:pt>
                <c:pt idx="69708">
                  <c:v>0</c:v>
                </c:pt>
                <c:pt idx="69709">
                  <c:v>0</c:v>
                </c:pt>
                <c:pt idx="69710">
                  <c:v>0</c:v>
                </c:pt>
                <c:pt idx="69711">
                  <c:v>0</c:v>
                </c:pt>
                <c:pt idx="69712">
                  <c:v>0</c:v>
                </c:pt>
                <c:pt idx="69713">
                  <c:v>0</c:v>
                </c:pt>
                <c:pt idx="69714">
                  <c:v>0</c:v>
                </c:pt>
                <c:pt idx="69715">
                  <c:v>0</c:v>
                </c:pt>
                <c:pt idx="69716">
                  <c:v>0</c:v>
                </c:pt>
                <c:pt idx="69717">
                  <c:v>0</c:v>
                </c:pt>
                <c:pt idx="69718">
                  <c:v>0</c:v>
                </c:pt>
                <c:pt idx="69719">
                  <c:v>0</c:v>
                </c:pt>
                <c:pt idx="69720">
                  <c:v>0</c:v>
                </c:pt>
                <c:pt idx="69721">
                  <c:v>0</c:v>
                </c:pt>
                <c:pt idx="69722">
                  <c:v>0</c:v>
                </c:pt>
                <c:pt idx="69723">
                  <c:v>0</c:v>
                </c:pt>
                <c:pt idx="69724">
                  <c:v>0</c:v>
                </c:pt>
                <c:pt idx="69725">
                  <c:v>0</c:v>
                </c:pt>
                <c:pt idx="69726">
                  <c:v>0</c:v>
                </c:pt>
                <c:pt idx="69727">
                  <c:v>0</c:v>
                </c:pt>
                <c:pt idx="69728">
                  <c:v>0</c:v>
                </c:pt>
                <c:pt idx="69729">
                  <c:v>0</c:v>
                </c:pt>
                <c:pt idx="69730">
                  <c:v>0</c:v>
                </c:pt>
                <c:pt idx="69731">
                  <c:v>0</c:v>
                </c:pt>
                <c:pt idx="69732">
                  <c:v>0</c:v>
                </c:pt>
                <c:pt idx="69733">
                  <c:v>0</c:v>
                </c:pt>
                <c:pt idx="69734">
                  <c:v>0</c:v>
                </c:pt>
                <c:pt idx="69735">
                  <c:v>0</c:v>
                </c:pt>
                <c:pt idx="69736">
                  <c:v>0</c:v>
                </c:pt>
                <c:pt idx="69737">
                  <c:v>0</c:v>
                </c:pt>
                <c:pt idx="69738">
                  <c:v>0</c:v>
                </c:pt>
                <c:pt idx="69739">
                  <c:v>0</c:v>
                </c:pt>
                <c:pt idx="69740">
                  <c:v>0</c:v>
                </c:pt>
                <c:pt idx="69741">
                  <c:v>0</c:v>
                </c:pt>
                <c:pt idx="69742">
                  <c:v>0</c:v>
                </c:pt>
                <c:pt idx="69743">
                  <c:v>0</c:v>
                </c:pt>
                <c:pt idx="69744">
                  <c:v>0</c:v>
                </c:pt>
                <c:pt idx="69745">
                  <c:v>0</c:v>
                </c:pt>
                <c:pt idx="69746">
                  <c:v>0</c:v>
                </c:pt>
                <c:pt idx="69747">
                  <c:v>0</c:v>
                </c:pt>
                <c:pt idx="69748">
                  <c:v>0</c:v>
                </c:pt>
                <c:pt idx="69749">
                  <c:v>0</c:v>
                </c:pt>
                <c:pt idx="69750">
                  <c:v>0</c:v>
                </c:pt>
                <c:pt idx="69751">
                  <c:v>0</c:v>
                </c:pt>
                <c:pt idx="69752">
                  <c:v>0</c:v>
                </c:pt>
                <c:pt idx="69753">
                  <c:v>0</c:v>
                </c:pt>
                <c:pt idx="69754">
                  <c:v>0</c:v>
                </c:pt>
                <c:pt idx="69755">
                  <c:v>0</c:v>
                </c:pt>
                <c:pt idx="69756">
                  <c:v>0</c:v>
                </c:pt>
                <c:pt idx="69757">
                  <c:v>0</c:v>
                </c:pt>
                <c:pt idx="69758">
                  <c:v>0</c:v>
                </c:pt>
                <c:pt idx="69759">
                  <c:v>0</c:v>
                </c:pt>
                <c:pt idx="69760">
                  <c:v>0</c:v>
                </c:pt>
                <c:pt idx="69761">
                  <c:v>0</c:v>
                </c:pt>
                <c:pt idx="69762">
                  <c:v>0</c:v>
                </c:pt>
                <c:pt idx="69763">
                  <c:v>0</c:v>
                </c:pt>
                <c:pt idx="69764">
                  <c:v>0</c:v>
                </c:pt>
                <c:pt idx="69765">
                  <c:v>0</c:v>
                </c:pt>
                <c:pt idx="69766">
                  <c:v>0</c:v>
                </c:pt>
                <c:pt idx="69767">
                  <c:v>0</c:v>
                </c:pt>
                <c:pt idx="69768">
                  <c:v>0</c:v>
                </c:pt>
                <c:pt idx="69769">
                  <c:v>0</c:v>
                </c:pt>
                <c:pt idx="69770">
                  <c:v>0</c:v>
                </c:pt>
                <c:pt idx="69771">
                  <c:v>0</c:v>
                </c:pt>
                <c:pt idx="69772">
                  <c:v>0</c:v>
                </c:pt>
                <c:pt idx="69773">
                  <c:v>0</c:v>
                </c:pt>
                <c:pt idx="69774">
                  <c:v>0</c:v>
                </c:pt>
                <c:pt idx="69775">
                  <c:v>0</c:v>
                </c:pt>
                <c:pt idx="69776">
                  <c:v>0</c:v>
                </c:pt>
                <c:pt idx="69777">
                  <c:v>0</c:v>
                </c:pt>
                <c:pt idx="69778">
                  <c:v>0</c:v>
                </c:pt>
                <c:pt idx="69779">
                  <c:v>0</c:v>
                </c:pt>
                <c:pt idx="69780">
                  <c:v>0</c:v>
                </c:pt>
                <c:pt idx="69781">
                  <c:v>0</c:v>
                </c:pt>
                <c:pt idx="69782">
                  <c:v>0</c:v>
                </c:pt>
                <c:pt idx="69783">
                  <c:v>0</c:v>
                </c:pt>
                <c:pt idx="69784">
                  <c:v>0</c:v>
                </c:pt>
                <c:pt idx="69785">
                  <c:v>0</c:v>
                </c:pt>
                <c:pt idx="69786">
                  <c:v>0</c:v>
                </c:pt>
                <c:pt idx="69787">
                  <c:v>0</c:v>
                </c:pt>
                <c:pt idx="69788">
                  <c:v>0</c:v>
                </c:pt>
                <c:pt idx="69789">
                  <c:v>0</c:v>
                </c:pt>
                <c:pt idx="69790">
                  <c:v>0</c:v>
                </c:pt>
                <c:pt idx="69791">
                  <c:v>0</c:v>
                </c:pt>
                <c:pt idx="69792">
                  <c:v>0</c:v>
                </c:pt>
                <c:pt idx="69793">
                  <c:v>0</c:v>
                </c:pt>
                <c:pt idx="69794">
                  <c:v>0</c:v>
                </c:pt>
                <c:pt idx="69795">
                  <c:v>0</c:v>
                </c:pt>
                <c:pt idx="69796">
                  <c:v>0</c:v>
                </c:pt>
                <c:pt idx="69797">
                  <c:v>0</c:v>
                </c:pt>
                <c:pt idx="69798">
                  <c:v>0</c:v>
                </c:pt>
                <c:pt idx="69799">
                  <c:v>0</c:v>
                </c:pt>
                <c:pt idx="69800">
                  <c:v>0</c:v>
                </c:pt>
                <c:pt idx="69801">
                  <c:v>0</c:v>
                </c:pt>
                <c:pt idx="69802">
                  <c:v>0</c:v>
                </c:pt>
                <c:pt idx="69803">
                  <c:v>0</c:v>
                </c:pt>
                <c:pt idx="69804">
                  <c:v>0</c:v>
                </c:pt>
                <c:pt idx="69805">
                  <c:v>0</c:v>
                </c:pt>
                <c:pt idx="69806">
                  <c:v>0</c:v>
                </c:pt>
                <c:pt idx="69807">
                  <c:v>0</c:v>
                </c:pt>
                <c:pt idx="69808">
                  <c:v>0</c:v>
                </c:pt>
                <c:pt idx="69809">
                  <c:v>0</c:v>
                </c:pt>
                <c:pt idx="69810">
                  <c:v>0</c:v>
                </c:pt>
                <c:pt idx="69811">
                  <c:v>0</c:v>
                </c:pt>
                <c:pt idx="69812">
                  <c:v>0</c:v>
                </c:pt>
                <c:pt idx="69813">
                  <c:v>0</c:v>
                </c:pt>
                <c:pt idx="69814">
                  <c:v>0</c:v>
                </c:pt>
                <c:pt idx="69815">
                  <c:v>0</c:v>
                </c:pt>
                <c:pt idx="69816">
                  <c:v>0</c:v>
                </c:pt>
                <c:pt idx="69817">
                  <c:v>0</c:v>
                </c:pt>
                <c:pt idx="69818">
                  <c:v>0</c:v>
                </c:pt>
                <c:pt idx="69819">
                  <c:v>0</c:v>
                </c:pt>
                <c:pt idx="69820">
                  <c:v>0</c:v>
                </c:pt>
                <c:pt idx="69821">
                  <c:v>0</c:v>
                </c:pt>
                <c:pt idx="69822">
                  <c:v>0</c:v>
                </c:pt>
                <c:pt idx="69823">
                  <c:v>0</c:v>
                </c:pt>
                <c:pt idx="69824">
                  <c:v>0</c:v>
                </c:pt>
                <c:pt idx="69825">
                  <c:v>0</c:v>
                </c:pt>
                <c:pt idx="69826">
                  <c:v>0</c:v>
                </c:pt>
                <c:pt idx="69827">
                  <c:v>0</c:v>
                </c:pt>
                <c:pt idx="69828">
                  <c:v>0</c:v>
                </c:pt>
                <c:pt idx="69829">
                  <c:v>0</c:v>
                </c:pt>
                <c:pt idx="69830">
                  <c:v>0</c:v>
                </c:pt>
                <c:pt idx="69831">
                  <c:v>0</c:v>
                </c:pt>
                <c:pt idx="69832">
                  <c:v>0</c:v>
                </c:pt>
                <c:pt idx="69833">
                  <c:v>0</c:v>
                </c:pt>
                <c:pt idx="69834">
                  <c:v>0</c:v>
                </c:pt>
                <c:pt idx="69835">
                  <c:v>0</c:v>
                </c:pt>
                <c:pt idx="69836">
                  <c:v>0</c:v>
                </c:pt>
                <c:pt idx="69837">
                  <c:v>0</c:v>
                </c:pt>
                <c:pt idx="69838">
                  <c:v>0</c:v>
                </c:pt>
                <c:pt idx="69839">
                  <c:v>0</c:v>
                </c:pt>
                <c:pt idx="69840">
                  <c:v>0</c:v>
                </c:pt>
                <c:pt idx="69841">
                  <c:v>0</c:v>
                </c:pt>
                <c:pt idx="69842">
                  <c:v>0</c:v>
                </c:pt>
                <c:pt idx="69843">
                  <c:v>0</c:v>
                </c:pt>
                <c:pt idx="69844">
                  <c:v>0</c:v>
                </c:pt>
                <c:pt idx="69845">
                  <c:v>0</c:v>
                </c:pt>
                <c:pt idx="69846">
                  <c:v>0</c:v>
                </c:pt>
                <c:pt idx="69847">
                  <c:v>0</c:v>
                </c:pt>
                <c:pt idx="69848">
                  <c:v>0</c:v>
                </c:pt>
                <c:pt idx="69849">
                  <c:v>0</c:v>
                </c:pt>
                <c:pt idx="69850">
                  <c:v>0</c:v>
                </c:pt>
                <c:pt idx="69851">
                  <c:v>0</c:v>
                </c:pt>
                <c:pt idx="69852">
                  <c:v>0</c:v>
                </c:pt>
                <c:pt idx="69853">
                  <c:v>0</c:v>
                </c:pt>
                <c:pt idx="69854">
                  <c:v>0</c:v>
                </c:pt>
                <c:pt idx="69855">
                  <c:v>0</c:v>
                </c:pt>
                <c:pt idx="69856">
                  <c:v>0</c:v>
                </c:pt>
                <c:pt idx="69857">
                  <c:v>0</c:v>
                </c:pt>
                <c:pt idx="69858">
                  <c:v>0</c:v>
                </c:pt>
                <c:pt idx="69859">
                  <c:v>0</c:v>
                </c:pt>
                <c:pt idx="69860">
                  <c:v>0</c:v>
                </c:pt>
                <c:pt idx="69861">
                  <c:v>0</c:v>
                </c:pt>
                <c:pt idx="69862">
                  <c:v>0</c:v>
                </c:pt>
                <c:pt idx="69863">
                  <c:v>0</c:v>
                </c:pt>
                <c:pt idx="69864">
                  <c:v>0</c:v>
                </c:pt>
                <c:pt idx="69865">
                  <c:v>0</c:v>
                </c:pt>
                <c:pt idx="69866">
                  <c:v>0</c:v>
                </c:pt>
                <c:pt idx="69867">
                  <c:v>0</c:v>
                </c:pt>
                <c:pt idx="69868">
                  <c:v>0</c:v>
                </c:pt>
                <c:pt idx="69869">
                  <c:v>0</c:v>
                </c:pt>
                <c:pt idx="69870">
                  <c:v>0</c:v>
                </c:pt>
                <c:pt idx="69871">
                  <c:v>0</c:v>
                </c:pt>
                <c:pt idx="69872">
                  <c:v>0</c:v>
                </c:pt>
                <c:pt idx="69873">
                  <c:v>0</c:v>
                </c:pt>
                <c:pt idx="69874">
                  <c:v>0</c:v>
                </c:pt>
                <c:pt idx="69875">
                  <c:v>0</c:v>
                </c:pt>
                <c:pt idx="69876">
                  <c:v>0</c:v>
                </c:pt>
                <c:pt idx="69877">
                  <c:v>0</c:v>
                </c:pt>
                <c:pt idx="69878">
                  <c:v>0</c:v>
                </c:pt>
                <c:pt idx="69879">
                  <c:v>0</c:v>
                </c:pt>
                <c:pt idx="69880">
                  <c:v>0</c:v>
                </c:pt>
                <c:pt idx="69881">
                  <c:v>0</c:v>
                </c:pt>
                <c:pt idx="69882">
                  <c:v>0</c:v>
                </c:pt>
                <c:pt idx="69883">
                  <c:v>0</c:v>
                </c:pt>
                <c:pt idx="69884">
                  <c:v>0</c:v>
                </c:pt>
                <c:pt idx="69885">
                  <c:v>0</c:v>
                </c:pt>
                <c:pt idx="69886">
                  <c:v>0</c:v>
                </c:pt>
                <c:pt idx="69887">
                  <c:v>0</c:v>
                </c:pt>
                <c:pt idx="69888">
                  <c:v>0</c:v>
                </c:pt>
                <c:pt idx="69889">
                  <c:v>0</c:v>
                </c:pt>
                <c:pt idx="69890">
                  <c:v>0</c:v>
                </c:pt>
                <c:pt idx="69891">
                  <c:v>0</c:v>
                </c:pt>
                <c:pt idx="69892">
                  <c:v>0</c:v>
                </c:pt>
                <c:pt idx="69893">
                  <c:v>0</c:v>
                </c:pt>
                <c:pt idx="69894">
                  <c:v>0</c:v>
                </c:pt>
                <c:pt idx="69895">
                  <c:v>0</c:v>
                </c:pt>
                <c:pt idx="69896">
                  <c:v>0</c:v>
                </c:pt>
                <c:pt idx="69897">
                  <c:v>0</c:v>
                </c:pt>
                <c:pt idx="69898">
                  <c:v>0</c:v>
                </c:pt>
                <c:pt idx="69899">
                  <c:v>0</c:v>
                </c:pt>
                <c:pt idx="69900">
                  <c:v>0</c:v>
                </c:pt>
                <c:pt idx="69901">
                  <c:v>0</c:v>
                </c:pt>
                <c:pt idx="69902">
                  <c:v>0</c:v>
                </c:pt>
                <c:pt idx="69903">
                  <c:v>0</c:v>
                </c:pt>
                <c:pt idx="69904">
                  <c:v>0</c:v>
                </c:pt>
                <c:pt idx="69905">
                  <c:v>0</c:v>
                </c:pt>
                <c:pt idx="69906">
                  <c:v>0</c:v>
                </c:pt>
                <c:pt idx="69907">
                  <c:v>0</c:v>
                </c:pt>
                <c:pt idx="69908">
                  <c:v>0</c:v>
                </c:pt>
                <c:pt idx="69909">
                  <c:v>0</c:v>
                </c:pt>
                <c:pt idx="69910">
                  <c:v>0</c:v>
                </c:pt>
                <c:pt idx="69911">
                  <c:v>0</c:v>
                </c:pt>
                <c:pt idx="69912">
                  <c:v>0</c:v>
                </c:pt>
                <c:pt idx="69913">
                  <c:v>0</c:v>
                </c:pt>
                <c:pt idx="69914">
                  <c:v>0</c:v>
                </c:pt>
                <c:pt idx="69915">
                  <c:v>0</c:v>
                </c:pt>
                <c:pt idx="69916">
                  <c:v>0</c:v>
                </c:pt>
                <c:pt idx="69917">
                  <c:v>0</c:v>
                </c:pt>
                <c:pt idx="69918">
                  <c:v>0</c:v>
                </c:pt>
                <c:pt idx="69919">
                  <c:v>0</c:v>
                </c:pt>
                <c:pt idx="69920">
                  <c:v>0</c:v>
                </c:pt>
                <c:pt idx="69921">
                  <c:v>0</c:v>
                </c:pt>
                <c:pt idx="69922">
                  <c:v>0</c:v>
                </c:pt>
                <c:pt idx="69923">
                  <c:v>0</c:v>
                </c:pt>
                <c:pt idx="69924">
                  <c:v>0</c:v>
                </c:pt>
                <c:pt idx="69925">
                  <c:v>0</c:v>
                </c:pt>
                <c:pt idx="69926">
                  <c:v>0</c:v>
                </c:pt>
                <c:pt idx="69927">
                  <c:v>0</c:v>
                </c:pt>
                <c:pt idx="69928">
                  <c:v>0</c:v>
                </c:pt>
                <c:pt idx="69929">
                  <c:v>0</c:v>
                </c:pt>
                <c:pt idx="69930">
                  <c:v>0</c:v>
                </c:pt>
                <c:pt idx="69931">
                  <c:v>0</c:v>
                </c:pt>
                <c:pt idx="69932">
                  <c:v>0</c:v>
                </c:pt>
                <c:pt idx="69933">
                  <c:v>0</c:v>
                </c:pt>
                <c:pt idx="69934">
                  <c:v>0</c:v>
                </c:pt>
                <c:pt idx="69935">
                  <c:v>0</c:v>
                </c:pt>
                <c:pt idx="69936">
                  <c:v>0</c:v>
                </c:pt>
                <c:pt idx="69937">
                  <c:v>0</c:v>
                </c:pt>
                <c:pt idx="69938">
                  <c:v>0</c:v>
                </c:pt>
                <c:pt idx="69939">
                  <c:v>0</c:v>
                </c:pt>
                <c:pt idx="69940">
                  <c:v>0</c:v>
                </c:pt>
                <c:pt idx="69941">
                  <c:v>0</c:v>
                </c:pt>
                <c:pt idx="69942">
                  <c:v>0</c:v>
                </c:pt>
                <c:pt idx="69943">
                  <c:v>0</c:v>
                </c:pt>
                <c:pt idx="69944">
                  <c:v>0</c:v>
                </c:pt>
                <c:pt idx="69945">
                  <c:v>0</c:v>
                </c:pt>
                <c:pt idx="69946">
                  <c:v>0</c:v>
                </c:pt>
                <c:pt idx="69947">
                  <c:v>0</c:v>
                </c:pt>
                <c:pt idx="69948">
                  <c:v>0</c:v>
                </c:pt>
                <c:pt idx="69949">
                  <c:v>0</c:v>
                </c:pt>
                <c:pt idx="69950">
                  <c:v>0</c:v>
                </c:pt>
                <c:pt idx="69951">
                  <c:v>0</c:v>
                </c:pt>
                <c:pt idx="69952">
                  <c:v>0</c:v>
                </c:pt>
                <c:pt idx="69953">
                  <c:v>0</c:v>
                </c:pt>
                <c:pt idx="69954">
                  <c:v>0</c:v>
                </c:pt>
                <c:pt idx="69955">
                  <c:v>0</c:v>
                </c:pt>
                <c:pt idx="69956">
                  <c:v>0</c:v>
                </c:pt>
                <c:pt idx="69957">
                  <c:v>0</c:v>
                </c:pt>
                <c:pt idx="69958">
                  <c:v>0</c:v>
                </c:pt>
                <c:pt idx="69959">
                  <c:v>0</c:v>
                </c:pt>
                <c:pt idx="69960">
                  <c:v>0</c:v>
                </c:pt>
                <c:pt idx="69961">
                  <c:v>0</c:v>
                </c:pt>
                <c:pt idx="69962">
                  <c:v>0</c:v>
                </c:pt>
                <c:pt idx="69963">
                  <c:v>0</c:v>
                </c:pt>
                <c:pt idx="69964">
                  <c:v>0</c:v>
                </c:pt>
                <c:pt idx="69965">
                  <c:v>0</c:v>
                </c:pt>
                <c:pt idx="69966">
                  <c:v>0</c:v>
                </c:pt>
                <c:pt idx="69967">
                  <c:v>0</c:v>
                </c:pt>
                <c:pt idx="69968">
                  <c:v>0</c:v>
                </c:pt>
                <c:pt idx="69969">
                  <c:v>0</c:v>
                </c:pt>
                <c:pt idx="69970">
                  <c:v>0</c:v>
                </c:pt>
                <c:pt idx="69971">
                  <c:v>0</c:v>
                </c:pt>
                <c:pt idx="69972">
                  <c:v>0</c:v>
                </c:pt>
                <c:pt idx="69973">
                  <c:v>0</c:v>
                </c:pt>
                <c:pt idx="69974">
                  <c:v>0</c:v>
                </c:pt>
                <c:pt idx="69975">
                  <c:v>0</c:v>
                </c:pt>
                <c:pt idx="69976">
                  <c:v>0</c:v>
                </c:pt>
                <c:pt idx="69977">
                  <c:v>0</c:v>
                </c:pt>
                <c:pt idx="69978">
                  <c:v>0</c:v>
                </c:pt>
                <c:pt idx="69979">
                  <c:v>0</c:v>
                </c:pt>
                <c:pt idx="69980">
                  <c:v>0</c:v>
                </c:pt>
                <c:pt idx="69981">
                  <c:v>0</c:v>
                </c:pt>
                <c:pt idx="69982">
                  <c:v>0</c:v>
                </c:pt>
                <c:pt idx="69983">
                  <c:v>0</c:v>
                </c:pt>
                <c:pt idx="69984">
                  <c:v>0</c:v>
                </c:pt>
                <c:pt idx="69985">
                  <c:v>0</c:v>
                </c:pt>
                <c:pt idx="69986">
                  <c:v>0</c:v>
                </c:pt>
                <c:pt idx="69987">
                  <c:v>0</c:v>
                </c:pt>
                <c:pt idx="69988">
                  <c:v>0</c:v>
                </c:pt>
                <c:pt idx="69989">
                  <c:v>0</c:v>
                </c:pt>
                <c:pt idx="69990">
                  <c:v>0</c:v>
                </c:pt>
                <c:pt idx="69991">
                  <c:v>0</c:v>
                </c:pt>
                <c:pt idx="69992">
                  <c:v>0</c:v>
                </c:pt>
                <c:pt idx="69993">
                  <c:v>0</c:v>
                </c:pt>
                <c:pt idx="69994">
                  <c:v>0</c:v>
                </c:pt>
                <c:pt idx="69995">
                  <c:v>0</c:v>
                </c:pt>
                <c:pt idx="69996">
                  <c:v>0</c:v>
                </c:pt>
                <c:pt idx="69997">
                  <c:v>0</c:v>
                </c:pt>
                <c:pt idx="69998">
                  <c:v>0</c:v>
                </c:pt>
                <c:pt idx="69999">
                  <c:v>0</c:v>
                </c:pt>
                <c:pt idx="70000">
                  <c:v>0</c:v>
                </c:pt>
                <c:pt idx="70001">
                  <c:v>0</c:v>
                </c:pt>
                <c:pt idx="70002">
                  <c:v>0</c:v>
                </c:pt>
                <c:pt idx="70003">
                  <c:v>0</c:v>
                </c:pt>
                <c:pt idx="70004">
                  <c:v>0</c:v>
                </c:pt>
                <c:pt idx="70005">
                  <c:v>0</c:v>
                </c:pt>
                <c:pt idx="70006">
                  <c:v>0</c:v>
                </c:pt>
                <c:pt idx="70007">
                  <c:v>0</c:v>
                </c:pt>
                <c:pt idx="70008">
                  <c:v>0</c:v>
                </c:pt>
                <c:pt idx="70009">
                  <c:v>0</c:v>
                </c:pt>
                <c:pt idx="70010">
                  <c:v>0</c:v>
                </c:pt>
                <c:pt idx="70011">
                  <c:v>0</c:v>
                </c:pt>
                <c:pt idx="70012">
                  <c:v>0</c:v>
                </c:pt>
                <c:pt idx="70013">
                  <c:v>0</c:v>
                </c:pt>
                <c:pt idx="70014">
                  <c:v>0</c:v>
                </c:pt>
                <c:pt idx="70015">
                  <c:v>0</c:v>
                </c:pt>
                <c:pt idx="70016">
                  <c:v>0</c:v>
                </c:pt>
                <c:pt idx="70017">
                  <c:v>0</c:v>
                </c:pt>
                <c:pt idx="70018">
                  <c:v>0</c:v>
                </c:pt>
                <c:pt idx="70019">
                  <c:v>0</c:v>
                </c:pt>
                <c:pt idx="70020">
                  <c:v>0</c:v>
                </c:pt>
                <c:pt idx="70021">
                  <c:v>0</c:v>
                </c:pt>
                <c:pt idx="70022">
                  <c:v>0</c:v>
                </c:pt>
                <c:pt idx="70023">
                  <c:v>0</c:v>
                </c:pt>
                <c:pt idx="70024">
                  <c:v>0</c:v>
                </c:pt>
                <c:pt idx="70025">
                  <c:v>0</c:v>
                </c:pt>
                <c:pt idx="70026">
                  <c:v>0</c:v>
                </c:pt>
                <c:pt idx="70027">
                  <c:v>0</c:v>
                </c:pt>
                <c:pt idx="70028">
                  <c:v>0</c:v>
                </c:pt>
                <c:pt idx="70029">
                  <c:v>0</c:v>
                </c:pt>
                <c:pt idx="70030">
                  <c:v>0</c:v>
                </c:pt>
                <c:pt idx="70031">
                  <c:v>0</c:v>
                </c:pt>
                <c:pt idx="70032">
                  <c:v>0</c:v>
                </c:pt>
                <c:pt idx="70033">
                  <c:v>0</c:v>
                </c:pt>
                <c:pt idx="70034">
                  <c:v>0</c:v>
                </c:pt>
                <c:pt idx="70035">
                  <c:v>0</c:v>
                </c:pt>
                <c:pt idx="70036">
                  <c:v>0</c:v>
                </c:pt>
                <c:pt idx="70037">
                  <c:v>0</c:v>
                </c:pt>
                <c:pt idx="70038">
                  <c:v>0</c:v>
                </c:pt>
                <c:pt idx="70039">
                  <c:v>0</c:v>
                </c:pt>
                <c:pt idx="70040">
                  <c:v>0</c:v>
                </c:pt>
                <c:pt idx="70041">
                  <c:v>0</c:v>
                </c:pt>
                <c:pt idx="70042">
                  <c:v>0</c:v>
                </c:pt>
                <c:pt idx="70043">
                  <c:v>0</c:v>
                </c:pt>
                <c:pt idx="70044">
                  <c:v>0</c:v>
                </c:pt>
                <c:pt idx="70045">
                  <c:v>0</c:v>
                </c:pt>
                <c:pt idx="70046">
                  <c:v>0</c:v>
                </c:pt>
                <c:pt idx="70047">
                  <c:v>0</c:v>
                </c:pt>
                <c:pt idx="70048">
                  <c:v>0</c:v>
                </c:pt>
                <c:pt idx="70049">
                  <c:v>0</c:v>
                </c:pt>
                <c:pt idx="70050">
                  <c:v>0</c:v>
                </c:pt>
                <c:pt idx="70051">
                  <c:v>0</c:v>
                </c:pt>
                <c:pt idx="70052">
                  <c:v>0</c:v>
                </c:pt>
                <c:pt idx="70053">
                  <c:v>0</c:v>
                </c:pt>
                <c:pt idx="70054">
                  <c:v>0</c:v>
                </c:pt>
                <c:pt idx="70055">
                  <c:v>0</c:v>
                </c:pt>
                <c:pt idx="70056">
                  <c:v>0</c:v>
                </c:pt>
                <c:pt idx="70057">
                  <c:v>0</c:v>
                </c:pt>
                <c:pt idx="70058">
                  <c:v>0</c:v>
                </c:pt>
                <c:pt idx="70059">
                  <c:v>0</c:v>
                </c:pt>
                <c:pt idx="70060">
                  <c:v>0</c:v>
                </c:pt>
                <c:pt idx="70061">
                  <c:v>0</c:v>
                </c:pt>
                <c:pt idx="70062">
                  <c:v>0</c:v>
                </c:pt>
                <c:pt idx="70063">
                  <c:v>0</c:v>
                </c:pt>
                <c:pt idx="70064">
                  <c:v>0</c:v>
                </c:pt>
                <c:pt idx="70065">
                  <c:v>0</c:v>
                </c:pt>
                <c:pt idx="70066">
                  <c:v>0</c:v>
                </c:pt>
                <c:pt idx="70067">
                  <c:v>0</c:v>
                </c:pt>
                <c:pt idx="70068">
                  <c:v>0</c:v>
                </c:pt>
                <c:pt idx="70069">
                  <c:v>0</c:v>
                </c:pt>
                <c:pt idx="70070">
                  <c:v>0</c:v>
                </c:pt>
                <c:pt idx="70071">
                  <c:v>0</c:v>
                </c:pt>
                <c:pt idx="70072">
                  <c:v>0</c:v>
                </c:pt>
                <c:pt idx="70073">
                  <c:v>0</c:v>
                </c:pt>
                <c:pt idx="70074">
                  <c:v>0</c:v>
                </c:pt>
                <c:pt idx="70075">
                  <c:v>0</c:v>
                </c:pt>
                <c:pt idx="70076">
                  <c:v>0</c:v>
                </c:pt>
                <c:pt idx="70077">
                  <c:v>0</c:v>
                </c:pt>
                <c:pt idx="70078">
                  <c:v>0</c:v>
                </c:pt>
                <c:pt idx="70079">
                  <c:v>0</c:v>
                </c:pt>
                <c:pt idx="70080">
                  <c:v>0</c:v>
                </c:pt>
                <c:pt idx="70081">
                  <c:v>0</c:v>
                </c:pt>
                <c:pt idx="70082">
                  <c:v>0</c:v>
                </c:pt>
                <c:pt idx="70083">
                  <c:v>0</c:v>
                </c:pt>
                <c:pt idx="70084">
                  <c:v>0</c:v>
                </c:pt>
                <c:pt idx="70085">
                  <c:v>0</c:v>
                </c:pt>
                <c:pt idx="70086">
                  <c:v>0</c:v>
                </c:pt>
                <c:pt idx="70087">
                  <c:v>0</c:v>
                </c:pt>
                <c:pt idx="70088">
                  <c:v>0</c:v>
                </c:pt>
                <c:pt idx="70089">
                  <c:v>0</c:v>
                </c:pt>
                <c:pt idx="70090">
                  <c:v>0</c:v>
                </c:pt>
                <c:pt idx="70091">
                  <c:v>0</c:v>
                </c:pt>
                <c:pt idx="70092">
                  <c:v>0</c:v>
                </c:pt>
                <c:pt idx="70093">
                  <c:v>0</c:v>
                </c:pt>
                <c:pt idx="70094">
                  <c:v>0</c:v>
                </c:pt>
                <c:pt idx="70095">
                  <c:v>0</c:v>
                </c:pt>
                <c:pt idx="70096">
                  <c:v>0</c:v>
                </c:pt>
                <c:pt idx="70097">
                  <c:v>0</c:v>
                </c:pt>
                <c:pt idx="70098">
                  <c:v>0</c:v>
                </c:pt>
                <c:pt idx="70099">
                  <c:v>0</c:v>
                </c:pt>
                <c:pt idx="70100">
                  <c:v>0</c:v>
                </c:pt>
                <c:pt idx="70101">
                  <c:v>0</c:v>
                </c:pt>
                <c:pt idx="70102">
                  <c:v>0</c:v>
                </c:pt>
                <c:pt idx="70103">
                  <c:v>0</c:v>
                </c:pt>
                <c:pt idx="70104">
                  <c:v>0</c:v>
                </c:pt>
                <c:pt idx="70105">
                  <c:v>0</c:v>
                </c:pt>
                <c:pt idx="70106">
                  <c:v>0</c:v>
                </c:pt>
                <c:pt idx="70107">
                  <c:v>0</c:v>
                </c:pt>
                <c:pt idx="70108">
                  <c:v>0</c:v>
                </c:pt>
                <c:pt idx="70109">
                  <c:v>0</c:v>
                </c:pt>
                <c:pt idx="70110">
                  <c:v>0</c:v>
                </c:pt>
                <c:pt idx="70111">
                  <c:v>0</c:v>
                </c:pt>
                <c:pt idx="70112">
                  <c:v>0</c:v>
                </c:pt>
                <c:pt idx="70113">
                  <c:v>0</c:v>
                </c:pt>
                <c:pt idx="70114">
                  <c:v>0</c:v>
                </c:pt>
                <c:pt idx="70115">
                  <c:v>0</c:v>
                </c:pt>
                <c:pt idx="70116">
                  <c:v>0</c:v>
                </c:pt>
                <c:pt idx="70117">
                  <c:v>0</c:v>
                </c:pt>
                <c:pt idx="70118">
                  <c:v>0</c:v>
                </c:pt>
                <c:pt idx="70119">
                  <c:v>0</c:v>
                </c:pt>
                <c:pt idx="70120">
                  <c:v>0</c:v>
                </c:pt>
                <c:pt idx="70121">
                  <c:v>0</c:v>
                </c:pt>
                <c:pt idx="70122">
                  <c:v>0</c:v>
                </c:pt>
                <c:pt idx="70123">
                  <c:v>0</c:v>
                </c:pt>
                <c:pt idx="70124">
                  <c:v>0</c:v>
                </c:pt>
                <c:pt idx="70125">
                  <c:v>0</c:v>
                </c:pt>
                <c:pt idx="70126">
                  <c:v>0</c:v>
                </c:pt>
                <c:pt idx="70127">
                  <c:v>0</c:v>
                </c:pt>
                <c:pt idx="70128">
                  <c:v>0</c:v>
                </c:pt>
                <c:pt idx="70129">
                  <c:v>0</c:v>
                </c:pt>
                <c:pt idx="70130">
                  <c:v>0</c:v>
                </c:pt>
                <c:pt idx="70131">
                  <c:v>0</c:v>
                </c:pt>
                <c:pt idx="70132">
                  <c:v>0</c:v>
                </c:pt>
                <c:pt idx="70133">
                  <c:v>0</c:v>
                </c:pt>
                <c:pt idx="70134">
                  <c:v>0</c:v>
                </c:pt>
                <c:pt idx="70135">
                  <c:v>0</c:v>
                </c:pt>
                <c:pt idx="70136">
                  <c:v>0</c:v>
                </c:pt>
                <c:pt idx="70137">
                  <c:v>0</c:v>
                </c:pt>
                <c:pt idx="70138">
                  <c:v>0</c:v>
                </c:pt>
                <c:pt idx="70139">
                  <c:v>0</c:v>
                </c:pt>
                <c:pt idx="70140">
                  <c:v>0</c:v>
                </c:pt>
                <c:pt idx="70141">
                  <c:v>0</c:v>
                </c:pt>
                <c:pt idx="70142">
                  <c:v>0</c:v>
                </c:pt>
                <c:pt idx="70143">
                  <c:v>0</c:v>
                </c:pt>
                <c:pt idx="70144">
                  <c:v>0</c:v>
                </c:pt>
                <c:pt idx="70145">
                  <c:v>0</c:v>
                </c:pt>
                <c:pt idx="70146">
                  <c:v>0</c:v>
                </c:pt>
                <c:pt idx="70147">
                  <c:v>0</c:v>
                </c:pt>
                <c:pt idx="70148">
                  <c:v>0</c:v>
                </c:pt>
                <c:pt idx="70149">
                  <c:v>0</c:v>
                </c:pt>
                <c:pt idx="70150">
                  <c:v>0</c:v>
                </c:pt>
                <c:pt idx="70151">
                  <c:v>0</c:v>
                </c:pt>
                <c:pt idx="70152">
                  <c:v>0</c:v>
                </c:pt>
                <c:pt idx="70153">
                  <c:v>0</c:v>
                </c:pt>
                <c:pt idx="70154">
                  <c:v>0</c:v>
                </c:pt>
                <c:pt idx="70155">
                  <c:v>0</c:v>
                </c:pt>
                <c:pt idx="70156">
                  <c:v>0</c:v>
                </c:pt>
                <c:pt idx="70157">
                  <c:v>0</c:v>
                </c:pt>
                <c:pt idx="70158">
                  <c:v>0</c:v>
                </c:pt>
                <c:pt idx="70159">
                  <c:v>0</c:v>
                </c:pt>
                <c:pt idx="70160">
                  <c:v>0</c:v>
                </c:pt>
                <c:pt idx="70161">
                  <c:v>0</c:v>
                </c:pt>
                <c:pt idx="70162">
                  <c:v>0</c:v>
                </c:pt>
                <c:pt idx="70163">
                  <c:v>0</c:v>
                </c:pt>
                <c:pt idx="70164">
                  <c:v>0</c:v>
                </c:pt>
                <c:pt idx="70165">
                  <c:v>0</c:v>
                </c:pt>
                <c:pt idx="70166">
                  <c:v>0</c:v>
                </c:pt>
                <c:pt idx="70167">
                  <c:v>0</c:v>
                </c:pt>
                <c:pt idx="70168">
                  <c:v>0</c:v>
                </c:pt>
                <c:pt idx="70169">
                  <c:v>0</c:v>
                </c:pt>
                <c:pt idx="70170">
                  <c:v>0</c:v>
                </c:pt>
                <c:pt idx="70171">
                  <c:v>0</c:v>
                </c:pt>
                <c:pt idx="70172">
                  <c:v>0</c:v>
                </c:pt>
                <c:pt idx="70173">
                  <c:v>0</c:v>
                </c:pt>
                <c:pt idx="70174">
                  <c:v>0</c:v>
                </c:pt>
                <c:pt idx="70175">
                  <c:v>0</c:v>
                </c:pt>
                <c:pt idx="70176">
                  <c:v>0</c:v>
                </c:pt>
                <c:pt idx="70177">
                  <c:v>0</c:v>
                </c:pt>
                <c:pt idx="70178">
                  <c:v>0</c:v>
                </c:pt>
                <c:pt idx="70179">
                  <c:v>0</c:v>
                </c:pt>
                <c:pt idx="70180">
                  <c:v>0</c:v>
                </c:pt>
                <c:pt idx="70181">
                  <c:v>0</c:v>
                </c:pt>
                <c:pt idx="70182">
                  <c:v>0</c:v>
                </c:pt>
                <c:pt idx="70183">
                  <c:v>0</c:v>
                </c:pt>
                <c:pt idx="70184">
                  <c:v>0</c:v>
                </c:pt>
                <c:pt idx="70185">
                  <c:v>0</c:v>
                </c:pt>
                <c:pt idx="70186">
                  <c:v>0</c:v>
                </c:pt>
                <c:pt idx="70187">
                  <c:v>0</c:v>
                </c:pt>
                <c:pt idx="70188">
                  <c:v>0</c:v>
                </c:pt>
                <c:pt idx="70189">
                  <c:v>0</c:v>
                </c:pt>
                <c:pt idx="70190">
                  <c:v>0</c:v>
                </c:pt>
                <c:pt idx="70191">
                  <c:v>0</c:v>
                </c:pt>
                <c:pt idx="70192">
                  <c:v>0</c:v>
                </c:pt>
                <c:pt idx="70193">
                  <c:v>0</c:v>
                </c:pt>
                <c:pt idx="70194">
                  <c:v>0</c:v>
                </c:pt>
                <c:pt idx="70195">
                  <c:v>0</c:v>
                </c:pt>
                <c:pt idx="70196">
                  <c:v>0</c:v>
                </c:pt>
                <c:pt idx="70197">
                  <c:v>0</c:v>
                </c:pt>
                <c:pt idx="70198">
                  <c:v>0</c:v>
                </c:pt>
                <c:pt idx="70199">
                  <c:v>0</c:v>
                </c:pt>
                <c:pt idx="70200">
                  <c:v>0</c:v>
                </c:pt>
                <c:pt idx="70201">
                  <c:v>0</c:v>
                </c:pt>
                <c:pt idx="70202">
                  <c:v>0</c:v>
                </c:pt>
                <c:pt idx="70203">
                  <c:v>0</c:v>
                </c:pt>
                <c:pt idx="70204">
                  <c:v>0</c:v>
                </c:pt>
                <c:pt idx="70205">
                  <c:v>0</c:v>
                </c:pt>
                <c:pt idx="70206">
                  <c:v>0</c:v>
                </c:pt>
                <c:pt idx="70207">
                  <c:v>0</c:v>
                </c:pt>
                <c:pt idx="70208">
                  <c:v>0</c:v>
                </c:pt>
                <c:pt idx="70209">
                  <c:v>0</c:v>
                </c:pt>
                <c:pt idx="70210">
                  <c:v>0</c:v>
                </c:pt>
                <c:pt idx="70211">
                  <c:v>0</c:v>
                </c:pt>
                <c:pt idx="70212">
                  <c:v>0</c:v>
                </c:pt>
                <c:pt idx="70213">
                  <c:v>0</c:v>
                </c:pt>
                <c:pt idx="70214">
                  <c:v>0</c:v>
                </c:pt>
                <c:pt idx="70215">
                  <c:v>0</c:v>
                </c:pt>
                <c:pt idx="70216">
                  <c:v>0</c:v>
                </c:pt>
                <c:pt idx="70217">
                  <c:v>0</c:v>
                </c:pt>
                <c:pt idx="70218">
                  <c:v>0</c:v>
                </c:pt>
                <c:pt idx="70219">
                  <c:v>0</c:v>
                </c:pt>
                <c:pt idx="70220">
                  <c:v>0</c:v>
                </c:pt>
                <c:pt idx="70221">
                  <c:v>0</c:v>
                </c:pt>
                <c:pt idx="70222">
                  <c:v>0</c:v>
                </c:pt>
                <c:pt idx="70223">
                  <c:v>0</c:v>
                </c:pt>
                <c:pt idx="70224">
                  <c:v>0</c:v>
                </c:pt>
                <c:pt idx="70225">
                  <c:v>0</c:v>
                </c:pt>
                <c:pt idx="70226">
                  <c:v>0</c:v>
                </c:pt>
                <c:pt idx="70227">
                  <c:v>0</c:v>
                </c:pt>
                <c:pt idx="70228">
                  <c:v>0</c:v>
                </c:pt>
                <c:pt idx="70229">
                  <c:v>0</c:v>
                </c:pt>
                <c:pt idx="70230">
                  <c:v>0</c:v>
                </c:pt>
                <c:pt idx="70231">
                  <c:v>0</c:v>
                </c:pt>
                <c:pt idx="70232">
                  <c:v>0</c:v>
                </c:pt>
                <c:pt idx="70233">
                  <c:v>0</c:v>
                </c:pt>
                <c:pt idx="70234">
                  <c:v>0</c:v>
                </c:pt>
                <c:pt idx="70235">
                  <c:v>0</c:v>
                </c:pt>
                <c:pt idx="70236">
                  <c:v>0</c:v>
                </c:pt>
                <c:pt idx="70237">
                  <c:v>0</c:v>
                </c:pt>
                <c:pt idx="70238">
                  <c:v>0</c:v>
                </c:pt>
                <c:pt idx="70239">
                  <c:v>0</c:v>
                </c:pt>
                <c:pt idx="70240">
                  <c:v>0</c:v>
                </c:pt>
                <c:pt idx="70241">
                  <c:v>0</c:v>
                </c:pt>
                <c:pt idx="70242">
                  <c:v>0</c:v>
                </c:pt>
                <c:pt idx="70243">
                  <c:v>0</c:v>
                </c:pt>
                <c:pt idx="70244">
                  <c:v>0</c:v>
                </c:pt>
                <c:pt idx="70245">
                  <c:v>0</c:v>
                </c:pt>
                <c:pt idx="70246">
                  <c:v>0</c:v>
                </c:pt>
                <c:pt idx="70247">
                  <c:v>0</c:v>
                </c:pt>
                <c:pt idx="70248">
                  <c:v>0</c:v>
                </c:pt>
                <c:pt idx="70249">
                  <c:v>0</c:v>
                </c:pt>
                <c:pt idx="70250">
                  <c:v>0</c:v>
                </c:pt>
                <c:pt idx="70251">
                  <c:v>0</c:v>
                </c:pt>
                <c:pt idx="70252">
                  <c:v>0</c:v>
                </c:pt>
                <c:pt idx="70253">
                  <c:v>0</c:v>
                </c:pt>
                <c:pt idx="70254">
                  <c:v>0</c:v>
                </c:pt>
                <c:pt idx="70255">
                  <c:v>0</c:v>
                </c:pt>
                <c:pt idx="70256">
                  <c:v>0</c:v>
                </c:pt>
                <c:pt idx="70257">
                  <c:v>0</c:v>
                </c:pt>
                <c:pt idx="70258">
                  <c:v>0</c:v>
                </c:pt>
                <c:pt idx="70259">
                  <c:v>0</c:v>
                </c:pt>
                <c:pt idx="70260">
                  <c:v>0</c:v>
                </c:pt>
                <c:pt idx="70261">
                  <c:v>0</c:v>
                </c:pt>
                <c:pt idx="70262">
                  <c:v>0</c:v>
                </c:pt>
                <c:pt idx="70263">
                  <c:v>0</c:v>
                </c:pt>
                <c:pt idx="70264">
                  <c:v>0</c:v>
                </c:pt>
                <c:pt idx="70265">
                  <c:v>0</c:v>
                </c:pt>
                <c:pt idx="70266">
                  <c:v>0</c:v>
                </c:pt>
                <c:pt idx="70267">
                  <c:v>0</c:v>
                </c:pt>
                <c:pt idx="70268">
                  <c:v>0</c:v>
                </c:pt>
                <c:pt idx="70269">
                  <c:v>0</c:v>
                </c:pt>
                <c:pt idx="70270">
                  <c:v>0</c:v>
                </c:pt>
                <c:pt idx="70271">
                  <c:v>0</c:v>
                </c:pt>
                <c:pt idx="70272">
                  <c:v>0</c:v>
                </c:pt>
                <c:pt idx="70273">
                  <c:v>0</c:v>
                </c:pt>
                <c:pt idx="70274">
                  <c:v>0</c:v>
                </c:pt>
                <c:pt idx="70275">
                  <c:v>0</c:v>
                </c:pt>
                <c:pt idx="70276">
                  <c:v>0</c:v>
                </c:pt>
                <c:pt idx="70277">
                  <c:v>0</c:v>
                </c:pt>
                <c:pt idx="70278">
                  <c:v>0</c:v>
                </c:pt>
                <c:pt idx="70279">
                  <c:v>0</c:v>
                </c:pt>
                <c:pt idx="70280">
                  <c:v>0</c:v>
                </c:pt>
                <c:pt idx="70281">
                  <c:v>0</c:v>
                </c:pt>
                <c:pt idx="70282">
                  <c:v>0</c:v>
                </c:pt>
                <c:pt idx="70283">
                  <c:v>0</c:v>
                </c:pt>
                <c:pt idx="70284">
                  <c:v>0</c:v>
                </c:pt>
                <c:pt idx="70285">
                  <c:v>0</c:v>
                </c:pt>
                <c:pt idx="70286">
                  <c:v>0</c:v>
                </c:pt>
                <c:pt idx="70287">
                  <c:v>0</c:v>
                </c:pt>
                <c:pt idx="70288">
                  <c:v>0</c:v>
                </c:pt>
                <c:pt idx="70289">
                  <c:v>0</c:v>
                </c:pt>
                <c:pt idx="70290">
                  <c:v>0</c:v>
                </c:pt>
                <c:pt idx="70291">
                  <c:v>0</c:v>
                </c:pt>
                <c:pt idx="70292">
                  <c:v>0</c:v>
                </c:pt>
                <c:pt idx="70293">
                  <c:v>0</c:v>
                </c:pt>
                <c:pt idx="70294">
                  <c:v>0</c:v>
                </c:pt>
                <c:pt idx="70295">
                  <c:v>0</c:v>
                </c:pt>
                <c:pt idx="70296">
                  <c:v>0</c:v>
                </c:pt>
                <c:pt idx="70297">
                  <c:v>0</c:v>
                </c:pt>
                <c:pt idx="70298">
                  <c:v>0</c:v>
                </c:pt>
                <c:pt idx="70299">
                  <c:v>0</c:v>
                </c:pt>
                <c:pt idx="70300">
                  <c:v>0</c:v>
                </c:pt>
                <c:pt idx="70301">
                  <c:v>0</c:v>
                </c:pt>
                <c:pt idx="70302">
                  <c:v>0</c:v>
                </c:pt>
                <c:pt idx="70303">
                  <c:v>0</c:v>
                </c:pt>
                <c:pt idx="70304">
                  <c:v>0</c:v>
                </c:pt>
                <c:pt idx="70305">
                  <c:v>0</c:v>
                </c:pt>
                <c:pt idx="70306">
                  <c:v>0</c:v>
                </c:pt>
                <c:pt idx="70307">
                  <c:v>0</c:v>
                </c:pt>
                <c:pt idx="70308">
                  <c:v>0</c:v>
                </c:pt>
                <c:pt idx="70309">
                  <c:v>0</c:v>
                </c:pt>
                <c:pt idx="70310">
                  <c:v>0</c:v>
                </c:pt>
                <c:pt idx="70311">
                  <c:v>0</c:v>
                </c:pt>
                <c:pt idx="70312">
                  <c:v>0</c:v>
                </c:pt>
                <c:pt idx="70313">
                  <c:v>0</c:v>
                </c:pt>
                <c:pt idx="70314">
                  <c:v>0</c:v>
                </c:pt>
                <c:pt idx="70315">
                  <c:v>0</c:v>
                </c:pt>
                <c:pt idx="70316">
                  <c:v>0</c:v>
                </c:pt>
                <c:pt idx="70317">
                  <c:v>0</c:v>
                </c:pt>
                <c:pt idx="70318">
                  <c:v>0</c:v>
                </c:pt>
                <c:pt idx="70319">
                  <c:v>0</c:v>
                </c:pt>
                <c:pt idx="70320">
                  <c:v>0</c:v>
                </c:pt>
                <c:pt idx="70321">
                  <c:v>0</c:v>
                </c:pt>
                <c:pt idx="70322">
                  <c:v>0</c:v>
                </c:pt>
                <c:pt idx="70323">
                  <c:v>0</c:v>
                </c:pt>
                <c:pt idx="70324">
                  <c:v>0</c:v>
                </c:pt>
                <c:pt idx="70325">
                  <c:v>0</c:v>
                </c:pt>
                <c:pt idx="70326">
                  <c:v>0</c:v>
                </c:pt>
                <c:pt idx="70327">
                  <c:v>0</c:v>
                </c:pt>
                <c:pt idx="70328">
                  <c:v>0</c:v>
                </c:pt>
                <c:pt idx="70329">
                  <c:v>0</c:v>
                </c:pt>
                <c:pt idx="70330">
                  <c:v>0</c:v>
                </c:pt>
                <c:pt idx="70331">
                  <c:v>0</c:v>
                </c:pt>
                <c:pt idx="70332">
                  <c:v>0</c:v>
                </c:pt>
                <c:pt idx="70333">
                  <c:v>0</c:v>
                </c:pt>
                <c:pt idx="70334">
                  <c:v>0</c:v>
                </c:pt>
                <c:pt idx="70335">
                  <c:v>0</c:v>
                </c:pt>
                <c:pt idx="70336">
                  <c:v>0</c:v>
                </c:pt>
                <c:pt idx="70337">
                  <c:v>0</c:v>
                </c:pt>
                <c:pt idx="70338">
                  <c:v>0</c:v>
                </c:pt>
                <c:pt idx="70339">
                  <c:v>0</c:v>
                </c:pt>
                <c:pt idx="70340">
                  <c:v>0</c:v>
                </c:pt>
                <c:pt idx="70341">
                  <c:v>0</c:v>
                </c:pt>
                <c:pt idx="70342">
                  <c:v>0</c:v>
                </c:pt>
                <c:pt idx="70343">
                  <c:v>0</c:v>
                </c:pt>
                <c:pt idx="70344">
                  <c:v>0</c:v>
                </c:pt>
                <c:pt idx="70345">
                  <c:v>0</c:v>
                </c:pt>
                <c:pt idx="70346">
                  <c:v>0</c:v>
                </c:pt>
                <c:pt idx="70347">
                  <c:v>0</c:v>
                </c:pt>
                <c:pt idx="70348">
                  <c:v>0</c:v>
                </c:pt>
                <c:pt idx="70349">
                  <c:v>0</c:v>
                </c:pt>
                <c:pt idx="70350">
                  <c:v>0</c:v>
                </c:pt>
                <c:pt idx="70351">
                  <c:v>0</c:v>
                </c:pt>
                <c:pt idx="70352">
                  <c:v>0</c:v>
                </c:pt>
                <c:pt idx="70353">
                  <c:v>0</c:v>
                </c:pt>
                <c:pt idx="70354">
                  <c:v>0</c:v>
                </c:pt>
                <c:pt idx="70355">
                  <c:v>0</c:v>
                </c:pt>
                <c:pt idx="70356">
                  <c:v>0</c:v>
                </c:pt>
                <c:pt idx="70357">
                  <c:v>0</c:v>
                </c:pt>
                <c:pt idx="70358">
                  <c:v>0</c:v>
                </c:pt>
                <c:pt idx="70359">
                  <c:v>0</c:v>
                </c:pt>
                <c:pt idx="70360">
                  <c:v>0</c:v>
                </c:pt>
                <c:pt idx="70361">
                  <c:v>0</c:v>
                </c:pt>
                <c:pt idx="70362">
                  <c:v>0</c:v>
                </c:pt>
                <c:pt idx="70363">
                  <c:v>0</c:v>
                </c:pt>
                <c:pt idx="70364">
                  <c:v>0</c:v>
                </c:pt>
                <c:pt idx="70365">
                  <c:v>0</c:v>
                </c:pt>
                <c:pt idx="70366">
                  <c:v>0</c:v>
                </c:pt>
                <c:pt idx="70367">
                  <c:v>0</c:v>
                </c:pt>
                <c:pt idx="70368">
                  <c:v>0</c:v>
                </c:pt>
                <c:pt idx="70369">
                  <c:v>0</c:v>
                </c:pt>
                <c:pt idx="70370">
                  <c:v>0</c:v>
                </c:pt>
                <c:pt idx="70371">
                  <c:v>0</c:v>
                </c:pt>
                <c:pt idx="70372">
                  <c:v>0</c:v>
                </c:pt>
                <c:pt idx="70373">
                  <c:v>0</c:v>
                </c:pt>
                <c:pt idx="70374">
                  <c:v>0</c:v>
                </c:pt>
                <c:pt idx="70375">
                  <c:v>0</c:v>
                </c:pt>
                <c:pt idx="70376">
                  <c:v>0</c:v>
                </c:pt>
                <c:pt idx="70377">
                  <c:v>0</c:v>
                </c:pt>
                <c:pt idx="70378">
                  <c:v>0</c:v>
                </c:pt>
                <c:pt idx="70379">
                  <c:v>0</c:v>
                </c:pt>
                <c:pt idx="70380">
                  <c:v>0</c:v>
                </c:pt>
                <c:pt idx="70381">
                  <c:v>0</c:v>
                </c:pt>
                <c:pt idx="70382">
                  <c:v>0</c:v>
                </c:pt>
                <c:pt idx="70383">
                  <c:v>0</c:v>
                </c:pt>
                <c:pt idx="70384">
                  <c:v>0</c:v>
                </c:pt>
                <c:pt idx="70385">
                  <c:v>0</c:v>
                </c:pt>
                <c:pt idx="70386">
                  <c:v>0</c:v>
                </c:pt>
                <c:pt idx="70387">
                  <c:v>0</c:v>
                </c:pt>
                <c:pt idx="70388">
                  <c:v>0</c:v>
                </c:pt>
                <c:pt idx="70389">
                  <c:v>0</c:v>
                </c:pt>
                <c:pt idx="70390">
                  <c:v>0</c:v>
                </c:pt>
                <c:pt idx="70391">
                  <c:v>0</c:v>
                </c:pt>
                <c:pt idx="70392">
                  <c:v>0</c:v>
                </c:pt>
                <c:pt idx="70393">
                  <c:v>0</c:v>
                </c:pt>
                <c:pt idx="70394">
                  <c:v>0</c:v>
                </c:pt>
                <c:pt idx="70395">
                  <c:v>0</c:v>
                </c:pt>
                <c:pt idx="70396">
                  <c:v>0</c:v>
                </c:pt>
                <c:pt idx="70397">
                  <c:v>0</c:v>
                </c:pt>
                <c:pt idx="70398">
                  <c:v>0</c:v>
                </c:pt>
                <c:pt idx="70399">
                  <c:v>0</c:v>
                </c:pt>
                <c:pt idx="70400">
                  <c:v>0</c:v>
                </c:pt>
                <c:pt idx="70401">
                  <c:v>0</c:v>
                </c:pt>
                <c:pt idx="70402">
                  <c:v>0</c:v>
                </c:pt>
                <c:pt idx="70403">
                  <c:v>0</c:v>
                </c:pt>
                <c:pt idx="70404">
                  <c:v>0</c:v>
                </c:pt>
                <c:pt idx="70405">
                  <c:v>0</c:v>
                </c:pt>
                <c:pt idx="70406">
                  <c:v>0</c:v>
                </c:pt>
                <c:pt idx="70407">
                  <c:v>0</c:v>
                </c:pt>
                <c:pt idx="70408">
                  <c:v>0</c:v>
                </c:pt>
                <c:pt idx="70409">
                  <c:v>0</c:v>
                </c:pt>
                <c:pt idx="70410">
                  <c:v>0</c:v>
                </c:pt>
                <c:pt idx="70411">
                  <c:v>0</c:v>
                </c:pt>
                <c:pt idx="70412">
                  <c:v>0</c:v>
                </c:pt>
                <c:pt idx="70413">
                  <c:v>0</c:v>
                </c:pt>
                <c:pt idx="70414">
                  <c:v>0</c:v>
                </c:pt>
                <c:pt idx="70415">
                  <c:v>0</c:v>
                </c:pt>
                <c:pt idx="70416">
                  <c:v>0</c:v>
                </c:pt>
                <c:pt idx="70417">
                  <c:v>0</c:v>
                </c:pt>
                <c:pt idx="70418">
                  <c:v>0</c:v>
                </c:pt>
                <c:pt idx="70419">
                  <c:v>0</c:v>
                </c:pt>
                <c:pt idx="70420">
                  <c:v>0</c:v>
                </c:pt>
                <c:pt idx="70421">
                  <c:v>0</c:v>
                </c:pt>
                <c:pt idx="70422">
                  <c:v>0</c:v>
                </c:pt>
                <c:pt idx="70423">
                  <c:v>0</c:v>
                </c:pt>
                <c:pt idx="70424">
                  <c:v>0</c:v>
                </c:pt>
                <c:pt idx="70425">
                  <c:v>0</c:v>
                </c:pt>
                <c:pt idx="70426">
                  <c:v>0</c:v>
                </c:pt>
                <c:pt idx="70427">
                  <c:v>0</c:v>
                </c:pt>
                <c:pt idx="70428">
                  <c:v>0</c:v>
                </c:pt>
                <c:pt idx="70429">
                  <c:v>0</c:v>
                </c:pt>
                <c:pt idx="70430">
                  <c:v>0</c:v>
                </c:pt>
                <c:pt idx="70431">
                  <c:v>0</c:v>
                </c:pt>
                <c:pt idx="70432">
                  <c:v>0</c:v>
                </c:pt>
                <c:pt idx="70433">
                  <c:v>0</c:v>
                </c:pt>
                <c:pt idx="70434">
                  <c:v>0</c:v>
                </c:pt>
                <c:pt idx="70435">
                  <c:v>0</c:v>
                </c:pt>
                <c:pt idx="70436">
                  <c:v>0</c:v>
                </c:pt>
                <c:pt idx="70437">
                  <c:v>0</c:v>
                </c:pt>
                <c:pt idx="70438">
                  <c:v>0</c:v>
                </c:pt>
                <c:pt idx="70439">
                  <c:v>0</c:v>
                </c:pt>
                <c:pt idx="70440">
                  <c:v>0</c:v>
                </c:pt>
                <c:pt idx="70441">
                  <c:v>0</c:v>
                </c:pt>
                <c:pt idx="70442">
                  <c:v>0</c:v>
                </c:pt>
                <c:pt idx="70443">
                  <c:v>0</c:v>
                </c:pt>
                <c:pt idx="70444">
                  <c:v>0</c:v>
                </c:pt>
                <c:pt idx="70445">
                  <c:v>0</c:v>
                </c:pt>
                <c:pt idx="70446">
                  <c:v>0</c:v>
                </c:pt>
                <c:pt idx="70447">
                  <c:v>0</c:v>
                </c:pt>
                <c:pt idx="70448">
                  <c:v>0</c:v>
                </c:pt>
                <c:pt idx="70449">
                  <c:v>0</c:v>
                </c:pt>
                <c:pt idx="70450">
                  <c:v>0</c:v>
                </c:pt>
                <c:pt idx="70451">
                  <c:v>0</c:v>
                </c:pt>
                <c:pt idx="70452">
                  <c:v>0</c:v>
                </c:pt>
                <c:pt idx="70453">
                  <c:v>0</c:v>
                </c:pt>
                <c:pt idx="70454">
                  <c:v>0</c:v>
                </c:pt>
                <c:pt idx="70455">
                  <c:v>0</c:v>
                </c:pt>
                <c:pt idx="70456">
                  <c:v>0</c:v>
                </c:pt>
                <c:pt idx="70457">
                  <c:v>0</c:v>
                </c:pt>
                <c:pt idx="70458">
                  <c:v>0</c:v>
                </c:pt>
                <c:pt idx="70459">
                  <c:v>0</c:v>
                </c:pt>
                <c:pt idx="70460">
                  <c:v>0</c:v>
                </c:pt>
                <c:pt idx="70461">
                  <c:v>0</c:v>
                </c:pt>
                <c:pt idx="70462">
                  <c:v>0</c:v>
                </c:pt>
                <c:pt idx="70463">
                  <c:v>0</c:v>
                </c:pt>
                <c:pt idx="70464">
                  <c:v>0</c:v>
                </c:pt>
                <c:pt idx="70465">
                  <c:v>0</c:v>
                </c:pt>
                <c:pt idx="70466">
                  <c:v>0</c:v>
                </c:pt>
                <c:pt idx="70467">
                  <c:v>0</c:v>
                </c:pt>
                <c:pt idx="70468">
                  <c:v>0</c:v>
                </c:pt>
                <c:pt idx="70469">
                  <c:v>0</c:v>
                </c:pt>
                <c:pt idx="70470">
                  <c:v>0</c:v>
                </c:pt>
                <c:pt idx="70471">
                  <c:v>0</c:v>
                </c:pt>
                <c:pt idx="70472">
                  <c:v>0</c:v>
                </c:pt>
                <c:pt idx="70473">
                  <c:v>0</c:v>
                </c:pt>
                <c:pt idx="70474">
                  <c:v>0</c:v>
                </c:pt>
                <c:pt idx="70475">
                  <c:v>0</c:v>
                </c:pt>
                <c:pt idx="70476">
                  <c:v>0</c:v>
                </c:pt>
                <c:pt idx="70477">
                  <c:v>0</c:v>
                </c:pt>
                <c:pt idx="70478">
                  <c:v>0</c:v>
                </c:pt>
                <c:pt idx="70479">
                  <c:v>0</c:v>
                </c:pt>
                <c:pt idx="70480">
                  <c:v>0</c:v>
                </c:pt>
                <c:pt idx="70481">
                  <c:v>0</c:v>
                </c:pt>
                <c:pt idx="70482">
                  <c:v>0</c:v>
                </c:pt>
                <c:pt idx="70483">
                  <c:v>0</c:v>
                </c:pt>
                <c:pt idx="70484">
                  <c:v>0</c:v>
                </c:pt>
                <c:pt idx="70485">
                  <c:v>0</c:v>
                </c:pt>
                <c:pt idx="70486">
                  <c:v>0</c:v>
                </c:pt>
                <c:pt idx="70487">
                  <c:v>0</c:v>
                </c:pt>
                <c:pt idx="70488">
                  <c:v>0</c:v>
                </c:pt>
                <c:pt idx="70489">
                  <c:v>0</c:v>
                </c:pt>
                <c:pt idx="70490">
                  <c:v>0</c:v>
                </c:pt>
                <c:pt idx="70491">
                  <c:v>0</c:v>
                </c:pt>
                <c:pt idx="70492">
                  <c:v>0</c:v>
                </c:pt>
                <c:pt idx="70493">
                  <c:v>0</c:v>
                </c:pt>
                <c:pt idx="70494">
                  <c:v>0</c:v>
                </c:pt>
                <c:pt idx="70495">
                  <c:v>0</c:v>
                </c:pt>
                <c:pt idx="70496">
                  <c:v>0</c:v>
                </c:pt>
                <c:pt idx="70497">
                  <c:v>0</c:v>
                </c:pt>
                <c:pt idx="70498">
                  <c:v>0</c:v>
                </c:pt>
                <c:pt idx="70499">
                  <c:v>0</c:v>
                </c:pt>
                <c:pt idx="70500">
                  <c:v>0</c:v>
                </c:pt>
                <c:pt idx="70501">
                  <c:v>0</c:v>
                </c:pt>
                <c:pt idx="70502">
                  <c:v>0</c:v>
                </c:pt>
                <c:pt idx="70503">
                  <c:v>0</c:v>
                </c:pt>
                <c:pt idx="70504">
                  <c:v>0</c:v>
                </c:pt>
                <c:pt idx="70505">
                  <c:v>0</c:v>
                </c:pt>
                <c:pt idx="70506">
                  <c:v>0</c:v>
                </c:pt>
                <c:pt idx="70507">
                  <c:v>0</c:v>
                </c:pt>
                <c:pt idx="70508">
                  <c:v>0</c:v>
                </c:pt>
                <c:pt idx="70509">
                  <c:v>0</c:v>
                </c:pt>
                <c:pt idx="70510">
                  <c:v>0</c:v>
                </c:pt>
                <c:pt idx="70511">
                  <c:v>0</c:v>
                </c:pt>
                <c:pt idx="70512">
                  <c:v>0</c:v>
                </c:pt>
                <c:pt idx="70513">
                  <c:v>0</c:v>
                </c:pt>
                <c:pt idx="70514">
                  <c:v>0</c:v>
                </c:pt>
                <c:pt idx="70515">
                  <c:v>0</c:v>
                </c:pt>
                <c:pt idx="70516">
                  <c:v>0</c:v>
                </c:pt>
                <c:pt idx="70517">
                  <c:v>0</c:v>
                </c:pt>
                <c:pt idx="70518">
                  <c:v>0</c:v>
                </c:pt>
                <c:pt idx="70519">
                  <c:v>0</c:v>
                </c:pt>
                <c:pt idx="70520">
                  <c:v>0</c:v>
                </c:pt>
                <c:pt idx="70521">
                  <c:v>0</c:v>
                </c:pt>
                <c:pt idx="70522">
                  <c:v>0</c:v>
                </c:pt>
                <c:pt idx="70523">
                  <c:v>0</c:v>
                </c:pt>
                <c:pt idx="70524">
                  <c:v>0</c:v>
                </c:pt>
                <c:pt idx="70525">
                  <c:v>0</c:v>
                </c:pt>
                <c:pt idx="70526">
                  <c:v>0</c:v>
                </c:pt>
                <c:pt idx="70527">
                  <c:v>0</c:v>
                </c:pt>
                <c:pt idx="70528">
                  <c:v>0</c:v>
                </c:pt>
                <c:pt idx="70529">
                  <c:v>0</c:v>
                </c:pt>
                <c:pt idx="70530">
                  <c:v>0</c:v>
                </c:pt>
                <c:pt idx="70531">
                  <c:v>0</c:v>
                </c:pt>
                <c:pt idx="70532">
                  <c:v>0</c:v>
                </c:pt>
                <c:pt idx="70533">
                  <c:v>0</c:v>
                </c:pt>
                <c:pt idx="70534">
                  <c:v>0</c:v>
                </c:pt>
                <c:pt idx="70535">
                  <c:v>0</c:v>
                </c:pt>
                <c:pt idx="70536">
                  <c:v>0</c:v>
                </c:pt>
                <c:pt idx="70537">
                  <c:v>0</c:v>
                </c:pt>
                <c:pt idx="70538">
                  <c:v>0</c:v>
                </c:pt>
                <c:pt idx="70539">
                  <c:v>0</c:v>
                </c:pt>
                <c:pt idx="70540">
                  <c:v>0</c:v>
                </c:pt>
                <c:pt idx="70541">
                  <c:v>0</c:v>
                </c:pt>
                <c:pt idx="70542">
                  <c:v>0</c:v>
                </c:pt>
                <c:pt idx="70543">
                  <c:v>0</c:v>
                </c:pt>
                <c:pt idx="70544">
                  <c:v>0</c:v>
                </c:pt>
                <c:pt idx="70545">
                  <c:v>0</c:v>
                </c:pt>
                <c:pt idx="70546">
                  <c:v>0</c:v>
                </c:pt>
                <c:pt idx="70547">
                  <c:v>0</c:v>
                </c:pt>
                <c:pt idx="70548">
                  <c:v>0</c:v>
                </c:pt>
                <c:pt idx="70549">
                  <c:v>0</c:v>
                </c:pt>
                <c:pt idx="70550">
                  <c:v>0</c:v>
                </c:pt>
                <c:pt idx="70551">
                  <c:v>0</c:v>
                </c:pt>
                <c:pt idx="70552">
                  <c:v>0</c:v>
                </c:pt>
                <c:pt idx="70553">
                  <c:v>0</c:v>
                </c:pt>
                <c:pt idx="70554">
                  <c:v>0</c:v>
                </c:pt>
                <c:pt idx="70555">
                  <c:v>0</c:v>
                </c:pt>
                <c:pt idx="70556">
                  <c:v>0</c:v>
                </c:pt>
                <c:pt idx="70557">
                  <c:v>0</c:v>
                </c:pt>
                <c:pt idx="70558">
                  <c:v>0</c:v>
                </c:pt>
                <c:pt idx="70559">
                  <c:v>0</c:v>
                </c:pt>
                <c:pt idx="70560">
                  <c:v>0</c:v>
                </c:pt>
                <c:pt idx="70561">
                  <c:v>0</c:v>
                </c:pt>
                <c:pt idx="70562">
                  <c:v>0</c:v>
                </c:pt>
                <c:pt idx="70563">
                  <c:v>0</c:v>
                </c:pt>
                <c:pt idx="70564">
                  <c:v>0</c:v>
                </c:pt>
                <c:pt idx="70565">
                  <c:v>0</c:v>
                </c:pt>
                <c:pt idx="70566">
                  <c:v>0</c:v>
                </c:pt>
                <c:pt idx="70567">
                  <c:v>0</c:v>
                </c:pt>
                <c:pt idx="70568">
                  <c:v>0</c:v>
                </c:pt>
                <c:pt idx="70569">
                  <c:v>0</c:v>
                </c:pt>
                <c:pt idx="70570">
                  <c:v>0</c:v>
                </c:pt>
                <c:pt idx="70571">
                  <c:v>0</c:v>
                </c:pt>
                <c:pt idx="70572">
                  <c:v>0</c:v>
                </c:pt>
                <c:pt idx="70573">
                  <c:v>0</c:v>
                </c:pt>
                <c:pt idx="70574">
                  <c:v>0</c:v>
                </c:pt>
                <c:pt idx="70575">
                  <c:v>0</c:v>
                </c:pt>
                <c:pt idx="70576">
                  <c:v>0</c:v>
                </c:pt>
                <c:pt idx="70577">
                  <c:v>0</c:v>
                </c:pt>
                <c:pt idx="70578">
                  <c:v>0</c:v>
                </c:pt>
                <c:pt idx="70579">
                  <c:v>0</c:v>
                </c:pt>
                <c:pt idx="70580">
                  <c:v>0</c:v>
                </c:pt>
                <c:pt idx="70581">
                  <c:v>0</c:v>
                </c:pt>
                <c:pt idx="70582">
                  <c:v>0</c:v>
                </c:pt>
                <c:pt idx="70583">
                  <c:v>0</c:v>
                </c:pt>
                <c:pt idx="70584">
                  <c:v>0</c:v>
                </c:pt>
                <c:pt idx="70585">
                  <c:v>0</c:v>
                </c:pt>
                <c:pt idx="70586">
                  <c:v>0</c:v>
                </c:pt>
                <c:pt idx="70587">
                  <c:v>0</c:v>
                </c:pt>
                <c:pt idx="70588">
                  <c:v>0</c:v>
                </c:pt>
                <c:pt idx="70589">
                  <c:v>0</c:v>
                </c:pt>
                <c:pt idx="70590">
                  <c:v>0</c:v>
                </c:pt>
                <c:pt idx="70591">
                  <c:v>0</c:v>
                </c:pt>
                <c:pt idx="70592">
                  <c:v>0</c:v>
                </c:pt>
                <c:pt idx="70593">
                  <c:v>0</c:v>
                </c:pt>
                <c:pt idx="70594">
                  <c:v>0</c:v>
                </c:pt>
                <c:pt idx="70595">
                  <c:v>0</c:v>
                </c:pt>
                <c:pt idx="70596">
                  <c:v>0</c:v>
                </c:pt>
                <c:pt idx="70597">
                  <c:v>0</c:v>
                </c:pt>
                <c:pt idx="70598">
                  <c:v>0</c:v>
                </c:pt>
                <c:pt idx="70599">
                  <c:v>0</c:v>
                </c:pt>
                <c:pt idx="70600">
                  <c:v>0</c:v>
                </c:pt>
                <c:pt idx="70601">
                  <c:v>0</c:v>
                </c:pt>
                <c:pt idx="70602">
                  <c:v>0</c:v>
                </c:pt>
                <c:pt idx="70603">
                  <c:v>0</c:v>
                </c:pt>
                <c:pt idx="70604">
                  <c:v>0</c:v>
                </c:pt>
                <c:pt idx="70605">
                  <c:v>0</c:v>
                </c:pt>
                <c:pt idx="70606">
                  <c:v>0</c:v>
                </c:pt>
                <c:pt idx="70607">
                  <c:v>0</c:v>
                </c:pt>
                <c:pt idx="70608">
                  <c:v>0</c:v>
                </c:pt>
                <c:pt idx="70609">
                  <c:v>0</c:v>
                </c:pt>
                <c:pt idx="70610">
                  <c:v>0</c:v>
                </c:pt>
                <c:pt idx="70611">
                  <c:v>0</c:v>
                </c:pt>
                <c:pt idx="70612">
                  <c:v>0</c:v>
                </c:pt>
                <c:pt idx="70613">
                  <c:v>0</c:v>
                </c:pt>
                <c:pt idx="70614">
                  <c:v>0</c:v>
                </c:pt>
                <c:pt idx="70615">
                  <c:v>0</c:v>
                </c:pt>
                <c:pt idx="70616">
                  <c:v>0</c:v>
                </c:pt>
                <c:pt idx="70617">
                  <c:v>0</c:v>
                </c:pt>
                <c:pt idx="70618">
                  <c:v>0</c:v>
                </c:pt>
                <c:pt idx="70619">
                  <c:v>0</c:v>
                </c:pt>
                <c:pt idx="70620">
                  <c:v>0</c:v>
                </c:pt>
                <c:pt idx="70621">
                  <c:v>0</c:v>
                </c:pt>
                <c:pt idx="70622">
                  <c:v>0</c:v>
                </c:pt>
                <c:pt idx="70623">
                  <c:v>0</c:v>
                </c:pt>
                <c:pt idx="70624">
                  <c:v>0</c:v>
                </c:pt>
                <c:pt idx="70625">
                  <c:v>0</c:v>
                </c:pt>
                <c:pt idx="70626">
                  <c:v>0</c:v>
                </c:pt>
                <c:pt idx="70627">
                  <c:v>0</c:v>
                </c:pt>
                <c:pt idx="70628">
                  <c:v>0</c:v>
                </c:pt>
                <c:pt idx="70629">
                  <c:v>0</c:v>
                </c:pt>
                <c:pt idx="70630">
                  <c:v>0</c:v>
                </c:pt>
                <c:pt idx="70631">
                  <c:v>0</c:v>
                </c:pt>
                <c:pt idx="70632">
                  <c:v>0</c:v>
                </c:pt>
                <c:pt idx="70633">
                  <c:v>0</c:v>
                </c:pt>
                <c:pt idx="70634">
                  <c:v>0</c:v>
                </c:pt>
                <c:pt idx="70635">
                  <c:v>0</c:v>
                </c:pt>
                <c:pt idx="70636">
                  <c:v>0</c:v>
                </c:pt>
                <c:pt idx="70637">
                  <c:v>0</c:v>
                </c:pt>
                <c:pt idx="70638">
                  <c:v>0</c:v>
                </c:pt>
                <c:pt idx="70639">
                  <c:v>0</c:v>
                </c:pt>
                <c:pt idx="70640">
                  <c:v>0</c:v>
                </c:pt>
                <c:pt idx="70641">
                  <c:v>0</c:v>
                </c:pt>
                <c:pt idx="70642">
                  <c:v>0</c:v>
                </c:pt>
                <c:pt idx="70643">
                  <c:v>0</c:v>
                </c:pt>
                <c:pt idx="70644">
                  <c:v>0</c:v>
                </c:pt>
                <c:pt idx="70645">
                  <c:v>0</c:v>
                </c:pt>
                <c:pt idx="70646">
                  <c:v>0</c:v>
                </c:pt>
                <c:pt idx="70647">
                  <c:v>0</c:v>
                </c:pt>
                <c:pt idx="70648">
                  <c:v>0</c:v>
                </c:pt>
                <c:pt idx="70649">
                  <c:v>0</c:v>
                </c:pt>
                <c:pt idx="70650">
                  <c:v>0</c:v>
                </c:pt>
                <c:pt idx="70651">
                  <c:v>0</c:v>
                </c:pt>
                <c:pt idx="70652">
                  <c:v>0</c:v>
                </c:pt>
                <c:pt idx="70653">
                  <c:v>0</c:v>
                </c:pt>
                <c:pt idx="70654">
                  <c:v>0</c:v>
                </c:pt>
                <c:pt idx="70655">
                  <c:v>0</c:v>
                </c:pt>
                <c:pt idx="70656">
                  <c:v>0</c:v>
                </c:pt>
                <c:pt idx="70657">
                  <c:v>0</c:v>
                </c:pt>
                <c:pt idx="70658">
                  <c:v>0</c:v>
                </c:pt>
                <c:pt idx="70659">
                  <c:v>0</c:v>
                </c:pt>
                <c:pt idx="70660">
                  <c:v>0</c:v>
                </c:pt>
                <c:pt idx="70661">
                  <c:v>0</c:v>
                </c:pt>
                <c:pt idx="70662">
                  <c:v>0</c:v>
                </c:pt>
                <c:pt idx="70663">
                  <c:v>0</c:v>
                </c:pt>
                <c:pt idx="70664">
                  <c:v>0</c:v>
                </c:pt>
                <c:pt idx="70665">
                  <c:v>0</c:v>
                </c:pt>
                <c:pt idx="70666">
                  <c:v>0</c:v>
                </c:pt>
                <c:pt idx="70667">
                  <c:v>0</c:v>
                </c:pt>
                <c:pt idx="70668">
                  <c:v>0</c:v>
                </c:pt>
                <c:pt idx="70669">
                  <c:v>0</c:v>
                </c:pt>
                <c:pt idx="70670">
                  <c:v>0</c:v>
                </c:pt>
                <c:pt idx="70671">
                  <c:v>0</c:v>
                </c:pt>
                <c:pt idx="70672">
                  <c:v>0</c:v>
                </c:pt>
                <c:pt idx="70673">
                  <c:v>0</c:v>
                </c:pt>
                <c:pt idx="70674">
                  <c:v>0</c:v>
                </c:pt>
                <c:pt idx="70675">
                  <c:v>0</c:v>
                </c:pt>
                <c:pt idx="70676">
                  <c:v>0</c:v>
                </c:pt>
                <c:pt idx="70677">
                  <c:v>0</c:v>
                </c:pt>
                <c:pt idx="70678">
                  <c:v>0</c:v>
                </c:pt>
                <c:pt idx="70679">
                  <c:v>0</c:v>
                </c:pt>
                <c:pt idx="70680">
                  <c:v>0</c:v>
                </c:pt>
                <c:pt idx="70681">
                  <c:v>0</c:v>
                </c:pt>
                <c:pt idx="70682">
                  <c:v>0</c:v>
                </c:pt>
                <c:pt idx="70683">
                  <c:v>0</c:v>
                </c:pt>
                <c:pt idx="70684">
                  <c:v>0</c:v>
                </c:pt>
                <c:pt idx="70685">
                  <c:v>0</c:v>
                </c:pt>
                <c:pt idx="70686">
                  <c:v>0</c:v>
                </c:pt>
                <c:pt idx="70687">
                  <c:v>0</c:v>
                </c:pt>
                <c:pt idx="70688">
                  <c:v>0</c:v>
                </c:pt>
                <c:pt idx="70689">
                  <c:v>0</c:v>
                </c:pt>
                <c:pt idx="70690">
                  <c:v>0</c:v>
                </c:pt>
                <c:pt idx="70691">
                  <c:v>0</c:v>
                </c:pt>
                <c:pt idx="70692">
                  <c:v>0</c:v>
                </c:pt>
                <c:pt idx="70693">
                  <c:v>0</c:v>
                </c:pt>
                <c:pt idx="70694">
                  <c:v>0</c:v>
                </c:pt>
                <c:pt idx="70695">
                  <c:v>0</c:v>
                </c:pt>
                <c:pt idx="70696">
                  <c:v>0</c:v>
                </c:pt>
                <c:pt idx="70697">
                  <c:v>0</c:v>
                </c:pt>
                <c:pt idx="70698">
                  <c:v>0</c:v>
                </c:pt>
                <c:pt idx="70699">
                  <c:v>0</c:v>
                </c:pt>
                <c:pt idx="70700">
                  <c:v>0</c:v>
                </c:pt>
                <c:pt idx="70701">
                  <c:v>0</c:v>
                </c:pt>
                <c:pt idx="70702">
                  <c:v>0</c:v>
                </c:pt>
                <c:pt idx="70703">
                  <c:v>0</c:v>
                </c:pt>
                <c:pt idx="70704">
                  <c:v>0</c:v>
                </c:pt>
                <c:pt idx="70705">
                  <c:v>0</c:v>
                </c:pt>
                <c:pt idx="70706">
                  <c:v>0</c:v>
                </c:pt>
                <c:pt idx="70707">
                  <c:v>0</c:v>
                </c:pt>
                <c:pt idx="70708">
                  <c:v>0</c:v>
                </c:pt>
                <c:pt idx="70709">
                  <c:v>0</c:v>
                </c:pt>
                <c:pt idx="70710">
                  <c:v>0</c:v>
                </c:pt>
                <c:pt idx="70711">
                  <c:v>0</c:v>
                </c:pt>
                <c:pt idx="70712">
                  <c:v>0</c:v>
                </c:pt>
                <c:pt idx="70713">
                  <c:v>0</c:v>
                </c:pt>
                <c:pt idx="70714">
                  <c:v>0</c:v>
                </c:pt>
                <c:pt idx="70715">
                  <c:v>0</c:v>
                </c:pt>
                <c:pt idx="70716">
                  <c:v>0</c:v>
                </c:pt>
                <c:pt idx="70717">
                  <c:v>0</c:v>
                </c:pt>
                <c:pt idx="70718">
                  <c:v>0</c:v>
                </c:pt>
                <c:pt idx="70719">
                  <c:v>0</c:v>
                </c:pt>
                <c:pt idx="70720">
                  <c:v>0</c:v>
                </c:pt>
                <c:pt idx="70721">
                  <c:v>0</c:v>
                </c:pt>
                <c:pt idx="70722">
                  <c:v>0</c:v>
                </c:pt>
                <c:pt idx="70723">
                  <c:v>0</c:v>
                </c:pt>
                <c:pt idx="70724">
                  <c:v>0</c:v>
                </c:pt>
                <c:pt idx="70725">
                  <c:v>0</c:v>
                </c:pt>
                <c:pt idx="70726">
                  <c:v>0</c:v>
                </c:pt>
                <c:pt idx="70727">
                  <c:v>0</c:v>
                </c:pt>
                <c:pt idx="70728">
                  <c:v>0</c:v>
                </c:pt>
                <c:pt idx="70729">
                  <c:v>0</c:v>
                </c:pt>
                <c:pt idx="70730">
                  <c:v>0</c:v>
                </c:pt>
                <c:pt idx="70731">
                  <c:v>0</c:v>
                </c:pt>
                <c:pt idx="70732">
                  <c:v>0</c:v>
                </c:pt>
                <c:pt idx="70733">
                  <c:v>0</c:v>
                </c:pt>
                <c:pt idx="70734">
                  <c:v>0</c:v>
                </c:pt>
                <c:pt idx="70735">
                  <c:v>0</c:v>
                </c:pt>
                <c:pt idx="70736">
                  <c:v>0</c:v>
                </c:pt>
                <c:pt idx="70737">
                  <c:v>0</c:v>
                </c:pt>
                <c:pt idx="70738">
                  <c:v>0</c:v>
                </c:pt>
                <c:pt idx="70739">
                  <c:v>0</c:v>
                </c:pt>
                <c:pt idx="70740">
                  <c:v>0</c:v>
                </c:pt>
                <c:pt idx="70741">
                  <c:v>0</c:v>
                </c:pt>
                <c:pt idx="70742">
                  <c:v>0</c:v>
                </c:pt>
                <c:pt idx="70743">
                  <c:v>0</c:v>
                </c:pt>
                <c:pt idx="70744">
                  <c:v>0</c:v>
                </c:pt>
                <c:pt idx="70745">
                  <c:v>0</c:v>
                </c:pt>
                <c:pt idx="70746">
                  <c:v>0</c:v>
                </c:pt>
                <c:pt idx="70747">
                  <c:v>0</c:v>
                </c:pt>
                <c:pt idx="70748">
                  <c:v>0</c:v>
                </c:pt>
                <c:pt idx="70749">
                  <c:v>0</c:v>
                </c:pt>
                <c:pt idx="70750">
                  <c:v>0</c:v>
                </c:pt>
                <c:pt idx="70751">
                  <c:v>0</c:v>
                </c:pt>
                <c:pt idx="70752">
                  <c:v>0</c:v>
                </c:pt>
                <c:pt idx="70753">
                  <c:v>0</c:v>
                </c:pt>
                <c:pt idx="70754">
                  <c:v>0</c:v>
                </c:pt>
                <c:pt idx="70755">
                  <c:v>0</c:v>
                </c:pt>
                <c:pt idx="70756">
                  <c:v>0</c:v>
                </c:pt>
                <c:pt idx="70757">
                  <c:v>0</c:v>
                </c:pt>
                <c:pt idx="70758">
                  <c:v>0</c:v>
                </c:pt>
                <c:pt idx="70759">
                  <c:v>0</c:v>
                </c:pt>
                <c:pt idx="70760">
                  <c:v>0</c:v>
                </c:pt>
                <c:pt idx="70761">
                  <c:v>0</c:v>
                </c:pt>
                <c:pt idx="70762">
                  <c:v>0</c:v>
                </c:pt>
                <c:pt idx="70763">
                  <c:v>0</c:v>
                </c:pt>
                <c:pt idx="70764">
                  <c:v>0</c:v>
                </c:pt>
                <c:pt idx="70765">
                  <c:v>0</c:v>
                </c:pt>
                <c:pt idx="70766">
                  <c:v>0</c:v>
                </c:pt>
                <c:pt idx="70767">
                  <c:v>0</c:v>
                </c:pt>
                <c:pt idx="70768">
                  <c:v>0</c:v>
                </c:pt>
                <c:pt idx="70769">
                  <c:v>0</c:v>
                </c:pt>
                <c:pt idx="70770">
                  <c:v>0</c:v>
                </c:pt>
                <c:pt idx="70771">
                  <c:v>0</c:v>
                </c:pt>
                <c:pt idx="70772">
                  <c:v>0</c:v>
                </c:pt>
                <c:pt idx="70773">
                  <c:v>0</c:v>
                </c:pt>
                <c:pt idx="70774">
                  <c:v>0</c:v>
                </c:pt>
                <c:pt idx="70775">
                  <c:v>0</c:v>
                </c:pt>
                <c:pt idx="70776">
                  <c:v>0</c:v>
                </c:pt>
                <c:pt idx="70777">
                  <c:v>0</c:v>
                </c:pt>
                <c:pt idx="70778">
                  <c:v>0</c:v>
                </c:pt>
                <c:pt idx="70779">
                  <c:v>0</c:v>
                </c:pt>
                <c:pt idx="70780">
                  <c:v>0</c:v>
                </c:pt>
                <c:pt idx="70781">
                  <c:v>0</c:v>
                </c:pt>
                <c:pt idx="70782">
                  <c:v>0</c:v>
                </c:pt>
                <c:pt idx="70783">
                  <c:v>0</c:v>
                </c:pt>
                <c:pt idx="70784">
                  <c:v>0</c:v>
                </c:pt>
                <c:pt idx="70785">
                  <c:v>0</c:v>
                </c:pt>
                <c:pt idx="70786">
                  <c:v>0</c:v>
                </c:pt>
                <c:pt idx="70787">
                  <c:v>0</c:v>
                </c:pt>
                <c:pt idx="70788">
                  <c:v>0</c:v>
                </c:pt>
                <c:pt idx="70789">
                  <c:v>0</c:v>
                </c:pt>
                <c:pt idx="70790">
                  <c:v>0</c:v>
                </c:pt>
                <c:pt idx="70791">
                  <c:v>0</c:v>
                </c:pt>
                <c:pt idx="70792">
                  <c:v>0</c:v>
                </c:pt>
                <c:pt idx="70793">
                  <c:v>0</c:v>
                </c:pt>
                <c:pt idx="70794">
                  <c:v>0</c:v>
                </c:pt>
                <c:pt idx="70795">
                  <c:v>0</c:v>
                </c:pt>
                <c:pt idx="70796">
                  <c:v>0</c:v>
                </c:pt>
                <c:pt idx="70797">
                  <c:v>0</c:v>
                </c:pt>
                <c:pt idx="70798">
                  <c:v>0</c:v>
                </c:pt>
                <c:pt idx="70799">
                  <c:v>0</c:v>
                </c:pt>
                <c:pt idx="70800">
                  <c:v>0</c:v>
                </c:pt>
                <c:pt idx="70801">
                  <c:v>0</c:v>
                </c:pt>
                <c:pt idx="70802">
                  <c:v>0</c:v>
                </c:pt>
                <c:pt idx="70803">
                  <c:v>0</c:v>
                </c:pt>
                <c:pt idx="70804">
                  <c:v>0</c:v>
                </c:pt>
                <c:pt idx="70805">
                  <c:v>0</c:v>
                </c:pt>
                <c:pt idx="70806">
                  <c:v>0</c:v>
                </c:pt>
                <c:pt idx="70807">
                  <c:v>0</c:v>
                </c:pt>
                <c:pt idx="70808">
                  <c:v>0</c:v>
                </c:pt>
                <c:pt idx="70809">
                  <c:v>0</c:v>
                </c:pt>
                <c:pt idx="70810">
                  <c:v>0</c:v>
                </c:pt>
                <c:pt idx="70811">
                  <c:v>0</c:v>
                </c:pt>
                <c:pt idx="70812">
                  <c:v>0</c:v>
                </c:pt>
                <c:pt idx="70813">
                  <c:v>0</c:v>
                </c:pt>
                <c:pt idx="70814">
                  <c:v>0</c:v>
                </c:pt>
                <c:pt idx="70815">
                  <c:v>0</c:v>
                </c:pt>
                <c:pt idx="70816">
                  <c:v>0</c:v>
                </c:pt>
                <c:pt idx="70817">
                  <c:v>0</c:v>
                </c:pt>
                <c:pt idx="70818">
                  <c:v>0</c:v>
                </c:pt>
                <c:pt idx="70819">
                  <c:v>0</c:v>
                </c:pt>
                <c:pt idx="70820">
                  <c:v>0</c:v>
                </c:pt>
                <c:pt idx="70821">
                  <c:v>0</c:v>
                </c:pt>
                <c:pt idx="70822">
                  <c:v>0</c:v>
                </c:pt>
                <c:pt idx="70823">
                  <c:v>0</c:v>
                </c:pt>
                <c:pt idx="70824">
                  <c:v>0</c:v>
                </c:pt>
                <c:pt idx="70825">
                  <c:v>0</c:v>
                </c:pt>
                <c:pt idx="70826">
                  <c:v>0</c:v>
                </c:pt>
                <c:pt idx="70827">
                  <c:v>0</c:v>
                </c:pt>
                <c:pt idx="70828">
                  <c:v>0</c:v>
                </c:pt>
                <c:pt idx="70829">
                  <c:v>0</c:v>
                </c:pt>
                <c:pt idx="70830">
                  <c:v>0</c:v>
                </c:pt>
                <c:pt idx="70831">
                  <c:v>0</c:v>
                </c:pt>
                <c:pt idx="70832">
                  <c:v>0</c:v>
                </c:pt>
                <c:pt idx="70833">
                  <c:v>0</c:v>
                </c:pt>
                <c:pt idx="70834">
                  <c:v>0</c:v>
                </c:pt>
                <c:pt idx="70835">
                  <c:v>0</c:v>
                </c:pt>
                <c:pt idx="70836">
                  <c:v>0</c:v>
                </c:pt>
                <c:pt idx="70837">
                  <c:v>0</c:v>
                </c:pt>
                <c:pt idx="70838">
                  <c:v>0</c:v>
                </c:pt>
                <c:pt idx="70839">
                  <c:v>0</c:v>
                </c:pt>
                <c:pt idx="70840">
                  <c:v>0</c:v>
                </c:pt>
                <c:pt idx="70841">
                  <c:v>0</c:v>
                </c:pt>
                <c:pt idx="70842">
                  <c:v>0</c:v>
                </c:pt>
                <c:pt idx="70843">
                  <c:v>0</c:v>
                </c:pt>
                <c:pt idx="70844">
                  <c:v>0</c:v>
                </c:pt>
                <c:pt idx="70845">
                  <c:v>0</c:v>
                </c:pt>
                <c:pt idx="70846">
                  <c:v>0</c:v>
                </c:pt>
                <c:pt idx="70847">
                  <c:v>0</c:v>
                </c:pt>
                <c:pt idx="70848">
                  <c:v>0</c:v>
                </c:pt>
                <c:pt idx="70849">
                  <c:v>0</c:v>
                </c:pt>
                <c:pt idx="70850">
                  <c:v>0</c:v>
                </c:pt>
                <c:pt idx="70851">
                  <c:v>0</c:v>
                </c:pt>
                <c:pt idx="70852">
                  <c:v>0</c:v>
                </c:pt>
                <c:pt idx="70853">
                  <c:v>0</c:v>
                </c:pt>
                <c:pt idx="70854">
                  <c:v>0</c:v>
                </c:pt>
                <c:pt idx="70855">
                  <c:v>0</c:v>
                </c:pt>
                <c:pt idx="70856">
                  <c:v>0</c:v>
                </c:pt>
                <c:pt idx="70857">
                  <c:v>0</c:v>
                </c:pt>
                <c:pt idx="70858">
                  <c:v>0</c:v>
                </c:pt>
                <c:pt idx="70859">
                  <c:v>0</c:v>
                </c:pt>
                <c:pt idx="70860">
                  <c:v>0</c:v>
                </c:pt>
                <c:pt idx="70861">
                  <c:v>0</c:v>
                </c:pt>
                <c:pt idx="70862">
                  <c:v>0</c:v>
                </c:pt>
                <c:pt idx="70863">
                  <c:v>0</c:v>
                </c:pt>
                <c:pt idx="70864">
                  <c:v>0</c:v>
                </c:pt>
                <c:pt idx="70865">
                  <c:v>0</c:v>
                </c:pt>
                <c:pt idx="70866">
                  <c:v>0</c:v>
                </c:pt>
                <c:pt idx="70867">
                  <c:v>0</c:v>
                </c:pt>
                <c:pt idx="70868">
                  <c:v>0</c:v>
                </c:pt>
                <c:pt idx="70869">
                  <c:v>0</c:v>
                </c:pt>
                <c:pt idx="70870">
                  <c:v>0</c:v>
                </c:pt>
                <c:pt idx="70871">
                  <c:v>0</c:v>
                </c:pt>
                <c:pt idx="70872">
                  <c:v>0</c:v>
                </c:pt>
                <c:pt idx="70873">
                  <c:v>0</c:v>
                </c:pt>
                <c:pt idx="70874">
                  <c:v>0</c:v>
                </c:pt>
                <c:pt idx="70875">
                  <c:v>0</c:v>
                </c:pt>
                <c:pt idx="70876">
                  <c:v>0</c:v>
                </c:pt>
                <c:pt idx="70877">
                  <c:v>0</c:v>
                </c:pt>
                <c:pt idx="70878">
                  <c:v>0</c:v>
                </c:pt>
                <c:pt idx="70879">
                  <c:v>0</c:v>
                </c:pt>
                <c:pt idx="70880">
                  <c:v>0</c:v>
                </c:pt>
                <c:pt idx="70881">
                  <c:v>0</c:v>
                </c:pt>
                <c:pt idx="70882">
                  <c:v>0</c:v>
                </c:pt>
                <c:pt idx="70883">
                  <c:v>0</c:v>
                </c:pt>
                <c:pt idx="70884">
                  <c:v>0</c:v>
                </c:pt>
                <c:pt idx="70885">
                  <c:v>0</c:v>
                </c:pt>
                <c:pt idx="70886">
                  <c:v>0</c:v>
                </c:pt>
                <c:pt idx="70887">
                  <c:v>0</c:v>
                </c:pt>
                <c:pt idx="70888">
                  <c:v>0</c:v>
                </c:pt>
                <c:pt idx="70889">
                  <c:v>0</c:v>
                </c:pt>
                <c:pt idx="70890">
                  <c:v>0</c:v>
                </c:pt>
                <c:pt idx="70891">
                  <c:v>0</c:v>
                </c:pt>
                <c:pt idx="70892">
                  <c:v>0</c:v>
                </c:pt>
                <c:pt idx="70893">
                  <c:v>0</c:v>
                </c:pt>
                <c:pt idx="70894">
                  <c:v>0</c:v>
                </c:pt>
                <c:pt idx="70895">
                  <c:v>0</c:v>
                </c:pt>
                <c:pt idx="70896">
                  <c:v>0</c:v>
                </c:pt>
                <c:pt idx="70897">
                  <c:v>0</c:v>
                </c:pt>
                <c:pt idx="70898">
                  <c:v>0</c:v>
                </c:pt>
                <c:pt idx="70899">
                  <c:v>0</c:v>
                </c:pt>
                <c:pt idx="70900">
                  <c:v>0</c:v>
                </c:pt>
                <c:pt idx="70901">
                  <c:v>0</c:v>
                </c:pt>
                <c:pt idx="70902">
                  <c:v>0</c:v>
                </c:pt>
                <c:pt idx="70903">
                  <c:v>0</c:v>
                </c:pt>
                <c:pt idx="70904">
                  <c:v>0</c:v>
                </c:pt>
                <c:pt idx="70905">
                  <c:v>0</c:v>
                </c:pt>
                <c:pt idx="70906">
                  <c:v>0</c:v>
                </c:pt>
                <c:pt idx="70907">
                  <c:v>0</c:v>
                </c:pt>
                <c:pt idx="70908">
                  <c:v>0</c:v>
                </c:pt>
                <c:pt idx="70909">
                  <c:v>0</c:v>
                </c:pt>
                <c:pt idx="70910">
                  <c:v>0</c:v>
                </c:pt>
                <c:pt idx="70911">
                  <c:v>0</c:v>
                </c:pt>
                <c:pt idx="70912">
                  <c:v>0</c:v>
                </c:pt>
                <c:pt idx="70913">
                  <c:v>0</c:v>
                </c:pt>
                <c:pt idx="70914">
                  <c:v>0</c:v>
                </c:pt>
                <c:pt idx="70915">
                  <c:v>0</c:v>
                </c:pt>
                <c:pt idx="70916">
                  <c:v>0</c:v>
                </c:pt>
                <c:pt idx="70917">
                  <c:v>0</c:v>
                </c:pt>
                <c:pt idx="70918">
                  <c:v>0</c:v>
                </c:pt>
                <c:pt idx="70919">
                  <c:v>0</c:v>
                </c:pt>
                <c:pt idx="70920">
                  <c:v>0</c:v>
                </c:pt>
                <c:pt idx="70921">
                  <c:v>0</c:v>
                </c:pt>
                <c:pt idx="70922">
                  <c:v>0</c:v>
                </c:pt>
                <c:pt idx="70923">
                  <c:v>0</c:v>
                </c:pt>
                <c:pt idx="70924">
                  <c:v>0</c:v>
                </c:pt>
                <c:pt idx="70925">
                  <c:v>0</c:v>
                </c:pt>
                <c:pt idx="70926">
                  <c:v>0</c:v>
                </c:pt>
                <c:pt idx="70927">
                  <c:v>0</c:v>
                </c:pt>
                <c:pt idx="70928">
                  <c:v>0</c:v>
                </c:pt>
                <c:pt idx="70929">
                  <c:v>0</c:v>
                </c:pt>
                <c:pt idx="70930">
                  <c:v>0</c:v>
                </c:pt>
                <c:pt idx="70931">
                  <c:v>0</c:v>
                </c:pt>
                <c:pt idx="70932">
                  <c:v>0</c:v>
                </c:pt>
                <c:pt idx="70933">
                  <c:v>0</c:v>
                </c:pt>
                <c:pt idx="70934">
                  <c:v>0</c:v>
                </c:pt>
                <c:pt idx="70935">
                  <c:v>0</c:v>
                </c:pt>
                <c:pt idx="70936">
                  <c:v>0</c:v>
                </c:pt>
                <c:pt idx="70937">
                  <c:v>0</c:v>
                </c:pt>
                <c:pt idx="70938">
                  <c:v>0</c:v>
                </c:pt>
                <c:pt idx="70939">
                  <c:v>0</c:v>
                </c:pt>
                <c:pt idx="70940">
                  <c:v>0</c:v>
                </c:pt>
                <c:pt idx="70941">
                  <c:v>0</c:v>
                </c:pt>
                <c:pt idx="70942">
                  <c:v>0</c:v>
                </c:pt>
                <c:pt idx="70943">
                  <c:v>0</c:v>
                </c:pt>
                <c:pt idx="70944">
                  <c:v>0</c:v>
                </c:pt>
                <c:pt idx="70945">
                  <c:v>0</c:v>
                </c:pt>
                <c:pt idx="70946">
                  <c:v>0</c:v>
                </c:pt>
                <c:pt idx="70947">
                  <c:v>0</c:v>
                </c:pt>
                <c:pt idx="70948">
                  <c:v>0</c:v>
                </c:pt>
                <c:pt idx="70949">
                  <c:v>0</c:v>
                </c:pt>
                <c:pt idx="70950">
                  <c:v>0</c:v>
                </c:pt>
                <c:pt idx="70951">
                  <c:v>0</c:v>
                </c:pt>
                <c:pt idx="70952">
                  <c:v>0</c:v>
                </c:pt>
                <c:pt idx="70953">
                  <c:v>0</c:v>
                </c:pt>
                <c:pt idx="70954">
                  <c:v>0</c:v>
                </c:pt>
                <c:pt idx="70955">
                  <c:v>0</c:v>
                </c:pt>
                <c:pt idx="70956">
                  <c:v>0</c:v>
                </c:pt>
                <c:pt idx="70957">
                  <c:v>0</c:v>
                </c:pt>
                <c:pt idx="70958">
                  <c:v>0</c:v>
                </c:pt>
                <c:pt idx="70959">
                  <c:v>0</c:v>
                </c:pt>
                <c:pt idx="70960">
                  <c:v>0</c:v>
                </c:pt>
                <c:pt idx="70961">
                  <c:v>0</c:v>
                </c:pt>
                <c:pt idx="70962">
                  <c:v>0</c:v>
                </c:pt>
                <c:pt idx="70963">
                  <c:v>0</c:v>
                </c:pt>
                <c:pt idx="70964">
                  <c:v>0</c:v>
                </c:pt>
                <c:pt idx="70965">
                  <c:v>0</c:v>
                </c:pt>
                <c:pt idx="70966">
                  <c:v>0</c:v>
                </c:pt>
                <c:pt idx="70967">
                  <c:v>0</c:v>
                </c:pt>
                <c:pt idx="70968">
                  <c:v>0</c:v>
                </c:pt>
                <c:pt idx="70969">
                  <c:v>0</c:v>
                </c:pt>
                <c:pt idx="70970">
                  <c:v>0</c:v>
                </c:pt>
                <c:pt idx="70971">
                  <c:v>0</c:v>
                </c:pt>
                <c:pt idx="70972">
                  <c:v>0</c:v>
                </c:pt>
                <c:pt idx="70973">
                  <c:v>0</c:v>
                </c:pt>
                <c:pt idx="70974">
                  <c:v>0</c:v>
                </c:pt>
                <c:pt idx="70975">
                  <c:v>0</c:v>
                </c:pt>
                <c:pt idx="70976">
                  <c:v>0</c:v>
                </c:pt>
                <c:pt idx="70977">
                  <c:v>0</c:v>
                </c:pt>
                <c:pt idx="70978">
                  <c:v>0</c:v>
                </c:pt>
                <c:pt idx="70979">
                  <c:v>0</c:v>
                </c:pt>
                <c:pt idx="70980">
                  <c:v>0</c:v>
                </c:pt>
                <c:pt idx="70981">
                  <c:v>0</c:v>
                </c:pt>
                <c:pt idx="70982">
                  <c:v>0</c:v>
                </c:pt>
                <c:pt idx="70983">
                  <c:v>0</c:v>
                </c:pt>
                <c:pt idx="70984">
                  <c:v>0</c:v>
                </c:pt>
                <c:pt idx="70985">
                  <c:v>0</c:v>
                </c:pt>
                <c:pt idx="70986">
                  <c:v>0</c:v>
                </c:pt>
                <c:pt idx="70987">
                  <c:v>0</c:v>
                </c:pt>
                <c:pt idx="70988">
                  <c:v>0</c:v>
                </c:pt>
                <c:pt idx="70989">
                  <c:v>0</c:v>
                </c:pt>
                <c:pt idx="70990">
                  <c:v>0</c:v>
                </c:pt>
                <c:pt idx="70991">
                  <c:v>0</c:v>
                </c:pt>
                <c:pt idx="70992">
                  <c:v>0</c:v>
                </c:pt>
                <c:pt idx="70993">
                  <c:v>0</c:v>
                </c:pt>
                <c:pt idx="70994">
                  <c:v>0</c:v>
                </c:pt>
                <c:pt idx="70995">
                  <c:v>0</c:v>
                </c:pt>
                <c:pt idx="70996">
                  <c:v>0</c:v>
                </c:pt>
                <c:pt idx="70997">
                  <c:v>0</c:v>
                </c:pt>
                <c:pt idx="70998">
                  <c:v>0</c:v>
                </c:pt>
                <c:pt idx="70999">
                  <c:v>0</c:v>
                </c:pt>
                <c:pt idx="71000">
                  <c:v>0</c:v>
                </c:pt>
                <c:pt idx="71001">
                  <c:v>0</c:v>
                </c:pt>
                <c:pt idx="71002">
                  <c:v>0</c:v>
                </c:pt>
                <c:pt idx="71003">
                  <c:v>0</c:v>
                </c:pt>
                <c:pt idx="71004">
                  <c:v>0</c:v>
                </c:pt>
                <c:pt idx="71005">
                  <c:v>0</c:v>
                </c:pt>
                <c:pt idx="71006">
                  <c:v>0</c:v>
                </c:pt>
                <c:pt idx="71007">
                  <c:v>0</c:v>
                </c:pt>
                <c:pt idx="71008">
                  <c:v>0</c:v>
                </c:pt>
                <c:pt idx="71009">
                  <c:v>0</c:v>
                </c:pt>
                <c:pt idx="71010">
                  <c:v>0</c:v>
                </c:pt>
                <c:pt idx="71011">
                  <c:v>0</c:v>
                </c:pt>
                <c:pt idx="71012">
                  <c:v>0</c:v>
                </c:pt>
                <c:pt idx="71013">
                  <c:v>0</c:v>
                </c:pt>
                <c:pt idx="71014">
                  <c:v>0</c:v>
                </c:pt>
                <c:pt idx="71015">
                  <c:v>0</c:v>
                </c:pt>
                <c:pt idx="71016">
                  <c:v>0</c:v>
                </c:pt>
                <c:pt idx="71017">
                  <c:v>0</c:v>
                </c:pt>
                <c:pt idx="71018">
                  <c:v>0</c:v>
                </c:pt>
                <c:pt idx="71019">
                  <c:v>0</c:v>
                </c:pt>
                <c:pt idx="71020">
                  <c:v>0</c:v>
                </c:pt>
                <c:pt idx="71021">
                  <c:v>0</c:v>
                </c:pt>
                <c:pt idx="71022">
                  <c:v>0</c:v>
                </c:pt>
                <c:pt idx="71023">
                  <c:v>0</c:v>
                </c:pt>
                <c:pt idx="71024">
                  <c:v>0</c:v>
                </c:pt>
                <c:pt idx="71025">
                  <c:v>0</c:v>
                </c:pt>
                <c:pt idx="71026">
                  <c:v>0</c:v>
                </c:pt>
                <c:pt idx="71027">
                  <c:v>0</c:v>
                </c:pt>
                <c:pt idx="71028">
                  <c:v>0</c:v>
                </c:pt>
                <c:pt idx="71029">
                  <c:v>0</c:v>
                </c:pt>
                <c:pt idx="71030">
                  <c:v>0</c:v>
                </c:pt>
                <c:pt idx="71031">
                  <c:v>0</c:v>
                </c:pt>
                <c:pt idx="71032">
                  <c:v>0</c:v>
                </c:pt>
                <c:pt idx="71033">
                  <c:v>0</c:v>
                </c:pt>
                <c:pt idx="71034">
                  <c:v>0</c:v>
                </c:pt>
                <c:pt idx="71035">
                  <c:v>0</c:v>
                </c:pt>
                <c:pt idx="71036">
                  <c:v>0</c:v>
                </c:pt>
                <c:pt idx="71037">
                  <c:v>0</c:v>
                </c:pt>
                <c:pt idx="71038">
                  <c:v>0</c:v>
                </c:pt>
                <c:pt idx="71039">
                  <c:v>0</c:v>
                </c:pt>
                <c:pt idx="71040">
                  <c:v>0</c:v>
                </c:pt>
                <c:pt idx="71041">
                  <c:v>0</c:v>
                </c:pt>
                <c:pt idx="71042">
                  <c:v>0</c:v>
                </c:pt>
                <c:pt idx="71043">
                  <c:v>0</c:v>
                </c:pt>
                <c:pt idx="71044">
                  <c:v>0</c:v>
                </c:pt>
                <c:pt idx="71045">
                  <c:v>0</c:v>
                </c:pt>
                <c:pt idx="71046">
                  <c:v>0</c:v>
                </c:pt>
                <c:pt idx="71047">
                  <c:v>0</c:v>
                </c:pt>
                <c:pt idx="71048">
                  <c:v>0</c:v>
                </c:pt>
                <c:pt idx="71049">
                  <c:v>0</c:v>
                </c:pt>
                <c:pt idx="71050">
                  <c:v>0</c:v>
                </c:pt>
                <c:pt idx="71051">
                  <c:v>0</c:v>
                </c:pt>
                <c:pt idx="71052">
                  <c:v>0</c:v>
                </c:pt>
                <c:pt idx="71053">
                  <c:v>0</c:v>
                </c:pt>
                <c:pt idx="71054">
                  <c:v>0</c:v>
                </c:pt>
                <c:pt idx="71055">
                  <c:v>0</c:v>
                </c:pt>
                <c:pt idx="71056">
                  <c:v>0</c:v>
                </c:pt>
                <c:pt idx="71057">
                  <c:v>0</c:v>
                </c:pt>
                <c:pt idx="71058">
                  <c:v>0</c:v>
                </c:pt>
                <c:pt idx="71059">
                  <c:v>0</c:v>
                </c:pt>
                <c:pt idx="71060">
                  <c:v>0</c:v>
                </c:pt>
                <c:pt idx="71061">
                  <c:v>0</c:v>
                </c:pt>
                <c:pt idx="71062">
                  <c:v>0</c:v>
                </c:pt>
                <c:pt idx="71063">
                  <c:v>0</c:v>
                </c:pt>
                <c:pt idx="71064">
                  <c:v>0</c:v>
                </c:pt>
                <c:pt idx="71065">
                  <c:v>0</c:v>
                </c:pt>
                <c:pt idx="71066">
                  <c:v>0</c:v>
                </c:pt>
                <c:pt idx="71067">
                  <c:v>0</c:v>
                </c:pt>
                <c:pt idx="71068">
                  <c:v>0</c:v>
                </c:pt>
                <c:pt idx="71069">
                  <c:v>0</c:v>
                </c:pt>
                <c:pt idx="71070">
                  <c:v>0</c:v>
                </c:pt>
                <c:pt idx="71071">
                  <c:v>0</c:v>
                </c:pt>
                <c:pt idx="71072">
                  <c:v>0</c:v>
                </c:pt>
                <c:pt idx="71073">
                  <c:v>0</c:v>
                </c:pt>
                <c:pt idx="71074">
                  <c:v>0</c:v>
                </c:pt>
                <c:pt idx="71075">
                  <c:v>0</c:v>
                </c:pt>
                <c:pt idx="71076">
                  <c:v>0</c:v>
                </c:pt>
                <c:pt idx="71077">
                  <c:v>0</c:v>
                </c:pt>
                <c:pt idx="71078">
                  <c:v>0</c:v>
                </c:pt>
                <c:pt idx="71079">
                  <c:v>0</c:v>
                </c:pt>
                <c:pt idx="71080">
                  <c:v>0</c:v>
                </c:pt>
                <c:pt idx="71081">
                  <c:v>0</c:v>
                </c:pt>
                <c:pt idx="71082">
                  <c:v>0</c:v>
                </c:pt>
                <c:pt idx="71083">
                  <c:v>0</c:v>
                </c:pt>
                <c:pt idx="71084">
                  <c:v>0</c:v>
                </c:pt>
                <c:pt idx="71085">
                  <c:v>0</c:v>
                </c:pt>
                <c:pt idx="71086">
                  <c:v>0</c:v>
                </c:pt>
                <c:pt idx="71087">
                  <c:v>0</c:v>
                </c:pt>
                <c:pt idx="71088">
                  <c:v>0</c:v>
                </c:pt>
                <c:pt idx="71089">
                  <c:v>0</c:v>
                </c:pt>
                <c:pt idx="71090">
                  <c:v>0</c:v>
                </c:pt>
                <c:pt idx="71091">
                  <c:v>0</c:v>
                </c:pt>
                <c:pt idx="71092">
                  <c:v>0</c:v>
                </c:pt>
                <c:pt idx="71093">
                  <c:v>0</c:v>
                </c:pt>
                <c:pt idx="71094">
                  <c:v>0</c:v>
                </c:pt>
                <c:pt idx="71095">
                  <c:v>0</c:v>
                </c:pt>
                <c:pt idx="71096">
                  <c:v>0</c:v>
                </c:pt>
                <c:pt idx="71097">
                  <c:v>0</c:v>
                </c:pt>
                <c:pt idx="71098">
                  <c:v>0</c:v>
                </c:pt>
                <c:pt idx="71099">
                  <c:v>0</c:v>
                </c:pt>
                <c:pt idx="71100">
                  <c:v>0</c:v>
                </c:pt>
                <c:pt idx="71101">
                  <c:v>0</c:v>
                </c:pt>
                <c:pt idx="71102">
                  <c:v>0</c:v>
                </c:pt>
                <c:pt idx="71103">
                  <c:v>0</c:v>
                </c:pt>
                <c:pt idx="71104">
                  <c:v>0</c:v>
                </c:pt>
                <c:pt idx="71105">
                  <c:v>0</c:v>
                </c:pt>
                <c:pt idx="71106">
                  <c:v>0</c:v>
                </c:pt>
                <c:pt idx="71107">
                  <c:v>0</c:v>
                </c:pt>
                <c:pt idx="71108">
                  <c:v>0</c:v>
                </c:pt>
                <c:pt idx="71109">
                  <c:v>0</c:v>
                </c:pt>
                <c:pt idx="71110">
                  <c:v>0</c:v>
                </c:pt>
                <c:pt idx="71111">
                  <c:v>0</c:v>
                </c:pt>
                <c:pt idx="71112">
                  <c:v>0</c:v>
                </c:pt>
                <c:pt idx="71113">
                  <c:v>0</c:v>
                </c:pt>
                <c:pt idx="71114">
                  <c:v>0</c:v>
                </c:pt>
                <c:pt idx="71115">
                  <c:v>0</c:v>
                </c:pt>
                <c:pt idx="71116">
                  <c:v>0</c:v>
                </c:pt>
                <c:pt idx="71117">
                  <c:v>0</c:v>
                </c:pt>
                <c:pt idx="71118">
                  <c:v>0</c:v>
                </c:pt>
                <c:pt idx="71119">
                  <c:v>0</c:v>
                </c:pt>
                <c:pt idx="71120">
                  <c:v>0</c:v>
                </c:pt>
                <c:pt idx="71121">
                  <c:v>0</c:v>
                </c:pt>
                <c:pt idx="71122">
                  <c:v>0</c:v>
                </c:pt>
                <c:pt idx="71123">
                  <c:v>0</c:v>
                </c:pt>
                <c:pt idx="71124">
                  <c:v>0</c:v>
                </c:pt>
                <c:pt idx="71125">
                  <c:v>0</c:v>
                </c:pt>
                <c:pt idx="71126">
                  <c:v>0</c:v>
                </c:pt>
                <c:pt idx="71127">
                  <c:v>0</c:v>
                </c:pt>
                <c:pt idx="71128">
                  <c:v>0</c:v>
                </c:pt>
                <c:pt idx="71129">
                  <c:v>0</c:v>
                </c:pt>
                <c:pt idx="71130">
                  <c:v>0</c:v>
                </c:pt>
                <c:pt idx="71131">
                  <c:v>0</c:v>
                </c:pt>
                <c:pt idx="71132">
                  <c:v>0</c:v>
                </c:pt>
                <c:pt idx="71133">
                  <c:v>0</c:v>
                </c:pt>
                <c:pt idx="71134">
                  <c:v>0</c:v>
                </c:pt>
                <c:pt idx="71135">
                  <c:v>0</c:v>
                </c:pt>
                <c:pt idx="71136">
                  <c:v>0</c:v>
                </c:pt>
                <c:pt idx="71137">
                  <c:v>0</c:v>
                </c:pt>
                <c:pt idx="71138">
                  <c:v>0</c:v>
                </c:pt>
                <c:pt idx="71139">
                  <c:v>0</c:v>
                </c:pt>
                <c:pt idx="71140">
                  <c:v>0</c:v>
                </c:pt>
                <c:pt idx="71141">
                  <c:v>0</c:v>
                </c:pt>
                <c:pt idx="71142">
                  <c:v>0</c:v>
                </c:pt>
                <c:pt idx="71143">
                  <c:v>0</c:v>
                </c:pt>
                <c:pt idx="71144">
                  <c:v>0</c:v>
                </c:pt>
                <c:pt idx="71145">
                  <c:v>0</c:v>
                </c:pt>
                <c:pt idx="71146">
                  <c:v>0</c:v>
                </c:pt>
                <c:pt idx="71147">
                  <c:v>0</c:v>
                </c:pt>
                <c:pt idx="71148">
                  <c:v>0</c:v>
                </c:pt>
                <c:pt idx="71149">
                  <c:v>0</c:v>
                </c:pt>
                <c:pt idx="71150">
                  <c:v>0</c:v>
                </c:pt>
                <c:pt idx="71151">
                  <c:v>0</c:v>
                </c:pt>
                <c:pt idx="71152">
                  <c:v>0</c:v>
                </c:pt>
                <c:pt idx="71153">
                  <c:v>0</c:v>
                </c:pt>
                <c:pt idx="71154">
                  <c:v>0</c:v>
                </c:pt>
                <c:pt idx="71155">
                  <c:v>0</c:v>
                </c:pt>
                <c:pt idx="71156">
                  <c:v>0</c:v>
                </c:pt>
                <c:pt idx="71157">
                  <c:v>0</c:v>
                </c:pt>
                <c:pt idx="71158">
                  <c:v>0</c:v>
                </c:pt>
                <c:pt idx="71159">
                  <c:v>0</c:v>
                </c:pt>
                <c:pt idx="71160">
                  <c:v>0</c:v>
                </c:pt>
                <c:pt idx="71161">
                  <c:v>0</c:v>
                </c:pt>
                <c:pt idx="71162">
                  <c:v>0</c:v>
                </c:pt>
                <c:pt idx="71163">
                  <c:v>0</c:v>
                </c:pt>
                <c:pt idx="71164">
                  <c:v>0</c:v>
                </c:pt>
                <c:pt idx="71165">
                  <c:v>0</c:v>
                </c:pt>
                <c:pt idx="71166">
                  <c:v>0</c:v>
                </c:pt>
                <c:pt idx="71167">
                  <c:v>0</c:v>
                </c:pt>
                <c:pt idx="71168">
                  <c:v>0</c:v>
                </c:pt>
                <c:pt idx="71169">
                  <c:v>0</c:v>
                </c:pt>
                <c:pt idx="71170">
                  <c:v>0</c:v>
                </c:pt>
                <c:pt idx="71171">
                  <c:v>0</c:v>
                </c:pt>
                <c:pt idx="71172">
                  <c:v>0</c:v>
                </c:pt>
                <c:pt idx="71173">
                  <c:v>0</c:v>
                </c:pt>
                <c:pt idx="71174">
                  <c:v>0</c:v>
                </c:pt>
                <c:pt idx="71175">
                  <c:v>0</c:v>
                </c:pt>
                <c:pt idx="71176">
                  <c:v>0</c:v>
                </c:pt>
                <c:pt idx="71177">
                  <c:v>0</c:v>
                </c:pt>
                <c:pt idx="71178">
                  <c:v>0</c:v>
                </c:pt>
                <c:pt idx="71179">
                  <c:v>0</c:v>
                </c:pt>
                <c:pt idx="71180">
                  <c:v>0</c:v>
                </c:pt>
                <c:pt idx="71181">
                  <c:v>0</c:v>
                </c:pt>
                <c:pt idx="71182">
                  <c:v>0</c:v>
                </c:pt>
                <c:pt idx="71183">
                  <c:v>0</c:v>
                </c:pt>
                <c:pt idx="71184">
                  <c:v>0</c:v>
                </c:pt>
                <c:pt idx="71185">
                  <c:v>0</c:v>
                </c:pt>
                <c:pt idx="71186">
                  <c:v>0</c:v>
                </c:pt>
                <c:pt idx="71187">
                  <c:v>0</c:v>
                </c:pt>
                <c:pt idx="71188">
                  <c:v>0</c:v>
                </c:pt>
                <c:pt idx="71189">
                  <c:v>0</c:v>
                </c:pt>
                <c:pt idx="71190">
                  <c:v>0</c:v>
                </c:pt>
                <c:pt idx="71191">
                  <c:v>0</c:v>
                </c:pt>
                <c:pt idx="71192">
                  <c:v>0</c:v>
                </c:pt>
                <c:pt idx="71193">
                  <c:v>0</c:v>
                </c:pt>
                <c:pt idx="71194">
                  <c:v>0</c:v>
                </c:pt>
                <c:pt idx="71195">
                  <c:v>0</c:v>
                </c:pt>
                <c:pt idx="71196">
                  <c:v>0</c:v>
                </c:pt>
                <c:pt idx="71197">
                  <c:v>0</c:v>
                </c:pt>
                <c:pt idx="71198">
                  <c:v>0</c:v>
                </c:pt>
                <c:pt idx="71199">
                  <c:v>0</c:v>
                </c:pt>
                <c:pt idx="71200">
                  <c:v>0</c:v>
                </c:pt>
                <c:pt idx="71201">
                  <c:v>0</c:v>
                </c:pt>
                <c:pt idx="71202">
                  <c:v>0</c:v>
                </c:pt>
                <c:pt idx="71203">
                  <c:v>0</c:v>
                </c:pt>
                <c:pt idx="71204">
                  <c:v>0</c:v>
                </c:pt>
                <c:pt idx="71205">
                  <c:v>0</c:v>
                </c:pt>
                <c:pt idx="71206">
                  <c:v>0</c:v>
                </c:pt>
                <c:pt idx="71207">
                  <c:v>0</c:v>
                </c:pt>
                <c:pt idx="71208">
                  <c:v>0</c:v>
                </c:pt>
                <c:pt idx="71209">
                  <c:v>0</c:v>
                </c:pt>
                <c:pt idx="71210">
                  <c:v>0</c:v>
                </c:pt>
                <c:pt idx="71211">
                  <c:v>0</c:v>
                </c:pt>
                <c:pt idx="71212">
                  <c:v>0</c:v>
                </c:pt>
                <c:pt idx="71213">
                  <c:v>0</c:v>
                </c:pt>
                <c:pt idx="71214">
                  <c:v>0</c:v>
                </c:pt>
                <c:pt idx="71215">
                  <c:v>0</c:v>
                </c:pt>
                <c:pt idx="71216">
                  <c:v>0</c:v>
                </c:pt>
                <c:pt idx="71217">
                  <c:v>0</c:v>
                </c:pt>
                <c:pt idx="71218">
                  <c:v>0</c:v>
                </c:pt>
                <c:pt idx="71219">
                  <c:v>0</c:v>
                </c:pt>
                <c:pt idx="71220">
                  <c:v>0</c:v>
                </c:pt>
                <c:pt idx="71221">
                  <c:v>0</c:v>
                </c:pt>
                <c:pt idx="71222">
                  <c:v>0</c:v>
                </c:pt>
                <c:pt idx="71223">
                  <c:v>0</c:v>
                </c:pt>
                <c:pt idx="71224">
                  <c:v>0</c:v>
                </c:pt>
                <c:pt idx="71225">
                  <c:v>0</c:v>
                </c:pt>
                <c:pt idx="71226">
                  <c:v>0</c:v>
                </c:pt>
                <c:pt idx="71227">
                  <c:v>0</c:v>
                </c:pt>
                <c:pt idx="71228">
                  <c:v>0</c:v>
                </c:pt>
                <c:pt idx="71229">
                  <c:v>0</c:v>
                </c:pt>
                <c:pt idx="71230">
                  <c:v>0</c:v>
                </c:pt>
                <c:pt idx="71231">
                  <c:v>0</c:v>
                </c:pt>
                <c:pt idx="71232">
                  <c:v>0</c:v>
                </c:pt>
                <c:pt idx="71233">
                  <c:v>0</c:v>
                </c:pt>
                <c:pt idx="71234">
                  <c:v>0</c:v>
                </c:pt>
                <c:pt idx="71235">
                  <c:v>0</c:v>
                </c:pt>
                <c:pt idx="71236">
                  <c:v>0</c:v>
                </c:pt>
                <c:pt idx="71237">
                  <c:v>0</c:v>
                </c:pt>
                <c:pt idx="71238">
                  <c:v>0</c:v>
                </c:pt>
                <c:pt idx="71239">
                  <c:v>0</c:v>
                </c:pt>
                <c:pt idx="71240">
                  <c:v>0</c:v>
                </c:pt>
                <c:pt idx="71241">
                  <c:v>0</c:v>
                </c:pt>
                <c:pt idx="71242">
                  <c:v>0</c:v>
                </c:pt>
                <c:pt idx="71243">
                  <c:v>0</c:v>
                </c:pt>
                <c:pt idx="71244">
                  <c:v>0</c:v>
                </c:pt>
                <c:pt idx="71245">
                  <c:v>0</c:v>
                </c:pt>
                <c:pt idx="71246">
                  <c:v>0</c:v>
                </c:pt>
                <c:pt idx="71247">
                  <c:v>0</c:v>
                </c:pt>
                <c:pt idx="71248">
                  <c:v>0</c:v>
                </c:pt>
                <c:pt idx="71249">
                  <c:v>0</c:v>
                </c:pt>
                <c:pt idx="71250">
                  <c:v>0</c:v>
                </c:pt>
                <c:pt idx="71251">
                  <c:v>0</c:v>
                </c:pt>
                <c:pt idx="71252">
                  <c:v>0</c:v>
                </c:pt>
                <c:pt idx="71253">
                  <c:v>0</c:v>
                </c:pt>
                <c:pt idx="71254">
                  <c:v>0</c:v>
                </c:pt>
                <c:pt idx="71255">
                  <c:v>0</c:v>
                </c:pt>
                <c:pt idx="71256">
                  <c:v>0</c:v>
                </c:pt>
                <c:pt idx="71257">
                  <c:v>0</c:v>
                </c:pt>
                <c:pt idx="71258">
                  <c:v>0</c:v>
                </c:pt>
                <c:pt idx="71259">
                  <c:v>0</c:v>
                </c:pt>
                <c:pt idx="71260">
                  <c:v>0</c:v>
                </c:pt>
                <c:pt idx="71261">
                  <c:v>0</c:v>
                </c:pt>
                <c:pt idx="71262">
                  <c:v>0</c:v>
                </c:pt>
                <c:pt idx="71263">
                  <c:v>0</c:v>
                </c:pt>
                <c:pt idx="71264">
                  <c:v>0</c:v>
                </c:pt>
                <c:pt idx="71265">
                  <c:v>0</c:v>
                </c:pt>
                <c:pt idx="71266">
                  <c:v>0</c:v>
                </c:pt>
                <c:pt idx="71267">
                  <c:v>0</c:v>
                </c:pt>
                <c:pt idx="71268">
                  <c:v>0</c:v>
                </c:pt>
                <c:pt idx="71269">
                  <c:v>0</c:v>
                </c:pt>
                <c:pt idx="71270">
                  <c:v>0</c:v>
                </c:pt>
                <c:pt idx="71271">
                  <c:v>0</c:v>
                </c:pt>
                <c:pt idx="71272">
                  <c:v>0</c:v>
                </c:pt>
                <c:pt idx="71273">
                  <c:v>0</c:v>
                </c:pt>
                <c:pt idx="71274">
                  <c:v>0</c:v>
                </c:pt>
                <c:pt idx="71275">
                  <c:v>0</c:v>
                </c:pt>
                <c:pt idx="71276">
                  <c:v>0</c:v>
                </c:pt>
                <c:pt idx="71277">
                  <c:v>0</c:v>
                </c:pt>
                <c:pt idx="71278">
                  <c:v>0</c:v>
                </c:pt>
                <c:pt idx="71279">
                  <c:v>0</c:v>
                </c:pt>
                <c:pt idx="71280">
                  <c:v>0</c:v>
                </c:pt>
                <c:pt idx="71281">
                  <c:v>0</c:v>
                </c:pt>
                <c:pt idx="71282">
                  <c:v>0</c:v>
                </c:pt>
                <c:pt idx="71283">
                  <c:v>0</c:v>
                </c:pt>
                <c:pt idx="71284">
                  <c:v>0</c:v>
                </c:pt>
                <c:pt idx="71285">
                  <c:v>0</c:v>
                </c:pt>
                <c:pt idx="71286">
                  <c:v>0</c:v>
                </c:pt>
                <c:pt idx="71287">
                  <c:v>0</c:v>
                </c:pt>
                <c:pt idx="71288">
                  <c:v>0</c:v>
                </c:pt>
                <c:pt idx="71289">
                  <c:v>0</c:v>
                </c:pt>
                <c:pt idx="71290">
                  <c:v>0</c:v>
                </c:pt>
                <c:pt idx="71291">
                  <c:v>0</c:v>
                </c:pt>
                <c:pt idx="71292">
                  <c:v>0</c:v>
                </c:pt>
                <c:pt idx="71293">
                  <c:v>0</c:v>
                </c:pt>
                <c:pt idx="71294">
                  <c:v>0</c:v>
                </c:pt>
                <c:pt idx="71295">
                  <c:v>0</c:v>
                </c:pt>
                <c:pt idx="71296">
                  <c:v>0</c:v>
                </c:pt>
                <c:pt idx="71297">
                  <c:v>0</c:v>
                </c:pt>
                <c:pt idx="71298">
                  <c:v>0</c:v>
                </c:pt>
                <c:pt idx="71299">
                  <c:v>0</c:v>
                </c:pt>
                <c:pt idx="71300">
                  <c:v>0</c:v>
                </c:pt>
                <c:pt idx="71301">
                  <c:v>0</c:v>
                </c:pt>
                <c:pt idx="71302">
                  <c:v>0</c:v>
                </c:pt>
                <c:pt idx="71303">
                  <c:v>0</c:v>
                </c:pt>
                <c:pt idx="71304">
                  <c:v>0</c:v>
                </c:pt>
                <c:pt idx="71305">
                  <c:v>0</c:v>
                </c:pt>
                <c:pt idx="71306">
                  <c:v>0</c:v>
                </c:pt>
                <c:pt idx="71307">
                  <c:v>0</c:v>
                </c:pt>
                <c:pt idx="71308">
                  <c:v>0</c:v>
                </c:pt>
                <c:pt idx="71309">
                  <c:v>0</c:v>
                </c:pt>
                <c:pt idx="71310">
                  <c:v>0</c:v>
                </c:pt>
                <c:pt idx="71311">
                  <c:v>0</c:v>
                </c:pt>
                <c:pt idx="71312">
                  <c:v>0</c:v>
                </c:pt>
                <c:pt idx="71313">
                  <c:v>0</c:v>
                </c:pt>
                <c:pt idx="71314">
                  <c:v>0</c:v>
                </c:pt>
                <c:pt idx="71315">
                  <c:v>0</c:v>
                </c:pt>
                <c:pt idx="71316">
                  <c:v>0</c:v>
                </c:pt>
                <c:pt idx="71317">
                  <c:v>0</c:v>
                </c:pt>
                <c:pt idx="71318">
                  <c:v>0</c:v>
                </c:pt>
                <c:pt idx="71319">
                  <c:v>0</c:v>
                </c:pt>
                <c:pt idx="71320">
                  <c:v>0</c:v>
                </c:pt>
                <c:pt idx="71321">
                  <c:v>0</c:v>
                </c:pt>
                <c:pt idx="71322">
                  <c:v>0</c:v>
                </c:pt>
                <c:pt idx="71323">
                  <c:v>0</c:v>
                </c:pt>
                <c:pt idx="71324">
                  <c:v>0</c:v>
                </c:pt>
                <c:pt idx="71325">
                  <c:v>0</c:v>
                </c:pt>
                <c:pt idx="71326">
                  <c:v>0</c:v>
                </c:pt>
                <c:pt idx="71327">
                  <c:v>0</c:v>
                </c:pt>
                <c:pt idx="71328">
                  <c:v>0</c:v>
                </c:pt>
                <c:pt idx="71329">
                  <c:v>0</c:v>
                </c:pt>
                <c:pt idx="71330">
                  <c:v>0</c:v>
                </c:pt>
                <c:pt idx="71331">
                  <c:v>0</c:v>
                </c:pt>
                <c:pt idx="71332">
                  <c:v>0</c:v>
                </c:pt>
                <c:pt idx="71333">
                  <c:v>0</c:v>
                </c:pt>
                <c:pt idx="71334">
                  <c:v>0</c:v>
                </c:pt>
                <c:pt idx="71335">
                  <c:v>0</c:v>
                </c:pt>
                <c:pt idx="71336">
                  <c:v>0</c:v>
                </c:pt>
                <c:pt idx="71337">
                  <c:v>0</c:v>
                </c:pt>
                <c:pt idx="71338">
                  <c:v>0</c:v>
                </c:pt>
                <c:pt idx="71339">
                  <c:v>0</c:v>
                </c:pt>
                <c:pt idx="71340">
                  <c:v>0</c:v>
                </c:pt>
                <c:pt idx="71341">
                  <c:v>0</c:v>
                </c:pt>
                <c:pt idx="71342">
                  <c:v>0</c:v>
                </c:pt>
                <c:pt idx="71343">
                  <c:v>0</c:v>
                </c:pt>
                <c:pt idx="71344">
                  <c:v>0</c:v>
                </c:pt>
                <c:pt idx="71345">
                  <c:v>0</c:v>
                </c:pt>
                <c:pt idx="71346">
                  <c:v>0</c:v>
                </c:pt>
                <c:pt idx="71347">
                  <c:v>0</c:v>
                </c:pt>
                <c:pt idx="71348">
                  <c:v>0</c:v>
                </c:pt>
                <c:pt idx="71349">
                  <c:v>0</c:v>
                </c:pt>
                <c:pt idx="71350">
                  <c:v>0</c:v>
                </c:pt>
                <c:pt idx="71351">
                  <c:v>0</c:v>
                </c:pt>
                <c:pt idx="71352">
                  <c:v>0</c:v>
                </c:pt>
                <c:pt idx="71353">
                  <c:v>0</c:v>
                </c:pt>
                <c:pt idx="71354">
                  <c:v>0</c:v>
                </c:pt>
                <c:pt idx="71355">
                  <c:v>0</c:v>
                </c:pt>
                <c:pt idx="71356">
                  <c:v>0</c:v>
                </c:pt>
                <c:pt idx="71357">
                  <c:v>0</c:v>
                </c:pt>
                <c:pt idx="71358">
                  <c:v>0</c:v>
                </c:pt>
                <c:pt idx="71359">
                  <c:v>0</c:v>
                </c:pt>
                <c:pt idx="71360">
                  <c:v>0</c:v>
                </c:pt>
                <c:pt idx="71361">
                  <c:v>0</c:v>
                </c:pt>
                <c:pt idx="71362">
                  <c:v>0</c:v>
                </c:pt>
                <c:pt idx="71363">
                  <c:v>0</c:v>
                </c:pt>
                <c:pt idx="71364">
                  <c:v>0</c:v>
                </c:pt>
                <c:pt idx="71365">
                  <c:v>0</c:v>
                </c:pt>
                <c:pt idx="71366">
                  <c:v>0</c:v>
                </c:pt>
                <c:pt idx="71367">
                  <c:v>0</c:v>
                </c:pt>
                <c:pt idx="71368">
                  <c:v>0</c:v>
                </c:pt>
                <c:pt idx="71369">
                  <c:v>0</c:v>
                </c:pt>
                <c:pt idx="71370">
                  <c:v>0</c:v>
                </c:pt>
                <c:pt idx="71371">
                  <c:v>0</c:v>
                </c:pt>
                <c:pt idx="71372">
                  <c:v>0</c:v>
                </c:pt>
                <c:pt idx="71373">
                  <c:v>0</c:v>
                </c:pt>
                <c:pt idx="71374">
                  <c:v>0</c:v>
                </c:pt>
                <c:pt idx="71375">
                  <c:v>0</c:v>
                </c:pt>
                <c:pt idx="71376">
                  <c:v>0</c:v>
                </c:pt>
                <c:pt idx="71377">
                  <c:v>0</c:v>
                </c:pt>
                <c:pt idx="71378">
                  <c:v>0</c:v>
                </c:pt>
                <c:pt idx="71379">
                  <c:v>0</c:v>
                </c:pt>
                <c:pt idx="71380">
                  <c:v>0</c:v>
                </c:pt>
                <c:pt idx="71381">
                  <c:v>0</c:v>
                </c:pt>
                <c:pt idx="71382">
                  <c:v>0</c:v>
                </c:pt>
                <c:pt idx="71383">
                  <c:v>0</c:v>
                </c:pt>
                <c:pt idx="71384">
                  <c:v>0</c:v>
                </c:pt>
                <c:pt idx="71385">
                  <c:v>0</c:v>
                </c:pt>
                <c:pt idx="71386">
                  <c:v>0</c:v>
                </c:pt>
                <c:pt idx="71387">
                  <c:v>0</c:v>
                </c:pt>
                <c:pt idx="71388">
                  <c:v>0</c:v>
                </c:pt>
                <c:pt idx="71389">
                  <c:v>0</c:v>
                </c:pt>
                <c:pt idx="71390">
                  <c:v>0</c:v>
                </c:pt>
                <c:pt idx="71391">
                  <c:v>0</c:v>
                </c:pt>
                <c:pt idx="71392">
                  <c:v>0</c:v>
                </c:pt>
                <c:pt idx="71393">
                  <c:v>0</c:v>
                </c:pt>
                <c:pt idx="71394">
                  <c:v>0</c:v>
                </c:pt>
                <c:pt idx="71395">
                  <c:v>0</c:v>
                </c:pt>
                <c:pt idx="71396">
                  <c:v>0</c:v>
                </c:pt>
                <c:pt idx="71397">
                  <c:v>0</c:v>
                </c:pt>
                <c:pt idx="71398">
                  <c:v>0</c:v>
                </c:pt>
                <c:pt idx="71399">
                  <c:v>0</c:v>
                </c:pt>
                <c:pt idx="71400">
                  <c:v>0</c:v>
                </c:pt>
                <c:pt idx="71401">
                  <c:v>0</c:v>
                </c:pt>
                <c:pt idx="71402">
                  <c:v>0</c:v>
                </c:pt>
                <c:pt idx="71403">
                  <c:v>0</c:v>
                </c:pt>
                <c:pt idx="71404">
                  <c:v>0</c:v>
                </c:pt>
                <c:pt idx="71405">
                  <c:v>0</c:v>
                </c:pt>
                <c:pt idx="71406">
                  <c:v>0</c:v>
                </c:pt>
                <c:pt idx="71407">
                  <c:v>0</c:v>
                </c:pt>
                <c:pt idx="71408">
                  <c:v>0</c:v>
                </c:pt>
                <c:pt idx="71409">
                  <c:v>0</c:v>
                </c:pt>
                <c:pt idx="71410">
                  <c:v>0</c:v>
                </c:pt>
                <c:pt idx="71411">
                  <c:v>0</c:v>
                </c:pt>
                <c:pt idx="71412">
                  <c:v>0</c:v>
                </c:pt>
                <c:pt idx="71413">
                  <c:v>0</c:v>
                </c:pt>
                <c:pt idx="71414">
                  <c:v>0</c:v>
                </c:pt>
                <c:pt idx="71415">
                  <c:v>0</c:v>
                </c:pt>
                <c:pt idx="71416">
                  <c:v>0</c:v>
                </c:pt>
                <c:pt idx="71417">
                  <c:v>0</c:v>
                </c:pt>
                <c:pt idx="71418">
                  <c:v>0</c:v>
                </c:pt>
                <c:pt idx="71419">
                  <c:v>0</c:v>
                </c:pt>
                <c:pt idx="71420">
                  <c:v>0</c:v>
                </c:pt>
                <c:pt idx="71421">
                  <c:v>0</c:v>
                </c:pt>
                <c:pt idx="71422">
                  <c:v>0</c:v>
                </c:pt>
                <c:pt idx="71423">
                  <c:v>0</c:v>
                </c:pt>
                <c:pt idx="71424">
                  <c:v>0</c:v>
                </c:pt>
                <c:pt idx="71425">
                  <c:v>0</c:v>
                </c:pt>
                <c:pt idx="71426">
                  <c:v>0</c:v>
                </c:pt>
                <c:pt idx="71427">
                  <c:v>0</c:v>
                </c:pt>
                <c:pt idx="71428">
                  <c:v>0</c:v>
                </c:pt>
                <c:pt idx="71429">
                  <c:v>0</c:v>
                </c:pt>
                <c:pt idx="71430">
                  <c:v>0</c:v>
                </c:pt>
                <c:pt idx="71431">
                  <c:v>0</c:v>
                </c:pt>
                <c:pt idx="71432">
                  <c:v>0</c:v>
                </c:pt>
                <c:pt idx="71433">
                  <c:v>0</c:v>
                </c:pt>
                <c:pt idx="71434">
                  <c:v>0</c:v>
                </c:pt>
                <c:pt idx="71435">
                  <c:v>0</c:v>
                </c:pt>
                <c:pt idx="71436">
                  <c:v>0</c:v>
                </c:pt>
                <c:pt idx="71437">
                  <c:v>0</c:v>
                </c:pt>
                <c:pt idx="71438">
                  <c:v>0</c:v>
                </c:pt>
                <c:pt idx="71439">
                  <c:v>0</c:v>
                </c:pt>
                <c:pt idx="71440">
                  <c:v>0</c:v>
                </c:pt>
                <c:pt idx="71441">
                  <c:v>0</c:v>
                </c:pt>
                <c:pt idx="71442">
                  <c:v>0</c:v>
                </c:pt>
                <c:pt idx="71443">
                  <c:v>0</c:v>
                </c:pt>
                <c:pt idx="71444">
                  <c:v>0</c:v>
                </c:pt>
                <c:pt idx="71445">
                  <c:v>0</c:v>
                </c:pt>
                <c:pt idx="71446">
                  <c:v>0</c:v>
                </c:pt>
                <c:pt idx="71447">
                  <c:v>0</c:v>
                </c:pt>
                <c:pt idx="71448">
                  <c:v>0</c:v>
                </c:pt>
                <c:pt idx="71449">
                  <c:v>0</c:v>
                </c:pt>
                <c:pt idx="71450">
                  <c:v>0</c:v>
                </c:pt>
                <c:pt idx="71451">
                  <c:v>0</c:v>
                </c:pt>
                <c:pt idx="71452">
                  <c:v>0</c:v>
                </c:pt>
                <c:pt idx="71453">
                  <c:v>0</c:v>
                </c:pt>
                <c:pt idx="71454">
                  <c:v>0</c:v>
                </c:pt>
                <c:pt idx="71455">
                  <c:v>0</c:v>
                </c:pt>
                <c:pt idx="71456">
                  <c:v>0</c:v>
                </c:pt>
                <c:pt idx="71457">
                  <c:v>0</c:v>
                </c:pt>
                <c:pt idx="71458">
                  <c:v>0</c:v>
                </c:pt>
                <c:pt idx="71459">
                  <c:v>0</c:v>
                </c:pt>
                <c:pt idx="71460">
                  <c:v>0</c:v>
                </c:pt>
                <c:pt idx="71461">
                  <c:v>0</c:v>
                </c:pt>
                <c:pt idx="71462">
                  <c:v>0</c:v>
                </c:pt>
                <c:pt idx="71463">
                  <c:v>0</c:v>
                </c:pt>
                <c:pt idx="71464">
                  <c:v>0</c:v>
                </c:pt>
                <c:pt idx="71465">
                  <c:v>0</c:v>
                </c:pt>
                <c:pt idx="71466">
                  <c:v>0</c:v>
                </c:pt>
                <c:pt idx="71467">
                  <c:v>0</c:v>
                </c:pt>
                <c:pt idx="71468">
                  <c:v>0</c:v>
                </c:pt>
                <c:pt idx="71469">
                  <c:v>0</c:v>
                </c:pt>
                <c:pt idx="71470">
                  <c:v>0</c:v>
                </c:pt>
                <c:pt idx="71471">
                  <c:v>0</c:v>
                </c:pt>
                <c:pt idx="71472">
                  <c:v>0</c:v>
                </c:pt>
                <c:pt idx="71473">
                  <c:v>0</c:v>
                </c:pt>
                <c:pt idx="71474">
                  <c:v>0</c:v>
                </c:pt>
                <c:pt idx="71475">
                  <c:v>0</c:v>
                </c:pt>
                <c:pt idx="71476">
                  <c:v>0</c:v>
                </c:pt>
                <c:pt idx="71477">
                  <c:v>0</c:v>
                </c:pt>
                <c:pt idx="71478">
                  <c:v>0</c:v>
                </c:pt>
                <c:pt idx="71479">
                  <c:v>0</c:v>
                </c:pt>
                <c:pt idx="71480">
                  <c:v>0</c:v>
                </c:pt>
                <c:pt idx="71481">
                  <c:v>0</c:v>
                </c:pt>
                <c:pt idx="71482">
                  <c:v>0</c:v>
                </c:pt>
                <c:pt idx="71483">
                  <c:v>0</c:v>
                </c:pt>
                <c:pt idx="71484">
                  <c:v>0</c:v>
                </c:pt>
                <c:pt idx="71485">
                  <c:v>0</c:v>
                </c:pt>
                <c:pt idx="71486">
                  <c:v>0</c:v>
                </c:pt>
                <c:pt idx="71487">
                  <c:v>0</c:v>
                </c:pt>
                <c:pt idx="71488">
                  <c:v>0</c:v>
                </c:pt>
                <c:pt idx="71489">
                  <c:v>0</c:v>
                </c:pt>
                <c:pt idx="71490">
                  <c:v>0</c:v>
                </c:pt>
                <c:pt idx="71491">
                  <c:v>0</c:v>
                </c:pt>
                <c:pt idx="71492">
                  <c:v>0</c:v>
                </c:pt>
                <c:pt idx="71493">
                  <c:v>0</c:v>
                </c:pt>
                <c:pt idx="71494">
                  <c:v>0</c:v>
                </c:pt>
                <c:pt idx="71495">
                  <c:v>0</c:v>
                </c:pt>
                <c:pt idx="71496">
                  <c:v>0</c:v>
                </c:pt>
                <c:pt idx="71497">
                  <c:v>0</c:v>
                </c:pt>
                <c:pt idx="71498">
                  <c:v>0</c:v>
                </c:pt>
                <c:pt idx="71499">
                  <c:v>0</c:v>
                </c:pt>
                <c:pt idx="71500">
                  <c:v>0</c:v>
                </c:pt>
                <c:pt idx="71501">
                  <c:v>0</c:v>
                </c:pt>
                <c:pt idx="71502">
                  <c:v>0</c:v>
                </c:pt>
                <c:pt idx="71503">
                  <c:v>0</c:v>
                </c:pt>
                <c:pt idx="71504">
                  <c:v>0</c:v>
                </c:pt>
                <c:pt idx="71505">
                  <c:v>0</c:v>
                </c:pt>
                <c:pt idx="71506">
                  <c:v>0</c:v>
                </c:pt>
                <c:pt idx="71507">
                  <c:v>0</c:v>
                </c:pt>
                <c:pt idx="71508">
                  <c:v>0</c:v>
                </c:pt>
                <c:pt idx="71509">
                  <c:v>0</c:v>
                </c:pt>
                <c:pt idx="71510">
                  <c:v>0</c:v>
                </c:pt>
                <c:pt idx="71511">
                  <c:v>0</c:v>
                </c:pt>
                <c:pt idx="71512">
                  <c:v>0</c:v>
                </c:pt>
                <c:pt idx="71513">
                  <c:v>0</c:v>
                </c:pt>
                <c:pt idx="71514">
                  <c:v>0</c:v>
                </c:pt>
                <c:pt idx="71515">
                  <c:v>0</c:v>
                </c:pt>
                <c:pt idx="71516">
                  <c:v>0</c:v>
                </c:pt>
                <c:pt idx="71517">
                  <c:v>0</c:v>
                </c:pt>
                <c:pt idx="71518">
                  <c:v>0</c:v>
                </c:pt>
                <c:pt idx="71519">
                  <c:v>0</c:v>
                </c:pt>
                <c:pt idx="71520">
                  <c:v>0</c:v>
                </c:pt>
                <c:pt idx="71521">
                  <c:v>0</c:v>
                </c:pt>
                <c:pt idx="71522">
                  <c:v>0</c:v>
                </c:pt>
                <c:pt idx="71523">
                  <c:v>0</c:v>
                </c:pt>
                <c:pt idx="71524">
                  <c:v>0</c:v>
                </c:pt>
                <c:pt idx="71525">
                  <c:v>0</c:v>
                </c:pt>
                <c:pt idx="71526">
                  <c:v>0</c:v>
                </c:pt>
                <c:pt idx="71527">
                  <c:v>0</c:v>
                </c:pt>
                <c:pt idx="71528">
                  <c:v>0</c:v>
                </c:pt>
                <c:pt idx="71529">
                  <c:v>0</c:v>
                </c:pt>
                <c:pt idx="71530">
                  <c:v>0</c:v>
                </c:pt>
                <c:pt idx="71531">
                  <c:v>0</c:v>
                </c:pt>
                <c:pt idx="71532">
                  <c:v>0</c:v>
                </c:pt>
                <c:pt idx="71533">
                  <c:v>0</c:v>
                </c:pt>
                <c:pt idx="71534">
                  <c:v>0</c:v>
                </c:pt>
                <c:pt idx="71535">
                  <c:v>0</c:v>
                </c:pt>
                <c:pt idx="71536">
                  <c:v>0</c:v>
                </c:pt>
                <c:pt idx="71537">
                  <c:v>0</c:v>
                </c:pt>
                <c:pt idx="71538">
                  <c:v>0</c:v>
                </c:pt>
                <c:pt idx="71539">
                  <c:v>0</c:v>
                </c:pt>
                <c:pt idx="71540">
                  <c:v>0</c:v>
                </c:pt>
                <c:pt idx="71541">
                  <c:v>0</c:v>
                </c:pt>
                <c:pt idx="71542">
                  <c:v>0</c:v>
                </c:pt>
                <c:pt idx="71543">
                  <c:v>0</c:v>
                </c:pt>
                <c:pt idx="71544">
                  <c:v>0</c:v>
                </c:pt>
                <c:pt idx="71545">
                  <c:v>0</c:v>
                </c:pt>
                <c:pt idx="71546">
                  <c:v>0</c:v>
                </c:pt>
                <c:pt idx="71547">
                  <c:v>0</c:v>
                </c:pt>
                <c:pt idx="71548">
                  <c:v>0</c:v>
                </c:pt>
                <c:pt idx="71549">
                  <c:v>0</c:v>
                </c:pt>
                <c:pt idx="71550">
                  <c:v>0</c:v>
                </c:pt>
                <c:pt idx="71551">
                  <c:v>0</c:v>
                </c:pt>
                <c:pt idx="71552">
                  <c:v>0</c:v>
                </c:pt>
                <c:pt idx="71553">
                  <c:v>0</c:v>
                </c:pt>
                <c:pt idx="71554">
                  <c:v>0</c:v>
                </c:pt>
                <c:pt idx="71555">
                  <c:v>0</c:v>
                </c:pt>
                <c:pt idx="71556">
                  <c:v>0</c:v>
                </c:pt>
                <c:pt idx="71557">
                  <c:v>0</c:v>
                </c:pt>
                <c:pt idx="71558">
                  <c:v>0</c:v>
                </c:pt>
                <c:pt idx="71559">
                  <c:v>0</c:v>
                </c:pt>
                <c:pt idx="71560">
                  <c:v>0</c:v>
                </c:pt>
                <c:pt idx="71561">
                  <c:v>0</c:v>
                </c:pt>
                <c:pt idx="71562">
                  <c:v>0</c:v>
                </c:pt>
                <c:pt idx="71563">
                  <c:v>0</c:v>
                </c:pt>
                <c:pt idx="71564">
                  <c:v>0</c:v>
                </c:pt>
                <c:pt idx="71565">
                  <c:v>0</c:v>
                </c:pt>
                <c:pt idx="71566">
                  <c:v>0</c:v>
                </c:pt>
                <c:pt idx="71567">
                  <c:v>0</c:v>
                </c:pt>
                <c:pt idx="71568">
                  <c:v>0</c:v>
                </c:pt>
                <c:pt idx="71569">
                  <c:v>0</c:v>
                </c:pt>
                <c:pt idx="71570">
                  <c:v>0</c:v>
                </c:pt>
                <c:pt idx="71571">
                  <c:v>0</c:v>
                </c:pt>
                <c:pt idx="71572">
                  <c:v>0</c:v>
                </c:pt>
                <c:pt idx="71573">
                  <c:v>0</c:v>
                </c:pt>
                <c:pt idx="71574">
                  <c:v>0</c:v>
                </c:pt>
                <c:pt idx="71575">
                  <c:v>0</c:v>
                </c:pt>
                <c:pt idx="71576">
                  <c:v>0</c:v>
                </c:pt>
                <c:pt idx="71577">
                  <c:v>0</c:v>
                </c:pt>
                <c:pt idx="71578">
                  <c:v>0</c:v>
                </c:pt>
                <c:pt idx="71579">
                  <c:v>0</c:v>
                </c:pt>
                <c:pt idx="71580">
                  <c:v>0</c:v>
                </c:pt>
                <c:pt idx="71581">
                  <c:v>0</c:v>
                </c:pt>
                <c:pt idx="71582">
                  <c:v>0</c:v>
                </c:pt>
                <c:pt idx="71583">
                  <c:v>0</c:v>
                </c:pt>
                <c:pt idx="71584">
                  <c:v>0</c:v>
                </c:pt>
                <c:pt idx="71585">
                  <c:v>0</c:v>
                </c:pt>
                <c:pt idx="71586">
                  <c:v>0</c:v>
                </c:pt>
                <c:pt idx="71587">
                  <c:v>0</c:v>
                </c:pt>
                <c:pt idx="71588">
                  <c:v>0</c:v>
                </c:pt>
                <c:pt idx="71589">
                  <c:v>0</c:v>
                </c:pt>
                <c:pt idx="71590">
                  <c:v>0</c:v>
                </c:pt>
                <c:pt idx="71591">
                  <c:v>0</c:v>
                </c:pt>
                <c:pt idx="71592">
                  <c:v>0</c:v>
                </c:pt>
                <c:pt idx="71593">
                  <c:v>0</c:v>
                </c:pt>
                <c:pt idx="71594">
                  <c:v>0</c:v>
                </c:pt>
                <c:pt idx="71595">
                  <c:v>0</c:v>
                </c:pt>
                <c:pt idx="71596">
                  <c:v>0</c:v>
                </c:pt>
                <c:pt idx="71597">
                  <c:v>0</c:v>
                </c:pt>
                <c:pt idx="71598">
                  <c:v>0</c:v>
                </c:pt>
                <c:pt idx="71599">
                  <c:v>0</c:v>
                </c:pt>
                <c:pt idx="71600">
                  <c:v>0</c:v>
                </c:pt>
                <c:pt idx="71601">
                  <c:v>0</c:v>
                </c:pt>
                <c:pt idx="71602">
                  <c:v>0</c:v>
                </c:pt>
                <c:pt idx="71603">
                  <c:v>0</c:v>
                </c:pt>
                <c:pt idx="71604">
                  <c:v>0</c:v>
                </c:pt>
                <c:pt idx="71605">
                  <c:v>0</c:v>
                </c:pt>
                <c:pt idx="71606">
                  <c:v>0</c:v>
                </c:pt>
                <c:pt idx="71607">
                  <c:v>0</c:v>
                </c:pt>
                <c:pt idx="71608">
                  <c:v>0</c:v>
                </c:pt>
                <c:pt idx="71609">
                  <c:v>0</c:v>
                </c:pt>
                <c:pt idx="71610">
                  <c:v>0</c:v>
                </c:pt>
                <c:pt idx="71611">
                  <c:v>0</c:v>
                </c:pt>
                <c:pt idx="71612">
                  <c:v>0</c:v>
                </c:pt>
                <c:pt idx="71613">
                  <c:v>0</c:v>
                </c:pt>
                <c:pt idx="71614">
                  <c:v>0</c:v>
                </c:pt>
                <c:pt idx="71615">
                  <c:v>0</c:v>
                </c:pt>
                <c:pt idx="71616">
                  <c:v>0</c:v>
                </c:pt>
                <c:pt idx="71617">
                  <c:v>0</c:v>
                </c:pt>
                <c:pt idx="71618">
                  <c:v>0</c:v>
                </c:pt>
                <c:pt idx="71619">
                  <c:v>0</c:v>
                </c:pt>
                <c:pt idx="71620">
                  <c:v>0</c:v>
                </c:pt>
                <c:pt idx="71621">
                  <c:v>0</c:v>
                </c:pt>
                <c:pt idx="71622">
                  <c:v>0</c:v>
                </c:pt>
                <c:pt idx="71623">
                  <c:v>0</c:v>
                </c:pt>
                <c:pt idx="71624">
                  <c:v>0</c:v>
                </c:pt>
                <c:pt idx="71625">
                  <c:v>0</c:v>
                </c:pt>
                <c:pt idx="71626">
                  <c:v>0</c:v>
                </c:pt>
                <c:pt idx="71627">
                  <c:v>0</c:v>
                </c:pt>
                <c:pt idx="71628">
                  <c:v>0</c:v>
                </c:pt>
                <c:pt idx="71629">
                  <c:v>0</c:v>
                </c:pt>
                <c:pt idx="71630">
                  <c:v>0</c:v>
                </c:pt>
                <c:pt idx="71631">
                  <c:v>0</c:v>
                </c:pt>
                <c:pt idx="71632">
                  <c:v>0</c:v>
                </c:pt>
                <c:pt idx="71633">
                  <c:v>0</c:v>
                </c:pt>
                <c:pt idx="71634">
                  <c:v>0</c:v>
                </c:pt>
                <c:pt idx="71635">
                  <c:v>0</c:v>
                </c:pt>
                <c:pt idx="71636">
                  <c:v>0</c:v>
                </c:pt>
                <c:pt idx="71637">
                  <c:v>0</c:v>
                </c:pt>
                <c:pt idx="71638">
                  <c:v>0</c:v>
                </c:pt>
                <c:pt idx="71639">
                  <c:v>0</c:v>
                </c:pt>
                <c:pt idx="71640">
                  <c:v>0</c:v>
                </c:pt>
                <c:pt idx="71641">
                  <c:v>0</c:v>
                </c:pt>
                <c:pt idx="71642">
                  <c:v>0</c:v>
                </c:pt>
                <c:pt idx="71643">
                  <c:v>0</c:v>
                </c:pt>
                <c:pt idx="71644">
                  <c:v>0</c:v>
                </c:pt>
                <c:pt idx="71645">
                  <c:v>0</c:v>
                </c:pt>
                <c:pt idx="71646">
                  <c:v>0</c:v>
                </c:pt>
                <c:pt idx="71647">
                  <c:v>0</c:v>
                </c:pt>
                <c:pt idx="71648">
                  <c:v>0</c:v>
                </c:pt>
                <c:pt idx="71649">
                  <c:v>0</c:v>
                </c:pt>
                <c:pt idx="71650">
                  <c:v>0</c:v>
                </c:pt>
                <c:pt idx="71651">
                  <c:v>0</c:v>
                </c:pt>
                <c:pt idx="71652">
                  <c:v>0</c:v>
                </c:pt>
                <c:pt idx="71653">
                  <c:v>0</c:v>
                </c:pt>
                <c:pt idx="71654">
                  <c:v>0</c:v>
                </c:pt>
                <c:pt idx="71655">
                  <c:v>0</c:v>
                </c:pt>
                <c:pt idx="71656">
                  <c:v>0</c:v>
                </c:pt>
                <c:pt idx="71657">
                  <c:v>0</c:v>
                </c:pt>
                <c:pt idx="71658">
                  <c:v>0</c:v>
                </c:pt>
                <c:pt idx="71659">
                  <c:v>0</c:v>
                </c:pt>
                <c:pt idx="71660">
                  <c:v>0</c:v>
                </c:pt>
                <c:pt idx="71661">
                  <c:v>0</c:v>
                </c:pt>
                <c:pt idx="71662">
                  <c:v>0</c:v>
                </c:pt>
                <c:pt idx="71663">
                  <c:v>0</c:v>
                </c:pt>
                <c:pt idx="71664">
                  <c:v>0</c:v>
                </c:pt>
                <c:pt idx="71665">
                  <c:v>0</c:v>
                </c:pt>
                <c:pt idx="71666">
                  <c:v>0</c:v>
                </c:pt>
                <c:pt idx="71667">
                  <c:v>0</c:v>
                </c:pt>
                <c:pt idx="71668">
                  <c:v>0</c:v>
                </c:pt>
                <c:pt idx="71669">
                  <c:v>0</c:v>
                </c:pt>
                <c:pt idx="71670">
                  <c:v>0</c:v>
                </c:pt>
                <c:pt idx="71671">
                  <c:v>0</c:v>
                </c:pt>
                <c:pt idx="71672">
                  <c:v>0</c:v>
                </c:pt>
                <c:pt idx="71673">
                  <c:v>0</c:v>
                </c:pt>
                <c:pt idx="71674">
                  <c:v>0</c:v>
                </c:pt>
                <c:pt idx="71675">
                  <c:v>0</c:v>
                </c:pt>
                <c:pt idx="71676">
                  <c:v>0</c:v>
                </c:pt>
                <c:pt idx="71677">
                  <c:v>0</c:v>
                </c:pt>
                <c:pt idx="71678">
                  <c:v>0</c:v>
                </c:pt>
                <c:pt idx="71679">
                  <c:v>0</c:v>
                </c:pt>
                <c:pt idx="71680">
                  <c:v>0</c:v>
                </c:pt>
                <c:pt idx="71681">
                  <c:v>0</c:v>
                </c:pt>
                <c:pt idx="71682">
                  <c:v>0</c:v>
                </c:pt>
                <c:pt idx="71683">
                  <c:v>0</c:v>
                </c:pt>
                <c:pt idx="71684">
                  <c:v>0</c:v>
                </c:pt>
                <c:pt idx="71685">
                  <c:v>0</c:v>
                </c:pt>
                <c:pt idx="71686">
                  <c:v>0</c:v>
                </c:pt>
                <c:pt idx="71687">
                  <c:v>0</c:v>
                </c:pt>
                <c:pt idx="71688">
                  <c:v>0</c:v>
                </c:pt>
                <c:pt idx="71689">
                  <c:v>0</c:v>
                </c:pt>
                <c:pt idx="71690">
                  <c:v>0</c:v>
                </c:pt>
                <c:pt idx="71691">
                  <c:v>0</c:v>
                </c:pt>
                <c:pt idx="71692">
                  <c:v>0</c:v>
                </c:pt>
                <c:pt idx="71693">
                  <c:v>0</c:v>
                </c:pt>
                <c:pt idx="71694">
                  <c:v>0</c:v>
                </c:pt>
                <c:pt idx="71695">
                  <c:v>0</c:v>
                </c:pt>
                <c:pt idx="71696">
                  <c:v>0</c:v>
                </c:pt>
                <c:pt idx="71697">
                  <c:v>0</c:v>
                </c:pt>
                <c:pt idx="71698">
                  <c:v>0</c:v>
                </c:pt>
                <c:pt idx="71699">
                  <c:v>0</c:v>
                </c:pt>
                <c:pt idx="71700">
                  <c:v>0</c:v>
                </c:pt>
                <c:pt idx="71701">
                  <c:v>0</c:v>
                </c:pt>
                <c:pt idx="71702">
                  <c:v>0</c:v>
                </c:pt>
                <c:pt idx="71703">
                  <c:v>0</c:v>
                </c:pt>
                <c:pt idx="71704">
                  <c:v>0</c:v>
                </c:pt>
                <c:pt idx="71705">
                  <c:v>0</c:v>
                </c:pt>
                <c:pt idx="71706">
                  <c:v>0</c:v>
                </c:pt>
                <c:pt idx="71707">
                  <c:v>0</c:v>
                </c:pt>
                <c:pt idx="71708">
                  <c:v>0</c:v>
                </c:pt>
                <c:pt idx="71709">
                  <c:v>0</c:v>
                </c:pt>
                <c:pt idx="71710">
                  <c:v>0</c:v>
                </c:pt>
                <c:pt idx="71711">
                  <c:v>0</c:v>
                </c:pt>
                <c:pt idx="71712">
                  <c:v>0</c:v>
                </c:pt>
                <c:pt idx="71713">
                  <c:v>0</c:v>
                </c:pt>
                <c:pt idx="71714">
                  <c:v>0</c:v>
                </c:pt>
                <c:pt idx="71715">
                  <c:v>0</c:v>
                </c:pt>
                <c:pt idx="71716">
                  <c:v>0</c:v>
                </c:pt>
                <c:pt idx="71717">
                  <c:v>0</c:v>
                </c:pt>
                <c:pt idx="71718">
                  <c:v>0</c:v>
                </c:pt>
                <c:pt idx="71719">
                  <c:v>0</c:v>
                </c:pt>
                <c:pt idx="71720">
                  <c:v>0</c:v>
                </c:pt>
                <c:pt idx="71721">
                  <c:v>0</c:v>
                </c:pt>
                <c:pt idx="71722">
                  <c:v>0</c:v>
                </c:pt>
                <c:pt idx="71723">
                  <c:v>0</c:v>
                </c:pt>
                <c:pt idx="71724">
                  <c:v>0</c:v>
                </c:pt>
                <c:pt idx="71725">
                  <c:v>0</c:v>
                </c:pt>
                <c:pt idx="71726">
                  <c:v>0</c:v>
                </c:pt>
                <c:pt idx="71727">
                  <c:v>0</c:v>
                </c:pt>
                <c:pt idx="71728">
                  <c:v>0</c:v>
                </c:pt>
                <c:pt idx="71729">
                  <c:v>0</c:v>
                </c:pt>
                <c:pt idx="71730">
                  <c:v>0</c:v>
                </c:pt>
                <c:pt idx="71731">
                  <c:v>0</c:v>
                </c:pt>
                <c:pt idx="71732">
                  <c:v>0</c:v>
                </c:pt>
                <c:pt idx="71733">
                  <c:v>0</c:v>
                </c:pt>
                <c:pt idx="71734">
                  <c:v>0</c:v>
                </c:pt>
                <c:pt idx="71735">
                  <c:v>0</c:v>
                </c:pt>
                <c:pt idx="71736">
                  <c:v>0</c:v>
                </c:pt>
                <c:pt idx="71737">
                  <c:v>0</c:v>
                </c:pt>
                <c:pt idx="71738">
                  <c:v>0</c:v>
                </c:pt>
                <c:pt idx="71739">
                  <c:v>0</c:v>
                </c:pt>
                <c:pt idx="71740">
                  <c:v>0</c:v>
                </c:pt>
                <c:pt idx="71741">
                  <c:v>0</c:v>
                </c:pt>
                <c:pt idx="71742">
                  <c:v>0</c:v>
                </c:pt>
                <c:pt idx="71743">
                  <c:v>0</c:v>
                </c:pt>
                <c:pt idx="71744">
                  <c:v>0</c:v>
                </c:pt>
                <c:pt idx="71745">
                  <c:v>0</c:v>
                </c:pt>
                <c:pt idx="71746">
                  <c:v>0</c:v>
                </c:pt>
                <c:pt idx="71747">
                  <c:v>0</c:v>
                </c:pt>
                <c:pt idx="71748">
                  <c:v>0</c:v>
                </c:pt>
                <c:pt idx="71749">
                  <c:v>0</c:v>
                </c:pt>
                <c:pt idx="71750">
                  <c:v>0</c:v>
                </c:pt>
                <c:pt idx="71751">
                  <c:v>0</c:v>
                </c:pt>
                <c:pt idx="71752">
                  <c:v>0</c:v>
                </c:pt>
                <c:pt idx="71753">
                  <c:v>0</c:v>
                </c:pt>
                <c:pt idx="71754">
                  <c:v>0</c:v>
                </c:pt>
                <c:pt idx="71755">
                  <c:v>0</c:v>
                </c:pt>
                <c:pt idx="71756">
                  <c:v>0</c:v>
                </c:pt>
                <c:pt idx="71757">
                  <c:v>0</c:v>
                </c:pt>
                <c:pt idx="71758">
                  <c:v>0</c:v>
                </c:pt>
                <c:pt idx="71759">
                  <c:v>0</c:v>
                </c:pt>
                <c:pt idx="71760">
                  <c:v>0</c:v>
                </c:pt>
                <c:pt idx="71761">
                  <c:v>0</c:v>
                </c:pt>
                <c:pt idx="71762">
                  <c:v>0</c:v>
                </c:pt>
                <c:pt idx="71763">
                  <c:v>0</c:v>
                </c:pt>
                <c:pt idx="71764">
                  <c:v>0</c:v>
                </c:pt>
                <c:pt idx="71765">
                  <c:v>0</c:v>
                </c:pt>
                <c:pt idx="71766">
                  <c:v>0</c:v>
                </c:pt>
                <c:pt idx="71767">
                  <c:v>0</c:v>
                </c:pt>
                <c:pt idx="71768">
                  <c:v>0</c:v>
                </c:pt>
                <c:pt idx="71769">
                  <c:v>0</c:v>
                </c:pt>
                <c:pt idx="71770">
                  <c:v>0</c:v>
                </c:pt>
                <c:pt idx="71771">
                  <c:v>0</c:v>
                </c:pt>
                <c:pt idx="71772">
                  <c:v>0</c:v>
                </c:pt>
                <c:pt idx="71773">
                  <c:v>0</c:v>
                </c:pt>
                <c:pt idx="71774">
                  <c:v>0</c:v>
                </c:pt>
                <c:pt idx="71775">
                  <c:v>0</c:v>
                </c:pt>
                <c:pt idx="71776">
                  <c:v>0</c:v>
                </c:pt>
                <c:pt idx="71777">
                  <c:v>0</c:v>
                </c:pt>
                <c:pt idx="71778">
                  <c:v>0</c:v>
                </c:pt>
                <c:pt idx="71779">
                  <c:v>0</c:v>
                </c:pt>
                <c:pt idx="71780">
                  <c:v>0</c:v>
                </c:pt>
                <c:pt idx="71781">
                  <c:v>0</c:v>
                </c:pt>
                <c:pt idx="71782">
                  <c:v>0</c:v>
                </c:pt>
                <c:pt idx="71783">
                  <c:v>0</c:v>
                </c:pt>
                <c:pt idx="71784">
                  <c:v>0</c:v>
                </c:pt>
                <c:pt idx="71785">
                  <c:v>0</c:v>
                </c:pt>
                <c:pt idx="71786">
                  <c:v>0</c:v>
                </c:pt>
                <c:pt idx="71787">
                  <c:v>0</c:v>
                </c:pt>
                <c:pt idx="71788">
                  <c:v>0</c:v>
                </c:pt>
                <c:pt idx="71789">
                  <c:v>0</c:v>
                </c:pt>
                <c:pt idx="71790">
                  <c:v>0</c:v>
                </c:pt>
                <c:pt idx="71791">
                  <c:v>0</c:v>
                </c:pt>
                <c:pt idx="71792">
                  <c:v>0</c:v>
                </c:pt>
                <c:pt idx="71793">
                  <c:v>0</c:v>
                </c:pt>
                <c:pt idx="71794">
                  <c:v>0</c:v>
                </c:pt>
                <c:pt idx="71795">
                  <c:v>0</c:v>
                </c:pt>
                <c:pt idx="71796">
                  <c:v>0</c:v>
                </c:pt>
                <c:pt idx="71797">
                  <c:v>0</c:v>
                </c:pt>
                <c:pt idx="71798">
                  <c:v>0</c:v>
                </c:pt>
                <c:pt idx="71799">
                  <c:v>0</c:v>
                </c:pt>
                <c:pt idx="71800">
                  <c:v>0</c:v>
                </c:pt>
                <c:pt idx="71801">
                  <c:v>0</c:v>
                </c:pt>
                <c:pt idx="71802">
                  <c:v>0</c:v>
                </c:pt>
                <c:pt idx="71803">
                  <c:v>0</c:v>
                </c:pt>
                <c:pt idx="71804">
                  <c:v>0</c:v>
                </c:pt>
                <c:pt idx="71805">
                  <c:v>0</c:v>
                </c:pt>
                <c:pt idx="71806">
                  <c:v>0</c:v>
                </c:pt>
                <c:pt idx="71807">
                  <c:v>0</c:v>
                </c:pt>
                <c:pt idx="71808">
                  <c:v>0</c:v>
                </c:pt>
                <c:pt idx="71809">
                  <c:v>0</c:v>
                </c:pt>
                <c:pt idx="71810">
                  <c:v>0</c:v>
                </c:pt>
                <c:pt idx="71811">
                  <c:v>0</c:v>
                </c:pt>
                <c:pt idx="71812">
                  <c:v>0</c:v>
                </c:pt>
                <c:pt idx="71813">
                  <c:v>0</c:v>
                </c:pt>
                <c:pt idx="71814">
                  <c:v>0</c:v>
                </c:pt>
                <c:pt idx="71815">
                  <c:v>0</c:v>
                </c:pt>
                <c:pt idx="71816">
                  <c:v>0</c:v>
                </c:pt>
                <c:pt idx="71817">
                  <c:v>0</c:v>
                </c:pt>
                <c:pt idx="71818">
                  <c:v>0</c:v>
                </c:pt>
                <c:pt idx="71819">
                  <c:v>0</c:v>
                </c:pt>
                <c:pt idx="71820">
                  <c:v>0</c:v>
                </c:pt>
                <c:pt idx="71821">
                  <c:v>0</c:v>
                </c:pt>
                <c:pt idx="71822">
                  <c:v>0</c:v>
                </c:pt>
                <c:pt idx="71823">
                  <c:v>0</c:v>
                </c:pt>
                <c:pt idx="71824">
                  <c:v>0</c:v>
                </c:pt>
                <c:pt idx="71825">
                  <c:v>0</c:v>
                </c:pt>
                <c:pt idx="71826">
                  <c:v>0</c:v>
                </c:pt>
                <c:pt idx="71827">
                  <c:v>0</c:v>
                </c:pt>
                <c:pt idx="71828">
                  <c:v>0</c:v>
                </c:pt>
                <c:pt idx="71829">
                  <c:v>0</c:v>
                </c:pt>
                <c:pt idx="71830">
                  <c:v>0</c:v>
                </c:pt>
                <c:pt idx="71831">
                  <c:v>0</c:v>
                </c:pt>
                <c:pt idx="71832">
                  <c:v>0</c:v>
                </c:pt>
                <c:pt idx="71833">
                  <c:v>0</c:v>
                </c:pt>
                <c:pt idx="71834">
                  <c:v>0</c:v>
                </c:pt>
                <c:pt idx="71835">
                  <c:v>0</c:v>
                </c:pt>
                <c:pt idx="71836">
                  <c:v>0</c:v>
                </c:pt>
                <c:pt idx="71837">
                  <c:v>0</c:v>
                </c:pt>
                <c:pt idx="71838">
                  <c:v>0</c:v>
                </c:pt>
                <c:pt idx="71839">
                  <c:v>0</c:v>
                </c:pt>
                <c:pt idx="71840">
                  <c:v>0</c:v>
                </c:pt>
                <c:pt idx="71841">
                  <c:v>0</c:v>
                </c:pt>
                <c:pt idx="71842">
                  <c:v>0</c:v>
                </c:pt>
                <c:pt idx="71843">
                  <c:v>0</c:v>
                </c:pt>
                <c:pt idx="71844">
                  <c:v>0</c:v>
                </c:pt>
                <c:pt idx="71845">
                  <c:v>0</c:v>
                </c:pt>
                <c:pt idx="71846">
                  <c:v>0</c:v>
                </c:pt>
                <c:pt idx="71847">
                  <c:v>0</c:v>
                </c:pt>
                <c:pt idx="71848">
                  <c:v>0</c:v>
                </c:pt>
                <c:pt idx="71849">
                  <c:v>0</c:v>
                </c:pt>
                <c:pt idx="71850">
                  <c:v>0</c:v>
                </c:pt>
                <c:pt idx="71851">
                  <c:v>0</c:v>
                </c:pt>
                <c:pt idx="71852">
                  <c:v>0</c:v>
                </c:pt>
                <c:pt idx="71853">
                  <c:v>0</c:v>
                </c:pt>
                <c:pt idx="71854">
                  <c:v>0</c:v>
                </c:pt>
                <c:pt idx="71855">
                  <c:v>0</c:v>
                </c:pt>
                <c:pt idx="71856">
                  <c:v>0</c:v>
                </c:pt>
                <c:pt idx="71857">
                  <c:v>0</c:v>
                </c:pt>
                <c:pt idx="71858">
                  <c:v>0</c:v>
                </c:pt>
                <c:pt idx="71859">
                  <c:v>0</c:v>
                </c:pt>
                <c:pt idx="71860">
                  <c:v>0</c:v>
                </c:pt>
                <c:pt idx="71861">
                  <c:v>0</c:v>
                </c:pt>
                <c:pt idx="71862">
                  <c:v>0</c:v>
                </c:pt>
                <c:pt idx="71863">
                  <c:v>0</c:v>
                </c:pt>
                <c:pt idx="71864">
                  <c:v>0</c:v>
                </c:pt>
                <c:pt idx="71865">
                  <c:v>0</c:v>
                </c:pt>
                <c:pt idx="71866">
                  <c:v>0</c:v>
                </c:pt>
                <c:pt idx="71867">
                  <c:v>0</c:v>
                </c:pt>
                <c:pt idx="71868">
                  <c:v>0</c:v>
                </c:pt>
                <c:pt idx="71869">
                  <c:v>0</c:v>
                </c:pt>
                <c:pt idx="71870">
                  <c:v>0</c:v>
                </c:pt>
                <c:pt idx="71871">
                  <c:v>0</c:v>
                </c:pt>
                <c:pt idx="71872">
                  <c:v>0</c:v>
                </c:pt>
                <c:pt idx="71873">
                  <c:v>0</c:v>
                </c:pt>
                <c:pt idx="71874">
                  <c:v>0</c:v>
                </c:pt>
                <c:pt idx="71875">
                  <c:v>0</c:v>
                </c:pt>
                <c:pt idx="71876">
                  <c:v>0</c:v>
                </c:pt>
                <c:pt idx="71877">
                  <c:v>0</c:v>
                </c:pt>
                <c:pt idx="71878">
                  <c:v>0</c:v>
                </c:pt>
                <c:pt idx="71879">
                  <c:v>0</c:v>
                </c:pt>
                <c:pt idx="71880">
                  <c:v>0</c:v>
                </c:pt>
                <c:pt idx="71881">
                  <c:v>0</c:v>
                </c:pt>
                <c:pt idx="71882">
                  <c:v>0</c:v>
                </c:pt>
                <c:pt idx="71883">
                  <c:v>0</c:v>
                </c:pt>
                <c:pt idx="71884">
                  <c:v>0</c:v>
                </c:pt>
                <c:pt idx="71885">
                  <c:v>0</c:v>
                </c:pt>
                <c:pt idx="71886">
                  <c:v>0</c:v>
                </c:pt>
                <c:pt idx="71887">
                  <c:v>0</c:v>
                </c:pt>
                <c:pt idx="71888">
                  <c:v>0</c:v>
                </c:pt>
                <c:pt idx="71889">
                  <c:v>0</c:v>
                </c:pt>
                <c:pt idx="71890">
                  <c:v>0</c:v>
                </c:pt>
                <c:pt idx="71891">
                  <c:v>0</c:v>
                </c:pt>
                <c:pt idx="71892">
                  <c:v>0</c:v>
                </c:pt>
                <c:pt idx="71893">
                  <c:v>0</c:v>
                </c:pt>
                <c:pt idx="71894">
                  <c:v>0</c:v>
                </c:pt>
                <c:pt idx="71895">
                  <c:v>0</c:v>
                </c:pt>
                <c:pt idx="71896">
                  <c:v>0</c:v>
                </c:pt>
                <c:pt idx="71897">
                  <c:v>0</c:v>
                </c:pt>
                <c:pt idx="71898">
                  <c:v>0</c:v>
                </c:pt>
                <c:pt idx="71899">
                  <c:v>0</c:v>
                </c:pt>
                <c:pt idx="71900">
                  <c:v>0</c:v>
                </c:pt>
                <c:pt idx="71901">
                  <c:v>0</c:v>
                </c:pt>
                <c:pt idx="71902">
                  <c:v>0</c:v>
                </c:pt>
                <c:pt idx="71903">
                  <c:v>0</c:v>
                </c:pt>
                <c:pt idx="71904">
                  <c:v>0</c:v>
                </c:pt>
                <c:pt idx="71905">
                  <c:v>0</c:v>
                </c:pt>
                <c:pt idx="71906">
                  <c:v>0</c:v>
                </c:pt>
                <c:pt idx="71907">
                  <c:v>0</c:v>
                </c:pt>
                <c:pt idx="71908">
                  <c:v>0</c:v>
                </c:pt>
                <c:pt idx="71909">
                  <c:v>0</c:v>
                </c:pt>
                <c:pt idx="71910">
                  <c:v>0</c:v>
                </c:pt>
                <c:pt idx="71911">
                  <c:v>0</c:v>
                </c:pt>
                <c:pt idx="71912">
                  <c:v>0</c:v>
                </c:pt>
                <c:pt idx="71913">
                  <c:v>0</c:v>
                </c:pt>
                <c:pt idx="71914">
                  <c:v>0</c:v>
                </c:pt>
                <c:pt idx="71915">
                  <c:v>0</c:v>
                </c:pt>
                <c:pt idx="71916">
                  <c:v>0</c:v>
                </c:pt>
                <c:pt idx="71917">
                  <c:v>0</c:v>
                </c:pt>
                <c:pt idx="71918">
                  <c:v>0</c:v>
                </c:pt>
                <c:pt idx="71919">
                  <c:v>0</c:v>
                </c:pt>
                <c:pt idx="71920">
                  <c:v>0</c:v>
                </c:pt>
                <c:pt idx="71921">
                  <c:v>0</c:v>
                </c:pt>
                <c:pt idx="71922">
                  <c:v>0</c:v>
                </c:pt>
                <c:pt idx="71923">
                  <c:v>0</c:v>
                </c:pt>
                <c:pt idx="71924">
                  <c:v>0</c:v>
                </c:pt>
                <c:pt idx="71925">
                  <c:v>0</c:v>
                </c:pt>
                <c:pt idx="71926">
                  <c:v>0</c:v>
                </c:pt>
                <c:pt idx="71927">
                  <c:v>0</c:v>
                </c:pt>
                <c:pt idx="71928">
                  <c:v>0</c:v>
                </c:pt>
                <c:pt idx="71929">
                  <c:v>0</c:v>
                </c:pt>
                <c:pt idx="71930">
                  <c:v>0</c:v>
                </c:pt>
                <c:pt idx="71931">
                  <c:v>0</c:v>
                </c:pt>
                <c:pt idx="71932">
                  <c:v>0</c:v>
                </c:pt>
                <c:pt idx="71933">
                  <c:v>0</c:v>
                </c:pt>
                <c:pt idx="71934">
                  <c:v>0</c:v>
                </c:pt>
                <c:pt idx="71935">
                  <c:v>0</c:v>
                </c:pt>
                <c:pt idx="71936">
                  <c:v>0</c:v>
                </c:pt>
                <c:pt idx="71937">
                  <c:v>0</c:v>
                </c:pt>
                <c:pt idx="71938">
                  <c:v>0</c:v>
                </c:pt>
                <c:pt idx="71939">
                  <c:v>0</c:v>
                </c:pt>
                <c:pt idx="71940">
                  <c:v>0</c:v>
                </c:pt>
                <c:pt idx="71941">
                  <c:v>0</c:v>
                </c:pt>
                <c:pt idx="71942">
                  <c:v>0</c:v>
                </c:pt>
                <c:pt idx="71943">
                  <c:v>0</c:v>
                </c:pt>
                <c:pt idx="71944">
                  <c:v>0</c:v>
                </c:pt>
                <c:pt idx="71945">
                  <c:v>0</c:v>
                </c:pt>
                <c:pt idx="71946">
                  <c:v>0</c:v>
                </c:pt>
                <c:pt idx="71947">
                  <c:v>0</c:v>
                </c:pt>
                <c:pt idx="71948">
                  <c:v>0</c:v>
                </c:pt>
                <c:pt idx="71949">
                  <c:v>0</c:v>
                </c:pt>
                <c:pt idx="71950">
                  <c:v>0</c:v>
                </c:pt>
                <c:pt idx="71951">
                  <c:v>0</c:v>
                </c:pt>
                <c:pt idx="71952">
                  <c:v>0</c:v>
                </c:pt>
                <c:pt idx="71953">
                  <c:v>0</c:v>
                </c:pt>
                <c:pt idx="71954">
                  <c:v>0</c:v>
                </c:pt>
                <c:pt idx="71955">
                  <c:v>0</c:v>
                </c:pt>
                <c:pt idx="71956">
                  <c:v>0</c:v>
                </c:pt>
                <c:pt idx="71957">
                  <c:v>0</c:v>
                </c:pt>
                <c:pt idx="71958">
                  <c:v>0</c:v>
                </c:pt>
                <c:pt idx="71959">
                  <c:v>0</c:v>
                </c:pt>
                <c:pt idx="71960">
                  <c:v>0</c:v>
                </c:pt>
                <c:pt idx="71961">
                  <c:v>0</c:v>
                </c:pt>
                <c:pt idx="71962">
                  <c:v>0</c:v>
                </c:pt>
                <c:pt idx="71963">
                  <c:v>0</c:v>
                </c:pt>
                <c:pt idx="71964">
                  <c:v>0</c:v>
                </c:pt>
                <c:pt idx="71965">
                  <c:v>0</c:v>
                </c:pt>
                <c:pt idx="71966">
                  <c:v>0</c:v>
                </c:pt>
                <c:pt idx="71967">
                  <c:v>0</c:v>
                </c:pt>
                <c:pt idx="71968">
                  <c:v>0</c:v>
                </c:pt>
                <c:pt idx="71969">
                  <c:v>0</c:v>
                </c:pt>
                <c:pt idx="71970">
                  <c:v>0</c:v>
                </c:pt>
                <c:pt idx="71971">
                  <c:v>0</c:v>
                </c:pt>
                <c:pt idx="71972">
                  <c:v>0</c:v>
                </c:pt>
                <c:pt idx="71973">
                  <c:v>0</c:v>
                </c:pt>
                <c:pt idx="71974">
                  <c:v>0</c:v>
                </c:pt>
                <c:pt idx="71975">
                  <c:v>0</c:v>
                </c:pt>
                <c:pt idx="71976">
                  <c:v>0</c:v>
                </c:pt>
                <c:pt idx="71977">
                  <c:v>0</c:v>
                </c:pt>
                <c:pt idx="71978">
                  <c:v>0</c:v>
                </c:pt>
                <c:pt idx="71979">
                  <c:v>0</c:v>
                </c:pt>
                <c:pt idx="71980">
                  <c:v>0</c:v>
                </c:pt>
                <c:pt idx="71981">
                  <c:v>0</c:v>
                </c:pt>
                <c:pt idx="71982">
                  <c:v>0</c:v>
                </c:pt>
                <c:pt idx="71983">
                  <c:v>0</c:v>
                </c:pt>
                <c:pt idx="71984">
                  <c:v>0</c:v>
                </c:pt>
                <c:pt idx="71985">
                  <c:v>0</c:v>
                </c:pt>
                <c:pt idx="71986">
                  <c:v>0</c:v>
                </c:pt>
                <c:pt idx="71987">
                  <c:v>0</c:v>
                </c:pt>
                <c:pt idx="71988">
                  <c:v>0</c:v>
                </c:pt>
                <c:pt idx="71989">
                  <c:v>0</c:v>
                </c:pt>
                <c:pt idx="71990">
                  <c:v>0</c:v>
                </c:pt>
                <c:pt idx="71991">
                  <c:v>0</c:v>
                </c:pt>
                <c:pt idx="71992">
                  <c:v>0</c:v>
                </c:pt>
                <c:pt idx="71993">
                  <c:v>0</c:v>
                </c:pt>
                <c:pt idx="71994">
                  <c:v>0</c:v>
                </c:pt>
                <c:pt idx="71995">
                  <c:v>0</c:v>
                </c:pt>
                <c:pt idx="71996">
                  <c:v>0</c:v>
                </c:pt>
                <c:pt idx="71997">
                  <c:v>0</c:v>
                </c:pt>
                <c:pt idx="71998">
                  <c:v>0</c:v>
                </c:pt>
                <c:pt idx="71999">
                  <c:v>0</c:v>
                </c:pt>
                <c:pt idx="72000">
                  <c:v>0</c:v>
                </c:pt>
                <c:pt idx="72001">
                  <c:v>0</c:v>
                </c:pt>
                <c:pt idx="72002">
                  <c:v>0</c:v>
                </c:pt>
                <c:pt idx="72003">
                  <c:v>0</c:v>
                </c:pt>
                <c:pt idx="72004">
                  <c:v>0</c:v>
                </c:pt>
                <c:pt idx="72005">
                  <c:v>0</c:v>
                </c:pt>
                <c:pt idx="72006">
                  <c:v>0</c:v>
                </c:pt>
                <c:pt idx="72007">
                  <c:v>0</c:v>
                </c:pt>
                <c:pt idx="72008">
                  <c:v>0</c:v>
                </c:pt>
                <c:pt idx="72009">
                  <c:v>0</c:v>
                </c:pt>
                <c:pt idx="72010">
                  <c:v>0</c:v>
                </c:pt>
                <c:pt idx="72011">
                  <c:v>0</c:v>
                </c:pt>
                <c:pt idx="72012">
                  <c:v>0</c:v>
                </c:pt>
                <c:pt idx="72013">
                  <c:v>0</c:v>
                </c:pt>
                <c:pt idx="72014">
                  <c:v>0</c:v>
                </c:pt>
                <c:pt idx="72015">
                  <c:v>0</c:v>
                </c:pt>
                <c:pt idx="72016">
                  <c:v>0</c:v>
                </c:pt>
                <c:pt idx="72017">
                  <c:v>0</c:v>
                </c:pt>
                <c:pt idx="72018">
                  <c:v>0</c:v>
                </c:pt>
                <c:pt idx="72019">
                  <c:v>0</c:v>
                </c:pt>
                <c:pt idx="72020">
                  <c:v>0</c:v>
                </c:pt>
                <c:pt idx="72021">
                  <c:v>0</c:v>
                </c:pt>
                <c:pt idx="72022">
                  <c:v>0</c:v>
                </c:pt>
                <c:pt idx="72023">
                  <c:v>0</c:v>
                </c:pt>
                <c:pt idx="72024">
                  <c:v>0</c:v>
                </c:pt>
                <c:pt idx="72025">
                  <c:v>0</c:v>
                </c:pt>
                <c:pt idx="72026">
                  <c:v>0</c:v>
                </c:pt>
                <c:pt idx="72027">
                  <c:v>0</c:v>
                </c:pt>
                <c:pt idx="72028">
                  <c:v>0</c:v>
                </c:pt>
                <c:pt idx="72029">
                  <c:v>0</c:v>
                </c:pt>
                <c:pt idx="72030">
                  <c:v>0</c:v>
                </c:pt>
                <c:pt idx="72031">
                  <c:v>0</c:v>
                </c:pt>
                <c:pt idx="72032">
                  <c:v>0</c:v>
                </c:pt>
                <c:pt idx="72033">
                  <c:v>0</c:v>
                </c:pt>
                <c:pt idx="72034">
                  <c:v>0</c:v>
                </c:pt>
                <c:pt idx="72035">
                  <c:v>0</c:v>
                </c:pt>
                <c:pt idx="72036">
                  <c:v>0</c:v>
                </c:pt>
                <c:pt idx="72037">
                  <c:v>0</c:v>
                </c:pt>
                <c:pt idx="72038">
                  <c:v>0</c:v>
                </c:pt>
                <c:pt idx="72039">
                  <c:v>0</c:v>
                </c:pt>
                <c:pt idx="72040">
                  <c:v>0</c:v>
                </c:pt>
                <c:pt idx="72041">
                  <c:v>0</c:v>
                </c:pt>
                <c:pt idx="72042">
                  <c:v>0</c:v>
                </c:pt>
                <c:pt idx="72043">
                  <c:v>0</c:v>
                </c:pt>
                <c:pt idx="72044">
                  <c:v>0</c:v>
                </c:pt>
                <c:pt idx="72045">
                  <c:v>0</c:v>
                </c:pt>
                <c:pt idx="72046">
                  <c:v>0</c:v>
                </c:pt>
                <c:pt idx="72047">
                  <c:v>0</c:v>
                </c:pt>
                <c:pt idx="72048">
                  <c:v>0</c:v>
                </c:pt>
                <c:pt idx="72049">
                  <c:v>0</c:v>
                </c:pt>
                <c:pt idx="72050">
                  <c:v>0</c:v>
                </c:pt>
                <c:pt idx="72051">
                  <c:v>0</c:v>
                </c:pt>
                <c:pt idx="72052">
                  <c:v>0</c:v>
                </c:pt>
                <c:pt idx="72053">
                  <c:v>0</c:v>
                </c:pt>
                <c:pt idx="72054">
                  <c:v>0</c:v>
                </c:pt>
                <c:pt idx="72055">
                  <c:v>0</c:v>
                </c:pt>
                <c:pt idx="72056">
                  <c:v>0</c:v>
                </c:pt>
                <c:pt idx="72057">
                  <c:v>0</c:v>
                </c:pt>
                <c:pt idx="72058">
                  <c:v>0</c:v>
                </c:pt>
                <c:pt idx="72059">
                  <c:v>0</c:v>
                </c:pt>
                <c:pt idx="72060">
                  <c:v>0</c:v>
                </c:pt>
                <c:pt idx="72061">
                  <c:v>0</c:v>
                </c:pt>
                <c:pt idx="72062">
                  <c:v>0</c:v>
                </c:pt>
                <c:pt idx="72063">
                  <c:v>0</c:v>
                </c:pt>
                <c:pt idx="72064">
                  <c:v>0</c:v>
                </c:pt>
                <c:pt idx="72065">
                  <c:v>0</c:v>
                </c:pt>
                <c:pt idx="72066">
                  <c:v>0</c:v>
                </c:pt>
                <c:pt idx="72067">
                  <c:v>0</c:v>
                </c:pt>
                <c:pt idx="72068">
                  <c:v>0</c:v>
                </c:pt>
                <c:pt idx="72069">
                  <c:v>0</c:v>
                </c:pt>
                <c:pt idx="72070">
                  <c:v>0</c:v>
                </c:pt>
                <c:pt idx="72071">
                  <c:v>0</c:v>
                </c:pt>
                <c:pt idx="72072">
                  <c:v>0</c:v>
                </c:pt>
                <c:pt idx="72073">
                  <c:v>0</c:v>
                </c:pt>
                <c:pt idx="72074">
                  <c:v>0</c:v>
                </c:pt>
                <c:pt idx="72075">
                  <c:v>0</c:v>
                </c:pt>
                <c:pt idx="72076">
                  <c:v>0</c:v>
                </c:pt>
                <c:pt idx="72077">
                  <c:v>0</c:v>
                </c:pt>
                <c:pt idx="72078">
                  <c:v>0</c:v>
                </c:pt>
                <c:pt idx="72079">
                  <c:v>0</c:v>
                </c:pt>
                <c:pt idx="72080">
                  <c:v>0</c:v>
                </c:pt>
                <c:pt idx="72081">
                  <c:v>0</c:v>
                </c:pt>
                <c:pt idx="72082">
                  <c:v>0</c:v>
                </c:pt>
                <c:pt idx="72083">
                  <c:v>0</c:v>
                </c:pt>
                <c:pt idx="72084">
                  <c:v>0</c:v>
                </c:pt>
                <c:pt idx="72085">
                  <c:v>0</c:v>
                </c:pt>
                <c:pt idx="72086">
                  <c:v>0</c:v>
                </c:pt>
                <c:pt idx="72087">
                  <c:v>0</c:v>
                </c:pt>
                <c:pt idx="72088">
                  <c:v>0</c:v>
                </c:pt>
                <c:pt idx="72089">
                  <c:v>0</c:v>
                </c:pt>
                <c:pt idx="72090">
                  <c:v>0</c:v>
                </c:pt>
                <c:pt idx="72091">
                  <c:v>0</c:v>
                </c:pt>
                <c:pt idx="72092">
                  <c:v>0</c:v>
                </c:pt>
                <c:pt idx="72093">
                  <c:v>0</c:v>
                </c:pt>
                <c:pt idx="72094">
                  <c:v>0</c:v>
                </c:pt>
                <c:pt idx="72095">
                  <c:v>0</c:v>
                </c:pt>
                <c:pt idx="72096">
                  <c:v>0</c:v>
                </c:pt>
                <c:pt idx="72097">
                  <c:v>0</c:v>
                </c:pt>
                <c:pt idx="72098">
                  <c:v>0</c:v>
                </c:pt>
                <c:pt idx="72099">
                  <c:v>0</c:v>
                </c:pt>
                <c:pt idx="72100">
                  <c:v>0</c:v>
                </c:pt>
                <c:pt idx="72101">
                  <c:v>0</c:v>
                </c:pt>
                <c:pt idx="72102">
                  <c:v>0</c:v>
                </c:pt>
                <c:pt idx="72103">
                  <c:v>0</c:v>
                </c:pt>
                <c:pt idx="72104">
                  <c:v>0</c:v>
                </c:pt>
                <c:pt idx="72105">
                  <c:v>0</c:v>
                </c:pt>
                <c:pt idx="72106">
                  <c:v>0</c:v>
                </c:pt>
                <c:pt idx="72107">
                  <c:v>0</c:v>
                </c:pt>
                <c:pt idx="72108">
                  <c:v>0</c:v>
                </c:pt>
                <c:pt idx="72109">
                  <c:v>0</c:v>
                </c:pt>
                <c:pt idx="72110">
                  <c:v>0</c:v>
                </c:pt>
                <c:pt idx="72111">
                  <c:v>0</c:v>
                </c:pt>
                <c:pt idx="72112">
                  <c:v>0</c:v>
                </c:pt>
                <c:pt idx="72113">
                  <c:v>0</c:v>
                </c:pt>
                <c:pt idx="72114">
                  <c:v>0</c:v>
                </c:pt>
                <c:pt idx="72115">
                  <c:v>0</c:v>
                </c:pt>
                <c:pt idx="72116">
                  <c:v>0</c:v>
                </c:pt>
                <c:pt idx="72117">
                  <c:v>0</c:v>
                </c:pt>
                <c:pt idx="72118">
                  <c:v>0</c:v>
                </c:pt>
                <c:pt idx="72119">
                  <c:v>0</c:v>
                </c:pt>
                <c:pt idx="72120">
                  <c:v>0</c:v>
                </c:pt>
                <c:pt idx="72121">
                  <c:v>0</c:v>
                </c:pt>
                <c:pt idx="72122">
                  <c:v>0</c:v>
                </c:pt>
                <c:pt idx="72123">
                  <c:v>0</c:v>
                </c:pt>
                <c:pt idx="72124">
                  <c:v>0</c:v>
                </c:pt>
                <c:pt idx="72125">
                  <c:v>0</c:v>
                </c:pt>
                <c:pt idx="72126">
                  <c:v>0</c:v>
                </c:pt>
                <c:pt idx="72127">
                  <c:v>0</c:v>
                </c:pt>
                <c:pt idx="72128">
                  <c:v>0</c:v>
                </c:pt>
                <c:pt idx="72129">
                  <c:v>0</c:v>
                </c:pt>
                <c:pt idx="72130">
                  <c:v>0</c:v>
                </c:pt>
                <c:pt idx="72131">
                  <c:v>0</c:v>
                </c:pt>
                <c:pt idx="72132">
                  <c:v>0</c:v>
                </c:pt>
                <c:pt idx="72133">
                  <c:v>0</c:v>
                </c:pt>
                <c:pt idx="72134">
                  <c:v>0</c:v>
                </c:pt>
                <c:pt idx="72135">
                  <c:v>0</c:v>
                </c:pt>
                <c:pt idx="72136">
                  <c:v>0</c:v>
                </c:pt>
                <c:pt idx="72137">
                  <c:v>0</c:v>
                </c:pt>
                <c:pt idx="72138">
                  <c:v>0</c:v>
                </c:pt>
                <c:pt idx="72139">
                  <c:v>0</c:v>
                </c:pt>
                <c:pt idx="72140">
                  <c:v>0</c:v>
                </c:pt>
                <c:pt idx="72141">
                  <c:v>0</c:v>
                </c:pt>
                <c:pt idx="72142">
                  <c:v>0</c:v>
                </c:pt>
                <c:pt idx="72143">
                  <c:v>0</c:v>
                </c:pt>
                <c:pt idx="72144">
                  <c:v>0</c:v>
                </c:pt>
                <c:pt idx="72145">
                  <c:v>0</c:v>
                </c:pt>
                <c:pt idx="72146">
                  <c:v>0</c:v>
                </c:pt>
                <c:pt idx="72147">
                  <c:v>0</c:v>
                </c:pt>
                <c:pt idx="72148">
                  <c:v>0</c:v>
                </c:pt>
                <c:pt idx="72149">
                  <c:v>0</c:v>
                </c:pt>
                <c:pt idx="72150">
                  <c:v>0</c:v>
                </c:pt>
                <c:pt idx="72151">
                  <c:v>0</c:v>
                </c:pt>
                <c:pt idx="72152">
                  <c:v>0</c:v>
                </c:pt>
                <c:pt idx="72153">
                  <c:v>0</c:v>
                </c:pt>
                <c:pt idx="72154">
                  <c:v>0</c:v>
                </c:pt>
                <c:pt idx="72155">
                  <c:v>0</c:v>
                </c:pt>
                <c:pt idx="72156">
                  <c:v>0</c:v>
                </c:pt>
                <c:pt idx="72157">
                  <c:v>0</c:v>
                </c:pt>
                <c:pt idx="72158">
                  <c:v>0</c:v>
                </c:pt>
                <c:pt idx="72159">
                  <c:v>0</c:v>
                </c:pt>
                <c:pt idx="72160">
                  <c:v>0</c:v>
                </c:pt>
                <c:pt idx="72161">
                  <c:v>0</c:v>
                </c:pt>
                <c:pt idx="72162">
                  <c:v>0</c:v>
                </c:pt>
                <c:pt idx="72163">
                  <c:v>0</c:v>
                </c:pt>
                <c:pt idx="72164">
                  <c:v>0</c:v>
                </c:pt>
                <c:pt idx="72165">
                  <c:v>0</c:v>
                </c:pt>
                <c:pt idx="72166">
                  <c:v>0</c:v>
                </c:pt>
                <c:pt idx="72167">
                  <c:v>0</c:v>
                </c:pt>
                <c:pt idx="72168">
                  <c:v>0</c:v>
                </c:pt>
                <c:pt idx="72169">
                  <c:v>0</c:v>
                </c:pt>
                <c:pt idx="72170">
                  <c:v>0</c:v>
                </c:pt>
                <c:pt idx="72171">
                  <c:v>0</c:v>
                </c:pt>
                <c:pt idx="72172">
                  <c:v>0</c:v>
                </c:pt>
                <c:pt idx="72173">
                  <c:v>0</c:v>
                </c:pt>
                <c:pt idx="72174">
                  <c:v>0</c:v>
                </c:pt>
                <c:pt idx="72175">
                  <c:v>0</c:v>
                </c:pt>
                <c:pt idx="72176">
                  <c:v>0</c:v>
                </c:pt>
                <c:pt idx="72177">
                  <c:v>0</c:v>
                </c:pt>
                <c:pt idx="72178">
                  <c:v>0</c:v>
                </c:pt>
                <c:pt idx="72179">
                  <c:v>0</c:v>
                </c:pt>
                <c:pt idx="72180">
                  <c:v>0</c:v>
                </c:pt>
                <c:pt idx="72181">
                  <c:v>0</c:v>
                </c:pt>
                <c:pt idx="72182">
                  <c:v>0</c:v>
                </c:pt>
                <c:pt idx="72183">
                  <c:v>0</c:v>
                </c:pt>
                <c:pt idx="72184">
                  <c:v>0</c:v>
                </c:pt>
                <c:pt idx="72185">
                  <c:v>0</c:v>
                </c:pt>
                <c:pt idx="72186">
                  <c:v>0</c:v>
                </c:pt>
                <c:pt idx="72187">
                  <c:v>0</c:v>
                </c:pt>
                <c:pt idx="72188">
                  <c:v>0</c:v>
                </c:pt>
                <c:pt idx="72189">
                  <c:v>0</c:v>
                </c:pt>
                <c:pt idx="72190">
                  <c:v>0</c:v>
                </c:pt>
                <c:pt idx="72191">
                  <c:v>0</c:v>
                </c:pt>
                <c:pt idx="72192">
                  <c:v>0</c:v>
                </c:pt>
                <c:pt idx="72193">
                  <c:v>0</c:v>
                </c:pt>
                <c:pt idx="72194">
                  <c:v>0</c:v>
                </c:pt>
                <c:pt idx="72195">
                  <c:v>0</c:v>
                </c:pt>
                <c:pt idx="72196">
                  <c:v>0</c:v>
                </c:pt>
                <c:pt idx="72197">
                  <c:v>0</c:v>
                </c:pt>
                <c:pt idx="72198">
                  <c:v>0</c:v>
                </c:pt>
                <c:pt idx="72199">
                  <c:v>0</c:v>
                </c:pt>
                <c:pt idx="72200">
                  <c:v>0</c:v>
                </c:pt>
                <c:pt idx="72201">
                  <c:v>0</c:v>
                </c:pt>
                <c:pt idx="72202">
                  <c:v>0</c:v>
                </c:pt>
                <c:pt idx="72203">
                  <c:v>0</c:v>
                </c:pt>
                <c:pt idx="72204">
                  <c:v>0</c:v>
                </c:pt>
                <c:pt idx="72205">
                  <c:v>0</c:v>
                </c:pt>
                <c:pt idx="72206">
                  <c:v>0</c:v>
                </c:pt>
                <c:pt idx="72207">
                  <c:v>0</c:v>
                </c:pt>
                <c:pt idx="72208">
                  <c:v>0</c:v>
                </c:pt>
                <c:pt idx="72209">
                  <c:v>0</c:v>
                </c:pt>
                <c:pt idx="72210">
                  <c:v>0</c:v>
                </c:pt>
                <c:pt idx="72211">
                  <c:v>0</c:v>
                </c:pt>
                <c:pt idx="72212">
                  <c:v>0</c:v>
                </c:pt>
                <c:pt idx="72213">
                  <c:v>0</c:v>
                </c:pt>
                <c:pt idx="72214">
                  <c:v>0</c:v>
                </c:pt>
                <c:pt idx="72215">
                  <c:v>0</c:v>
                </c:pt>
                <c:pt idx="72216">
                  <c:v>0</c:v>
                </c:pt>
                <c:pt idx="72217">
                  <c:v>0</c:v>
                </c:pt>
                <c:pt idx="72218">
                  <c:v>0</c:v>
                </c:pt>
                <c:pt idx="72219">
                  <c:v>0</c:v>
                </c:pt>
                <c:pt idx="72220">
                  <c:v>0</c:v>
                </c:pt>
                <c:pt idx="72221">
                  <c:v>0</c:v>
                </c:pt>
                <c:pt idx="72222">
                  <c:v>0</c:v>
                </c:pt>
                <c:pt idx="72223">
                  <c:v>0</c:v>
                </c:pt>
                <c:pt idx="72224">
                  <c:v>0</c:v>
                </c:pt>
                <c:pt idx="72225">
                  <c:v>0</c:v>
                </c:pt>
                <c:pt idx="72226">
                  <c:v>0</c:v>
                </c:pt>
                <c:pt idx="72227">
                  <c:v>0</c:v>
                </c:pt>
                <c:pt idx="72228">
                  <c:v>0</c:v>
                </c:pt>
                <c:pt idx="72229">
                  <c:v>0</c:v>
                </c:pt>
                <c:pt idx="72230">
                  <c:v>0</c:v>
                </c:pt>
                <c:pt idx="72231">
                  <c:v>0</c:v>
                </c:pt>
                <c:pt idx="72232">
                  <c:v>0</c:v>
                </c:pt>
                <c:pt idx="72233">
                  <c:v>0</c:v>
                </c:pt>
                <c:pt idx="72234">
                  <c:v>0</c:v>
                </c:pt>
                <c:pt idx="72235">
                  <c:v>0</c:v>
                </c:pt>
                <c:pt idx="72236">
                  <c:v>0</c:v>
                </c:pt>
                <c:pt idx="72237">
                  <c:v>0</c:v>
                </c:pt>
                <c:pt idx="72238">
                  <c:v>0</c:v>
                </c:pt>
                <c:pt idx="72239">
                  <c:v>0</c:v>
                </c:pt>
                <c:pt idx="72240">
                  <c:v>0</c:v>
                </c:pt>
                <c:pt idx="72241">
                  <c:v>0</c:v>
                </c:pt>
                <c:pt idx="72242">
                  <c:v>0</c:v>
                </c:pt>
                <c:pt idx="72243">
                  <c:v>0</c:v>
                </c:pt>
                <c:pt idx="72244">
                  <c:v>0</c:v>
                </c:pt>
                <c:pt idx="72245">
                  <c:v>0</c:v>
                </c:pt>
                <c:pt idx="72246">
                  <c:v>0</c:v>
                </c:pt>
                <c:pt idx="72247">
                  <c:v>0</c:v>
                </c:pt>
                <c:pt idx="72248">
                  <c:v>0</c:v>
                </c:pt>
                <c:pt idx="72249">
                  <c:v>0</c:v>
                </c:pt>
                <c:pt idx="72250">
                  <c:v>0</c:v>
                </c:pt>
                <c:pt idx="72251">
                  <c:v>0</c:v>
                </c:pt>
                <c:pt idx="72252">
                  <c:v>0</c:v>
                </c:pt>
                <c:pt idx="72253">
                  <c:v>0</c:v>
                </c:pt>
                <c:pt idx="72254">
                  <c:v>0</c:v>
                </c:pt>
                <c:pt idx="72255">
                  <c:v>0</c:v>
                </c:pt>
                <c:pt idx="72256">
                  <c:v>0</c:v>
                </c:pt>
                <c:pt idx="72257">
                  <c:v>0</c:v>
                </c:pt>
                <c:pt idx="72258">
                  <c:v>0</c:v>
                </c:pt>
                <c:pt idx="72259">
                  <c:v>0</c:v>
                </c:pt>
                <c:pt idx="72260">
                  <c:v>0</c:v>
                </c:pt>
                <c:pt idx="72261">
                  <c:v>0</c:v>
                </c:pt>
                <c:pt idx="72262">
                  <c:v>0</c:v>
                </c:pt>
                <c:pt idx="72263">
                  <c:v>0</c:v>
                </c:pt>
                <c:pt idx="72264">
                  <c:v>0</c:v>
                </c:pt>
                <c:pt idx="72265">
                  <c:v>0</c:v>
                </c:pt>
                <c:pt idx="72266">
                  <c:v>0</c:v>
                </c:pt>
                <c:pt idx="72267">
                  <c:v>0</c:v>
                </c:pt>
                <c:pt idx="72268">
                  <c:v>0</c:v>
                </c:pt>
                <c:pt idx="72269">
                  <c:v>0</c:v>
                </c:pt>
                <c:pt idx="72270">
                  <c:v>0</c:v>
                </c:pt>
                <c:pt idx="72271">
                  <c:v>0</c:v>
                </c:pt>
                <c:pt idx="72272">
                  <c:v>0</c:v>
                </c:pt>
                <c:pt idx="72273">
                  <c:v>0</c:v>
                </c:pt>
                <c:pt idx="72274">
                  <c:v>0</c:v>
                </c:pt>
                <c:pt idx="72275">
                  <c:v>0</c:v>
                </c:pt>
                <c:pt idx="72276">
                  <c:v>0</c:v>
                </c:pt>
                <c:pt idx="72277">
                  <c:v>0</c:v>
                </c:pt>
                <c:pt idx="72278">
                  <c:v>0</c:v>
                </c:pt>
                <c:pt idx="72279">
                  <c:v>0</c:v>
                </c:pt>
                <c:pt idx="72280">
                  <c:v>0</c:v>
                </c:pt>
                <c:pt idx="72281">
                  <c:v>0</c:v>
                </c:pt>
                <c:pt idx="72282">
                  <c:v>0</c:v>
                </c:pt>
                <c:pt idx="72283">
                  <c:v>0</c:v>
                </c:pt>
                <c:pt idx="72284">
                  <c:v>0</c:v>
                </c:pt>
                <c:pt idx="72285">
                  <c:v>0</c:v>
                </c:pt>
                <c:pt idx="72286">
                  <c:v>0</c:v>
                </c:pt>
                <c:pt idx="72287">
                  <c:v>0</c:v>
                </c:pt>
                <c:pt idx="72288">
                  <c:v>0</c:v>
                </c:pt>
                <c:pt idx="72289">
                  <c:v>0</c:v>
                </c:pt>
                <c:pt idx="72290">
                  <c:v>0</c:v>
                </c:pt>
                <c:pt idx="72291">
                  <c:v>0</c:v>
                </c:pt>
                <c:pt idx="72292">
                  <c:v>0</c:v>
                </c:pt>
                <c:pt idx="72293">
                  <c:v>0</c:v>
                </c:pt>
                <c:pt idx="72294">
                  <c:v>0</c:v>
                </c:pt>
                <c:pt idx="72295">
                  <c:v>0</c:v>
                </c:pt>
                <c:pt idx="72296">
                  <c:v>0</c:v>
                </c:pt>
                <c:pt idx="72297">
                  <c:v>0</c:v>
                </c:pt>
                <c:pt idx="72298">
                  <c:v>0</c:v>
                </c:pt>
                <c:pt idx="72299">
                  <c:v>0</c:v>
                </c:pt>
                <c:pt idx="72300">
                  <c:v>0</c:v>
                </c:pt>
                <c:pt idx="72301">
                  <c:v>0</c:v>
                </c:pt>
                <c:pt idx="72302">
                  <c:v>0</c:v>
                </c:pt>
                <c:pt idx="72303">
                  <c:v>0</c:v>
                </c:pt>
                <c:pt idx="72304">
                  <c:v>0</c:v>
                </c:pt>
                <c:pt idx="72305">
                  <c:v>0</c:v>
                </c:pt>
                <c:pt idx="72306">
                  <c:v>0</c:v>
                </c:pt>
                <c:pt idx="72307">
                  <c:v>0</c:v>
                </c:pt>
                <c:pt idx="72308">
                  <c:v>0</c:v>
                </c:pt>
                <c:pt idx="72309">
                  <c:v>0</c:v>
                </c:pt>
                <c:pt idx="72310">
                  <c:v>0</c:v>
                </c:pt>
                <c:pt idx="72311">
                  <c:v>0</c:v>
                </c:pt>
                <c:pt idx="72312">
                  <c:v>0</c:v>
                </c:pt>
                <c:pt idx="72313">
                  <c:v>0</c:v>
                </c:pt>
                <c:pt idx="72314">
                  <c:v>0</c:v>
                </c:pt>
                <c:pt idx="72315">
                  <c:v>0</c:v>
                </c:pt>
                <c:pt idx="72316">
                  <c:v>0</c:v>
                </c:pt>
                <c:pt idx="72317">
                  <c:v>0</c:v>
                </c:pt>
                <c:pt idx="72318">
                  <c:v>0</c:v>
                </c:pt>
                <c:pt idx="72319">
                  <c:v>0</c:v>
                </c:pt>
                <c:pt idx="72320">
                  <c:v>0</c:v>
                </c:pt>
                <c:pt idx="72321">
                  <c:v>0</c:v>
                </c:pt>
                <c:pt idx="72322">
                  <c:v>0</c:v>
                </c:pt>
                <c:pt idx="72323">
                  <c:v>0</c:v>
                </c:pt>
                <c:pt idx="72324">
                  <c:v>0</c:v>
                </c:pt>
                <c:pt idx="72325">
                  <c:v>0</c:v>
                </c:pt>
                <c:pt idx="72326">
                  <c:v>0</c:v>
                </c:pt>
                <c:pt idx="72327">
                  <c:v>0</c:v>
                </c:pt>
                <c:pt idx="72328">
                  <c:v>0</c:v>
                </c:pt>
                <c:pt idx="72329">
                  <c:v>0</c:v>
                </c:pt>
                <c:pt idx="72330">
                  <c:v>0</c:v>
                </c:pt>
                <c:pt idx="72331">
                  <c:v>0</c:v>
                </c:pt>
                <c:pt idx="72332">
                  <c:v>0</c:v>
                </c:pt>
                <c:pt idx="72333">
                  <c:v>0</c:v>
                </c:pt>
                <c:pt idx="72334">
                  <c:v>0</c:v>
                </c:pt>
                <c:pt idx="72335">
                  <c:v>0</c:v>
                </c:pt>
                <c:pt idx="72336">
                  <c:v>0</c:v>
                </c:pt>
                <c:pt idx="72337">
                  <c:v>0</c:v>
                </c:pt>
                <c:pt idx="72338">
                  <c:v>0</c:v>
                </c:pt>
                <c:pt idx="72339">
                  <c:v>0</c:v>
                </c:pt>
                <c:pt idx="72340">
                  <c:v>0</c:v>
                </c:pt>
                <c:pt idx="72341">
                  <c:v>0</c:v>
                </c:pt>
                <c:pt idx="72342">
                  <c:v>0</c:v>
                </c:pt>
                <c:pt idx="72343">
                  <c:v>0</c:v>
                </c:pt>
                <c:pt idx="72344">
                  <c:v>0</c:v>
                </c:pt>
                <c:pt idx="72345">
                  <c:v>0</c:v>
                </c:pt>
                <c:pt idx="72346">
                  <c:v>0</c:v>
                </c:pt>
                <c:pt idx="72347">
                  <c:v>0</c:v>
                </c:pt>
                <c:pt idx="72348">
                  <c:v>0</c:v>
                </c:pt>
                <c:pt idx="72349">
                  <c:v>0</c:v>
                </c:pt>
                <c:pt idx="72350">
                  <c:v>0</c:v>
                </c:pt>
                <c:pt idx="72351">
                  <c:v>0</c:v>
                </c:pt>
                <c:pt idx="72352">
                  <c:v>0</c:v>
                </c:pt>
                <c:pt idx="72353">
                  <c:v>0</c:v>
                </c:pt>
                <c:pt idx="72354">
                  <c:v>0</c:v>
                </c:pt>
                <c:pt idx="72355">
                  <c:v>0</c:v>
                </c:pt>
                <c:pt idx="72356">
                  <c:v>0</c:v>
                </c:pt>
                <c:pt idx="72357">
                  <c:v>0</c:v>
                </c:pt>
                <c:pt idx="72358">
                  <c:v>0</c:v>
                </c:pt>
                <c:pt idx="72359">
                  <c:v>0</c:v>
                </c:pt>
                <c:pt idx="72360">
                  <c:v>0</c:v>
                </c:pt>
                <c:pt idx="72361">
                  <c:v>0</c:v>
                </c:pt>
                <c:pt idx="72362">
                  <c:v>0</c:v>
                </c:pt>
                <c:pt idx="72363">
                  <c:v>0</c:v>
                </c:pt>
                <c:pt idx="72364">
                  <c:v>0</c:v>
                </c:pt>
                <c:pt idx="72365">
                  <c:v>0</c:v>
                </c:pt>
                <c:pt idx="72366">
                  <c:v>0</c:v>
                </c:pt>
                <c:pt idx="72367">
                  <c:v>0</c:v>
                </c:pt>
                <c:pt idx="72368">
                  <c:v>0</c:v>
                </c:pt>
                <c:pt idx="72369">
                  <c:v>0</c:v>
                </c:pt>
                <c:pt idx="72370">
                  <c:v>0</c:v>
                </c:pt>
                <c:pt idx="72371">
                  <c:v>0</c:v>
                </c:pt>
                <c:pt idx="72372">
                  <c:v>0</c:v>
                </c:pt>
                <c:pt idx="72373">
                  <c:v>0</c:v>
                </c:pt>
                <c:pt idx="72374">
                  <c:v>0</c:v>
                </c:pt>
                <c:pt idx="72375">
                  <c:v>0</c:v>
                </c:pt>
                <c:pt idx="72376">
                  <c:v>0</c:v>
                </c:pt>
                <c:pt idx="72377">
                  <c:v>0</c:v>
                </c:pt>
                <c:pt idx="72378">
                  <c:v>0</c:v>
                </c:pt>
                <c:pt idx="72379">
                  <c:v>0</c:v>
                </c:pt>
                <c:pt idx="72380">
                  <c:v>0</c:v>
                </c:pt>
                <c:pt idx="72381">
                  <c:v>0</c:v>
                </c:pt>
                <c:pt idx="72382">
                  <c:v>0</c:v>
                </c:pt>
                <c:pt idx="72383">
                  <c:v>0</c:v>
                </c:pt>
                <c:pt idx="72384">
                  <c:v>0</c:v>
                </c:pt>
                <c:pt idx="72385">
                  <c:v>0</c:v>
                </c:pt>
                <c:pt idx="72386">
                  <c:v>0</c:v>
                </c:pt>
                <c:pt idx="72387">
                  <c:v>0</c:v>
                </c:pt>
                <c:pt idx="72388">
                  <c:v>0</c:v>
                </c:pt>
                <c:pt idx="72389">
                  <c:v>0</c:v>
                </c:pt>
                <c:pt idx="72390">
                  <c:v>0</c:v>
                </c:pt>
                <c:pt idx="72391">
                  <c:v>0</c:v>
                </c:pt>
                <c:pt idx="72392">
                  <c:v>0</c:v>
                </c:pt>
                <c:pt idx="72393">
                  <c:v>0</c:v>
                </c:pt>
                <c:pt idx="72394">
                  <c:v>0</c:v>
                </c:pt>
                <c:pt idx="72395">
                  <c:v>0</c:v>
                </c:pt>
                <c:pt idx="72396">
                  <c:v>0</c:v>
                </c:pt>
                <c:pt idx="72397">
                  <c:v>0</c:v>
                </c:pt>
                <c:pt idx="72398">
                  <c:v>0</c:v>
                </c:pt>
                <c:pt idx="72399">
                  <c:v>0</c:v>
                </c:pt>
                <c:pt idx="72400">
                  <c:v>0</c:v>
                </c:pt>
                <c:pt idx="72401">
                  <c:v>0</c:v>
                </c:pt>
                <c:pt idx="72402">
                  <c:v>0</c:v>
                </c:pt>
                <c:pt idx="72403">
                  <c:v>0</c:v>
                </c:pt>
                <c:pt idx="72404">
                  <c:v>0</c:v>
                </c:pt>
                <c:pt idx="72405">
                  <c:v>0</c:v>
                </c:pt>
                <c:pt idx="72406">
                  <c:v>0</c:v>
                </c:pt>
                <c:pt idx="72407">
                  <c:v>0</c:v>
                </c:pt>
                <c:pt idx="72408">
                  <c:v>0</c:v>
                </c:pt>
                <c:pt idx="72409">
                  <c:v>0</c:v>
                </c:pt>
                <c:pt idx="72410">
                  <c:v>0</c:v>
                </c:pt>
                <c:pt idx="72411">
                  <c:v>0</c:v>
                </c:pt>
                <c:pt idx="72412">
                  <c:v>0</c:v>
                </c:pt>
                <c:pt idx="72413">
                  <c:v>0</c:v>
                </c:pt>
                <c:pt idx="72414">
                  <c:v>0</c:v>
                </c:pt>
                <c:pt idx="72415">
                  <c:v>0</c:v>
                </c:pt>
                <c:pt idx="72416">
                  <c:v>0</c:v>
                </c:pt>
                <c:pt idx="72417">
                  <c:v>0</c:v>
                </c:pt>
                <c:pt idx="72418">
                  <c:v>0</c:v>
                </c:pt>
                <c:pt idx="72419">
                  <c:v>0</c:v>
                </c:pt>
                <c:pt idx="72420">
                  <c:v>0</c:v>
                </c:pt>
                <c:pt idx="72421">
                  <c:v>0</c:v>
                </c:pt>
                <c:pt idx="72422">
                  <c:v>0</c:v>
                </c:pt>
                <c:pt idx="72423">
                  <c:v>0</c:v>
                </c:pt>
                <c:pt idx="72424">
                  <c:v>0</c:v>
                </c:pt>
                <c:pt idx="72425">
                  <c:v>0</c:v>
                </c:pt>
                <c:pt idx="72426">
                  <c:v>0</c:v>
                </c:pt>
                <c:pt idx="72427">
                  <c:v>0</c:v>
                </c:pt>
                <c:pt idx="72428">
                  <c:v>0</c:v>
                </c:pt>
                <c:pt idx="72429">
                  <c:v>0</c:v>
                </c:pt>
                <c:pt idx="72430">
                  <c:v>0</c:v>
                </c:pt>
                <c:pt idx="72431">
                  <c:v>0</c:v>
                </c:pt>
                <c:pt idx="72432">
                  <c:v>0</c:v>
                </c:pt>
                <c:pt idx="72433">
                  <c:v>0</c:v>
                </c:pt>
                <c:pt idx="72434">
                  <c:v>0</c:v>
                </c:pt>
                <c:pt idx="72435">
                  <c:v>0</c:v>
                </c:pt>
                <c:pt idx="72436">
                  <c:v>0</c:v>
                </c:pt>
                <c:pt idx="72437">
                  <c:v>0</c:v>
                </c:pt>
                <c:pt idx="72438">
                  <c:v>0</c:v>
                </c:pt>
                <c:pt idx="72439">
                  <c:v>0</c:v>
                </c:pt>
                <c:pt idx="72440">
                  <c:v>0</c:v>
                </c:pt>
                <c:pt idx="72441">
                  <c:v>0</c:v>
                </c:pt>
                <c:pt idx="72442">
                  <c:v>0</c:v>
                </c:pt>
                <c:pt idx="72443">
                  <c:v>0</c:v>
                </c:pt>
                <c:pt idx="72444">
                  <c:v>0</c:v>
                </c:pt>
                <c:pt idx="72445">
                  <c:v>0</c:v>
                </c:pt>
                <c:pt idx="72446">
                  <c:v>0</c:v>
                </c:pt>
                <c:pt idx="72447">
                  <c:v>0</c:v>
                </c:pt>
                <c:pt idx="72448">
                  <c:v>0</c:v>
                </c:pt>
                <c:pt idx="72449">
                  <c:v>0</c:v>
                </c:pt>
                <c:pt idx="72450">
                  <c:v>0</c:v>
                </c:pt>
                <c:pt idx="72451">
                  <c:v>0</c:v>
                </c:pt>
                <c:pt idx="72452">
                  <c:v>0</c:v>
                </c:pt>
                <c:pt idx="72453">
                  <c:v>0</c:v>
                </c:pt>
                <c:pt idx="72454">
                  <c:v>0</c:v>
                </c:pt>
                <c:pt idx="72455">
                  <c:v>0</c:v>
                </c:pt>
                <c:pt idx="72456">
                  <c:v>0</c:v>
                </c:pt>
                <c:pt idx="72457">
                  <c:v>0</c:v>
                </c:pt>
                <c:pt idx="72458">
                  <c:v>0</c:v>
                </c:pt>
                <c:pt idx="72459">
                  <c:v>0</c:v>
                </c:pt>
                <c:pt idx="72460">
                  <c:v>0</c:v>
                </c:pt>
                <c:pt idx="72461">
                  <c:v>0</c:v>
                </c:pt>
                <c:pt idx="72462">
                  <c:v>0</c:v>
                </c:pt>
                <c:pt idx="72463">
                  <c:v>0</c:v>
                </c:pt>
                <c:pt idx="72464">
                  <c:v>0</c:v>
                </c:pt>
                <c:pt idx="72465">
                  <c:v>0</c:v>
                </c:pt>
                <c:pt idx="72466">
                  <c:v>0</c:v>
                </c:pt>
                <c:pt idx="72467">
                  <c:v>0</c:v>
                </c:pt>
                <c:pt idx="72468">
                  <c:v>0</c:v>
                </c:pt>
                <c:pt idx="72469">
                  <c:v>0</c:v>
                </c:pt>
                <c:pt idx="72470">
                  <c:v>0</c:v>
                </c:pt>
                <c:pt idx="72471">
                  <c:v>0</c:v>
                </c:pt>
                <c:pt idx="72472">
                  <c:v>0</c:v>
                </c:pt>
                <c:pt idx="72473">
                  <c:v>0</c:v>
                </c:pt>
                <c:pt idx="72474">
                  <c:v>0</c:v>
                </c:pt>
                <c:pt idx="72475">
                  <c:v>0</c:v>
                </c:pt>
                <c:pt idx="72476">
                  <c:v>0</c:v>
                </c:pt>
                <c:pt idx="72477">
                  <c:v>0</c:v>
                </c:pt>
                <c:pt idx="72478">
                  <c:v>0</c:v>
                </c:pt>
                <c:pt idx="72479">
                  <c:v>0</c:v>
                </c:pt>
                <c:pt idx="72480">
                  <c:v>0</c:v>
                </c:pt>
                <c:pt idx="72481">
                  <c:v>0</c:v>
                </c:pt>
                <c:pt idx="72482">
                  <c:v>0</c:v>
                </c:pt>
                <c:pt idx="72483">
                  <c:v>0</c:v>
                </c:pt>
                <c:pt idx="72484">
                  <c:v>0</c:v>
                </c:pt>
                <c:pt idx="72485">
                  <c:v>0</c:v>
                </c:pt>
                <c:pt idx="72486">
                  <c:v>0</c:v>
                </c:pt>
                <c:pt idx="72487">
                  <c:v>0</c:v>
                </c:pt>
                <c:pt idx="72488">
                  <c:v>0</c:v>
                </c:pt>
                <c:pt idx="72489">
                  <c:v>0</c:v>
                </c:pt>
                <c:pt idx="72490">
                  <c:v>0</c:v>
                </c:pt>
                <c:pt idx="72491">
                  <c:v>0</c:v>
                </c:pt>
                <c:pt idx="72492">
                  <c:v>0</c:v>
                </c:pt>
                <c:pt idx="72493">
                  <c:v>0</c:v>
                </c:pt>
                <c:pt idx="72494">
                  <c:v>0</c:v>
                </c:pt>
                <c:pt idx="72495">
                  <c:v>0</c:v>
                </c:pt>
                <c:pt idx="72496">
                  <c:v>0</c:v>
                </c:pt>
                <c:pt idx="72497">
                  <c:v>0</c:v>
                </c:pt>
                <c:pt idx="72498">
                  <c:v>0</c:v>
                </c:pt>
                <c:pt idx="72499">
                  <c:v>0</c:v>
                </c:pt>
                <c:pt idx="72500">
                  <c:v>0</c:v>
                </c:pt>
                <c:pt idx="72501">
                  <c:v>0</c:v>
                </c:pt>
                <c:pt idx="72502">
                  <c:v>0</c:v>
                </c:pt>
                <c:pt idx="72503">
                  <c:v>0</c:v>
                </c:pt>
                <c:pt idx="72504">
                  <c:v>0</c:v>
                </c:pt>
                <c:pt idx="72505">
                  <c:v>0</c:v>
                </c:pt>
                <c:pt idx="72506">
                  <c:v>0</c:v>
                </c:pt>
                <c:pt idx="72507">
                  <c:v>0</c:v>
                </c:pt>
                <c:pt idx="72508">
                  <c:v>0</c:v>
                </c:pt>
                <c:pt idx="72509">
                  <c:v>0</c:v>
                </c:pt>
                <c:pt idx="72510">
                  <c:v>0</c:v>
                </c:pt>
                <c:pt idx="72511">
                  <c:v>0</c:v>
                </c:pt>
                <c:pt idx="72512">
                  <c:v>0</c:v>
                </c:pt>
                <c:pt idx="72513">
                  <c:v>0</c:v>
                </c:pt>
                <c:pt idx="72514">
                  <c:v>0</c:v>
                </c:pt>
                <c:pt idx="72515">
                  <c:v>0</c:v>
                </c:pt>
                <c:pt idx="72516">
                  <c:v>0</c:v>
                </c:pt>
                <c:pt idx="72517">
                  <c:v>0</c:v>
                </c:pt>
                <c:pt idx="72518">
                  <c:v>0</c:v>
                </c:pt>
                <c:pt idx="72519">
                  <c:v>0</c:v>
                </c:pt>
                <c:pt idx="72520">
                  <c:v>0</c:v>
                </c:pt>
                <c:pt idx="72521">
                  <c:v>0</c:v>
                </c:pt>
                <c:pt idx="72522">
                  <c:v>0</c:v>
                </c:pt>
                <c:pt idx="72523">
                  <c:v>0</c:v>
                </c:pt>
                <c:pt idx="72524">
                  <c:v>0</c:v>
                </c:pt>
                <c:pt idx="72525">
                  <c:v>0</c:v>
                </c:pt>
                <c:pt idx="72526">
                  <c:v>0</c:v>
                </c:pt>
                <c:pt idx="72527">
                  <c:v>0</c:v>
                </c:pt>
                <c:pt idx="72528">
                  <c:v>0</c:v>
                </c:pt>
                <c:pt idx="72529">
                  <c:v>0</c:v>
                </c:pt>
                <c:pt idx="72530">
                  <c:v>0</c:v>
                </c:pt>
                <c:pt idx="72531">
                  <c:v>0</c:v>
                </c:pt>
                <c:pt idx="72532">
                  <c:v>0</c:v>
                </c:pt>
                <c:pt idx="72533">
                  <c:v>0</c:v>
                </c:pt>
                <c:pt idx="72534">
                  <c:v>0</c:v>
                </c:pt>
                <c:pt idx="72535">
                  <c:v>0</c:v>
                </c:pt>
                <c:pt idx="72536">
                  <c:v>0</c:v>
                </c:pt>
                <c:pt idx="72537">
                  <c:v>0</c:v>
                </c:pt>
                <c:pt idx="72538">
                  <c:v>0</c:v>
                </c:pt>
                <c:pt idx="72539">
                  <c:v>0</c:v>
                </c:pt>
                <c:pt idx="72540">
                  <c:v>0</c:v>
                </c:pt>
                <c:pt idx="72541">
                  <c:v>0</c:v>
                </c:pt>
                <c:pt idx="72542">
                  <c:v>0</c:v>
                </c:pt>
                <c:pt idx="72543">
                  <c:v>0</c:v>
                </c:pt>
                <c:pt idx="72544">
                  <c:v>0</c:v>
                </c:pt>
                <c:pt idx="72545">
                  <c:v>0</c:v>
                </c:pt>
                <c:pt idx="72546">
                  <c:v>0</c:v>
                </c:pt>
                <c:pt idx="72547">
                  <c:v>0</c:v>
                </c:pt>
                <c:pt idx="72548">
                  <c:v>0</c:v>
                </c:pt>
                <c:pt idx="72549">
                  <c:v>0</c:v>
                </c:pt>
                <c:pt idx="72550">
                  <c:v>0</c:v>
                </c:pt>
                <c:pt idx="72551">
                  <c:v>0</c:v>
                </c:pt>
                <c:pt idx="72552">
                  <c:v>0</c:v>
                </c:pt>
                <c:pt idx="72553">
                  <c:v>0</c:v>
                </c:pt>
                <c:pt idx="72554">
                  <c:v>0</c:v>
                </c:pt>
                <c:pt idx="72555">
                  <c:v>0</c:v>
                </c:pt>
                <c:pt idx="72556">
                  <c:v>0</c:v>
                </c:pt>
                <c:pt idx="72557">
                  <c:v>0</c:v>
                </c:pt>
                <c:pt idx="72558">
                  <c:v>0</c:v>
                </c:pt>
                <c:pt idx="72559">
                  <c:v>0</c:v>
                </c:pt>
                <c:pt idx="72560">
                  <c:v>0</c:v>
                </c:pt>
                <c:pt idx="72561">
                  <c:v>0</c:v>
                </c:pt>
                <c:pt idx="72562">
                  <c:v>0</c:v>
                </c:pt>
                <c:pt idx="72563">
                  <c:v>0</c:v>
                </c:pt>
                <c:pt idx="72564">
                  <c:v>0</c:v>
                </c:pt>
                <c:pt idx="72565">
                  <c:v>0</c:v>
                </c:pt>
                <c:pt idx="72566">
                  <c:v>0</c:v>
                </c:pt>
                <c:pt idx="72567">
                  <c:v>0</c:v>
                </c:pt>
                <c:pt idx="72568">
                  <c:v>0</c:v>
                </c:pt>
                <c:pt idx="72569">
                  <c:v>0</c:v>
                </c:pt>
                <c:pt idx="72570">
                  <c:v>0</c:v>
                </c:pt>
                <c:pt idx="72571">
                  <c:v>0</c:v>
                </c:pt>
                <c:pt idx="72572">
                  <c:v>0</c:v>
                </c:pt>
                <c:pt idx="72573">
                  <c:v>0</c:v>
                </c:pt>
                <c:pt idx="72574">
                  <c:v>0</c:v>
                </c:pt>
                <c:pt idx="72575">
                  <c:v>0</c:v>
                </c:pt>
                <c:pt idx="72576">
                  <c:v>0</c:v>
                </c:pt>
                <c:pt idx="72577">
                  <c:v>0</c:v>
                </c:pt>
                <c:pt idx="72578">
                  <c:v>0</c:v>
                </c:pt>
                <c:pt idx="72579">
                  <c:v>0</c:v>
                </c:pt>
                <c:pt idx="72580">
                  <c:v>0</c:v>
                </c:pt>
                <c:pt idx="72581">
                  <c:v>0</c:v>
                </c:pt>
                <c:pt idx="72582">
                  <c:v>0</c:v>
                </c:pt>
                <c:pt idx="72583">
                  <c:v>0</c:v>
                </c:pt>
                <c:pt idx="72584">
                  <c:v>0</c:v>
                </c:pt>
                <c:pt idx="72585">
                  <c:v>0</c:v>
                </c:pt>
                <c:pt idx="72586">
                  <c:v>0</c:v>
                </c:pt>
                <c:pt idx="72587">
                  <c:v>0</c:v>
                </c:pt>
                <c:pt idx="72588">
                  <c:v>0</c:v>
                </c:pt>
                <c:pt idx="72589">
                  <c:v>0</c:v>
                </c:pt>
                <c:pt idx="72590">
                  <c:v>0</c:v>
                </c:pt>
                <c:pt idx="72591">
                  <c:v>0</c:v>
                </c:pt>
                <c:pt idx="72592">
                  <c:v>0</c:v>
                </c:pt>
                <c:pt idx="72593">
                  <c:v>0</c:v>
                </c:pt>
                <c:pt idx="72594">
                  <c:v>0</c:v>
                </c:pt>
                <c:pt idx="72595">
                  <c:v>0</c:v>
                </c:pt>
                <c:pt idx="72596">
                  <c:v>0</c:v>
                </c:pt>
                <c:pt idx="72597">
                  <c:v>0</c:v>
                </c:pt>
                <c:pt idx="72598">
                  <c:v>0</c:v>
                </c:pt>
                <c:pt idx="72599">
                  <c:v>0</c:v>
                </c:pt>
                <c:pt idx="72600">
                  <c:v>0</c:v>
                </c:pt>
                <c:pt idx="72601">
                  <c:v>0</c:v>
                </c:pt>
                <c:pt idx="72602">
                  <c:v>0</c:v>
                </c:pt>
                <c:pt idx="72603">
                  <c:v>0</c:v>
                </c:pt>
                <c:pt idx="72604">
                  <c:v>0</c:v>
                </c:pt>
                <c:pt idx="72605">
                  <c:v>0</c:v>
                </c:pt>
                <c:pt idx="72606">
                  <c:v>0</c:v>
                </c:pt>
                <c:pt idx="72607">
                  <c:v>0</c:v>
                </c:pt>
                <c:pt idx="72608">
                  <c:v>0</c:v>
                </c:pt>
                <c:pt idx="72609">
                  <c:v>0</c:v>
                </c:pt>
                <c:pt idx="72610">
                  <c:v>0</c:v>
                </c:pt>
                <c:pt idx="72611">
                  <c:v>0</c:v>
                </c:pt>
                <c:pt idx="72612">
                  <c:v>0</c:v>
                </c:pt>
                <c:pt idx="72613">
                  <c:v>0</c:v>
                </c:pt>
                <c:pt idx="72614">
                  <c:v>0</c:v>
                </c:pt>
                <c:pt idx="72615">
                  <c:v>0</c:v>
                </c:pt>
                <c:pt idx="72616">
                  <c:v>0</c:v>
                </c:pt>
                <c:pt idx="72617">
                  <c:v>0</c:v>
                </c:pt>
                <c:pt idx="72618">
                  <c:v>0</c:v>
                </c:pt>
                <c:pt idx="72619">
                  <c:v>0</c:v>
                </c:pt>
                <c:pt idx="72620">
                  <c:v>0</c:v>
                </c:pt>
                <c:pt idx="72621">
                  <c:v>0</c:v>
                </c:pt>
                <c:pt idx="72622">
                  <c:v>0</c:v>
                </c:pt>
                <c:pt idx="72623">
                  <c:v>0</c:v>
                </c:pt>
                <c:pt idx="72624">
                  <c:v>0</c:v>
                </c:pt>
                <c:pt idx="72625">
                  <c:v>0</c:v>
                </c:pt>
                <c:pt idx="72626">
                  <c:v>0</c:v>
                </c:pt>
                <c:pt idx="72627">
                  <c:v>0</c:v>
                </c:pt>
                <c:pt idx="72628">
                  <c:v>0</c:v>
                </c:pt>
                <c:pt idx="72629">
                  <c:v>0</c:v>
                </c:pt>
                <c:pt idx="72630">
                  <c:v>0</c:v>
                </c:pt>
                <c:pt idx="72631">
                  <c:v>0</c:v>
                </c:pt>
                <c:pt idx="72632">
                  <c:v>0</c:v>
                </c:pt>
                <c:pt idx="72633">
                  <c:v>0</c:v>
                </c:pt>
                <c:pt idx="72634">
                  <c:v>0</c:v>
                </c:pt>
                <c:pt idx="72635">
                  <c:v>0</c:v>
                </c:pt>
                <c:pt idx="72636">
                  <c:v>0</c:v>
                </c:pt>
                <c:pt idx="72637">
                  <c:v>0</c:v>
                </c:pt>
                <c:pt idx="72638">
                  <c:v>0</c:v>
                </c:pt>
                <c:pt idx="72639">
                  <c:v>0</c:v>
                </c:pt>
                <c:pt idx="72640">
                  <c:v>0</c:v>
                </c:pt>
                <c:pt idx="72641">
                  <c:v>0</c:v>
                </c:pt>
                <c:pt idx="72642">
                  <c:v>0</c:v>
                </c:pt>
                <c:pt idx="72643">
                  <c:v>0</c:v>
                </c:pt>
                <c:pt idx="72644">
                  <c:v>0</c:v>
                </c:pt>
                <c:pt idx="72645">
                  <c:v>0</c:v>
                </c:pt>
                <c:pt idx="72646">
                  <c:v>0</c:v>
                </c:pt>
                <c:pt idx="72647">
                  <c:v>0</c:v>
                </c:pt>
                <c:pt idx="72648">
                  <c:v>0</c:v>
                </c:pt>
                <c:pt idx="72649">
                  <c:v>0</c:v>
                </c:pt>
                <c:pt idx="72650">
                  <c:v>0</c:v>
                </c:pt>
                <c:pt idx="72651">
                  <c:v>0</c:v>
                </c:pt>
                <c:pt idx="72652">
                  <c:v>0</c:v>
                </c:pt>
                <c:pt idx="72653">
                  <c:v>0</c:v>
                </c:pt>
                <c:pt idx="72654">
                  <c:v>0</c:v>
                </c:pt>
                <c:pt idx="72655">
                  <c:v>0</c:v>
                </c:pt>
                <c:pt idx="72656">
                  <c:v>0</c:v>
                </c:pt>
                <c:pt idx="72657">
                  <c:v>0</c:v>
                </c:pt>
                <c:pt idx="72658">
                  <c:v>0</c:v>
                </c:pt>
                <c:pt idx="72659">
                  <c:v>0</c:v>
                </c:pt>
                <c:pt idx="72660">
                  <c:v>0</c:v>
                </c:pt>
                <c:pt idx="72661">
                  <c:v>0</c:v>
                </c:pt>
                <c:pt idx="72662">
                  <c:v>0</c:v>
                </c:pt>
                <c:pt idx="72663">
                  <c:v>0</c:v>
                </c:pt>
                <c:pt idx="72664">
                  <c:v>0</c:v>
                </c:pt>
                <c:pt idx="72665">
                  <c:v>0</c:v>
                </c:pt>
                <c:pt idx="72666">
                  <c:v>0</c:v>
                </c:pt>
                <c:pt idx="72667">
                  <c:v>0</c:v>
                </c:pt>
                <c:pt idx="72668">
                  <c:v>0</c:v>
                </c:pt>
                <c:pt idx="72669">
                  <c:v>0</c:v>
                </c:pt>
                <c:pt idx="72670">
                  <c:v>0</c:v>
                </c:pt>
                <c:pt idx="72671">
                  <c:v>0</c:v>
                </c:pt>
                <c:pt idx="72672">
                  <c:v>0</c:v>
                </c:pt>
                <c:pt idx="72673">
                  <c:v>0</c:v>
                </c:pt>
                <c:pt idx="72674">
                  <c:v>0</c:v>
                </c:pt>
                <c:pt idx="72675">
                  <c:v>0</c:v>
                </c:pt>
                <c:pt idx="72676">
                  <c:v>0</c:v>
                </c:pt>
                <c:pt idx="72677">
                  <c:v>0</c:v>
                </c:pt>
                <c:pt idx="72678">
                  <c:v>0</c:v>
                </c:pt>
                <c:pt idx="72679">
                  <c:v>0</c:v>
                </c:pt>
                <c:pt idx="72680">
                  <c:v>0</c:v>
                </c:pt>
                <c:pt idx="72681">
                  <c:v>0</c:v>
                </c:pt>
                <c:pt idx="72682">
                  <c:v>0</c:v>
                </c:pt>
                <c:pt idx="72683">
                  <c:v>0</c:v>
                </c:pt>
                <c:pt idx="72684">
                  <c:v>0</c:v>
                </c:pt>
                <c:pt idx="72685">
                  <c:v>0</c:v>
                </c:pt>
                <c:pt idx="72686">
                  <c:v>0</c:v>
                </c:pt>
                <c:pt idx="72687">
                  <c:v>0</c:v>
                </c:pt>
                <c:pt idx="72688">
                  <c:v>0</c:v>
                </c:pt>
                <c:pt idx="72689">
                  <c:v>0</c:v>
                </c:pt>
                <c:pt idx="72690">
                  <c:v>0</c:v>
                </c:pt>
                <c:pt idx="72691">
                  <c:v>0</c:v>
                </c:pt>
                <c:pt idx="72692">
                  <c:v>0</c:v>
                </c:pt>
                <c:pt idx="72693">
                  <c:v>0</c:v>
                </c:pt>
                <c:pt idx="72694">
                  <c:v>0</c:v>
                </c:pt>
                <c:pt idx="72695">
                  <c:v>0</c:v>
                </c:pt>
                <c:pt idx="72696">
                  <c:v>0</c:v>
                </c:pt>
                <c:pt idx="72697">
                  <c:v>0</c:v>
                </c:pt>
                <c:pt idx="72698">
                  <c:v>0</c:v>
                </c:pt>
                <c:pt idx="72699">
                  <c:v>0</c:v>
                </c:pt>
                <c:pt idx="72700">
                  <c:v>0</c:v>
                </c:pt>
                <c:pt idx="72701">
                  <c:v>0</c:v>
                </c:pt>
                <c:pt idx="72702">
                  <c:v>0</c:v>
                </c:pt>
                <c:pt idx="72703">
                  <c:v>0</c:v>
                </c:pt>
                <c:pt idx="72704">
                  <c:v>0</c:v>
                </c:pt>
                <c:pt idx="72705">
                  <c:v>0</c:v>
                </c:pt>
                <c:pt idx="72706">
                  <c:v>0</c:v>
                </c:pt>
                <c:pt idx="72707">
                  <c:v>0</c:v>
                </c:pt>
                <c:pt idx="72708">
                  <c:v>0</c:v>
                </c:pt>
                <c:pt idx="72709">
                  <c:v>0</c:v>
                </c:pt>
                <c:pt idx="72710">
                  <c:v>0</c:v>
                </c:pt>
                <c:pt idx="72711">
                  <c:v>0</c:v>
                </c:pt>
                <c:pt idx="72712">
                  <c:v>0</c:v>
                </c:pt>
                <c:pt idx="72713">
                  <c:v>0</c:v>
                </c:pt>
                <c:pt idx="72714">
                  <c:v>0</c:v>
                </c:pt>
                <c:pt idx="72715">
                  <c:v>0</c:v>
                </c:pt>
                <c:pt idx="72716">
                  <c:v>0</c:v>
                </c:pt>
                <c:pt idx="72717">
                  <c:v>0</c:v>
                </c:pt>
                <c:pt idx="72718">
                  <c:v>0</c:v>
                </c:pt>
                <c:pt idx="72719">
                  <c:v>0</c:v>
                </c:pt>
                <c:pt idx="72720">
                  <c:v>0</c:v>
                </c:pt>
                <c:pt idx="72721">
                  <c:v>0</c:v>
                </c:pt>
                <c:pt idx="72722">
                  <c:v>0</c:v>
                </c:pt>
                <c:pt idx="72723">
                  <c:v>0</c:v>
                </c:pt>
                <c:pt idx="72724">
                  <c:v>0</c:v>
                </c:pt>
                <c:pt idx="72725">
                  <c:v>0</c:v>
                </c:pt>
                <c:pt idx="72726">
                  <c:v>0</c:v>
                </c:pt>
                <c:pt idx="72727">
                  <c:v>0</c:v>
                </c:pt>
                <c:pt idx="72728">
                  <c:v>0</c:v>
                </c:pt>
                <c:pt idx="72729">
                  <c:v>0</c:v>
                </c:pt>
                <c:pt idx="72730">
                  <c:v>0</c:v>
                </c:pt>
                <c:pt idx="72731">
                  <c:v>0</c:v>
                </c:pt>
                <c:pt idx="72732">
                  <c:v>0</c:v>
                </c:pt>
                <c:pt idx="72733">
                  <c:v>0</c:v>
                </c:pt>
                <c:pt idx="72734">
                  <c:v>0</c:v>
                </c:pt>
                <c:pt idx="72735">
                  <c:v>0</c:v>
                </c:pt>
                <c:pt idx="72736">
                  <c:v>0</c:v>
                </c:pt>
                <c:pt idx="72737">
                  <c:v>0</c:v>
                </c:pt>
                <c:pt idx="72738">
                  <c:v>0</c:v>
                </c:pt>
                <c:pt idx="72739">
                  <c:v>0</c:v>
                </c:pt>
                <c:pt idx="72740">
                  <c:v>0</c:v>
                </c:pt>
                <c:pt idx="72741">
                  <c:v>0</c:v>
                </c:pt>
                <c:pt idx="72742">
                  <c:v>0</c:v>
                </c:pt>
                <c:pt idx="72743">
                  <c:v>0</c:v>
                </c:pt>
                <c:pt idx="72744">
                  <c:v>0</c:v>
                </c:pt>
                <c:pt idx="72745">
                  <c:v>0</c:v>
                </c:pt>
                <c:pt idx="72746">
                  <c:v>0</c:v>
                </c:pt>
                <c:pt idx="72747">
                  <c:v>0</c:v>
                </c:pt>
                <c:pt idx="72748">
                  <c:v>0</c:v>
                </c:pt>
                <c:pt idx="72749">
                  <c:v>0</c:v>
                </c:pt>
                <c:pt idx="72750">
                  <c:v>0</c:v>
                </c:pt>
                <c:pt idx="72751">
                  <c:v>0</c:v>
                </c:pt>
                <c:pt idx="72752">
                  <c:v>0</c:v>
                </c:pt>
                <c:pt idx="72753">
                  <c:v>0</c:v>
                </c:pt>
                <c:pt idx="72754">
                  <c:v>0</c:v>
                </c:pt>
                <c:pt idx="72755">
                  <c:v>0</c:v>
                </c:pt>
                <c:pt idx="72756">
                  <c:v>0</c:v>
                </c:pt>
                <c:pt idx="72757">
                  <c:v>0</c:v>
                </c:pt>
                <c:pt idx="72758">
                  <c:v>0</c:v>
                </c:pt>
                <c:pt idx="72759">
                  <c:v>0</c:v>
                </c:pt>
                <c:pt idx="72760">
                  <c:v>0</c:v>
                </c:pt>
                <c:pt idx="72761">
                  <c:v>0</c:v>
                </c:pt>
                <c:pt idx="72762">
                  <c:v>0</c:v>
                </c:pt>
                <c:pt idx="72763">
                  <c:v>0</c:v>
                </c:pt>
                <c:pt idx="72764">
                  <c:v>0</c:v>
                </c:pt>
                <c:pt idx="72765">
                  <c:v>0</c:v>
                </c:pt>
                <c:pt idx="72766">
                  <c:v>0</c:v>
                </c:pt>
                <c:pt idx="72767">
                  <c:v>0</c:v>
                </c:pt>
                <c:pt idx="72768">
                  <c:v>0</c:v>
                </c:pt>
                <c:pt idx="72769">
                  <c:v>0</c:v>
                </c:pt>
                <c:pt idx="72770">
                  <c:v>0</c:v>
                </c:pt>
                <c:pt idx="72771">
                  <c:v>0</c:v>
                </c:pt>
                <c:pt idx="72772">
                  <c:v>0</c:v>
                </c:pt>
                <c:pt idx="72773">
                  <c:v>0</c:v>
                </c:pt>
                <c:pt idx="72774">
                  <c:v>0</c:v>
                </c:pt>
                <c:pt idx="72775">
                  <c:v>0</c:v>
                </c:pt>
                <c:pt idx="72776">
                  <c:v>0</c:v>
                </c:pt>
                <c:pt idx="72777">
                  <c:v>0</c:v>
                </c:pt>
                <c:pt idx="72778">
                  <c:v>0</c:v>
                </c:pt>
                <c:pt idx="72779">
                  <c:v>0</c:v>
                </c:pt>
                <c:pt idx="72780">
                  <c:v>0</c:v>
                </c:pt>
                <c:pt idx="72781">
                  <c:v>0</c:v>
                </c:pt>
                <c:pt idx="72782">
                  <c:v>0</c:v>
                </c:pt>
                <c:pt idx="72783">
                  <c:v>0</c:v>
                </c:pt>
                <c:pt idx="72784">
                  <c:v>0</c:v>
                </c:pt>
                <c:pt idx="72785">
                  <c:v>0</c:v>
                </c:pt>
                <c:pt idx="72786">
                  <c:v>0</c:v>
                </c:pt>
                <c:pt idx="72787">
                  <c:v>0</c:v>
                </c:pt>
                <c:pt idx="72788">
                  <c:v>0</c:v>
                </c:pt>
                <c:pt idx="72789">
                  <c:v>0</c:v>
                </c:pt>
                <c:pt idx="72790">
                  <c:v>0</c:v>
                </c:pt>
                <c:pt idx="72791">
                  <c:v>0</c:v>
                </c:pt>
                <c:pt idx="72792">
                  <c:v>0</c:v>
                </c:pt>
                <c:pt idx="72793">
                  <c:v>0</c:v>
                </c:pt>
                <c:pt idx="72794">
                  <c:v>0</c:v>
                </c:pt>
                <c:pt idx="72795">
                  <c:v>0</c:v>
                </c:pt>
                <c:pt idx="72796">
                  <c:v>0</c:v>
                </c:pt>
                <c:pt idx="72797">
                  <c:v>0</c:v>
                </c:pt>
                <c:pt idx="72798">
                  <c:v>0</c:v>
                </c:pt>
                <c:pt idx="72799">
                  <c:v>0</c:v>
                </c:pt>
                <c:pt idx="72800">
                  <c:v>0</c:v>
                </c:pt>
                <c:pt idx="72801">
                  <c:v>0</c:v>
                </c:pt>
                <c:pt idx="72802">
                  <c:v>0</c:v>
                </c:pt>
                <c:pt idx="72803">
                  <c:v>0</c:v>
                </c:pt>
                <c:pt idx="72804">
                  <c:v>0</c:v>
                </c:pt>
                <c:pt idx="72805">
                  <c:v>0</c:v>
                </c:pt>
                <c:pt idx="72806">
                  <c:v>0</c:v>
                </c:pt>
                <c:pt idx="72807">
                  <c:v>0</c:v>
                </c:pt>
                <c:pt idx="72808">
                  <c:v>0</c:v>
                </c:pt>
                <c:pt idx="72809">
                  <c:v>0</c:v>
                </c:pt>
                <c:pt idx="72810">
                  <c:v>0</c:v>
                </c:pt>
                <c:pt idx="72811">
                  <c:v>0</c:v>
                </c:pt>
                <c:pt idx="72812">
                  <c:v>0</c:v>
                </c:pt>
                <c:pt idx="72813">
                  <c:v>0</c:v>
                </c:pt>
                <c:pt idx="72814">
                  <c:v>0</c:v>
                </c:pt>
                <c:pt idx="72815">
                  <c:v>0</c:v>
                </c:pt>
                <c:pt idx="72816">
                  <c:v>0</c:v>
                </c:pt>
                <c:pt idx="72817">
                  <c:v>0</c:v>
                </c:pt>
                <c:pt idx="72818">
                  <c:v>0</c:v>
                </c:pt>
                <c:pt idx="72819">
                  <c:v>0</c:v>
                </c:pt>
                <c:pt idx="72820">
                  <c:v>0</c:v>
                </c:pt>
                <c:pt idx="72821">
                  <c:v>0</c:v>
                </c:pt>
                <c:pt idx="72822">
                  <c:v>0</c:v>
                </c:pt>
                <c:pt idx="72823">
                  <c:v>0</c:v>
                </c:pt>
                <c:pt idx="72824">
                  <c:v>0</c:v>
                </c:pt>
                <c:pt idx="72825">
                  <c:v>0</c:v>
                </c:pt>
                <c:pt idx="72826">
                  <c:v>0</c:v>
                </c:pt>
                <c:pt idx="72827">
                  <c:v>0</c:v>
                </c:pt>
                <c:pt idx="72828">
                  <c:v>0</c:v>
                </c:pt>
                <c:pt idx="72829">
                  <c:v>0</c:v>
                </c:pt>
                <c:pt idx="72830">
                  <c:v>0</c:v>
                </c:pt>
                <c:pt idx="72831">
                  <c:v>0</c:v>
                </c:pt>
                <c:pt idx="72832">
                  <c:v>0</c:v>
                </c:pt>
                <c:pt idx="72833">
                  <c:v>0</c:v>
                </c:pt>
                <c:pt idx="72834">
                  <c:v>0</c:v>
                </c:pt>
                <c:pt idx="72835">
                  <c:v>0</c:v>
                </c:pt>
                <c:pt idx="72836">
                  <c:v>0</c:v>
                </c:pt>
                <c:pt idx="72837">
                  <c:v>0</c:v>
                </c:pt>
                <c:pt idx="72838">
                  <c:v>0</c:v>
                </c:pt>
                <c:pt idx="72839">
                  <c:v>0</c:v>
                </c:pt>
                <c:pt idx="72840">
                  <c:v>0</c:v>
                </c:pt>
                <c:pt idx="72841">
                  <c:v>0</c:v>
                </c:pt>
                <c:pt idx="72842">
                  <c:v>0</c:v>
                </c:pt>
                <c:pt idx="72843">
                  <c:v>0</c:v>
                </c:pt>
                <c:pt idx="72844">
                  <c:v>0</c:v>
                </c:pt>
                <c:pt idx="72845">
                  <c:v>0</c:v>
                </c:pt>
                <c:pt idx="72846">
                  <c:v>0</c:v>
                </c:pt>
                <c:pt idx="72847">
                  <c:v>0</c:v>
                </c:pt>
                <c:pt idx="72848">
                  <c:v>0</c:v>
                </c:pt>
                <c:pt idx="72849">
                  <c:v>0</c:v>
                </c:pt>
                <c:pt idx="72850">
                  <c:v>0</c:v>
                </c:pt>
                <c:pt idx="72851">
                  <c:v>0</c:v>
                </c:pt>
                <c:pt idx="72852">
                  <c:v>0</c:v>
                </c:pt>
                <c:pt idx="72853">
                  <c:v>0</c:v>
                </c:pt>
                <c:pt idx="72854">
                  <c:v>0</c:v>
                </c:pt>
                <c:pt idx="72855">
                  <c:v>0</c:v>
                </c:pt>
                <c:pt idx="72856">
                  <c:v>0</c:v>
                </c:pt>
                <c:pt idx="72857">
                  <c:v>0</c:v>
                </c:pt>
                <c:pt idx="72858">
                  <c:v>0</c:v>
                </c:pt>
                <c:pt idx="72859">
                  <c:v>0</c:v>
                </c:pt>
                <c:pt idx="72860">
                  <c:v>0</c:v>
                </c:pt>
                <c:pt idx="72861">
                  <c:v>0</c:v>
                </c:pt>
                <c:pt idx="72862">
                  <c:v>0</c:v>
                </c:pt>
                <c:pt idx="72863">
                  <c:v>0</c:v>
                </c:pt>
                <c:pt idx="72864">
                  <c:v>0</c:v>
                </c:pt>
                <c:pt idx="72865">
                  <c:v>0</c:v>
                </c:pt>
                <c:pt idx="72866">
                  <c:v>0</c:v>
                </c:pt>
                <c:pt idx="72867">
                  <c:v>0</c:v>
                </c:pt>
                <c:pt idx="72868">
                  <c:v>0</c:v>
                </c:pt>
                <c:pt idx="72869">
                  <c:v>0</c:v>
                </c:pt>
                <c:pt idx="72870">
                  <c:v>0</c:v>
                </c:pt>
                <c:pt idx="72871">
                  <c:v>0</c:v>
                </c:pt>
                <c:pt idx="72872">
                  <c:v>0</c:v>
                </c:pt>
                <c:pt idx="72873">
                  <c:v>0</c:v>
                </c:pt>
                <c:pt idx="72874">
                  <c:v>0</c:v>
                </c:pt>
                <c:pt idx="72875">
                  <c:v>0</c:v>
                </c:pt>
                <c:pt idx="72876">
                  <c:v>0</c:v>
                </c:pt>
                <c:pt idx="72877">
                  <c:v>0</c:v>
                </c:pt>
                <c:pt idx="72878">
                  <c:v>0</c:v>
                </c:pt>
                <c:pt idx="72879">
                  <c:v>0</c:v>
                </c:pt>
                <c:pt idx="72880">
                  <c:v>0</c:v>
                </c:pt>
                <c:pt idx="72881">
                  <c:v>0</c:v>
                </c:pt>
                <c:pt idx="72882">
                  <c:v>0</c:v>
                </c:pt>
                <c:pt idx="72883">
                  <c:v>0</c:v>
                </c:pt>
                <c:pt idx="72884">
                  <c:v>0</c:v>
                </c:pt>
                <c:pt idx="72885">
                  <c:v>0</c:v>
                </c:pt>
                <c:pt idx="72886">
                  <c:v>0</c:v>
                </c:pt>
                <c:pt idx="72887">
                  <c:v>0</c:v>
                </c:pt>
                <c:pt idx="72888">
                  <c:v>0</c:v>
                </c:pt>
                <c:pt idx="72889">
                  <c:v>0</c:v>
                </c:pt>
                <c:pt idx="72890">
                  <c:v>0</c:v>
                </c:pt>
                <c:pt idx="72891">
                  <c:v>0</c:v>
                </c:pt>
                <c:pt idx="72892">
                  <c:v>0</c:v>
                </c:pt>
                <c:pt idx="72893">
                  <c:v>0</c:v>
                </c:pt>
                <c:pt idx="72894">
                  <c:v>0</c:v>
                </c:pt>
                <c:pt idx="72895">
                  <c:v>0</c:v>
                </c:pt>
                <c:pt idx="72896">
                  <c:v>0</c:v>
                </c:pt>
                <c:pt idx="72897">
                  <c:v>0</c:v>
                </c:pt>
                <c:pt idx="72898">
                  <c:v>0</c:v>
                </c:pt>
                <c:pt idx="72899">
                  <c:v>0</c:v>
                </c:pt>
                <c:pt idx="72900">
                  <c:v>0</c:v>
                </c:pt>
                <c:pt idx="72901">
                  <c:v>0</c:v>
                </c:pt>
                <c:pt idx="72902">
                  <c:v>0</c:v>
                </c:pt>
                <c:pt idx="72903">
                  <c:v>0</c:v>
                </c:pt>
                <c:pt idx="72904">
                  <c:v>0</c:v>
                </c:pt>
                <c:pt idx="72905">
                  <c:v>0</c:v>
                </c:pt>
                <c:pt idx="72906">
                  <c:v>0</c:v>
                </c:pt>
                <c:pt idx="72907">
                  <c:v>0</c:v>
                </c:pt>
                <c:pt idx="72908">
                  <c:v>0</c:v>
                </c:pt>
                <c:pt idx="72909">
                  <c:v>0</c:v>
                </c:pt>
                <c:pt idx="72910">
                  <c:v>0</c:v>
                </c:pt>
                <c:pt idx="72911">
                  <c:v>0</c:v>
                </c:pt>
                <c:pt idx="72912">
                  <c:v>0</c:v>
                </c:pt>
                <c:pt idx="72913">
                  <c:v>0</c:v>
                </c:pt>
                <c:pt idx="72914">
                  <c:v>0</c:v>
                </c:pt>
                <c:pt idx="72915">
                  <c:v>0</c:v>
                </c:pt>
                <c:pt idx="72916">
                  <c:v>0</c:v>
                </c:pt>
                <c:pt idx="72917">
                  <c:v>0</c:v>
                </c:pt>
                <c:pt idx="72918">
                  <c:v>0</c:v>
                </c:pt>
                <c:pt idx="72919">
                  <c:v>0</c:v>
                </c:pt>
                <c:pt idx="72920">
                  <c:v>0</c:v>
                </c:pt>
                <c:pt idx="72921">
                  <c:v>0</c:v>
                </c:pt>
                <c:pt idx="72922">
                  <c:v>0</c:v>
                </c:pt>
                <c:pt idx="72923">
                  <c:v>0</c:v>
                </c:pt>
                <c:pt idx="72924">
                  <c:v>0</c:v>
                </c:pt>
                <c:pt idx="72925">
                  <c:v>0</c:v>
                </c:pt>
                <c:pt idx="72926">
                  <c:v>0</c:v>
                </c:pt>
                <c:pt idx="72927">
                  <c:v>0</c:v>
                </c:pt>
                <c:pt idx="72928">
                  <c:v>0</c:v>
                </c:pt>
                <c:pt idx="72929">
                  <c:v>0</c:v>
                </c:pt>
                <c:pt idx="72930">
                  <c:v>0</c:v>
                </c:pt>
                <c:pt idx="72931">
                  <c:v>0</c:v>
                </c:pt>
                <c:pt idx="72932">
                  <c:v>0</c:v>
                </c:pt>
                <c:pt idx="72933">
                  <c:v>0</c:v>
                </c:pt>
                <c:pt idx="72934">
                  <c:v>0</c:v>
                </c:pt>
                <c:pt idx="72935">
                  <c:v>0</c:v>
                </c:pt>
                <c:pt idx="72936">
                  <c:v>0</c:v>
                </c:pt>
                <c:pt idx="72937">
                  <c:v>0</c:v>
                </c:pt>
                <c:pt idx="72938">
                  <c:v>0</c:v>
                </c:pt>
                <c:pt idx="72939">
                  <c:v>0</c:v>
                </c:pt>
                <c:pt idx="72940">
                  <c:v>0</c:v>
                </c:pt>
                <c:pt idx="72941">
                  <c:v>0</c:v>
                </c:pt>
                <c:pt idx="72942">
                  <c:v>0</c:v>
                </c:pt>
                <c:pt idx="72943">
                  <c:v>0</c:v>
                </c:pt>
                <c:pt idx="72944">
                  <c:v>0</c:v>
                </c:pt>
                <c:pt idx="72945">
                  <c:v>0</c:v>
                </c:pt>
                <c:pt idx="72946">
                  <c:v>0</c:v>
                </c:pt>
                <c:pt idx="72947">
                  <c:v>0</c:v>
                </c:pt>
                <c:pt idx="72948">
                  <c:v>0</c:v>
                </c:pt>
                <c:pt idx="72949">
                  <c:v>0</c:v>
                </c:pt>
                <c:pt idx="72950">
                  <c:v>0</c:v>
                </c:pt>
                <c:pt idx="72951">
                  <c:v>0</c:v>
                </c:pt>
                <c:pt idx="72952">
                  <c:v>0</c:v>
                </c:pt>
                <c:pt idx="72953">
                  <c:v>0</c:v>
                </c:pt>
                <c:pt idx="72954">
                  <c:v>0</c:v>
                </c:pt>
                <c:pt idx="72955">
                  <c:v>0</c:v>
                </c:pt>
                <c:pt idx="72956">
                  <c:v>0</c:v>
                </c:pt>
                <c:pt idx="72957">
                  <c:v>0</c:v>
                </c:pt>
                <c:pt idx="72958">
                  <c:v>0</c:v>
                </c:pt>
                <c:pt idx="72959">
                  <c:v>0</c:v>
                </c:pt>
                <c:pt idx="72960">
                  <c:v>0</c:v>
                </c:pt>
                <c:pt idx="72961">
                  <c:v>0</c:v>
                </c:pt>
                <c:pt idx="72962">
                  <c:v>0</c:v>
                </c:pt>
                <c:pt idx="72963">
                  <c:v>0</c:v>
                </c:pt>
                <c:pt idx="72964">
                  <c:v>0</c:v>
                </c:pt>
                <c:pt idx="72965">
                  <c:v>0</c:v>
                </c:pt>
                <c:pt idx="72966">
                  <c:v>0</c:v>
                </c:pt>
                <c:pt idx="72967">
                  <c:v>0</c:v>
                </c:pt>
                <c:pt idx="72968">
                  <c:v>0</c:v>
                </c:pt>
                <c:pt idx="72969">
                  <c:v>0</c:v>
                </c:pt>
                <c:pt idx="72970">
                  <c:v>0</c:v>
                </c:pt>
                <c:pt idx="72971">
                  <c:v>0</c:v>
                </c:pt>
                <c:pt idx="72972">
                  <c:v>0</c:v>
                </c:pt>
                <c:pt idx="72973">
                  <c:v>0</c:v>
                </c:pt>
                <c:pt idx="72974">
                  <c:v>0</c:v>
                </c:pt>
                <c:pt idx="72975">
                  <c:v>0</c:v>
                </c:pt>
                <c:pt idx="72976">
                  <c:v>0</c:v>
                </c:pt>
                <c:pt idx="72977">
                  <c:v>0</c:v>
                </c:pt>
                <c:pt idx="72978">
                  <c:v>0</c:v>
                </c:pt>
                <c:pt idx="72979">
                  <c:v>0</c:v>
                </c:pt>
                <c:pt idx="72980">
                  <c:v>0</c:v>
                </c:pt>
                <c:pt idx="72981">
                  <c:v>0</c:v>
                </c:pt>
                <c:pt idx="72982">
                  <c:v>0</c:v>
                </c:pt>
                <c:pt idx="72983">
                  <c:v>0</c:v>
                </c:pt>
                <c:pt idx="72984">
                  <c:v>0</c:v>
                </c:pt>
                <c:pt idx="72985">
                  <c:v>0</c:v>
                </c:pt>
                <c:pt idx="72986">
                  <c:v>0</c:v>
                </c:pt>
                <c:pt idx="72987">
                  <c:v>0</c:v>
                </c:pt>
                <c:pt idx="72988">
                  <c:v>0</c:v>
                </c:pt>
                <c:pt idx="72989">
                  <c:v>0</c:v>
                </c:pt>
                <c:pt idx="72990">
                  <c:v>0</c:v>
                </c:pt>
                <c:pt idx="72991">
                  <c:v>0</c:v>
                </c:pt>
                <c:pt idx="72992">
                  <c:v>0</c:v>
                </c:pt>
                <c:pt idx="72993">
                  <c:v>0</c:v>
                </c:pt>
                <c:pt idx="72994">
                  <c:v>0</c:v>
                </c:pt>
                <c:pt idx="72995">
                  <c:v>0</c:v>
                </c:pt>
                <c:pt idx="72996">
                  <c:v>0</c:v>
                </c:pt>
                <c:pt idx="72997">
                  <c:v>0</c:v>
                </c:pt>
                <c:pt idx="72998">
                  <c:v>0</c:v>
                </c:pt>
                <c:pt idx="72999">
                  <c:v>0</c:v>
                </c:pt>
                <c:pt idx="73000">
                  <c:v>0</c:v>
                </c:pt>
                <c:pt idx="73001">
                  <c:v>0</c:v>
                </c:pt>
                <c:pt idx="73002">
                  <c:v>0</c:v>
                </c:pt>
                <c:pt idx="73003">
                  <c:v>0</c:v>
                </c:pt>
                <c:pt idx="73004">
                  <c:v>0</c:v>
                </c:pt>
                <c:pt idx="73005">
                  <c:v>0</c:v>
                </c:pt>
                <c:pt idx="73006">
                  <c:v>0</c:v>
                </c:pt>
                <c:pt idx="73007">
                  <c:v>0</c:v>
                </c:pt>
                <c:pt idx="73008">
                  <c:v>0</c:v>
                </c:pt>
                <c:pt idx="73009">
                  <c:v>0</c:v>
                </c:pt>
                <c:pt idx="73010">
                  <c:v>0</c:v>
                </c:pt>
                <c:pt idx="73011">
                  <c:v>0</c:v>
                </c:pt>
                <c:pt idx="73012">
                  <c:v>0</c:v>
                </c:pt>
                <c:pt idx="73013">
                  <c:v>0</c:v>
                </c:pt>
                <c:pt idx="73014">
                  <c:v>0</c:v>
                </c:pt>
                <c:pt idx="73015">
                  <c:v>0</c:v>
                </c:pt>
                <c:pt idx="73016">
                  <c:v>0</c:v>
                </c:pt>
                <c:pt idx="73017">
                  <c:v>0</c:v>
                </c:pt>
                <c:pt idx="73018">
                  <c:v>0</c:v>
                </c:pt>
                <c:pt idx="73019">
                  <c:v>0</c:v>
                </c:pt>
                <c:pt idx="73020">
                  <c:v>0</c:v>
                </c:pt>
                <c:pt idx="73021">
                  <c:v>0</c:v>
                </c:pt>
                <c:pt idx="73022">
                  <c:v>0</c:v>
                </c:pt>
                <c:pt idx="73023">
                  <c:v>0</c:v>
                </c:pt>
                <c:pt idx="73024">
                  <c:v>0</c:v>
                </c:pt>
                <c:pt idx="73025">
                  <c:v>0</c:v>
                </c:pt>
                <c:pt idx="73026">
                  <c:v>0</c:v>
                </c:pt>
                <c:pt idx="73027">
                  <c:v>0</c:v>
                </c:pt>
                <c:pt idx="73028">
                  <c:v>0</c:v>
                </c:pt>
                <c:pt idx="73029">
                  <c:v>0</c:v>
                </c:pt>
                <c:pt idx="73030">
                  <c:v>0</c:v>
                </c:pt>
                <c:pt idx="73031">
                  <c:v>0</c:v>
                </c:pt>
                <c:pt idx="73032">
                  <c:v>0</c:v>
                </c:pt>
                <c:pt idx="73033">
                  <c:v>0</c:v>
                </c:pt>
                <c:pt idx="73034">
                  <c:v>0</c:v>
                </c:pt>
                <c:pt idx="73035">
                  <c:v>0</c:v>
                </c:pt>
                <c:pt idx="73036">
                  <c:v>0</c:v>
                </c:pt>
                <c:pt idx="73037">
                  <c:v>0</c:v>
                </c:pt>
                <c:pt idx="73038">
                  <c:v>0</c:v>
                </c:pt>
                <c:pt idx="73039">
                  <c:v>0</c:v>
                </c:pt>
                <c:pt idx="73040">
                  <c:v>0</c:v>
                </c:pt>
                <c:pt idx="73041">
                  <c:v>0</c:v>
                </c:pt>
                <c:pt idx="73042">
                  <c:v>0</c:v>
                </c:pt>
                <c:pt idx="73043">
                  <c:v>0</c:v>
                </c:pt>
                <c:pt idx="73044">
                  <c:v>0</c:v>
                </c:pt>
                <c:pt idx="73045">
                  <c:v>0</c:v>
                </c:pt>
                <c:pt idx="73046">
                  <c:v>0</c:v>
                </c:pt>
                <c:pt idx="73047">
                  <c:v>0</c:v>
                </c:pt>
                <c:pt idx="73048">
                  <c:v>0</c:v>
                </c:pt>
                <c:pt idx="73049">
                  <c:v>0</c:v>
                </c:pt>
                <c:pt idx="73050">
                  <c:v>0</c:v>
                </c:pt>
                <c:pt idx="73051">
                  <c:v>0</c:v>
                </c:pt>
                <c:pt idx="73052">
                  <c:v>0</c:v>
                </c:pt>
                <c:pt idx="73053">
                  <c:v>0</c:v>
                </c:pt>
                <c:pt idx="73054">
                  <c:v>0</c:v>
                </c:pt>
                <c:pt idx="73055">
                  <c:v>0</c:v>
                </c:pt>
                <c:pt idx="73056">
                  <c:v>0</c:v>
                </c:pt>
                <c:pt idx="73057">
                  <c:v>0</c:v>
                </c:pt>
                <c:pt idx="73058">
                  <c:v>0</c:v>
                </c:pt>
                <c:pt idx="73059">
                  <c:v>0</c:v>
                </c:pt>
                <c:pt idx="73060">
                  <c:v>0</c:v>
                </c:pt>
                <c:pt idx="73061">
                  <c:v>0</c:v>
                </c:pt>
                <c:pt idx="73062">
                  <c:v>0</c:v>
                </c:pt>
                <c:pt idx="73063">
                  <c:v>0</c:v>
                </c:pt>
                <c:pt idx="73064">
                  <c:v>0</c:v>
                </c:pt>
                <c:pt idx="73065">
                  <c:v>0</c:v>
                </c:pt>
                <c:pt idx="73066">
                  <c:v>0</c:v>
                </c:pt>
                <c:pt idx="73067">
                  <c:v>0</c:v>
                </c:pt>
                <c:pt idx="73068">
                  <c:v>0</c:v>
                </c:pt>
                <c:pt idx="73069">
                  <c:v>0</c:v>
                </c:pt>
                <c:pt idx="73070">
                  <c:v>0</c:v>
                </c:pt>
                <c:pt idx="73071">
                  <c:v>0</c:v>
                </c:pt>
                <c:pt idx="73072">
                  <c:v>0</c:v>
                </c:pt>
                <c:pt idx="73073">
                  <c:v>0</c:v>
                </c:pt>
                <c:pt idx="73074">
                  <c:v>0</c:v>
                </c:pt>
                <c:pt idx="73075">
                  <c:v>0</c:v>
                </c:pt>
                <c:pt idx="73076">
                  <c:v>0</c:v>
                </c:pt>
                <c:pt idx="73077">
                  <c:v>0</c:v>
                </c:pt>
                <c:pt idx="73078">
                  <c:v>0</c:v>
                </c:pt>
                <c:pt idx="73079">
                  <c:v>0</c:v>
                </c:pt>
                <c:pt idx="73080">
                  <c:v>0</c:v>
                </c:pt>
                <c:pt idx="73081">
                  <c:v>0</c:v>
                </c:pt>
                <c:pt idx="73082">
                  <c:v>0</c:v>
                </c:pt>
                <c:pt idx="73083">
                  <c:v>0</c:v>
                </c:pt>
                <c:pt idx="73084">
                  <c:v>0</c:v>
                </c:pt>
                <c:pt idx="73085">
                  <c:v>0</c:v>
                </c:pt>
                <c:pt idx="73086">
                  <c:v>0</c:v>
                </c:pt>
                <c:pt idx="73087">
                  <c:v>0</c:v>
                </c:pt>
                <c:pt idx="73088">
                  <c:v>0</c:v>
                </c:pt>
                <c:pt idx="73089">
                  <c:v>0</c:v>
                </c:pt>
                <c:pt idx="73090">
                  <c:v>0</c:v>
                </c:pt>
                <c:pt idx="73091">
                  <c:v>0</c:v>
                </c:pt>
                <c:pt idx="73092">
                  <c:v>0</c:v>
                </c:pt>
                <c:pt idx="73093">
                  <c:v>0</c:v>
                </c:pt>
                <c:pt idx="73094">
                  <c:v>0</c:v>
                </c:pt>
                <c:pt idx="73095">
                  <c:v>0</c:v>
                </c:pt>
                <c:pt idx="73096">
                  <c:v>0</c:v>
                </c:pt>
                <c:pt idx="73097">
                  <c:v>0</c:v>
                </c:pt>
                <c:pt idx="73098">
                  <c:v>0</c:v>
                </c:pt>
                <c:pt idx="73099">
                  <c:v>0</c:v>
                </c:pt>
                <c:pt idx="73100">
                  <c:v>0</c:v>
                </c:pt>
                <c:pt idx="73101">
                  <c:v>0</c:v>
                </c:pt>
                <c:pt idx="73102">
                  <c:v>0</c:v>
                </c:pt>
                <c:pt idx="73103">
                  <c:v>0</c:v>
                </c:pt>
                <c:pt idx="73104">
                  <c:v>0</c:v>
                </c:pt>
                <c:pt idx="73105">
                  <c:v>0</c:v>
                </c:pt>
                <c:pt idx="73106">
                  <c:v>0</c:v>
                </c:pt>
                <c:pt idx="73107">
                  <c:v>0</c:v>
                </c:pt>
                <c:pt idx="73108">
                  <c:v>0</c:v>
                </c:pt>
                <c:pt idx="73109">
                  <c:v>0</c:v>
                </c:pt>
                <c:pt idx="73110">
                  <c:v>0</c:v>
                </c:pt>
                <c:pt idx="73111">
                  <c:v>0</c:v>
                </c:pt>
                <c:pt idx="73112">
                  <c:v>0</c:v>
                </c:pt>
                <c:pt idx="73113">
                  <c:v>0</c:v>
                </c:pt>
                <c:pt idx="73114">
                  <c:v>0</c:v>
                </c:pt>
                <c:pt idx="73115">
                  <c:v>0</c:v>
                </c:pt>
                <c:pt idx="73116">
                  <c:v>0</c:v>
                </c:pt>
                <c:pt idx="73117">
                  <c:v>0</c:v>
                </c:pt>
                <c:pt idx="73118">
                  <c:v>0</c:v>
                </c:pt>
                <c:pt idx="73119">
                  <c:v>0</c:v>
                </c:pt>
                <c:pt idx="73120">
                  <c:v>0</c:v>
                </c:pt>
                <c:pt idx="73121">
                  <c:v>0</c:v>
                </c:pt>
                <c:pt idx="73122">
                  <c:v>0</c:v>
                </c:pt>
                <c:pt idx="73123">
                  <c:v>0</c:v>
                </c:pt>
                <c:pt idx="73124">
                  <c:v>0</c:v>
                </c:pt>
                <c:pt idx="73125">
                  <c:v>0</c:v>
                </c:pt>
                <c:pt idx="73126">
                  <c:v>0</c:v>
                </c:pt>
                <c:pt idx="73127">
                  <c:v>0</c:v>
                </c:pt>
                <c:pt idx="73128">
                  <c:v>0</c:v>
                </c:pt>
                <c:pt idx="73129">
                  <c:v>0</c:v>
                </c:pt>
                <c:pt idx="73130">
                  <c:v>0</c:v>
                </c:pt>
                <c:pt idx="73131">
                  <c:v>0</c:v>
                </c:pt>
                <c:pt idx="73132">
                  <c:v>0</c:v>
                </c:pt>
                <c:pt idx="73133">
                  <c:v>0</c:v>
                </c:pt>
                <c:pt idx="73134">
                  <c:v>0</c:v>
                </c:pt>
                <c:pt idx="73135">
                  <c:v>0</c:v>
                </c:pt>
                <c:pt idx="73136">
                  <c:v>0</c:v>
                </c:pt>
                <c:pt idx="73137">
                  <c:v>0</c:v>
                </c:pt>
                <c:pt idx="73138">
                  <c:v>0</c:v>
                </c:pt>
                <c:pt idx="73139">
                  <c:v>0</c:v>
                </c:pt>
                <c:pt idx="73140">
                  <c:v>0</c:v>
                </c:pt>
                <c:pt idx="73141">
                  <c:v>0</c:v>
                </c:pt>
                <c:pt idx="73142">
                  <c:v>0</c:v>
                </c:pt>
                <c:pt idx="73143">
                  <c:v>0</c:v>
                </c:pt>
                <c:pt idx="73144">
                  <c:v>0</c:v>
                </c:pt>
                <c:pt idx="73145">
                  <c:v>0</c:v>
                </c:pt>
                <c:pt idx="73146">
                  <c:v>0</c:v>
                </c:pt>
                <c:pt idx="73147">
                  <c:v>0</c:v>
                </c:pt>
                <c:pt idx="73148">
                  <c:v>0</c:v>
                </c:pt>
                <c:pt idx="73149">
                  <c:v>0</c:v>
                </c:pt>
                <c:pt idx="73150">
                  <c:v>0</c:v>
                </c:pt>
                <c:pt idx="73151">
                  <c:v>0</c:v>
                </c:pt>
                <c:pt idx="73152">
                  <c:v>0</c:v>
                </c:pt>
                <c:pt idx="73153">
                  <c:v>0</c:v>
                </c:pt>
                <c:pt idx="73154">
                  <c:v>0</c:v>
                </c:pt>
                <c:pt idx="73155">
                  <c:v>0</c:v>
                </c:pt>
                <c:pt idx="73156">
                  <c:v>0</c:v>
                </c:pt>
                <c:pt idx="73157">
                  <c:v>0</c:v>
                </c:pt>
                <c:pt idx="73158">
                  <c:v>0</c:v>
                </c:pt>
                <c:pt idx="73159">
                  <c:v>0</c:v>
                </c:pt>
                <c:pt idx="73160">
                  <c:v>0</c:v>
                </c:pt>
                <c:pt idx="73161">
                  <c:v>0</c:v>
                </c:pt>
                <c:pt idx="73162">
                  <c:v>0</c:v>
                </c:pt>
                <c:pt idx="73163">
                  <c:v>0</c:v>
                </c:pt>
                <c:pt idx="73164">
                  <c:v>0</c:v>
                </c:pt>
                <c:pt idx="73165">
                  <c:v>0</c:v>
                </c:pt>
                <c:pt idx="73166">
                  <c:v>0</c:v>
                </c:pt>
                <c:pt idx="73167">
                  <c:v>0</c:v>
                </c:pt>
                <c:pt idx="73168">
                  <c:v>0</c:v>
                </c:pt>
                <c:pt idx="73169">
                  <c:v>0</c:v>
                </c:pt>
                <c:pt idx="73170">
                  <c:v>0</c:v>
                </c:pt>
                <c:pt idx="73171">
                  <c:v>0</c:v>
                </c:pt>
                <c:pt idx="73172">
                  <c:v>0</c:v>
                </c:pt>
                <c:pt idx="73173">
                  <c:v>0</c:v>
                </c:pt>
                <c:pt idx="73174">
                  <c:v>0</c:v>
                </c:pt>
                <c:pt idx="73175">
                  <c:v>0</c:v>
                </c:pt>
                <c:pt idx="73176">
                  <c:v>0</c:v>
                </c:pt>
                <c:pt idx="73177">
                  <c:v>0</c:v>
                </c:pt>
                <c:pt idx="73178">
                  <c:v>0</c:v>
                </c:pt>
                <c:pt idx="73179">
                  <c:v>0</c:v>
                </c:pt>
                <c:pt idx="73180">
                  <c:v>0</c:v>
                </c:pt>
                <c:pt idx="73181">
                  <c:v>0</c:v>
                </c:pt>
                <c:pt idx="73182">
                  <c:v>0</c:v>
                </c:pt>
                <c:pt idx="73183">
                  <c:v>0</c:v>
                </c:pt>
                <c:pt idx="73184">
                  <c:v>0</c:v>
                </c:pt>
                <c:pt idx="73185">
                  <c:v>0</c:v>
                </c:pt>
                <c:pt idx="73186">
                  <c:v>0</c:v>
                </c:pt>
                <c:pt idx="73187">
                  <c:v>0</c:v>
                </c:pt>
                <c:pt idx="73188">
                  <c:v>0</c:v>
                </c:pt>
                <c:pt idx="73189">
                  <c:v>0</c:v>
                </c:pt>
                <c:pt idx="73190">
                  <c:v>0</c:v>
                </c:pt>
                <c:pt idx="73191">
                  <c:v>0</c:v>
                </c:pt>
                <c:pt idx="73192">
                  <c:v>0</c:v>
                </c:pt>
                <c:pt idx="73193">
                  <c:v>0</c:v>
                </c:pt>
                <c:pt idx="73194">
                  <c:v>0</c:v>
                </c:pt>
                <c:pt idx="73195">
                  <c:v>0</c:v>
                </c:pt>
                <c:pt idx="73196">
                  <c:v>0</c:v>
                </c:pt>
                <c:pt idx="73197">
                  <c:v>0</c:v>
                </c:pt>
                <c:pt idx="73198">
                  <c:v>0</c:v>
                </c:pt>
                <c:pt idx="73199">
                  <c:v>0</c:v>
                </c:pt>
                <c:pt idx="73200">
                  <c:v>0</c:v>
                </c:pt>
                <c:pt idx="73201">
                  <c:v>0</c:v>
                </c:pt>
                <c:pt idx="73202">
                  <c:v>0</c:v>
                </c:pt>
                <c:pt idx="73203">
                  <c:v>0</c:v>
                </c:pt>
                <c:pt idx="73204">
                  <c:v>0</c:v>
                </c:pt>
                <c:pt idx="73205">
                  <c:v>0</c:v>
                </c:pt>
                <c:pt idx="73206">
                  <c:v>0</c:v>
                </c:pt>
                <c:pt idx="73207">
                  <c:v>0</c:v>
                </c:pt>
                <c:pt idx="73208">
                  <c:v>0</c:v>
                </c:pt>
                <c:pt idx="73209">
                  <c:v>0</c:v>
                </c:pt>
                <c:pt idx="73210">
                  <c:v>0</c:v>
                </c:pt>
                <c:pt idx="73211">
                  <c:v>0</c:v>
                </c:pt>
                <c:pt idx="73212">
                  <c:v>0</c:v>
                </c:pt>
                <c:pt idx="73213">
                  <c:v>0</c:v>
                </c:pt>
                <c:pt idx="73214">
                  <c:v>0</c:v>
                </c:pt>
                <c:pt idx="73215">
                  <c:v>0</c:v>
                </c:pt>
                <c:pt idx="73216">
                  <c:v>0</c:v>
                </c:pt>
                <c:pt idx="73217">
                  <c:v>0</c:v>
                </c:pt>
                <c:pt idx="73218">
                  <c:v>0</c:v>
                </c:pt>
                <c:pt idx="73219">
                  <c:v>0</c:v>
                </c:pt>
                <c:pt idx="73220">
                  <c:v>0</c:v>
                </c:pt>
                <c:pt idx="73221">
                  <c:v>0</c:v>
                </c:pt>
                <c:pt idx="73222">
                  <c:v>0</c:v>
                </c:pt>
                <c:pt idx="73223">
                  <c:v>0</c:v>
                </c:pt>
                <c:pt idx="73224">
                  <c:v>0</c:v>
                </c:pt>
                <c:pt idx="73225">
                  <c:v>0</c:v>
                </c:pt>
                <c:pt idx="73226">
                  <c:v>0</c:v>
                </c:pt>
                <c:pt idx="73227">
                  <c:v>0</c:v>
                </c:pt>
                <c:pt idx="73228">
                  <c:v>0</c:v>
                </c:pt>
                <c:pt idx="73229">
                  <c:v>0</c:v>
                </c:pt>
                <c:pt idx="73230">
                  <c:v>0</c:v>
                </c:pt>
                <c:pt idx="73231">
                  <c:v>0</c:v>
                </c:pt>
                <c:pt idx="73232">
                  <c:v>0</c:v>
                </c:pt>
                <c:pt idx="73233">
                  <c:v>0</c:v>
                </c:pt>
                <c:pt idx="73234">
                  <c:v>0</c:v>
                </c:pt>
                <c:pt idx="73235">
                  <c:v>0</c:v>
                </c:pt>
                <c:pt idx="73236">
                  <c:v>0</c:v>
                </c:pt>
                <c:pt idx="73237">
                  <c:v>0</c:v>
                </c:pt>
                <c:pt idx="73238">
                  <c:v>0</c:v>
                </c:pt>
                <c:pt idx="73239">
                  <c:v>0</c:v>
                </c:pt>
                <c:pt idx="73240">
                  <c:v>0</c:v>
                </c:pt>
                <c:pt idx="73241">
                  <c:v>0</c:v>
                </c:pt>
                <c:pt idx="73242">
                  <c:v>0</c:v>
                </c:pt>
                <c:pt idx="73243">
                  <c:v>0</c:v>
                </c:pt>
                <c:pt idx="73244">
                  <c:v>0</c:v>
                </c:pt>
                <c:pt idx="73245">
                  <c:v>0</c:v>
                </c:pt>
                <c:pt idx="73246">
                  <c:v>0</c:v>
                </c:pt>
                <c:pt idx="73247">
                  <c:v>0</c:v>
                </c:pt>
                <c:pt idx="73248">
                  <c:v>0</c:v>
                </c:pt>
                <c:pt idx="73249">
                  <c:v>0</c:v>
                </c:pt>
                <c:pt idx="73250">
                  <c:v>0</c:v>
                </c:pt>
                <c:pt idx="73251">
                  <c:v>0</c:v>
                </c:pt>
                <c:pt idx="73252">
                  <c:v>0</c:v>
                </c:pt>
                <c:pt idx="73253">
                  <c:v>0</c:v>
                </c:pt>
                <c:pt idx="73254">
                  <c:v>0</c:v>
                </c:pt>
                <c:pt idx="73255">
                  <c:v>0</c:v>
                </c:pt>
                <c:pt idx="73256">
                  <c:v>0</c:v>
                </c:pt>
                <c:pt idx="73257">
                  <c:v>0</c:v>
                </c:pt>
                <c:pt idx="73258">
                  <c:v>0</c:v>
                </c:pt>
                <c:pt idx="73259">
                  <c:v>0</c:v>
                </c:pt>
                <c:pt idx="73260">
                  <c:v>0</c:v>
                </c:pt>
                <c:pt idx="73261">
                  <c:v>0</c:v>
                </c:pt>
                <c:pt idx="73262">
                  <c:v>0</c:v>
                </c:pt>
                <c:pt idx="73263">
                  <c:v>0</c:v>
                </c:pt>
                <c:pt idx="73264">
                  <c:v>0</c:v>
                </c:pt>
                <c:pt idx="73265">
                  <c:v>0</c:v>
                </c:pt>
                <c:pt idx="73266">
                  <c:v>0</c:v>
                </c:pt>
                <c:pt idx="73267">
                  <c:v>0</c:v>
                </c:pt>
                <c:pt idx="73268">
                  <c:v>0</c:v>
                </c:pt>
                <c:pt idx="73269">
                  <c:v>0</c:v>
                </c:pt>
                <c:pt idx="73270">
                  <c:v>0</c:v>
                </c:pt>
                <c:pt idx="73271">
                  <c:v>0</c:v>
                </c:pt>
                <c:pt idx="73272">
                  <c:v>0</c:v>
                </c:pt>
                <c:pt idx="73273">
                  <c:v>0</c:v>
                </c:pt>
                <c:pt idx="73274">
                  <c:v>0</c:v>
                </c:pt>
                <c:pt idx="73275">
                  <c:v>0</c:v>
                </c:pt>
                <c:pt idx="73276">
                  <c:v>0</c:v>
                </c:pt>
                <c:pt idx="73277">
                  <c:v>0</c:v>
                </c:pt>
                <c:pt idx="73278">
                  <c:v>0</c:v>
                </c:pt>
                <c:pt idx="73279">
                  <c:v>0</c:v>
                </c:pt>
                <c:pt idx="73280">
                  <c:v>0</c:v>
                </c:pt>
                <c:pt idx="73281">
                  <c:v>0</c:v>
                </c:pt>
                <c:pt idx="73282">
                  <c:v>0</c:v>
                </c:pt>
                <c:pt idx="73283">
                  <c:v>0</c:v>
                </c:pt>
                <c:pt idx="73284">
                  <c:v>0</c:v>
                </c:pt>
                <c:pt idx="73285">
                  <c:v>0</c:v>
                </c:pt>
                <c:pt idx="73286">
                  <c:v>0</c:v>
                </c:pt>
                <c:pt idx="73287">
                  <c:v>0</c:v>
                </c:pt>
                <c:pt idx="73288">
                  <c:v>0</c:v>
                </c:pt>
                <c:pt idx="73289">
                  <c:v>0</c:v>
                </c:pt>
                <c:pt idx="73290">
                  <c:v>0</c:v>
                </c:pt>
                <c:pt idx="73291">
                  <c:v>0</c:v>
                </c:pt>
                <c:pt idx="73292">
                  <c:v>0</c:v>
                </c:pt>
                <c:pt idx="73293">
                  <c:v>0</c:v>
                </c:pt>
                <c:pt idx="73294">
                  <c:v>0</c:v>
                </c:pt>
                <c:pt idx="73295">
                  <c:v>0</c:v>
                </c:pt>
                <c:pt idx="73296">
                  <c:v>0</c:v>
                </c:pt>
                <c:pt idx="73297">
                  <c:v>0</c:v>
                </c:pt>
                <c:pt idx="73298">
                  <c:v>0</c:v>
                </c:pt>
                <c:pt idx="73299">
                  <c:v>0</c:v>
                </c:pt>
                <c:pt idx="73300">
                  <c:v>0</c:v>
                </c:pt>
                <c:pt idx="73301">
                  <c:v>0</c:v>
                </c:pt>
                <c:pt idx="73302">
                  <c:v>0</c:v>
                </c:pt>
                <c:pt idx="73303">
                  <c:v>0</c:v>
                </c:pt>
                <c:pt idx="73304">
                  <c:v>0</c:v>
                </c:pt>
                <c:pt idx="73305">
                  <c:v>0</c:v>
                </c:pt>
                <c:pt idx="73306">
                  <c:v>0</c:v>
                </c:pt>
                <c:pt idx="73307">
                  <c:v>0</c:v>
                </c:pt>
                <c:pt idx="73308">
                  <c:v>0</c:v>
                </c:pt>
                <c:pt idx="73309">
                  <c:v>0</c:v>
                </c:pt>
                <c:pt idx="73310">
                  <c:v>0</c:v>
                </c:pt>
                <c:pt idx="73311">
                  <c:v>0</c:v>
                </c:pt>
                <c:pt idx="73312">
                  <c:v>0</c:v>
                </c:pt>
                <c:pt idx="73313">
                  <c:v>0</c:v>
                </c:pt>
                <c:pt idx="73314">
                  <c:v>0</c:v>
                </c:pt>
                <c:pt idx="73315">
                  <c:v>0</c:v>
                </c:pt>
                <c:pt idx="73316">
                  <c:v>0</c:v>
                </c:pt>
                <c:pt idx="73317">
                  <c:v>0</c:v>
                </c:pt>
                <c:pt idx="73318">
                  <c:v>0</c:v>
                </c:pt>
                <c:pt idx="73319">
                  <c:v>0</c:v>
                </c:pt>
                <c:pt idx="73320">
                  <c:v>0</c:v>
                </c:pt>
                <c:pt idx="73321">
                  <c:v>0</c:v>
                </c:pt>
                <c:pt idx="73322">
                  <c:v>0</c:v>
                </c:pt>
                <c:pt idx="73323">
                  <c:v>0</c:v>
                </c:pt>
                <c:pt idx="73324">
                  <c:v>0</c:v>
                </c:pt>
                <c:pt idx="73325">
                  <c:v>0</c:v>
                </c:pt>
                <c:pt idx="73326">
                  <c:v>0</c:v>
                </c:pt>
                <c:pt idx="73327">
                  <c:v>0</c:v>
                </c:pt>
                <c:pt idx="73328">
                  <c:v>0</c:v>
                </c:pt>
                <c:pt idx="73329">
                  <c:v>0</c:v>
                </c:pt>
                <c:pt idx="73330">
                  <c:v>0</c:v>
                </c:pt>
                <c:pt idx="73331">
                  <c:v>0</c:v>
                </c:pt>
                <c:pt idx="73332">
                  <c:v>0</c:v>
                </c:pt>
                <c:pt idx="73333">
                  <c:v>0</c:v>
                </c:pt>
                <c:pt idx="73334">
                  <c:v>0</c:v>
                </c:pt>
                <c:pt idx="73335">
                  <c:v>0</c:v>
                </c:pt>
                <c:pt idx="73336">
                  <c:v>0</c:v>
                </c:pt>
                <c:pt idx="73337">
                  <c:v>0</c:v>
                </c:pt>
                <c:pt idx="73338">
                  <c:v>0</c:v>
                </c:pt>
                <c:pt idx="73339">
                  <c:v>0</c:v>
                </c:pt>
                <c:pt idx="73340">
                  <c:v>0</c:v>
                </c:pt>
                <c:pt idx="73341">
                  <c:v>0</c:v>
                </c:pt>
                <c:pt idx="73342">
                  <c:v>0</c:v>
                </c:pt>
                <c:pt idx="73343">
                  <c:v>0</c:v>
                </c:pt>
                <c:pt idx="73344">
                  <c:v>0</c:v>
                </c:pt>
                <c:pt idx="73345">
                  <c:v>0</c:v>
                </c:pt>
                <c:pt idx="73346">
                  <c:v>0</c:v>
                </c:pt>
                <c:pt idx="73347">
                  <c:v>0</c:v>
                </c:pt>
                <c:pt idx="73348">
                  <c:v>0</c:v>
                </c:pt>
                <c:pt idx="73349">
                  <c:v>0</c:v>
                </c:pt>
                <c:pt idx="73350">
                  <c:v>0</c:v>
                </c:pt>
                <c:pt idx="73351">
                  <c:v>0</c:v>
                </c:pt>
                <c:pt idx="73352">
                  <c:v>0</c:v>
                </c:pt>
                <c:pt idx="73353">
                  <c:v>0</c:v>
                </c:pt>
                <c:pt idx="73354">
                  <c:v>0</c:v>
                </c:pt>
                <c:pt idx="73355">
                  <c:v>0</c:v>
                </c:pt>
                <c:pt idx="73356">
                  <c:v>0</c:v>
                </c:pt>
                <c:pt idx="73357">
                  <c:v>0</c:v>
                </c:pt>
                <c:pt idx="73358">
                  <c:v>0</c:v>
                </c:pt>
                <c:pt idx="73359">
                  <c:v>0</c:v>
                </c:pt>
                <c:pt idx="73360">
                  <c:v>0</c:v>
                </c:pt>
                <c:pt idx="73361">
                  <c:v>0</c:v>
                </c:pt>
                <c:pt idx="73362">
                  <c:v>0</c:v>
                </c:pt>
                <c:pt idx="73363">
                  <c:v>0</c:v>
                </c:pt>
                <c:pt idx="73364">
                  <c:v>0</c:v>
                </c:pt>
                <c:pt idx="73365">
                  <c:v>0</c:v>
                </c:pt>
                <c:pt idx="73366">
                  <c:v>0</c:v>
                </c:pt>
                <c:pt idx="73367">
                  <c:v>0</c:v>
                </c:pt>
                <c:pt idx="73368">
                  <c:v>0</c:v>
                </c:pt>
                <c:pt idx="73369">
                  <c:v>0</c:v>
                </c:pt>
                <c:pt idx="73370">
                  <c:v>0</c:v>
                </c:pt>
                <c:pt idx="73371">
                  <c:v>0</c:v>
                </c:pt>
                <c:pt idx="73372">
                  <c:v>0</c:v>
                </c:pt>
                <c:pt idx="73373">
                  <c:v>0</c:v>
                </c:pt>
                <c:pt idx="73374">
                  <c:v>0</c:v>
                </c:pt>
                <c:pt idx="73375">
                  <c:v>0</c:v>
                </c:pt>
                <c:pt idx="73376">
                  <c:v>0</c:v>
                </c:pt>
                <c:pt idx="73377">
                  <c:v>0</c:v>
                </c:pt>
                <c:pt idx="73378">
                  <c:v>0</c:v>
                </c:pt>
                <c:pt idx="73379">
                  <c:v>0</c:v>
                </c:pt>
                <c:pt idx="73380">
                  <c:v>0</c:v>
                </c:pt>
                <c:pt idx="73381">
                  <c:v>0</c:v>
                </c:pt>
                <c:pt idx="73382">
                  <c:v>0</c:v>
                </c:pt>
                <c:pt idx="73383">
                  <c:v>0</c:v>
                </c:pt>
                <c:pt idx="73384">
                  <c:v>0</c:v>
                </c:pt>
                <c:pt idx="73385">
                  <c:v>0</c:v>
                </c:pt>
                <c:pt idx="73386">
                  <c:v>0</c:v>
                </c:pt>
                <c:pt idx="73387">
                  <c:v>0</c:v>
                </c:pt>
                <c:pt idx="73388">
                  <c:v>0</c:v>
                </c:pt>
                <c:pt idx="73389">
                  <c:v>0</c:v>
                </c:pt>
                <c:pt idx="73390">
                  <c:v>0</c:v>
                </c:pt>
                <c:pt idx="73391">
                  <c:v>0</c:v>
                </c:pt>
                <c:pt idx="73392">
                  <c:v>0</c:v>
                </c:pt>
                <c:pt idx="73393">
                  <c:v>0</c:v>
                </c:pt>
                <c:pt idx="73394">
                  <c:v>0</c:v>
                </c:pt>
                <c:pt idx="73395">
                  <c:v>0</c:v>
                </c:pt>
                <c:pt idx="73396">
                  <c:v>0</c:v>
                </c:pt>
                <c:pt idx="73397">
                  <c:v>0</c:v>
                </c:pt>
                <c:pt idx="73398">
                  <c:v>0</c:v>
                </c:pt>
                <c:pt idx="73399">
                  <c:v>0</c:v>
                </c:pt>
                <c:pt idx="73400">
                  <c:v>0</c:v>
                </c:pt>
                <c:pt idx="73401">
                  <c:v>0</c:v>
                </c:pt>
                <c:pt idx="73402">
                  <c:v>0</c:v>
                </c:pt>
                <c:pt idx="73403">
                  <c:v>0</c:v>
                </c:pt>
                <c:pt idx="73404">
                  <c:v>0</c:v>
                </c:pt>
                <c:pt idx="73405">
                  <c:v>0</c:v>
                </c:pt>
                <c:pt idx="73406">
                  <c:v>0</c:v>
                </c:pt>
                <c:pt idx="73407">
                  <c:v>0</c:v>
                </c:pt>
                <c:pt idx="73408">
                  <c:v>0</c:v>
                </c:pt>
                <c:pt idx="73409">
                  <c:v>0</c:v>
                </c:pt>
                <c:pt idx="73410">
                  <c:v>0</c:v>
                </c:pt>
                <c:pt idx="73411">
                  <c:v>0</c:v>
                </c:pt>
                <c:pt idx="73412">
                  <c:v>0</c:v>
                </c:pt>
                <c:pt idx="73413">
                  <c:v>0</c:v>
                </c:pt>
                <c:pt idx="73414">
                  <c:v>0</c:v>
                </c:pt>
                <c:pt idx="73415">
                  <c:v>0</c:v>
                </c:pt>
                <c:pt idx="73416">
                  <c:v>0</c:v>
                </c:pt>
                <c:pt idx="73417">
                  <c:v>0</c:v>
                </c:pt>
                <c:pt idx="73418">
                  <c:v>0</c:v>
                </c:pt>
                <c:pt idx="73419">
                  <c:v>0</c:v>
                </c:pt>
                <c:pt idx="73420">
                  <c:v>0</c:v>
                </c:pt>
                <c:pt idx="73421">
                  <c:v>0</c:v>
                </c:pt>
                <c:pt idx="73422">
                  <c:v>0</c:v>
                </c:pt>
                <c:pt idx="73423">
                  <c:v>0</c:v>
                </c:pt>
                <c:pt idx="73424">
                  <c:v>0</c:v>
                </c:pt>
                <c:pt idx="73425">
                  <c:v>0</c:v>
                </c:pt>
                <c:pt idx="73426">
                  <c:v>0</c:v>
                </c:pt>
                <c:pt idx="73427">
                  <c:v>0</c:v>
                </c:pt>
                <c:pt idx="73428">
                  <c:v>0</c:v>
                </c:pt>
                <c:pt idx="73429">
                  <c:v>0</c:v>
                </c:pt>
                <c:pt idx="73430">
                  <c:v>0</c:v>
                </c:pt>
                <c:pt idx="73431">
                  <c:v>0</c:v>
                </c:pt>
                <c:pt idx="73432">
                  <c:v>0</c:v>
                </c:pt>
                <c:pt idx="73433">
                  <c:v>0</c:v>
                </c:pt>
                <c:pt idx="73434">
                  <c:v>0</c:v>
                </c:pt>
                <c:pt idx="73435">
                  <c:v>0</c:v>
                </c:pt>
                <c:pt idx="73436">
                  <c:v>0</c:v>
                </c:pt>
                <c:pt idx="73437">
                  <c:v>0</c:v>
                </c:pt>
                <c:pt idx="73438">
                  <c:v>0</c:v>
                </c:pt>
                <c:pt idx="73439">
                  <c:v>0</c:v>
                </c:pt>
                <c:pt idx="73440">
                  <c:v>0</c:v>
                </c:pt>
                <c:pt idx="73441">
                  <c:v>0</c:v>
                </c:pt>
                <c:pt idx="73442">
                  <c:v>0</c:v>
                </c:pt>
                <c:pt idx="73443">
                  <c:v>0</c:v>
                </c:pt>
                <c:pt idx="73444">
                  <c:v>0</c:v>
                </c:pt>
                <c:pt idx="73445">
                  <c:v>0</c:v>
                </c:pt>
                <c:pt idx="73446">
                  <c:v>0</c:v>
                </c:pt>
                <c:pt idx="73447">
                  <c:v>0</c:v>
                </c:pt>
                <c:pt idx="73448">
                  <c:v>0</c:v>
                </c:pt>
                <c:pt idx="73449">
                  <c:v>0</c:v>
                </c:pt>
                <c:pt idx="73450">
                  <c:v>0</c:v>
                </c:pt>
                <c:pt idx="73451">
                  <c:v>0</c:v>
                </c:pt>
                <c:pt idx="73452">
                  <c:v>0</c:v>
                </c:pt>
                <c:pt idx="73453">
                  <c:v>0</c:v>
                </c:pt>
                <c:pt idx="73454">
                  <c:v>0</c:v>
                </c:pt>
                <c:pt idx="73455">
                  <c:v>0</c:v>
                </c:pt>
                <c:pt idx="73456">
                  <c:v>0</c:v>
                </c:pt>
                <c:pt idx="73457">
                  <c:v>0</c:v>
                </c:pt>
                <c:pt idx="73458">
                  <c:v>0</c:v>
                </c:pt>
                <c:pt idx="73459">
                  <c:v>0</c:v>
                </c:pt>
                <c:pt idx="73460">
                  <c:v>0</c:v>
                </c:pt>
                <c:pt idx="73461">
                  <c:v>0</c:v>
                </c:pt>
                <c:pt idx="73462">
                  <c:v>0</c:v>
                </c:pt>
                <c:pt idx="73463">
                  <c:v>0</c:v>
                </c:pt>
                <c:pt idx="73464">
                  <c:v>0</c:v>
                </c:pt>
                <c:pt idx="73465">
                  <c:v>0</c:v>
                </c:pt>
                <c:pt idx="73466">
                  <c:v>0</c:v>
                </c:pt>
                <c:pt idx="73467">
                  <c:v>0</c:v>
                </c:pt>
                <c:pt idx="73468">
                  <c:v>0</c:v>
                </c:pt>
                <c:pt idx="73469">
                  <c:v>0</c:v>
                </c:pt>
                <c:pt idx="73470">
                  <c:v>0</c:v>
                </c:pt>
                <c:pt idx="73471">
                  <c:v>0</c:v>
                </c:pt>
                <c:pt idx="73472">
                  <c:v>0</c:v>
                </c:pt>
                <c:pt idx="73473">
                  <c:v>0</c:v>
                </c:pt>
                <c:pt idx="73474">
                  <c:v>0</c:v>
                </c:pt>
                <c:pt idx="73475">
                  <c:v>0</c:v>
                </c:pt>
                <c:pt idx="73476">
                  <c:v>0</c:v>
                </c:pt>
                <c:pt idx="73477">
                  <c:v>0</c:v>
                </c:pt>
                <c:pt idx="73478">
                  <c:v>0</c:v>
                </c:pt>
                <c:pt idx="73479">
                  <c:v>0</c:v>
                </c:pt>
                <c:pt idx="73480">
                  <c:v>0</c:v>
                </c:pt>
                <c:pt idx="73481">
                  <c:v>0</c:v>
                </c:pt>
                <c:pt idx="73482">
                  <c:v>0</c:v>
                </c:pt>
                <c:pt idx="73483">
                  <c:v>0</c:v>
                </c:pt>
                <c:pt idx="73484">
                  <c:v>0</c:v>
                </c:pt>
                <c:pt idx="73485">
                  <c:v>0</c:v>
                </c:pt>
                <c:pt idx="73486">
                  <c:v>0</c:v>
                </c:pt>
                <c:pt idx="73487">
                  <c:v>0</c:v>
                </c:pt>
                <c:pt idx="73488">
                  <c:v>0</c:v>
                </c:pt>
                <c:pt idx="73489">
                  <c:v>0</c:v>
                </c:pt>
                <c:pt idx="73490">
                  <c:v>0</c:v>
                </c:pt>
                <c:pt idx="73491">
                  <c:v>0</c:v>
                </c:pt>
                <c:pt idx="73492">
                  <c:v>0</c:v>
                </c:pt>
                <c:pt idx="73493">
                  <c:v>0</c:v>
                </c:pt>
                <c:pt idx="73494">
                  <c:v>0</c:v>
                </c:pt>
                <c:pt idx="73495">
                  <c:v>0</c:v>
                </c:pt>
                <c:pt idx="73496">
                  <c:v>0</c:v>
                </c:pt>
                <c:pt idx="73497">
                  <c:v>0</c:v>
                </c:pt>
                <c:pt idx="73498">
                  <c:v>0</c:v>
                </c:pt>
                <c:pt idx="73499">
                  <c:v>0</c:v>
                </c:pt>
                <c:pt idx="73500">
                  <c:v>0</c:v>
                </c:pt>
                <c:pt idx="73501">
                  <c:v>0</c:v>
                </c:pt>
                <c:pt idx="73502">
                  <c:v>0</c:v>
                </c:pt>
                <c:pt idx="73503">
                  <c:v>0</c:v>
                </c:pt>
                <c:pt idx="73504">
                  <c:v>0</c:v>
                </c:pt>
                <c:pt idx="73505">
                  <c:v>0</c:v>
                </c:pt>
                <c:pt idx="73506">
                  <c:v>0</c:v>
                </c:pt>
                <c:pt idx="73507">
                  <c:v>0</c:v>
                </c:pt>
                <c:pt idx="73508">
                  <c:v>0</c:v>
                </c:pt>
                <c:pt idx="73509">
                  <c:v>0</c:v>
                </c:pt>
                <c:pt idx="73510">
                  <c:v>0</c:v>
                </c:pt>
                <c:pt idx="73511">
                  <c:v>0</c:v>
                </c:pt>
                <c:pt idx="73512">
                  <c:v>0</c:v>
                </c:pt>
                <c:pt idx="73513">
                  <c:v>0</c:v>
                </c:pt>
                <c:pt idx="73514">
                  <c:v>0</c:v>
                </c:pt>
                <c:pt idx="73515">
                  <c:v>0</c:v>
                </c:pt>
                <c:pt idx="73516">
                  <c:v>0</c:v>
                </c:pt>
                <c:pt idx="73517">
                  <c:v>0</c:v>
                </c:pt>
                <c:pt idx="73518">
                  <c:v>0</c:v>
                </c:pt>
                <c:pt idx="73519">
                  <c:v>0</c:v>
                </c:pt>
                <c:pt idx="73520">
                  <c:v>0</c:v>
                </c:pt>
                <c:pt idx="73521">
                  <c:v>0</c:v>
                </c:pt>
                <c:pt idx="73522">
                  <c:v>0</c:v>
                </c:pt>
                <c:pt idx="73523">
                  <c:v>0</c:v>
                </c:pt>
                <c:pt idx="73524">
                  <c:v>0</c:v>
                </c:pt>
                <c:pt idx="73525">
                  <c:v>0</c:v>
                </c:pt>
                <c:pt idx="73526">
                  <c:v>0</c:v>
                </c:pt>
                <c:pt idx="73527">
                  <c:v>0</c:v>
                </c:pt>
                <c:pt idx="73528">
                  <c:v>0</c:v>
                </c:pt>
                <c:pt idx="73529">
                  <c:v>0</c:v>
                </c:pt>
                <c:pt idx="73530">
                  <c:v>0</c:v>
                </c:pt>
                <c:pt idx="73531">
                  <c:v>0</c:v>
                </c:pt>
                <c:pt idx="73532">
                  <c:v>0</c:v>
                </c:pt>
                <c:pt idx="73533">
                  <c:v>0</c:v>
                </c:pt>
                <c:pt idx="73534">
                  <c:v>0</c:v>
                </c:pt>
                <c:pt idx="73535">
                  <c:v>0</c:v>
                </c:pt>
                <c:pt idx="73536">
                  <c:v>0</c:v>
                </c:pt>
                <c:pt idx="73537">
                  <c:v>0</c:v>
                </c:pt>
                <c:pt idx="73538">
                  <c:v>0</c:v>
                </c:pt>
                <c:pt idx="73539">
                  <c:v>0</c:v>
                </c:pt>
                <c:pt idx="73540">
                  <c:v>0</c:v>
                </c:pt>
                <c:pt idx="73541">
                  <c:v>0</c:v>
                </c:pt>
                <c:pt idx="73542">
                  <c:v>0</c:v>
                </c:pt>
                <c:pt idx="73543">
                  <c:v>0</c:v>
                </c:pt>
                <c:pt idx="73544">
                  <c:v>0</c:v>
                </c:pt>
                <c:pt idx="73545">
                  <c:v>0</c:v>
                </c:pt>
                <c:pt idx="73546">
                  <c:v>0</c:v>
                </c:pt>
                <c:pt idx="73547">
                  <c:v>0</c:v>
                </c:pt>
                <c:pt idx="73548">
                  <c:v>0</c:v>
                </c:pt>
                <c:pt idx="73549">
                  <c:v>0</c:v>
                </c:pt>
                <c:pt idx="73550">
                  <c:v>0</c:v>
                </c:pt>
                <c:pt idx="73551">
                  <c:v>0</c:v>
                </c:pt>
                <c:pt idx="73552">
                  <c:v>0</c:v>
                </c:pt>
                <c:pt idx="73553">
                  <c:v>0</c:v>
                </c:pt>
                <c:pt idx="73554">
                  <c:v>0</c:v>
                </c:pt>
                <c:pt idx="73555">
                  <c:v>0</c:v>
                </c:pt>
                <c:pt idx="73556">
                  <c:v>0</c:v>
                </c:pt>
                <c:pt idx="73557">
                  <c:v>0</c:v>
                </c:pt>
                <c:pt idx="73558">
                  <c:v>0</c:v>
                </c:pt>
                <c:pt idx="73559">
                  <c:v>0</c:v>
                </c:pt>
                <c:pt idx="73560">
                  <c:v>0</c:v>
                </c:pt>
                <c:pt idx="73561">
                  <c:v>0</c:v>
                </c:pt>
                <c:pt idx="73562">
                  <c:v>0</c:v>
                </c:pt>
                <c:pt idx="73563">
                  <c:v>0</c:v>
                </c:pt>
                <c:pt idx="73564">
                  <c:v>0</c:v>
                </c:pt>
                <c:pt idx="73565">
                  <c:v>0</c:v>
                </c:pt>
                <c:pt idx="73566">
                  <c:v>0</c:v>
                </c:pt>
                <c:pt idx="73567">
                  <c:v>0</c:v>
                </c:pt>
                <c:pt idx="73568">
                  <c:v>0</c:v>
                </c:pt>
                <c:pt idx="73569">
                  <c:v>0</c:v>
                </c:pt>
                <c:pt idx="73570">
                  <c:v>0</c:v>
                </c:pt>
                <c:pt idx="73571">
                  <c:v>0</c:v>
                </c:pt>
                <c:pt idx="73572">
                  <c:v>0</c:v>
                </c:pt>
                <c:pt idx="73573">
                  <c:v>0</c:v>
                </c:pt>
                <c:pt idx="73574">
                  <c:v>0</c:v>
                </c:pt>
                <c:pt idx="73575">
                  <c:v>0</c:v>
                </c:pt>
                <c:pt idx="73576">
                  <c:v>0</c:v>
                </c:pt>
                <c:pt idx="73577">
                  <c:v>0</c:v>
                </c:pt>
                <c:pt idx="73578">
                  <c:v>0</c:v>
                </c:pt>
                <c:pt idx="73579">
                  <c:v>0</c:v>
                </c:pt>
                <c:pt idx="73580">
                  <c:v>0</c:v>
                </c:pt>
                <c:pt idx="73581">
                  <c:v>0</c:v>
                </c:pt>
                <c:pt idx="73582">
                  <c:v>0</c:v>
                </c:pt>
                <c:pt idx="73583">
                  <c:v>0</c:v>
                </c:pt>
                <c:pt idx="73584">
                  <c:v>0</c:v>
                </c:pt>
                <c:pt idx="73585">
                  <c:v>0</c:v>
                </c:pt>
                <c:pt idx="73586">
                  <c:v>0</c:v>
                </c:pt>
                <c:pt idx="73587">
                  <c:v>0</c:v>
                </c:pt>
                <c:pt idx="73588">
                  <c:v>0</c:v>
                </c:pt>
                <c:pt idx="73589">
                  <c:v>0</c:v>
                </c:pt>
                <c:pt idx="73590">
                  <c:v>0</c:v>
                </c:pt>
                <c:pt idx="73591">
                  <c:v>0</c:v>
                </c:pt>
                <c:pt idx="73592">
                  <c:v>0</c:v>
                </c:pt>
                <c:pt idx="73593">
                  <c:v>0</c:v>
                </c:pt>
                <c:pt idx="73594">
                  <c:v>0</c:v>
                </c:pt>
                <c:pt idx="73595">
                  <c:v>0</c:v>
                </c:pt>
                <c:pt idx="73596">
                  <c:v>0</c:v>
                </c:pt>
                <c:pt idx="73597">
                  <c:v>0</c:v>
                </c:pt>
                <c:pt idx="73598">
                  <c:v>0</c:v>
                </c:pt>
                <c:pt idx="73599">
                  <c:v>0</c:v>
                </c:pt>
                <c:pt idx="73600">
                  <c:v>0</c:v>
                </c:pt>
                <c:pt idx="73601">
                  <c:v>0</c:v>
                </c:pt>
                <c:pt idx="73602">
                  <c:v>0</c:v>
                </c:pt>
                <c:pt idx="73603">
                  <c:v>0</c:v>
                </c:pt>
                <c:pt idx="73604">
                  <c:v>0</c:v>
                </c:pt>
                <c:pt idx="73605">
                  <c:v>0</c:v>
                </c:pt>
                <c:pt idx="73606">
                  <c:v>0</c:v>
                </c:pt>
                <c:pt idx="73607">
                  <c:v>0</c:v>
                </c:pt>
                <c:pt idx="73608">
                  <c:v>0</c:v>
                </c:pt>
                <c:pt idx="73609">
                  <c:v>0</c:v>
                </c:pt>
                <c:pt idx="73610">
                  <c:v>0</c:v>
                </c:pt>
                <c:pt idx="73611">
                  <c:v>0</c:v>
                </c:pt>
                <c:pt idx="73612">
                  <c:v>0</c:v>
                </c:pt>
                <c:pt idx="73613">
                  <c:v>0</c:v>
                </c:pt>
                <c:pt idx="73614">
                  <c:v>0</c:v>
                </c:pt>
                <c:pt idx="73615">
                  <c:v>0</c:v>
                </c:pt>
                <c:pt idx="73616">
                  <c:v>0</c:v>
                </c:pt>
                <c:pt idx="73617">
                  <c:v>0</c:v>
                </c:pt>
                <c:pt idx="73618">
                  <c:v>0</c:v>
                </c:pt>
                <c:pt idx="73619">
                  <c:v>0</c:v>
                </c:pt>
                <c:pt idx="73620">
                  <c:v>0</c:v>
                </c:pt>
                <c:pt idx="73621">
                  <c:v>0</c:v>
                </c:pt>
                <c:pt idx="73622">
                  <c:v>0</c:v>
                </c:pt>
                <c:pt idx="73623">
                  <c:v>0</c:v>
                </c:pt>
                <c:pt idx="73624">
                  <c:v>0</c:v>
                </c:pt>
                <c:pt idx="73625">
                  <c:v>0</c:v>
                </c:pt>
                <c:pt idx="73626">
                  <c:v>0</c:v>
                </c:pt>
                <c:pt idx="73627">
                  <c:v>0</c:v>
                </c:pt>
                <c:pt idx="73628">
                  <c:v>0</c:v>
                </c:pt>
                <c:pt idx="73629">
                  <c:v>0</c:v>
                </c:pt>
                <c:pt idx="73630">
                  <c:v>0</c:v>
                </c:pt>
                <c:pt idx="73631">
                  <c:v>0</c:v>
                </c:pt>
                <c:pt idx="73632">
                  <c:v>0</c:v>
                </c:pt>
                <c:pt idx="73633">
                  <c:v>0</c:v>
                </c:pt>
                <c:pt idx="73634">
                  <c:v>0</c:v>
                </c:pt>
                <c:pt idx="73635">
                  <c:v>0</c:v>
                </c:pt>
                <c:pt idx="73636">
                  <c:v>0</c:v>
                </c:pt>
                <c:pt idx="73637">
                  <c:v>0</c:v>
                </c:pt>
                <c:pt idx="73638">
                  <c:v>0</c:v>
                </c:pt>
                <c:pt idx="73639">
                  <c:v>0</c:v>
                </c:pt>
                <c:pt idx="73640">
                  <c:v>0</c:v>
                </c:pt>
                <c:pt idx="73641">
                  <c:v>0</c:v>
                </c:pt>
                <c:pt idx="73642">
                  <c:v>0</c:v>
                </c:pt>
                <c:pt idx="73643">
                  <c:v>0</c:v>
                </c:pt>
                <c:pt idx="73644">
                  <c:v>0</c:v>
                </c:pt>
                <c:pt idx="73645">
                  <c:v>0</c:v>
                </c:pt>
                <c:pt idx="73646">
                  <c:v>0</c:v>
                </c:pt>
                <c:pt idx="73647">
                  <c:v>0</c:v>
                </c:pt>
                <c:pt idx="73648">
                  <c:v>0</c:v>
                </c:pt>
                <c:pt idx="73649">
                  <c:v>0</c:v>
                </c:pt>
                <c:pt idx="73650">
                  <c:v>0</c:v>
                </c:pt>
                <c:pt idx="73651">
                  <c:v>0</c:v>
                </c:pt>
                <c:pt idx="73652">
                  <c:v>0</c:v>
                </c:pt>
                <c:pt idx="73653">
                  <c:v>0</c:v>
                </c:pt>
                <c:pt idx="73654">
                  <c:v>0</c:v>
                </c:pt>
                <c:pt idx="73655">
                  <c:v>0</c:v>
                </c:pt>
                <c:pt idx="73656">
                  <c:v>0</c:v>
                </c:pt>
                <c:pt idx="73657">
                  <c:v>0</c:v>
                </c:pt>
                <c:pt idx="73658">
                  <c:v>0</c:v>
                </c:pt>
                <c:pt idx="73659">
                  <c:v>0</c:v>
                </c:pt>
                <c:pt idx="73660">
                  <c:v>0</c:v>
                </c:pt>
                <c:pt idx="73661">
                  <c:v>0</c:v>
                </c:pt>
                <c:pt idx="73662">
                  <c:v>0</c:v>
                </c:pt>
                <c:pt idx="73663">
                  <c:v>0</c:v>
                </c:pt>
                <c:pt idx="73664">
                  <c:v>0</c:v>
                </c:pt>
                <c:pt idx="73665">
                  <c:v>0</c:v>
                </c:pt>
                <c:pt idx="73666">
                  <c:v>0</c:v>
                </c:pt>
                <c:pt idx="73667">
                  <c:v>0</c:v>
                </c:pt>
                <c:pt idx="73668">
                  <c:v>0</c:v>
                </c:pt>
                <c:pt idx="73669">
                  <c:v>0</c:v>
                </c:pt>
                <c:pt idx="73670">
                  <c:v>0</c:v>
                </c:pt>
                <c:pt idx="73671">
                  <c:v>0</c:v>
                </c:pt>
                <c:pt idx="73672">
                  <c:v>0</c:v>
                </c:pt>
                <c:pt idx="73673">
                  <c:v>0</c:v>
                </c:pt>
                <c:pt idx="73674">
                  <c:v>0</c:v>
                </c:pt>
                <c:pt idx="73675">
                  <c:v>0</c:v>
                </c:pt>
                <c:pt idx="73676">
                  <c:v>0</c:v>
                </c:pt>
                <c:pt idx="73677">
                  <c:v>0</c:v>
                </c:pt>
                <c:pt idx="73678">
                  <c:v>0</c:v>
                </c:pt>
                <c:pt idx="73679">
                  <c:v>0</c:v>
                </c:pt>
                <c:pt idx="73680">
                  <c:v>0</c:v>
                </c:pt>
                <c:pt idx="73681">
                  <c:v>0</c:v>
                </c:pt>
                <c:pt idx="73682">
                  <c:v>0</c:v>
                </c:pt>
                <c:pt idx="73683">
                  <c:v>0</c:v>
                </c:pt>
                <c:pt idx="73684">
                  <c:v>0</c:v>
                </c:pt>
                <c:pt idx="73685">
                  <c:v>0</c:v>
                </c:pt>
                <c:pt idx="73686">
                  <c:v>0</c:v>
                </c:pt>
                <c:pt idx="73687">
                  <c:v>0</c:v>
                </c:pt>
                <c:pt idx="73688">
                  <c:v>0</c:v>
                </c:pt>
                <c:pt idx="73689">
                  <c:v>0</c:v>
                </c:pt>
                <c:pt idx="73690">
                  <c:v>0</c:v>
                </c:pt>
                <c:pt idx="73691">
                  <c:v>0</c:v>
                </c:pt>
                <c:pt idx="73692">
                  <c:v>0</c:v>
                </c:pt>
                <c:pt idx="73693">
                  <c:v>0</c:v>
                </c:pt>
                <c:pt idx="73694">
                  <c:v>0</c:v>
                </c:pt>
                <c:pt idx="73695">
                  <c:v>0</c:v>
                </c:pt>
                <c:pt idx="73696">
                  <c:v>0</c:v>
                </c:pt>
                <c:pt idx="73697">
                  <c:v>0</c:v>
                </c:pt>
                <c:pt idx="73698">
                  <c:v>0</c:v>
                </c:pt>
                <c:pt idx="73699">
                  <c:v>0</c:v>
                </c:pt>
                <c:pt idx="73700">
                  <c:v>0</c:v>
                </c:pt>
                <c:pt idx="73701">
                  <c:v>0</c:v>
                </c:pt>
                <c:pt idx="73702">
                  <c:v>0</c:v>
                </c:pt>
                <c:pt idx="73703">
                  <c:v>0</c:v>
                </c:pt>
                <c:pt idx="73704">
                  <c:v>0</c:v>
                </c:pt>
                <c:pt idx="73705">
                  <c:v>0</c:v>
                </c:pt>
                <c:pt idx="73706">
                  <c:v>0</c:v>
                </c:pt>
                <c:pt idx="73707">
                  <c:v>0</c:v>
                </c:pt>
                <c:pt idx="73708">
                  <c:v>0</c:v>
                </c:pt>
                <c:pt idx="73709">
                  <c:v>0</c:v>
                </c:pt>
                <c:pt idx="73710">
                  <c:v>0</c:v>
                </c:pt>
                <c:pt idx="73711">
                  <c:v>0</c:v>
                </c:pt>
                <c:pt idx="73712">
                  <c:v>0</c:v>
                </c:pt>
                <c:pt idx="73713">
                  <c:v>0</c:v>
                </c:pt>
                <c:pt idx="73714">
                  <c:v>0</c:v>
                </c:pt>
                <c:pt idx="73715">
                  <c:v>0</c:v>
                </c:pt>
                <c:pt idx="73716">
                  <c:v>0</c:v>
                </c:pt>
                <c:pt idx="73717">
                  <c:v>0</c:v>
                </c:pt>
                <c:pt idx="73718">
                  <c:v>0</c:v>
                </c:pt>
                <c:pt idx="73719">
                  <c:v>0</c:v>
                </c:pt>
                <c:pt idx="73720">
                  <c:v>0</c:v>
                </c:pt>
                <c:pt idx="73721">
                  <c:v>0</c:v>
                </c:pt>
                <c:pt idx="73722">
                  <c:v>0</c:v>
                </c:pt>
                <c:pt idx="73723">
                  <c:v>0</c:v>
                </c:pt>
                <c:pt idx="73724">
                  <c:v>0</c:v>
                </c:pt>
                <c:pt idx="73725">
                  <c:v>0</c:v>
                </c:pt>
                <c:pt idx="73726">
                  <c:v>0</c:v>
                </c:pt>
                <c:pt idx="73727">
                  <c:v>0</c:v>
                </c:pt>
                <c:pt idx="73728">
                  <c:v>0</c:v>
                </c:pt>
                <c:pt idx="73729">
                  <c:v>0</c:v>
                </c:pt>
                <c:pt idx="73730">
                  <c:v>0</c:v>
                </c:pt>
                <c:pt idx="73731">
                  <c:v>0</c:v>
                </c:pt>
                <c:pt idx="73732">
                  <c:v>0</c:v>
                </c:pt>
                <c:pt idx="73733">
                  <c:v>0</c:v>
                </c:pt>
                <c:pt idx="73734">
                  <c:v>0</c:v>
                </c:pt>
                <c:pt idx="73735">
                  <c:v>0</c:v>
                </c:pt>
                <c:pt idx="73736">
                  <c:v>0</c:v>
                </c:pt>
                <c:pt idx="73737">
                  <c:v>0</c:v>
                </c:pt>
                <c:pt idx="73738">
                  <c:v>0</c:v>
                </c:pt>
                <c:pt idx="73739">
                  <c:v>0</c:v>
                </c:pt>
                <c:pt idx="73740">
                  <c:v>0</c:v>
                </c:pt>
                <c:pt idx="73741">
                  <c:v>0</c:v>
                </c:pt>
                <c:pt idx="73742">
                  <c:v>0</c:v>
                </c:pt>
                <c:pt idx="73743">
                  <c:v>0</c:v>
                </c:pt>
                <c:pt idx="73744">
                  <c:v>0</c:v>
                </c:pt>
                <c:pt idx="73745">
                  <c:v>0</c:v>
                </c:pt>
                <c:pt idx="73746">
                  <c:v>0</c:v>
                </c:pt>
                <c:pt idx="73747">
                  <c:v>0</c:v>
                </c:pt>
                <c:pt idx="73748">
                  <c:v>0</c:v>
                </c:pt>
                <c:pt idx="73749">
                  <c:v>0</c:v>
                </c:pt>
                <c:pt idx="73750">
                  <c:v>0</c:v>
                </c:pt>
                <c:pt idx="73751">
                  <c:v>0</c:v>
                </c:pt>
                <c:pt idx="73752">
                  <c:v>0</c:v>
                </c:pt>
                <c:pt idx="73753">
                  <c:v>0</c:v>
                </c:pt>
                <c:pt idx="73754">
                  <c:v>0</c:v>
                </c:pt>
                <c:pt idx="73755">
                  <c:v>0</c:v>
                </c:pt>
                <c:pt idx="73756">
                  <c:v>0</c:v>
                </c:pt>
                <c:pt idx="73757">
                  <c:v>0</c:v>
                </c:pt>
                <c:pt idx="73758">
                  <c:v>0</c:v>
                </c:pt>
                <c:pt idx="73759">
                  <c:v>0</c:v>
                </c:pt>
                <c:pt idx="73760">
                  <c:v>0</c:v>
                </c:pt>
                <c:pt idx="73761">
                  <c:v>0</c:v>
                </c:pt>
                <c:pt idx="73762">
                  <c:v>0</c:v>
                </c:pt>
                <c:pt idx="73763">
                  <c:v>0</c:v>
                </c:pt>
                <c:pt idx="73764">
                  <c:v>0</c:v>
                </c:pt>
                <c:pt idx="73765">
                  <c:v>0</c:v>
                </c:pt>
                <c:pt idx="73766">
                  <c:v>0</c:v>
                </c:pt>
                <c:pt idx="73767">
                  <c:v>0</c:v>
                </c:pt>
                <c:pt idx="73768">
                  <c:v>0</c:v>
                </c:pt>
                <c:pt idx="73769">
                  <c:v>0</c:v>
                </c:pt>
                <c:pt idx="73770">
                  <c:v>0</c:v>
                </c:pt>
                <c:pt idx="73771">
                  <c:v>0</c:v>
                </c:pt>
                <c:pt idx="73772">
                  <c:v>0</c:v>
                </c:pt>
                <c:pt idx="73773">
                  <c:v>0</c:v>
                </c:pt>
                <c:pt idx="73774">
                  <c:v>0</c:v>
                </c:pt>
                <c:pt idx="73775">
                  <c:v>0</c:v>
                </c:pt>
                <c:pt idx="73776">
                  <c:v>0</c:v>
                </c:pt>
                <c:pt idx="73777">
                  <c:v>0</c:v>
                </c:pt>
                <c:pt idx="73778">
                  <c:v>0</c:v>
                </c:pt>
                <c:pt idx="73779">
                  <c:v>0</c:v>
                </c:pt>
                <c:pt idx="73780">
                  <c:v>0</c:v>
                </c:pt>
                <c:pt idx="73781">
                  <c:v>0</c:v>
                </c:pt>
                <c:pt idx="73782">
                  <c:v>0</c:v>
                </c:pt>
                <c:pt idx="73783">
                  <c:v>0</c:v>
                </c:pt>
                <c:pt idx="73784">
                  <c:v>0</c:v>
                </c:pt>
                <c:pt idx="73785">
                  <c:v>0</c:v>
                </c:pt>
                <c:pt idx="73786">
                  <c:v>0</c:v>
                </c:pt>
                <c:pt idx="73787">
                  <c:v>0</c:v>
                </c:pt>
                <c:pt idx="73788">
                  <c:v>0</c:v>
                </c:pt>
                <c:pt idx="73789">
                  <c:v>0</c:v>
                </c:pt>
                <c:pt idx="73790">
                  <c:v>0</c:v>
                </c:pt>
                <c:pt idx="73791">
                  <c:v>0</c:v>
                </c:pt>
                <c:pt idx="73792">
                  <c:v>0</c:v>
                </c:pt>
                <c:pt idx="73793">
                  <c:v>0</c:v>
                </c:pt>
                <c:pt idx="73794">
                  <c:v>0</c:v>
                </c:pt>
                <c:pt idx="73795">
                  <c:v>0</c:v>
                </c:pt>
                <c:pt idx="73796">
                  <c:v>0</c:v>
                </c:pt>
                <c:pt idx="73797">
                  <c:v>0</c:v>
                </c:pt>
                <c:pt idx="73798">
                  <c:v>0</c:v>
                </c:pt>
                <c:pt idx="73799">
                  <c:v>0</c:v>
                </c:pt>
                <c:pt idx="73800">
                  <c:v>0</c:v>
                </c:pt>
                <c:pt idx="73801">
                  <c:v>0</c:v>
                </c:pt>
                <c:pt idx="73802">
                  <c:v>0</c:v>
                </c:pt>
                <c:pt idx="73803">
                  <c:v>0</c:v>
                </c:pt>
                <c:pt idx="73804">
                  <c:v>0</c:v>
                </c:pt>
                <c:pt idx="73805">
                  <c:v>0</c:v>
                </c:pt>
                <c:pt idx="73806">
                  <c:v>0</c:v>
                </c:pt>
                <c:pt idx="73807">
                  <c:v>0</c:v>
                </c:pt>
                <c:pt idx="73808">
                  <c:v>0</c:v>
                </c:pt>
                <c:pt idx="73809">
                  <c:v>0</c:v>
                </c:pt>
                <c:pt idx="73810">
                  <c:v>0</c:v>
                </c:pt>
                <c:pt idx="73811">
                  <c:v>0</c:v>
                </c:pt>
                <c:pt idx="73812">
                  <c:v>0</c:v>
                </c:pt>
                <c:pt idx="73813">
                  <c:v>0</c:v>
                </c:pt>
                <c:pt idx="73814">
                  <c:v>0</c:v>
                </c:pt>
                <c:pt idx="73815">
                  <c:v>0</c:v>
                </c:pt>
                <c:pt idx="73816">
                  <c:v>0</c:v>
                </c:pt>
                <c:pt idx="73817">
                  <c:v>0</c:v>
                </c:pt>
                <c:pt idx="73818">
                  <c:v>0</c:v>
                </c:pt>
                <c:pt idx="73819">
                  <c:v>0</c:v>
                </c:pt>
                <c:pt idx="73820">
                  <c:v>0</c:v>
                </c:pt>
                <c:pt idx="73821">
                  <c:v>0</c:v>
                </c:pt>
                <c:pt idx="73822">
                  <c:v>0</c:v>
                </c:pt>
                <c:pt idx="73823">
                  <c:v>0</c:v>
                </c:pt>
                <c:pt idx="73824">
                  <c:v>0</c:v>
                </c:pt>
                <c:pt idx="73825">
                  <c:v>0</c:v>
                </c:pt>
                <c:pt idx="73826">
                  <c:v>0</c:v>
                </c:pt>
                <c:pt idx="73827">
                  <c:v>0</c:v>
                </c:pt>
                <c:pt idx="73828">
                  <c:v>0</c:v>
                </c:pt>
                <c:pt idx="73829">
                  <c:v>0</c:v>
                </c:pt>
                <c:pt idx="73830">
                  <c:v>0</c:v>
                </c:pt>
                <c:pt idx="73831">
                  <c:v>0</c:v>
                </c:pt>
                <c:pt idx="73832">
                  <c:v>0</c:v>
                </c:pt>
                <c:pt idx="73833">
                  <c:v>0</c:v>
                </c:pt>
                <c:pt idx="73834">
                  <c:v>0</c:v>
                </c:pt>
                <c:pt idx="73835">
                  <c:v>0</c:v>
                </c:pt>
                <c:pt idx="73836">
                  <c:v>0</c:v>
                </c:pt>
                <c:pt idx="73837">
                  <c:v>0</c:v>
                </c:pt>
                <c:pt idx="73838">
                  <c:v>0</c:v>
                </c:pt>
                <c:pt idx="73839">
                  <c:v>0</c:v>
                </c:pt>
                <c:pt idx="73840">
                  <c:v>0</c:v>
                </c:pt>
                <c:pt idx="73841">
                  <c:v>0</c:v>
                </c:pt>
                <c:pt idx="73842">
                  <c:v>0</c:v>
                </c:pt>
                <c:pt idx="73843">
                  <c:v>0</c:v>
                </c:pt>
                <c:pt idx="73844">
                  <c:v>0</c:v>
                </c:pt>
                <c:pt idx="73845">
                  <c:v>0</c:v>
                </c:pt>
                <c:pt idx="73846">
                  <c:v>0</c:v>
                </c:pt>
                <c:pt idx="73847">
                  <c:v>0</c:v>
                </c:pt>
                <c:pt idx="73848">
                  <c:v>0</c:v>
                </c:pt>
                <c:pt idx="73849">
                  <c:v>0</c:v>
                </c:pt>
                <c:pt idx="73850">
                  <c:v>0</c:v>
                </c:pt>
                <c:pt idx="73851">
                  <c:v>0</c:v>
                </c:pt>
                <c:pt idx="73852">
                  <c:v>0</c:v>
                </c:pt>
                <c:pt idx="73853">
                  <c:v>0</c:v>
                </c:pt>
                <c:pt idx="73854">
                  <c:v>0</c:v>
                </c:pt>
                <c:pt idx="73855">
                  <c:v>0</c:v>
                </c:pt>
                <c:pt idx="73856">
                  <c:v>0</c:v>
                </c:pt>
                <c:pt idx="73857">
                  <c:v>0</c:v>
                </c:pt>
                <c:pt idx="73858">
                  <c:v>0</c:v>
                </c:pt>
                <c:pt idx="73859">
                  <c:v>0</c:v>
                </c:pt>
                <c:pt idx="73860">
                  <c:v>0</c:v>
                </c:pt>
                <c:pt idx="73861">
                  <c:v>0</c:v>
                </c:pt>
                <c:pt idx="73862">
                  <c:v>0</c:v>
                </c:pt>
                <c:pt idx="73863">
                  <c:v>0</c:v>
                </c:pt>
                <c:pt idx="73864">
                  <c:v>0</c:v>
                </c:pt>
                <c:pt idx="73865">
                  <c:v>0</c:v>
                </c:pt>
                <c:pt idx="73866">
                  <c:v>0</c:v>
                </c:pt>
                <c:pt idx="73867">
                  <c:v>0</c:v>
                </c:pt>
                <c:pt idx="73868">
                  <c:v>0</c:v>
                </c:pt>
                <c:pt idx="73869">
                  <c:v>0</c:v>
                </c:pt>
                <c:pt idx="73870">
                  <c:v>0</c:v>
                </c:pt>
                <c:pt idx="73871">
                  <c:v>0</c:v>
                </c:pt>
                <c:pt idx="73872">
                  <c:v>0</c:v>
                </c:pt>
                <c:pt idx="73873">
                  <c:v>0</c:v>
                </c:pt>
                <c:pt idx="73874">
                  <c:v>0</c:v>
                </c:pt>
                <c:pt idx="73875">
                  <c:v>0</c:v>
                </c:pt>
                <c:pt idx="73876">
                  <c:v>0</c:v>
                </c:pt>
                <c:pt idx="73877">
                  <c:v>0</c:v>
                </c:pt>
                <c:pt idx="73878">
                  <c:v>0</c:v>
                </c:pt>
                <c:pt idx="73879">
                  <c:v>0</c:v>
                </c:pt>
                <c:pt idx="73880">
                  <c:v>0</c:v>
                </c:pt>
                <c:pt idx="73881">
                  <c:v>0</c:v>
                </c:pt>
                <c:pt idx="73882">
                  <c:v>0</c:v>
                </c:pt>
                <c:pt idx="73883">
                  <c:v>0</c:v>
                </c:pt>
                <c:pt idx="73884">
                  <c:v>0</c:v>
                </c:pt>
                <c:pt idx="73885">
                  <c:v>0</c:v>
                </c:pt>
                <c:pt idx="73886">
                  <c:v>0</c:v>
                </c:pt>
                <c:pt idx="73887">
                  <c:v>0</c:v>
                </c:pt>
                <c:pt idx="73888">
                  <c:v>0</c:v>
                </c:pt>
                <c:pt idx="73889">
                  <c:v>0</c:v>
                </c:pt>
                <c:pt idx="73890">
                  <c:v>0</c:v>
                </c:pt>
                <c:pt idx="73891">
                  <c:v>0</c:v>
                </c:pt>
                <c:pt idx="73892">
                  <c:v>0</c:v>
                </c:pt>
                <c:pt idx="73893">
                  <c:v>0</c:v>
                </c:pt>
                <c:pt idx="73894">
                  <c:v>0</c:v>
                </c:pt>
                <c:pt idx="73895">
                  <c:v>0</c:v>
                </c:pt>
                <c:pt idx="73896">
                  <c:v>0</c:v>
                </c:pt>
                <c:pt idx="73897">
                  <c:v>0</c:v>
                </c:pt>
                <c:pt idx="73898">
                  <c:v>0</c:v>
                </c:pt>
                <c:pt idx="73899">
                  <c:v>0</c:v>
                </c:pt>
                <c:pt idx="73900">
                  <c:v>0</c:v>
                </c:pt>
                <c:pt idx="73901">
                  <c:v>0</c:v>
                </c:pt>
                <c:pt idx="73902">
                  <c:v>0</c:v>
                </c:pt>
                <c:pt idx="73903">
                  <c:v>0</c:v>
                </c:pt>
                <c:pt idx="73904">
                  <c:v>0</c:v>
                </c:pt>
                <c:pt idx="73905">
                  <c:v>0</c:v>
                </c:pt>
                <c:pt idx="73906">
                  <c:v>0</c:v>
                </c:pt>
                <c:pt idx="73907">
                  <c:v>0</c:v>
                </c:pt>
                <c:pt idx="73908">
                  <c:v>0</c:v>
                </c:pt>
                <c:pt idx="73909">
                  <c:v>0</c:v>
                </c:pt>
                <c:pt idx="73910">
                  <c:v>0</c:v>
                </c:pt>
                <c:pt idx="73911">
                  <c:v>0</c:v>
                </c:pt>
                <c:pt idx="73912">
                  <c:v>0</c:v>
                </c:pt>
                <c:pt idx="73913">
                  <c:v>0</c:v>
                </c:pt>
                <c:pt idx="73914">
                  <c:v>0</c:v>
                </c:pt>
                <c:pt idx="73915">
                  <c:v>0</c:v>
                </c:pt>
                <c:pt idx="73916">
                  <c:v>0</c:v>
                </c:pt>
                <c:pt idx="73917">
                  <c:v>0</c:v>
                </c:pt>
                <c:pt idx="73918">
                  <c:v>0</c:v>
                </c:pt>
                <c:pt idx="73919">
                  <c:v>0</c:v>
                </c:pt>
                <c:pt idx="73920">
                  <c:v>0</c:v>
                </c:pt>
                <c:pt idx="73921">
                  <c:v>0</c:v>
                </c:pt>
                <c:pt idx="73922">
                  <c:v>0</c:v>
                </c:pt>
                <c:pt idx="73923">
                  <c:v>0</c:v>
                </c:pt>
                <c:pt idx="73924">
                  <c:v>0</c:v>
                </c:pt>
                <c:pt idx="73925">
                  <c:v>0</c:v>
                </c:pt>
                <c:pt idx="73926">
                  <c:v>0</c:v>
                </c:pt>
                <c:pt idx="73927">
                  <c:v>0</c:v>
                </c:pt>
                <c:pt idx="73928">
                  <c:v>0</c:v>
                </c:pt>
                <c:pt idx="73929">
                  <c:v>0</c:v>
                </c:pt>
                <c:pt idx="73930">
                  <c:v>0</c:v>
                </c:pt>
                <c:pt idx="73931">
                  <c:v>0</c:v>
                </c:pt>
                <c:pt idx="73932">
                  <c:v>0</c:v>
                </c:pt>
                <c:pt idx="73933">
                  <c:v>0</c:v>
                </c:pt>
                <c:pt idx="73934">
                  <c:v>0</c:v>
                </c:pt>
                <c:pt idx="73935">
                  <c:v>0</c:v>
                </c:pt>
                <c:pt idx="73936">
                  <c:v>0</c:v>
                </c:pt>
                <c:pt idx="73937">
                  <c:v>0</c:v>
                </c:pt>
                <c:pt idx="73938">
                  <c:v>0</c:v>
                </c:pt>
                <c:pt idx="73939">
                  <c:v>0</c:v>
                </c:pt>
                <c:pt idx="73940">
                  <c:v>0</c:v>
                </c:pt>
                <c:pt idx="73941">
                  <c:v>0</c:v>
                </c:pt>
                <c:pt idx="73942">
                  <c:v>0</c:v>
                </c:pt>
                <c:pt idx="73943">
                  <c:v>0</c:v>
                </c:pt>
                <c:pt idx="73944">
                  <c:v>0</c:v>
                </c:pt>
                <c:pt idx="73945">
                  <c:v>0</c:v>
                </c:pt>
                <c:pt idx="73946">
                  <c:v>0</c:v>
                </c:pt>
                <c:pt idx="73947">
                  <c:v>0</c:v>
                </c:pt>
                <c:pt idx="73948">
                  <c:v>0</c:v>
                </c:pt>
                <c:pt idx="73949">
                  <c:v>0</c:v>
                </c:pt>
                <c:pt idx="73950">
                  <c:v>0</c:v>
                </c:pt>
                <c:pt idx="73951">
                  <c:v>0</c:v>
                </c:pt>
                <c:pt idx="73952">
                  <c:v>0</c:v>
                </c:pt>
                <c:pt idx="73953">
                  <c:v>0</c:v>
                </c:pt>
                <c:pt idx="73954">
                  <c:v>0</c:v>
                </c:pt>
                <c:pt idx="73955">
                  <c:v>0</c:v>
                </c:pt>
                <c:pt idx="73956">
                  <c:v>0</c:v>
                </c:pt>
                <c:pt idx="73957">
                  <c:v>0</c:v>
                </c:pt>
                <c:pt idx="73958">
                  <c:v>0</c:v>
                </c:pt>
                <c:pt idx="73959">
                  <c:v>0</c:v>
                </c:pt>
                <c:pt idx="73960">
                  <c:v>0</c:v>
                </c:pt>
                <c:pt idx="73961">
                  <c:v>0</c:v>
                </c:pt>
                <c:pt idx="73962">
                  <c:v>0</c:v>
                </c:pt>
                <c:pt idx="73963">
                  <c:v>0</c:v>
                </c:pt>
                <c:pt idx="73964">
                  <c:v>0</c:v>
                </c:pt>
                <c:pt idx="73965">
                  <c:v>0</c:v>
                </c:pt>
                <c:pt idx="73966">
                  <c:v>0</c:v>
                </c:pt>
                <c:pt idx="73967">
                  <c:v>0</c:v>
                </c:pt>
                <c:pt idx="73968">
                  <c:v>0</c:v>
                </c:pt>
                <c:pt idx="73969">
                  <c:v>0</c:v>
                </c:pt>
                <c:pt idx="73970">
                  <c:v>0</c:v>
                </c:pt>
                <c:pt idx="73971">
                  <c:v>0</c:v>
                </c:pt>
                <c:pt idx="73972">
                  <c:v>0</c:v>
                </c:pt>
                <c:pt idx="73973">
                  <c:v>0</c:v>
                </c:pt>
                <c:pt idx="73974">
                  <c:v>0</c:v>
                </c:pt>
                <c:pt idx="73975">
                  <c:v>0</c:v>
                </c:pt>
                <c:pt idx="73976">
                  <c:v>0</c:v>
                </c:pt>
                <c:pt idx="73977">
                  <c:v>0</c:v>
                </c:pt>
                <c:pt idx="73978">
                  <c:v>0</c:v>
                </c:pt>
                <c:pt idx="73979">
                  <c:v>0</c:v>
                </c:pt>
                <c:pt idx="73980">
                  <c:v>0</c:v>
                </c:pt>
                <c:pt idx="73981">
                  <c:v>0</c:v>
                </c:pt>
                <c:pt idx="73982">
                  <c:v>0</c:v>
                </c:pt>
                <c:pt idx="73983">
                  <c:v>0</c:v>
                </c:pt>
                <c:pt idx="73984">
                  <c:v>0</c:v>
                </c:pt>
                <c:pt idx="73985">
                  <c:v>0</c:v>
                </c:pt>
                <c:pt idx="73986">
                  <c:v>0</c:v>
                </c:pt>
                <c:pt idx="73987">
                  <c:v>0</c:v>
                </c:pt>
                <c:pt idx="73988">
                  <c:v>0</c:v>
                </c:pt>
                <c:pt idx="73989">
                  <c:v>0</c:v>
                </c:pt>
                <c:pt idx="73990">
                  <c:v>0</c:v>
                </c:pt>
                <c:pt idx="73991">
                  <c:v>0</c:v>
                </c:pt>
                <c:pt idx="73992">
                  <c:v>0</c:v>
                </c:pt>
                <c:pt idx="73993">
                  <c:v>0</c:v>
                </c:pt>
                <c:pt idx="73994">
                  <c:v>0</c:v>
                </c:pt>
                <c:pt idx="73995">
                  <c:v>0</c:v>
                </c:pt>
                <c:pt idx="73996">
                  <c:v>0</c:v>
                </c:pt>
                <c:pt idx="73997">
                  <c:v>0</c:v>
                </c:pt>
                <c:pt idx="73998">
                  <c:v>0</c:v>
                </c:pt>
                <c:pt idx="73999">
                  <c:v>0</c:v>
                </c:pt>
                <c:pt idx="74000">
                  <c:v>0</c:v>
                </c:pt>
                <c:pt idx="74001">
                  <c:v>0</c:v>
                </c:pt>
                <c:pt idx="74002">
                  <c:v>0</c:v>
                </c:pt>
                <c:pt idx="74003">
                  <c:v>0</c:v>
                </c:pt>
                <c:pt idx="74004">
                  <c:v>0</c:v>
                </c:pt>
                <c:pt idx="74005">
                  <c:v>0</c:v>
                </c:pt>
                <c:pt idx="74006">
                  <c:v>0</c:v>
                </c:pt>
                <c:pt idx="74007">
                  <c:v>0</c:v>
                </c:pt>
                <c:pt idx="74008">
                  <c:v>0</c:v>
                </c:pt>
                <c:pt idx="74009">
                  <c:v>0</c:v>
                </c:pt>
                <c:pt idx="74010">
                  <c:v>0</c:v>
                </c:pt>
                <c:pt idx="74011">
                  <c:v>0</c:v>
                </c:pt>
                <c:pt idx="74012">
                  <c:v>0</c:v>
                </c:pt>
                <c:pt idx="74013">
                  <c:v>0</c:v>
                </c:pt>
                <c:pt idx="74014">
                  <c:v>0</c:v>
                </c:pt>
                <c:pt idx="74015">
                  <c:v>0</c:v>
                </c:pt>
                <c:pt idx="74016">
                  <c:v>0</c:v>
                </c:pt>
                <c:pt idx="74017">
                  <c:v>0</c:v>
                </c:pt>
                <c:pt idx="74018">
                  <c:v>0</c:v>
                </c:pt>
                <c:pt idx="74019">
                  <c:v>0</c:v>
                </c:pt>
                <c:pt idx="74020">
                  <c:v>0</c:v>
                </c:pt>
                <c:pt idx="74021">
                  <c:v>0</c:v>
                </c:pt>
                <c:pt idx="74022">
                  <c:v>0</c:v>
                </c:pt>
                <c:pt idx="74023">
                  <c:v>0</c:v>
                </c:pt>
                <c:pt idx="74024">
                  <c:v>0</c:v>
                </c:pt>
                <c:pt idx="74025">
                  <c:v>0</c:v>
                </c:pt>
                <c:pt idx="74026">
                  <c:v>0</c:v>
                </c:pt>
                <c:pt idx="74027">
                  <c:v>0</c:v>
                </c:pt>
                <c:pt idx="74028">
                  <c:v>0</c:v>
                </c:pt>
                <c:pt idx="74029">
                  <c:v>0</c:v>
                </c:pt>
                <c:pt idx="74030">
                  <c:v>0</c:v>
                </c:pt>
                <c:pt idx="74031">
                  <c:v>0</c:v>
                </c:pt>
                <c:pt idx="74032">
                  <c:v>0</c:v>
                </c:pt>
                <c:pt idx="74033">
                  <c:v>0</c:v>
                </c:pt>
                <c:pt idx="74034">
                  <c:v>0</c:v>
                </c:pt>
                <c:pt idx="74035">
                  <c:v>0</c:v>
                </c:pt>
                <c:pt idx="74036">
                  <c:v>0</c:v>
                </c:pt>
                <c:pt idx="74037">
                  <c:v>0</c:v>
                </c:pt>
                <c:pt idx="74038">
                  <c:v>0</c:v>
                </c:pt>
                <c:pt idx="74039">
                  <c:v>0</c:v>
                </c:pt>
                <c:pt idx="74040">
                  <c:v>0</c:v>
                </c:pt>
                <c:pt idx="74041">
                  <c:v>0</c:v>
                </c:pt>
                <c:pt idx="74042">
                  <c:v>0</c:v>
                </c:pt>
                <c:pt idx="74043">
                  <c:v>0</c:v>
                </c:pt>
                <c:pt idx="74044">
                  <c:v>0</c:v>
                </c:pt>
                <c:pt idx="74045">
                  <c:v>0</c:v>
                </c:pt>
                <c:pt idx="74046">
                  <c:v>0</c:v>
                </c:pt>
                <c:pt idx="74047">
                  <c:v>0</c:v>
                </c:pt>
                <c:pt idx="74048">
                  <c:v>0</c:v>
                </c:pt>
                <c:pt idx="74049">
                  <c:v>0</c:v>
                </c:pt>
                <c:pt idx="74050">
                  <c:v>0</c:v>
                </c:pt>
                <c:pt idx="74051">
                  <c:v>0</c:v>
                </c:pt>
                <c:pt idx="74052">
                  <c:v>0</c:v>
                </c:pt>
                <c:pt idx="74053">
                  <c:v>0</c:v>
                </c:pt>
                <c:pt idx="74054">
                  <c:v>0</c:v>
                </c:pt>
                <c:pt idx="74055">
                  <c:v>0</c:v>
                </c:pt>
                <c:pt idx="74056">
                  <c:v>0</c:v>
                </c:pt>
                <c:pt idx="74057">
                  <c:v>0</c:v>
                </c:pt>
                <c:pt idx="74058">
                  <c:v>0</c:v>
                </c:pt>
                <c:pt idx="74059">
                  <c:v>0</c:v>
                </c:pt>
                <c:pt idx="74060">
                  <c:v>0</c:v>
                </c:pt>
                <c:pt idx="74061">
                  <c:v>0</c:v>
                </c:pt>
                <c:pt idx="74062">
                  <c:v>0</c:v>
                </c:pt>
                <c:pt idx="74063">
                  <c:v>0</c:v>
                </c:pt>
                <c:pt idx="74064">
                  <c:v>0</c:v>
                </c:pt>
                <c:pt idx="74065">
                  <c:v>0</c:v>
                </c:pt>
                <c:pt idx="74066">
                  <c:v>0</c:v>
                </c:pt>
                <c:pt idx="74067">
                  <c:v>0</c:v>
                </c:pt>
                <c:pt idx="74068">
                  <c:v>0</c:v>
                </c:pt>
                <c:pt idx="74069">
                  <c:v>0</c:v>
                </c:pt>
                <c:pt idx="74070">
                  <c:v>0</c:v>
                </c:pt>
                <c:pt idx="74071">
                  <c:v>0</c:v>
                </c:pt>
                <c:pt idx="74072">
                  <c:v>0</c:v>
                </c:pt>
                <c:pt idx="74073">
                  <c:v>0</c:v>
                </c:pt>
                <c:pt idx="74074">
                  <c:v>0</c:v>
                </c:pt>
                <c:pt idx="74075">
                  <c:v>0</c:v>
                </c:pt>
                <c:pt idx="74076">
                  <c:v>0</c:v>
                </c:pt>
                <c:pt idx="74077">
                  <c:v>0</c:v>
                </c:pt>
                <c:pt idx="74078">
                  <c:v>0</c:v>
                </c:pt>
                <c:pt idx="74079">
                  <c:v>0</c:v>
                </c:pt>
                <c:pt idx="74080">
                  <c:v>0</c:v>
                </c:pt>
                <c:pt idx="74081">
                  <c:v>0</c:v>
                </c:pt>
                <c:pt idx="74082">
                  <c:v>0</c:v>
                </c:pt>
                <c:pt idx="74083">
                  <c:v>0</c:v>
                </c:pt>
                <c:pt idx="74084">
                  <c:v>0</c:v>
                </c:pt>
                <c:pt idx="74085">
                  <c:v>0</c:v>
                </c:pt>
                <c:pt idx="74086">
                  <c:v>0</c:v>
                </c:pt>
                <c:pt idx="74087">
                  <c:v>0</c:v>
                </c:pt>
                <c:pt idx="74088">
                  <c:v>0</c:v>
                </c:pt>
                <c:pt idx="74089">
                  <c:v>0</c:v>
                </c:pt>
                <c:pt idx="74090">
                  <c:v>0</c:v>
                </c:pt>
                <c:pt idx="74091">
                  <c:v>0</c:v>
                </c:pt>
                <c:pt idx="74092">
                  <c:v>0</c:v>
                </c:pt>
                <c:pt idx="74093">
                  <c:v>0</c:v>
                </c:pt>
                <c:pt idx="74094">
                  <c:v>0</c:v>
                </c:pt>
                <c:pt idx="74095">
                  <c:v>0</c:v>
                </c:pt>
                <c:pt idx="74096">
                  <c:v>0</c:v>
                </c:pt>
                <c:pt idx="74097">
                  <c:v>0</c:v>
                </c:pt>
                <c:pt idx="74098">
                  <c:v>0</c:v>
                </c:pt>
                <c:pt idx="74099">
                  <c:v>0</c:v>
                </c:pt>
                <c:pt idx="74100">
                  <c:v>0</c:v>
                </c:pt>
                <c:pt idx="74101">
                  <c:v>0</c:v>
                </c:pt>
                <c:pt idx="74102">
                  <c:v>0</c:v>
                </c:pt>
                <c:pt idx="74103">
                  <c:v>0</c:v>
                </c:pt>
                <c:pt idx="74104">
                  <c:v>0</c:v>
                </c:pt>
                <c:pt idx="74105">
                  <c:v>0</c:v>
                </c:pt>
                <c:pt idx="74106">
                  <c:v>0</c:v>
                </c:pt>
                <c:pt idx="74107">
                  <c:v>0</c:v>
                </c:pt>
                <c:pt idx="74108">
                  <c:v>0</c:v>
                </c:pt>
                <c:pt idx="74109">
                  <c:v>0</c:v>
                </c:pt>
                <c:pt idx="74110">
                  <c:v>0</c:v>
                </c:pt>
                <c:pt idx="74111">
                  <c:v>0</c:v>
                </c:pt>
                <c:pt idx="74112">
                  <c:v>0</c:v>
                </c:pt>
                <c:pt idx="74113">
                  <c:v>0</c:v>
                </c:pt>
                <c:pt idx="74114">
                  <c:v>0</c:v>
                </c:pt>
                <c:pt idx="74115">
                  <c:v>0</c:v>
                </c:pt>
                <c:pt idx="74116">
                  <c:v>0</c:v>
                </c:pt>
                <c:pt idx="74117">
                  <c:v>0</c:v>
                </c:pt>
                <c:pt idx="74118">
                  <c:v>0</c:v>
                </c:pt>
                <c:pt idx="74119">
                  <c:v>0</c:v>
                </c:pt>
                <c:pt idx="74120">
                  <c:v>0</c:v>
                </c:pt>
                <c:pt idx="74121">
                  <c:v>0</c:v>
                </c:pt>
                <c:pt idx="74122">
                  <c:v>0</c:v>
                </c:pt>
                <c:pt idx="74123">
                  <c:v>0</c:v>
                </c:pt>
                <c:pt idx="74124">
                  <c:v>0</c:v>
                </c:pt>
                <c:pt idx="74125">
                  <c:v>0</c:v>
                </c:pt>
                <c:pt idx="74126">
                  <c:v>0</c:v>
                </c:pt>
                <c:pt idx="74127">
                  <c:v>0</c:v>
                </c:pt>
                <c:pt idx="74128">
                  <c:v>0</c:v>
                </c:pt>
                <c:pt idx="74129">
                  <c:v>0</c:v>
                </c:pt>
                <c:pt idx="74130">
                  <c:v>0</c:v>
                </c:pt>
                <c:pt idx="74131">
                  <c:v>0</c:v>
                </c:pt>
                <c:pt idx="74132">
                  <c:v>0</c:v>
                </c:pt>
                <c:pt idx="74133">
                  <c:v>0</c:v>
                </c:pt>
                <c:pt idx="74134">
                  <c:v>0</c:v>
                </c:pt>
                <c:pt idx="74135">
                  <c:v>0</c:v>
                </c:pt>
                <c:pt idx="74136">
                  <c:v>0</c:v>
                </c:pt>
                <c:pt idx="74137">
                  <c:v>0</c:v>
                </c:pt>
                <c:pt idx="74138">
                  <c:v>0</c:v>
                </c:pt>
                <c:pt idx="74139">
                  <c:v>0</c:v>
                </c:pt>
                <c:pt idx="74140">
                  <c:v>0</c:v>
                </c:pt>
                <c:pt idx="74141">
                  <c:v>0</c:v>
                </c:pt>
                <c:pt idx="74142">
                  <c:v>0</c:v>
                </c:pt>
                <c:pt idx="74143">
                  <c:v>0</c:v>
                </c:pt>
                <c:pt idx="74144">
                  <c:v>0</c:v>
                </c:pt>
                <c:pt idx="74145">
                  <c:v>0</c:v>
                </c:pt>
                <c:pt idx="74146">
                  <c:v>0</c:v>
                </c:pt>
                <c:pt idx="74147">
                  <c:v>0</c:v>
                </c:pt>
                <c:pt idx="74148">
                  <c:v>0</c:v>
                </c:pt>
                <c:pt idx="74149">
                  <c:v>0</c:v>
                </c:pt>
                <c:pt idx="74150">
                  <c:v>0</c:v>
                </c:pt>
                <c:pt idx="74151">
                  <c:v>0</c:v>
                </c:pt>
                <c:pt idx="74152">
                  <c:v>0</c:v>
                </c:pt>
                <c:pt idx="74153">
                  <c:v>0</c:v>
                </c:pt>
                <c:pt idx="74154">
                  <c:v>0</c:v>
                </c:pt>
                <c:pt idx="74155">
                  <c:v>0</c:v>
                </c:pt>
                <c:pt idx="74156">
                  <c:v>0</c:v>
                </c:pt>
                <c:pt idx="74157">
                  <c:v>0</c:v>
                </c:pt>
                <c:pt idx="74158">
                  <c:v>0</c:v>
                </c:pt>
                <c:pt idx="74159">
                  <c:v>0</c:v>
                </c:pt>
                <c:pt idx="74160">
                  <c:v>0</c:v>
                </c:pt>
                <c:pt idx="74161">
                  <c:v>0</c:v>
                </c:pt>
                <c:pt idx="74162">
                  <c:v>0</c:v>
                </c:pt>
                <c:pt idx="74163">
                  <c:v>0</c:v>
                </c:pt>
                <c:pt idx="74164">
                  <c:v>0</c:v>
                </c:pt>
                <c:pt idx="74165">
                  <c:v>0</c:v>
                </c:pt>
                <c:pt idx="74166">
                  <c:v>0</c:v>
                </c:pt>
                <c:pt idx="74167">
                  <c:v>0</c:v>
                </c:pt>
                <c:pt idx="74168">
                  <c:v>0</c:v>
                </c:pt>
                <c:pt idx="74169">
                  <c:v>0</c:v>
                </c:pt>
                <c:pt idx="74170">
                  <c:v>0</c:v>
                </c:pt>
                <c:pt idx="74171">
                  <c:v>0</c:v>
                </c:pt>
                <c:pt idx="74172">
                  <c:v>0</c:v>
                </c:pt>
                <c:pt idx="74173">
                  <c:v>0</c:v>
                </c:pt>
                <c:pt idx="74174">
                  <c:v>0</c:v>
                </c:pt>
                <c:pt idx="74175">
                  <c:v>0</c:v>
                </c:pt>
                <c:pt idx="74176">
                  <c:v>0</c:v>
                </c:pt>
                <c:pt idx="74177">
                  <c:v>0</c:v>
                </c:pt>
                <c:pt idx="74178">
                  <c:v>0</c:v>
                </c:pt>
                <c:pt idx="74179">
                  <c:v>0</c:v>
                </c:pt>
                <c:pt idx="74180">
                  <c:v>0</c:v>
                </c:pt>
                <c:pt idx="74181">
                  <c:v>0</c:v>
                </c:pt>
                <c:pt idx="74182">
                  <c:v>0</c:v>
                </c:pt>
                <c:pt idx="74183">
                  <c:v>0</c:v>
                </c:pt>
                <c:pt idx="74184">
                  <c:v>0</c:v>
                </c:pt>
                <c:pt idx="74185">
                  <c:v>0</c:v>
                </c:pt>
                <c:pt idx="74186">
                  <c:v>0</c:v>
                </c:pt>
                <c:pt idx="74187">
                  <c:v>0</c:v>
                </c:pt>
                <c:pt idx="74188">
                  <c:v>0</c:v>
                </c:pt>
                <c:pt idx="74189">
                  <c:v>0</c:v>
                </c:pt>
                <c:pt idx="74190">
                  <c:v>0</c:v>
                </c:pt>
                <c:pt idx="74191">
                  <c:v>0</c:v>
                </c:pt>
                <c:pt idx="74192">
                  <c:v>0</c:v>
                </c:pt>
                <c:pt idx="74193">
                  <c:v>0</c:v>
                </c:pt>
                <c:pt idx="74194">
                  <c:v>0</c:v>
                </c:pt>
                <c:pt idx="74195">
                  <c:v>0</c:v>
                </c:pt>
                <c:pt idx="74196">
                  <c:v>0</c:v>
                </c:pt>
                <c:pt idx="74197">
                  <c:v>0</c:v>
                </c:pt>
                <c:pt idx="74198">
                  <c:v>0</c:v>
                </c:pt>
                <c:pt idx="74199">
                  <c:v>0</c:v>
                </c:pt>
                <c:pt idx="74200">
                  <c:v>0</c:v>
                </c:pt>
                <c:pt idx="74201">
                  <c:v>0</c:v>
                </c:pt>
                <c:pt idx="74202">
                  <c:v>0</c:v>
                </c:pt>
                <c:pt idx="74203">
                  <c:v>0</c:v>
                </c:pt>
                <c:pt idx="74204">
                  <c:v>0</c:v>
                </c:pt>
                <c:pt idx="74205">
                  <c:v>0</c:v>
                </c:pt>
                <c:pt idx="74206">
                  <c:v>0</c:v>
                </c:pt>
                <c:pt idx="74207">
                  <c:v>0</c:v>
                </c:pt>
                <c:pt idx="74208">
                  <c:v>0</c:v>
                </c:pt>
                <c:pt idx="74209">
                  <c:v>0</c:v>
                </c:pt>
                <c:pt idx="74210">
                  <c:v>0</c:v>
                </c:pt>
                <c:pt idx="74211">
                  <c:v>0</c:v>
                </c:pt>
                <c:pt idx="74212">
                  <c:v>0</c:v>
                </c:pt>
                <c:pt idx="74213">
                  <c:v>0</c:v>
                </c:pt>
                <c:pt idx="74214">
                  <c:v>0</c:v>
                </c:pt>
                <c:pt idx="74215">
                  <c:v>0</c:v>
                </c:pt>
                <c:pt idx="74216">
                  <c:v>0</c:v>
                </c:pt>
                <c:pt idx="74217">
                  <c:v>0</c:v>
                </c:pt>
                <c:pt idx="74218">
                  <c:v>0</c:v>
                </c:pt>
                <c:pt idx="74219">
                  <c:v>0</c:v>
                </c:pt>
                <c:pt idx="74220">
                  <c:v>0</c:v>
                </c:pt>
                <c:pt idx="74221">
                  <c:v>0</c:v>
                </c:pt>
                <c:pt idx="74222">
                  <c:v>0</c:v>
                </c:pt>
                <c:pt idx="74223">
                  <c:v>0</c:v>
                </c:pt>
                <c:pt idx="74224">
                  <c:v>0</c:v>
                </c:pt>
                <c:pt idx="74225">
                  <c:v>0</c:v>
                </c:pt>
                <c:pt idx="74226">
                  <c:v>0</c:v>
                </c:pt>
                <c:pt idx="74227">
                  <c:v>0</c:v>
                </c:pt>
                <c:pt idx="74228">
                  <c:v>0</c:v>
                </c:pt>
                <c:pt idx="74229">
                  <c:v>0</c:v>
                </c:pt>
                <c:pt idx="74230">
                  <c:v>0</c:v>
                </c:pt>
                <c:pt idx="74231">
                  <c:v>0</c:v>
                </c:pt>
                <c:pt idx="74232">
                  <c:v>0</c:v>
                </c:pt>
                <c:pt idx="74233">
                  <c:v>0</c:v>
                </c:pt>
                <c:pt idx="74234">
                  <c:v>0</c:v>
                </c:pt>
                <c:pt idx="74235">
                  <c:v>0</c:v>
                </c:pt>
                <c:pt idx="74236">
                  <c:v>0</c:v>
                </c:pt>
                <c:pt idx="74237">
                  <c:v>0</c:v>
                </c:pt>
                <c:pt idx="74238">
                  <c:v>0</c:v>
                </c:pt>
                <c:pt idx="74239">
                  <c:v>0</c:v>
                </c:pt>
                <c:pt idx="74240">
                  <c:v>0</c:v>
                </c:pt>
                <c:pt idx="74241">
                  <c:v>0</c:v>
                </c:pt>
                <c:pt idx="74242">
                  <c:v>0</c:v>
                </c:pt>
                <c:pt idx="74243">
                  <c:v>0</c:v>
                </c:pt>
                <c:pt idx="74244">
                  <c:v>0</c:v>
                </c:pt>
                <c:pt idx="74245">
                  <c:v>0</c:v>
                </c:pt>
                <c:pt idx="74246">
                  <c:v>0</c:v>
                </c:pt>
                <c:pt idx="74247">
                  <c:v>0</c:v>
                </c:pt>
                <c:pt idx="74248">
                  <c:v>0</c:v>
                </c:pt>
                <c:pt idx="74249">
                  <c:v>0</c:v>
                </c:pt>
                <c:pt idx="74250">
                  <c:v>0</c:v>
                </c:pt>
                <c:pt idx="74251">
                  <c:v>0</c:v>
                </c:pt>
                <c:pt idx="74252">
                  <c:v>0</c:v>
                </c:pt>
                <c:pt idx="74253">
                  <c:v>0</c:v>
                </c:pt>
                <c:pt idx="74254">
                  <c:v>0</c:v>
                </c:pt>
                <c:pt idx="74255">
                  <c:v>0</c:v>
                </c:pt>
                <c:pt idx="74256">
                  <c:v>0</c:v>
                </c:pt>
                <c:pt idx="74257">
                  <c:v>0</c:v>
                </c:pt>
                <c:pt idx="74258">
                  <c:v>0</c:v>
                </c:pt>
                <c:pt idx="74259">
                  <c:v>0</c:v>
                </c:pt>
                <c:pt idx="74260">
                  <c:v>0</c:v>
                </c:pt>
                <c:pt idx="74261">
                  <c:v>0</c:v>
                </c:pt>
                <c:pt idx="74262">
                  <c:v>0</c:v>
                </c:pt>
                <c:pt idx="74263">
                  <c:v>0</c:v>
                </c:pt>
                <c:pt idx="74264">
                  <c:v>0</c:v>
                </c:pt>
                <c:pt idx="74265">
                  <c:v>0</c:v>
                </c:pt>
                <c:pt idx="74266">
                  <c:v>0</c:v>
                </c:pt>
                <c:pt idx="74267">
                  <c:v>0</c:v>
                </c:pt>
                <c:pt idx="74268">
                  <c:v>0</c:v>
                </c:pt>
                <c:pt idx="74269">
                  <c:v>0</c:v>
                </c:pt>
                <c:pt idx="74270">
                  <c:v>0</c:v>
                </c:pt>
                <c:pt idx="74271">
                  <c:v>0</c:v>
                </c:pt>
                <c:pt idx="74272">
                  <c:v>0</c:v>
                </c:pt>
                <c:pt idx="74273">
                  <c:v>0</c:v>
                </c:pt>
                <c:pt idx="74274">
                  <c:v>0</c:v>
                </c:pt>
                <c:pt idx="74275">
                  <c:v>0</c:v>
                </c:pt>
                <c:pt idx="74276">
                  <c:v>0</c:v>
                </c:pt>
                <c:pt idx="74277">
                  <c:v>0</c:v>
                </c:pt>
                <c:pt idx="74278">
                  <c:v>0</c:v>
                </c:pt>
                <c:pt idx="74279">
                  <c:v>0</c:v>
                </c:pt>
                <c:pt idx="74280">
                  <c:v>0</c:v>
                </c:pt>
                <c:pt idx="74281">
                  <c:v>0</c:v>
                </c:pt>
                <c:pt idx="74282">
                  <c:v>0</c:v>
                </c:pt>
                <c:pt idx="74283">
                  <c:v>0</c:v>
                </c:pt>
                <c:pt idx="74284">
                  <c:v>0</c:v>
                </c:pt>
                <c:pt idx="74285">
                  <c:v>0</c:v>
                </c:pt>
                <c:pt idx="74286">
                  <c:v>0</c:v>
                </c:pt>
                <c:pt idx="74287">
                  <c:v>0</c:v>
                </c:pt>
                <c:pt idx="74288">
                  <c:v>0</c:v>
                </c:pt>
                <c:pt idx="74289">
                  <c:v>0</c:v>
                </c:pt>
                <c:pt idx="74290">
                  <c:v>0</c:v>
                </c:pt>
                <c:pt idx="74291">
                  <c:v>0</c:v>
                </c:pt>
                <c:pt idx="74292">
                  <c:v>0</c:v>
                </c:pt>
                <c:pt idx="74293">
                  <c:v>0</c:v>
                </c:pt>
                <c:pt idx="74294">
                  <c:v>0</c:v>
                </c:pt>
                <c:pt idx="74295">
                  <c:v>0</c:v>
                </c:pt>
                <c:pt idx="74296">
                  <c:v>0</c:v>
                </c:pt>
                <c:pt idx="74297">
                  <c:v>0</c:v>
                </c:pt>
                <c:pt idx="74298">
                  <c:v>0</c:v>
                </c:pt>
                <c:pt idx="74299">
                  <c:v>0</c:v>
                </c:pt>
                <c:pt idx="74300">
                  <c:v>0</c:v>
                </c:pt>
                <c:pt idx="74301">
                  <c:v>0</c:v>
                </c:pt>
                <c:pt idx="74302">
                  <c:v>0</c:v>
                </c:pt>
                <c:pt idx="74303">
                  <c:v>0</c:v>
                </c:pt>
                <c:pt idx="74304">
                  <c:v>0</c:v>
                </c:pt>
                <c:pt idx="74305">
                  <c:v>0</c:v>
                </c:pt>
                <c:pt idx="74306">
                  <c:v>0</c:v>
                </c:pt>
                <c:pt idx="74307">
                  <c:v>0</c:v>
                </c:pt>
                <c:pt idx="74308">
                  <c:v>0</c:v>
                </c:pt>
                <c:pt idx="74309">
                  <c:v>0</c:v>
                </c:pt>
                <c:pt idx="74310">
                  <c:v>0</c:v>
                </c:pt>
                <c:pt idx="74311">
                  <c:v>0</c:v>
                </c:pt>
                <c:pt idx="74312">
                  <c:v>0</c:v>
                </c:pt>
                <c:pt idx="74313">
                  <c:v>0</c:v>
                </c:pt>
                <c:pt idx="74314">
                  <c:v>0</c:v>
                </c:pt>
                <c:pt idx="74315">
                  <c:v>0</c:v>
                </c:pt>
                <c:pt idx="74316">
                  <c:v>0</c:v>
                </c:pt>
                <c:pt idx="74317">
                  <c:v>0</c:v>
                </c:pt>
                <c:pt idx="74318">
                  <c:v>0</c:v>
                </c:pt>
                <c:pt idx="74319">
                  <c:v>0</c:v>
                </c:pt>
                <c:pt idx="74320">
                  <c:v>0</c:v>
                </c:pt>
                <c:pt idx="74321">
                  <c:v>0</c:v>
                </c:pt>
                <c:pt idx="74322">
                  <c:v>0</c:v>
                </c:pt>
                <c:pt idx="74323">
                  <c:v>0</c:v>
                </c:pt>
                <c:pt idx="74324">
                  <c:v>0</c:v>
                </c:pt>
                <c:pt idx="74325">
                  <c:v>0</c:v>
                </c:pt>
                <c:pt idx="74326">
                  <c:v>0</c:v>
                </c:pt>
                <c:pt idx="74327">
                  <c:v>0</c:v>
                </c:pt>
                <c:pt idx="74328">
                  <c:v>0</c:v>
                </c:pt>
                <c:pt idx="74329">
                  <c:v>0</c:v>
                </c:pt>
                <c:pt idx="74330">
                  <c:v>0</c:v>
                </c:pt>
                <c:pt idx="74331">
                  <c:v>0</c:v>
                </c:pt>
                <c:pt idx="74332">
                  <c:v>0</c:v>
                </c:pt>
                <c:pt idx="74333">
                  <c:v>0</c:v>
                </c:pt>
                <c:pt idx="74334">
                  <c:v>0</c:v>
                </c:pt>
                <c:pt idx="74335">
                  <c:v>0</c:v>
                </c:pt>
                <c:pt idx="74336">
                  <c:v>0</c:v>
                </c:pt>
                <c:pt idx="74337">
                  <c:v>0</c:v>
                </c:pt>
                <c:pt idx="74338">
                  <c:v>0</c:v>
                </c:pt>
                <c:pt idx="74339">
                  <c:v>0</c:v>
                </c:pt>
                <c:pt idx="74340">
                  <c:v>0</c:v>
                </c:pt>
                <c:pt idx="74341">
                  <c:v>0</c:v>
                </c:pt>
                <c:pt idx="74342">
                  <c:v>0</c:v>
                </c:pt>
                <c:pt idx="74343">
                  <c:v>0</c:v>
                </c:pt>
                <c:pt idx="74344">
                  <c:v>0</c:v>
                </c:pt>
                <c:pt idx="74345">
                  <c:v>0</c:v>
                </c:pt>
                <c:pt idx="74346">
                  <c:v>0</c:v>
                </c:pt>
                <c:pt idx="74347">
                  <c:v>0</c:v>
                </c:pt>
                <c:pt idx="74348">
                  <c:v>0</c:v>
                </c:pt>
                <c:pt idx="74349">
                  <c:v>0</c:v>
                </c:pt>
                <c:pt idx="74350">
                  <c:v>0</c:v>
                </c:pt>
                <c:pt idx="74351">
                  <c:v>0</c:v>
                </c:pt>
                <c:pt idx="74352">
                  <c:v>0</c:v>
                </c:pt>
                <c:pt idx="74353">
                  <c:v>0</c:v>
                </c:pt>
                <c:pt idx="74354">
                  <c:v>0</c:v>
                </c:pt>
                <c:pt idx="74355">
                  <c:v>0</c:v>
                </c:pt>
                <c:pt idx="74356">
                  <c:v>0</c:v>
                </c:pt>
                <c:pt idx="74357">
                  <c:v>0</c:v>
                </c:pt>
                <c:pt idx="74358">
                  <c:v>0</c:v>
                </c:pt>
                <c:pt idx="74359">
                  <c:v>0</c:v>
                </c:pt>
                <c:pt idx="74360">
                  <c:v>0</c:v>
                </c:pt>
                <c:pt idx="74361">
                  <c:v>0</c:v>
                </c:pt>
                <c:pt idx="74362">
                  <c:v>0</c:v>
                </c:pt>
                <c:pt idx="74363">
                  <c:v>0</c:v>
                </c:pt>
                <c:pt idx="74364">
                  <c:v>0</c:v>
                </c:pt>
                <c:pt idx="74365">
                  <c:v>0</c:v>
                </c:pt>
                <c:pt idx="74366">
                  <c:v>0</c:v>
                </c:pt>
                <c:pt idx="74367">
                  <c:v>0</c:v>
                </c:pt>
                <c:pt idx="74368">
                  <c:v>0</c:v>
                </c:pt>
                <c:pt idx="74369">
                  <c:v>0</c:v>
                </c:pt>
                <c:pt idx="74370">
                  <c:v>0</c:v>
                </c:pt>
                <c:pt idx="74371">
                  <c:v>0</c:v>
                </c:pt>
                <c:pt idx="74372">
                  <c:v>0</c:v>
                </c:pt>
                <c:pt idx="74373">
                  <c:v>0</c:v>
                </c:pt>
                <c:pt idx="74374">
                  <c:v>0</c:v>
                </c:pt>
                <c:pt idx="74375">
                  <c:v>0</c:v>
                </c:pt>
                <c:pt idx="74376">
                  <c:v>0</c:v>
                </c:pt>
                <c:pt idx="74377">
                  <c:v>0</c:v>
                </c:pt>
                <c:pt idx="74378">
                  <c:v>0</c:v>
                </c:pt>
                <c:pt idx="74379">
                  <c:v>0</c:v>
                </c:pt>
                <c:pt idx="74380">
                  <c:v>0</c:v>
                </c:pt>
                <c:pt idx="74381">
                  <c:v>0</c:v>
                </c:pt>
                <c:pt idx="74382">
                  <c:v>0</c:v>
                </c:pt>
                <c:pt idx="74383">
                  <c:v>0</c:v>
                </c:pt>
                <c:pt idx="74384">
                  <c:v>0</c:v>
                </c:pt>
                <c:pt idx="74385">
                  <c:v>0</c:v>
                </c:pt>
                <c:pt idx="74386">
                  <c:v>0</c:v>
                </c:pt>
                <c:pt idx="74387">
                  <c:v>0</c:v>
                </c:pt>
                <c:pt idx="74388">
                  <c:v>0</c:v>
                </c:pt>
                <c:pt idx="74389">
                  <c:v>0</c:v>
                </c:pt>
                <c:pt idx="74390">
                  <c:v>0</c:v>
                </c:pt>
                <c:pt idx="74391">
                  <c:v>0</c:v>
                </c:pt>
                <c:pt idx="74392">
                  <c:v>0</c:v>
                </c:pt>
                <c:pt idx="74393">
                  <c:v>0</c:v>
                </c:pt>
                <c:pt idx="74394">
                  <c:v>0</c:v>
                </c:pt>
                <c:pt idx="74395">
                  <c:v>0</c:v>
                </c:pt>
                <c:pt idx="74396">
                  <c:v>0</c:v>
                </c:pt>
                <c:pt idx="74397">
                  <c:v>0</c:v>
                </c:pt>
                <c:pt idx="74398">
                  <c:v>0</c:v>
                </c:pt>
                <c:pt idx="74399">
                  <c:v>0</c:v>
                </c:pt>
                <c:pt idx="74400">
                  <c:v>0</c:v>
                </c:pt>
                <c:pt idx="74401">
                  <c:v>0</c:v>
                </c:pt>
                <c:pt idx="74402">
                  <c:v>0</c:v>
                </c:pt>
                <c:pt idx="74403">
                  <c:v>0</c:v>
                </c:pt>
                <c:pt idx="74404">
                  <c:v>0</c:v>
                </c:pt>
                <c:pt idx="74405">
                  <c:v>0</c:v>
                </c:pt>
                <c:pt idx="74406">
                  <c:v>0</c:v>
                </c:pt>
                <c:pt idx="74407">
                  <c:v>0</c:v>
                </c:pt>
                <c:pt idx="74408">
                  <c:v>0</c:v>
                </c:pt>
                <c:pt idx="74409">
                  <c:v>0</c:v>
                </c:pt>
                <c:pt idx="74410">
                  <c:v>0</c:v>
                </c:pt>
                <c:pt idx="74411">
                  <c:v>0</c:v>
                </c:pt>
                <c:pt idx="74412">
                  <c:v>0</c:v>
                </c:pt>
                <c:pt idx="74413">
                  <c:v>0</c:v>
                </c:pt>
                <c:pt idx="74414">
                  <c:v>0</c:v>
                </c:pt>
                <c:pt idx="74415">
                  <c:v>0</c:v>
                </c:pt>
                <c:pt idx="74416">
                  <c:v>0</c:v>
                </c:pt>
                <c:pt idx="74417">
                  <c:v>0</c:v>
                </c:pt>
                <c:pt idx="74418">
                  <c:v>0</c:v>
                </c:pt>
                <c:pt idx="74419">
                  <c:v>0</c:v>
                </c:pt>
                <c:pt idx="74420">
                  <c:v>0</c:v>
                </c:pt>
                <c:pt idx="74421">
                  <c:v>0</c:v>
                </c:pt>
                <c:pt idx="74422">
                  <c:v>0</c:v>
                </c:pt>
                <c:pt idx="74423">
                  <c:v>0</c:v>
                </c:pt>
                <c:pt idx="74424">
                  <c:v>0</c:v>
                </c:pt>
                <c:pt idx="74425">
                  <c:v>0</c:v>
                </c:pt>
                <c:pt idx="74426">
                  <c:v>0</c:v>
                </c:pt>
                <c:pt idx="74427">
                  <c:v>0</c:v>
                </c:pt>
                <c:pt idx="74428">
                  <c:v>0</c:v>
                </c:pt>
                <c:pt idx="74429">
                  <c:v>0</c:v>
                </c:pt>
                <c:pt idx="74430">
                  <c:v>0</c:v>
                </c:pt>
                <c:pt idx="74431">
                  <c:v>0</c:v>
                </c:pt>
                <c:pt idx="74432">
                  <c:v>0</c:v>
                </c:pt>
                <c:pt idx="74433">
                  <c:v>0</c:v>
                </c:pt>
                <c:pt idx="74434">
                  <c:v>0</c:v>
                </c:pt>
                <c:pt idx="74435">
                  <c:v>0</c:v>
                </c:pt>
                <c:pt idx="74436">
                  <c:v>0</c:v>
                </c:pt>
                <c:pt idx="74437">
                  <c:v>0</c:v>
                </c:pt>
                <c:pt idx="74438">
                  <c:v>0</c:v>
                </c:pt>
                <c:pt idx="74439">
                  <c:v>0</c:v>
                </c:pt>
                <c:pt idx="74440">
                  <c:v>0</c:v>
                </c:pt>
                <c:pt idx="74441">
                  <c:v>0</c:v>
                </c:pt>
                <c:pt idx="74442">
                  <c:v>0</c:v>
                </c:pt>
                <c:pt idx="74443">
                  <c:v>0</c:v>
                </c:pt>
                <c:pt idx="74444">
                  <c:v>0</c:v>
                </c:pt>
                <c:pt idx="74445">
                  <c:v>0</c:v>
                </c:pt>
                <c:pt idx="74446">
                  <c:v>0</c:v>
                </c:pt>
                <c:pt idx="74447">
                  <c:v>0</c:v>
                </c:pt>
                <c:pt idx="74448">
                  <c:v>0</c:v>
                </c:pt>
                <c:pt idx="74449">
                  <c:v>0</c:v>
                </c:pt>
                <c:pt idx="74450">
                  <c:v>0</c:v>
                </c:pt>
                <c:pt idx="74451">
                  <c:v>0</c:v>
                </c:pt>
                <c:pt idx="74452">
                  <c:v>0</c:v>
                </c:pt>
                <c:pt idx="74453">
                  <c:v>0</c:v>
                </c:pt>
                <c:pt idx="74454">
                  <c:v>0</c:v>
                </c:pt>
                <c:pt idx="74455">
                  <c:v>0</c:v>
                </c:pt>
                <c:pt idx="74456">
                  <c:v>0</c:v>
                </c:pt>
                <c:pt idx="74457">
                  <c:v>0</c:v>
                </c:pt>
                <c:pt idx="74458">
                  <c:v>0</c:v>
                </c:pt>
                <c:pt idx="74459">
                  <c:v>0</c:v>
                </c:pt>
                <c:pt idx="74460">
                  <c:v>0</c:v>
                </c:pt>
                <c:pt idx="74461">
                  <c:v>0</c:v>
                </c:pt>
                <c:pt idx="74462">
                  <c:v>0</c:v>
                </c:pt>
                <c:pt idx="74463">
                  <c:v>0</c:v>
                </c:pt>
                <c:pt idx="74464">
                  <c:v>0</c:v>
                </c:pt>
                <c:pt idx="74465">
                  <c:v>0</c:v>
                </c:pt>
                <c:pt idx="74466">
                  <c:v>0</c:v>
                </c:pt>
                <c:pt idx="74467">
                  <c:v>0</c:v>
                </c:pt>
                <c:pt idx="74468">
                  <c:v>0</c:v>
                </c:pt>
                <c:pt idx="74469">
                  <c:v>0</c:v>
                </c:pt>
                <c:pt idx="74470">
                  <c:v>0</c:v>
                </c:pt>
                <c:pt idx="74471">
                  <c:v>0</c:v>
                </c:pt>
                <c:pt idx="74472">
                  <c:v>0</c:v>
                </c:pt>
                <c:pt idx="74473">
                  <c:v>0</c:v>
                </c:pt>
                <c:pt idx="74474">
                  <c:v>0</c:v>
                </c:pt>
                <c:pt idx="74475">
                  <c:v>0</c:v>
                </c:pt>
                <c:pt idx="74476">
                  <c:v>0</c:v>
                </c:pt>
                <c:pt idx="74477">
                  <c:v>0</c:v>
                </c:pt>
                <c:pt idx="74478">
                  <c:v>0</c:v>
                </c:pt>
                <c:pt idx="74479">
                  <c:v>0</c:v>
                </c:pt>
                <c:pt idx="74480">
                  <c:v>0</c:v>
                </c:pt>
                <c:pt idx="74481">
                  <c:v>0</c:v>
                </c:pt>
                <c:pt idx="74482">
                  <c:v>0</c:v>
                </c:pt>
                <c:pt idx="74483">
                  <c:v>0</c:v>
                </c:pt>
                <c:pt idx="74484">
                  <c:v>0</c:v>
                </c:pt>
                <c:pt idx="74485">
                  <c:v>0</c:v>
                </c:pt>
                <c:pt idx="74486">
                  <c:v>0</c:v>
                </c:pt>
                <c:pt idx="74487">
                  <c:v>0</c:v>
                </c:pt>
                <c:pt idx="74488">
                  <c:v>0</c:v>
                </c:pt>
                <c:pt idx="74489">
                  <c:v>0</c:v>
                </c:pt>
                <c:pt idx="74490">
                  <c:v>0</c:v>
                </c:pt>
                <c:pt idx="74491">
                  <c:v>0</c:v>
                </c:pt>
                <c:pt idx="74492">
                  <c:v>0</c:v>
                </c:pt>
                <c:pt idx="74493">
                  <c:v>0</c:v>
                </c:pt>
                <c:pt idx="74494">
                  <c:v>0</c:v>
                </c:pt>
                <c:pt idx="74495">
                  <c:v>0</c:v>
                </c:pt>
                <c:pt idx="74496">
                  <c:v>0</c:v>
                </c:pt>
                <c:pt idx="74497">
                  <c:v>0</c:v>
                </c:pt>
                <c:pt idx="74498">
                  <c:v>0</c:v>
                </c:pt>
                <c:pt idx="74499">
                  <c:v>0</c:v>
                </c:pt>
                <c:pt idx="74500">
                  <c:v>0</c:v>
                </c:pt>
                <c:pt idx="74501">
                  <c:v>0</c:v>
                </c:pt>
                <c:pt idx="74502">
                  <c:v>0</c:v>
                </c:pt>
                <c:pt idx="74503">
                  <c:v>0</c:v>
                </c:pt>
                <c:pt idx="74504">
                  <c:v>0</c:v>
                </c:pt>
                <c:pt idx="74505">
                  <c:v>0</c:v>
                </c:pt>
                <c:pt idx="74506">
                  <c:v>0</c:v>
                </c:pt>
                <c:pt idx="74507">
                  <c:v>0</c:v>
                </c:pt>
                <c:pt idx="74508">
                  <c:v>0</c:v>
                </c:pt>
                <c:pt idx="74509">
                  <c:v>0</c:v>
                </c:pt>
                <c:pt idx="74510">
                  <c:v>0</c:v>
                </c:pt>
                <c:pt idx="74511">
                  <c:v>0</c:v>
                </c:pt>
                <c:pt idx="74512">
                  <c:v>0</c:v>
                </c:pt>
                <c:pt idx="74513">
                  <c:v>0</c:v>
                </c:pt>
                <c:pt idx="74514">
                  <c:v>0</c:v>
                </c:pt>
                <c:pt idx="74515">
                  <c:v>0</c:v>
                </c:pt>
                <c:pt idx="74516">
                  <c:v>0</c:v>
                </c:pt>
                <c:pt idx="74517">
                  <c:v>0</c:v>
                </c:pt>
                <c:pt idx="74518">
                  <c:v>0</c:v>
                </c:pt>
                <c:pt idx="74519">
                  <c:v>0</c:v>
                </c:pt>
                <c:pt idx="74520">
                  <c:v>0</c:v>
                </c:pt>
                <c:pt idx="74521">
                  <c:v>0</c:v>
                </c:pt>
                <c:pt idx="74522">
                  <c:v>0</c:v>
                </c:pt>
                <c:pt idx="74523">
                  <c:v>0</c:v>
                </c:pt>
                <c:pt idx="74524">
                  <c:v>0</c:v>
                </c:pt>
                <c:pt idx="74525">
                  <c:v>0</c:v>
                </c:pt>
                <c:pt idx="74526">
                  <c:v>0</c:v>
                </c:pt>
                <c:pt idx="74527">
                  <c:v>0</c:v>
                </c:pt>
                <c:pt idx="74528">
                  <c:v>0</c:v>
                </c:pt>
                <c:pt idx="74529">
                  <c:v>0</c:v>
                </c:pt>
                <c:pt idx="74530">
                  <c:v>0</c:v>
                </c:pt>
                <c:pt idx="74531">
                  <c:v>0</c:v>
                </c:pt>
                <c:pt idx="74532">
                  <c:v>0</c:v>
                </c:pt>
                <c:pt idx="74533">
                  <c:v>0</c:v>
                </c:pt>
                <c:pt idx="74534">
                  <c:v>0</c:v>
                </c:pt>
                <c:pt idx="74535">
                  <c:v>0</c:v>
                </c:pt>
                <c:pt idx="74536">
                  <c:v>0</c:v>
                </c:pt>
                <c:pt idx="74537">
                  <c:v>0</c:v>
                </c:pt>
                <c:pt idx="74538">
                  <c:v>0</c:v>
                </c:pt>
                <c:pt idx="74539">
                  <c:v>0</c:v>
                </c:pt>
                <c:pt idx="74540">
                  <c:v>0</c:v>
                </c:pt>
                <c:pt idx="74541">
                  <c:v>0</c:v>
                </c:pt>
                <c:pt idx="74542">
                  <c:v>0</c:v>
                </c:pt>
                <c:pt idx="74543">
                  <c:v>0</c:v>
                </c:pt>
                <c:pt idx="74544">
                  <c:v>0</c:v>
                </c:pt>
                <c:pt idx="74545">
                  <c:v>0</c:v>
                </c:pt>
                <c:pt idx="74546">
                  <c:v>0</c:v>
                </c:pt>
                <c:pt idx="74547">
                  <c:v>0</c:v>
                </c:pt>
                <c:pt idx="74548">
                  <c:v>0</c:v>
                </c:pt>
                <c:pt idx="74549">
                  <c:v>0</c:v>
                </c:pt>
                <c:pt idx="74550">
                  <c:v>0</c:v>
                </c:pt>
                <c:pt idx="74551">
                  <c:v>0</c:v>
                </c:pt>
                <c:pt idx="74552">
                  <c:v>0</c:v>
                </c:pt>
                <c:pt idx="74553">
                  <c:v>0</c:v>
                </c:pt>
                <c:pt idx="74554">
                  <c:v>0</c:v>
                </c:pt>
                <c:pt idx="74555">
                  <c:v>0</c:v>
                </c:pt>
                <c:pt idx="74556">
                  <c:v>0</c:v>
                </c:pt>
                <c:pt idx="74557">
                  <c:v>0</c:v>
                </c:pt>
                <c:pt idx="74558">
                  <c:v>0</c:v>
                </c:pt>
                <c:pt idx="74559">
                  <c:v>0</c:v>
                </c:pt>
                <c:pt idx="74560">
                  <c:v>0</c:v>
                </c:pt>
                <c:pt idx="74561">
                  <c:v>0</c:v>
                </c:pt>
                <c:pt idx="74562">
                  <c:v>0</c:v>
                </c:pt>
                <c:pt idx="74563">
                  <c:v>0</c:v>
                </c:pt>
                <c:pt idx="74564">
                  <c:v>0</c:v>
                </c:pt>
                <c:pt idx="74565">
                  <c:v>0</c:v>
                </c:pt>
                <c:pt idx="74566">
                  <c:v>0</c:v>
                </c:pt>
                <c:pt idx="74567">
                  <c:v>0</c:v>
                </c:pt>
                <c:pt idx="74568">
                  <c:v>0</c:v>
                </c:pt>
                <c:pt idx="74569">
                  <c:v>0</c:v>
                </c:pt>
                <c:pt idx="74570">
                  <c:v>0</c:v>
                </c:pt>
                <c:pt idx="74571">
                  <c:v>0</c:v>
                </c:pt>
                <c:pt idx="74572">
                  <c:v>0</c:v>
                </c:pt>
                <c:pt idx="74573">
                  <c:v>0</c:v>
                </c:pt>
                <c:pt idx="74574">
                  <c:v>0</c:v>
                </c:pt>
                <c:pt idx="74575">
                  <c:v>0</c:v>
                </c:pt>
                <c:pt idx="74576">
                  <c:v>0</c:v>
                </c:pt>
                <c:pt idx="74577">
                  <c:v>0</c:v>
                </c:pt>
                <c:pt idx="74578">
                  <c:v>0</c:v>
                </c:pt>
                <c:pt idx="74579">
                  <c:v>0</c:v>
                </c:pt>
                <c:pt idx="74580">
                  <c:v>0</c:v>
                </c:pt>
                <c:pt idx="74581">
                  <c:v>0</c:v>
                </c:pt>
                <c:pt idx="74582">
                  <c:v>0</c:v>
                </c:pt>
                <c:pt idx="74583">
                  <c:v>0</c:v>
                </c:pt>
                <c:pt idx="74584">
                  <c:v>0</c:v>
                </c:pt>
                <c:pt idx="74585">
                  <c:v>0</c:v>
                </c:pt>
                <c:pt idx="74586">
                  <c:v>0</c:v>
                </c:pt>
                <c:pt idx="74587">
                  <c:v>0</c:v>
                </c:pt>
                <c:pt idx="74588">
                  <c:v>0</c:v>
                </c:pt>
                <c:pt idx="74589">
                  <c:v>0</c:v>
                </c:pt>
                <c:pt idx="74590">
                  <c:v>0</c:v>
                </c:pt>
                <c:pt idx="74591">
                  <c:v>0</c:v>
                </c:pt>
                <c:pt idx="74592">
                  <c:v>0</c:v>
                </c:pt>
                <c:pt idx="74593">
                  <c:v>0</c:v>
                </c:pt>
                <c:pt idx="74594">
                  <c:v>0</c:v>
                </c:pt>
                <c:pt idx="74595">
                  <c:v>0</c:v>
                </c:pt>
                <c:pt idx="74596">
                  <c:v>0</c:v>
                </c:pt>
                <c:pt idx="74597">
                  <c:v>0</c:v>
                </c:pt>
                <c:pt idx="74598">
                  <c:v>0</c:v>
                </c:pt>
                <c:pt idx="74599">
                  <c:v>0</c:v>
                </c:pt>
                <c:pt idx="74600">
                  <c:v>0</c:v>
                </c:pt>
                <c:pt idx="74601">
                  <c:v>0</c:v>
                </c:pt>
                <c:pt idx="74602">
                  <c:v>0</c:v>
                </c:pt>
                <c:pt idx="74603">
                  <c:v>0</c:v>
                </c:pt>
                <c:pt idx="74604">
                  <c:v>0</c:v>
                </c:pt>
                <c:pt idx="74605">
                  <c:v>0</c:v>
                </c:pt>
                <c:pt idx="74606">
                  <c:v>0</c:v>
                </c:pt>
                <c:pt idx="74607">
                  <c:v>0</c:v>
                </c:pt>
                <c:pt idx="74608">
                  <c:v>0</c:v>
                </c:pt>
                <c:pt idx="74609">
                  <c:v>0</c:v>
                </c:pt>
                <c:pt idx="74610">
                  <c:v>0</c:v>
                </c:pt>
                <c:pt idx="74611">
                  <c:v>0</c:v>
                </c:pt>
                <c:pt idx="74612">
                  <c:v>0</c:v>
                </c:pt>
                <c:pt idx="74613">
                  <c:v>0</c:v>
                </c:pt>
                <c:pt idx="74614">
                  <c:v>0</c:v>
                </c:pt>
                <c:pt idx="74615">
                  <c:v>0</c:v>
                </c:pt>
                <c:pt idx="74616">
                  <c:v>0</c:v>
                </c:pt>
                <c:pt idx="74617">
                  <c:v>0</c:v>
                </c:pt>
                <c:pt idx="74618">
                  <c:v>0</c:v>
                </c:pt>
                <c:pt idx="74619">
                  <c:v>0</c:v>
                </c:pt>
                <c:pt idx="74620">
                  <c:v>0</c:v>
                </c:pt>
                <c:pt idx="74621">
                  <c:v>0</c:v>
                </c:pt>
                <c:pt idx="74622">
                  <c:v>0</c:v>
                </c:pt>
                <c:pt idx="74623">
                  <c:v>0</c:v>
                </c:pt>
                <c:pt idx="74624">
                  <c:v>0</c:v>
                </c:pt>
                <c:pt idx="74625">
                  <c:v>0</c:v>
                </c:pt>
                <c:pt idx="74626">
                  <c:v>0</c:v>
                </c:pt>
                <c:pt idx="74627">
                  <c:v>0</c:v>
                </c:pt>
                <c:pt idx="74628">
                  <c:v>0</c:v>
                </c:pt>
                <c:pt idx="74629">
                  <c:v>0</c:v>
                </c:pt>
                <c:pt idx="74630">
                  <c:v>0</c:v>
                </c:pt>
                <c:pt idx="74631">
                  <c:v>0</c:v>
                </c:pt>
                <c:pt idx="74632">
                  <c:v>0</c:v>
                </c:pt>
                <c:pt idx="74633">
                  <c:v>0</c:v>
                </c:pt>
                <c:pt idx="74634">
                  <c:v>0</c:v>
                </c:pt>
                <c:pt idx="74635">
                  <c:v>0</c:v>
                </c:pt>
                <c:pt idx="74636">
                  <c:v>0</c:v>
                </c:pt>
                <c:pt idx="74637">
                  <c:v>0</c:v>
                </c:pt>
                <c:pt idx="74638">
                  <c:v>0</c:v>
                </c:pt>
                <c:pt idx="74639">
                  <c:v>0</c:v>
                </c:pt>
                <c:pt idx="74640">
                  <c:v>0</c:v>
                </c:pt>
                <c:pt idx="74641">
                  <c:v>0</c:v>
                </c:pt>
                <c:pt idx="74642">
                  <c:v>0</c:v>
                </c:pt>
                <c:pt idx="74643">
                  <c:v>0</c:v>
                </c:pt>
                <c:pt idx="74644">
                  <c:v>0</c:v>
                </c:pt>
                <c:pt idx="74645">
                  <c:v>0</c:v>
                </c:pt>
                <c:pt idx="74646">
                  <c:v>0</c:v>
                </c:pt>
                <c:pt idx="74647">
                  <c:v>0</c:v>
                </c:pt>
                <c:pt idx="74648">
                  <c:v>0</c:v>
                </c:pt>
                <c:pt idx="74649">
                  <c:v>0</c:v>
                </c:pt>
                <c:pt idx="74650">
                  <c:v>0</c:v>
                </c:pt>
                <c:pt idx="74651">
                  <c:v>0</c:v>
                </c:pt>
                <c:pt idx="74652">
                  <c:v>0</c:v>
                </c:pt>
                <c:pt idx="74653">
                  <c:v>0</c:v>
                </c:pt>
                <c:pt idx="74654">
                  <c:v>0</c:v>
                </c:pt>
                <c:pt idx="74655">
                  <c:v>0</c:v>
                </c:pt>
                <c:pt idx="74656">
                  <c:v>0</c:v>
                </c:pt>
                <c:pt idx="74657">
                  <c:v>0</c:v>
                </c:pt>
                <c:pt idx="74658">
                  <c:v>0</c:v>
                </c:pt>
                <c:pt idx="74659">
                  <c:v>0</c:v>
                </c:pt>
                <c:pt idx="74660">
                  <c:v>0</c:v>
                </c:pt>
                <c:pt idx="74661">
                  <c:v>0</c:v>
                </c:pt>
                <c:pt idx="74662">
                  <c:v>0</c:v>
                </c:pt>
                <c:pt idx="74663">
                  <c:v>0</c:v>
                </c:pt>
                <c:pt idx="74664">
                  <c:v>0</c:v>
                </c:pt>
                <c:pt idx="74665">
                  <c:v>0</c:v>
                </c:pt>
                <c:pt idx="74666">
                  <c:v>0</c:v>
                </c:pt>
                <c:pt idx="74667">
                  <c:v>0</c:v>
                </c:pt>
                <c:pt idx="74668">
                  <c:v>0</c:v>
                </c:pt>
                <c:pt idx="74669">
                  <c:v>0</c:v>
                </c:pt>
                <c:pt idx="74670">
                  <c:v>0</c:v>
                </c:pt>
                <c:pt idx="74671">
                  <c:v>0</c:v>
                </c:pt>
                <c:pt idx="74672">
                  <c:v>0</c:v>
                </c:pt>
                <c:pt idx="74673">
                  <c:v>0</c:v>
                </c:pt>
                <c:pt idx="74674">
                  <c:v>0</c:v>
                </c:pt>
                <c:pt idx="74675">
                  <c:v>0</c:v>
                </c:pt>
                <c:pt idx="74676">
                  <c:v>0</c:v>
                </c:pt>
                <c:pt idx="74677">
                  <c:v>0</c:v>
                </c:pt>
                <c:pt idx="74678">
                  <c:v>0</c:v>
                </c:pt>
                <c:pt idx="74679">
                  <c:v>0</c:v>
                </c:pt>
                <c:pt idx="74680">
                  <c:v>0</c:v>
                </c:pt>
                <c:pt idx="74681">
                  <c:v>0</c:v>
                </c:pt>
                <c:pt idx="74682">
                  <c:v>0</c:v>
                </c:pt>
                <c:pt idx="74683">
                  <c:v>0</c:v>
                </c:pt>
                <c:pt idx="74684">
                  <c:v>0</c:v>
                </c:pt>
                <c:pt idx="74685">
                  <c:v>0</c:v>
                </c:pt>
                <c:pt idx="74686">
                  <c:v>0</c:v>
                </c:pt>
                <c:pt idx="74687">
                  <c:v>0</c:v>
                </c:pt>
                <c:pt idx="74688">
                  <c:v>0</c:v>
                </c:pt>
                <c:pt idx="74689">
                  <c:v>0</c:v>
                </c:pt>
                <c:pt idx="74690">
                  <c:v>0</c:v>
                </c:pt>
                <c:pt idx="74691">
                  <c:v>0</c:v>
                </c:pt>
                <c:pt idx="74692">
                  <c:v>0</c:v>
                </c:pt>
                <c:pt idx="74693">
                  <c:v>0</c:v>
                </c:pt>
                <c:pt idx="74694">
                  <c:v>0</c:v>
                </c:pt>
                <c:pt idx="74695">
                  <c:v>0</c:v>
                </c:pt>
                <c:pt idx="74696">
                  <c:v>0</c:v>
                </c:pt>
                <c:pt idx="74697">
                  <c:v>0</c:v>
                </c:pt>
                <c:pt idx="74698">
                  <c:v>0</c:v>
                </c:pt>
                <c:pt idx="74699">
                  <c:v>0</c:v>
                </c:pt>
                <c:pt idx="74700">
                  <c:v>0</c:v>
                </c:pt>
                <c:pt idx="74701">
                  <c:v>0</c:v>
                </c:pt>
                <c:pt idx="74702">
                  <c:v>0</c:v>
                </c:pt>
                <c:pt idx="74703">
                  <c:v>0</c:v>
                </c:pt>
                <c:pt idx="74704">
                  <c:v>0</c:v>
                </c:pt>
                <c:pt idx="74705">
                  <c:v>0</c:v>
                </c:pt>
                <c:pt idx="74706">
                  <c:v>0</c:v>
                </c:pt>
                <c:pt idx="74707">
                  <c:v>0</c:v>
                </c:pt>
                <c:pt idx="74708">
                  <c:v>0</c:v>
                </c:pt>
                <c:pt idx="74709">
                  <c:v>0</c:v>
                </c:pt>
                <c:pt idx="74710">
                  <c:v>0</c:v>
                </c:pt>
                <c:pt idx="74711">
                  <c:v>0</c:v>
                </c:pt>
                <c:pt idx="74712">
                  <c:v>0</c:v>
                </c:pt>
                <c:pt idx="74713">
                  <c:v>0</c:v>
                </c:pt>
                <c:pt idx="74714">
                  <c:v>0</c:v>
                </c:pt>
                <c:pt idx="74715">
                  <c:v>0</c:v>
                </c:pt>
                <c:pt idx="74716">
                  <c:v>0</c:v>
                </c:pt>
                <c:pt idx="74717">
                  <c:v>0</c:v>
                </c:pt>
                <c:pt idx="74718">
                  <c:v>0</c:v>
                </c:pt>
                <c:pt idx="74719">
                  <c:v>0</c:v>
                </c:pt>
                <c:pt idx="74720">
                  <c:v>0</c:v>
                </c:pt>
                <c:pt idx="74721">
                  <c:v>0</c:v>
                </c:pt>
                <c:pt idx="74722">
                  <c:v>0</c:v>
                </c:pt>
                <c:pt idx="74723">
                  <c:v>0</c:v>
                </c:pt>
                <c:pt idx="74724">
                  <c:v>0</c:v>
                </c:pt>
                <c:pt idx="74725">
                  <c:v>0</c:v>
                </c:pt>
                <c:pt idx="74726">
                  <c:v>0</c:v>
                </c:pt>
                <c:pt idx="74727">
                  <c:v>0</c:v>
                </c:pt>
                <c:pt idx="74728">
                  <c:v>0</c:v>
                </c:pt>
                <c:pt idx="74729">
                  <c:v>0</c:v>
                </c:pt>
                <c:pt idx="74730">
                  <c:v>0</c:v>
                </c:pt>
                <c:pt idx="74731">
                  <c:v>0</c:v>
                </c:pt>
                <c:pt idx="74732">
                  <c:v>0</c:v>
                </c:pt>
                <c:pt idx="74733">
                  <c:v>0</c:v>
                </c:pt>
                <c:pt idx="74734">
                  <c:v>0</c:v>
                </c:pt>
                <c:pt idx="74735">
                  <c:v>0</c:v>
                </c:pt>
                <c:pt idx="74736">
                  <c:v>0</c:v>
                </c:pt>
                <c:pt idx="74737">
                  <c:v>0</c:v>
                </c:pt>
                <c:pt idx="74738">
                  <c:v>0</c:v>
                </c:pt>
                <c:pt idx="74739">
                  <c:v>0</c:v>
                </c:pt>
                <c:pt idx="74740">
                  <c:v>0</c:v>
                </c:pt>
                <c:pt idx="74741">
                  <c:v>0</c:v>
                </c:pt>
                <c:pt idx="74742">
                  <c:v>0</c:v>
                </c:pt>
                <c:pt idx="74743">
                  <c:v>0</c:v>
                </c:pt>
                <c:pt idx="74744">
                  <c:v>0</c:v>
                </c:pt>
                <c:pt idx="74745">
                  <c:v>0</c:v>
                </c:pt>
                <c:pt idx="74746">
                  <c:v>0</c:v>
                </c:pt>
                <c:pt idx="74747">
                  <c:v>0</c:v>
                </c:pt>
                <c:pt idx="74748">
                  <c:v>0</c:v>
                </c:pt>
                <c:pt idx="74749">
                  <c:v>0</c:v>
                </c:pt>
                <c:pt idx="74750">
                  <c:v>0</c:v>
                </c:pt>
                <c:pt idx="74751">
                  <c:v>0</c:v>
                </c:pt>
                <c:pt idx="74752">
                  <c:v>0</c:v>
                </c:pt>
                <c:pt idx="74753">
                  <c:v>0</c:v>
                </c:pt>
                <c:pt idx="74754">
                  <c:v>0</c:v>
                </c:pt>
                <c:pt idx="74755">
                  <c:v>0</c:v>
                </c:pt>
                <c:pt idx="74756">
                  <c:v>0</c:v>
                </c:pt>
                <c:pt idx="74757">
                  <c:v>0</c:v>
                </c:pt>
                <c:pt idx="74758">
                  <c:v>0</c:v>
                </c:pt>
                <c:pt idx="74759">
                  <c:v>0</c:v>
                </c:pt>
                <c:pt idx="74760">
                  <c:v>0</c:v>
                </c:pt>
                <c:pt idx="74761">
                  <c:v>0</c:v>
                </c:pt>
                <c:pt idx="74762">
                  <c:v>0</c:v>
                </c:pt>
                <c:pt idx="74763">
                  <c:v>0</c:v>
                </c:pt>
                <c:pt idx="74764">
                  <c:v>0</c:v>
                </c:pt>
                <c:pt idx="74765">
                  <c:v>0</c:v>
                </c:pt>
                <c:pt idx="74766">
                  <c:v>0</c:v>
                </c:pt>
                <c:pt idx="74767">
                  <c:v>0</c:v>
                </c:pt>
                <c:pt idx="74768">
                  <c:v>0</c:v>
                </c:pt>
                <c:pt idx="74769">
                  <c:v>0</c:v>
                </c:pt>
                <c:pt idx="74770">
                  <c:v>0</c:v>
                </c:pt>
                <c:pt idx="74771">
                  <c:v>0</c:v>
                </c:pt>
                <c:pt idx="74772">
                  <c:v>0</c:v>
                </c:pt>
                <c:pt idx="74773">
                  <c:v>0</c:v>
                </c:pt>
                <c:pt idx="74774">
                  <c:v>0</c:v>
                </c:pt>
                <c:pt idx="74775">
                  <c:v>0</c:v>
                </c:pt>
                <c:pt idx="74776">
                  <c:v>0</c:v>
                </c:pt>
                <c:pt idx="74777">
                  <c:v>0</c:v>
                </c:pt>
                <c:pt idx="74778">
                  <c:v>0</c:v>
                </c:pt>
                <c:pt idx="74779">
                  <c:v>0</c:v>
                </c:pt>
                <c:pt idx="74780">
                  <c:v>0</c:v>
                </c:pt>
                <c:pt idx="74781">
                  <c:v>0</c:v>
                </c:pt>
                <c:pt idx="74782">
                  <c:v>0</c:v>
                </c:pt>
                <c:pt idx="74783">
                  <c:v>0</c:v>
                </c:pt>
                <c:pt idx="74784">
                  <c:v>0</c:v>
                </c:pt>
                <c:pt idx="74785">
                  <c:v>0</c:v>
                </c:pt>
                <c:pt idx="74786">
                  <c:v>0</c:v>
                </c:pt>
                <c:pt idx="74787">
                  <c:v>0</c:v>
                </c:pt>
                <c:pt idx="74788">
                  <c:v>0</c:v>
                </c:pt>
                <c:pt idx="74789">
                  <c:v>0</c:v>
                </c:pt>
                <c:pt idx="74790">
                  <c:v>0</c:v>
                </c:pt>
                <c:pt idx="74791">
                  <c:v>0</c:v>
                </c:pt>
                <c:pt idx="74792">
                  <c:v>0</c:v>
                </c:pt>
                <c:pt idx="74793">
                  <c:v>0</c:v>
                </c:pt>
                <c:pt idx="74794">
                  <c:v>0</c:v>
                </c:pt>
                <c:pt idx="74795">
                  <c:v>0</c:v>
                </c:pt>
                <c:pt idx="74796">
                  <c:v>0</c:v>
                </c:pt>
                <c:pt idx="74797">
                  <c:v>0</c:v>
                </c:pt>
                <c:pt idx="74798">
                  <c:v>0</c:v>
                </c:pt>
                <c:pt idx="74799">
                  <c:v>0</c:v>
                </c:pt>
                <c:pt idx="74800">
                  <c:v>0</c:v>
                </c:pt>
                <c:pt idx="74801">
                  <c:v>0</c:v>
                </c:pt>
                <c:pt idx="74802">
                  <c:v>0</c:v>
                </c:pt>
                <c:pt idx="74803">
                  <c:v>0</c:v>
                </c:pt>
                <c:pt idx="74804">
                  <c:v>0</c:v>
                </c:pt>
                <c:pt idx="74805">
                  <c:v>0</c:v>
                </c:pt>
                <c:pt idx="74806">
                  <c:v>0</c:v>
                </c:pt>
                <c:pt idx="74807">
                  <c:v>0</c:v>
                </c:pt>
                <c:pt idx="74808">
                  <c:v>0</c:v>
                </c:pt>
                <c:pt idx="74809">
                  <c:v>0</c:v>
                </c:pt>
                <c:pt idx="74810">
                  <c:v>0</c:v>
                </c:pt>
                <c:pt idx="74811">
                  <c:v>0</c:v>
                </c:pt>
                <c:pt idx="74812">
                  <c:v>0</c:v>
                </c:pt>
                <c:pt idx="74813">
                  <c:v>0</c:v>
                </c:pt>
                <c:pt idx="74814">
                  <c:v>0</c:v>
                </c:pt>
                <c:pt idx="74815">
                  <c:v>0</c:v>
                </c:pt>
                <c:pt idx="74816">
                  <c:v>0</c:v>
                </c:pt>
                <c:pt idx="74817">
                  <c:v>0</c:v>
                </c:pt>
                <c:pt idx="74818">
                  <c:v>0</c:v>
                </c:pt>
                <c:pt idx="74819">
                  <c:v>0</c:v>
                </c:pt>
                <c:pt idx="74820">
                  <c:v>0</c:v>
                </c:pt>
                <c:pt idx="74821">
                  <c:v>0</c:v>
                </c:pt>
                <c:pt idx="74822">
                  <c:v>0</c:v>
                </c:pt>
                <c:pt idx="74823">
                  <c:v>0</c:v>
                </c:pt>
                <c:pt idx="74824">
                  <c:v>0</c:v>
                </c:pt>
                <c:pt idx="74825">
                  <c:v>0</c:v>
                </c:pt>
                <c:pt idx="74826">
                  <c:v>0</c:v>
                </c:pt>
                <c:pt idx="74827">
                  <c:v>0</c:v>
                </c:pt>
                <c:pt idx="74828">
                  <c:v>0</c:v>
                </c:pt>
                <c:pt idx="74829">
                  <c:v>0</c:v>
                </c:pt>
                <c:pt idx="74830">
                  <c:v>0</c:v>
                </c:pt>
                <c:pt idx="74831">
                  <c:v>0</c:v>
                </c:pt>
                <c:pt idx="74832">
                  <c:v>0</c:v>
                </c:pt>
                <c:pt idx="74833">
                  <c:v>0</c:v>
                </c:pt>
                <c:pt idx="74834">
                  <c:v>0</c:v>
                </c:pt>
                <c:pt idx="74835">
                  <c:v>0</c:v>
                </c:pt>
                <c:pt idx="74836">
                  <c:v>0</c:v>
                </c:pt>
                <c:pt idx="74837">
                  <c:v>0</c:v>
                </c:pt>
                <c:pt idx="74838">
                  <c:v>0</c:v>
                </c:pt>
                <c:pt idx="74839">
                  <c:v>0</c:v>
                </c:pt>
                <c:pt idx="74840">
                  <c:v>0</c:v>
                </c:pt>
                <c:pt idx="74841">
                  <c:v>0</c:v>
                </c:pt>
                <c:pt idx="74842">
                  <c:v>0</c:v>
                </c:pt>
                <c:pt idx="74843">
                  <c:v>0</c:v>
                </c:pt>
                <c:pt idx="74844">
                  <c:v>0</c:v>
                </c:pt>
                <c:pt idx="74845">
                  <c:v>0</c:v>
                </c:pt>
                <c:pt idx="74846">
                  <c:v>0</c:v>
                </c:pt>
                <c:pt idx="74847">
                  <c:v>0</c:v>
                </c:pt>
                <c:pt idx="74848">
                  <c:v>0</c:v>
                </c:pt>
                <c:pt idx="74849">
                  <c:v>0</c:v>
                </c:pt>
                <c:pt idx="74850">
                  <c:v>0</c:v>
                </c:pt>
                <c:pt idx="74851">
                  <c:v>0</c:v>
                </c:pt>
                <c:pt idx="74852">
                  <c:v>0</c:v>
                </c:pt>
                <c:pt idx="74853">
                  <c:v>0</c:v>
                </c:pt>
                <c:pt idx="74854">
                  <c:v>0</c:v>
                </c:pt>
                <c:pt idx="74855">
                  <c:v>0</c:v>
                </c:pt>
                <c:pt idx="74856">
                  <c:v>0</c:v>
                </c:pt>
                <c:pt idx="74857">
                  <c:v>0</c:v>
                </c:pt>
                <c:pt idx="74858">
                  <c:v>0</c:v>
                </c:pt>
                <c:pt idx="74859">
                  <c:v>0</c:v>
                </c:pt>
                <c:pt idx="74860">
                  <c:v>0</c:v>
                </c:pt>
                <c:pt idx="74861">
                  <c:v>0</c:v>
                </c:pt>
                <c:pt idx="74862">
                  <c:v>0</c:v>
                </c:pt>
                <c:pt idx="74863">
                  <c:v>0</c:v>
                </c:pt>
                <c:pt idx="74864">
                  <c:v>0</c:v>
                </c:pt>
                <c:pt idx="74865">
                  <c:v>0</c:v>
                </c:pt>
                <c:pt idx="74866">
                  <c:v>0</c:v>
                </c:pt>
                <c:pt idx="74867">
                  <c:v>0</c:v>
                </c:pt>
                <c:pt idx="74868">
                  <c:v>0</c:v>
                </c:pt>
                <c:pt idx="74869">
                  <c:v>0</c:v>
                </c:pt>
                <c:pt idx="74870">
                  <c:v>0</c:v>
                </c:pt>
                <c:pt idx="74871">
                  <c:v>0</c:v>
                </c:pt>
                <c:pt idx="74872">
                  <c:v>0</c:v>
                </c:pt>
                <c:pt idx="74873">
                  <c:v>0</c:v>
                </c:pt>
                <c:pt idx="74874">
                  <c:v>0</c:v>
                </c:pt>
                <c:pt idx="74875">
                  <c:v>0</c:v>
                </c:pt>
                <c:pt idx="74876">
                  <c:v>0</c:v>
                </c:pt>
                <c:pt idx="74877">
                  <c:v>0</c:v>
                </c:pt>
                <c:pt idx="74878">
                  <c:v>0</c:v>
                </c:pt>
                <c:pt idx="74879">
                  <c:v>0</c:v>
                </c:pt>
                <c:pt idx="74880">
                  <c:v>0</c:v>
                </c:pt>
                <c:pt idx="74881">
                  <c:v>0</c:v>
                </c:pt>
                <c:pt idx="74882">
                  <c:v>0</c:v>
                </c:pt>
                <c:pt idx="74883">
                  <c:v>0</c:v>
                </c:pt>
                <c:pt idx="74884">
                  <c:v>0</c:v>
                </c:pt>
                <c:pt idx="74885">
                  <c:v>0</c:v>
                </c:pt>
                <c:pt idx="74886">
                  <c:v>0</c:v>
                </c:pt>
                <c:pt idx="74887">
                  <c:v>0</c:v>
                </c:pt>
                <c:pt idx="74888">
                  <c:v>0</c:v>
                </c:pt>
                <c:pt idx="74889">
                  <c:v>0</c:v>
                </c:pt>
                <c:pt idx="74890">
                  <c:v>0</c:v>
                </c:pt>
                <c:pt idx="74891">
                  <c:v>0</c:v>
                </c:pt>
                <c:pt idx="74892">
                  <c:v>0</c:v>
                </c:pt>
                <c:pt idx="74893">
                  <c:v>0</c:v>
                </c:pt>
                <c:pt idx="74894">
                  <c:v>0</c:v>
                </c:pt>
                <c:pt idx="74895">
                  <c:v>0</c:v>
                </c:pt>
                <c:pt idx="74896">
                  <c:v>0</c:v>
                </c:pt>
                <c:pt idx="74897">
                  <c:v>0</c:v>
                </c:pt>
                <c:pt idx="74898">
                  <c:v>0</c:v>
                </c:pt>
                <c:pt idx="74899">
                  <c:v>0</c:v>
                </c:pt>
                <c:pt idx="74900">
                  <c:v>0</c:v>
                </c:pt>
                <c:pt idx="74901">
                  <c:v>0</c:v>
                </c:pt>
                <c:pt idx="74902">
                  <c:v>0</c:v>
                </c:pt>
                <c:pt idx="74903">
                  <c:v>0</c:v>
                </c:pt>
                <c:pt idx="74904">
                  <c:v>0</c:v>
                </c:pt>
                <c:pt idx="74905">
                  <c:v>0</c:v>
                </c:pt>
                <c:pt idx="74906">
                  <c:v>0</c:v>
                </c:pt>
                <c:pt idx="74907">
                  <c:v>0</c:v>
                </c:pt>
                <c:pt idx="74908">
                  <c:v>0</c:v>
                </c:pt>
                <c:pt idx="74909">
                  <c:v>0</c:v>
                </c:pt>
                <c:pt idx="74910">
                  <c:v>0</c:v>
                </c:pt>
                <c:pt idx="74911">
                  <c:v>0</c:v>
                </c:pt>
                <c:pt idx="74912">
                  <c:v>0</c:v>
                </c:pt>
                <c:pt idx="74913">
                  <c:v>0</c:v>
                </c:pt>
                <c:pt idx="74914">
                  <c:v>0</c:v>
                </c:pt>
                <c:pt idx="74915">
                  <c:v>0</c:v>
                </c:pt>
                <c:pt idx="74916">
                  <c:v>0</c:v>
                </c:pt>
                <c:pt idx="74917">
                  <c:v>0</c:v>
                </c:pt>
                <c:pt idx="74918">
                  <c:v>0</c:v>
                </c:pt>
                <c:pt idx="74919">
                  <c:v>0</c:v>
                </c:pt>
                <c:pt idx="74920">
                  <c:v>0</c:v>
                </c:pt>
                <c:pt idx="74921">
                  <c:v>0</c:v>
                </c:pt>
                <c:pt idx="74922">
                  <c:v>0</c:v>
                </c:pt>
                <c:pt idx="74923">
                  <c:v>0</c:v>
                </c:pt>
                <c:pt idx="74924">
                  <c:v>0</c:v>
                </c:pt>
                <c:pt idx="74925">
                  <c:v>0</c:v>
                </c:pt>
                <c:pt idx="74926">
                  <c:v>0</c:v>
                </c:pt>
                <c:pt idx="74927">
                  <c:v>0</c:v>
                </c:pt>
                <c:pt idx="74928">
                  <c:v>0</c:v>
                </c:pt>
                <c:pt idx="74929">
                  <c:v>0</c:v>
                </c:pt>
                <c:pt idx="74930">
                  <c:v>0</c:v>
                </c:pt>
                <c:pt idx="74931">
                  <c:v>0</c:v>
                </c:pt>
                <c:pt idx="74932">
                  <c:v>0</c:v>
                </c:pt>
                <c:pt idx="74933">
                  <c:v>0</c:v>
                </c:pt>
                <c:pt idx="74934">
                  <c:v>0</c:v>
                </c:pt>
                <c:pt idx="74935">
                  <c:v>0</c:v>
                </c:pt>
                <c:pt idx="74936">
                  <c:v>0</c:v>
                </c:pt>
                <c:pt idx="74937">
                  <c:v>0</c:v>
                </c:pt>
                <c:pt idx="74938">
                  <c:v>0</c:v>
                </c:pt>
                <c:pt idx="74939">
                  <c:v>0</c:v>
                </c:pt>
                <c:pt idx="74940">
                  <c:v>0</c:v>
                </c:pt>
                <c:pt idx="74941">
                  <c:v>0</c:v>
                </c:pt>
                <c:pt idx="74942">
                  <c:v>0</c:v>
                </c:pt>
                <c:pt idx="74943">
                  <c:v>0</c:v>
                </c:pt>
                <c:pt idx="74944">
                  <c:v>0</c:v>
                </c:pt>
                <c:pt idx="74945">
                  <c:v>0</c:v>
                </c:pt>
                <c:pt idx="74946">
                  <c:v>0</c:v>
                </c:pt>
                <c:pt idx="74947">
                  <c:v>0</c:v>
                </c:pt>
                <c:pt idx="74948">
                  <c:v>0</c:v>
                </c:pt>
                <c:pt idx="74949">
                  <c:v>0</c:v>
                </c:pt>
                <c:pt idx="74950">
                  <c:v>0</c:v>
                </c:pt>
                <c:pt idx="74951">
                  <c:v>0</c:v>
                </c:pt>
                <c:pt idx="74952">
                  <c:v>0</c:v>
                </c:pt>
                <c:pt idx="74953">
                  <c:v>0</c:v>
                </c:pt>
                <c:pt idx="74954">
                  <c:v>0</c:v>
                </c:pt>
                <c:pt idx="74955">
                  <c:v>0</c:v>
                </c:pt>
                <c:pt idx="74956">
                  <c:v>0</c:v>
                </c:pt>
                <c:pt idx="74957">
                  <c:v>0</c:v>
                </c:pt>
                <c:pt idx="74958">
                  <c:v>0</c:v>
                </c:pt>
                <c:pt idx="74959">
                  <c:v>0</c:v>
                </c:pt>
                <c:pt idx="74960">
                  <c:v>0</c:v>
                </c:pt>
                <c:pt idx="74961">
                  <c:v>0</c:v>
                </c:pt>
                <c:pt idx="74962">
                  <c:v>0</c:v>
                </c:pt>
                <c:pt idx="74963">
                  <c:v>0</c:v>
                </c:pt>
                <c:pt idx="74964">
                  <c:v>0</c:v>
                </c:pt>
                <c:pt idx="74965">
                  <c:v>0</c:v>
                </c:pt>
                <c:pt idx="74966">
                  <c:v>0</c:v>
                </c:pt>
                <c:pt idx="74967">
                  <c:v>0</c:v>
                </c:pt>
                <c:pt idx="74968">
                  <c:v>0</c:v>
                </c:pt>
                <c:pt idx="74969">
                  <c:v>0</c:v>
                </c:pt>
                <c:pt idx="74970">
                  <c:v>0</c:v>
                </c:pt>
                <c:pt idx="74971">
                  <c:v>0</c:v>
                </c:pt>
                <c:pt idx="74972">
                  <c:v>0</c:v>
                </c:pt>
                <c:pt idx="74973">
                  <c:v>0</c:v>
                </c:pt>
                <c:pt idx="74974">
                  <c:v>0</c:v>
                </c:pt>
                <c:pt idx="74975">
                  <c:v>0</c:v>
                </c:pt>
                <c:pt idx="74976">
                  <c:v>0</c:v>
                </c:pt>
                <c:pt idx="74977">
                  <c:v>0</c:v>
                </c:pt>
                <c:pt idx="74978">
                  <c:v>0</c:v>
                </c:pt>
                <c:pt idx="74979">
                  <c:v>0</c:v>
                </c:pt>
                <c:pt idx="74980">
                  <c:v>0</c:v>
                </c:pt>
                <c:pt idx="74981">
                  <c:v>0</c:v>
                </c:pt>
                <c:pt idx="74982">
                  <c:v>0</c:v>
                </c:pt>
                <c:pt idx="74983">
                  <c:v>0</c:v>
                </c:pt>
                <c:pt idx="74984">
                  <c:v>0</c:v>
                </c:pt>
                <c:pt idx="74985">
                  <c:v>0</c:v>
                </c:pt>
                <c:pt idx="74986">
                  <c:v>0</c:v>
                </c:pt>
                <c:pt idx="74987">
                  <c:v>0</c:v>
                </c:pt>
                <c:pt idx="74988">
                  <c:v>0</c:v>
                </c:pt>
                <c:pt idx="74989">
                  <c:v>0</c:v>
                </c:pt>
                <c:pt idx="74990">
                  <c:v>0</c:v>
                </c:pt>
                <c:pt idx="74991">
                  <c:v>0</c:v>
                </c:pt>
                <c:pt idx="74992">
                  <c:v>0</c:v>
                </c:pt>
                <c:pt idx="74993">
                  <c:v>0</c:v>
                </c:pt>
                <c:pt idx="74994">
                  <c:v>0</c:v>
                </c:pt>
                <c:pt idx="74995">
                  <c:v>0</c:v>
                </c:pt>
                <c:pt idx="74996">
                  <c:v>0</c:v>
                </c:pt>
                <c:pt idx="74997">
                  <c:v>0</c:v>
                </c:pt>
                <c:pt idx="74998">
                  <c:v>0</c:v>
                </c:pt>
                <c:pt idx="74999">
                  <c:v>0</c:v>
                </c:pt>
                <c:pt idx="75000">
                  <c:v>0</c:v>
                </c:pt>
                <c:pt idx="75001">
                  <c:v>0</c:v>
                </c:pt>
                <c:pt idx="75002">
                  <c:v>0</c:v>
                </c:pt>
                <c:pt idx="75003">
                  <c:v>0</c:v>
                </c:pt>
                <c:pt idx="75004">
                  <c:v>0</c:v>
                </c:pt>
                <c:pt idx="75005">
                  <c:v>0</c:v>
                </c:pt>
                <c:pt idx="75006">
                  <c:v>0</c:v>
                </c:pt>
                <c:pt idx="75007">
                  <c:v>0</c:v>
                </c:pt>
                <c:pt idx="75008">
                  <c:v>0</c:v>
                </c:pt>
                <c:pt idx="75009">
                  <c:v>0</c:v>
                </c:pt>
                <c:pt idx="75010">
                  <c:v>0</c:v>
                </c:pt>
                <c:pt idx="75011">
                  <c:v>0</c:v>
                </c:pt>
                <c:pt idx="75012">
                  <c:v>0</c:v>
                </c:pt>
                <c:pt idx="75013">
                  <c:v>0</c:v>
                </c:pt>
                <c:pt idx="75014">
                  <c:v>0</c:v>
                </c:pt>
                <c:pt idx="75015">
                  <c:v>0</c:v>
                </c:pt>
                <c:pt idx="75016">
                  <c:v>0</c:v>
                </c:pt>
                <c:pt idx="75017">
                  <c:v>0</c:v>
                </c:pt>
                <c:pt idx="75018">
                  <c:v>0</c:v>
                </c:pt>
                <c:pt idx="75019">
                  <c:v>0</c:v>
                </c:pt>
                <c:pt idx="75020">
                  <c:v>0</c:v>
                </c:pt>
                <c:pt idx="75021">
                  <c:v>0</c:v>
                </c:pt>
                <c:pt idx="75022">
                  <c:v>0</c:v>
                </c:pt>
                <c:pt idx="75023">
                  <c:v>0</c:v>
                </c:pt>
                <c:pt idx="75024">
                  <c:v>0</c:v>
                </c:pt>
                <c:pt idx="75025">
                  <c:v>0</c:v>
                </c:pt>
                <c:pt idx="75026">
                  <c:v>0</c:v>
                </c:pt>
                <c:pt idx="75027">
                  <c:v>0</c:v>
                </c:pt>
                <c:pt idx="75028">
                  <c:v>0</c:v>
                </c:pt>
                <c:pt idx="75029">
                  <c:v>0</c:v>
                </c:pt>
                <c:pt idx="75030">
                  <c:v>0</c:v>
                </c:pt>
                <c:pt idx="75031">
                  <c:v>0</c:v>
                </c:pt>
                <c:pt idx="75032">
                  <c:v>0</c:v>
                </c:pt>
                <c:pt idx="75033">
                  <c:v>0</c:v>
                </c:pt>
                <c:pt idx="75034">
                  <c:v>0</c:v>
                </c:pt>
                <c:pt idx="75035">
                  <c:v>0</c:v>
                </c:pt>
                <c:pt idx="75036">
                  <c:v>0</c:v>
                </c:pt>
                <c:pt idx="75037">
                  <c:v>0</c:v>
                </c:pt>
                <c:pt idx="75038">
                  <c:v>0</c:v>
                </c:pt>
                <c:pt idx="75039">
                  <c:v>0</c:v>
                </c:pt>
                <c:pt idx="75040">
                  <c:v>0</c:v>
                </c:pt>
                <c:pt idx="75041">
                  <c:v>0</c:v>
                </c:pt>
                <c:pt idx="75042">
                  <c:v>0</c:v>
                </c:pt>
                <c:pt idx="75043">
                  <c:v>0</c:v>
                </c:pt>
                <c:pt idx="75044">
                  <c:v>0</c:v>
                </c:pt>
                <c:pt idx="75045">
                  <c:v>0</c:v>
                </c:pt>
                <c:pt idx="75046">
                  <c:v>0</c:v>
                </c:pt>
                <c:pt idx="75047">
                  <c:v>0</c:v>
                </c:pt>
                <c:pt idx="75048">
                  <c:v>0</c:v>
                </c:pt>
                <c:pt idx="75049">
                  <c:v>0</c:v>
                </c:pt>
                <c:pt idx="75050">
                  <c:v>0</c:v>
                </c:pt>
                <c:pt idx="75051">
                  <c:v>0</c:v>
                </c:pt>
                <c:pt idx="75052">
                  <c:v>0</c:v>
                </c:pt>
                <c:pt idx="75053">
                  <c:v>0</c:v>
                </c:pt>
                <c:pt idx="75054">
                  <c:v>0</c:v>
                </c:pt>
                <c:pt idx="75055">
                  <c:v>0</c:v>
                </c:pt>
                <c:pt idx="75056">
                  <c:v>0</c:v>
                </c:pt>
                <c:pt idx="75057">
                  <c:v>0</c:v>
                </c:pt>
                <c:pt idx="75058">
                  <c:v>0</c:v>
                </c:pt>
                <c:pt idx="75059">
                  <c:v>0</c:v>
                </c:pt>
                <c:pt idx="75060">
                  <c:v>0</c:v>
                </c:pt>
                <c:pt idx="75061">
                  <c:v>0</c:v>
                </c:pt>
                <c:pt idx="75062">
                  <c:v>0</c:v>
                </c:pt>
                <c:pt idx="75063">
                  <c:v>0</c:v>
                </c:pt>
                <c:pt idx="75064">
                  <c:v>0</c:v>
                </c:pt>
                <c:pt idx="75065">
                  <c:v>0</c:v>
                </c:pt>
                <c:pt idx="75066">
                  <c:v>0</c:v>
                </c:pt>
                <c:pt idx="75067">
                  <c:v>0</c:v>
                </c:pt>
                <c:pt idx="75068">
                  <c:v>0</c:v>
                </c:pt>
                <c:pt idx="75069">
                  <c:v>0</c:v>
                </c:pt>
                <c:pt idx="75070">
                  <c:v>0</c:v>
                </c:pt>
                <c:pt idx="75071">
                  <c:v>0</c:v>
                </c:pt>
                <c:pt idx="75072">
                  <c:v>0</c:v>
                </c:pt>
                <c:pt idx="75073">
                  <c:v>0</c:v>
                </c:pt>
                <c:pt idx="75074">
                  <c:v>0</c:v>
                </c:pt>
                <c:pt idx="75075">
                  <c:v>0</c:v>
                </c:pt>
                <c:pt idx="75076">
                  <c:v>0</c:v>
                </c:pt>
                <c:pt idx="75077">
                  <c:v>0</c:v>
                </c:pt>
                <c:pt idx="75078">
                  <c:v>0</c:v>
                </c:pt>
                <c:pt idx="75079">
                  <c:v>0</c:v>
                </c:pt>
                <c:pt idx="75080">
                  <c:v>0</c:v>
                </c:pt>
                <c:pt idx="75081">
                  <c:v>0</c:v>
                </c:pt>
                <c:pt idx="75082">
                  <c:v>0</c:v>
                </c:pt>
                <c:pt idx="75083">
                  <c:v>0</c:v>
                </c:pt>
                <c:pt idx="75084">
                  <c:v>0</c:v>
                </c:pt>
                <c:pt idx="75085">
                  <c:v>0</c:v>
                </c:pt>
                <c:pt idx="75086">
                  <c:v>0</c:v>
                </c:pt>
                <c:pt idx="75087">
                  <c:v>0</c:v>
                </c:pt>
                <c:pt idx="75088">
                  <c:v>0</c:v>
                </c:pt>
                <c:pt idx="75089">
                  <c:v>0</c:v>
                </c:pt>
                <c:pt idx="75090">
                  <c:v>0</c:v>
                </c:pt>
                <c:pt idx="75091">
                  <c:v>0</c:v>
                </c:pt>
                <c:pt idx="75092">
                  <c:v>0</c:v>
                </c:pt>
                <c:pt idx="75093">
                  <c:v>0</c:v>
                </c:pt>
                <c:pt idx="75094">
                  <c:v>0</c:v>
                </c:pt>
                <c:pt idx="75095">
                  <c:v>0</c:v>
                </c:pt>
                <c:pt idx="75096">
                  <c:v>0</c:v>
                </c:pt>
                <c:pt idx="75097">
                  <c:v>0</c:v>
                </c:pt>
                <c:pt idx="75098">
                  <c:v>0</c:v>
                </c:pt>
                <c:pt idx="75099">
                  <c:v>0</c:v>
                </c:pt>
                <c:pt idx="75100">
                  <c:v>0</c:v>
                </c:pt>
                <c:pt idx="75101">
                  <c:v>0</c:v>
                </c:pt>
                <c:pt idx="75102">
                  <c:v>0</c:v>
                </c:pt>
                <c:pt idx="75103">
                  <c:v>0</c:v>
                </c:pt>
                <c:pt idx="75104">
                  <c:v>0</c:v>
                </c:pt>
                <c:pt idx="75105">
                  <c:v>0</c:v>
                </c:pt>
                <c:pt idx="75106">
                  <c:v>0</c:v>
                </c:pt>
                <c:pt idx="75107">
                  <c:v>0</c:v>
                </c:pt>
                <c:pt idx="75108">
                  <c:v>0</c:v>
                </c:pt>
                <c:pt idx="75109">
                  <c:v>0</c:v>
                </c:pt>
                <c:pt idx="75110">
                  <c:v>0</c:v>
                </c:pt>
                <c:pt idx="75111">
                  <c:v>0</c:v>
                </c:pt>
                <c:pt idx="75112">
                  <c:v>0</c:v>
                </c:pt>
                <c:pt idx="75113">
                  <c:v>0</c:v>
                </c:pt>
                <c:pt idx="75114">
                  <c:v>0</c:v>
                </c:pt>
                <c:pt idx="75115">
                  <c:v>0</c:v>
                </c:pt>
                <c:pt idx="75116">
                  <c:v>0</c:v>
                </c:pt>
                <c:pt idx="75117">
                  <c:v>0</c:v>
                </c:pt>
                <c:pt idx="75118">
                  <c:v>0</c:v>
                </c:pt>
                <c:pt idx="75119">
                  <c:v>0</c:v>
                </c:pt>
                <c:pt idx="75120">
                  <c:v>0</c:v>
                </c:pt>
                <c:pt idx="75121">
                  <c:v>0</c:v>
                </c:pt>
                <c:pt idx="75122">
                  <c:v>0</c:v>
                </c:pt>
                <c:pt idx="75123">
                  <c:v>0</c:v>
                </c:pt>
                <c:pt idx="75124">
                  <c:v>0</c:v>
                </c:pt>
                <c:pt idx="75125">
                  <c:v>0</c:v>
                </c:pt>
                <c:pt idx="75126">
                  <c:v>0</c:v>
                </c:pt>
                <c:pt idx="75127">
                  <c:v>0</c:v>
                </c:pt>
                <c:pt idx="75128">
                  <c:v>0</c:v>
                </c:pt>
                <c:pt idx="75129">
                  <c:v>0</c:v>
                </c:pt>
                <c:pt idx="75130">
                  <c:v>0</c:v>
                </c:pt>
                <c:pt idx="75131">
                  <c:v>0</c:v>
                </c:pt>
                <c:pt idx="75132">
                  <c:v>0</c:v>
                </c:pt>
                <c:pt idx="75133">
                  <c:v>0</c:v>
                </c:pt>
                <c:pt idx="75134">
                  <c:v>0</c:v>
                </c:pt>
                <c:pt idx="75135">
                  <c:v>0</c:v>
                </c:pt>
                <c:pt idx="75136">
                  <c:v>0</c:v>
                </c:pt>
                <c:pt idx="75137">
                  <c:v>0</c:v>
                </c:pt>
                <c:pt idx="75138">
                  <c:v>0</c:v>
                </c:pt>
                <c:pt idx="75139">
                  <c:v>0</c:v>
                </c:pt>
                <c:pt idx="75140">
                  <c:v>0</c:v>
                </c:pt>
                <c:pt idx="75141">
                  <c:v>0</c:v>
                </c:pt>
                <c:pt idx="75142">
                  <c:v>0</c:v>
                </c:pt>
                <c:pt idx="75143">
                  <c:v>0</c:v>
                </c:pt>
                <c:pt idx="75144">
                  <c:v>0</c:v>
                </c:pt>
                <c:pt idx="75145">
                  <c:v>0</c:v>
                </c:pt>
                <c:pt idx="75146">
                  <c:v>0</c:v>
                </c:pt>
                <c:pt idx="75147">
                  <c:v>0</c:v>
                </c:pt>
                <c:pt idx="75148">
                  <c:v>0</c:v>
                </c:pt>
                <c:pt idx="75149">
                  <c:v>0</c:v>
                </c:pt>
                <c:pt idx="75150">
                  <c:v>0</c:v>
                </c:pt>
                <c:pt idx="75151">
                  <c:v>0</c:v>
                </c:pt>
                <c:pt idx="75152">
                  <c:v>0</c:v>
                </c:pt>
                <c:pt idx="75153">
                  <c:v>0</c:v>
                </c:pt>
                <c:pt idx="75154">
                  <c:v>0</c:v>
                </c:pt>
                <c:pt idx="75155">
                  <c:v>0</c:v>
                </c:pt>
                <c:pt idx="75156">
                  <c:v>0</c:v>
                </c:pt>
                <c:pt idx="75157">
                  <c:v>0</c:v>
                </c:pt>
                <c:pt idx="75158">
                  <c:v>0</c:v>
                </c:pt>
                <c:pt idx="75159">
                  <c:v>0</c:v>
                </c:pt>
                <c:pt idx="75160">
                  <c:v>0</c:v>
                </c:pt>
                <c:pt idx="75161">
                  <c:v>0</c:v>
                </c:pt>
                <c:pt idx="75162">
                  <c:v>0</c:v>
                </c:pt>
                <c:pt idx="75163">
                  <c:v>0</c:v>
                </c:pt>
                <c:pt idx="75164">
                  <c:v>0</c:v>
                </c:pt>
                <c:pt idx="75165">
                  <c:v>0</c:v>
                </c:pt>
                <c:pt idx="75166">
                  <c:v>0</c:v>
                </c:pt>
                <c:pt idx="75167">
                  <c:v>0</c:v>
                </c:pt>
                <c:pt idx="75168">
                  <c:v>0</c:v>
                </c:pt>
                <c:pt idx="75169">
                  <c:v>0</c:v>
                </c:pt>
                <c:pt idx="75170">
                  <c:v>0</c:v>
                </c:pt>
                <c:pt idx="75171">
                  <c:v>0</c:v>
                </c:pt>
                <c:pt idx="75172">
                  <c:v>0</c:v>
                </c:pt>
                <c:pt idx="75173">
                  <c:v>0</c:v>
                </c:pt>
                <c:pt idx="75174">
                  <c:v>0</c:v>
                </c:pt>
                <c:pt idx="75175">
                  <c:v>0</c:v>
                </c:pt>
                <c:pt idx="75176">
                  <c:v>0</c:v>
                </c:pt>
                <c:pt idx="75177">
                  <c:v>0</c:v>
                </c:pt>
                <c:pt idx="75178">
                  <c:v>0</c:v>
                </c:pt>
                <c:pt idx="75179">
                  <c:v>0</c:v>
                </c:pt>
                <c:pt idx="75180">
                  <c:v>0</c:v>
                </c:pt>
                <c:pt idx="75181">
                  <c:v>0</c:v>
                </c:pt>
                <c:pt idx="75182">
                  <c:v>0</c:v>
                </c:pt>
                <c:pt idx="75183">
                  <c:v>0</c:v>
                </c:pt>
                <c:pt idx="75184">
                  <c:v>0</c:v>
                </c:pt>
                <c:pt idx="75185">
                  <c:v>0</c:v>
                </c:pt>
                <c:pt idx="75186">
                  <c:v>0</c:v>
                </c:pt>
                <c:pt idx="75187">
                  <c:v>0</c:v>
                </c:pt>
                <c:pt idx="75188">
                  <c:v>0</c:v>
                </c:pt>
                <c:pt idx="75189">
                  <c:v>0</c:v>
                </c:pt>
                <c:pt idx="75190">
                  <c:v>0</c:v>
                </c:pt>
                <c:pt idx="75191">
                  <c:v>0</c:v>
                </c:pt>
                <c:pt idx="75192">
                  <c:v>0</c:v>
                </c:pt>
                <c:pt idx="75193">
                  <c:v>0</c:v>
                </c:pt>
                <c:pt idx="75194">
                  <c:v>0</c:v>
                </c:pt>
                <c:pt idx="75195">
                  <c:v>0</c:v>
                </c:pt>
                <c:pt idx="75196">
                  <c:v>0</c:v>
                </c:pt>
                <c:pt idx="75197">
                  <c:v>0</c:v>
                </c:pt>
                <c:pt idx="75198">
                  <c:v>0</c:v>
                </c:pt>
                <c:pt idx="75199">
                  <c:v>0</c:v>
                </c:pt>
                <c:pt idx="75200">
                  <c:v>0</c:v>
                </c:pt>
                <c:pt idx="75201">
                  <c:v>0</c:v>
                </c:pt>
                <c:pt idx="75202">
                  <c:v>0</c:v>
                </c:pt>
                <c:pt idx="75203">
                  <c:v>0</c:v>
                </c:pt>
                <c:pt idx="75204">
                  <c:v>0</c:v>
                </c:pt>
                <c:pt idx="75205">
                  <c:v>0</c:v>
                </c:pt>
                <c:pt idx="75206">
                  <c:v>0</c:v>
                </c:pt>
                <c:pt idx="75207">
                  <c:v>0</c:v>
                </c:pt>
                <c:pt idx="75208">
                  <c:v>0</c:v>
                </c:pt>
                <c:pt idx="75209">
                  <c:v>0</c:v>
                </c:pt>
                <c:pt idx="75210">
                  <c:v>0</c:v>
                </c:pt>
                <c:pt idx="75211">
                  <c:v>0</c:v>
                </c:pt>
                <c:pt idx="75212">
                  <c:v>0</c:v>
                </c:pt>
                <c:pt idx="75213">
                  <c:v>0</c:v>
                </c:pt>
                <c:pt idx="75214">
                  <c:v>0</c:v>
                </c:pt>
                <c:pt idx="75215">
                  <c:v>0</c:v>
                </c:pt>
                <c:pt idx="75216">
                  <c:v>0</c:v>
                </c:pt>
                <c:pt idx="75217">
                  <c:v>0</c:v>
                </c:pt>
                <c:pt idx="75218">
                  <c:v>0</c:v>
                </c:pt>
                <c:pt idx="75219">
                  <c:v>0</c:v>
                </c:pt>
                <c:pt idx="75220">
                  <c:v>0</c:v>
                </c:pt>
                <c:pt idx="75221">
                  <c:v>0</c:v>
                </c:pt>
                <c:pt idx="75222">
                  <c:v>0</c:v>
                </c:pt>
                <c:pt idx="75223">
                  <c:v>0</c:v>
                </c:pt>
                <c:pt idx="75224">
                  <c:v>0</c:v>
                </c:pt>
                <c:pt idx="75225">
                  <c:v>0</c:v>
                </c:pt>
                <c:pt idx="75226">
                  <c:v>0</c:v>
                </c:pt>
                <c:pt idx="75227">
                  <c:v>0</c:v>
                </c:pt>
                <c:pt idx="75228">
                  <c:v>0</c:v>
                </c:pt>
                <c:pt idx="75229">
                  <c:v>0</c:v>
                </c:pt>
                <c:pt idx="75230">
                  <c:v>0</c:v>
                </c:pt>
                <c:pt idx="75231">
                  <c:v>0</c:v>
                </c:pt>
                <c:pt idx="75232">
                  <c:v>0</c:v>
                </c:pt>
                <c:pt idx="75233">
                  <c:v>0</c:v>
                </c:pt>
                <c:pt idx="75234">
                  <c:v>0</c:v>
                </c:pt>
                <c:pt idx="75235">
                  <c:v>0</c:v>
                </c:pt>
                <c:pt idx="75236">
                  <c:v>0</c:v>
                </c:pt>
                <c:pt idx="75237">
                  <c:v>0</c:v>
                </c:pt>
                <c:pt idx="75238">
                  <c:v>0</c:v>
                </c:pt>
                <c:pt idx="75239">
                  <c:v>0</c:v>
                </c:pt>
                <c:pt idx="75240">
                  <c:v>0</c:v>
                </c:pt>
                <c:pt idx="75241">
                  <c:v>0</c:v>
                </c:pt>
                <c:pt idx="75242">
                  <c:v>0</c:v>
                </c:pt>
                <c:pt idx="75243">
                  <c:v>0</c:v>
                </c:pt>
                <c:pt idx="75244">
                  <c:v>0</c:v>
                </c:pt>
                <c:pt idx="75245">
                  <c:v>0</c:v>
                </c:pt>
                <c:pt idx="75246">
                  <c:v>0</c:v>
                </c:pt>
                <c:pt idx="75247">
                  <c:v>0</c:v>
                </c:pt>
                <c:pt idx="75248">
                  <c:v>0</c:v>
                </c:pt>
                <c:pt idx="75249">
                  <c:v>0</c:v>
                </c:pt>
                <c:pt idx="75250">
                  <c:v>0</c:v>
                </c:pt>
                <c:pt idx="75251">
                  <c:v>0</c:v>
                </c:pt>
                <c:pt idx="75252">
                  <c:v>0</c:v>
                </c:pt>
                <c:pt idx="75253">
                  <c:v>0</c:v>
                </c:pt>
                <c:pt idx="75254">
                  <c:v>0</c:v>
                </c:pt>
                <c:pt idx="75255">
                  <c:v>0</c:v>
                </c:pt>
                <c:pt idx="75256">
                  <c:v>0</c:v>
                </c:pt>
                <c:pt idx="75257">
                  <c:v>0</c:v>
                </c:pt>
                <c:pt idx="75258">
                  <c:v>0</c:v>
                </c:pt>
                <c:pt idx="75259">
                  <c:v>0</c:v>
                </c:pt>
                <c:pt idx="75260">
                  <c:v>0</c:v>
                </c:pt>
                <c:pt idx="75261">
                  <c:v>0</c:v>
                </c:pt>
                <c:pt idx="75262">
                  <c:v>0</c:v>
                </c:pt>
                <c:pt idx="75263">
                  <c:v>0</c:v>
                </c:pt>
                <c:pt idx="75264">
                  <c:v>0</c:v>
                </c:pt>
                <c:pt idx="75265">
                  <c:v>0</c:v>
                </c:pt>
                <c:pt idx="75266">
                  <c:v>0</c:v>
                </c:pt>
                <c:pt idx="75267">
                  <c:v>0</c:v>
                </c:pt>
                <c:pt idx="75268">
                  <c:v>0</c:v>
                </c:pt>
                <c:pt idx="75269">
                  <c:v>0</c:v>
                </c:pt>
                <c:pt idx="75270">
                  <c:v>0</c:v>
                </c:pt>
                <c:pt idx="75271">
                  <c:v>0</c:v>
                </c:pt>
                <c:pt idx="75272">
                  <c:v>0</c:v>
                </c:pt>
                <c:pt idx="75273">
                  <c:v>0</c:v>
                </c:pt>
                <c:pt idx="75274">
                  <c:v>0</c:v>
                </c:pt>
                <c:pt idx="75275">
                  <c:v>0</c:v>
                </c:pt>
                <c:pt idx="75276">
                  <c:v>0</c:v>
                </c:pt>
                <c:pt idx="75277">
                  <c:v>0</c:v>
                </c:pt>
                <c:pt idx="75278">
                  <c:v>0</c:v>
                </c:pt>
                <c:pt idx="75279">
                  <c:v>0</c:v>
                </c:pt>
                <c:pt idx="75280">
                  <c:v>0</c:v>
                </c:pt>
                <c:pt idx="75281">
                  <c:v>0</c:v>
                </c:pt>
                <c:pt idx="75282">
                  <c:v>0</c:v>
                </c:pt>
                <c:pt idx="75283">
                  <c:v>0</c:v>
                </c:pt>
                <c:pt idx="75284">
                  <c:v>0</c:v>
                </c:pt>
                <c:pt idx="75285">
                  <c:v>0</c:v>
                </c:pt>
                <c:pt idx="75286">
                  <c:v>0</c:v>
                </c:pt>
                <c:pt idx="75287">
                  <c:v>0</c:v>
                </c:pt>
                <c:pt idx="75288">
                  <c:v>0</c:v>
                </c:pt>
                <c:pt idx="75289">
                  <c:v>0</c:v>
                </c:pt>
                <c:pt idx="75290">
                  <c:v>0</c:v>
                </c:pt>
                <c:pt idx="75291">
                  <c:v>0</c:v>
                </c:pt>
                <c:pt idx="75292">
                  <c:v>0</c:v>
                </c:pt>
                <c:pt idx="75293">
                  <c:v>0</c:v>
                </c:pt>
                <c:pt idx="75294">
                  <c:v>0</c:v>
                </c:pt>
                <c:pt idx="75295">
                  <c:v>0</c:v>
                </c:pt>
                <c:pt idx="75296">
                  <c:v>0</c:v>
                </c:pt>
                <c:pt idx="75297">
                  <c:v>0</c:v>
                </c:pt>
                <c:pt idx="75298">
                  <c:v>0</c:v>
                </c:pt>
                <c:pt idx="75299">
                  <c:v>0</c:v>
                </c:pt>
                <c:pt idx="75300">
                  <c:v>0</c:v>
                </c:pt>
                <c:pt idx="75301">
                  <c:v>0</c:v>
                </c:pt>
                <c:pt idx="75302">
                  <c:v>0</c:v>
                </c:pt>
                <c:pt idx="75303">
                  <c:v>0</c:v>
                </c:pt>
                <c:pt idx="75304">
                  <c:v>0</c:v>
                </c:pt>
                <c:pt idx="75305">
                  <c:v>0</c:v>
                </c:pt>
                <c:pt idx="75306">
                  <c:v>0</c:v>
                </c:pt>
                <c:pt idx="75307">
                  <c:v>0</c:v>
                </c:pt>
                <c:pt idx="75308">
                  <c:v>0</c:v>
                </c:pt>
                <c:pt idx="75309">
                  <c:v>0</c:v>
                </c:pt>
                <c:pt idx="75310">
                  <c:v>0</c:v>
                </c:pt>
                <c:pt idx="75311">
                  <c:v>0</c:v>
                </c:pt>
                <c:pt idx="75312">
                  <c:v>0</c:v>
                </c:pt>
                <c:pt idx="75313">
                  <c:v>0</c:v>
                </c:pt>
                <c:pt idx="75314">
                  <c:v>0</c:v>
                </c:pt>
                <c:pt idx="75315">
                  <c:v>0</c:v>
                </c:pt>
                <c:pt idx="75316">
                  <c:v>0</c:v>
                </c:pt>
                <c:pt idx="75317">
                  <c:v>0</c:v>
                </c:pt>
                <c:pt idx="75318">
                  <c:v>0</c:v>
                </c:pt>
                <c:pt idx="75319">
                  <c:v>0</c:v>
                </c:pt>
                <c:pt idx="75320">
                  <c:v>0</c:v>
                </c:pt>
                <c:pt idx="75321">
                  <c:v>0</c:v>
                </c:pt>
                <c:pt idx="75322">
                  <c:v>0</c:v>
                </c:pt>
                <c:pt idx="75323">
                  <c:v>0</c:v>
                </c:pt>
                <c:pt idx="75324">
                  <c:v>0</c:v>
                </c:pt>
                <c:pt idx="75325">
                  <c:v>0</c:v>
                </c:pt>
                <c:pt idx="75326">
                  <c:v>0</c:v>
                </c:pt>
                <c:pt idx="75327">
                  <c:v>0</c:v>
                </c:pt>
                <c:pt idx="75328">
                  <c:v>0</c:v>
                </c:pt>
                <c:pt idx="75329">
                  <c:v>0</c:v>
                </c:pt>
                <c:pt idx="75330">
                  <c:v>0</c:v>
                </c:pt>
                <c:pt idx="75331">
                  <c:v>0</c:v>
                </c:pt>
                <c:pt idx="75332">
                  <c:v>0</c:v>
                </c:pt>
                <c:pt idx="75333">
                  <c:v>0</c:v>
                </c:pt>
                <c:pt idx="75334">
                  <c:v>0</c:v>
                </c:pt>
                <c:pt idx="75335">
                  <c:v>0</c:v>
                </c:pt>
                <c:pt idx="75336">
                  <c:v>0</c:v>
                </c:pt>
                <c:pt idx="75337">
                  <c:v>0</c:v>
                </c:pt>
                <c:pt idx="75338">
                  <c:v>0</c:v>
                </c:pt>
                <c:pt idx="75339">
                  <c:v>0</c:v>
                </c:pt>
                <c:pt idx="75340">
                  <c:v>0</c:v>
                </c:pt>
                <c:pt idx="75341">
                  <c:v>0</c:v>
                </c:pt>
                <c:pt idx="75342">
                  <c:v>0</c:v>
                </c:pt>
                <c:pt idx="75343">
                  <c:v>0</c:v>
                </c:pt>
                <c:pt idx="75344">
                  <c:v>0</c:v>
                </c:pt>
                <c:pt idx="75345">
                  <c:v>0</c:v>
                </c:pt>
                <c:pt idx="75346">
                  <c:v>0</c:v>
                </c:pt>
                <c:pt idx="75347">
                  <c:v>0</c:v>
                </c:pt>
                <c:pt idx="75348">
                  <c:v>0</c:v>
                </c:pt>
                <c:pt idx="75349">
                  <c:v>0</c:v>
                </c:pt>
                <c:pt idx="75350">
                  <c:v>0</c:v>
                </c:pt>
                <c:pt idx="75351">
                  <c:v>0</c:v>
                </c:pt>
                <c:pt idx="75352">
                  <c:v>0</c:v>
                </c:pt>
                <c:pt idx="75353">
                  <c:v>0</c:v>
                </c:pt>
                <c:pt idx="75354">
                  <c:v>0</c:v>
                </c:pt>
                <c:pt idx="75355">
                  <c:v>0</c:v>
                </c:pt>
                <c:pt idx="75356">
                  <c:v>0</c:v>
                </c:pt>
                <c:pt idx="75357">
                  <c:v>0</c:v>
                </c:pt>
                <c:pt idx="75358">
                  <c:v>0</c:v>
                </c:pt>
                <c:pt idx="75359">
                  <c:v>0</c:v>
                </c:pt>
                <c:pt idx="75360">
                  <c:v>0</c:v>
                </c:pt>
                <c:pt idx="75361">
                  <c:v>0</c:v>
                </c:pt>
                <c:pt idx="75362">
                  <c:v>0</c:v>
                </c:pt>
                <c:pt idx="75363">
                  <c:v>0</c:v>
                </c:pt>
                <c:pt idx="75364">
                  <c:v>0</c:v>
                </c:pt>
                <c:pt idx="75365">
                  <c:v>0</c:v>
                </c:pt>
                <c:pt idx="75366">
                  <c:v>0</c:v>
                </c:pt>
                <c:pt idx="75367">
                  <c:v>0</c:v>
                </c:pt>
                <c:pt idx="75368">
                  <c:v>0</c:v>
                </c:pt>
                <c:pt idx="75369">
                  <c:v>0</c:v>
                </c:pt>
                <c:pt idx="75370">
                  <c:v>0</c:v>
                </c:pt>
                <c:pt idx="75371">
                  <c:v>0</c:v>
                </c:pt>
                <c:pt idx="75372">
                  <c:v>0</c:v>
                </c:pt>
                <c:pt idx="75373">
                  <c:v>0</c:v>
                </c:pt>
                <c:pt idx="75374">
                  <c:v>0</c:v>
                </c:pt>
                <c:pt idx="75375">
                  <c:v>0</c:v>
                </c:pt>
                <c:pt idx="75376">
                  <c:v>0</c:v>
                </c:pt>
                <c:pt idx="75377">
                  <c:v>0</c:v>
                </c:pt>
                <c:pt idx="75378">
                  <c:v>0</c:v>
                </c:pt>
                <c:pt idx="75379">
                  <c:v>0</c:v>
                </c:pt>
                <c:pt idx="75380">
                  <c:v>0</c:v>
                </c:pt>
                <c:pt idx="75381">
                  <c:v>0</c:v>
                </c:pt>
                <c:pt idx="75382">
                  <c:v>0</c:v>
                </c:pt>
                <c:pt idx="75383">
                  <c:v>0</c:v>
                </c:pt>
                <c:pt idx="75384">
                  <c:v>0</c:v>
                </c:pt>
                <c:pt idx="75385">
                  <c:v>0</c:v>
                </c:pt>
                <c:pt idx="75386">
                  <c:v>0</c:v>
                </c:pt>
                <c:pt idx="75387">
                  <c:v>0</c:v>
                </c:pt>
                <c:pt idx="75388">
                  <c:v>0</c:v>
                </c:pt>
                <c:pt idx="75389">
                  <c:v>0</c:v>
                </c:pt>
                <c:pt idx="75390">
                  <c:v>0</c:v>
                </c:pt>
                <c:pt idx="75391">
                  <c:v>0</c:v>
                </c:pt>
                <c:pt idx="75392">
                  <c:v>0</c:v>
                </c:pt>
                <c:pt idx="75393">
                  <c:v>0</c:v>
                </c:pt>
                <c:pt idx="75394">
                  <c:v>0</c:v>
                </c:pt>
                <c:pt idx="75395">
                  <c:v>0</c:v>
                </c:pt>
                <c:pt idx="75396">
                  <c:v>0</c:v>
                </c:pt>
                <c:pt idx="75397">
                  <c:v>0</c:v>
                </c:pt>
                <c:pt idx="75398">
                  <c:v>0</c:v>
                </c:pt>
                <c:pt idx="75399">
                  <c:v>0</c:v>
                </c:pt>
                <c:pt idx="75400">
                  <c:v>0</c:v>
                </c:pt>
                <c:pt idx="75401">
                  <c:v>0</c:v>
                </c:pt>
                <c:pt idx="75402">
                  <c:v>0</c:v>
                </c:pt>
                <c:pt idx="75403">
                  <c:v>0</c:v>
                </c:pt>
                <c:pt idx="75404">
                  <c:v>0</c:v>
                </c:pt>
                <c:pt idx="75405">
                  <c:v>0</c:v>
                </c:pt>
                <c:pt idx="75406">
                  <c:v>0</c:v>
                </c:pt>
                <c:pt idx="75407">
                  <c:v>0</c:v>
                </c:pt>
                <c:pt idx="75408">
                  <c:v>0</c:v>
                </c:pt>
                <c:pt idx="75409">
                  <c:v>0</c:v>
                </c:pt>
                <c:pt idx="75410">
                  <c:v>0</c:v>
                </c:pt>
                <c:pt idx="75411">
                  <c:v>0</c:v>
                </c:pt>
                <c:pt idx="75412">
                  <c:v>0</c:v>
                </c:pt>
                <c:pt idx="75413">
                  <c:v>0</c:v>
                </c:pt>
                <c:pt idx="75414">
                  <c:v>0</c:v>
                </c:pt>
                <c:pt idx="75415">
                  <c:v>0</c:v>
                </c:pt>
                <c:pt idx="75416">
                  <c:v>0</c:v>
                </c:pt>
                <c:pt idx="75417">
                  <c:v>0</c:v>
                </c:pt>
                <c:pt idx="75418">
                  <c:v>0</c:v>
                </c:pt>
                <c:pt idx="75419">
                  <c:v>0</c:v>
                </c:pt>
                <c:pt idx="75420">
                  <c:v>0</c:v>
                </c:pt>
                <c:pt idx="75421">
                  <c:v>0</c:v>
                </c:pt>
                <c:pt idx="75422">
                  <c:v>0</c:v>
                </c:pt>
                <c:pt idx="75423">
                  <c:v>0</c:v>
                </c:pt>
                <c:pt idx="75424">
                  <c:v>0</c:v>
                </c:pt>
                <c:pt idx="75425">
                  <c:v>0</c:v>
                </c:pt>
                <c:pt idx="75426">
                  <c:v>0</c:v>
                </c:pt>
                <c:pt idx="75427">
                  <c:v>0</c:v>
                </c:pt>
                <c:pt idx="75428">
                  <c:v>0</c:v>
                </c:pt>
                <c:pt idx="75429">
                  <c:v>0</c:v>
                </c:pt>
                <c:pt idx="75430">
                  <c:v>0</c:v>
                </c:pt>
                <c:pt idx="75431">
                  <c:v>0</c:v>
                </c:pt>
                <c:pt idx="75432">
                  <c:v>0</c:v>
                </c:pt>
                <c:pt idx="75433">
                  <c:v>0</c:v>
                </c:pt>
                <c:pt idx="75434">
                  <c:v>0</c:v>
                </c:pt>
                <c:pt idx="75435">
                  <c:v>0</c:v>
                </c:pt>
                <c:pt idx="75436">
                  <c:v>0</c:v>
                </c:pt>
                <c:pt idx="75437">
                  <c:v>0</c:v>
                </c:pt>
                <c:pt idx="75438">
                  <c:v>0</c:v>
                </c:pt>
                <c:pt idx="75439">
                  <c:v>0</c:v>
                </c:pt>
                <c:pt idx="75440">
                  <c:v>0</c:v>
                </c:pt>
                <c:pt idx="75441">
                  <c:v>0</c:v>
                </c:pt>
                <c:pt idx="75442">
                  <c:v>0</c:v>
                </c:pt>
                <c:pt idx="75443">
                  <c:v>0</c:v>
                </c:pt>
                <c:pt idx="75444">
                  <c:v>0</c:v>
                </c:pt>
                <c:pt idx="75445">
                  <c:v>0</c:v>
                </c:pt>
                <c:pt idx="75446">
                  <c:v>0</c:v>
                </c:pt>
                <c:pt idx="75447">
                  <c:v>0</c:v>
                </c:pt>
                <c:pt idx="75448">
                  <c:v>0</c:v>
                </c:pt>
                <c:pt idx="75449">
                  <c:v>0</c:v>
                </c:pt>
                <c:pt idx="75450">
                  <c:v>0</c:v>
                </c:pt>
                <c:pt idx="75451">
                  <c:v>0</c:v>
                </c:pt>
                <c:pt idx="75452">
                  <c:v>0</c:v>
                </c:pt>
                <c:pt idx="75453">
                  <c:v>0</c:v>
                </c:pt>
                <c:pt idx="75454">
                  <c:v>0</c:v>
                </c:pt>
                <c:pt idx="75455">
                  <c:v>0</c:v>
                </c:pt>
                <c:pt idx="75456">
                  <c:v>0</c:v>
                </c:pt>
                <c:pt idx="75457">
                  <c:v>0</c:v>
                </c:pt>
                <c:pt idx="75458">
                  <c:v>0</c:v>
                </c:pt>
                <c:pt idx="75459">
                  <c:v>0</c:v>
                </c:pt>
                <c:pt idx="75460">
                  <c:v>0</c:v>
                </c:pt>
                <c:pt idx="75461">
                  <c:v>0</c:v>
                </c:pt>
                <c:pt idx="75462">
                  <c:v>0</c:v>
                </c:pt>
                <c:pt idx="75463">
                  <c:v>0</c:v>
                </c:pt>
                <c:pt idx="75464">
                  <c:v>0</c:v>
                </c:pt>
                <c:pt idx="75465">
                  <c:v>0</c:v>
                </c:pt>
                <c:pt idx="75466">
                  <c:v>0</c:v>
                </c:pt>
                <c:pt idx="75467">
                  <c:v>0</c:v>
                </c:pt>
                <c:pt idx="75468">
                  <c:v>0</c:v>
                </c:pt>
                <c:pt idx="75469">
                  <c:v>0</c:v>
                </c:pt>
                <c:pt idx="75470">
                  <c:v>0</c:v>
                </c:pt>
                <c:pt idx="75471">
                  <c:v>0</c:v>
                </c:pt>
                <c:pt idx="75472">
                  <c:v>0</c:v>
                </c:pt>
                <c:pt idx="75473">
                  <c:v>0</c:v>
                </c:pt>
                <c:pt idx="75474">
                  <c:v>0</c:v>
                </c:pt>
                <c:pt idx="75475">
                  <c:v>0</c:v>
                </c:pt>
                <c:pt idx="75476">
                  <c:v>0</c:v>
                </c:pt>
                <c:pt idx="75477">
                  <c:v>0</c:v>
                </c:pt>
                <c:pt idx="75478">
                  <c:v>0</c:v>
                </c:pt>
                <c:pt idx="75479">
                  <c:v>0</c:v>
                </c:pt>
                <c:pt idx="75480">
                  <c:v>0</c:v>
                </c:pt>
                <c:pt idx="75481">
                  <c:v>0</c:v>
                </c:pt>
                <c:pt idx="75482">
                  <c:v>0</c:v>
                </c:pt>
                <c:pt idx="75483">
                  <c:v>0</c:v>
                </c:pt>
                <c:pt idx="75484">
                  <c:v>0</c:v>
                </c:pt>
                <c:pt idx="75485">
                  <c:v>0</c:v>
                </c:pt>
                <c:pt idx="75486">
                  <c:v>0</c:v>
                </c:pt>
                <c:pt idx="75487">
                  <c:v>0</c:v>
                </c:pt>
                <c:pt idx="75488">
                  <c:v>0</c:v>
                </c:pt>
                <c:pt idx="75489">
                  <c:v>0</c:v>
                </c:pt>
                <c:pt idx="75490">
                  <c:v>0</c:v>
                </c:pt>
                <c:pt idx="75491">
                  <c:v>0</c:v>
                </c:pt>
                <c:pt idx="75492">
                  <c:v>0</c:v>
                </c:pt>
                <c:pt idx="75493">
                  <c:v>0</c:v>
                </c:pt>
                <c:pt idx="75494">
                  <c:v>0</c:v>
                </c:pt>
                <c:pt idx="75495">
                  <c:v>0</c:v>
                </c:pt>
                <c:pt idx="75496">
                  <c:v>0</c:v>
                </c:pt>
                <c:pt idx="75497">
                  <c:v>0</c:v>
                </c:pt>
                <c:pt idx="75498">
                  <c:v>0</c:v>
                </c:pt>
                <c:pt idx="75499">
                  <c:v>0</c:v>
                </c:pt>
                <c:pt idx="75500">
                  <c:v>0</c:v>
                </c:pt>
                <c:pt idx="75501">
                  <c:v>0</c:v>
                </c:pt>
                <c:pt idx="75502">
                  <c:v>0</c:v>
                </c:pt>
                <c:pt idx="75503">
                  <c:v>0</c:v>
                </c:pt>
                <c:pt idx="75504">
                  <c:v>0</c:v>
                </c:pt>
                <c:pt idx="75505">
                  <c:v>0</c:v>
                </c:pt>
                <c:pt idx="75506">
                  <c:v>0</c:v>
                </c:pt>
                <c:pt idx="75507">
                  <c:v>0</c:v>
                </c:pt>
                <c:pt idx="75508">
                  <c:v>0</c:v>
                </c:pt>
                <c:pt idx="75509">
                  <c:v>0</c:v>
                </c:pt>
                <c:pt idx="75510">
                  <c:v>0</c:v>
                </c:pt>
                <c:pt idx="75511">
                  <c:v>0</c:v>
                </c:pt>
                <c:pt idx="75512">
                  <c:v>0</c:v>
                </c:pt>
                <c:pt idx="75513">
                  <c:v>0</c:v>
                </c:pt>
                <c:pt idx="75514">
                  <c:v>0</c:v>
                </c:pt>
                <c:pt idx="75515">
                  <c:v>0</c:v>
                </c:pt>
                <c:pt idx="75516">
                  <c:v>0</c:v>
                </c:pt>
                <c:pt idx="75517">
                  <c:v>0</c:v>
                </c:pt>
                <c:pt idx="75518">
                  <c:v>0</c:v>
                </c:pt>
                <c:pt idx="75519">
                  <c:v>0</c:v>
                </c:pt>
                <c:pt idx="75520">
                  <c:v>0</c:v>
                </c:pt>
                <c:pt idx="75521">
                  <c:v>0</c:v>
                </c:pt>
                <c:pt idx="75522">
                  <c:v>0</c:v>
                </c:pt>
                <c:pt idx="75523">
                  <c:v>0</c:v>
                </c:pt>
                <c:pt idx="75524">
                  <c:v>0</c:v>
                </c:pt>
                <c:pt idx="75525">
                  <c:v>0</c:v>
                </c:pt>
                <c:pt idx="75526">
                  <c:v>0</c:v>
                </c:pt>
                <c:pt idx="75527">
                  <c:v>0</c:v>
                </c:pt>
                <c:pt idx="75528">
                  <c:v>0</c:v>
                </c:pt>
                <c:pt idx="75529">
                  <c:v>0</c:v>
                </c:pt>
                <c:pt idx="75530">
                  <c:v>0</c:v>
                </c:pt>
                <c:pt idx="75531">
                  <c:v>0</c:v>
                </c:pt>
                <c:pt idx="75532">
                  <c:v>0</c:v>
                </c:pt>
                <c:pt idx="75533">
                  <c:v>0</c:v>
                </c:pt>
                <c:pt idx="75534">
                  <c:v>0</c:v>
                </c:pt>
                <c:pt idx="75535">
                  <c:v>0</c:v>
                </c:pt>
                <c:pt idx="75536">
                  <c:v>0</c:v>
                </c:pt>
                <c:pt idx="75537">
                  <c:v>0</c:v>
                </c:pt>
                <c:pt idx="75538">
                  <c:v>0</c:v>
                </c:pt>
                <c:pt idx="75539">
                  <c:v>0</c:v>
                </c:pt>
                <c:pt idx="75540">
                  <c:v>0</c:v>
                </c:pt>
                <c:pt idx="75541">
                  <c:v>0</c:v>
                </c:pt>
                <c:pt idx="75542">
                  <c:v>0</c:v>
                </c:pt>
                <c:pt idx="75543">
                  <c:v>0</c:v>
                </c:pt>
                <c:pt idx="75544">
                  <c:v>0</c:v>
                </c:pt>
                <c:pt idx="75545">
                  <c:v>0</c:v>
                </c:pt>
                <c:pt idx="75546">
                  <c:v>0</c:v>
                </c:pt>
                <c:pt idx="75547">
                  <c:v>0</c:v>
                </c:pt>
                <c:pt idx="75548">
                  <c:v>0</c:v>
                </c:pt>
                <c:pt idx="75549">
                  <c:v>0</c:v>
                </c:pt>
                <c:pt idx="75550">
                  <c:v>0</c:v>
                </c:pt>
                <c:pt idx="75551">
                  <c:v>0</c:v>
                </c:pt>
                <c:pt idx="75552">
                  <c:v>0</c:v>
                </c:pt>
                <c:pt idx="75553">
                  <c:v>0</c:v>
                </c:pt>
                <c:pt idx="75554">
                  <c:v>0</c:v>
                </c:pt>
                <c:pt idx="75555">
                  <c:v>0</c:v>
                </c:pt>
                <c:pt idx="75556">
                  <c:v>0</c:v>
                </c:pt>
                <c:pt idx="75557">
                  <c:v>0</c:v>
                </c:pt>
                <c:pt idx="75558">
                  <c:v>0</c:v>
                </c:pt>
                <c:pt idx="75559">
                  <c:v>0</c:v>
                </c:pt>
                <c:pt idx="75560">
                  <c:v>0</c:v>
                </c:pt>
                <c:pt idx="75561">
                  <c:v>0</c:v>
                </c:pt>
                <c:pt idx="75562">
                  <c:v>0</c:v>
                </c:pt>
                <c:pt idx="75563">
                  <c:v>0</c:v>
                </c:pt>
                <c:pt idx="75564">
                  <c:v>0</c:v>
                </c:pt>
                <c:pt idx="75565">
                  <c:v>0</c:v>
                </c:pt>
                <c:pt idx="75566">
                  <c:v>0</c:v>
                </c:pt>
                <c:pt idx="75567">
                  <c:v>0</c:v>
                </c:pt>
                <c:pt idx="75568">
                  <c:v>0</c:v>
                </c:pt>
                <c:pt idx="75569">
                  <c:v>0</c:v>
                </c:pt>
                <c:pt idx="75570">
                  <c:v>0</c:v>
                </c:pt>
                <c:pt idx="75571">
                  <c:v>0</c:v>
                </c:pt>
                <c:pt idx="75572">
                  <c:v>0</c:v>
                </c:pt>
                <c:pt idx="75573">
                  <c:v>0</c:v>
                </c:pt>
                <c:pt idx="75574">
                  <c:v>0</c:v>
                </c:pt>
                <c:pt idx="75575">
                  <c:v>0</c:v>
                </c:pt>
                <c:pt idx="75576">
                  <c:v>0</c:v>
                </c:pt>
                <c:pt idx="75577">
                  <c:v>0</c:v>
                </c:pt>
                <c:pt idx="75578">
                  <c:v>0</c:v>
                </c:pt>
                <c:pt idx="75579">
                  <c:v>0</c:v>
                </c:pt>
                <c:pt idx="75580">
                  <c:v>0</c:v>
                </c:pt>
                <c:pt idx="75581">
                  <c:v>0</c:v>
                </c:pt>
                <c:pt idx="75582">
                  <c:v>0</c:v>
                </c:pt>
                <c:pt idx="75583">
                  <c:v>0</c:v>
                </c:pt>
                <c:pt idx="75584">
                  <c:v>0</c:v>
                </c:pt>
                <c:pt idx="75585">
                  <c:v>0</c:v>
                </c:pt>
                <c:pt idx="75586">
                  <c:v>0</c:v>
                </c:pt>
                <c:pt idx="75587">
                  <c:v>0</c:v>
                </c:pt>
                <c:pt idx="75588">
                  <c:v>0</c:v>
                </c:pt>
                <c:pt idx="75589">
                  <c:v>0</c:v>
                </c:pt>
                <c:pt idx="75590">
                  <c:v>0</c:v>
                </c:pt>
                <c:pt idx="75591">
                  <c:v>0</c:v>
                </c:pt>
                <c:pt idx="75592">
                  <c:v>0</c:v>
                </c:pt>
                <c:pt idx="75593">
                  <c:v>0</c:v>
                </c:pt>
                <c:pt idx="75594">
                  <c:v>0</c:v>
                </c:pt>
                <c:pt idx="75595">
                  <c:v>0</c:v>
                </c:pt>
                <c:pt idx="75596">
                  <c:v>0</c:v>
                </c:pt>
                <c:pt idx="75597">
                  <c:v>0</c:v>
                </c:pt>
                <c:pt idx="75598">
                  <c:v>0</c:v>
                </c:pt>
                <c:pt idx="75599">
                  <c:v>0</c:v>
                </c:pt>
                <c:pt idx="75600">
                  <c:v>0</c:v>
                </c:pt>
                <c:pt idx="75601">
                  <c:v>0</c:v>
                </c:pt>
                <c:pt idx="75602">
                  <c:v>0</c:v>
                </c:pt>
                <c:pt idx="75603">
                  <c:v>0</c:v>
                </c:pt>
                <c:pt idx="75604">
                  <c:v>0</c:v>
                </c:pt>
                <c:pt idx="75605">
                  <c:v>0</c:v>
                </c:pt>
                <c:pt idx="75606">
                  <c:v>0</c:v>
                </c:pt>
                <c:pt idx="75607">
                  <c:v>0</c:v>
                </c:pt>
                <c:pt idx="75608">
                  <c:v>0</c:v>
                </c:pt>
                <c:pt idx="75609">
                  <c:v>0</c:v>
                </c:pt>
                <c:pt idx="75610">
                  <c:v>0</c:v>
                </c:pt>
                <c:pt idx="75611">
                  <c:v>0</c:v>
                </c:pt>
                <c:pt idx="75612">
                  <c:v>0</c:v>
                </c:pt>
                <c:pt idx="75613">
                  <c:v>0</c:v>
                </c:pt>
                <c:pt idx="75614">
                  <c:v>0</c:v>
                </c:pt>
                <c:pt idx="75615">
                  <c:v>0</c:v>
                </c:pt>
                <c:pt idx="75616">
                  <c:v>0</c:v>
                </c:pt>
                <c:pt idx="75617">
                  <c:v>0</c:v>
                </c:pt>
                <c:pt idx="75618">
                  <c:v>0</c:v>
                </c:pt>
                <c:pt idx="75619">
                  <c:v>0</c:v>
                </c:pt>
                <c:pt idx="75620">
                  <c:v>0</c:v>
                </c:pt>
                <c:pt idx="75621">
                  <c:v>0</c:v>
                </c:pt>
                <c:pt idx="75622">
                  <c:v>0</c:v>
                </c:pt>
                <c:pt idx="75623">
                  <c:v>0</c:v>
                </c:pt>
                <c:pt idx="75624">
                  <c:v>0</c:v>
                </c:pt>
                <c:pt idx="75625">
                  <c:v>0</c:v>
                </c:pt>
                <c:pt idx="75626">
                  <c:v>0</c:v>
                </c:pt>
                <c:pt idx="75627">
                  <c:v>0</c:v>
                </c:pt>
                <c:pt idx="75628">
                  <c:v>0</c:v>
                </c:pt>
                <c:pt idx="75629">
                  <c:v>0</c:v>
                </c:pt>
                <c:pt idx="75630">
                  <c:v>0</c:v>
                </c:pt>
                <c:pt idx="75631">
                  <c:v>0</c:v>
                </c:pt>
                <c:pt idx="75632">
                  <c:v>0</c:v>
                </c:pt>
                <c:pt idx="75633">
                  <c:v>0</c:v>
                </c:pt>
                <c:pt idx="75634">
                  <c:v>0</c:v>
                </c:pt>
                <c:pt idx="75635">
                  <c:v>0</c:v>
                </c:pt>
                <c:pt idx="75636">
                  <c:v>0</c:v>
                </c:pt>
                <c:pt idx="75637">
                  <c:v>0</c:v>
                </c:pt>
                <c:pt idx="75638">
                  <c:v>0</c:v>
                </c:pt>
                <c:pt idx="75639">
                  <c:v>0</c:v>
                </c:pt>
                <c:pt idx="75640">
                  <c:v>0</c:v>
                </c:pt>
                <c:pt idx="75641">
                  <c:v>0</c:v>
                </c:pt>
                <c:pt idx="75642">
                  <c:v>0</c:v>
                </c:pt>
                <c:pt idx="75643">
                  <c:v>0</c:v>
                </c:pt>
                <c:pt idx="75644">
                  <c:v>0</c:v>
                </c:pt>
                <c:pt idx="75645">
                  <c:v>0</c:v>
                </c:pt>
                <c:pt idx="75646">
                  <c:v>0</c:v>
                </c:pt>
                <c:pt idx="75647">
                  <c:v>0</c:v>
                </c:pt>
                <c:pt idx="75648">
                  <c:v>0</c:v>
                </c:pt>
                <c:pt idx="75649">
                  <c:v>0</c:v>
                </c:pt>
                <c:pt idx="75650">
                  <c:v>0</c:v>
                </c:pt>
                <c:pt idx="75651">
                  <c:v>0</c:v>
                </c:pt>
                <c:pt idx="75652">
                  <c:v>0</c:v>
                </c:pt>
                <c:pt idx="75653">
                  <c:v>0</c:v>
                </c:pt>
                <c:pt idx="75654">
                  <c:v>0</c:v>
                </c:pt>
                <c:pt idx="75655">
                  <c:v>0</c:v>
                </c:pt>
                <c:pt idx="75656">
                  <c:v>0</c:v>
                </c:pt>
                <c:pt idx="75657">
                  <c:v>0</c:v>
                </c:pt>
                <c:pt idx="75658">
                  <c:v>0</c:v>
                </c:pt>
                <c:pt idx="75659">
                  <c:v>0</c:v>
                </c:pt>
                <c:pt idx="75660">
                  <c:v>0</c:v>
                </c:pt>
                <c:pt idx="75661">
                  <c:v>0</c:v>
                </c:pt>
                <c:pt idx="75662">
                  <c:v>0</c:v>
                </c:pt>
                <c:pt idx="75663">
                  <c:v>0</c:v>
                </c:pt>
                <c:pt idx="75664">
                  <c:v>0</c:v>
                </c:pt>
                <c:pt idx="75665">
                  <c:v>0</c:v>
                </c:pt>
                <c:pt idx="75666">
                  <c:v>0</c:v>
                </c:pt>
                <c:pt idx="75667">
                  <c:v>0</c:v>
                </c:pt>
                <c:pt idx="75668">
                  <c:v>0</c:v>
                </c:pt>
                <c:pt idx="75669">
                  <c:v>0</c:v>
                </c:pt>
                <c:pt idx="75670">
                  <c:v>0</c:v>
                </c:pt>
                <c:pt idx="75671">
                  <c:v>0</c:v>
                </c:pt>
                <c:pt idx="75672">
                  <c:v>0</c:v>
                </c:pt>
                <c:pt idx="75673">
                  <c:v>0</c:v>
                </c:pt>
                <c:pt idx="75674">
                  <c:v>0</c:v>
                </c:pt>
                <c:pt idx="75675">
                  <c:v>0</c:v>
                </c:pt>
                <c:pt idx="75676">
                  <c:v>0</c:v>
                </c:pt>
                <c:pt idx="75677">
                  <c:v>0</c:v>
                </c:pt>
                <c:pt idx="75678">
                  <c:v>0</c:v>
                </c:pt>
                <c:pt idx="75679">
                  <c:v>0</c:v>
                </c:pt>
                <c:pt idx="75680">
                  <c:v>0</c:v>
                </c:pt>
                <c:pt idx="75681">
                  <c:v>0</c:v>
                </c:pt>
                <c:pt idx="75682">
                  <c:v>0</c:v>
                </c:pt>
                <c:pt idx="75683">
                  <c:v>0</c:v>
                </c:pt>
                <c:pt idx="75684">
                  <c:v>0</c:v>
                </c:pt>
                <c:pt idx="75685">
                  <c:v>0</c:v>
                </c:pt>
                <c:pt idx="75686">
                  <c:v>0</c:v>
                </c:pt>
                <c:pt idx="75687">
                  <c:v>0</c:v>
                </c:pt>
                <c:pt idx="75688">
                  <c:v>0</c:v>
                </c:pt>
                <c:pt idx="75689">
                  <c:v>0</c:v>
                </c:pt>
                <c:pt idx="75690">
                  <c:v>0</c:v>
                </c:pt>
                <c:pt idx="75691">
                  <c:v>0</c:v>
                </c:pt>
                <c:pt idx="75692">
                  <c:v>0</c:v>
                </c:pt>
                <c:pt idx="75693">
                  <c:v>0</c:v>
                </c:pt>
                <c:pt idx="75694">
                  <c:v>0</c:v>
                </c:pt>
                <c:pt idx="75695">
                  <c:v>0</c:v>
                </c:pt>
                <c:pt idx="75696">
                  <c:v>0</c:v>
                </c:pt>
                <c:pt idx="75697">
                  <c:v>0</c:v>
                </c:pt>
                <c:pt idx="75698">
                  <c:v>0</c:v>
                </c:pt>
                <c:pt idx="75699">
                  <c:v>0</c:v>
                </c:pt>
                <c:pt idx="75700">
                  <c:v>0</c:v>
                </c:pt>
                <c:pt idx="75701">
                  <c:v>0</c:v>
                </c:pt>
                <c:pt idx="75702">
                  <c:v>0</c:v>
                </c:pt>
                <c:pt idx="75703">
                  <c:v>0</c:v>
                </c:pt>
                <c:pt idx="75704">
                  <c:v>0</c:v>
                </c:pt>
                <c:pt idx="75705">
                  <c:v>0</c:v>
                </c:pt>
                <c:pt idx="75706">
                  <c:v>0</c:v>
                </c:pt>
                <c:pt idx="75707">
                  <c:v>0</c:v>
                </c:pt>
                <c:pt idx="75708">
                  <c:v>0</c:v>
                </c:pt>
                <c:pt idx="75709">
                  <c:v>0</c:v>
                </c:pt>
                <c:pt idx="75710">
                  <c:v>0</c:v>
                </c:pt>
                <c:pt idx="75711">
                  <c:v>0</c:v>
                </c:pt>
                <c:pt idx="75712">
                  <c:v>0</c:v>
                </c:pt>
                <c:pt idx="75713">
                  <c:v>0</c:v>
                </c:pt>
                <c:pt idx="75714">
                  <c:v>0</c:v>
                </c:pt>
                <c:pt idx="75715">
                  <c:v>0</c:v>
                </c:pt>
                <c:pt idx="75716">
                  <c:v>0</c:v>
                </c:pt>
                <c:pt idx="75717">
                  <c:v>0</c:v>
                </c:pt>
                <c:pt idx="75718">
                  <c:v>0</c:v>
                </c:pt>
                <c:pt idx="75719">
                  <c:v>0</c:v>
                </c:pt>
                <c:pt idx="75720">
                  <c:v>0</c:v>
                </c:pt>
                <c:pt idx="75721">
                  <c:v>0</c:v>
                </c:pt>
                <c:pt idx="75722">
                  <c:v>0</c:v>
                </c:pt>
                <c:pt idx="75723">
                  <c:v>0</c:v>
                </c:pt>
                <c:pt idx="75724">
                  <c:v>0</c:v>
                </c:pt>
                <c:pt idx="75725">
                  <c:v>0</c:v>
                </c:pt>
                <c:pt idx="75726">
                  <c:v>0</c:v>
                </c:pt>
                <c:pt idx="75727">
                  <c:v>0</c:v>
                </c:pt>
                <c:pt idx="75728">
                  <c:v>0</c:v>
                </c:pt>
                <c:pt idx="75729">
                  <c:v>0</c:v>
                </c:pt>
                <c:pt idx="75730">
                  <c:v>0</c:v>
                </c:pt>
                <c:pt idx="75731">
                  <c:v>0</c:v>
                </c:pt>
                <c:pt idx="75732">
                  <c:v>0</c:v>
                </c:pt>
                <c:pt idx="75733">
                  <c:v>0</c:v>
                </c:pt>
                <c:pt idx="75734">
                  <c:v>0</c:v>
                </c:pt>
                <c:pt idx="75735">
                  <c:v>0</c:v>
                </c:pt>
                <c:pt idx="75736">
                  <c:v>0</c:v>
                </c:pt>
                <c:pt idx="75737">
                  <c:v>0</c:v>
                </c:pt>
                <c:pt idx="75738">
                  <c:v>0</c:v>
                </c:pt>
                <c:pt idx="75739">
                  <c:v>0</c:v>
                </c:pt>
                <c:pt idx="75740">
                  <c:v>0</c:v>
                </c:pt>
                <c:pt idx="75741">
                  <c:v>0</c:v>
                </c:pt>
                <c:pt idx="75742">
                  <c:v>0</c:v>
                </c:pt>
                <c:pt idx="75743">
                  <c:v>0</c:v>
                </c:pt>
                <c:pt idx="75744">
                  <c:v>0</c:v>
                </c:pt>
                <c:pt idx="75745">
                  <c:v>0</c:v>
                </c:pt>
                <c:pt idx="75746">
                  <c:v>0</c:v>
                </c:pt>
                <c:pt idx="75747">
                  <c:v>0</c:v>
                </c:pt>
                <c:pt idx="75748">
                  <c:v>0</c:v>
                </c:pt>
                <c:pt idx="75749">
                  <c:v>0</c:v>
                </c:pt>
                <c:pt idx="75750">
                  <c:v>0</c:v>
                </c:pt>
                <c:pt idx="75751">
                  <c:v>0</c:v>
                </c:pt>
                <c:pt idx="75752">
                  <c:v>0</c:v>
                </c:pt>
                <c:pt idx="75753">
                  <c:v>0</c:v>
                </c:pt>
                <c:pt idx="75754">
                  <c:v>0</c:v>
                </c:pt>
                <c:pt idx="75755">
                  <c:v>0</c:v>
                </c:pt>
                <c:pt idx="75756">
                  <c:v>0</c:v>
                </c:pt>
                <c:pt idx="75757">
                  <c:v>0</c:v>
                </c:pt>
                <c:pt idx="75758">
                  <c:v>0</c:v>
                </c:pt>
                <c:pt idx="75759">
                  <c:v>0</c:v>
                </c:pt>
                <c:pt idx="75760">
                  <c:v>0</c:v>
                </c:pt>
                <c:pt idx="75761">
                  <c:v>0</c:v>
                </c:pt>
                <c:pt idx="75762">
                  <c:v>0</c:v>
                </c:pt>
                <c:pt idx="75763">
                  <c:v>0</c:v>
                </c:pt>
                <c:pt idx="75764">
                  <c:v>0</c:v>
                </c:pt>
                <c:pt idx="75765">
                  <c:v>0</c:v>
                </c:pt>
                <c:pt idx="75766">
                  <c:v>0</c:v>
                </c:pt>
                <c:pt idx="75767">
                  <c:v>0</c:v>
                </c:pt>
                <c:pt idx="75768">
                  <c:v>0</c:v>
                </c:pt>
                <c:pt idx="75769">
                  <c:v>0</c:v>
                </c:pt>
                <c:pt idx="75770">
                  <c:v>0</c:v>
                </c:pt>
                <c:pt idx="75771">
                  <c:v>0</c:v>
                </c:pt>
                <c:pt idx="75772">
                  <c:v>0</c:v>
                </c:pt>
                <c:pt idx="75773">
                  <c:v>0</c:v>
                </c:pt>
                <c:pt idx="75774">
                  <c:v>0</c:v>
                </c:pt>
                <c:pt idx="75775">
                  <c:v>0</c:v>
                </c:pt>
                <c:pt idx="75776">
                  <c:v>0</c:v>
                </c:pt>
                <c:pt idx="75777">
                  <c:v>0</c:v>
                </c:pt>
                <c:pt idx="75778">
                  <c:v>0</c:v>
                </c:pt>
                <c:pt idx="75779">
                  <c:v>0</c:v>
                </c:pt>
                <c:pt idx="75780">
                  <c:v>0</c:v>
                </c:pt>
                <c:pt idx="75781">
                  <c:v>0</c:v>
                </c:pt>
                <c:pt idx="75782">
                  <c:v>0</c:v>
                </c:pt>
                <c:pt idx="75783">
                  <c:v>0</c:v>
                </c:pt>
                <c:pt idx="75784">
                  <c:v>0</c:v>
                </c:pt>
                <c:pt idx="75785">
                  <c:v>0</c:v>
                </c:pt>
                <c:pt idx="75786">
                  <c:v>0</c:v>
                </c:pt>
                <c:pt idx="75787">
                  <c:v>0</c:v>
                </c:pt>
                <c:pt idx="75788">
                  <c:v>0</c:v>
                </c:pt>
                <c:pt idx="75789">
                  <c:v>0</c:v>
                </c:pt>
                <c:pt idx="75790">
                  <c:v>0</c:v>
                </c:pt>
                <c:pt idx="75791">
                  <c:v>0</c:v>
                </c:pt>
                <c:pt idx="75792">
                  <c:v>0</c:v>
                </c:pt>
                <c:pt idx="75793">
                  <c:v>0</c:v>
                </c:pt>
                <c:pt idx="75794">
                  <c:v>0</c:v>
                </c:pt>
                <c:pt idx="75795">
                  <c:v>0</c:v>
                </c:pt>
                <c:pt idx="75796">
                  <c:v>0</c:v>
                </c:pt>
                <c:pt idx="75797">
                  <c:v>0</c:v>
                </c:pt>
                <c:pt idx="75798">
                  <c:v>0</c:v>
                </c:pt>
                <c:pt idx="75799">
                  <c:v>0</c:v>
                </c:pt>
                <c:pt idx="75800">
                  <c:v>0</c:v>
                </c:pt>
                <c:pt idx="75801">
                  <c:v>0</c:v>
                </c:pt>
                <c:pt idx="75802">
                  <c:v>0</c:v>
                </c:pt>
                <c:pt idx="75803">
                  <c:v>0</c:v>
                </c:pt>
                <c:pt idx="75804">
                  <c:v>0</c:v>
                </c:pt>
                <c:pt idx="75805">
                  <c:v>0</c:v>
                </c:pt>
                <c:pt idx="75806">
                  <c:v>0</c:v>
                </c:pt>
                <c:pt idx="75807">
                  <c:v>0</c:v>
                </c:pt>
                <c:pt idx="75808">
                  <c:v>0</c:v>
                </c:pt>
                <c:pt idx="75809">
                  <c:v>0</c:v>
                </c:pt>
                <c:pt idx="75810">
                  <c:v>0</c:v>
                </c:pt>
                <c:pt idx="75811">
                  <c:v>0</c:v>
                </c:pt>
                <c:pt idx="75812">
                  <c:v>0</c:v>
                </c:pt>
                <c:pt idx="75813">
                  <c:v>0</c:v>
                </c:pt>
                <c:pt idx="75814">
                  <c:v>0</c:v>
                </c:pt>
                <c:pt idx="75815">
                  <c:v>0</c:v>
                </c:pt>
                <c:pt idx="75816">
                  <c:v>0</c:v>
                </c:pt>
                <c:pt idx="75817">
                  <c:v>0</c:v>
                </c:pt>
                <c:pt idx="75818">
                  <c:v>0</c:v>
                </c:pt>
                <c:pt idx="75819">
                  <c:v>0</c:v>
                </c:pt>
                <c:pt idx="75820">
                  <c:v>0</c:v>
                </c:pt>
                <c:pt idx="75821">
                  <c:v>0</c:v>
                </c:pt>
                <c:pt idx="75822">
                  <c:v>0</c:v>
                </c:pt>
                <c:pt idx="75823">
                  <c:v>0</c:v>
                </c:pt>
                <c:pt idx="75824">
                  <c:v>0</c:v>
                </c:pt>
                <c:pt idx="75825">
                  <c:v>0</c:v>
                </c:pt>
                <c:pt idx="75826">
                  <c:v>0</c:v>
                </c:pt>
                <c:pt idx="75827">
                  <c:v>0</c:v>
                </c:pt>
                <c:pt idx="75828">
                  <c:v>0</c:v>
                </c:pt>
                <c:pt idx="75829">
                  <c:v>0</c:v>
                </c:pt>
                <c:pt idx="75830">
                  <c:v>0</c:v>
                </c:pt>
                <c:pt idx="75831">
                  <c:v>0</c:v>
                </c:pt>
                <c:pt idx="75832">
                  <c:v>0</c:v>
                </c:pt>
                <c:pt idx="75833">
                  <c:v>0</c:v>
                </c:pt>
                <c:pt idx="75834">
                  <c:v>0</c:v>
                </c:pt>
                <c:pt idx="75835">
                  <c:v>0</c:v>
                </c:pt>
                <c:pt idx="75836">
                  <c:v>0</c:v>
                </c:pt>
                <c:pt idx="75837">
                  <c:v>0</c:v>
                </c:pt>
                <c:pt idx="75838">
                  <c:v>0</c:v>
                </c:pt>
                <c:pt idx="75839">
                  <c:v>0</c:v>
                </c:pt>
                <c:pt idx="75840">
                  <c:v>0</c:v>
                </c:pt>
                <c:pt idx="75841">
                  <c:v>0</c:v>
                </c:pt>
                <c:pt idx="75842">
                  <c:v>0</c:v>
                </c:pt>
                <c:pt idx="75843">
                  <c:v>0</c:v>
                </c:pt>
                <c:pt idx="75844">
                  <c:v>0</c:v>
                </c:pt>
                <c:pt idx="75845">
                  <c:v>0</c:v>
                </c:pt>
                <c:pt idx="75846">
                  <c:v>0</c:v>
                </c:pt>
                <c:pt idx="75847">
                  <c:v>0</c:v>
                </c:pt>
                <c:pt idx="75848">
                  <c:v>0</c:v>
                </c:pt>
                <c:pt idx="75849">
                  <c:v>0</c:v>
                </c:pt>
                <c:pt idx="75850">
                  <c:v>0</c:v>
                </c:pt>
                <c:pt idx="75851">
                  <c:v>0</c:v>
                </c:pt>
                <c:pt idx="75852">
                  <c:v>0</c:v>
                </c:pt>
                <c:pt idx="75853">
                  <c:v>0</c:v>
                </c:pt>
                <c:pt idx="75854">
                  <c:v>0</c:v>
                </c:pt>
                <c:pt idx="75855">
                  <c:v>0</c:v>
                </c:pt>
                <c:pt idx="75856">
                  <c:v>0</c:v>
                </c:pt>
                <c:pt idx="75857">
                  <c:v>0</c:v>
                </c:pt>
                <c:pt idx="75858">
                  <c:v>0</c:v>
                </c:pt>
                <c:pt idx="75859">
                  <c:v>0</c:v>
                </c:pt>
                <c:pt idx="75860">
                  <c:v>0</c:v>
                </c:pt>
                <c:pt idx="75861">
                  <c:v>0</c:v>
                </c:pt>
                <c:pt idx="75862">
                  <c:v>0</c:v>
                </c:pt>
                <c:pt idx="75863">
                  <c:v>0</c:v>
                </c:pt>
                <c:pt idx="75864">
                  <c:v>0</c:v>
                </c:pt>
                <c:pt idx="75865">
                  <c:v>0</c:v>
                </c:pt>
                <c:pt idx="75866">
                  <c:v>0</c:v>
                </c:pt>
                <c:pt idx="75867">
                  <c:v>0</c:v>
                </c:pt>
                <c:pt idx="75868">
                  <c:v>0</c:v>
                </c:pt>
                <c:pt idx="75869">
                  <c:v>0</c:v>
                </c:pt>
                <c:pt idx="75870">
                  <c:v>0</c:v>
                </c:pt>
                <c:pt idx="75871">
                  <c:v>0</c:v>
                </c:pt>
                <c:pt idx="75872">
                  <c:v>0</c:v>
                </c:pt>
                <c:pt idx="75873">
                  <c:v>0</c:v>
                </c:pt>
                <c:pt idx="75874">
                  <c:v>0</c:v>
                </c:pt>
                <c:pt idx="75875">
                  <c:v>0</c:v>
                </c:pt>
                <c:pt idx="75876">
                  <c:v>0</c:v>
                </c:pt>
                <c:pt idx="75877">
                  <c:v>0</c:v>
                </c:pt>
                <c:pt idx="75878">
                  <c:v>0</c:v>
                </c:pt>
                <c:pt idx="75879">
                  <c:v>0</c:v>
                </c:pt>
                <c:pt idx="75880">
                  <c:v>0</c:v>
                </c:pt>
                <c:pt idx="75881">
                  <c:v>0</c:v>
                </c:pt>
                <c:pt idx="75882">
                  <c:v>0</c:v>
                </c:pt>
                <c:pt idx="75883">
                  <c:v>0</c:v>
                </c:pt>
                <c:pt idx="75884">
                  <c:v>0</c:v>
                </c:pt>
                <c:pt idx="75885">
                  <c:v>0</c:v>
                </c:pt>
                <c:pt idx="75886">
                  <c:v>0</c:v>
                </c:pt>
                <c:pt idx="75887">
                  <c:v>0</c:v>
                </c:pt>
                <c:pt idx="75888">
                  <c:v>0</c:v>
                </c:pt>
                <c:pt idx="75889">
                  <c:v>0</c:v>
                </c:pt>
                <c:pt idx="75890">
                  <c:v>0</c:v>
                </c:pt>
                <c:pt idx="75891">
                  <c:v>0</c:v>
                </c:pt>
                <c:pt idx="75892">
                  <c:v>0</c:v>
                </c:pt>
                <c:pt idx="75893">
                  <c:v>0</c:v>
                </c:pt>
                <c:pt idx="75894">
                  <c:v>0</c:v>
                </c:pt>
                <c:pt idx="75895">
                  <c:v>0</c:v>
                </c:pt>
                <c:pt idx="75896">
                  <c:v>0</c:v>
                </c:pt>
                <c:pt idx="75897">
                  <c:v>0</c:v>
                </c:pt>
                <c:pt idx="75898">
                  <c:v>0</c:v>
                </c:pt>
                <c:pt idx="75899">
                  <c:v>0</c:v>
                </c:pt>
                <c:pt idx="75900">
                  <c:v>0</c:v>
                </c:pt>
                <c:pt idx="75901">
                  <c:v>0</c:v>
                </c:pt>
                <c:pt idx="75902">
                  <c:v>0</c:v>
                </c:pt>
                <c:pt idx="75903">
                  <c:v>0</c:v>
                </c:pt>
                <c:pt idx="75904">
                  <c:v>0</c:v>
                </c:pt>
                <c:pt idx="75905">
                  <c:v>0</c:v>
                </c:pt>
                <c:pt idx="75906">
                  <c:v>0</c:v>
                </c:pt>
                <c:pt idx="75907">
                  <c:v>0</c:v>
                </c:pt>
                <c:pt idx="75908">
                  <c:v>0</c:v>
                </c:pt>
                <c:pt idx="75909">
                  <c:v>0</c:v>
                </c:pt>
                <c:pt idx="75910">
                  <c:v>0</c:v>
                </c:pt>
                <c:pt idx="75911">
                  <c:v>0</c:v>
                </c:pt>
                <c:pt idx="75912">
                  <c:v>0</c:v>
                </c:pt>
                <c:pt idx="75913">
                  <c:v>0</c:v>
                </c:pt>
                <c:pt idx="75914">
                  <c:v>0</c:v>
                </c:pt>
                <c:pt idx="75915">
                  <c:v>0</c:v>
                </c:pt>
                <c:pt idx="75916">
                  <c:v>0</c:v>
                </c:pt>
                <c:pt idx="75917">
                  <c:v>0</c:v>
                </c:pt>
                <c:pt idx="75918">
                  <c:v>0</c:v>
                </c:pt>
                <c:pt idx="75919">
                  <c:v>0</c:v>
                </c:pt>
                <c:pt idx="75920">
                  <c:v>0</c:v>
                </c:pt>
                <c:pt idx="75921">
                  <c:v>0</c:v>
                </c:pt>
                <c:pt idx="75922">
                  <c:v>0</c:v>
                </c:pt>
                <c:pt idx="75923">
                  <c:v>0</c:v>
                </c:pt>
                <c:pt idx="75924">
                  <c:v>0</c:v>
                </c:pt>
                <c:pt idx="75925">
                  <c:v>0</c:v>
                </c:pt>
                <c:pt idx="75926">
                  <c:v>0</c:v>
                </c:pt>
                <c:pt idx="75927">
                  <c:v>0</c:v>
                </c:pt>
                <c:pt idx="75928">
                  <c:v>0</c:v>
                </c:pt>
                <c:pt idx="75929">
                  <c:v>0</c:v>
                </c:pt>
                <c:pt idx="75930">
                  <c:v>0</c:v>
                </c:pt>
                <c:pt idx="75931">
                  <c:v>0</c:v>
                </c:pt>
                <c:pt idx="75932">
                  <c:v>0</c:v>
                </c:pt>
                <c:pt idx="75933">
                  <c:v>0</c:v>
                </c:pt>
                <c:pt idx="75934">
                  <c:v>0</c:v>
                </c:pt>
                <c:pt idx="75935">
                  <c:v>0</c:v>
                </c:pt>
                <c:pt idx="75936">
                  <c:v>0</c:v>
                </c:pt>
                <c:pt idx="75937">
                  <c:v>0</c:v>
                </c:pt>
                <c:pt idx="75938">
                  <c:v>0</c:v>
                </c:pt>
                <c:pt idx="75939">
                  <c:v>0</c:v>
                </c:pt>
                <c:pt idx="75940">
                  <c:v>0</c:v>
                </c:pt>
                <c:pt idx="75941">
                  <c:v>0</c:v>
                </c:pt>
                <c:pt idx="75942">
                  <c:v>0</c:v>
                </c:pt>
                <c:pt idx="75943">
                  <c:v>0</c:v>
                </c:pt>
                <c:pt idx="75944">
                  <c:v>0</c:v>
                </c:pt>
                <c:pt idx="75945">
                  <c:v>0</c:v>
                </c:pt>
                <c:pt idx="75946">
                  <c:v>0</c:v>
                </c:pt>
                <c:pt idx="75947">
                  <c:v>0</c:v>
                </c:pt>
                <c:pt idx="75948">
                  <c:v>0</c:v>
                </c:pt>
                <c:pt idx="75949">
                  <c:v>0</c:v>
                </c:pt>
                <c:pt idx="75950">
                  <c:v>0</c:v>
                </c:pt>
                <c:pt idx="75951">
                  <c:v>0</c:v>
                </c:pt>
                <c:pt idx="75952">
                  <c:v>0</c:v>
                </c:pt>
                <c:pt idx="75953">
                  <c:v>0</c:v>
                </c:pt>
                <c:pt idx="75954">
                  <c:v>0</c:v>
                </c:pt>
                <c:pt idx="75955">
                  <c:v>0</c:v>
                </c:pt>
                <c:pt idx="75956">
                  <c:v>0</c:v>
                </c:pt>
                <c:pt idx="75957">
                  <c:v>0</c:v>
                </c:pt>
                <c:pt idx="75958">
                  <c:v>0</c:v>
                </c:pt>
                <c:pt idx="75959">
                  <c:v>0</c:v>
                </c:pt>
                <c:pt idx="75960">
                  <c:v>0</c:v>
                </c:pt>
                <c:pt idx="75961">
                  <c:v>0</c:v>
                </c:pt>
                <c:pt idx="75962">
                  <c:v>0</c:v>
                </c:pt>
                <c:pt idx="75963">
                  <c:v>0</c:v>
                </c:pt>
                <c:pt idx="75964">
                  <c:v>0</c:v>
                </c:pt>
                <c:pt idx="75965">
                  <c:v>0</c:v>
                </c:pt>
                <c:pt idx="75966">
                  <c:v>0</c:v>
                </c:pt>
                <c:pt idx="75967">
                  <c:v>0</c:v>
                </c:pt>
                <c:pt idx="75968">
                  <c:v>0</c:v>
                </c:pt>
                <c:pt idx="75969">
                  <c:v>0</c:v>
                </c:pt>
                <c:pt idx="75970">
                  <c:v>0</c:v>
                </c:pt>
                <c:pt idx="75971">
                  <c:v>0</c:v>
                </c:pt>
                <c:pt idx="75972">
                  <c:v>0</c:v>
                </c:pt>
                <c:pt idx="75973">
                  <c:v>0</c:v>
                </c:pt>
                <c:pt idx="75974">
                  <c:v>0</c:v>
                </c:pt>
                <c:pt idx="75975">
                  <c:v>0</c:v>
                </c:pt>
                <c:pt idx="75976">
                  <c:v>0</c:v>
                </c:pt>
                <c:pt idx="75977">
                  <c:v>0</c:v>
                </c:pt>
                <c:pt idx="75978">
                  <c:v>0</c:v>
                </c:pt>
                <c:pt idx="75979">
                  <c:v>0</c:v>
                </c:pt>
                <c:pt idx="75980">
                  <c:v>0</c:v>
                </c:pt>
                <c:pt idx="75981">
                  <c:v>0</c:v>
                </c:pt>
                <c:pt idx="75982">
                  <c:v>0</c:v>
                </c:pt>
                <c:pt idx="75983">
                  <c:v>0</c:v>
                </c:pt>
                <c:pt idx="75984">
                  <c:v>0</c:v>
                </c:pt>
                <c:pt idx="75985">
                  <c:v>0</c:v>
                </c:pt>
                <c:pt idx="75986">
                  <c:v>0</c:v>
                </c:pt>
                <c:pt idx="75987">
                  <c:v>0</c:v>
                </c:pt>
                <c:pt idx="75988">
                  <c:v>0</c:v>
                </c:pt>
                <c:pt idx="75989">
                  <c:v>0</c:v>
                </c:pt>
                <c:pt idx="75990">
                  <c:v>0</c:v>
                </c:pt>
                <c:pt idx="75991">
                  <c:v>0</c:v>
                </c:pt>
                <c:pt idx="75992">
                  <c:v>0</c:v>
                </c:pt>
                <c:pt idx="75993">
                  <c:v>0</c:v>
                </c:pt>
                <c:pt idx="75994">
                  <c:v>0</c:v>
                </c:pt>
                <c:pt idx="75995">
                  <c:v>0</c:v>
                </c:pt>
                <c:pt idx="75996">
                  <c:v>0</c:v>
                </c:pt>
                <c:pt idx="75997">
                  <c:v>0</c:v>
                </c:pt>
                <c:pt idx="75998">
                  <c:v>0</c:v>
                </c:pt>
                <c:pt idx="75999">
                  <c:v>0</c:v>
                </c:pt>
                <c:pt idx="76000">
                  <c:v>0</c:v>
                </c:pt>
                <c:pt idx="76001">
                  <c:v>0</c:v>
                </c:pt>
                <c:pt idx="76002">
                  <c:v>0</c:v>
                </c:pt>
                <c:pt idx="76003">
                  <c:v>0</c:v>
                </c:pt>
                <c:pt idx="76004">
                  <c:v>0</c:v>
                </c:pt>
                <c:pt idx="76005">
                  <c:v>0</c:v>
                </c:pt>
                <c:pt idx="76006">
                  <c:v>0</c:v>
                </c:pt>
                <c:pt idx="76007">
                  <c:v>0</c:v>
                </c:pt>
                <c:pt idx="76008">
                  <c:v>0</c:v>
                </c:pt>
                <c:pt idx="76009">
                  <c:v>0</c:v>
                </c:pt>
                <c:pt idx="76010">
                  <c:v>0</c:v>
                </c:pt>
                <c:pt idx="76011">
                  <c:v>0</c:v>
                </c:pt>
                <c:pt idx="76012">
                  <c:v>0</c:v>
                </c:pt>
                <c:pt idx="76013">
                  <c:v>0</c:v>
                </c:pt>
                <c:pt idx="76014">
                  <c:v>0</c:v>
                </c:pt>
                <c:pt idx="76015">
                  <c:v>0</c:v>
                </c:pt>
                <c:pt idx="76016">
                  <c:v>0</c:v>
                </c:pt>
                <c:pt idx="76017">
                  <c:v>0</c:v>
                </c:pt>
                <c:pt idx="76018">
                  <c:v>0</c:v>
                </c:pt>
                <c:pt idx="76019">
                  <c:v>0</c:v>
                </c:pt>
                <c:pt idx="76020">
                  <c:v>0</c:v>
                </c:pt>
                <c:pt idx="76021">
                  <c:v>0</c:v>
                </c:pt>
                <c:pt idx="76022">
                  <c:v>0</c:v>
                </c:pt>
                <c:pt idx="76023">
                  <c:v>0</c:v>
                </c:pt>
                <c:pt idx="76024">
                  <c:v>0</c:v>
                </c:pt>
                <c:pt idx="76025">
                  <c:v>0</c:v>
                </c:pt>
                <c:pt idx="76026">
                  <c:v>0</c:v>
                </c:pt>
                <c:pt idx="76027">
                  <c:v>0</c:v>
                </c:pt>
                <c:pt idx="76028">
                  <c:v>0</c:v>
                </c:pt>
                <c:pt idx="76029">
                  <c:v>0</c:v>
                </c:pt>
                <c:pt idx="76030">
                  <c:v>0</c:v>
                </c:pt>
                <c:pt idx="76031">
                  <c:v>0</c:v>
                </c:pt>
                <c:pt idx="76032">
                  <c:v>0</c:v>
                </c:pt>
                <c:pt idx="76033">
                  <c:v>0</c:v>
                </c:pt>
                <c:pt idx="76034">
                  <c:v>0</c:v>
                </c:pt>
                <c:pt idx="76035">
                  <c:v>0</c:v>
                </c:pt>
                <c:pt idx="76036">
                  <c:v>0</c:v>
                </c:pt>
                <c:pt idx="76037">
                  <c:v>0</c:v>
                </c:pt>
                <c:pt idx="76038">
                  <c:v>0</c:v>
                </c:pt>
                <c:pt idx="76039">
                  <c:v>0</c:v>
                </c:pt>
                <c:pt idx="76040">
                  <c:v>0</c:v>
                </c:pt>
                <c:pt idx="76041">
                  <c:v>0</c:v>
                </c:pt>
                <c:pt idx="76042">
                  <c:v>0</c:v>
                </c:pt>
                <c:pt idx="76043">
                  <c:v>0</c:v>
                </c:pt>
                <c:pt idx="76044">
                  <c:v>0</c:v>
                </c:pt>
                <c:pt idx="76045">
                  <c:v>0</c:v>
                </c:pt>
                <c:pt idx="76046">
                  <c:v>0</c:v>
                </c:pt>
                <c:pt idx="76047">
                  <c:v>0</c:v>
                </c:pt>
                <c:pt idx="76048">
                  <c:v>0</c:v>
                </c:pt>
                <c:pt idx="76049">
                  <c:v>0</c:v>
                </c:pt>
                <c:pt idx="76050">
                  <c:v>0</c:v>
                </c:pt>
                <c:pt idx="76051">
                  <c:v>0</c:v>
                </c:pt>
                <c:pt idx="76052">
                  <c:v>0</c:v>
                </c:pt>
                <c:pt idx="76053">
                  <c:v>0</c:v>
                </c:pt>
                <c:pt idx="76054">
                  <c:v>0</c:v>
                </c:pt>
                <c:pt idx="76055">
                  <c:v>0</c:v>
                </c:pt>
                <c:pt idx="76056">
                  <c:v>0</c:v>
                </c:pt>
                <c:pt idx="76057">
                  <c:v>0</c:v>
                </c:pt>
                <c:pt idx="76058">
                  <c:v>0</c:v>
                </c:pt>
                <c:pt idx="76059">
                  <c:v>0</c:v>
                </c:pt>
                <c:pt idx="76060">
                  <c:v>0</c:v>
                </c:pt>
                <c:pt idx="76061">
                  <c:v>0</c:v>
                </c:pt>
                <c:pt idx="76062">
                  <c:v>0</c:v>
                </c:pt>
                <c:pt idx="76063">
                  <c:v>0</c:v>
                </c:pt>
                <c:pt idx="76064">
                  <c:v>0</c:v>
                </c:pt>
                <c:pt idx="76065">
                  <c:v>0</c:v>
                </c:pt>
                <c:pt idx="76066">
                  <c:v>0</c:v>
                </c:pt>
                <c:pt idx="76067">
                  <c:v>0</c:v>
                </c:pt>
                <c:pt idx="76068">
                  <c:v>0</c:v>
                </c:pt>
                <c:pt idx="76069">
                  <c:v>0</c:v>
                </c:pt>
                <c:pt idx="76070">
                  <c:v>0</c:v>
                </c:pt>
                <c:pt idx="76071">
                  <c:v>0</c:v>
                </c:pt>
                <c:pt idx="76072">
                  <c:v>0</c:v>
                </c:pt>
                <c:pt idx="76073">
                  <c:v>0</c:v>
                </c:pt>
                <c:pt idx="76074">
                  <c:v>0</c:v>
                </c:pt>
                <c:pt idx="76075">
                  <c:v>0</c:v>
                </c:pt>
                <c:pt idx="76076">
                  <c:v>0</c:v>
                </c:pt>
                <c:pt idx="76077">
                  <c:v>0</c:v>
                </c:pt>
                <c:pt idx="76078">
                  <c:v>0</c:v>
                </c:pt>
                <c:pt idx="76079">
                  <c:v>0</c:v>
                </c:pt>
                <c:pt idx="76080">
                  <c:v>0</c:v>
                </c:pt>
                <c:pt idx="76081">
                  <c:v>0</c:v>
                </c:pt>
                <c:pt idx="76082">
                  <c:v>0</c:v>
                </c:pt>
                <c:pt idx="76083">
                  <c:v>0</c:v>
                </c:pt>
                <c:pt idx="76084">
                  <c:v>0</c:v>
                </c:pt>
                <c:pt idx="76085">
                  <c:v>0</c:v>
                </c:pt>
                <c:pt idx="76086">
                  <c:v>0</c:v>
                </c:pt>
                <c:pt idx="76087">
                  <c:v>0</c:v>
                </c:pt>
                <c:pt idx="76088">
                  <c:v>0</c:v>
                </c:pt>
                <c:pt idx="76089">
                  <c:v>0</c:v>
                </c:pt>
                <c:pt idx="76090">
                  <c:v>0</c:v>
                </c:pt>
                <c:pt idx="76091">
                  <c:v>0</c:v>
                </c:pt>
                <c:pt idx="76092">
                  <c:v>0</c:v>
                </c:pt>
                <c:pt idx="76093">
                  <c:v>0</c:v>
                </c:pt>
                <c:pt idx="76094">
                  <c:v>0</c:v>
                </c:pt>
                <c:pt idx="76095">
                  <c:v>0</c:v>
                </c:pt>
                <c:pt idx="76096">
                  <c:v>0</c:v>
                </c:pt>
                <c:pt idx="76097">
                  <c:v>0</c:v>
                </c:pt>
                <c:pt idx="76098">
                  <c:v>0</c:v>
                </c:pt>
                <c:pt idx="76099">
                  <c:v>0</c:v>
                </c:pt>
                <c:pt idx="76100">
                  <c:v>0</c:v>
                </c:pt>
                <c:pt idx="76101">
                  <c:v>0</c:v>
                </c:pt>
                <c:pt idx="76102">
                  <c:v>0</c:v>
                </c:pt>
                <c:pt idx="76103">
                  <c:v>0</c:v>
                </c:pt>
                <c:pt idx="76104">
                  <c:v>0</c:v>
                </c:pt>
                <c:pt idx="76105">
                  <c:v>0</c:v>
                </c:pt>
                <c:pt idx="76106">
                  <c:v>0</c:v>
                </c:pt>
                <c:pt idx="76107">
                  <c:v>0</c:v>
                </c:pt>
                <c:pt idx="76108">
                  <c:v>0</c:v>
                </c:pt>
                <c:pt idx="76109">
                  <c:v>0</c:v>
                </c:pt>
                <c:pt idx="76110">
                  <c:v>0</c:v>
                </c:pt>
                <c:pt idx="76111">
                  <c:v>0</c:v>
                </c:pt>
                <c:pt idx="76112">
                  <c:v>0</c:v>
                </c:pt>
                <c:pt idx="76113">
                  <c:v>0</c:v>
                </c:pt>
                <c:pt idx="76114">
                  <c:v>0</c:v>
                </c:pt>
                <c:pt idx="76115">
                  <c:v>0</c:v>
                </c:pt>
                <c:pt idx="76116">
                  <c:v>0</c:v>
                </c:pt>
                <c:pt idx="76117">
                  <c:v>0</c:v>
                </c:pt>
                <c:pt idx="76118">
                  <c:v>0</c:v>
                </c:pt>
                <c:pt idx="76119">
                  <c:v>0</c:v>
                </c:pt>
                <c:pt idx="76120">
                  <c:v>0</c:v>
                </c:pt>
                <c:pt idx="76121">
                  <c:v>0</c:v>
                </c:pt>
                <c:pt idx="76122">
                  <c:v>0</c:v>
                </c:pt>
                <c:pt idx="76123">
                  <c:v>0</c:v>
                </c:pt>
                <c:pt idx="76124">
                  <c:v>0</c:v>
                </c:pt>
                <c:pt idx="76125">
                  <c:v>0</c:v>
                </c:pt>
                <c:pt idx="76126">
                  <c:v>0</c:v>
                </c:pt>
                <c:pt idx="76127">
                  <c:v>0</c:v>
                </c:pt>
                <c:pt idx="76128">
                  <c:v>0</c:v>
                </c:pt>
                <c:pt idx="76129">
                  <c:v>0</c:v>
                </c:pt>
                <c:pt idx="76130">
                  <c:v>0</c:v>
                </c:pt>
                <c:pt idx="76131">
                  <c:v>0</c:v>
                </c:pt>
                <c:pt idx="76132">
                  <c:v>0</c:v>
                </c:pt>
                <c:pt idx="76133">
                  <c:v>0</c:v>
                </c:pt>
                <c:pt idx="76134">
                  <c:v>0</c:v>
                </c:pt>
                <c:pt idx="76135">
                  <c:v>0</c:v>
                </c:pt>
                <c:pt idx="76136">
                  <c:v>0</c:v>
                </c:pt>
                <c:pt idx="76137">
                  <c:v>0</c:v>
                </c:pt>
                <c:pt idx="76138">
                  <c:v>0</c:v>
                </c:pt>
                <c:pt idx="76139">
                  <c:v>0</c:v>
                </c:pt>
                <c:pt idx="76140">
                  <c:v>0</c:v>
                </c:pt>
                <c:pt idx="76141">
                  <c:v>0</c:v>
                </c:pt>
                <c:pt idx="76142">
                  <c:v>0</c:v>
                </c:pt>
                <c:pt idx="76143">
                  <c:v>0</c:v>
                </c:pt>
                <c:pt idx="76144">
                  <c:v>0</c:v>
                </c:pt>
                <c:pt idx="76145">
                  <c:v>0</c:v>
                </c:pt>
                <c:pt idx="76146">
                  <c:v>0</c:v>
                </c:pt>
                <c:pt idx="76147">
                  <c:v>0</c:v>
                </c:pt>
                <c:pt idx="76148">
                  <c:v>0</c:v>
                </c:pt>
                <c:pt idx="76149">
                  <c:v>0</c:v>
                </c:pt>
                <c:pt idx="76150">
                  <c:v>0</c:v>
                </c:pt>
                <c:pt idx="76151">
                  <c:v>0</c:v>
                </c:pt>
                <c:pt idx="76152">
                  <c:v>0</c:v>
                </c:pt>
                <c:pt idx="76153">
                  <c:v>0</c:v>
                </c:pt>
                <c:pt idx="76154">
                  <c:v>0</c:v>
                </c:pt>
                <c:pt idx="76155">
                  <c:v>0</c:v>
                </c:pt>
                <c:pt idx="76156">
                  <c:v>0</c:v>
                </c:pt>
                <c:pt idx="76157">
                  <c:v>0</c:v>
                </c:pt>
                <c:pt idx="76158">
                  <c:v>0</c:v>
                </c:pt>
                <c:pt idx="76159">
                  <c:v>0</c:v>
                </c:pt>
                <c:pt idx="76160">
                  <c:v>0</c:v>
                </c:pt>
                <c:pt idx="76161">
                  <c:v>0</c:v>
                </c:pt>
                <c:pt idx="76162">
                  <c:v>0</c:v>
                </c:pt>
                <c:pt idx="76163">
                  <c:v>0</c:v>
                </c:pt>
                <c:pt idx="76164">
                  <c:v>0</c:v>
                </c:pt>
                <c:pt idx="76165">
                  <c:v>0</c:v>
                </c:pt>
                <c:pt idx="76166">
                  <c:v>0</c:v>
                </c:pt>
                <c:pt idx="76167">
                  <c:v>0</c:v>
                </c:pt>
                <c:pt idx="76168">
                  <c:v>0</c:v>
                </c:pt>
                <c:pt idx="76169">
                  <c:v>0</c:v>
                </c:pt>
                <c:pt idx="76170">
                  <c:v>0</c:v>
                </c:pt>
                <c:pt idx="76171">
                  <c:v>0</c:v>
                </c:pt>
                <c:pt idx="76172">
                  <c:v>0</c:v>
                </c:pt>
                <c:pt idx="76173">
                  <c:v>0</c:v>
                </c:pt>
                <c:pt idx="76174">
                  <c:v>0</c:v>
                </c:pt>
                <c:pt idx="76175">
                  <c:v>0</c:v>
                </c:pt>
                <c:pt idx="76176">
                  <c:v>0</c:v>
                </c:pt>
                <c:pt idx="76177">
                  <c:v>0</c:v>
                </c:pt>
                <c:pt idx="76178">
                  <c:v>0</c:v>
                </c:pt>
                <c:pt idx="76179">
                  <c:v>0</c:v>
                </c:pt>
                <c:pt idx="76180">
                  <c:v>0</c:v>
                </c:pt>
                <c:pt idx="76181">
                  <c:v>0</c:v>
                </c:pt>
                <c:pt idx="76182">
                  <c:v>0</c:v>
                </c:pt>
                <c:pt idx="76183">
                  <c:v>0</c:v>
                </c:pt>
                <c:pt idx="76184">
                  <c:v>0</c:v>
                </c:pt>
                <c:pt idx="76185">
                  <c:v>0</c:v>
                </c:pt>
                <c:pt idx="76186">
                  <c:v>0</c:v>
                </c:pt>
                <c:pt idx="76187">
                  <c:v>0</c:v>
                </c:pt>
                <c:pt idx="76188">
                  <c:v>0</c:v>
                </c:pt>
                <c:pt idx="76189">
                  <c:v>0</c:v>
                </c:pt>
                <c:pt idx="76190">
                  <c:v>0</c:v>
                </c:pt>
                <c:pt idx="76191">
                  <c:v>0</c:v>
                </c:pt>
                <c:pt idx="76192">
                  <c:v>0</c:v>
                </c:pt>
                <c:pt idx="76193">
                  <c:v>0</c:v>
                </c:pt>
                <c:pt idx="76194">
                  <c:v>0</c:v>
                </c:pt>
                <c:pt idx="76195">
                  <c:v>0</c:v>
                </c:pt>
                <c:pt idx="76196">
                  <c:v>0</c:v>
                </c:pt>
                <c:pt idx="76197">
                  <c:v>0</c:v>
                </c:pt>
                <c:pt idx="76198">
                  <c:v>0</c:v>
                </c:pt>
                <c:pt idx="76199">
                  <c:v>0</c:v>
                </c:pt>
                <c:pt idx="76200">
                  <c:v>0</c:v>
                </c:pt>
                <c:pt idx="76201">
                  <c:v>0</c:v>
                </c:pt>
                <c:pt idx="76202">
                  <c:v>0</c:v>
                </c:pt>
                <c:pt idx="76203">
                  <c:v>0</c:v>
                </c:pt>
                <c:pt idx="76204">
                  <c:v>0</c:v>
                </c:pt>
                <c:pt idx="76205">
                  <c:v>0</c:v>
                </c:pt>
                <c:pt idx="76206">
                  <c:v>0</c:v>
                </c:pt>
                <c:pt idx="76207">
                  <c:v>0</c:v>
                </c:pt>
                <c:pt idx="76208">
                  <c:v>0</c:v>
                </c:pt>
                <c:pt idx="76209">
                  <c:v>0</c:v>
                </c:pt>
                <c:pt idx="76210">
                  <c:v>0</c:v>
                </c:pt>
                <c:pt idx="76211">
                  <c:v>0</c:v>
                </c:pt>
                <c:pt idx="76212">
                  <c:v>0</c:v>
                </c:pt>
                <c:pt idx="76213">
                  <c:v>0</c:v>
                </c:pt>
                <c:pt idx="76214">
                  <c:v>0</c:v>
                </c:pt>
                <c:pt idx="76215">
                  <c:v>0</c:v>
                </c:pt>
                <c:pt idx="76216">
                  <c:v>0</c:v>
                </c:pt>
                <c:pt idx="76217">
                  <c:v>0</c:v>
                </c:pt>
                <c:pt idx="76218">
                  <c:v>0</c:v>
                </c:pt>
                <c:pt idx="76219">
                  <c:v>0</c:v>
                </c:pt>
                <c:pt idx="76220">
                  <c:v>0</c:v>
                </c:pt>
                <c:pt idx="76221">
                  <c:v>0</c:v>
                </c:pt>
                <c:pt idx="76222">
                  <c:v>0</c:v>
                </c:pt>
                <c:pt idx="76223">
                  <c:v>0</c:v>
                </c:pt>
                <c:pt idx="76224">
                  <c:v>0</c:v>
                </c:pt>
                <c:pt idx="76225">
                  <c:v>0</c:v>
                </c:pt>
                <c:pt idx="76226">
                  <c:v>0</c:v>
                </c:pt>
                <c:pt idx="76227">
                  <c:v>0</c:v>
                </c:pt>
                <c:pt idx="76228">
                  <c:v>0</c:v>
                </c:pt>
                <c:pt idx="76229">
                  <c:v>0</c:v>
                </c:pt>
                <c:pt idx="76230">
                  <c:v>0</c:v>
                </c:pt>
                <c:pt idx="76231">
                  <c:v>0</c:v>
                </c:pt>
                <c:pt idx="76232">
                  <c:v>0</c:v>
                </c:pt>
                <c:pt idx="76233">
                  <c:v>0</c:v>
                </c:pt>
                <c:pt idx="76234">
                  <c:v>0</c:v>
                </c:pt>
                <c:pt idx="76235">
                  <c:v>0</c:v>
                </c:pt>
                <c:pt idx="76236">
                  <c:v>0</c:v>
                </c:pt>
                <c:pt idx="76237">
                  <c:v>0</c:v>
                </c:pt>
                <c:pt idx="76238">
                  <c:v>0</c:v>
                </c:pt>
                <c:pt idx="76239">
                  <c:v>0</c:v>
                </c:pt>
                <c:pt idx="76240">
                  <c:v>0</c:v>
                </c:pt>
                <c:pt idx="76241">
                  <c:v>0</c:v>
                </c:pt>
                <c:pt idx="76242">
                  <c:v>0</c:v>
                </c:pt>
                <c:pt idx="76243">
                  <c:v>0</c:v>
                </c:pt>
                <c:pt idx="76244">
                  <c:v>0</c:v>
                </c:pt>
                <c:pt idx="76245">
                  <c:v>0</c:v>
                </c:pt>
                <c:pt idx="76246">
                  <c:v>0</c:v>
                </c:pt>
                <c:pt idx="76247">
                  <c:v>0</c:v>
                </c:pt>
                <c:pt idx="76248">
                  <c:v>0</c:v>
                </c:pt>
                <c:pt idx="76249">
                  <c:v>0</c:v>
                </c:pt>
                <c:pt idx="76250">
                  <c:v>0</c:v>
                </c:pt>
                <c:pt idx="76251">
                  <c:v>0</c:v>
                </c:pt>
                <c:pt idx="76252">
                  <c:v>0</c:v>
                </c:pt>
                <c:pt idx="76253">
                  <c:v>0</c:v>
                </c:pt>
                <c:pt idx="76254">
                  <c:v>0</c:v>
                </c:pt>
                <c:pt idx="76255">
                  <c:v>0</c:v>
                </c:pt>
                <c:pt idx="76256">
                  <c:v>0</c:v>
                </c:pt>
                <c:pt idx="76257">
                  <c:v>0</c:v>
                </c:pt>
                <c:pt idx="76258">
                  <c:v>0</c:v>
                </c:pt>
                <c:pt idx="76259">
                  <c:v>0</c:v>
                </c:pt>
                <c:pt idx="76260">
                  <c:v>0</c:v>
                </c:pt>
                <c:pt idx="76261">
                  <c:v>0</c:v>
                </c:pt>
                <c:pt idx="76262">
                  <c:v>0</c:v>
                </c:pt>
                <c:pt idx="76263">
                  <c:v>0</c:v>
                </c:pt>
                <c:pt idx="76264">
                  <c:v>0</c:v>
                </c:pt>
                <c:pt idx="76265">
                  <c:v>0</c:v>
                </c:pt>
                <c:pt idx="76266">
                  <c:v>0</c:v>
                </c:pt>
                <c:pt idx="76267">
                  <c:v>0</c:v>
                </c:pt>
                <c:pt idx="76268">
                  <c:v>0</c:v>
                </c:pt>
                <c:pt idx="76269">
                  <c:v>0</c:v>
                </c:pt>
                <c:pt idx="76270">
                  <c:v>0</c:v>
                </c:pt>
                <c:pt idx="76271">
                  <c:v>0</c:v>
                </c:pt>
                <c:pt idx="76272">
                  <c:v>0</c:v>
                </c:pt>
                <c:pt idx="76273">
                  <c:v>0</c:v>
                </c:pt>
                <c:pt idx="76274">
                  <c:v>0</c:v>
                </c:pt>
                <c:pt idx="76275">
                  <c:v>0</c:v>
                </c:pt>
                <c:pt idx="76276">
                  <c:v>0</c:v>
                </c:pt>
                <c:pt idx="76277">
                  <c:v>0</c:v>
                </c:pt>
                <c:pt idx="76278">
                  <c:v>0</c:v>
                </c:pt>
                <c:pt idx="76279">
                  <c:v>0</c:v>
                </c:pt>
                <c:pt idx="76280">
                  <c:v>0</c:v>
                </c:pt>
                <c:pt idx="76281">
                  <c:v>0</c:v>
                </c:pt>
                <c:pt idx="76282">
                  <c:v>0</c:v>
                </c:pt>
                <c:pt idx="76283">
                  <c:v>0</c:v>
                </c:pt>
                <c:pt idx="76284">
                  <c:v>0</c:v>
                </c:pt>
                <c:pt idx="76285">
                  <c:v>0</c:v>
                </c:pt>
                <c:pt idx="76286">
                  <c:v>0</c:v>
                </c:pt>
                <c:pt idx="76287">
                  <c:v>0</c:v>
                </c:pt>
                <c:pt idx="76288">
                  <c:v>0</c:v>
                </c:pt>
                <c:pt idx="76289">
                  <c:v>0</c:v>
                </c:pt>
                <c:pt idx="76290">
                  <c:v>0</c:v>
                </c:pt>
                <c:pt idx="76291">
                  <c:v>0</c:v>
                </c:pt>
                <c:pt idx="76292">
                  <c:v>0</c:v>
                </c:pt>
                <c:pt idx="76293">
                  <c:v>0</c:v>
                </c:pt>
                <c:pt idx="76294">
                  <c:v>0</c:v>
                </c:pt>
                <c:pt idx="76295">
                  <c:v>0</c:v>
                </c:pt>
                <c:pt idx="76296">
                  <c:v>0</c:v>
                </c:pt>
                <c:pt idx="76297">
                  <c:v>0</c:v>
                </c:pt>
                <c:pt idx="76298">
                  <c:v>0</c:v>
                </c:pt>
                <c:pt idx="76299">
                  <c:v>0</c:v>
                </c:pt>
                <c:pt idx="76300">
                  <c:v>0</c:v>
                </c:pt>
                <c:pt idx="76301">
                  <c:v>0</c:v>
                </c:pt>
                <c:pt idx="76302">
                  <c:v>0</c:v>
                </c:pt>
                <c:pt idx="76303">
                  <c:v>0</c:v>
                </c:pt>
                <c:pt idx="76304">
                  <c:v>0</c:v>
                </c:pt>
                <c:pt idx="76305">
                  <c:v>0</c:v>
                </c:pt>
                <c:pt idx="76306">
                  <c:v>0</c:v>
                </c:pt>
                <c:pt idx="76307">
                  <c:v>0</c:v>
                </c:pt>
                <c:pt idx="76308">
                  <c:v>0</c:v>
                </c:pt>
                <c:pt idx="76309">
                  <c:v>0</c:v>
                </c:pt>
                <c:pt idx="76310">
                  <c:v>0</c:v>
                </c:pt>
                <c:pt idx="76311">
                  <c:v>0</c:v>
                </c:pt>
                <c:pt idx="76312">
                  <c:v>0</c:v>
                </c:pt>
                <c:pt idx="76313">
                  <c:v>0</c:v>
                </c:pt>
                <c:pt idx="76314">
                  <c:v>0</c:v>
                </c:pt>
                <c:pt idx="76315">
                  <c:v>0</c:v>
                </c:pt>
                <c:pt idx="76316">
                  <c:v>0</c:v>
                </c:pt>
                <c:pt idx="76317">
                  <c:v>0</c:v>
                </c:pt>
                <c:pt idx="76318">
                  <c:v>0</c:v>
                </c:pt>
                <c:pt idx="76319">
                  <c:v>0</c:v>
                </c:pt>
                <c:pt idx="76320">
                  <c:v>0</c:v>
                </c:pt>
                <c:pt idx="76321">
                  <c:v>0</c:v>
                </c:pt>
                <c:pt idx="76322">
                  <c:v>0</c:v>
                </c:pt>
                <c:pt idx="76323">
                  <c:v>0</c:v>
                </c:pt>
                <c:pt idx="76324">
                  <c:v>0</c:v>
                </c:pt>
                <c:pt idx="76325">
                  <c:v>0</c:v>
                </c:pt>
                <c:pt idx="76326">
                  <c:v>0</c:v>
                </c:pt>
                <c:pt idx="76327">
                  <c:v>0</c:v>
                </c:pt>
                <c:pt idx="76328">
                  <c:v>0</c:v>
                </c:pt>
                <c:pt idx="76329">
                  <c:v>0</c:v>
                </c:pt>
                <c:pt idx="76330">
                  <c:v>0</c:v>
                </c:pt>
                <c:pt idx="76331">
                  <c:v>0</c:v>
                </c:pt>
                <c:pt idx="76332">
                  <c:v>0</c:v>
                </c:pt>
                <c:pt idx="76333">
                  <c:v>0</c:v>
                </c:pt>
                <c:pt idx="76334">
                  <c:v>0</c:v>
                </c:pt>
                <c:pt idx="76335">
                  <c:v>0</c:v>
                </c:pt>
                <c:pt idx="76336">
                  <c:v>0</c:v>
                </c:pt>
                <c:pt idx="76337">
                  <c:v>0</c:v>
                </c:pt>
                <c:pt idx="76338">
                  <c:v>0</c:v>
                </c:pt>
                <c:pt idx="76339">
                  <c:v>0</c:v>
                </c:pt>
                <c:pt idx="76340">
                  <c:v>0</c:v>
                </c:pt>
                <c:pt idx="76341">
                  <c:v>0</c:v>
                </c:pt>
                <c:pt idx="76342">
                  <c:v>0</c:v>
                </c:pt>
                <c:pt idx="76343">
                  <c:v>0</c:v>
                </c:pt>
                <c:pt idx="76344">
                  <c:v>0</c:v>
                </c:pt>
                <c:pt idx="76345">
                  <c:v>0</c:v>
                </c:pt>
                <c:pt idx="76346">
                  <c:v>0</c:v>
                </c:pt>
                <c:pt idx="76347">
                  <c:v>0</c:v>
                </c:pt>
                <c:pt idx="76348">
                  <c:v>0</c:v>
                </c:pt>
                <c:pt idx="76349">
                  <c:v>0</c:v>
                </c:pt>
                <c:pt idx="76350">
                  <c:v>0</c:v>
                </c:pt>
                <c:pt idx="76351">
                  <c:v>0</c:v>
                </c:pt>
                <c:pt idx="76352">
                  <c:v>0</c:v>
                </c:pt>
                <c:pt idx="76353">
                  <c:v>0</c:v>
                </c:pt>
                <c:pt idx="76354">
                  <c:v>0</c:v>
                </c:pt>
                <c:pt idx="76355">
                  <c:v>0</c:v>
                </c:pt>
                <c:pt idx="76356">
                  <c:v>0</c:v>
                </c:pt>
                <c:pt idx="76357">
                  <c:v>0</c:v>
                </c:pt>
                <c:pt idx="76358">
                  <c:v>0</c:v>
                </c:pt>
                <c:pt idx="76359">
                  <c:v>0</c:v>
                </c:pt>
                <c:pt idx="76360">
                  <c:v>0</c:v>
                </c:pt>
                <c:pt idx="76361">
                  <c:v>0</c:v>
                </c:pt>
                <c:pt idx="76362">
                  <c:v>0</c:v>
                </c:pt>
                <c:pt idx="76363">
                  <c:v>0</c:v>
                </c:pt>
                <c:pt idx="76364">
                  <c:v>0</c:v>
                </c:pt>
                <c:pt idx="76365">
                  <c:v>0</c:v>
                </c:pt>
                <c:pt idx="76366">
                  <c:v>0</c:v>
                </c:pt>
                <c:pt idx="76367">
                  <c:v>0</c:v>
                </c:pt>
                <c:pt idx="76368">
                  <c:v>0</c:v>
                </c:pt>
                <c:pt idx="76369">
                  <c:v>0</c:v>
                </c:pt>
                <c:pt idx="76370">
                  <c:v>0</c:v>
                </c:pt>
                <c:pt idx="76371">
                  <c:v>0</c:v>
                </c:pt>
                <c:pt idx="76372">
                  <c:v>0</c:v>
                </c:pt>
                <c:pt idx="76373">
                  <c:v>0</c:v>
                </c:pt>
                <c:pt idx="76374">
                  <c:v>0</c:v>
                </c:pt>
                <c:pt idx="76375">
                  <c:v>0</c:v>
                </c:pt>
                <c:pt idx="76376">
                  <c:v>0</c:v>
                </c:pt>
                <c:pt idx="76377">
                  <c:v>0</c:v>
                </c:pt>
                <c:pt idx="76378">
                  <c:v>0</c:v>
                </c:pt>
                <c:pt idx="76379">
                  <c:v>0</c:v>
                </c:pt>
                <c:pt idx="76380">
                  <c:v>0</c:v>
                </c:pt>
                <c:pt idx="76381">
                  <c:v>0</c:v>
                </c:pt>
                <c:pt idx="76382">
                  <c:v>0</c:v>
                </c:pt>
                <c:pt idx="76383">
                  <c:v>0</c:v>
                </c:pt>
                <c:pt idx="76384">
                  <c:v>0</c:v>
                </c:pt>
                <c:pt idx="76385">
                  <c:v>0</c:v>
                </c:pt>
                <c:pt idx="76386">
                  <c:v>0</c:v>
                </c:pt>
                <c:pt idx="76387">
                  <c:v>0</c:v>
                </c:pt>
                <c:pt idx="76388">
                  <c:v>0</c:v>
                </c:pt>
                <c:pt idx="76389">
                  <c:v>0</c:v>
                </c:pt>
                <c:pt idx="76390">
                  <c:v>0</c:v>
                </c:pt>
                <c:pt idx="76391">
                  <c:v>0</c:v>
                </c:pt>
                <c:pt idx="76392">
                  <c:v>0</c:v>
                </c:pt>
                <c:pt idx="76393">
                  <c:v>0</c:v>
                </c:pt>
                <c:pt idx="76394">
                  <c:v>0</c:v>
                </c:pt>
                <c:pt idx="76395">
                  <c:v>0</c:v>
                </c:pt>
                <c:pt idx="76396">
                  <c:v>0</c:v>
                </c:pt>
                <c:pt idx="76397">
                  <c:v>0</c:v>
                </c:pt>
                <c:pt idx="76398">
                  <c:v>0</c:v>
                </c:pt>
                <c:pt idx="76399">
                  <c:v>0</c:v>
                </c:pt>
                <c:pt idx="76400">
                  <c:v>0</c:v>
                </c:pt>
                <c:pt idx="76401">
                  <c:v>0</c:v>
                </c:pt>
                <c:pt idx="76402">
                  <c:v>0</c:v>
                </c:pt>
                <c:pt idx="76403">
                  <c:v>0</c:v>
                </c:pt>
                <c:pt idx="76404">
                  <c:v>0</c:v>
                </c:pt>
                <c:pt idx="76405">
                  <c:v>0</c:v>
                </c:pt>
                <c:pt idx="76406">
                  <c:v>0</c:v>
                </c:pt>
                <c:pt idx="76407">
                  <c:v>0</c:v>
                </c:pt>
                <c:pt idx="76408">
                  <c:v>0</c:v>
                </c:pt>
                <c:pt idx="76409">
                  <c:v>0</c:v>
                </c:pt>
                <c:pt idx="76410">
                  <c:v>0</c:v>
                </c:pt>
                <c:pt idx="76411">
                  <c:v>0</c:v>
                </c:pt>
                <c:pt idx="76412">
                  <c:v>0</c:v>
                </c:pt>
                <c:pt idx="76413">
                  <c:v>0</c:v>
                </c:pt>
                <c:pt idx="76414">
                  <c:v>0</c:v>
                </c:pt>
                <c:pt idx="76415">
                  <c:v>0</c:v>
                </c:pt>
                <c:pt idx="76416">
                  <c:v>0</c:v>
                </c:pt>
                <c:pt idx="76417">
                  <c:v>0</c:v>
                </c:pt>
                <c:pt idx="76418">
                  <c:v>0</c:v>
                </c:pt>
                <c:pt idx="76419">
                  <c:v>0</c:v>
                </c:pt>
                <c:pt idx="76420">
                  <c:v>0</c:v>
                </c:pt>
                <c:pt idx="76421">
                  <c:v>0</c:v>
                </c:pt>
                <c:pt idx="76422">
                  <c:v>0</c:v>
                </c:pt>
                <c:pt idx="76423">
                  <c:v>0</c:v>
                </c:pt>
                <c:pt idx="76424">
                  <c:v>0</c:v>
                </c:pt>
                <c:pt idx="76425">
                  <c:v>0</c:v>
                </c:pt>
                <c:pt idx="76426">
                  <c:v>0</c:v>
                </c:pt>
                <c:pt idx="76427">
                  <c:v>0</c:v>
                </c:pt>
                <c:pt idx="76428">
                  <c:v>0</c:v>
                </c:pt>
                <c:pt idx="76429">
                  <c:v>0</c:v>
                </c:pt>
                <c:pt idx="76430">
                  <c:v>0</c:v>
                </c:pt>
                <c:pt idx="76431">
                  <c:v>0</c:v>
                </c:pt>
                <c:pt idx="76432">
                  <c:v>0</c:v>
                </c:pt>
                <c:pt idx="76433">
                  <c:v>0</c:v>
                </c:pt>
                <c:pt idx="76434">
                  <c:v>0</c:v>
                </c:pt>
                <c:pt idx="76435">
                  <c:v>0</c:v>
                </c:pt>
                <c:pt idx="76436">
                  <c:v>0</c:v>
                </c:pt>
                <c:pt idx="76437">
                  <c:v>0</c:v>
                </c:pt>
                <c:pt idx="76438">
                  <c:v>0</c:v>
                </c:pt>
                <c:pt idx="76439">
                  <c:v>0</c:v>
                </c:pt>
                <c:pt idx="76440">
                  <c:v>0</c:v>
                </c:pt>
                <c:pt idx="76441">
                  <c:v>0</c:v>
                </c:pt>
                <c:pt idx="76442">
                  <c:v>0</c:v>
                </c:pt>
                <c:pt idx="76443">
                  <c:v>0</c:v>
                </c:pt>
                <c:pt idx="76444">
                  <c:v>0</c:v>
                </c:pt>
                <c:pt idx="76445">
                  <c:v>0</c:v>
                </c:pt>
                <c:pt idx="76446">
                  <c:v>0</c:v>
                </c:pt>
                <c:pt idx="76447">
                  <c:v>0</c:v>
                </c:pt>
                <c:pt idx="76448">
                  <c:v>0</c:v>
                </c:pt>
                <c:pt idx="76449">
                  <c:v>0</c:v>
                </c:pt>
                <c:pt idx="76450">
                  <c:v>0</c:v>
                </c:pt>
                <c:pt idx="76451">
                  <c:v>0</c:v>
                </c:pt>
                <c:pt idx="76452">
                  <c:v>0</c:v>
                </c:pt>
                <c:pt idx="76453">
                  <c:v>0</c:v>
                </c:pt>
                <c:pt idx="76454">
                  <c:v>0</c:v>
                </c:pt>
                <c:pt idx="76455">
                  <c:v>0</c:v>
                </c:pt>
                <c:pt idx="76456">
                  <c:v>0</c:v>
                </c:pt>
                <c:pt idx="76457">
                  <c:v>0</c:v>
                </c:pt>
                <c:pt idx="76458">
                  <c:v>0</c:v>
                </c:pt>
                <c:pt idx="76459">
                  <c:v>0</c:v>
                </c:pt>
                <c:pt idx="76460">
                  <c:v>0</c:v>
                </c:pt>
                <c:pt idx="76461">
                  <c:v>0</c:v>
                </c:pt>
                <c:pt idx="76462">
                  <c:v>0</c:v>
                </c:pt>
                <c:pt idx="76463">
                  <c:v>0</c:v>
                </c:pt>
                <c:pt idx="76464">
                  <c:v>0</c:v>
                </c:pt>
                <c:pt idx="76465">
                  <c:v>0</c:v>
                </c:pt>
                <c:pt idx="76466">
                  <c:v>0</c:v>
                </c:pt>
                <c:pt idx="76467">
                  <c:v>0</c:v>
                </c:pt>
                <c:pt idx="76468">
                  <c:v>0</c:v>
                </c:pt>
                <c:pt idx="76469">
                  <c:v>0</c:v>
                </c:pt>
                <c:pt idx="76470">
                  <c:v>0</c:v>
                </c:pt>
                <c:pt idx="76471">
                  <c:v>0</c:v>
                </c:pt>
                <c:pt idx="76472">
                  <c:v>0</c:v>
                </c:pt>
                <c:pt idx="76473">
                  <c:v>0</c:v>
                </c:pt>
                <c:pt idx="76474">
                  <c:v>0</c:v>
                </c:pt>
                <c:pt idx="76475">
                  <c:v>0</c:v>
                </c:pt>
                <c:pt idx="76476">
                  <c:v>0</c:v>
                </c:pt>
                <c:pt idx="76477">
                  <c:v>0</c:v>
                </c:pt>
                <c:pt idx="76478">
                  <c:v>0</c:v>
                </c:pt>
                <c:pt idx="76479">
                  <c:v>0</c:v>
                </c:pt>
                <c:pt idx="76480">
                  <c:v>0</c:v>
                </c:pt>
                <c:pt idx="76481">
                  <c:v>0</c:v>
                </c:pt>
                <c:pt idx="76482">
                  <c:v>0</c:v>
                </c:pt>
                <c:pt idx="76483">
                  <c:v>0</c:v>
                </c:pt>
                <c:pt idx="76484">
                  <c:v>0</c:v>
                </c:pt>
                <c:pt idx="76485">
                  <c:v>0</c:v>
                </c:pt>
                <c:pt idx="76486">
                  <c:v>0</c:v>
                </c:pt>
                <c:pt idx="76487">
                  <c:v>0</c:v>
                </c:pt>
                <c:pt idx="76488">
                  <c:v>0</c:v>
                </c:pt>
                <c:pt idx="76489">
                  <c:v>0</c:v>
                </c:pt>
                <c:pt idx="76490">
                  <c:v>0</c:v>
                </c:pt>
                <c:pt idx="76491">
                  <c:v>0</c:v>
                </c:pt>
                <c:pt idx="76492">
                  <c:v>0</c:v>
                </c:pt>
                <c:pt idx="76493">
                  <c:v>0</c:v>
                </c:pt>
                <c:pt idx="76494">
                  <c:v>0</c:v>
                </c:pt>
                <c:pt idx="76495">
                  <c:v>0</c:v>
                </c:pt>
                <c:pt idx="76496">
                  <c:v>0</c:v>
                </c:pt>
                <c:pt idx="76497">
                  <c:v>0</c:v>
                </c:pt>
                <c:pt idx="76498">
                  <c:v>0</c:v>
                </c:pt>
                <c:pt idx="76499">
                  <c:v>0</c:v>
                </c:pt>
                <c:pt idx="76500">
                  <c:v>0</c:v>
                </c:pt>
                <c:pt idx="76501">
                  <c:v>0</c:v>
                </c:pt>
                <c:pt idx="76502">
                  <c:v>0</c:v>
                </c:pt>
                <c:pt idx="76503">
                  <c:v>0</c:v>
                </c:pt>
                <c:pt idx="76504">
                  <c:v>0</c:v>
                </c:pt>
                <c:pt idx="76505">
                  <c:v>0</c:v>
                </c:pt>
                <c:pt idx="76506">
                  <c:v>0</c:v>
                </c:pt>
                <c:pt idx="76507">
                  <c:v>0</c:v>
                </c:pt>
                <c:pt idx="76508">
                  <c:v>0</c:v>
                </c:pt>
                <c:pt idx="76509">
                  <c:v>0</c:v>
                </c:pt>
                <c:pt idx="76510">
                  <c:v>0</c:v>
                </c:pt>
                <c:pt idx="76511">
                  <c:v>0</c:v>
                </c:pt>
                <c:pt idx="76512">
                  <c:v>0</c:v>
                </c:pt>
                <c:pt idx="76513">
                  <c:v>0</c:v>
                </c:pt>
                <c:pt idx="76514">
                  <c:v>0</c:v>
                </c:pt>
                <c:pt idx="76515">
                  <c:v>0</c:v>
                </c:pt>
                <c:pt idx="76516">
                  <c:v>0</c:v>
                </c:pt>
                <c:pt idx="76517">
                  <c:v>0</c:v>
                </c:pt>
                <c:pt idx="76518">
                  <c:v>0</c:v>
                </c:pt>
                <c:pt idx="76519">
                  <c:v>0</c:v>
                </c:pt>
                <c:pt idx="76520">
                  <c:v>0</c:v>
                </c:pt>
                <c:pt idx="76521">
                  <c:v>0</c:v>
                </c:pt>
                <c:pt idx="76522">
                  <c:v>0</c:v>
                </c:pt>
                <c:pt idx="76523">
                  <c:v>0</c:v>
                </c:pt>
                <c:pt idx="76524">
                  <c:v>0</c:v>
                </c:pt>
                <c:pt idx="76525">
                  <c:v>0</c:v>
                </c:pt>
                <c:pt idx="76526">
                  <c:v>0</c:v>
                </c:pt>
                <c:pt idx="76527">
                  <c:v>0</c:v>
                </c:pt>
                <c:pt idx="76528">
                  <c:v>0</c:v>
                </c:pt>
                <c:pt idx="76529">
                  <c:v>0</c:v>
                </c:pt>
                <c:pt idx="76530">
                  <c:v>0</c:v>
                </c:pt>
                <c:pt idx="76531">
                  <c:v>0</c:v>
                </c:pt>
                <c:pt idx="76532">
                  <c:v>0</c:v>
                </c:pt>
                <c:pt idx="76533">
                  <c:v>0</c:v>
                </c:pt>
                <c:pt idx="76534">
                  <c:v>0</c:v>
                </c:pt>
                <c:pt idx="76535">
                  <c:v>0</c:v>
                </c:pt>
                <c:pt idx="76536">
                  <c:v>0</c:v>
                </c:pt>
                <c:pt idx="76537">
                  <c:v>0</c:v>
                </c:pt>
                <c:pt idx="76538">
                  <c:v>0</c:v>
                </c:pt>
                <c:pt idx="76539">
                  <c:v>0</c:v>
                </c:pt>
                <c:pt idx="76540">
                  <c:v>0</c:v>
                </c:pt>
                <c:pt idx="76541">
                  <c:v>0</c:v>
                </c:pt>
                <c:pt idx="76542">
                  <c:v>0</c:v>
                </c:pt>
                <c:pt idx="76543">
                  <c:v>0</c:v>
                </c:pt>
                <c:pt idx="76544">
                  <c:v>0</c:v>
                </c:pt>
                <c:pt idx="76545">
                  <c:v>0</c:v>
                </c:pt>
                <c:pt idx="76546">
                  <c:v>0</c:v>
                </c:pt>
                <c:pt idx="76547">
                  <c:v>0</c:v>
                </c:pt>
                <c:pt idx="76548">
                  <c:v>0</c:v>
                </c:pt>
                <c:pt idx="76549">
                  <c:v>0</c:v>
                </c:pt>
                <c:pt idx="76550">
                  <c:v>0</c:v>
                </c:pt>
                <c:pt idx="76551">
                  <c:v>0</c:v>
                </c:pt>
                <c:pt idx="76552">
                  <c:v>0</c:v>
                </c:pt>
                <c:pt idx="76553">
                  <c:v>0</c:v>
                </c:pt>
                <c:pt idx="76554">
                  <c:v>0</c:v>
                </c:pt>
                <c:pt idx="76555">
                  <c:v>0</c:v>
                </c:pt>
                <c:pt idx="76556">
                  <c:v>0</c:v>
                </c:pt>
                <c:pt idx="76557">
                  <c:v>0</c:v>
                </c:pt>
                <c:pt idx="76558">
                  <c:v>0</c:v>
                </c:pt>
                <c:pt idx="76559">
                  <c:v>0</c:v>
                </c:pt>
                <c:pt idx="76560">
                  <c:v>0</c:v>
                </c:pt>
                <c:pt idx="76561">
                  <c:v>0</c:v>
                </c:pt>
                <c:pt idx="76562">
                  <c:v>0</c:v>
                </c:pt>
                <c:pt idx="76563">
                  <c:v>0</c:v>
                </c:pt>
                <c:pt idx="76564">
                  <c:v>0</c:v>
                </c:pt>
                <c:pt idx="76565">
                  <c:v>0</c:v>
                </c:pt>
                <c:pt idx="76566">
                  <c:v>0</c:v>
                </c:pt>
                <c:pt idx="76567">
                  <c:v>0</c:v>
                </c:pt>
                <c:pt idx="76568">
                  <c:v>0</c:v>
                </c:pt>
                <c:pt idx="76569">
                  <c:v>0</c:v>
                </c:pt>
                <c:pt idx="76570">
                  <c:v>0</c:v>
                </c:pt>
                <c:pt idx="76571">
                  <c:v>0</c:v>
                </c:pt>
                <c:pt idx="76572">
                  <c:v>0</c:v>
                </c:pt>
                <c:pt idx="76573">
                  <c:v>0</c:v>
                </c:pt>
                <c:pt idx="76574">
                  <c:v>0</c:v>
                </c:pt>
                <c:pt idx="76575">
                  <c:v>0</c:v>
                </c:pt>
                <c:pt idx="76576">
                  <c:v>0</c:v>
                </c:pt>
                <c:pt idx="76577">
                  <c:v>0</c:v>
                </c:pt>
                <c:pt idx="76578">
                  <c:v>0</c:v>
                </c:pt>
                <c:pt idx="76579">
                  <c:v>0</c:v>
                </c:pt>
                <c:pt idx="76580">
                  <c:v>0</c:v>
                </c:pt>
                <c:pt idx="76581">
                  <c:v>0</c:v>
                </c:pt>
                <c:pt idx="76582">
                  <c:v>0</c:v>
                </c:pt>
                <c:pt idx="76583">
                  <c:v>0</c:v>
                </c:pt>
                <c:pt idx="76584">
                  <c:v>0</c:v>
                </c:pt>
                <c:pt idx="76585">
                  <c:v>0</c:v>
                </c:pt>
                <c:pt idx="76586">
                  <c:v>0</c:v>
                </c:pt>
                <c:pt idx="76587">
                  <c:v>0</c:v>
                </c:pt>
                <c:pt idx="76588">
                  <c:v>0</c:v>
                </c:pt>
                <c:pt idx="76589">
                  <c:v>0</c:v>
                </c:pt>
                <c:pt idx="76590">
                  <c:v>0</c:v>
                </c:pt>
                <c:pt idx="76591">
                  <c:v>0</c:v>
                </c:pt>
                <c:pt idx="76592">
                  <c:v>0</c:v>
                </c:pt>
                <c:pt idx="76593">
                  <c:v>0</c:v>
                </c:pt>
                <c:pt idx="76594">
                  <c:v>0</c:v>
                </c:pt>
                <c:pt idx="76595">
                  <c:v>0</c:v>
                </c:pt>
                <c:pt idx="76596">
                  <c:v>0</c:v>
                </c:pt>
                <c:pt idx="76597">
                  <c:v>0</c:v>
                </c:pt>
                <c:pt idx="76598">
                  <c:v>0</c:v>
                </c:pt>
                <c:pt idx="76599">
                  <c:v>0</c:v>
                </c:pt>
                <c:pt idx="76600">
                  <c:v>0</c:v>
                </c:pt>
                <c:pt idx="76601">
                  <c:v>0</c:v>
                </c:pt>
                <c:pt idx="76602">
                  <c:v>0</c:v>
                </c:pt>
                <c:pt idx="76603">
                  <c:v>0</c:v>
                </c:pt>
                <c:pt idx="76604">
                  <c:v>0</c:v>
                </c:pt>
                <c:pt idx="76605">
                  <c:v>0</c:v>
                </c:pt>
                <c:pt idx="76606">
                  <c:v>0</c:v>
                </c:pt>
                <c:pt idx="76607">
                  <c:v>0</c:v>
                </c:pt>
                <c:pt idx="76608">
                  <c:v>0</c:v>
                </c:pt>
                <c:pt idx="76609">
                  <c:v>0</c:v>
                </c:pt>
                <c:pt idx="76610">
                  <c:v>0</c:v>
                </c:pt>
                <c:pt idx="76611">
                  <c:v>0</c:v>
                </c:pt>
                <c:pt idx="76612">
                  <c:v>0</c:v>
                </c:pt>
                <c:pt idx="76613">
                  <c:v>0</c:v>
                </c:pt>
                <c:pt idx="76614">
                  <c:v>0</c:v>
                </c:pt>
                <c:pt idx="76615">
                  <c:v>0</c:v>
                </c:pt>
                <c:pt idx="76616">
                  <c:v>0</c:v>
                </c:pt>
                <c:pt idx="76617">
                  <c:v>0</c:v>
                </c:pt>
                <c:pt idx="76618">
                  <c:v>0</c:v>
                </c:pt>
                <c:pt idx="76619">
                  <c:v>0</c:v>
                </c:pt>
                <c:pt idx="76620">
                  <c:v>0</c:v>
                </c:pt>
                <c:pt idx="76621">
                  <c:v>0</c:v>
                </c:pt>
                <c:pt idx="76622">
                  <c:v>0</c:v>
                </c:pt>
                <c:pt idx="76623">
                  <c:v>0</c:v>
                </c:pt>
                <c:pt idx="76624">
                  <c:v>0</c:v>
                </c:pt>
                <c:pt idx="76625">
                  <c:v>0</c:v>
                </c:pt>
                <c:pt idx="76626">
                  <c:v>0</c:v>
                </c:pt>
                <c:pt idx="76627">
                  <c:v>0</c:v>
                </c:pt>
                <c:pt idx="76628">
                  <c:v>0</c:v>
                </c:pt>
                <c:pt idx="76629">
                  <c:v>0</c:v>
                </c:pt>
                <c:pt idx="76630">
                  <c:v>0</c:v>
                </c:pt>
                <c:pt idx="76631">
                  <c:v>0</c:v>
                </c:pt>
                <c:pt idx="76632">
                  <c:v>0</c:v>
                </c:pt>
                <c:pt idx="76633">
                  <c:v>0</c:v>
                </c:pt>
                <c:pt idx="76634">
                  <c:v>0</c:v>
                </c:pt>
                <c:pt idx="76635">
                  <c:v>0</c:v>
                </c:pt>
                <c:pt idx="76636">
                  <c:v>0</c:v>
                </c:pt>
                <c:pt idx="76637">
                  <c:v>0</c:v>
                </c:pt>
                <c:pt idx="76638">
                  <c:v>0</c:v>
                </c:pt>
                <c:pt idx="76639">
                  <c:v>0</c:v>
                </c:pt>
                <c:pt idx="76640">
                  <c:v>0</c:v>
                </c:pt>
                <c:pt idx="76641">
                  <c:v>0</c:v>
                </c:pt>
                <c:pt idx="76642">
                  <c:v>0</c:v>
                </c:pt>
                <c:pt idx="76643">
                  <c:v>0</c:v>
                </c:pt>
                <c:pt idx="76644">
                  <c:v>0</c:v>
                </c:pt>
                <c:pt idx="76645">
                  <c:v>0</c:v>
                </c:pt>
                <c:pt idx="76646">
                  <c:v>0</c:v>
                </c:pt>
                <c:pt idx="76647">
                  <c:v>0</c:v>
                </c:pt>
                <c:pt idx="76648">
                  <c:v>0</c:v>
                </c:pt>
                <c:pt idx="76649">
                  <c:v>0</c:v>
                </c:pt>
                <c:pt idx="76650">
                  <c:v>0</c:v>
                </c:pt>
                <c:pt idx="76651">
                  <c:v>0</c:v>
                </c:pt>
                <c:pt idx="76652">
                  <c:v>0</c:v>
                </c:pt>
                <c:pt idx="76653">
                  <c:v>0</c:v>
                </c:pt>
                <c:pt idx="76654">
                  <c:v>0</c:v>
                </c:pt>
                <c:pt idx="76655">
                  <c:v>0</c:v>
                </c:pt>
                <c:pt idx="76656">
                  <c:v>0</c:v>
                </c:pt>
                <c:pt idx="76657">
                  <c:v>0</c:v>
                </c:pt>
                <c:pt idx="76658">
                  <c:v>0</c:v>
                </c:pt>
                <c:pt idx="76659">
                  <c:v>0</c:v>
                </c:pt>
                <c:pt idx="76660">
                  <c:v>0</c:v>
                </c:pt>
                <c:pt idx="76661">
                  <c:v>0</c:v>
                </c:pt>
                <c:pt idx="76662">
                  <c:v>0</c:v>
                </c:pt>
                <c:pt idx="76663">
                  <c:v>0</c:v>
                </c:pt>
                <c:pt idx="76664">
                  <c:v>0</c:v>
                </c:pt>
                <c:pt idx="76665">
                  <c:v>0</c:v>
                </c:pt>
                <c:pt idx="76666">
                  <c:v>0</c:v>
                </c:pt>
                <c:pt idx="76667">
                  <c:v>0</c:v>
                </c:pt>
                <c:pt idx="76668">
                  <c:v>0</c:v>
                </c:pt>
                <c:pt idx="76669">
                  <c:v>0</c:v>
                </c:pt>
                <c:pt idx="76670">
                  <c:v>0</c:v>
                </c:pt>
                <c:pt idx="76671">
                  <c:v>0</c:v>
                </c:pt>
                <c:pt idx="76672">
                  <c:v>0</c:v>
                </c:pt>
                <c:pt idx="76673">
                  <c:v>0</c:v>
                </c:pt>
                <c:pt idx="76674">
                  <c:v>0</c:v>
                </c:pt>
                <c:pt idx="76675">
                  <c:v>0</c:v>
                </c:pt>
                <c:pt idx="76676">
                  <c:v>0</c:v>
                </c:pt>
                <c:pt idx="76677">
                  <c:v>0</c:v>
                </c:pt>
                <c:pt idx="76678">
                  <c:v>0</c:v>
                </c:pt>
                <c:pt idx="76679">
                  <c:v>0</c:v>
                </c:pt>
                <c:pt idx="76680">
                  <c:v>0</c:v>
                </c:pt>
                <c:pt idx="76681">
                  <c:v>0</c:v>
                </c:pt>
                <c:pt idx="76682">
                  <c:v>0</c:v>
                </c:pt>
                <c:pt idx="76683">
                  <c:v>0</c:v>
                </c:pt>
                <c:pt idx="76684">
                  <c:v>0</c:v>
                </c:pt>
                <c:pt idx="76685">
                  <c:v>0</c:v>
                </c:pt>
                <c:pt idx="76686">
                  <c:v>0</c:v>
                </c:pt>
                <c:pt idx="76687">
                  <c:v>0</c:v>
                </c:pt>
                <c:pt idx="76688">
                  <c:v>0</c:v>
                </c:pt>
                <c:pt idx="76689">
                  <c:v>0</c:v>
                </c:pt>
                <c:pt idx="76690">
                  <c:v>0</c:v>
                </c:pt>
                <c:pt idx="76691">
                  <c:v>0</c:v>
                </c:pt>
                <c:pt idx="76692">
                  <c:v>0</c:v>
                </c:pt>
                <c:pt idx="76693">
                  <c:v>0</c:v>
                </c:pt>
                <c:pt idx="76694">
                  <c:v>0</c:v>
                </c:pt>
                <c:pt idx="76695">
                  <c:v>0</c:v>
                </c:pt>
                <c:pt idx="76696">
                  <c:v>0</c:v>
                </c:pt>
                <c:pt idx="76697">
                  <c:v>0</c:v>
                </c:pt>
                <c:pt idx="76698">
                  <c:v>0</c:v>
                </c:pt>
                <c:pt idx="76699">
                  <c:v>0</c:v>
                </c:pt>
                <c:pt idx="76700">
                  <c:v>0</c:v>
                </c:pt>
                <c:pt idx="76701">
                  <c:v>0</c:v>
                </c:pt>
                <c:pt idx="76702">
                  <c:v>0</c:v>
                </c:pt>
                <c:pt idx="76703">
                  <c:v>0</c:v>
                </c:pt>
                <c:pt idx="76704">
                  <c:v>0</c:v>
                </c:pt>
                <c:pt idx="76705">
                  <c:v>0</c:v>
                </c:pt>
                <c:pt idx="76706">
                  <c:v>0</c:v>
                </c:pt>
                <c:pt idx="76707">
                  <c:v>0</c:v>
                </c:pt>
                <c:pt idx="76708">
                  <c:v>0</c:v>
                </c:pt>
                <c:pt idx="76709">
                  <c:v>0</c:v>
                </c:pt>
                <c:pt idx="76710">
                  <c:v>0</c:v>
                </c:pt>
                <c:pt idx="76711">
                  <c:v>0</c:v>
                </c:pt>
                <c:pt idx="76712">
                  <c:v>0</c:v>
                </c:pt>
                <c:pt idx="76713">
                  <c:v>0</c:v>
                </c:pt>
                <c:pt idx="76714">
                  <c:v>0</c:v>
                </c:pt>
                <c:pt idx="76715">
                  <c:v>0</c:v>
                </c:pt>
                <c:pt idx="76716">
                  <c:v>0</c:v>
                </c:pt>
                <c:pt idx="76717">
                  <c:v>0</c:v>
                </c:pt>
                <c:pt idx="76718">
                  <c:v>0</c:v>
                </c:pt>
                <c:pt idx="76719">
                  <c:v>0</c:v>
                </c:pt>
                <c:pt idx="76720">
                  <c:v>0</c:v>
                </c:pt>
                <c:pt idx="76721">
                  <c:v>0</c:v>
                </c:pt>
                <c:pt idx="76722">
                  <c:v>0</c:v>
                </c:pt>
                <c:pt idx="76723">
                  <c:v>0</c:v>
                </c:pt>
                <c:pt idx="76724">
                  <c:v>0</c:v>
                </c:pt>
                <c:pt idx="76725">
                  <c:v>0</c:v>
                </c:pt>
                <c:pt idx="76726">
                  <c:v>0</c:v>
                </c:pt>
                <c:pt idx="76727">
                  <c:v>0</c:v>
                </c:pt>
                <c:pt idx="76728">
                  <c:v>0</c:v>
                </c:pt>
                <c:pt idx="76729">
                  <c:v>0</c:v>
                </c:pt>
                <c:pt idx="76730">
                  <c:v>0</c:v>
                </c:pt>
                <c:pt idx="76731">
                  <c:v>0</c:v>
                </c:pt>
                <c:pt idx="76732">
                  <c:v>0</c:v>
                </c:pt>
                <c:pt idx="76733">
                  <c:v>0</c:v>
                </c:pt>
                <c:pt idx="76734">
                  <c:v>0</c:v>
                </c:pt>
                <c:pt idx="76735">
                  <c:v>0</c:v>
                </c:pt>
                <c:pt idx="76736">
                  <c:v>0</c:v>
                </c:pt>
                <c:pt idx="76737">
                  <c:v>0</c:v>
                </c:pt>
                <c:pt idx="76738">
                  <c:v>0</c:v>
                </c:pt>
                <c:pt idx="76739">
                  <c:v>0</c:v>
                </c:pt>
                <c:pt idx="76740">
                  <c:v>0</c:v>
                </c:pt>
                <c:pt idx="76741">
                  <c:v>0</c:v>
                </c:pt>
                <c:pt idx="76742">
                  <c:v>0</c:v>
                </c:pt>
                <c:pt idx="76743">
                  <c:v>0</c:v>
                </c:pt>
                <c:pt idx="76744">
                  <c:v>0</c:v>
                </c:pt>
                <c:pt idx="76745">
                  <c:v>0</c:v>
                </c:pt>
                <c:pt idx="76746">
                  <c:v>0</c:v>
                </c:pt>
                <c:pt idx="76747">
                  <c:v>0</c:v>
                </c:pt>
                <c:pt idx="76748">
                  <c:v>0</c:v>
                </c:pt>
                <c:pt idx="76749">
                  <c:v>0</c:v>
                </c:pt>
                <c:pt idx="76750">
                  <c:v>0</c:v>
                </c:pt>
                <c:pt idx="76751">
                  <c:v>0</c:v>
                </c:pt>
                <c:pt idx="76752">
                  <c:v>0</c:v>
                </c:pt>
                <c:pt idx="76753">
                  <c:v>0</c:v>
                </c:pt>
                <c:pt idx="76754">
                  <c:v>0</c:v>
                </c:pt>
                <c:pt idx="76755">
                  <c:v>0</c:v>
                </c:pt>
                <c:pt idx="76756">
                  <c:v>0</c:v>
                </c:pt>
                <c:pt idx="76757">
                  <c:v>0</c:v>
                </c:pt>
                <c:pt idx="76758">
                  <c:v>0</c:v>
                </c:pt>
                <c:pt idx="76759">
                  <c:v>0</c:v>
                </c:pt>
                <c:pt idx="76760">
                  <c:v>0</c:v>
                </c:pt>
                <c:pt idx="76761">
                  <c:v>0</c:v>
                </c:pt>
                <c:pt idx="76762">
                  <c:v>0</c:v>
                </c:pt>
                <c:pt idx="76763">
                  <c:v>0</c:v>
                </c:pt>
                <c:pt idx="76764">
                  <c:v>0</c:v>
                </c:pt>
                <c:pt idx="76765">
                  <c:v>0</c:v>
                </c:pt>
                <c:pt idx="76766">
                  <c:v>0</c:v>
                </c:pt>
                <c:pt idx="76767">
                  <c:v>0</c:v>
                </c:pt>
                <c:pt idx="76768">
                  <c:v>0</c:v>
                </c:pt>
                <c:pt idx="76769">
                  <c:v>0</c:v>
                </c:pt>
                <c:pt idx="76770">
                  <c:v>0</c:v>
                </c:pt>
                <c:pt idx="76771">
                  <c:v>0</c:v>
                </c:pt>
                <c:pt idx="76772">
                  <c:v>0</c:v>
                </c:pt>
                <c:pt idx="76773">
                  <c:v>0</c:v>
                </c:pt>
                <c:pt idx="76774">
                  <c:v>0</c:v>
                </c:pt>
                <c:pt idx="76775">
                  <c:v>0</c:v>
                </c:pt>
                <c:pt idx="76776">
                  <c:v>0</c:v>
                </c:pt>
                <c:pt idx="76777">
                  <c:v>0</c:v>
                </c:pt>
                <c:pt idx="76778">
                  <c:v>0</c:v>
                </c:pt>
                <c:pt idx="76779">
                  <c:v>0</c:v>
                </c:pt>
                <c:pt idx="76780">
                  <c:v>0</c:v>
                </c:pt>
                <c:pt idx="76781">
                  <c:v>0</c:v>
                </c:pt>
                <c:pt idx="76782">
                  <c:v>0</c:v>
                </c:pt>
                <c:pt idx="76783">
                  <c:v>0</c:v>
                </c:pt>
                <c:pt idx="76784">
                  <c:v>0</c:v>
                </c:pt>
                <c:pt idx="76785">
                  <c:v>0</c:v>
                </c:pt>
                <c:pt idx="76786">
                  <c:v>0</c:v>
                </c:pt>
                <c:pt idx="76787">
                  <c:v>0</c:v>
                </c:pt>
                <c:pt idx="76788">
                  <c:v>0</c:v>
                </c:pt>
                <c:pt idx="76789">
                  <c:v>0</c:v>
                </c:pt>
                <c:pt idx="76790">
                  <c:v>0</c:v>
                </c:pt>
                <c:pt idx="76791">
                  <c:v>0</c:v>
                </c:pt>
                <c:pt idx="76792">
                  <c:v>0</c:v>
                </c:pt>
                <c:pt idx="76793">
                  <c:v>0</c:v>
                </c:pt>
                <c:pt idx="76794">
                  <c:v>0</c:v>
                </c:pt>
                <c:pt idx="76795">
                  <c:v>0</c:v>
                </c:pt>
                <c:pt idx="76796">
                  <c:v>0</c:v>
                </c:pt>
                <c:pt idx="76797">
                  <c:v>0</c:v>
                </c:pt>
                <c:pt idx="76798">
                  <c:v>0</c:v>
                </c:pt>
                <c:pt idx="76799">
                  <c:v>0</c:v>
                </c:pt>
                <c:pt idx="76800">
                  <c:v>0</c:v>
                </c:pt>
                <c:pt idx="76801">
                  <c:v>0</c:v>
                </c:pt>
                <c:pt idx="76802">
                  <c:v>0</c:v>
                </c:pt>
                <c:pt idx="76803">
                  <c:v>0</c:v>
                </c:pt>
                <c:pt idx="76804">
                  <c:v>0</c:v>
                </c:pt>
                <c:pt idx="76805">
                  <c:v>0</c:v>
                </c:pt>
                <c:pt idx="76806">
                  <c:v>0</c:v>
                </c:pt>
                <c:pt idx="76807">
                  <c:v>0</c:v>
                </c:pt>
                <c:pt idx="76808">
                  <c:v>0</c:v>
                </c:pt>
                <c:pt idx="76809">
                  <c:v>0</c:v>
                </c:pt>
                <c:pt idx="76810">
                  <c:v>0</c:v>
                </c:pt>
                <c:pt idx="76811">
                  <c:v>0</c:v>
                </c:pt>
                <c:pt idx="76812">
                  <c:v>0</c:v>
                </c:pt>
                <c:pt idx="76813">
                  <c:v>0</c:v>
                </c:pt>
                <c:pt idx="76814">
                  <c:v>0</c:v>
                </c:pt>
                <c:pt idx="76815">
                  <c:v>0</c:v>
                </c:pt>
                <c:pt idx="76816">
                  <c:v>0</c:v>
                </c:pt>
                <c:pt idx="76817">
                  <c:v>0</c:v>
                </c:pt>
                <c:pt idx="76818">
                  <c:v>0</c:v>
                </c:pt>
                <c:pt idx="76819">
                  <c:v>0</c:v>
                </c:pt>
                <c:pt idx="76820">
                  <c:v>0</c:v>
                </c:pt>
                <c:pt idx="76821">
                  <c:v>0</c:v>
                </c:pt>
                <c:pt idx="76822">
                  <c:v>0</c:v>
                </c:pt>
                <c:pt idx="76823">
                  <c:v>0</c:v>
                </c:pt>
                <c:pt idx="76824">
                  <c:v>0</c:v>
                </c:pt>
                <c:pt idx="76825">
                  <c:v>0</c:v>
                </c:pt>
                <c:pt idx="76826">
                  <c:v>0</c:v>
                </c:pt>
                <c:pt idx="76827">
                  <c:v>0</c:v>
                </c:pt>
                <c:pt idx="76828">
                  <c:v>0</c:v>
                </c:pt>
                <c:pt idx="76829">
                  <c:v>0</c:v>
                </c:pt>
                <c:pt idx="76830">
                  <c:v>0</c:v>
                </c:pt>
                <c:pt idx="76831">
                  <c:v>0</c:v>
                </c:pt>
                <c:pt idx="76832">
                  <c:v>0</c:v>
                </c:pt>
                <c:pt idx="76833">
                  <c:v>0</c:v>
                </c:pt>
                <c:pt idx="76834">
                  <c:v>0</c:v>
                </c:pt>
                <c:pt idx="76835">
                  <c:v>0</c:v>
                </c:pt>
                <c:pt idx="76836">
                  <c:v>0</c:v>
                </c:pt>
                <c:pt idx="76837">
                  <c:v>0</c:v>
                </c:pt>
                <c:pt idx="76838">
                  <c:v>0</c:v>
                </c:pt>
                <c:pt idx="76839">
                  <c:v>0</c:v>
                </c:pt>
                <c:pt idx="76840">
                  <c:v>0</c:v>
                </c:pt>
                <c:pt idx="76841">
                  <c:v>0</c:v>
                </c:pt>
                <c:pt idx="76842">
                  <c:v>0</c:v>
                </c:pt>
                <c:pt idx="76843">
                  <c:v>0</c:v>
                </c:pt>
                <c:pt idx="76844">
                  <c:v>0</c:v>
                </c:pt>
                <c:pt idx="76845">
                  <c:v>0</c:v>
                </c:pt>
                <c:pt idx="76846">
                  <c:v>0</c:v>
                </c:pt>
                <c:pt idx="76847">
                  <c:v>0</c:v>
                </c:pt>
                <c:pt idx="76848">
                  <c:v>0</c:v>
                </c:pt>
                <c:pt idx="76849">
                  <c:v>0</c:v>
                </c:pt>
                <c:pt idx="76850">
                  <c:v>0</c:v>
                </c:pt>
                <c:pt idx="76851">
                  <c:v>0</c:v>
                </c:pt>
                <c:pt idx="76852">
                  <c:v>0</c:v>
                </c:pt>
                <c:pt idx="76853">
                  <c:v>0</c:v>
                </c:pt>
                <c:pt idx="76854">
                  <c:v>0</c:v>
                </c:pt>
                <c:pt idx="76855">
                  <c:v>0</c:v>
                </c:pt>
                <c:pt idx="76856">
                  <c:v>0</c:v>
                </c:pt>
                <c:pt idx="76857">
                  <c:v>0</c:v>
                </c:pt>
                <c:pt idx="76858">
                  <c:v>0</c:v>
                </c:pt>
                <c:pt idx="76859">
                  <c:v>0</c:v>
                </c:pt>
                <c:pt idx="76860">
                  <c:v>0</c:v>
                </c:pt>
                <c:pt idx="76861">
                  <c:v>0</c:v>
                </c:pt>
                <c:pt idx="76862">
                  <c:v>0</c:v>
                </c:pt>
                <c:pt idx="76863">
                  <c:v>0</c:v>
                </c:pt>
                <c:pt idx="76864">
                  <c:v>0</c:v>
                </c:pt>
                <c:pt idx="76865">
                  <c:v>0</c:v>
                </c:pt>
                <c:pt idx="76866">
                  <c:v>0</c:v>
                </c:pt>
                <c:pt idx="76867">
                  <c:v>0</c:v>
                </c:pt>
                <c:pt idx="76868">
                  <c:v>0</c:v>
                </c:pt>
                <c:pt idx="76869">
                  <c:v>0</c:v>
                </c:pt>
                <c:pt idx="76870">
                  <c:v>0</c:v>
                </c:pt>
                <c:pt idx="76871">
                  <c:v>0</c:v>
                </c:pt>
                <c:pt idx="76872">
                  <c:v>0</c:v>
                </c:pt>
                <c:pt idx="76873">
                  <c:v>0</c:v>
                </c:pt>
                <c:pt idx="76874">
                  <c:v>0</c:v>
                </c:pt>
                <c:pt idx="76875">
                  <c:v>0</c:v>
                </c:pt>
                <c:pt idx="76876">
                  <c:v>0</c:v>
                </c:pt>
                <c:pt idx="76877">
                  <c:v>0</c:v>
                </c:pt>
                <c:pt idx="76878">
                  <c:v>0</c:v>
                </c:pt>
                <c:pt idx="76879">
                  <c:v>0</c:v>
                </c:pt>
                <c:pt idx="76880">
                  <c:v>0</c:v>
                </c:pt>
                <c:pt idx="76881">
                  <c:v>0</c:v>
                </c:pt>
                <c:pt idx="76882">
                  <c:v>0</c:v>
                </c:pt>
                <c:pt idx="76883">
                  <c:v>0</c:v>
                </c:pt>
                <c:pt idx="76884">
                  <c:v>0</c:v>
                </c:pt>
                <c:pt idx="76885">
                  <c:v>0</c:v>
                </c:pt>
                <c:pt idx="76886">
                  <c:v>0</c:v>
                </c:pt>
                <c:pt idx="76887">
                  <c:v>0</c:v>
                </c:pt>
                <c:pt idx="76888">
                  <c:v>0</c:v>
                </c:pt>
                <c:pt idx="76889">
                  <c:v>0</c:v>
                </c:pt>
                <c:pt idx="76890">
                  <c:v>0</c:v>
                </c:pt>
                <c:pt idx="76891">
                  <c:v>0</c:v>
                </c:pt>
                <c:pt idx="76892">
                  <c:v>0</c:v>
                </c:pt>
                <c:pt idx="76893">
                  <c:v>0</c:v>
                </c:pt>
                <c:pt idx="76894">
                  <c:v>0</c:v>
                </c:pt>
                <c:pt idx="76895">
                  <c:v>0</c:v>
                </c:pt>
                <c:pt idx="76896">
                  <c:v>0</c:v>
                </c:pt>
                <c:pt idx="76897">
                  <c:v>0</c:v>
                </c:pt>
                <c:pt idx="76898">
                  <c:v>0</c:v>
                </c:pt>
                <c:pt idx="76899">
                  <c:v>0</c:v>
                </c:pt>
                <c:pt idx="76900">
                  <c:v>0</c:v>
                </c:pt>
                <c:pt idx="76901">
                  <c:v>0</c:v>
                </c:pt>
                <c:pt idx="76902">
                  <c:v>0</c:v>
                </c:pt>
                <c:pt idx="76903">
                  <c:v>0</c:v>
                </c:pt>
                <c:pt idx="76904">
                  <c:v>0</c:v>
                </c:pt>
                <c:pt idx="76905">
                  <c:v>0</c:v>
                </c:pt>
                <c:pt idx="76906">
                  <c:v>0</c:v>
                </c:pt>
                <c:pt idx="76907">
                  <c:v>0</c:v>
                </c:pt>
                <c:pt idx="76908">
                  <c:v>0</c:v>
                </c:pt>
                <c:pt idx="76909">
                  <c:v>0</c:v>
                </c:pt>
                <c:pt idx="76910">
                  <c:v>0</c:v>
                </c:pt>
                <c:pt idx="76911">
                  <c:v>0</c:v>
                </c:pt>
                <c:pt idx="76912">
                  <c:v>0</c:v>
                </c:pt>
                <c:pt idx="76913">
                  <c:v>0</c:v>
                </c:pt>
                <c:pt idx="76914">
                  <c:v>0</c:v>
                </c:pt>
                <c:pt idx="76915">
                  <c:v>0</c:v>
                </c:pt>
                <c:pt idx="76916">
                  <c:v>0</c:v>
                </c:pt>
                <c:pt idx="76917">
                  <c:v>0</c:v>
                </c:pt>
                <c:pt idx="76918">
                  <c:v>0</c:v>
                </c:pt>
                <c:pt idx="76919">
                  <c:v>0</c:v>
                </c:pt>
                <c:pt idx="76920">
                  <c:v>0</c:v>
                </c:pt>
                <c:pt idx="76921">
                  <c:v>0</c:v>
                </c:pt>
                <c:pt idx="76922">
                  <c:v>0</c:v>
                </c:pt>
                <c:pt idx="76923">
                  <c:v>0</c:v>
                </c:pt>
                <c:pt idx="76924">
                  <c:v>0</c:v>
                </c:pt>
                <c:pt idx="76925">
                  <c:v>0</c:v>
                </c:pt>
                <c:pt idx="76926">
                  <c:v>0</c:v>
                </c:pt>
                <c:pt idx="76927">
                  <c:v>0</c:v>
                </c:pt>
                <c:pt idx="76928">
                  <c:v>0</c:v>
                </c:pt>
                <c:pt idx="76929">
                  <c:v>0</c:v>
                </c:pt>
                <c:pt idx="76930">
                  <c:v>0</c:v>
                </c:pt>
                <c:pt idx="76931">
                  <c:v>0</c:v>
                </c:pt>
                <c:pt idx="76932">
                  <c:v>0</c:v>
                </c:pt>
                <c:pt idx="76933">
                  <c:v>0</c:v>
                </c:pt>
                <c:pt idx="76934">
                  <c:v>0</c:v>
                </c:pt>
                <c:pt idx="76935">
                  <c:v>0</c:v>
                </c:pt>
                <c:pt idx="76936">
                  <c:v>0</c:v>
                </c:pt>
                <c:pt idx="76937">
                  <c:v>0</c:v>
                </c:pt>
                <c:pt idx="76938">
                  <c:v>0</c:v>
                </c:pt>
                <c:pt idx="76939">
                  <c:v>0</c:v>
                </c:pt>
                <c:pt idx="76940">
                  <c:v>0</c:v>
                </c:pt>
                <c:pt idx="76941">
                  <c:v>0</c:v>
                </c:pt>
                <c:pt idx="76942">
                  <c:v>0</c:v>
                </c:pt>
                <c:pt idx="76943">
                  <c:v>0</c:v>
                </c:pt>
                <c:pt idx="76944">
                  <c:v>0</c:v>
                </c:pt>
                <c:pt idx="76945">
                  <c:v>0</c:v>
                </c:pt>
                <c:pt idx="76946">
                  <c:v>0</c:v>
                </c:pt>
                <c:pt idx="76947">
                  <c:v>0</c:v>
                </c:pt>
                <c:pt idx="76948">
                  <c:v>0</c:v>
                </c:pt>
                <c:pt idx="76949">
                  <c:v>0</c:v>
                </c:pt>
                <c:pt idx="76950">
                  <c:v>0</c:v>
                </c:pt>
                <c:pt idx="76951">
                  <c:v>0</c:v>
                </c:pt>
                <c:pt idx="76952">
                  <c:v>0</c:v>
                </c:pt>
                <c:pt idx="76953">
                  <c:v>0</c:v>
                </c:pt>
                <c:pt idx="76954">
                  <c:v>0</c:v>
                </c:pt>
                <c:pt idx="76955">
                  <c:v>0</c:v>
                </c:pt>
                <c:pt idx="76956">
                  <c:v>0</c:v>
                </c:pt>
                <c:pt idx="76957">
                  <c:v>0</c:v>
                </c:pt>
                <c:pt idx="76958">
                  <c:v>0</c:v>
                </c:pt>
                <c:pt idx="76959">
                  <c:v>0</c:v>
                </c:pt>
                <c:pt idx="76960">
                  <c:v>0</c:v>
                </c:pt>
                <c:pt idx="76961">
                  <c:v>0</c:v>
                </c:pt>
                <c:pt idx="76962">
                  <c:v>0</c:v>
                </c:pt>
                <c:pt idx="76963">
                  <c:v>0</c:v>
                </c:pt>
                <c:pt idx="76964">
                  <c:v>0</c:v>
                </c:pt>
                <c:pt idx="76965">
                  <c:v>0</c:v>
                </c:pt>
                <c:pt idx="76966">
                  <c:v>0</c:v>
                </c:pt>
                <c:pt idx="76967">
                  <c:v>0</c:v>
                </c:pt>
                <c:pt idx="76968">
                  <c:v>0</c:v>
                </c:pt>
                <c:pt idx="76969">
                  <c:v>0</c:v>
                </c:pt>
                <c:pt idx="76970">
                  <c:v>0</c:v>
                </c:pt>
                <c:pt idx="76971">
                  <c:v>0</c:v>
                </c:pt>
                <c:pt idx="76972">
                  <c:v>0</c:v>
                </c:pt>
                <c:pt idx="76973">
                  <c:v>0</c:v>
                </c:pt>
                <c:pt idx="76974">
                  <c:v>0</c:v>
                </c:pt>
                <c:pt idx="76975">
                  <c:v>0</c:v>
                </c:pt>
                <c:pt idx="76976">
                  <c:v>0</c:v>
                </c:pt>
                <c:pt idx="76977">
                  <c:v>0</c:v>
                </c:pt>
                <c:pt idx="76978">
                  <c:v>0</c:v>
                </c:pt>
                <c:pt idx="76979">
                  <c:v>0</c:v>
                </c:pt>
                <c:pt idx="76980">
                  <c:v>0</c:v>
                </c:pt>
                <c:pt idx="76981">
                  <c:v>0</c:v>
                </c:pt>
                <c:pt idx="76982">
                  <c:v>0</c:v>
                </c:pt>
                <c:pt idx="76983">
                  <c:v>0</c:v>
                </c:pt>
                <c:pt idx="76984">
                  <c:v>0</c:v>
                </c:pt>
                <c:pt idx="76985">
                  <c:v>0</c:v>
                </c:pt>
                <c:pt idx="76986">
                  <c:v>0</c:v>
                </c:pt>
                <c:pt idx="76987">
                  <c:v>0</c:v>
                </c:pt>
                <c:pt idx="76988">
                  <c:v>0</c:v>
                </c:pt>
                <c:pt idx="76989">
                  <c:v>0</c:v>
                </c:pt>
                <c:pt idx="76990">
                  <c:v>0</c:v>
                </c:pt>
                <c:pt idx="76991">
                  <c:v>0</c:v>
                </c:pt>
                <c:pt idx="76992">
                  <c:v>0</c:v>
                </c:pt>
                <c:pt idx="76993">
                  <c:v>0</c:v>
                </c:pt>
                <c:pt idx="76994">
                  <c:v>0</c:v>
                </c:pt>
                <c:pt idx="76995">
                  <c:v>0</c:v>
                </c:pt>
                <c:pt idx="76996">
                  <c:v>0</c:v>
                </c:pt>
                <c:pt idx="76997">
                  <c:v>0</c:v>
                </c:pt>
                <c:pt idx="76998">
                  <c:v>0</c:v>
                </c:pt>
                <c:pt idx="76999">
                  <c:v>0</c:v>
                </c:pt>
                <c:pt idx="77000">
                  <c:v>0</c:v>
                </c:pt>
                <c:pt idx="77001">
                  <c:v>0</c:v>
                </c:pt>
                <c:pt idx="77002">
                  <c:v>0</c:v>
                </c:pt>
                <c:pt idx="77003">
                  <c:v>0</c:v>
                </c:pt>
                <c:pt idx="77004">
                  <c:v>0</c:v>
                </c:pt>
                <c:pt idx="77005">
                  <c:v>0</c:v>
                </c:pt>
                <c:pt idx="77006">
                  <c:v>0</c:v>
                </c:pt>
                <c:pt idx="77007">
                  <c:v>0</c:v>
                </c:pt>
                <c:pt idx="77008">
                  <c:v>0</c:v>
                </c:pt>
                <c:pt idx="77009">
                  <c:v>0</c:v>
                </c:pt>
                <c:pt idx="77010">
                  <c:v>0</c:v>
                </c:pt>
                <c:pt idx="77011">
                  <c:v>0</c:v>
                </c:pt>
                <c:pt idx="77012">
                  <c:v>0</c:v>
                </c:pt>
                <c:pt idx="77013">
                  <c:v>0</c:v>
                </c:pt>
                <c:pt idx="77014">
                  <c:v>0</c:v>
                </c:pt>
                <c:pt idx="77015">
                  <c:v>0</c:v>
                </c:pt>
                <c:pt idx="77016">
                  <c:v>0</c:v>
                </c:pt>
                <c:pt idx="77017">
                  <c:v>0</c:v>
                </c:pt>
                <c:pt idx="77018">
                  <c:v>0</c:v>
                </c:pt>
                <c:pt idx="77019">
                  <c:v>0</c:v>
                </c:pt>
                <c:pt idx="77020">
                  <c:v>0</c:v>
                </c:pt>
                <c:pt idx="77021">
                  <c:v>0</c:v>
                </c:pt>
                <c:pt idx="77022">
                  <c:v>0</c:v>
                </c:pt>
                <c:pt idx="77023">
                  <c:v>0</c:v>
                </c:pt>
                <c:pt idx="77024">
                  <c:v>0</c:v>
                </c:pt>
                <c:pt idx="77025">
                  <c:v>0</c:v>
                </c:pt>
                <c:pt idx="77026">
                  <c:v>0</c:v>
                </c:pt>
                <c:pt idx="77027">
                  <c:v>0</c:v>
                </c:pt>
                <c:pt idx="77028">
                  <c:v>0</c:v>
                </c:pt>
                <c:pt idx="77029">
                  <c:v>0</c:v>
                </c:pt>
                <c:pt idx="77030">
                  <c:v>0</c:v>
                </c:pt>
                <c:pt idx="77031">
                  <c:v>0</c:v>
                </c:pt>
                <c:pt idx="77032">
                  <c:v>0</c:v>
                </c:pt>
                <c:pt idx="77033">
                  <c:v>0</c:v>
                </c:pt>
                <c:pt idx="77034">
                  <c:v>0</c:v>
                </c:pt>
                <c:pt idx="77035">
                  <c:v>0</c:v>
                </c:pt>
                <c:pt idx="77036">
                  <c:v>0</c:v>
                </c:pt>
                <c:pt idx="77037">
                  <c:v>0</c:v>
                </c:pt>
                <c:pt idx="77038">
                  <c:v>0</c:v>
                </c:pt>
                <c:pt idx="77039">
                  <c:v>0</c:v>
                </c:pt>
                <c:pt idx="77040">
                  <c:v>0</c:v>
                </c:pt>
                <c:pt idx="77041">
                  <c:v>0</c:v>
                </c:pt>
                <c:pt idx="77042">
                  <c:v>0</c:v>
                </c:pt>
                <c:pt idx="77043">
                  <c:v>0</c:v>
                </c:pt>
                <c:pt idx="77044">
                  <c:v>0</c:v>
                </c:pt>
                <c:pt idx="77045">
                  <c:v>0</c:v>
                </c:pt>
                <c:pt idx="77046">
                  <c:v>0</c:v>
                </c:pt>
                <c:pt idx="77047">
                  <c:v>0</c:v>
                </c:pt>
                <c:pt idx="77048">
                  <c:v>0</c:v>
                </c:pt>
                <c:pt idx="77049">
                  <c:v>0</c:v>
                </c:pt>
                <c:pt idx="77050">
                  <c:v>0</c:v>
                </c:pt>
                <c:pt idx="77051">
                  <c:v>0</c:v>
                </c:pt>
                <c:pt idx="77052">
                  <c:v>0</c:v>
                </c:pt>
                <c:pt idx="77053">
                  <c:v>0</c:v>
                </c:pt>
                <c:pt idx="77054">
                  <c:v>0</c:v>
                </c:pt>
                <c:pt idx="77055">
                  <c:v>0</c:v>
                </c:pt>
                <c:pt idx="77056">
                  <c:v>0</c:v>
                </c:pt>
                <c:pt idx="77057">
                  <c:v>0</c:v>
                </c:pt>
                <c:pt idx="77058">
                  <c:v>0</c:v>
                </c:pt>
                <c:pt idx="77059">
                  <c:v>0</c:v>
                </c:pt>
                <c:pt idx="77060">
                  <c:v>0</c:v>
                </c:pt>
                <c:pt idx="77061">
                  <c:v>0</c:v>
                </c:pt>
                <c:pt idx="77062">
                  <c:v>0</c:v>
                </c:pt>
                <c:pt idx="77063">
                  <c:v>0</c:v>
                </c:pt>
                <c:pt idx="77064">
                  <c:v>0</c:v>
                </c:pt>
                <c:pt idx="77065">
                  <c:v>0</c:v>
                </c:pt>
                <c:pt idx="77066">
                  <c:v>0</c:v>
                </c:pt>
                <c:pt idx="77067">
                  <c:v>0</c:v>
                </c:pt>
                <c:pt idx="77068">
                  <c:v>0</c:v>
                </c:pt>
                <c:pt idx="77069">
                  <c:v>0</c:v>
                </c:pt>
                <c:pt idx="77070">
                  <c:v>0</c:v>
                </c:pt>
                <c:pt idx="77071">
                  <c:v>0</c:v>
                </c:pt>
                <c:pt idx="77072">
                  <c:v>0</c:v>
                </c:pt>
                <c:pt idx="77073">
                  <c:v>0</c:v>
                </c:pt>
                <c:pt idx="77074">
                  <c:v>0</c:v>
                </c:pt>
                <c:pt idx="77075">
                  <c:v>0</c:v>
                </c:pt>
                <c:pt idx="77076">
                  <c:v>0</c:v>
                </c:pt>
                <c:pt idx="77077">
                  <c:v>0</c:v>
                </c:pt>
                <c:pt idx="77078">
                  <c:v>0</c:v>
                </c:pt>
                <c:pt idx="77079">
                  <c:v>0</c:v>
                </c:pt>
                <c:pt idx="77080">
                  <c:v>0</c:v>
                </c:pt>
                <c:pt idx="77081">
                  <c:v>0</c:v>
                </c:pt>
                <c:pt idx="77082">
                  <c:v>0</c:v>
                </c:pt>
                <c:pt idx="77083">
                  <c:v>0</c:v>
                </c:pt>
                <c:pt idx="77084">
                  <c:v>0</c:v>
                </c:pt>
                <c:pt idx="77085">
                  <c:v>0</c:v>
                </c:pt>
                <c:pt idx="77086">
                  <c:v>0</c:v>
                </c:pt>
                <c:pt idx="77087">
                  <c:v>0</c:v>
                </c:pt>
                <c:pt idx="77088">
                  <c:v>0</c:v>
                </c:pt>
                <c:pt idx="77089">
                  <c:v>0</c:v>
                </c:pt>
                <c:pt idx="77090">
                  <c:v>0</c:v>
                </c:pt>
                <c:pt idx="77091">
                  <c:v>0</c:v>
                </c:pt>
                <c:pt idx="77092">
                  <c:v>0</c:v>
                </c:pt>
                <c:pt idx="77093">
                  <c:v>0</c:v>
                </c:pt>
                <c:pt idx="77094">
                  <c:v>0</c:v>
                </c:pt>
                <c:pt idx="77095">
                  <c:v>0</c:v>
                </c:pt>
                <c:pt idx="77096">
                  <c:v>0</c:v>
                </c:pt>
                <c:pt idx="77097">
                  <c:v>0</c:v>
                </c:pt>
                <c:pt idx="77098">
                  <c:v>0</c:v>
                </c:pt>
                <c:pt idx="77099">
                  <c:v>0</c:v>
                </c:pt>
                <c:pt idx="77100">
                  <c:v>0</c:v>
                </c:pt>
                <c:pt idx="77101">
                  <c:v>0</c:v>
                </c:pt>
                <c:pt idx="77102">
                  <c:v>0</c:v>
                </c:pt>
                <c:pt idx="77103">
                  <c:v>0</c:v>
                </c:pt>
                <c:pt idx="77104">
                  <c:v>0</c:v>
                </c:pt>
                <c:pt idx="77105">
                  <c:v>0</c:v>
                </c:pt>
                <c:pt idx="77106">
                  <c:v>0</c:v>
                </c:pt>
                <c:pt idx="77107">
                  <c:v>0</c:v>
                </c:pt>
                <c:pt idx="77108">
                  <c:v>0</c:v>
                </c:pt>
                <c:pt idx="77109">
                  <c:v>0</c:v>
                </c:pt>
                <c:pt idx="77110">
                  <c:v>0</c:v>
                </c:pt>
                <c:pt idx="77111">
                  <c:v>0</c:v>
                </c:pt>
                <c:pt idx="77112">
                  <c:v>0</c:v>
                </c:pt>
                <c:pt idx="77113">
                  <c:v>0</c:v>
                </c:pt>
                <c:pt idx="77114">
                  <c:v>0</c:v>
                </c:pt>
                <c:pt idx="77115">
                  <c:v>0</c:v>
                </c:pt>
                <c:pt idx="77116">
                  <c:v>0</c:v>
                </c:pt>
                <c:pt idx="77117">
                  <c:v>0</c:v>
                </c:pt>
                <c:pt idx="77118">
                  <c:v>0</c:v>
                </c:pt>
                <c:pt idx="77119">
                  <c:v>0</c:v>
                </c:pt>
                <c:pt idx="77120">
                  <c:v>0</c:v>
                </c:pt>
                <c:pt idx="77121">
                  <c:v>0</c:v>
                </c:pt>
                <c:pt idx="77122">
                  <c:v>0</c:v>
                </c:pt>
                <c:pt idx="77123">
                  <c:v>0</c:v>
                </c:pt>
                <c:pt idx="77124">
                  <c:v>0</c:v>
                </c:pt>
                <c:pt idx="77125">
                  <c:v>0</c:v>
                </c:pt>
                <c:pt idx="77126">
                  <c:v>0</c:v>
                </c:pt>
                <c:pt idx="77127">
                  <c:v>0</c:v>
                </c:pt>
                <c:pt idx="77128">
                  <c:v>0</c:v>
                </c:pt>
                <c:pt idx="77129">
                  <c:v>0</c:v>
                </c:pt>
                <c:pt idx="77130">
                  <c:v>0</c:v>
                </c:pt>
                <c:pt idx="77131">
                  <c:v>0</c:v>
                </c:pt>
                <c:pt idx="77132">
                  <c:v>0</c:v>
                </c:pt>
                <c:pt idx="77133">
                  <c:v>0</c:v>
                </c:pt>
                <c:pt idx="77134">
                  <c:v>0</c:v>
                </c:pt>
                <c:pt idx="77135">
                  <c:v>0</c:v>
                </c:pt>
                <c:pt idx="77136">
                  <c:v>0</c:v>
                </c:pt>
                <c:pt idx="77137">
                  <c:v>0</c:v>
                </c:pt>
                <c:pt idx="77138">
                  <c:v>0</c:v>
                </c:pt>
                <c:pt idx="77139">
                  <c:v>0</c:v>
                </c:pt>
                <c:pt idx="77140">
                  <c:v>0</c:v>
                </c:pt>
                <c:pt idx="77141">
                  <c:v>0</c:v>
                </c:pt>
                <c:pt idx="77142">
                  <c:v>0</c:v>
                </c:pt>
                <c:pt idx="77143">
                  <c:v>0</c:v>
                </c:pt>
                <c:pt idx="77144">
                  <c:v>0</c:v>
                </c:pt>
                <c:pt idx="77145">
                  <c:v>0</c:v>
                </c:pt>
                <c:pt idx="77146">
                  <c:v>0</c:v>
                </c:pt>
                <c:pt idx="77147">
                  <c:v>0</c:v>
                </c:pt>
                <c:pt idx="77148">
                  <c:v>0</c:v>
                </c:pt>
                <c:pt idx="77149">
                  <c:v>0</c:v>
                </c:pt>
                <c:pt idx="77150">
                  <c:v>0</c:v>
                </c:pt>
                <c:pt idx="77151">
                  <c:v>0</c:v>
                </c:pt>
                <c:pt idx="77152">
                  <c:v>0</c:v>
                </c:pt>
                <c:pt idx="77153">
                  <c:v>0</c:v>
                </c:pt>
                <c:pt idx="77154">
                  <c:v>0</c:v>
                </c:pt>
                <c:pt idx="77155">
                  <c:v>0</c:v>
                </c:pt>
                <c:pt idx="77156">
                  <c:v>0</c:v>
                </c:pt>
                <c:pt idx="77157">
                  <c:v>0</c:v>
                </c:pt>
                <c:pt idx="77158">
                  <c:v>0</c:v>
                </c:pt>
                <c:pt idx="77159">
                  <c:v>0</c:v>
                </c:pt>
                <c:pt idx="77160">
                  <c:v>0</c:v>
                </c:pt>
                <c:pt idx="77161">
                  <c:v>0</c:v>
                </c:pt>
                <c:pt idx="77162">
                  <c:v>0</c:v>
                </c:pt>
                <c:pt idx="77163">
                  <c:v>0</c:v>
                </c:pt>
                <c:pt idx="77164">
                  <c:v>0</c:v>
                </c:pt>
                <c:pt idx="77165">
                  <c:v>0</c:v>
                </c:pt>
                <c:pt idx="77166">
                  <c:v>0</c:v>
                </c:pt>
                <c:pt idx="77167">
                  <c:v>0</c:v>
                </c:pt>
                <c:pt idx="77168">
                  <c:v>0</c:v>
                </c:pt>
                <c:pt idx="77169">
                  <c:v>0</c:v>
                </c:pt>
                <c:pt idx="77170">
                  <c:v>0</c:v>
                </c:pt>
                <c:pt idx="77171">
                  <c:v>0</c:v>
                </c:pt>
                <c:pt idx="77172">
                  <c:v>0</c:v>
                </c:pt>
                <c:pt idx="77173">
                  <c:v>0</c:v>
                </c:pt>
                <c:pt idx="77174">
                  <c:v>0</c:v>
                </c:pt>
                <c:pt idx="77175">
                  <c:v>0</c:v>
                </c:pt>
                <c:pt idx="77176">
                  <c:v>0</c:v>
                </c:pt>
                <c:pt idx="77177">
                  <c:v>0</c:v>
                </c:pt>
                <c:pt idx="77178">
                  <c:v>0</c:v>
                </c:pt>
                <c:pt idx="77179">
                  <c:v>0</c:v>
                </c:pt>
                <c:pt idx="77180">
                  <c:v>0</c:v>
                </c:pt>
                <c:pt idx="77181">
                  <c:v>0</c:v>
                </c:pt>
                <c:pt idx="77182">
                  <c:v>0</c:v>
                </c:pt>
                <c:pt idx="77183">
                  <c:v>0</c:v>
                </c:pt>
                <c:pt idx="77184">
                  <c:v>0</c:v>
                </c:pt>
                <c:pt idx="77185">
                  <c:v>0</c:v>
                </c:pt>
                <c:pt idx="77186">
                  <c:v>0</c:v>
                </c:pt>
                <c:pt idx="77187">
                  <c:v>0</c:v>
                </c:pt>
                <c:pt idx="77188">
                  <c:v>0</c:v>
                </c:pt>
                <c:pt idx="77189">
                  <c:v>0</c:v>
                </c:pt>
                <c:pt idx="77190">
                  <c:v>0</c:v>
                </c:pt>
                <c:pt idx="77191">
                  <c:v>0</c:v>
                </c:pt>
                <c:pt idx="77192">
                  <c:v>0</c:v>
                </c:pt>
                <c:pt idx="77193">
                  <c:v>0</c:v>
                </c:pt>
                <c:pt idx="77194">
                  <c:v>0</c:v>
                </c:pt>
                <c:pt idx="77195">
                  <c:v>0</c:v>
                </c:pt>
                <c:pt idx="77196">
                  <c:v>0</c:v>
                </c:pt>
                <c:pt idx="77197">
                  <c:v>0</c:v>
                </c:pt>
                <c:pt idx="77198">
                  <c:v>0</c:v>
                </c:pt>
                <c:pt idx="77199">
                  <c:v>0</c:v>
                </c:pt>
                <c:pt idx="77200">
                  <c:v>0</c:v>
                </c:pt>
                <c:pt idx="77201">
                  <c:v>0</c:v>
                </c:pt>
                <c:pt idx="77202">
                  <c:v>0</c:v>
                </c:pt>
                <c:pt idx="77203">
                  <c:v>0</c:v>
                </c:pt>
                <c:pt idx="77204">
                  <c:v>0</c:v>
                </c:pt>
                <c:pt idx="77205">
                  <c:v>0</c:v>
                </c:pt>
                <c:pt idx="77206">
                  <c:v>0</c:v>
                </c:pt>
                <c:pt idx="77207">
                  <c:v>0</c:v>
                </c:pt>
                <c:pt idx="77208">
                  <c:v>0</c:v>
                </c:pt>
                <c:pt idx="77209">
                  <c:v>0</c:v>
                </c:pt>
                <c:pt idx="77210">
                  <c:v>0</c:v>
                </c:pt>
                <c:pt idx="77211">
                  <c:v>0</c:v>
                </c:pt>
                <c:pt idx="77212">
                  <c:v>0</c:v>
                </c:pt>
                <c:pt idx="77213">
                  <c:v>0</c:v>
                </c:pt>
                <c:pt idx="77214">
                  <c:v>0</c:v>
                </c:pt>
                <c:pt idx="77215">
                  <c:v>0</c:v>
                </c:pt>
                <c:pt idx="77216">
                  <c:v>0</c:v>
                </c:pt>
                <c:pt idx="77217">
                  <c:v>0</c:v>
                </c:pt>
                <c:pt idx="77218">
                  <c:v>0</c:v>
                </c:pt>
                <c:pt idx="77219">
                  <c:v>0</c:v>
                </c:pt>
                <c:pt idx="77220">
                  <c:v>0</c:v>
                </c:pt>
                <c:pt idx="77221">
                  <c:v>0</c:v>
                </c:pt>
                <c:pt idx="77222">
                  <c:v>0</c:v>
                </c:pt>
                <c:pt idx="77223">
                  <c:v>0</c:v>
                </c:pt>
                <c:pt idx="77224">
                  <c:v>0</c:v>
                </c:pt>
                <c:pt idx="77225">
                  <c:v>0</c:v>
                </c:pt>
                <c:pt idx="77226">
                  <c:v>0</c:v>
                </c:pt>
                <c:pt idx="77227">
                  <c:v>0</c:v>
                </c:pt>
                <c:pt idx="77228">
                  <c:v>0</c:v>
                </c:pt>
                <c:pt idx="77229">
                  <c:v>0</c:v>
                </c:pt>
                <c:pt idx="77230">
                  <c:v>0</c:v>
                </c:pt>
                <c:pt idx="77231">
                  <c:v>0</c:v>
                </c:pt>
                <c:pt idx="77232">
                  <c:v>0</c:v>
                </c:pt>
                <c:pt idx="77233">
                  <c:v>0</c:v>
                </c:pt>
                <c:pt idx="77234">
                  <c:v>0</c:v>
                </c:pt>
                <c:pt idx="77235">
                  <c:v>0</c:v>
                </c:pt>
                <c:pt idx="77236">
                  <c:v>0</c:v>
                </c:pt>
                <c:pt idx="77237">
                  <c:v>0</c:v>
                </c:pt>
                <c:pt idx="77238">
                  <c:v>0</c:v>
                </c:pt>
                <c:pt idx="77239">
                  <c:v>0</c:v>
                </c:pt>
                <c:pt idx="77240">
                  <c:v>0</c:v>
                </c:pt>
                <c:pt idx="77241">
                  <c:v>0</c:v>
                </c:pt>
                <c:pt idx="77242">
                  <c:v>0</c:v>
                </c:pt>
                <c:pt idx="77243">
                  <c:v>0</c:v>
                </c:pt>
                <c:pt idx="77244">
                  <c:v>0</c:v>
                </c:pt>
                <c:pt idx="77245">
                  <c:v>0</c:v>
                </c:pt>
                <c:pt idx="77246">
                  <c:v>0</c:v>
                </c:pt>
                <c:pt idx="77247">
                  <c:v>0</c:v>
                </c:pt>
                <c:pt idx="77248">
                  <c:v>0</c:v>
                </c:pt>
                <c:pt idx="77249">
                  <c:v>0</c:v>
                </c:pt>
                <c:pt idx="77250">
                  <c:v>0</c:v>
                </c:pt>
                <c:pt idx="77251">
                  <c:v>0</c:v>
                </c:pt>
                <c:pt idx="77252">
                  <c:v>0</c:v>
                </c:pt>
                <c:pt idx="77253">
                  <c:v>0</c:v>
                </c:pt>
                <c:pt idx="77254">
                  <c:v>0</c:v>
                </c:pt>
                <c:pt idx="77255">
                  <c:v>0</c:v>
                </c:pt>
                <c:pt idx="77256">
                  <c:v>0</c:v>
                </c:pt>
                <c:pt idx="77257">
                  <c:v>0</c:v>
                </c:pt>
                <c:pt idx="77258">
                  <c:v>0</c:v>
                </c:pt>
                <c:pt idx="77259">
                  <c:v>0</c:v>
                </c:pt>
                <c:pt idx="77260">
                  <c:v>0</c:v>
                </c:pt>
                <c:pt idx="77261">
                  <c:v>0</c:v>
                </c:pt>
                <c:pt idx="77262">
                  <c:v>0</c:v>
                </c:pt>
                <c:pt idx="77263">
                  <c:v>0</c:v>
                </c:pt>
                <c:pt idx="77264">
                  <c:v>0</c:v>
                </c:pt>
                <c:pt idx="77265">
                  <c:v>0</c:v>
                </c:pt>
                <c:pt idx="77266">
                  <c:v>0</c:v>
                </c:pt>
                <c:pt idx="77267">
                  <c:v>0</c:v>
                </c:pt>
                <c:pt idx="77268">
                  <c:v>0</c:v>
                </c:pt>
                <c:pt idx="77269">
                  <c:v>0</c:v>
                </c:pt>
                <c:pt idx="77270">
                  <c:v>0</c:v>
                </c:pt>
                <c:pt idx="77271">
                  <c:v>0</c:v>
                </c:pt>
                <c:pt idx="77272">
                  <c:v>0</c:v>
                </c:pt>
                <c:pt idx="77273">
                  <c:v>0</c:v>
                </c:pt>
                <c:pt idx="77274">
                  <c:v>0</c:v>
                </c:pt>
                <c:pt idx="77275">
                  <c:v>0</c:v>
                </c:pt>
                <c:pt idx="77276">
                  <c:v>0</c:v>
                </c:pt>
                <c:pt idx="77277">
                  <c:v>0</c:v>
                </c:pt>
                <c:pt idx="77278">
                  <c:v>0</c:v>
                </c:pt>
                <c:pt idx="77279">
                  <c:v>0</c:v>
                </c:pt>
                <c:pt idx="77280">
                  <c:v>0</c:v>
                </c:pt>
                <c:pt idx="77281">
                  <c:v>0</c:v>
                </c:pt>
                <c:pt idx="77282">
                  <c:v>0</c:v>
                </c:pt>
                <c:pt idx="77283">
                  <c:v>0</c:v>
                </c:pt>
                <c:pt idx="77284">
                  <c:v>0</c:v>
                </c:pt>
                <c:pt idx="77285">
                  <c:v>0</c:v>
                </c:pt>
                <c:pt idx="77286">
                  <c:v>0</c:v>
                </c:pt>
                <c:pt idx="77287">
                  <c:v>0</c:v>
                </c:pt>
                <c:pt idx="77288">
                  <c:v>0</c:v>
                </c:pt>
                <c:pt idx="77289">
                  <c:v>0</c:v>
                </c:pt>
                <c:pt idx="77290">
                  <c:v>0</c:v>
                </c:pt>
                <c:pt idx="77291">
                  <c:v>0</c:v>
                </c:pt>
                <c:pt idx="77292">
                  <c:v>0</c:v>
                </c:pt>
                <c:pt idx="77293">
                  <c:v>0</c:v>
                </c:pt>
                <c:pt idx="77294">
                  <c:v>0</c:v>
                </c:pt>
                <c:pt idx="77295">
                  <c:v>0</c:v>
                </c:pt>
                <c:pt idx="77296">
                  <c:v>0</c:v>
                </c:pt>
                <c:pt idx="77297">
                  <c:v>0</c:v>
                </c:pt>
                <c:pt idx="77298">
                  <c:v>0</c:v>
                </c:pt>
                <c:pt idx="77299">
                  <c:v>0</c:v>
                </c:pt>
                <c:pt idx="77300">
                  <c:v>0</c:v>
                </c:pt>
                <c:pt idx="77301">
                  <c:v>0</c:v>
                </c:pt>
                <c:pt idx="77302">
                  <c:v>0</c:v>
                </c:pt>
                <c:pt idx="77303">
                  <c:v>0</c:v>
                </c:pt>
                <c:pt idx="77304">
                  <c:v>0</c:v>
                </c:pt>
                <c:pt idx="77305">
                  <c:v>0</c:v>
                </c:pt>
                <c:pt idx="77306">
                  <c:v>0</c:v>
                </c:pt>
                <c:pt idx="77307">
                  <c:v>0</c:v>
                </c:pt>
                <c:pt idx="77308">
                  <c:v>0</c:v>
                </c:pt>
                <c:pt idx="77309">
                  <c:v>0</c:v>
                </c:pt>
                <c:pt idx="77310">
                  <c:v>0</c:v>
                </c:pt>
                <c:pt idx="77311">
                  <c:v>0</c:v>
                </c:pt>
                <c:pt idx="77312">
                  <c:v>0</c:v>
                </c:pt>
                <c:pt idx="77313">
                  <c:v>0</c:v>
                </c:pt>
                <c:pt idx="77314">
                  <c:v>0</c:v>
                </c:pt>
                <c:pt idx="77315">
                  <c:v>0</c:v>
                </c:pt>
                <c:pt idx="77316">
                  <c:v>0</c:v>
                </c:pt>
                <c:pt idx="77317">
                  <c:v>0</c:v>
                </c:pt>
                <c:pt idx="77318">
                  <c:v>0</c:v>
                </c:pt>
                <c:pt idx="77319">
                  <c:v>0</c:v>
                </c:pt>
                <c:pt idx="77320">
                  <c:v>0</c:v>
                </c:pt>
                <c:pt idx="77321">
                  <c:v>0</c:v>
                </c:pt>
                <c:pt idx="77322">
                  <c:v>0</c:v>
                </c:pt>
                <c:pt idx="77323">
                  <c:v>0</c:v>
                </c:pt>
                <c:pt idx="77324">
                  <c:v>0</c:v>
                </c:pt>
                <c:pt idx="77325">
                  <c:v>0</c:v>
                </c:pt>
                <c:pt idx="77326">
                  <c:v>0</c:v>
                </c:pt>
                <c:pt idx="77327">
                  <c:v>0</c:v>
                </c:pt>
                <c:pt idx="77328">
                  <c:v>0</c:v>
                </c:pt>
                <c:pt idx="77329">
                  <c:v>0</c:v>
                </c:pt>
                <c:pt idx="77330">
                  <c:v>0</c:v>
                </c:pt>
                <c:pt idx="77331">
                  <c:v>0</c:v>
                </c:pt>
                <c:pt idx="77332">
                  <c:v>0</c:v>
                </c:pt>
                <c:pt idx="77333">
                  <c:v>0</c:v>
                </c:pt>
                <c:pt idx="77334">
                  <c:v>0</c:v>
                </c:pt>
                <c:pt idx="77335">
                  <c:v>0</c:v>
                </c:pt>
                <c:pt idx="77336">
                  <c:v>0</c:v>
                </c:pt>
                <c:pt idx="77337">
                  <c:v>0</c:v>
                </c:pt>
                <c:pt idx="77338">
                  <c:v>0</c:v>
                </c:pt>
                <c:pt idx="77339">
                  <c:v>0</c:v>
                </c:pt>
                <c:pt idx="77340">
                  <c:v>0</c:v>
                </c:pt>
                <c:pt idx="77341">
                  <c:v>0</c:v>
                </c:pt>
                <c:pt idx="77342">
                  <c:v>0</c:v>
                </c:pt>
                <c:pt idx="77343">
                  <c:v>0</c:v>
                </c:pt>
                <c:pt idx="77344">
                  <c:v>0</c:v>
                </c:pt>
                <c:pt idx="77345">
                  <c:v>0</c:v>
                </c:pt>
                <c:pt idx="77346">
                  <c:v>0</c:v>
                </c:pt>
                <c:pt idx="77347">
                  <c:v>0</c:v>
                </c:pt>
                <c:pt idx="77348">
                  <c:v>0</c:v>
                </c:pt>
                <c:pt idx="77349">
                  <c:v>0</c:v>
                </c:pt>
                <c:pt idx="77350">
                  <c:v>0</c:v>
                </c:pt>
                <c:pt idx="77351">
                  <c:v>0</c:v>
                </c:pt>
                <c:pt idx="77352">
                  <c:v>0</c:v>
                </c:pt>
                <c:pt idx="77353">
                  <c:v>0</c:v>
                </c:pt>
                <c:pt idx="77354">
                  <c:v>0</c:v>
                </c:pt>
                <c:pt idx="77355">
                  <c:v>0</c:v>
                </c:pt>
                <c:pt idx="77356">
                  <c:v>0</c:v>
                </c:pt>
                <c:pt idx="77357">
                  <c:v>0</c:v>
                </c:pt>
                <c:pt idx="77358">
                  <c:v>0</c:v>
                </c:pt>
                <c:pt idx="77359">
                  <c:v>0</c:v>
                </c:pt>
                <c:pt idx="77360">
                  <c:v>0</c:v>
                </c:pt>
                <c:pt idx="77361">
                  <c:v>0</c:v>
                </c:pt>
                <c:pt idx="77362">
                  <c:v>0</c:v>
                </c:pt>
                <c:pt idx="77363">
                  <c:v>0</c:v>
                </c:pt>
                <c:pt idx="77364">
                  <c:v>0</c:v>
                </c:pt>
                <c:pt idx="77365">
                  <c:v>0</c:v>
                </c:pt>
                <c:pt idx="77366">
                  <c:v>0</c:v>
                </c:pt>
                <c:pt idx="77367">
                  <c:v>0</c:v>
                </c:pt>
                <c:pt idx="77368">
                  <c:v>0</c:v>
                </c:pt>
                <c:pt idx="77369">
                  <c:v>0</c:v>
                </c:pt>
                <c:pt idx="77370">
                  <c:v>0</c:v>
                </c:pt>
                <c:pt idx="77371">
                  <c:v>0</c:v>
                </c:pt>
                <c:pt idx="77372">
                  <c:v>0</c:v>
                </c:pt>
                <c:pt idx="77373">
                  <c:v>0</c:v>
                </c:pt>
                <c:pt idx="77374">
                  <c:v>0</c:v>
                </c:pt>
                <c:pt idx="77375">
                  <c:v>0</c:v>
                </c:pt>
                <c:pt idx="77376">
                  <c:v>0</c:v>
                </c:pt>
                <c:pt idx="77377">
                  <c:v>0</c:v>
                </c:pt>
                <c:pt idx="77378">
                  <c:v>0</c:v>
                </c:pt>
                <c:pt idx="77379">
                  <c:v>0</c:v>
                </c:pt>
                <c:pt idx="77380">
                  <c:v>0</c:v>
                </c:pt>
                <c:pt idx="77381">
                  <c:v>0</c:v>
                </c:pt>
                <c:pt idx="77382">
                  <c:v>0</c:v>
                </c:pt>
                <c:pt idx="77383">
                  <c:v>0</c:v>
                </c:pt>
                <c:pt idx="77384">
                  <c:v>0</c:v>
                </c:pt>
                <c:pt idx="77385">
                  <c:v>0</c:v>
                </c:pt>
                <c:pt idx="77386">
                  <c:v>0</c:v>
                </c:pt>
                <c:pt idx="77387">
                  <c:v>0</c:v>
                </c:pt>
                <c:pt idx="77388">
                  <c:v>0</c:v>
                </c:pt>
                <c:pt idx="77389">
                  <c:v>0</c:v>
                </c:pt>
                <c:pt idx="77390">
                  <c:v>0</c:v>
                </c:pt>
                <c:pt idx="77391">
                  <c:v>0</c:v>
                </c:pt>
                <c:pt idx="77392">
                  <c:v>0</c:v>
                </c:pt>
                <c:pt idx="77393">
                  <c:v>0</c:v>
                </c:pt>
                <c:pt idx="77394">
                  <c:v>0</c:v>
                </c:pt>
                <c:pt idx="77395">
                  <c:v>0</c:v>
                </c:pt>
                <c:pt idx="77396">
                  <c:v>0</c:v>
                </c:pt>
                <c:pt idx="77397">
                  <c:v>0</c:v>
                </c:pt>
                <c:pt idx="77398">
                  <c:v>0</c:v>
                </c:pt>
                <c:pt idx="77399">
                  <c:v>0</c:v>
                </c:pt>
                <c:pt idx="77400">
                  <c:v>0</c:v>
                </c:pt>
                <c:pt idx="77401">
                  <c:v>0</c:v>
                </c:pt>
                <c:pt idx="77402">
                  <c:v>0</c:v>
                </c:pt>
                <c:pt idx="77403">
                  <c:v>0</c:v>
                </c:pt>
                <c:pt idx="77404">
                  <c:v>0</c:v>
                </c:pt>
                <c:pt idx="77405">
                  <c:v>0</c:v>
                </c:pt>
                <c:pt idx="77406">
                  <c:v>0</c:v>
                </c:pt>
                <c:pt idx="77407">
                  <c:v>0</c:v>
                </c:pt>
                <c:pt idx="77408">
                  <c:v>0</c:v>
                </c:pt>
                <c:pt idx="77409">
                  <c:v>0</c:v>
                </c:pt>
                <c:pt idx="77410">
                  <c:v>0</c:v>
                </c:pt>
                <c:pt idx="77411">
                  <c:v>0</c:v>
                </c:pt>
                <c:pt idx="77412">
                  <c:v>0</c:v>
                </c:pt>
                <c:pt idx="77413">
                  <c:v>0</c:v>
                </c:pt>
                <c:pt idx="77414">
                  <c:v>0</c:v>
                </c:pt>
                <c:pt idx="77415">
                  <c:v>0</c:v>
                </c:pt>
                <c:pt idx="77416">
                  <c:v>0</c:v>
                </c:pt>
                <c:pt idx="77417">
                  <c:v>0</c:v>
                </c:pt>
                <c:pt idx="77418">
                  <c:v>0</c:v>
                </c:pt>
                <c:pt idx="77419">
                  <c:v>0</c:v>
                </c:pt>
                <c:pt idx="77420">
                  <c:v>0</c:v>
                </c:pt>
                <c:pt idx="77421">
                  <c:v>0</c:v>
                </c:pt>
                <c:pt idx="77422">
                  <c:v>0</c:v>
                </c:pt>
                <c:pt idx="77423">
                  <c:v>0</c:v>
                </c:pt>
                <c:pt idx="77424">
                  <c:v>0</c:v>
                </c:pt>
                <c:pt idx="77425">
                  <c:v>0</c:v>
                </c:pt>
                <c:pt idx="77426">
                  <c:v>0</c:v>
                </c:pt>
                <c:pt idx="77427">
                  <c:v>0</c:v>
                </c:pt>
                <c:pt idx="77428">
                  <c:v>0</c:v>
                </c:pt>
                <c:pt idx="77429">
                  <c:v>0</c:v>
                </c:pt>
                <c:pt idx="77430">
                  <c:v>0</c:v>
                </c:pt>
                <c:pt idx="77431">
                  <c:v>0</c:v>
                </c:pt>
                <c:pt idx="77432">
                  <c:v>0</c:v>
                </c:pt>
                <c:pt idx="77433">
                  <c:v>0</c:v>
                </c:pt>
                <c:pt idx="77434">
                  <c:v>0</c:v>
                </c:pt>
                <c:pt idx="77435">
                  <c:v>0</c:v>
                </c:pt>
                <c:pt idx="77436">
                  <c:v>0</c:v>
                </c:pt>
                <c:pt idx="77437">
                  <c:v>0</c:v>
                </c:pt>
                <c:pt idx="77438">
                  <c:v>0</c:v>
                </c:pt>
                <c:pt idx="77439">
                  <c:v>0</c:v>
                </c:pt>
                <c:pt idx="77440">
                  <c:v>0</c:v>
                </c:pt>
                <c:pt idx="77441">
                  <c:v>0</c:v>
                </c:pt>
                <c:pt idx="77442">
                  <c:v>0</c:v>
                </c:pt>
                <c:pt idx="77443">
                  <c:v>0</c:v>
                </c:pt>
                <c:pt idx="77444">
                  <c:v>0</c:v>
                </c:pt>
                <c:pt idx="77445">
                  <c:v>0</c:v>
                </c:pt>
                <c:pt idx="77446">
                  <c:v>0</c:v>
                </c:pt>
                <c:pt idx="77447">
                  <c:v>0</c:v>
                </c:pt>
                <c:pt idx="77448">
                  <c:v>0</c:v>
                </c:pt>
                <c:pt idx="77449">
                  <c:v>0</c:v>
                </c:pt>
                <c:pt idx="77450">
                  <c:v>0</c:v>
                </c:pt>
                <c:pt idx="77451">
                  <c:v>0</c:v>
                </c:pt>
                <c:pt idx="77452">
                  <c:v>0</c:v>
                </c:pt>
                <c:pt idx="77453">
                  <c:v>0</c:v>
                </c:pt>
                <c:pt idx="77454">
                  <c:v>0</c:v>
                </c:pt>
                <c:pt idx="77455">
                  <c:v>0</c:v>
                </c:pt>
                <c:pt idx="77456">
                  <c:v>0</c:v>
                </c:pt>
                <c:pt idx="77457">
                  <c:v>0</c:v>
                </c:pt>
                <c:pt idx="77458">
                  <c:v>0</c:v>
                </c:pt>
                <c:pt idx="77459">
                  <c:v>0</c:v>
                </c:pt>
                <c:pt idx="77460">
                  <c:v>0</c:v>
                </c:pt>
                <c:pt idx="77461">
                  <c:v>0</c:v>
                </c:pt>
                <c:pt idx="77462">
                  <c:v>0</c:v>
                </c:pt>
                <c:pt idx="77463">
                  <c:v>0</c:v>
                </c:pt>
                <c:pt idx="77464">
                  <c:v>0</c:v>
                </c:pt>
                <c:pt idx="77465">
                  <c:v>0</c:v>
                </c:pt>
                <c:pt idx="77466">
                  <c:v>0</c:v>
                </c:pt>
                <c:pt idx="77467">
                  <c:v>0</c:v>
                </c:pt>
                <c:pt idx="77468">
                  <c:v>0</c:v>
                </c:pt>
                <c:pt idx="77469">
                  <c:v>0</c:v>
                </c:pt>
                <c:pt idx="77470">
                  <c:v>0</c:v>
                </c:pt>
                <c:pt idx="77471">
                  <c:v>0</c:v>
                </c:pt>
                <c:pt idx="77472">
                  <c:v>0</c:v>
                </c:pt>
                <c:pt idx="77473">
                  <c:v>0</c:v>
                </c:pt>
                <c:pt idx="77474">
                  <c:v>0</c:v>
                </c:pt>
                <c:pt idx="77475">
                  <c:v>0</c:v>
                </c:pt>
                <c:pt idx="77476">
                  <c:v>0</c:v>
                </c:pt>
                <c:pt idx="77477">
                  <c:v>0</c:v>
                </c:pt>
                <c:pt idx="77478">
                  <c:v>0</c:v>
                </c:pt>
                <c:pt idx="77479">
                  <c:v>0</c:v>
                </c:pt>
                <c:pt idx="77480">
                  <c:v>0</c:v>
                </c:pt>
                <c:pt idx="77481">
                  <c:v>0</c:v>
                </c:pt>
                <c:pt idx="77482">
                  <c:v>0</c:v>
                </c:pt>
                <c:pt idx="77483">
                  <c:v>0</c:v>
                </c:pt>
                <c:pt idx="77484">
                  <c:v>0</c:v>
                </c:pt>
                <c:pt idx="77485">
                  <c:v>0</c:v>
                </c:pt>
                <c:pt idx="77486">
                  <c:v>0</c:v>
                </c:pt>
                <c:pt idx="77487">
                  <c:v>0</c:v>
                </c:pt>
                <c:pt idx="77488">
                  <c:v>0</c:v>
                </c:pt>
                <c:pt idx="77489">
                  <c:v>0</c:v>
                </c:pt>
                <c:pt idx="77490">
                  <c:v>0</c:v>
                </c:pt>
                <c:pt idx="77491">
                  <c:v>0</c:v>
                </c:pt>
                <c:pt idx="77492">
                  <c:v>0</c:v>
                </c:pt>
                <c:pt idx="77493">
                  <c:v>0</c:v>
                </c:pt>
                <c:pt idx="77494">
                  <c:v>0</c:v>
                </c:pt>
                <c:pt idx="77495">
                  <c:v>0</c:v>
                </c:pt>
                <c:pt idx="77496">
                  <c:v>0</c:v>
                </c:pt>
                <c:pt idx="77497">
                  <c:v>0</c:v>
                </c:pt>
                <c:pt idx="77498">
                  <c:v>0</c:v>
                </c:pt>
                <c:pt idx="77499">
                  <c:v>0</c:v>
                </c:pt>
                <c:pt idx="77500">
                  <c:v>0</c:v>
                </c:pt>
                <c:pt idx="77501">
                  <c:v>0</c:v>
                </c:pt>
                <c:pt idx="77502">
                  <c:v>0</c:v>
                </c:pt>
                <c:pt idx="77503">
                  <c:v>0</c:v>
                </c:pt>
                <c:pt idx="77504">
                  <c:v>0</c:v>
                </c:pt>
                <c:pt idx="77505">
                  <c:v>0</c:v>
                </c:pt>
                <c:pt idx="77506">
                  <c:v>0</c:v>
                </c:pt>
                <c:pt idx="77507">
                  <c:v>0</c:v>
                </c:pt>
                <c:pt idx="77508">
                  <c:v>0</c:v>
                </c:pt>
                <c:pt idx="77509">
                  <c:v>0</c:v>
                </c:pt>
                <c:pt idx="77510">
                  <c:v>0</c:v>
                </c:pt>
                <c:pt idx="77511">
                  <c:v>0</c:v>
                </c:pt>
                <c:pt idx="77512">
                  <c:v>0</c:v>
                </c:pt>
                <c:pt idx="77513">
                  <c:v>0</c:v>
                </c:pt>
                <c:pt idx="77514">
                  <c:v>0</c:v>
                </c:pt>
                <c:pt idx="77515">
                  <c:v>0</c:v>
                </c:pt>
                <c:pt idx="77516">
                  <c:v>0</c:v>
                </c:pt>
                <c:pt idx="77517">
                  <c:v>0</c:v>
                </c:pt>
                <c:pt idx="77518">
                  <c:v>0</c:v>
                </c:pt>
                <c:pt idx="77519">
                  <c:v>0</c:v>
                </c:pt>
                <c:pt idx="77520">
                  <c:v>0</c:v>
                </c:pt>
                <c:pt idx="77521">
                  <c:v>0</c:v>
                </c:pt>
                <c:pt idx="77522">
                  <c:v>0</c:v>
                </c:pt>
                <c:pt idx="77523">
                  <c:v>0</c:v>
                </c:pt>
                <c:pt idx="77524">
                  <c:v>0</c:v>
                </c:pt>
                <c:pt idx="77525">
                  <c:v>0</c:v>
                </c:pt>
                <c:pt idx="77526">
                  <c:v>0</c:v>
                </c:pt>
                <c:pt idx="77527">
                  <c:v>0</c:v>
                </c:pt>
                <c:pt idx="77528">
                  <c:v>0</c:v>
                </c:pt>
                <c:pt idx="77529">
                  <c:v>0</c:v>
                </c:pt>
                <c:pt idx="77530">
                  <c:v>0</c:v>
                </c:pt>
                <c:pt idx="77531">
                  <c:v>0</c:v>
                </c:pt>
                <c:pt idx="77532">
                  <c:v>0</c:v>
                </c:pt>
                <c:pt idx="77533">
                  <c:v>0</c:v>
                </c:pt>
                <c:pt idx="77534">
                  <c:v>0</c:v>
                </c:pt>
                <c:pt idx="77535">
                  <c:v>0</c:v>
                </c:pt>
                <c:pt idx="77536">
                  <c:v>0</c:v>
                </c:pt>
                <c:pt idx="77537">
                  <c:v>0</c:v>
                </c:pt>
                <c:pt idx="77538">
                  <c:v>0</c:v>
                </c:pt>
                <c:pt idx="77539">
                  <c:v>0</c:v>
                </c:pt>
                <c:pt idx="77540">
                  <c:v>0</c:v>
                </c:pt>
                <c:pt idx="77541">
                  <c:v>0</c:v>
                </c:pt>
                <c:pt idx="77542">
                  <c:v>0</c:v>
                </c:pt>
                <c:pt idx="77543">
                  <c:v>0</c:v>
                </c:pt>
                <c:pt idx="77544">
                  <c:v>0</c:v>
                </c:pt>
                <c:pt idx="77545">
                  <c:v>0</c:v>
                </c:pt>
                <c:pt idx="77546">
                  <c:v>0</c:v>
                </c:pt>
                <c:pt idx="77547">
                  <c:v>0</c:v>
                </c:pt>
                <c:pt idx="77548">
                  <c:v>0</c:v>
                </c:pt>
                <c:pt idx="77549">
                  <c:v>0</c:v>
                </c:pt>
                <c:pt idx="77550">
                  <c:v>0</c:v>
                </c:pt>
                <c:pt idx="77551">
                  <c:v>0</c:v>
                </c:pt>
                <c:pt idx="77552">
                  <c:v>0</c:v>
                </c:pt>
                <c:pt idx="77553">
                  <c:v>0</c:v>
                </c:pt>
                <c:pt idx="77554">
                  <c:v>0</c:v>
                </c:pt>
                <c:pt idx="77555">
                  <c:v>0</c:v>
                </c:pt>
                <c:pt idx="77556">
                  <c:v>0</c:v>
                </c:pt>
                <c:pt idx="77557">
                  <c:v>0</c:v>
                </c:pt>
                <c:pt idx="77558">
                  <c:v>0</c:v>
                </c:pt>
                <c:pt idx="77559">
                  <c:v>0</c:v>
                </c:pt>
                <c:pt idx="77560">
                  <c:v>0</c:v>
                </c:pt>
                <c:pt idx="77561">
                  <c:v>0</c:v>
                </c:pt>
                <c:pt idx="77562">
                  <c:v>0</c:v>
                </c:pt>
                <c:pt idx="77563">
                  <c:v>0</c:v>
                </c:pt>
                <c:pt idx="77564">
                  <c:v>0</c:v>
                </c:pt>
                <c:pt idx="77565">
                  <c:v>0</c:v>
                </c:pt>
                <c:pt idx="77566">
                  <c:v>0</c:v>
                </c:pt>
                <c:pt idx="77567">
                  <c:v>0</c:v>
                </c:pt>
                <c:pt idx="77568">
                  <c:v>0</c:v>
                </c:pt>
                <c:pt idx="77569">
                  <c:v>0</c:v>
                </c:pt>
                <c:pt idx="77570">
                  <c:v>0</c:v>
                </c:pt>
                <c:pt idx="77571">
                  <c:v>0</c:v>
                </c:pt>
                <c:pt idx="77572">
                  <c:v>0</c:v>
                </c:pt>
                <c:pt idx="77573">
                  <c:v>0</c:v>
                </c:pt>
                <c:pt idx="77574">
                  <c:v>0</c:v>
                </c:pt>
                <c:pt idx="77575">
                  <c:v>0</c:v>
                </c:pt>
                <c:pt idx="77576">
                  <c:v>0</c:v>
                </c:pt>
                <c:pt idx="77577">
                  <c:v>0</c:v>
                </c:pt>
                <c:pt idx="77578">
                  <c:v>0</c:v>
                </c:pt>
                <c:pt idx="77579">
                  <c:v>0</c:v>
                </c:pt>
                <c:pt idx="77580">
                  <c:v>0</c:v>
                </c:pt>
                <c:pt idx="77581">
                  <c:v>0</c:v>
                </c:pt>
                <c:pt idx="77582">
                  <c:v>0</c:v>
                </c:pt>
                <c:pt idx="77583">
                  <c:v>0</c:v>
                </c:pt>
                <c:pt idx="77584">
                  <c:v>0</c:v>
                </c:pt>
                <c:pt idx="77585">
                  <c:v>0</c:v>
                </c:pt>
                <c:pt idx="77586">
                  <c:v>0</c:v>
                </c:pt>
                <c:pt idx="77587">
                  <c:v>0</c:v>
                </c:pt>
                <c:pt idx="77588">
                  <c:v>0</c:v>
                </c:pt>
                <c:pt idx="77589">
                  <c:v>0</c:v>
                </c:pt>
                <c:pt idx="77590">
                  <c:v>0</c:v>
                </c:pt>
                <c:pt idx="77591">
                  <c:v>0</c:v>
                </c:pt>
                <c:pt idx="77592">
                  <c:v>0</c:v>
                </c:pt>
                <c:pt idx="77593">
                  <c:v>0</c:v>
                </c:pt>
                <c:pt idx="77594">
                  <c:v>0</c:v>
                </c:pt>
                <c:pt idx="77595">
                  <c:v>0</c:v>
                </c:pt>
                <c:pt idx="77596">
                  <c:v>0</c:v>
                </c:pt>
                <c:pt idx="77597">
                  <c:v>0</c:v>
                </c:pt>
                <c:pt idx="77598">
                  <c:v>0</c:v>
                </c:pt>
                <c:pt idx="77599">
                  <c:v>0</c:v>
                </c:pt>
                <c:pt idx="77600">
                  <c:v>0</c:v>
                </c:pt>
                <c:pt idx="77601">
                  <c:v>0</c:v>
                </c:pt>
                <c:pt idx="77602">
                  <c:v>0</c:v>
                </c:pt>
                <c:pt idx="77603">
                  <c:v>0</c:v>
                </c:pt>
                <c:pt idx="77604">
                  <c:v>0</c:v>
                </c:pt>
                <c:pt idx="77605">
                  <c:v>0</c:v>
                </c:pt>
                <c:pt idx="77606">
                  <c:v>0</c:v>
                </c:pt>
                <c:pt idx="77607">
                  <c:v>0</c:v>
                </c:pt>
                <c:pt idx="77608">
                  <c:v>0</c:v>
                </c:pt>
                <c:pt idx="77609">
                  <c:v>0</c:v>
                </c:pt>
                <c:pt idx="77610">
                  <c:v>0</c:v>
                </c:pt>
                <c:pt idx="77611">
                  <c:v>0</c:v>
                </c:pt>
                <c:pt idx="77612">
                  <c:v>0</c:v>
                </c:pt>
                <c:pt idx="77613">
                  <c:v>0</c:v>
                </c:pt>
                <c:pt idx="77614">
                  <c:v>0</c:v>
                </c:pt>
                <c:pt idx="77615">
                  <c:v>0</c:v>
                </c:pt>
                <c:pt idx="77616">
                  <c:v>0</c:v>
                </c:pt>
                <c:pt idx="77617">
                  <c:v>0</c:v>
                </c:pt>
                <c:pt idx="77618">
                  <c:v>0</c:v>
                </c:pt>
                <c:pt idx="77619">
                  <c:v>0</c:v>
                </c:pt>
                <c:pt idx="77620">
                  <c:v>0</c:v>
                </c:pt>
                <c:pt idx="77621">
                  <c:v>0</c:v>
                </c:pt>
                <c:pt idx="77622">
                  <c:v>0</c:v>
                </c:pt>
                <c:pt idx="77623">
                  <c:v>0</c:v>
                </c:pt>
                <c:pt idx="77624">
                  <c:v>0</c:v>
                </c:pt>
                <c:pt idx="77625">
                  <c:v>0</c:v>
                </c:pt>
                <c:pt idx="77626">
                  <c:v>0</c:v>
                </c:pt>
                <c:pt idx="77627">
                  <c:v>0</c:v>
                </c:pt>
                <c:pt idx="77628">
                  <c:v>0</c:v>
                </c:pt>
                <c:pt idx="77629">
                  <c:v>0</c:v>
                </c:pt>
                <c:pt idx="77630">
                  <c:v>0</c:v>
                </c:pt>
                <c:pt idx="77631">
                  <c:v>0</c:v>
                </c:pt>
                <c:pt idx="77632">
                  <c:v>0</c:v>
                </c:pt>
                <c:pt idx="77633">
                  <c:v>0</c:v>
                </c:pt>
                <c:pt idx="77634">
                  <c:v>0</c:v>
                </c:pt>
                <c:pt idx="77635">
                  <c:v>0</c:v>
                </c:pt>
                <c:pt idx="77636">
                  <c:v>0</c:v>
                </c:pt>
                <c:pt idx="77637">
                  <c:v>0</c:v>
                </c:pt>
                <c:pt idx="77638">
                  <c:v>0</c:v>
                </c:pt>
                <c:pt idx="77639">
                  <c:v>0</c:v>
                </c:pt>
                <c:pt idx="77640">
                  <c:v>0</c:v>
                </c:pt>
                <c:pt idx="77641">
                  <c:v>0</c:v>
                </c:pt>
                <c:pt idx="77642">
                  <c:v>0</c:v>
                </c:pt>
                <c:pt idx="77643">
                  <c:v>0</c:v>
                </c:pt>
                <c:pt idx="77644">
                  <c:v>0</c:v>
                </c:pt>
                <c:pt idx="77645">
                  <c:v>0</c:v>
                </c:pt>
                <c:pt idx="77646">
                  <c:v>0</c:v>
                </c:pt>
                <c:pt idx="77647">
                  <c:v>0</c:v>
                </c:pt>
                <c:pt idx="77648">
                  <c:v>0</c:v>
                </c:pt>
                <c:pt idx="77649">
                  <c:v>0</c:v>
                </c:pt>
                <c:pt idx="77650">
                  <c:v>0</c:v>
                </c:pt>
                <c:pt idx="77651">
                  <c:v>0</c:v>
                </c:pt>
                <c:pt idx="77652">
                  <c:v>0</c:v>
                </c:pt>
                <c:pt idx="77653">
                  <c:v>0</c:v>
                </c:pt>
                <c:pt idx="77654">
                  <c:v>0</c:v>
                </c:pt>
                <c:pt idx="77655">
                  <c:v>0</c:v>
                </c:pt>
                <c:pt idx="77656">
                  <c:v>0</c:v>
                </c:pt>
                <c:pt idx="77657">
                  <c:v>0</c:v>
                </c:pt>
                <c:pt idx="77658">
                  <c:v>0</c:v>
                </c:pt>
                <c:pt idx="77659">
                  <c:v>0</c:v>
                </c:pt>
                <c:pt idx="77660">
                  <c:v>0</c:v>
                </c:pt>
                <c:pt idx="77661">
                  <c:v>0</c:v>
                </c:pt>
                <c:pt idx="77662">
                  <c:v>0</c:v>
                </c:pt>
                <c:pt idx="77663">
                  <c:v>0</c:v>
                </c:pt>
                <c:pt idx="77664">
                  <c:v>0</c:v>
                </c:pt>
                <c:pt idx="77665">
                  <c:v>0</c:v>
                </c:pt>
                <c:pt idx="77666">
                  <c:v>0</c:v>
                </c:pt>
                <c:pt idx="77667">
                  <c:v>0</c:v>
                </c:pt>
                <c:pt idx="77668">
                  <c:v>0</c:v>
                </c:pt>
                <c:pt idx="77669">
                  <c:v>0</c:v>
                </c:pt>
                <c:pt idx="77670">
                  <c:v>0</c:v>
                </c:pt>
                <c:pt idx="77671">
                  <c:v>0</c:v>
                </c:pt>
                <c:pt idx="77672">
                  <c:v>0</c:v>
                </c:pt>
                <c:pt idx="77673">
                  <c:v>0</c:v>
                </c:pt>
                <c:pt idx="77674">
                  <c:v>0</c:v>
                </c:pt>
                <c:pt idx="77675">
                  <c:v>0</c:v>
                </c:pt>
                <c:pt idx="77676">
                  <c:v>0</c:v>
                </c:pt>
                <c:pt idx="77677">
                  <c:v>0</c:v>
                </c:pt>
                <c:pt idx="77678">
                  <c:v>0</c:v>
                </c:pt>
                <c:pt idx="77679">
                  <c:v>0</c:v>
                </c:pt>
                <c:pt idx="77680">
                  <c:v>0</c:v>
                </c:pt>
                <c:pt idx="77681">
                  <c:v>0</c:v>
                </c:pt>
                <c:pt idx="77682">
                  <c:v>0</c:v>
                </c:pt>
                <c:pt idx="77683">
                  <c:v>0</c:v>
                </c:pt>
                <c:pt idx="77684">
                  <c:v>0</c:v>
                </c:pt>
                <c:pt idx="77685">
                  <c:v>0</c:v>
                </c:pt>
                <c:pt idx="77686">
                  <c:v>0</c:v>
                </c:pt>
                <c:pt idx="77687">
                  <c:v>0</c:v>
                </c:pt>
                <c:pt idx="77688">
                  <c:v>0</c:v>
                </c:pt>
                <c:pt idx="77689">
                  <c:v>0</c:v>
                </c:pt>
                <c:pt idx="77690">
                  <c:v>0</c:v>
                </c:pt>
                <c:pt idx="77691">
                  <c:v>0</c:v>
                </c:pt>
                <c:pt idx="77692">
                  <c:v>0</c:v>
                </c:pt>
                <c:pt idx="77693">
                  <c:v>0</c:v>
                </c:pt>
                <c:pt idx="77694">
                  <c:v>0</c:v>
                </c:pt>
                <c:pt idx="77695">
                  <c:v>0</c:v>
                </c:pt>
                <c:pt idx="77696">
                  <c:v>0</c:v>
                </c:pt>
                <c:pt idx="77697">
                  <c:v>0</c:v>
                </c:pt>
                <c:pt idx="77698">
                  <c:v>0</c:v>
                </c:pt>
                <c:pt idx="77699">
                  <c:v>0</c:v>
                </c:pt>
                <c:pt idx="77700">
                  <c:v>0</c:v>
                </c:pt>
                <c:pt idx="77701">
                  <c:v>0</c:v>
                </c:pt>
                <c:pt idx="77702">
                  <c:v>0</c:v>
                </c:pt>
                <c:pt idx="77703">
                  <c:v>0</c:v>
                </c:pt>
                <c:pt idx="77704">
                  <c:v>0</c:v>
                </c:pt>
                <c:pt idx="77705">
                  <c:v>0</c:v>
                </c:pt>
                <c:pt idx="77706">
                  <c:v>0</c:v>
                </c:pt>
                <c:pt idx="77707">
                  <c:v>0</c:v>
                </c:pt>
                <c:pt idx="77708">
                  <c:v>0</c:v>
                </c:pt>
                <c:pt idx="77709">
                  <c:v>0</c:v>
                </c:pt>
                <c:pt idx="77710">
                  <c:v>0</c:v>
                </c:pt>
                <c:pt idx="77711">
                  <c:v>0</c:v>
                </c:pt>
                <c:pt idx="77712">
                  <c:v>0</c:v>
                </c:pt>
                <c:pt idx="77713">
                  <c:v>0</c:v>
                </c:pt>
                <c:pt idx="77714">
                  <c:v>0</c:v>
                </c:pt>
                <c:pt idx="77715">
                  <c:v>0</c:v>
                </c:pt>
                <c:pt idx="77716">
                  <c:v>0</c:v>
                </c:pt>
                <c:pt idx="77717">
                  <c:v>0</c:v>
                </c:pt>
                <c:pt idx="77718">
                  <c:v>0</c:v>
                </c:pt>
                <c:pt idx="77719">
                  <c:v>0</c:v>
                </c:pt>
                <c:pt idx="77720">
                  <c:v>0</c:v>
                </c:pt>
                <c:pt idx="77721">
                  <c:v>0</c:v>
                </c:pt>
                <c:pt idx="77722">
                  <c:v>0</c:v>
                </c:pt>
                <c:pt idx="77723">
                  <c:v>0</c:v>
                </c:pt>
                <c:pt idx="77724">
                  <c:v>0</c:v>
                </c:pt>
                <c:pt idx="77725">
                  <c:v>0</c:v>
                </c:pt>
                <c:pt idx="77726">
                  <c:v>0</c:v>
                </c:pt>
                <c:pt idx="77727">
                  <c:v>0</c:v>
                </c:pt>
                <c:pt idx="77728">
                  <c:v>0</c:v>
                </c:pt>
                <c:pt idx="77729">
                  <c:v>0</c:v>
                </c:pt>
                <c:pt idx="77730">
                  <c:v>0</c:v>
                </c:pt>
                <c:pt idx="77731">
                  <c:v>0</c:v>
                </c:pt>
                <c:pt idx="77732">
                  <c:v>0</c:v>
                </c:pt>
                <c:pt idx="77733">
                  <c:v>0</c:v>
                </c:pt>
                <c:pt idx="77734">
                  <c:v>0</c:v>
                </c:pt>
                <c:pt idx="77735">
                  <c:v>0</c:v>
                </c:pt>
                <c:pt idx="77736">
                  <c:v>0</c:v>
                </c:pt>
                <c:pt idx="77737">
                  <c:v>0</c:v>
                </c:pt>
                <c:pt idx="77738">
                  <c:v>0</c:v>
                </c:pt>
                <c:pt idx="77739">
                  <c:v>0</c:v>
                </c:pt>
                <c:pt idx="77740">
                  <c:v>0</c:v>
                </c:pt>
                <c:pt idx="77741">
                  <c:v>0</c:v>
                </c:pt>
                <c:pt idx="77742">
                  <c:v>0</c:v>
                </c:pt>
                <c:pt idx="77743">
                  <c:v>0</c:v>
                </c:pt>
                <c:pt idx="77744">
                  <c:v>0</c:v>
                </c:pt>
                <c:pt idx="77745">
                  <c:v>0</c:v>
                </c:pt>
                <c:pt idx="77746">
                  <c:v>0</c:v>
                </c:pt>
                <c:pt idx="77747">
                  <c:v>0</c:v>
                </c:pt>
                <c:pt idx="77748">
                  <c:v>0</c:v>
                </c:pt>
                <c:pt idx="77749">
                  <c:v>0</c:v>
                </c:pt>
                <c:pt idx="77750">
                  <c:v>0</c:v>
                </c:pt>
                <c:pt idx="77751">
                  <c:v>0</c:v>
                </c:pt>
                <c:pt idx="77752">
                  <c:v>0</c:v>
                </c:pt>
                <c:pt idx="77753">
                  <c:v>0</c:v>
                </c:pt>
                <c:pt idx="77754">
                  <c:v>0</c:v>
                </c:pt>
                <c:pt idx="77755">
                  <c:v>0</c:v>
                </c:pt>
                <c:pt idx="77756">
                  <c:v>0</c:v>
                </c:pt>
                <c:pt idx="77757">
                  <c:v>0</c:v>
                </c:pt>
                <c:pt idx="77758">
                  <c:v>0</c:v>
                </c:pt>
                <c:pt idx="77759">
                  <c:v>0</c:v>
                </c:pt>
                <c:pt idx="77760">
                  <c:v>0</c:v>
                </c:pt>
                <c:pt idx="77761">
                  <c:v>0</c:v>
                </c:pt>
                <c:pt idx="77762">
                  <c:v>0</c:v>
                </c:pt>
                <c:pt idx="77763">
                  <c:v>0</c:v>
                </c:pt>
                <c:pt idx="77764">
                  <c:v>0</c:v>
                </c:pt>
                <c:pt idx="77765">
                  <c:v>0</c:v>
                </c:pt>
                <c:pt idx="77766">
                  <c:v>0</c:v>
                </c:pt>
                <c:pt idx="77767">
                  <c:v>0</c:v>
                </c:pt>
                <c:pt idx="77768">
                  <c:v>0</c:v>
                </c:pt>
                <c:pt idx="77769">
                  <c:v>0</c:v>
                </c:pt>
                <c:pt idx="77770">
                  <c:v>0</c:v>
                </c:pt>
                <c:pt idx="77771">
                  <c:v>0</c:v>
                </c:pt>
                <c:pt idx="77772">
                  <c:v>0</c:v>
                </c:pt>
                <c:pt idx="77773">
                  <c:v>0</c:v>
                </c:pt>
                <c:pt idx="77774">
                  <c:v>0</c:v>
                </c:pt>
                <c:pt idx="77775">
                  <c:v>0</c:v>
                </c:pt>
                <c:pt idx="77776">
                  <c:v>0</c:v>
                </c:pt>
                <c:pt idx="77777">
                  <c:v>0</c:v>
                </c:pt>
                <c:pt idx="77778">
                  <c:v>0</c:v>
                </c:pt>
                <c:pt idx="77779">
                  <c:v>0</c:v>
                </c:pt>
                <c:pt idx="77780">
                  <c:v>0</c:v>
                </c:pt>
                <c:pt idx="77781">
                  <c:v>0</c:v>
                </c:pt>
                <c:pt idx="77782">
                  <c:v>0</c:v>
                </c:pt>
                <c:pt idx="77783">
                  <c:v>0</c:v>
                </c:pt>
                <c:pt idx="77784">
                  <c:v>0</c:v>
                </c:pt>
                <c:pt idx="77785">
                  <c:v>0</c:v>
                </c:pt>
                <c:pt idx="77786">
                  <c:v>0</c:v>
                </c:pt>
                <c:pt idx="77787">
                  <c:v>0</c:v>
                </c:pt>
                <c:pt idx="77788">
                  <c:v>0</c:v>
                </c:pt>
                <c:pt idx="77789">
                  <c:v>0</c:v>
                </c:pt>
                <c:pt idx="77790">
                  <c:v>0</c:v>
                </c:pt>
                <c:pt idx="77791">
                  <c:v>0</c:v>
                </c:pt>
                <c:pt idx="77792">
                  <c:v>0</c:v>
                </c:pt>
                <c:pt idx="77793">
                  <c:v>0</c:v>
                </c:pt>
                <c:pt idx="77794">
                  <c:v>0</c:v>
                </c:pt>
                <c:pt idx="77795">
                  <c:v>0</c:v>
                </c:pt>
                <c:pt idx="77796">
                  <c:v>0</c:v>
                </c:pt>
                <c:pt idx="77797">
                  <c:v>0</c:v>
                </c:pt>
                <c:pt idx="77798">
                  <c:v>0</c:v>
                </c:pt>
                <c:pt idx="77799">
                  <c:v>0</c:v>
                </c:pt>
                <c:pt idx="77800">
                  <c:v>0</c:v>
                </c:pt>
                <c:pt idx="77801">
                  <c:v>0</c:v>
                </c:pt>
                <c:pt idx="77802">
                  <c:v>0</c:v>
                </c:pt>
                <c:pt idx="77803">
                  <c:v>0</c:v>
                </c:pt>
                <c:pt idx="77804">
                  <c:v>0</c:v>
                </c:pt>
                <c:pt idx="77805">
                  <c:v>0</c:v>
                </c:pt>
                <c:pt idx="77806">
                  <c:v>0</c:v>
                </c:pt>
                <c:pt idx="77807">
                  <c:v>0</c:v>
                </c:pt>
                <c:pt idx="77808">
                  <c:v>0</c:v>
                </c:pt>
                <c:pt idx="77809">
                  <c:v>0</c:v>
                </c:pt>
                <c:pt idx="77810">
                  <c:v>0</c:v>
                </c:pt>
                <c:pt idx="77811">
                  <c:v>0</c:v>
                </c:pt>
                <c:pt idx="77812">
                  <c:v>0</c:v>
                </c:pt>
                <c:pt idx="77813">
                  <c:v>0</c:v>
                </c:pt>
                <c:pt idx="77814">
                  <c:v>0</c:v>
                </c:pt>
                <c:pt idx="77815">
                  <c:v>0</c:v>
                </c:pt>
                <c:pt idx="77816">
                  <c:v>0</c:v>
                </c:pt>
                <c:pt idx="77817">
                  <c:v>0</c:v>
                </c:pt>
                <c:pt idx="77818">
                  <c:v>0</c:v>
                </c:pt>
                <c:pt idx="77819">
                  <c:v>0</c:v>
                </c:pt>
                <c:pt idx="77820">
                  <c:v>0</c:v>
                </c:pt>
                <c:pt idx="77821">
                  <c:v>0</c:v>
                </c:pt>
                <c:pt idx="77822">
                  <c:v>0</c:v>
                </c:pt>
                <c:pt idx="77823">
                  <c:v>0</c:v>
                </c:pt>
                <c:pt idx="77824">
                  <c:v>0</c:v>
                </c:pt>
                <c:pt idx="77825">
                  <c:v>0</c:v>
                </c:pt>
                <c:pt idx="77826">
                  <c:v>0</c:v>
                </c:pt>
                <c:pt idx="77827">
                  <c:v>0</c:v>
                </c:pt>
                <c:pt idx="77828">
                  <c:v>0</c:v>
                </c:pt>
                <c:pt idx="77829">
                  <c:v>0</c:v>
                </c:pt>
                <c:pt idx="77830">
                  <c:v>0</c:v>
                </c:pt>
                <c:pt idx="77831">
                  <c:v>0</c:v>
                </c:pt>
                <c:pt idx="77832">
                  <c:v>0</c:v>
                </c:pt>
                <c:pt idx="77833">
                  <c:v>0</c:v>
                </c:pt>
                <c:pt idx="77834">
                  <c:v>0</c:v>
                </c:pt>
                <c:pt idx="77835">
                  <c:v>0</c:v>
                </c:pt>
                <c:pt idx="77836">
                  <c:v>0</c:v>
                </c:pt>
                <c:pt idx="77837">
                  <c:v>0</c:v>
                </c:pt>
                <c:pt idx="77838">
                  <c:v>0</c:v>
                </c:pt>
                <c:pt idx="77839">
                  <c:v>0</c:v>
                </c:pt>
                <c:pt idx="77840">
                  <c:v>0</c:v>
                </c:pt>
                <c:pt idx="77841">
                  <c:v>0</c:v>
                </c:pt>
                <c:pt idx="77842">
                  <c:v>0</c:v>
                </c:pt>
                <c:pt idx="77843">
                  <c:v>0</c:v>
                </c:pt>
                <c:pt idx="77844">
                  <c:v>0</c:v>
                </c:pt>
                <c:pt idx="77845">
                  <c:v>0</c:v>
                </c:pt>
                <c:pt idx="77846">
                  <c:v>0</c:v>
                </c:pt>
                <c:pt idx="77847">
                  <c:v>0</c:v>
                </c:pt>
                <c:pt idx="77848">
                  <c:v>0</c:v>
                </c:pt>
                <c:pt idx="77849">
                  <c:v>0</c:v>
                </c:pt>
                <c:pt idx="77850">
                  <c:v>0</c:v>
                </c:pt>
                <c:pt idx="77851">
                  <c:v>0</c:v>
                </c:pt>
                <c:pt idx="77852">
                  <c:v>0</c:v>
                </c:pt>
                <c:pt idx="77853">
                  <c:v>0</c:v>
                </c:pt>
                <c:pt idx="77854">
                  <c:v>0</c:v>
                </c:pt>
                <c:pt idx="77855">
                  <c:v>0</c:v>
                </c:pt>
                <c:pt idx="77856">
                  <c:v>0</c:v>
                </c:pt>
                <c:pt idx="77857">
                  <c:v>0</c:v>
                </c:pt>
                <c:pt idx="77858">
                  <c:v>0</c:v>
                </c:pt>
                <c:pt idx="77859">
                  <c:v>0</c:v>
                </c:pt>
                <c:pt idx="77860">
                  <c:v>0</c:v>
                </c:pt>
                <c:pt idx="77861">
                  <c:v>0</c:v>
                </c:pt>
                <c:pt idx="77862">
                  <c:v>0</c:v>
                </c:pt>
                <c:pt idx="77863">
                  <c:v>0</c:v>
                </c:pt>
                <c:pt idx="77864">
                  <c:v>0</c:v>
                </c:pt>
                <c:pt idx="77865">
                  <c:v>0</c:v>
                </c:pt>
                <c:pt idx="77866">
                  <c:v>0</c:v>
                </c:pt>
                <c:pt idx="77867">
                  <c:v>0</c:v>
                </c:pt>
                <c:pt idx="77868">
                  <c:v>0</c:v>
                </c:pt>
                <c:pt idx="77869">
                  <c:v>0</c:v>
                </c:pt>
                <c:pt idx="77870">
                  <c:v>0</c:v>
                </c:pt>
                <c:pt idx="77871">
                  <c:v>0</c:v>
                </c:pt>
                <c:pt idx="77872">
                  <c:v>0</c:v>
                </c:pt>
                <c:pt idx="77873">
                  <c:v>0</c:v>
                </c:pt>
                <c:pt idx="77874">
                  <c:v>0</c:v>
                </c:pt>
                <c:pt idx="77875">
                  <c:v>0</c:v>
                </c:pt>
                <c:pt idx="77876">
                  <c:v>0</c:v>
                </c:pt>
                <c:pt idx="77877">
                  <c:v>0</c:v>
                </c:pt>
                <c:pt idx="77878">
                  <c:v>0</c:v>
                </c:pt>
                <c:pt idx="77879">
                  <c:v>0</c:v>
                </c:pt>
                <c:pt idx="77880">
                  <c:v>0</c:v>
                </c:pt>
                <c:pt idx="77881">
                  <c:v>0</c:v>
                </c:pt>
                <c:pt idx="77882">
                  <c:v>0</c:v>
                </c:pt>
                <c:pt idx="77883">
                  <c:v>0</c:v>
                </c:pt>
                <c:pt idx="77884">
                  <c:v>0</c:v>
                </c:pt>
                <c:pt idx="77885">
                  <c:v>0</c:v>
                </c:pt>
                <c:pt idx="77886">
                  <c:v>0</c:v>
                </c:pt>
                <c:pt idx="77887">
                  <c:v>0</c:v>
                </c:pt>
                <c:pt idx="77888">
                  <c:v>0</c:v>
                </c:pt>
                <c:pt idx="77889">
                  <c:v>0</c:v>
                </c:pt>
                <c:pt idx="77890">
                  <c:v>0</c:v>
                </c:pt>
                <c:pt idx="77891">
                  <c:v>0</c:v>
                </c:pt>
                <c:pt idx="77892">
                  <c:v>0</c:v>
                </c:pt>
                <c:pt idx="77893">
                  <c:v>0</c:v>
                </c:pt>
                <c:pt idx="77894">
                  <c:v>0</c:v>
                </c:pt>
                <c:pt idx="77895">
                  <c:v>0</c:v>
                </c:pt>
                <c:pt idx="77896">
                  <c:v>0</c:v>
                </c:pt>
                <c:pt idx="77897">
                  <c:v>0</c:v>
                </c:pt>
                <c:pt idx="77898">
                  <c:v>0</c:v>
                </c:pt>
                <c:pt idx="77899">
                  <c:v>0</c:v>
                </c:pt>
                <c:pt idx="77900">
                  <c:v>0</c:v>
                </c:pt>
                <c:pt idx="77901">
                  <c:v>0</c:v>
                </c:pt>
                <c:pt idx="77902">
                  <c:v>0</c:v>
                </c:pt>
                <c:pt idx="77903">
                  <c:v>0</c:v>
                </c:pt>
                <c:pt idx="77904">
                  <c:v>0</c:v>
                </c:pt>
                <c:pt idx="77905">
                  <c:v>0</c:v>
                </c:pt>
                <c:pt idx="77906">
                  <c:v>0</c:v>
                </c:pt>
                <c:pt idx="77907">
                  <c:v>0</c:v>
                </c:pt>
                <c:pt idx="77908">
                  <c:v>0</c:v>
                </c:pt>
                <c:pt idx="77909">
                  <c:v>0</c:v>
                </c:pt>
                <c:pt idx="77910">
                  <c:v>0</c:v>
                </c:pt>
                <c:pt idx="77911">
                  <c:v>0</c:v>
                </c:pt>
                <c:pt idx="77912">
                  <c:v>0</c:v>
                </c:pt>
                <c:pt idx="77913">
                  <c:v>0</c:v>
                </c:pt>
                <c:pt idx="77914">
                  <c:v>0</c:v>
                </c:pt>
                <c:pt idx="77915">
                  <c:v>0</c:v>
                </c:pt>
                <c:pt idx="77916">
                  <c:v>0</c:v>
                </c:pt>
                <c:pt idx="77917">
                  <c:v>0</c:v>
                </c:pt>
                <c:pt idx="77918">
                  <c:v>0</c:v>
                </c:pt>
                <c:pt idx="77919">
                  <c:v>0</c:v>
                </c:pt>
                <c:pt idx="77920">
                  <c:v>0</c:v>
                </c:pt>
                <c:pt idx="77921">
                  <c:v>0</c:v>
                </c:pt>
                <c:pt idx="77922">
                  <c:v>0</c:v>
                </c:pt>
                <c:pt idx="77923">
                  <c:v>0</c:v>
                </c:pt>
                <c:pt idx="77924">
                  <c:v>0</c:v>
                </c:pt>
                <c:pt idx="77925">
                  <c:v>0</c:v>
                </c:pt>
                <c:pt idx="77926">
                  <c:v>0</c:v>
                </c:pt>
                <c:pt idx="77927">
                  <c:v>0</c:v>
                </c:pt>
                <c:pt idx="77928">
                  <c:v>0</c:v>
                </c:pt>
                <c:pt idx="77929">
                  <c:v>0</c:v>
                </c:pt>
                <c:pt idx="77930">
                  <c:v>0</c:v>
                </c:pt>
                <c:pt idx="77931">
                  <c:v>0</c:v>
                </c:pt>
                <c:pt idx="77932">
                  <c:v>0</c:v>
                </c:pt>
                <c:pt idx="77933">
                  <c:v>0</c:v>
                </c:pt>
                <c:pt idx="77934">
                  <c:v>0</c:v>
                </c:pt>
                <c:pt idx="77935">
                  <c:v>0</c:v>
                </c:pt>
                <c:pt idx="77936">
                  <c:v>0</c:v>
                </c:pt>
                <c:pt idx="77937">
                  <c:v>0</c:v>
                </c:pt>
                <c:pt idx="77938">
                  <c:v>0</c:v>
                </c:pt>
                <c:pt idx="77939">
                  <c:v>0</c:v>
                </c:pt>
                <c:pt idx="77940">
                  <c:v>0</c:v>
                </c:pt>
                <c:pt idx="77941">
                  <c:v>0</c:v>
                </c:pt>
                <c:pt idx="77942">
                  <c:v>0</c:v>
                </c:pt>
                <c:pt idx="77943">
                  <c:v>0</c:v>
                </c:pt>
                <c:pt idx="77944">
                  <c:v>0</c:v>
                </c:pt>
                <c:pt idx="77945">
                  <c:v>0</c:v>
                </c:pt>
                <c:pt idx="77946">
                  <c:v>0</c:v>
                </c:pt>
                <c:pt idx="77947">
                  <c:v>0</c:v>
                </c:pt>
                <c:pt idx="77948">
                  <c:v>0</c:v>
                </c:pt>
                <c:pt idx="77949">
                  <c:v>0</c:v>
                </c:pt>
                <c:pt idx="77950">
                  <c:v>0</c:v>
                </c:pt>
                <c:pt idx="77951">
                  <c:v>0</c:v>
                </c:pt>
                <c:pt idx="77952">
                  <c:v>0</c:v>
                </c:pt>
                <c:pt idx="77953">
                  <c:v>0</c:v>
                </c:pt>
                <c:pt idx="77954">
                  <c:v>0</c:v>
                </c:pt>
                <c:pt idx="77955">
                  <c:v>0</c:v>
                </c:pt>
                <c:pt idx="77956">
                  <c:v>0</c:v>
                </c:pt>
                <c:pt idx="77957">
                  <c:v>0</c:v>
                </c:pt>
                <c:pt idx="77958">
                  <c:v>0</c:v>
                </c:pt>
                <c:pt idx="77959">
                  <c:v>0</c:v>
                </c:pt>
                <c:pt idx="77960">
                  <c:v>0</c:v>
                </c:pt>
                <c:pt idx="77961">
                  <c:v>0</c:v>
                </c:pt>
                <c:pt idx="77962">
                  <c:v>0</c:v>
                </c:pt>
                <c:pt idx="77963">
                  <c:v>0</c:v>
                </c:pt>
                <c:pt idx="77964">
                  <c:v>0</c:v>
                </c:pt>
                <c:pt idx="77965">
                  <c:v>0</c:v>
                </c:pt>
                <c:pt idx="77966">
                  <c:v>0</c:v>
                </c:pt>
                <c:pt idx="77967">
                  <c:v>0</c:v>
                </c:pt>
                <c:pt idx="77968">
                  <c:v>0</c:v>
                </c:pt>
                <c:pt idx="77969">
                  <c:v>0</c:v>
                </c:pt>
                <c:pt idx="77970">
                  <c:v>0</c:v>
                </c:pt>
                <c:pt idx="77971">
                  <c:v>0</c:v>
                </c:pt>
                <c:pt idx="77972">
                  <c:v>0</c:v>
                </c:pt>
                <c:pt idx="77973">
                  <c:v>0</c:v>
                </c:pt>
                <c:pt idx="77974">
                  <c:v>0</c:v>
                </c:pt>
                <c:pt idx="77975">
                  <c:v>0</c:v>
                </c:pt>
                <c:pt idx="77976">
                  <c:v>0</c:v>
                </c:pt>
                <c:pt idx="77977">
                  <c:v>0</c:v>
                </c:pt>
                <c:pt idx="77978">
                  <c:v>0</c:v>
                </c:pt>
                <c:pt idx="77979">
                  <c:v>0</c:v>
                </c:pt>
                <c:pt idx="77980">
                  <c:v>0</c:v>
                </c:pt>
                <c:pt idx="77981">
                  <c:v>0</c:v>
                </c:pt>
                <c:pt idx="77982">
                  <c:v>0</c:v>
                </c:pt>
                <c:pt idx="77983">
                  <c:v>0</c:v>
                </c:pt>
                <c:pt idx="77984">
                  <c:v>0</c:v>
                </c:pt>
                <c:pt idx="77985">
                  <c:v>0</c:v>
                </c:pt>
                <c:pt idx="77986">
                  <c:v>0</c:v>
                </c:pt>
                <c:pt idx="77987">
                  <c:v>0</c:v>
                </c:pt>
                <c:pt idx="77988">
                  <c:v>0</c:v>
                </c:pt>
                <c:pt idx="77989">
                  <c:v>0</c:v>
                </c:pt>
                <c:pt idx="77990">
                  <c:v>0</c:v>
                </c:pt>
                <c:pt idx="77991">
                  <c:v>0</c:v>
                </c:pt>
                <c:pt idx="77992">
                  <c:v>0</c:v>
                </c:pt>
                <c:pt idx="77993">
                  <c:v>0</c:v>
                </c:pt>
                <c:pt idx="77994">
                  <c:v>0</c:v>
                </c:pt>
                <c:pt idx="77995">
                  <c:v>0</c:v>
                </c:pt>
                <c:pt idx="77996">
                  <c:v>0</c:v>
                </c:pt>
                <c:pt idx="77997">
                  <c:v>0</c:v>
                </c:pt>
                <c:pt idx="77998">
                  <c:v>0</c:v>
                </c:pt>
                <c:pt idx="77999">
                  <c:v>0</c:v>
                </c:pt>
                <c:pt idx="78000">
                  <c:v>0</c:v>
                </c:pt>
                <c:pt idx="78001">
                  <c:v>0</c:v>
                </c:pt>
                <c:pt idx="78002">
                  <c:v>0</c:v>
                </c:pt>
                <c:pt idx="78003">
                  <c:v>0</c:v>
                </c:pt>
                <c:pt idx="78004">
                  <c:v>0</c:v>
                </c:pt>
                <c:pt idx="78005">
                  <c:v>0</c:v>
                </c:pt>
                <c:pt idx="78006">
                  <c:v>0</c:v>
                </c:pt>
                <c:pt idx="78007">
                  <c:v>0</c:v>
                </c:pt>
                <c:pt idx="78008">
                  <c:v>0</c:v>
                </c:pt>
                <c:pt idx="78009">
                  <c:v>0</c:v>
                </c:pt>
                <c:pt idx="78010">
                  <c:v>0</c:v>
                </c:pt>
                <c:pt idx="78011">
                  <c:v>0</c:v>
                </c:pt>
                <c:pt idx="78012">
                  <c:v>0</c:v>
                </c:pt>
                <c:pt idx="78013">
                  <c:v>0</c:v>
                </c:pt>
                <c:pt idx="78014">
                  <c:v>0</c:v>
                </c:pt>
                <c:pt idx="78015">
                  <c:v>0</c:v>
                </c:pt>
                <c:pt idx="78016">
                  <c:v>0</c:v>
                </c:pt>
                <c:pt idx="78017">
                  <c:v>0</c:v>
                </c:pt>
                <c:pt idx="78018">
                  <c:v>0</c:v>
                </c:pt>
                <c:pt idx="78019">
                  <c:v>0</c:v>
                </c:pt>
                <c:pt idx="78020">
                  <c:v>0</c:v>
                </c:pt>
                <c:pt idx="78021">
                  <c:v>0</c:v>
                </c:pt>
                <c:pt idx="78022">
                  <c:v>0</c:v>
                </c:pt>
                <c:pt idx="78023">
                  <c:v>0</c:v>
                </c:pt>
                <c:pt idx="78024">
                  <c:v>0</c:v>
                </c:pt>
                <c:pt idx="78025">
                  <c:v>0</c:v>
                </c:pt>
                <c:pt idx="78026">
                  <c:v>0</c:v>
                </c:pt>
                <c:pt idx="78027">
                  <c:v>0</c:v>
                </c:pt>
                <c:pt idx="78028">
                  <c:v>0</c:v>
                </c:pt>
                <c:pt idx="78029">
                  <c:v>0</c:v>
                </c:pt>
                <c:pt idx="78030">
                  <c:v>0</c:v>
                </c:pt>
                <c:pt idx="78031">
                  <c:v>0</c:v>
                </c:pt>
                <c:pt idx="78032">
                  <c:v>0</c:v>
                </c:pt>
                <c:pt idx="78033">
                  <c:v>0</c:v>
                </c:pt>
                <c:pt idx="78034">
                  <c:v>0</c:v>
                </c:pt>
                <c:pt idx="78035">
                  <c:v>0</c:v>
                </c:pt>
                <c:pt idx="78036">
                  <c:v>0</c:v>
                </c:pt>
                <c:pt idx="78037">
                  <c:v>0</c:v>
                </c:pt>
                <c:pt idx="78038">
                  <c:v>0</c:v>
                </c:pt>
                <c:pt idx="78039">
                  <c:v>0</c:v>
                </c:pt>
                <c:pt idx="78040">
                  <c:v>0</c:v>
                </c:pt>
                <c:pt idx="78041">
                  <c:v>0</c:v>
                </c:pt>
                <c:pt idx="78042">
                  <c:v>0</c:v>
                </c:pt>
                <c:pt idx="78043">
                  <c:v>0</c:v>
                </c:pt>
                <c:pt idx="78044">
                  <c:v>0</c:v>
                </c:pt>
                <c:pt idx="78045">
                  <c:v>0</c:v>
                </c:pt>
                <c:pt idx="78046">
                  <c:v>0</c:v>
                </c:pt>
                <c:pt idx="78047">
                  <c:v>0</c:v>
                </c:pt>
                <c:pt idx="78048">
                  <c:v>0</c:v>
                </c:pt>
                <c:pt idx="78049">
                  <c:v>0</c:v>
                </c:pt>
                <c:pt idx="78050">
                  <c:v>0</c:v>
                </c:pt>
                <c:pt idx="78051">
                  <c:v>0</c:v>
                </c:pt>
                <c:pt idx="78052">
                  <c:v>0</c:v>
                </c:pt>
                <c:pt idx="78053">
                  <c:v>0</c:v>
                </c:pt>
                <c:pt idx="78054">
                  <c:v>0</c:v>
                </c:pt>
                <c:pt idx="78055">
                  <c:v>0</c:v>
                </c:pt>
                <c:pt idx="78056">
                  <c:v>0</c:v>
                </c:pt>
                <c:pt idx="78057">
                  <c:v>0</c:v>
                </c:pt>
                <c:pt idx="78058">
                  <c:v>0</c:v>
                </c:pt>
                <c:pt idx="78059">
                  <c:v>0</c:v>
                </c:pt>
                <c:pt idx="78060">
                  <c:v>0</c:v>
                </c:pt>
                <c:pt idx="78061">
                  <c:v>0</c:v>
                </c:pt>
                <c:pt idx="78062">
                  <c:v>0</c:v>
                </c:pt>
                <c:pt idx="78063">
                  <c:v>0</c:v>
                </c:pt>
                <c:pt idx="78064">
                  <c:v>0</c:v>
                </c:pt>
                <c:pt idx="78065">
                  <c:v>0</c:v>
                </c:pt>
                <c:pt idx="78066">
                  <c:v>0</c:v>
                </c:pt>
                <c:pt idx="78067">
                  <c:v>0</c:v>
                </c:pt>
                <c:pt idx="78068">
                  <c:v>0</c:v>
                </c:pt>
                <c:pt idx="78069">
                  <c:v>0</c:v>
                </c:pt>
                <c:pt idx="78070">
                  <c:v>0</c:v>
                </c:pt>
                <c:pt idx="78071">
                  <c:v>0</c:v>
                </c:pt>
                <c:pt idx="78072">
                  <c:v>0</c:v>
                </c:pt>
                <c:pt idx="78073">
                  <c:v>0</c:v>
                </c:pt>
                <c:pt idx="78074">
                  <c:v>0</c:v>
                </c:pt>
                <c:pt idx="78075">
                  <c:v>0</c:v>
                </c:pt>
                <c:pt idx="78076">
                  <c:v>0</c:v>
                </c:pt>
                <c:pt idx="78077">
                  <c:v>0</c:v>
                </c:pt>
                <c:pt idx="78078">
                  <c:v>0</c:v>
                </c:pt>
                <c:pt idx="78079">
                  <c:v>0</c:v>
                </c:pt>
                <c:pt idx="78080">
                  <c:v>0</c:v>
                </c:pt>
                <c:pt idx="78081">
                  <c:v>0</c:v>
                </c:pt>
                <c:pt idx="78082">
                  <c:v>0</c:v>
                </c:pt>
                <c:pt idx="78083">
                  <c:v>0</c:v>
                </c:pt>
                <c:pt idx="78084">
                  <c:v>0</c:v>
                </c:pt>
                <c:pt idx="78085">
                  <c:v>0</c:v>
                </c:pt>
                <c:pt idx="78086">
                  <c:v>0</c:v>
                </c:pt>
                <c:pt idx="78087">
                  <c:v>0</c:v>
                </c:pt>
                <c:pt idx="78088">
                  <c:v>0</c:v>
                </c:pt>
                <c:pt idx="78089">
                  <c:v>0</c:v>
                </c:pt>
                <c:pt idx="78090">
                  <c:v>0</c:v>
                </c:pt>
                <c:pt idx="78091">
                  <c:v>0</c:v>
                </c:pt>
                <c:pt idx="78092">
                  <c:v>0</c:v>
                </c:pt>
                <c:pt idx="78093">
                  <c:v>0</c:v>
                </c:pt>
                <c:pt idx="78094">
                  <c:v>0</c:v>
                </c:pt>
                <c:pt idx="78095">
                  <c:v>0</c:v>
                </c:pt>
                <c:pt idx="78096">
                  <c:v>0</c:v>
                </c:pt>
                <c:pt idx="78097">
                  <c:v>0</c:v>
                </c:pt>
                <c:pt idx="78098">
                  <c:v>0</c:v>
                </c:pt>
                <c:pt idx="78099">
                  <c:v>0</c:v>
                </c:pt>
                <c:pt idx="78100">
                  <c:v>0</c:v>
                </c:pt>
                <c:pt idx="78101">
                  <c:v>0</c:v>
                </c:pt>
                <c:pt idx="78102">
                  <c:v>0</c:v>
                </c:pt>
                <c:pt idx="78103">
                  <c:v>0</c:v>
                </c:pt>
                <c:pt idx="78104">
                  <c:v>0</c:v>
                </c:pt>
                <c:pt idx="78105">
                  <c:v>0</c:v>
                </c:pt>
                <c:pt idx="78106">
                  <c:v>0</c:v>
                </c:pt>
                <c:pt idx="78107">
                  <c:v>0</c:v>
                </c:pt>
                <c:pt idx="78108">
                  <c:v>0</c:v>
                </c:pt>
                <c:pt idx="78109">
                  <c:v>0</c:v>
                </c:pt>
                <c:pt idx="78110">
                  <c:v>0</c:v>
                </c:pt>
                <c:pt idx="78111">
                  <c:v>0</c:v>
                </c:pt>
                <c:pt idx="78112">
                  <c:v>0</c:v>
                </c:pt>
                <c:pt idx="78113">
                  <c:v>0</c:v>
                </c:pt>
                <c:pt idx="78114">
                  <c:v>0</c:v>
                </c:pt>
                <c:pt idx="78115">
                  <c:v>0</c:v>
                </c:pt>
                <c:pt idx="78116">
                  <c:v>0</c:v>
                </c:pt>
                <c:pt idx="78117">
                  <c:v>0</c:v>
                </c:pt>
                <c:pt idx="78118">
                  <c:v>0</c:v>
                </c:pt>
                <c:pt idx="78119">
                  <c:v>0</c:v>
                </c:pt>
                <c:pt idx="78120">
                  <c:v>0</c:v>
                </c:pt>
                <c:pt idx="78121">
                  <c:v>0</c:v>
                </c:pt>
                <c:pt idx="78122">
                  <c:v>0</c:v>
                </c:pt>
                <c:pt idx="78123">
                  <c:v>0</c:v>
                </c:pt>
                <c:pt idx="78124">
                  <c:v>0</c:v>
                </c:pt>
                <c:pt idx="78125">
                  <c:v>0</c:v>
                </c:pt>
                <c:pt idx="78126">
                  <c:v>0</c:v>
                </c:pt>
                <c:pt idx="78127">
                  <c:v>0</c:v>
                </c:pt>
                <c:pt idx="78128">
                  <c:v>0</c:v>
                </c:pt>
                <c:pt idx="78129">
                  <c:v>0</c:v>
                </c:pt>
                <c:pt idx="78130">
                  <c:v>0</c:v>
                </c:pt>
                <c:pt idx="78131">
                  <c:v>0</c:v>
                </c:pt>
                <c:pt idx="78132">
                  <c:v>0</c:v>
                </c:pt>
                <c:pt idx="78133">
                  <c:v>0</c:v>
                </c:pt>
                <c:pt idx="78134">
                  <c:v>0</c:v>
                </c:pt>
                <c:pt idx="78135">
                  <c:v>0</c:v>
                </c:pt>
                <c:pt idx="78136">
                  <c:v>0</c:v>
                </c:pt>
                <c:pt idx="78137">
                  <c:v>0</c:v>
                </c:pt>
                <c:pt idx="78138">
                  <c:v>0</c:v>
                </c:pt>
                <c:pt idx="78139">
                  <c:v>0</c:v>
                </c:pt>
                <c:pt idx="78140">
                  <c:v>0</c:v>
                </c:pt>
                <c:pt idx="78141">
                  <c:v>0</c:v>
                </c:pt>
                <c:pt idx="78142">
                  <c:v>0</c:v>
                </c:pt>
                <c:pt idx="78143">
                  <c:v>0</c:v>
                </c:pt>
                <c:pt idx="78144">
                  <c:v>0</c:v>
                </c:pt>
                <c:pt idx="78145">
                  <c:v>0</c:v>
                </c:pt>
                <c:pt idx="78146">
                  <c:v>0</c:v>
                </c:pt>
                <c:pt idx="78147">
                  <c:v>0</c:v>
                </c:pt>
                <c:pt idx="78148">
                  <c:v>0</c:v>
                </c:pt>
                <c:pt idx="78149">
                  <c:v>0</c:v>
                </c:pt>
                <c:pt idx="78150">
                  <c:v>0</c:v>
                </c:pt>
                <c:pt idx="78151">
                  <c:v>0</c:v>
                </c:pt>
                <c:pt idx="78152">
                  <c:v>0</c:v>
                </c:pt>
                <c:pt idx="78153">
                  <c:v>0</c:v>
                </c:pt>
                <c:pt idx="78154">
                  <c:v>0</c:v>
                </c:pt>
                <c:pt idx="78155">
                  <c:v>0</c:v>
                </c:pt>
                <c:pt idx="78156">
                  <c:v>0</c:v>
                </c:pt>
                <c:pt idx="78157">
                  <c:v>0</c:v>
                </c:pt>
                <c:pt idx="78158">
                  <c:v>0</c:v>
                </c:pt>
                <c:pt idx="78159">
                  <c:v>0</c:v>
                </c:pt>
                <c:pt idx="78160">
                  <c:v>0</c:v>
                </c:pt>
                <c:pt idx="78161">
                  <c:v>0</c:v>
                </c:pt>
                <c:pt idx="78162">
                  <c:v>0</c:v>
                </c:pt>
                <c:pt idx="78163">
                  <c:v>0</c:v>
                </c:pt>
                <c:pt idx="78164">
                  <c:v>0</c:v>
                </c:pt>
                <c:pt idx="78165">
                  <c:v>0</c:v>
                </c:pt>
                <c:pt idx="78166">
                  <c:v>0</c:v>
                </c:pt>
                <c:pt idx="78167">
                  <c:v>0</c:v>
                </c:pt>
                <c:pt idx="78168">
                  <c:v>0</c:v>
                </c:pt>
                <c:pt idx="78169">
                  <c:v>0</c:v>
                </c:pt>
                <c:pt idx="78170">
                  <c:v>0</c:v>
                </c:pt>
                <c:pt idx="78171">
                  <c:v>0</c:v>
                </c:pt>
                <c:pt idx="78172">
                  <c:v>0</c:v>
                </c:pt>
                <c:pt idx="78173">
                  <c:v>0</c:v>
                </c:pt>
                <c:pt idx="78174">
                  <c:v>0</c:v>
                </c:pt>
                <c:pt idx="78175">
                  <c:v>0</c:v>
                </c:pt>
                <c:pt idx="78176">
                  <c:v>0</c:v>
                </c:pt>
                <c:pt idx="78177">
                  <c:v>0</c:v>
                </c:pt>
                <c:pt idx="78178">
                  <c:v>0</c:v>
                </c:pt>
                <c:pt idx="78179">
                  <c:v>0</c:v>
                </c:pt>
                <c:pt idx="78180">
                  <c:v>0</c:v>
                </c:pt>
                <c:pt idx="78181">
                  <c:v>0</c:v>
                </c:pt>
                <c:pt idx="78182">
                  <c:v>0</c:v>
                </c:pt>
                <c:pt idx="78183">
                  <c:v>0</c:v>
                </c:pt>
                <c:pt idx="78184">
                  <c:v>0</c:v>
                </c:pt>
                <c:pt idx="78185">
                  <c:v>0</c:v>
                </c:pt>
                <c:pt idx="78186">
                  <c:v>0</c:v>
                </c:pt>
                <c:pt idx="78187">
                  <c:v>0</c:v>
                </c:pt>
                <c:pt idx="78188">
                  <c:v>0</c:v>
                </c:pt>
                <c:pt idx="78189">
                  <c:v>0</c:v>
                </c:pt>
                <c:pt idx="78190">
                  <c:v>0</c:v>
                </c:pt>
                <c:pt idx="78191">
                  <c:v>0</c:v>
                </c:pt>
                <c:pt idx="78192">
                  <c:v>0</c:v>
                </c:pt>
                <c:pt idx="78193">
                  <c:v>0</c:v>
                </c:pt>
                <c:pt idx="78194">
                  <c:v>0</c:v>
                </c:pt>
                <c:pt idx="78195">
                  <c:v>0</c:v>
                </c:pt>
                <c:pt idx="78196">
                  <c:v>0</c:v>
                </c:pt>
                <c:pt idx="78197">
                  <c:v>0</c:v>
                </c:pt>
                <c:pt idx="78198">
                  <c:v>0</c:v>
                </c:pt>
                <c:pt idx="78199">
                  <c:v>0</c:v>
                </c:pt>
                <c:pt idx="78200">
                  <c:v>0</c:v>
                </c:pt>
                <c:pt idx="78201">
                  <c:v>0</c:v>
                </c:pt>
                <c:pt idx="78202">
                  <c:v>0</c:v>
                </c:pt>
                <c:pt idx="78203">
                  <c:v>0</c:v>
                </c:pt>
                <c:pt idx="78204">
                  <c:v>0</c:v>
                </c:pt>
                <c:pt idx="78205">
                  <c:v>0</c:v>
                </c:pt>
                <c:pt idx="78206">
                  <c:v>0</c:v>
                </c:pt>
                <c:pt idx="78207">
                  <c:v>0</c:v>
                </c:pt>
                <c:pt idx="78208">
                  <c:v>0</c:v>
                </c:pt>
                <c:pt idx="78209">
                  <c:v>0</c:v>
                </c:pt>
                <c:pt idx="78210">
                  <c:v>0</c:v>
                </c:pt>
                <c:pt idx="78211">
                  <c:v>0</c:v>
                </c:pt>
                <c:pt idx="78212">
                  <c:v>0</c:v>
                </c:pt>
                <c:pt idx="78213">
                  <c:v>0</c:v>
                </c:pt>
                <c:pt idx="78214">
                  <c:v>0</c:v>
                </c:pt>
                <c:pt idx="78215">
                  <c:v>0</c:v>
                </c:pt>
                <c:pt idx="78216">
                  <c:v>0</c:v>
                </c:pt>
                <c:pt idx="78217">
                  <c:v>0</c:v>
                </c:pt>
                <c:pt idx="78218">
                  <c:v>0</c:v>
                </c:pt>
                <c:pt idx="78219">
                  <c:v>0</c:v>
                </c:pt>
                <c:pt idx="78220">
                  <c:v>0</c:v>
                </c:pt>
                <c:pt idx="78221">
                  <c:v>0</c:v>
                </c:pt>
                <c:pt idx="78222">
                  <c:v>0</c:v>
                </c:pt>
                <c:pt idx="78223">
                  <c:v>0</c:v>
                </c:pt>
                <c:pt idx="78224">
                  <c:v>0</c:v>
                </c:pt>
                <c:pt idx="78225">
                  <c:v>0</c:v>
                </c:pt>
                <c:pt idx="78226">
                  <c:v>0</c:v>
                </c:pt>
                <c:pt idx="78227">
                  <c:v>0</c:v>
                </c:pt>
                <c:pt idx="78228">
                  <c:v>0</c:v>
                </c:pt>
                <c:pt idx="78229">
                  <c:v>0</c:v>
                </c:pt>
                <c:pt idx="78230">
                  <c:v>0</c:v>
                </c:pt>
                <c:pt idx="78231">
                  <c:v>0</c:v>
                </c:pt>
                <c:pt idx="78232">
                  <c:v>0</c:v>
                </c:pt>
                <c:pt idx="78233">
                  <c:v>0</c:v>
                </c:pt>
                <c:pt idx="78234">
                  <c:v>0</c:v>
                </c:pt>
                <c:pt idx="78235">
                  <c:v>0</c:v>
                </c:pt>
                <c:pt idx="78236">
                  <c:v>0</c:v>
                </c:pt>
                <c:pt idx="78237">
                  <c:v>0</c:v>
                </c:pt>
                <c:pt idx="78238">
                  <c:v>0</c:v>
                </c:pt>
                <c:pt idx="78239">
                  <c:v>0</c:v>
                </c:pt>
                <c:pt idx="78240">
                  <c:v>0</c:v>
                </c:pt>
                <c:pt idx="78241">
                  <c:v>0</c:v>
                </c:pt>
                <c:pt idx="78242">
                  <c:v>0</c:v>
                </c:pt>
                <c:pt idx="78243">
                  <c:v>0</c:v>
                </c:pt>
                <c:pt idx="78244">
                  <c:v>0</c:v>
                </c:pt>
                <c:pt idx="78245">
                  <c:v>0</c:v>
                </c:pt>
                <c:pt idx="78246">
                  <c:v>0</c:v>
                </c:pt>
                <c:pt idx="78247">
                  <c:v>0</c:v>
                </c:pt>
                <c:pt idx="78248">
                  <c:v>0</c:v>
                </c:pt>
                <c:pt idx="78249">
                  <c:v>0</c:v>
                </c:pt>
                <c:pt idx="78250">
                  <c:v>0</c:v>
                </c:pt>
                <c:pt idx="78251">
                  <c:v>0</c:v>
                </c:pt>
                <c:pt idx="78252">
                  <c:v>0</c:v>
                </c:pt>
                <c:pt idx="78253">
                  <c:v>0</c:v>
                </c:pt>
                <c:pt idx="78254">
                  <c:v>0</c:v>
                </c:pt>
                <c:pt idx="78255">
                  <c:v>0</c:v>
                </c:pt>
                <c:pt idx="78256">
                  <c:v>0</c:v>
                </c:pt>
                <c:pt idx="78257">
                  <c:v>0</c:v>
                </c:pt>
                <c:pt idx="78258">
                  <c:v>0</c:v>
                </c:pt>
                <c:pt idx="78259">
                  <c:v>0</c:v>
                </c:pt>
                <c:pt idx="78260">
                  <c:v>0</c:v>
                </c:pt>
                <c:pt idx="78261">
                  <c:v>0</c:v>
                </c:pt>
                <c:pt idx="78262">
                  <c:v>0</c:v>
                </c:pt>
                <c:pt idx="78263">
                  <c:v>0</c:v>
                </c:pt>
                <c:pt idx="78264">
                  <c:v>0</c:v>
                </c:pt>
                <c:pt idx="78265">
                  <c:v>0</c:v>
                </c:pt>
                <c:pt idx="78266">
                  <c:v>0</c:v>
                </c:pt>
                <c:pt idx="78267">
                  <c:v>0</c:v>
                </c:pt>
                <c:pt idx="78268">
                  <c:v>0</c:v>
                </c:pt>
                <c:pt idx="78269">
                  <c:v>0</c:v>
                </c:pt>
                <c:pt idx="78270">
                  <c:v>0</c:v>
                </c:pt>
                <c:pt idx="78271">
                  <c:v>0</c:v>
                </c:pt>
                <c:pt idx="78272">
                  <c:v>0</c:v>
                </c:pt>
                <c:pt idx="78273">
                  <c:v>0</c:v>
                </c:pt>
                <c:pt idx="78274">
                  <c:v>0</c:v>
                </c:pt>
                <c:pt idx="78275">
                  <c:v>0</c:v>
                </c:pt>
                <c:pt idx="78276">
                  <c:v>0</c:v>
                </c:pt>
                <c:pt idx="78277">
                  <c:v>0</c:v>
                </c:pt>
                <c:pt idx="78278">
                  <c:v>0</c:v>
                </c:pt>
                <c:pt idx="78279">
                  <c:v>0</c:v>
                </c:pt>
                <c:pt idx="78280">
                  <c:v>0</c:v>
                </c:pt>
                <c:pt idx="78281">
                  <c:v>0</c:v>
                </c:pt>
                <c:pt idx="78282">
                  <c:v>0</c:v>
                </c:pt>
                <c:pt idx="78283">
                  <c:v>0</c:v>
                </c:pt>
                <c:pt idx="78284">
                  <c:v>0</c:v>
                </c:pt>
                <c:pt idx="78285">
                  <c:v>0</c:v>
                </c:pt>
                <c:pt idx="78286">
                  <c:v>0</c:v>
                </c:pt>
                <c:pt idx="78287">
                  <c:v>0</c:v>
                </c:pt>
                <c:pt idx="78288">
                  <c:v>0</c:v>
                </c:pt>
                <c:pt idx="78289">
                  <c:v>0</c:v>
                </c:pt>
                <c:pt idx="78290">
                  <c:v>0</c:v>
                </c:pt>
                <c:pt idx="78291">
                  <c:v>0</c:v>
                </c:pt>
                <c:pt idx="78292">
                  <c:v>0</c:v>
                </c:pt>
                <c:pt idx="78293">
                  <c:v>0</c:v>
                </c:pt>
                <c:pt idx="78294">
                  <c:v>0</c:v>
                </c:pt>
                <c:pt idx="78295">
                  <c:v>0</c:v>
                </c:pt>
                <c:pt idx="78296">
                  <c:v>0</c:v>
                </c:pt>
                <c:pt idx="78297">
                  <c:v>0</c:v>
                </c:pt>
                <c:pt idx="78298">
                  <c:v>0</c:v>
                </c:pt>
                <c:pt idx="78299">
                  <c:v>0</c:v>
                </c:pt>
                <c:pt idx="78300">
                  <c:v>0</c:v>
                </c:pt>
                <c:pt idx="78301">
                  <c:v>0</c:v>
                </c:pt>
                <c:pt idx="78302">
                  <c:v>0</c:v>
                </c:pt>
                <c:pt idx="78303">
                  <c:v>0</c:v>
                </c:pt>
                <c:pt idx="78304">
                  <c:v>0</c:v>
                </c:pt>
                <c:pt idx="78305">
                  <c:v>0</c:v>
                </c:pt>
                <c:pt idx="78306">
                  <c:v>0</c:v>
                </c:pt>
                <c:pt idx="78307">
                  <c:v>0</c:v>
                </c:pt>
                <c:pt idx="78308">
                  <c:v>0</c:v>
                </c:pt>
                <c:pt idx="78309">
                  <c:v>0</c:v>
                </c:pt>
                <c:pt idx="78310">
                  <c:v>0</c:v>
                </c:pt>
                <c:pt idx="78311">
                  <c:v>0</c:v>
                </c:pt>
                <c:pt idx="78312">
                  <c:v>0</c:v>
                </c:pt>
                <c:pt idx="78313">
                  <c:v>0</c:v>
                </c:pt>
                <c:pt idx="78314">
                  <c:v>0</c:v>
                </c:pt>
                <c:pt idx="78315">
                  <c:v>0</c:v>
                </c:pt>
                <c:pt idx="78316">
                  <c:v>0</c:v>
                </c:pt>
                <c:pt idx="78317">
                  <c:v>0</c:v>
                </c:pt>
                <c:pt idx="78318">
                  <c:v>0</c:v>
                </c:pt>
                <c:pt idx="78319">
                  <c:v>0</c:v>
                </c:pt>
                <c:pt idx="78320">
                  <c:v>0</c:v>
                </c:pt>
                <c:pt idx="78321">
                  <c:v>0</c:v>
                </c:pt>
                <c:pt idx="78322">
                  <c:v>0</c:v>
                </c:pt>
                <c:pt idx="78323">
                  <c:v>0</c:v>
                </c:pt>
                <c:pt idx="78324">
                  <c:v>0</c:v>
                </c:pt>
                <c:pt idx="78325">
                  <c:v>0</c:v>
                </c:pt>
                <c:pt idx="78326">
                  <c:v>0</c:v>
                </c:pt>
                <c:pt idx="78327">
                  <c:v>0</c:v>
                </c:pt>
                <c:pt idx="78328">
                  <c:v>0</c:v>
                </c:pt>
                <c:pt idx="78329">
                  <c:v>0</c:v>
                </c:pt>
                <c:pt idx="78330">
                  <c:v>0</c:v>
                </c:pt>
                <c:pt idx="78331">
                  <c:v>0</c:v>
                </c:pt>
                <c:pt idx="78332">
                  <c:v>0</c:v>
                </c:pt>
                <c:pt idx="78333">
                  <c:v>0</c:v>
                </c:pt>
                <c:pt idx="78334">
                  <c:v>0</c:v>
                </c:pt>
                <c:pt idx="78335">
                  <c:v>0</c:v>
                </c:pt>
                <c:pt idx="78336">
                  <c:v>0</c:v>
                </c:pt>
                <c:pt idx="78337">
                  <c:v>0</c:v>
                </c:pt>
                <c:pt idx="78338">
                  <c:v>0</c:v>
                </c:pt>
                <c:pt idx="78339">
                  <c:v>0</c:v>
                </c:pt>
                <c:pt idx="78340">
                  <c:v>0</c:v>
                </c:pt>
                <c:pt idx="78341">
                  <c:v>0</c:v>
                </c:pt>
                <c:pt idx="78342">
                  <c:v>0</c:v>
                </c:pt>
                <c:pt idx="78343">
                  <c:v>0</c:v>
                </c:pt>
                <c:pt idx="78344">
                  <c:v>0</c:v>
                </c:pt>
                <c:pt idx="78345">
                  <c:v>0</c:v>
                </c:pt>
                <c:pt idx="78346">
                  <c:v>0</c:v>
                </c:pt>
                <c:pt idx="78347">
                  <c:v>0</c:v>
                </c:pt>
                <c:pt idx="78348">
                  <c:v>0</c:v>
                </c:pt>
                <c:pt idx="78349">
                  <c:v>0</c:v>
                </c:pt>
                <c:pt idx="78350">
                  <c:v>0</c:v>
                </c:pt>
                <c:pt idx="78351">
                  <c:v>0</c:v>
                </c:pt>
                <c:pt idx="78352">
                  <c:v>0</c:v>
                </c:pt>
                <c:pt idx="78353">
                  <c:v>0</c:v>
                </c:pt>
                <c:pt idx="78354">
                  <c:v>0</c:v>
                </c:pt>
                <c:pt idx="78355">
                  <c:v>0</c:v>
                </c:pt>
                <c:pt idx="78356">
                  <c:v>0</c:v>
                </c:pt>
                <c:pt idx="78357">
                  <c:v>0</c:v>
                </c:pt>
                <c:pt idx="78358">
                  <c:v>0</c:v>
                </c:pt>
                <c:pt idx="78359">
                  <c:v>0</c:v>
                </c:pt>
                <c:pt idx="78360">
                  <c:v>0</c:v>
                </c:pt>
                <c:pt idx="78361">
                  <c:v>0</c:v>
                </c:pt>
                <c:pt idx="78362">
                  <c:v>0</c:v>
                </c:pt>
                <c:pt idx="78363">
                  <c:v>0</c:v>
                </c:pt>
                <c:pt idx="78364">
                  <c:v>0</c:v>
                </c:pt>
                <c:pt idx="78365">
                  <c:v>0</c:v>
                </c:pt>
                <c:pt idx="78366">
                  <c:v>0</c:v>
                </c:pt>
                <c:pt idx="78367">
                  <c:v>0</c:v>
                </c:pt>
                <c:pt idx="78368">
                  <c:v>0</c:v>
                </c:pt>
                <c:pt idx="78369">
                  <c:v>0</c:v>
                </c:pt>
                <c:pt idx="78370">
                  <c:v>0</c:v>
                </c:pt>
                <c:pt idx="78371">
                  <c:v>0</c:v>
                </c:pt>
                <c:pt idx="78372">
                  <c:v>0</c:v>
                </c:pt>
                <c:pt idx="78373">
                  <c:v>0</c:v>
                </c:pt>
                <c:pt idx="78374">
                  <c:v>0</c:v>
                </c:pt>
                <c:pt idx="78375">
                  <c:v>0</c:v>
                </c:pt>
                <c:pt idx="78376">
                  <c:v>0</c:v>
                </c:pt>
                <c:pt idx="78377">
                  <c:v>0</c:v>
                </c:pt>
                <c:pt idx="78378">
                  <c:v>0</c:v>
                </c:pt>
                <c:pt idx="78379">
                  <c:v>0</c:v>
                </c:pt>
                <c:pt idx="78380">
                  <c:v>0</c:v>
                </c:pt>
                <c:pt idx="78381">
                  <c:v>0</c:v>
                </c:pt>
                <c:pt idx="78382">
                  <c:v>0</c:v>
                </c:pt>
                <c:pt idx="78383">
                  <c:v>0</c:v>
                </c:pt>
                <c:pt idx="78384">
                  <c:v>0</c:v>
                </c:pt>
                <c:pt idx="78385">
                  <c:v>0</c:v>
                </c:pt>
                <c:pt idx="78386">
                  <c:v>0</c:v>
                </c:pt>
                <c:pt idx="78387">
                  <c:v>0</c:v>
                </c:pt>
                <c:pt idx="78388">
                  <c:v>0</c:v>
                </c:pt>
                <c:pt idx="78389">
                  <c:v>0</c:v>
                </c:pt>
                <c:pt idx="78390">
                  <c:v>0</c:v>
                </c:pt>
                <c:pt idx="78391">
                  <c:v>0</c:v>
                </c:pt>
                <c:pt idx="78392">
                  <c:v>0</c:v>
                </c:pt>
                <c:pt idx="78393">
                  <c:v>0</c:v>
                </c:pt>
                <c:pt idx="78394">
                  <c:v>0</c:v>
                </c:pt>
                <c:pt idx="78395">
                  <c:v>0</c:v>
                </c:pt>
                <c:pt idx="78396">
                  <c:v>0</c:v>
                </c:pt>
                <c:pt idx="78397">
                  <c:v>0</c:v>
                </c:pt>
                <c:pt idx="78398">
                  <c:v>0</c:v>
                </c:pt>
                <c:pt idx="78399">
                  <c:v>0</c:v>
                </c:pt>
                <c:pt idx="78400">
                  <c:v>0</c:v>
                </c:pt>
                <c:pt idx="78401">
                  <c:v>0</c:v>
                </c:pt>
                <c:pt idx="78402">
                  <c:v>0</c:v>
                </c:pt>
                <c:pt idx="78403">
                  <c:v>0</c:v>
                </c:pt>
                <c:pt idx="78404">
                  <c:v>0</c:v>
                </c:pt>
                <c:pt idx="78405">
                  <c:v>0</c:v>
                </c:pt>
                <c:pt idx="78406">
                  <c:v>0</c:v>
                </c:pt>
                <c:pt idx="78407">
                  <c:v>0</c:v>
                </c:pt>
                <c:pt idx="78408">
                  <c:v>0</c:v>
                </c:pt>
                <c:pt idx="78409">
                  <c:v>0</c:v>
                </c:pt>
                <c:pt idx="78410">
                  <c:v>0</c:v>
                </c:pt>
                <c:pt idx="78411">
                  <c:v>0</c:v>
                </c:pt>
                <c:pt idx="78412">
                  <c:v>0</c:v>
                </c:pt>
                <c:pt idx="78413">
                  <c:v>0</c:v>
                </c:pt>
                <c:pt idx="78414">
                  <c:v>0</c:v>
                </c:pt>
                <c:pt idx="78415">
                  <c:v>0</c:v>
                </c:pt>
                <c:pt idx="78416">
                  <c:v>0</c:v>
                </c:pt>
                <c:pt idx="78417">
                  <c:v>0</c:v>
                </c:pt>
                <c:pt idx="78418">
                  <c:v>0</c:v>
                </c:pt>
                <c:pt idx="78419">
                  <c:v>0</c:v>
                </c:pt>
                <c:pt idx="78420">
                  <c:v>0</c:v>
                </c:pt>
                <c:pt idx="78421">
                  <c:v>0</c:v>
                </c:pt>
                <c:pt idx="78422">
                  <c:v>0</c:v>
                </c:pt>
                <c:pt idx="78423">
                  <c:v>0</c:v>
                </c:pt>
                <c:pt idx="78424">
                  <c:v>0</c:v>
                </c:pt>
                <c:pt idx="78425">
                  <c:v>0</c:v>
                </c:pt>
                <c:pt idx="78426">
                  <c:v>0</c:v>
                </c:pt>
                <c:pt idx="78427">
                  <c:v>0</c:v>
                </c:pt>
                <c:pt idx="78428">
                  <c:v>0</c:v>
                </c:pt>
                <c:pt idx="78429">
                  <c:v>0</c:v>
                </c:pt>
                <c:pt idx="78430">
                  <c:v>0</c:v>
                </c:pt>
                <c:pt idx="78431">
                  <c:v>0</c:v>
                </c:pt>
                <c:pt idx="78432">
                  <c:v>0</c:v>
                </c:pt>
                <c:pt idx="78433">
                  <c:v>0</c:v>
                </c:pt>
                <c:pt idx="78434">
                  <c:v>0</c:v>
                </c:pt>
                <c:pt idx="78435">
                  <c:v>0</c:v>
                </c:pt>
                <c:pt idx="78436">
                  <c:v>0</c:v>
                </c:pt>
                <c:pt idx="78437">
                  <c:v>0</c:v>
                </c:pt>
                <c:pt idx="78438">
                  <c:v>0</c:v>
                </c:pt>
                <c:pt idx="78439">
                  <c:v>0</c:v>
                </c:pt>
                <c:pt idx="78440">
                  <c:v>0</c:v>
                </c:pt>
                <c:pt idx="78441">
                  <c:v>0</c:v>
                </c:pt>
                <c:pt idx="78442">
                  <c:v>0</c:v>
                </c:pt>
                <c:pt idx="78443">
                  <c:v>0</c:v>
                </c:pt>
                <c:pt idx="78444">
                  <c:v>0</c:v>
                </c:pt>
                <c:pt idx="78445">
                  <c:v>0</c:v>
                </c:pt>
                <c:pt idx="78446">
                  <c:v>0</c:v>
                </c:pt>
                <c:pt idx="78447">
                  <c:v>0</c:v>
                </c:pt>
                <c:pt idx="78448">
                  <c:v>0</c:v>
                </c:pt>
                <c:pt idx="78449">
                  <c:v>0</c:v>
                </c:pt>
                <c:pt idx="78450">
                  <c:v>0</c:v>
                </c:pt>
                <c:pt idx="78451">
                  <c:v>0</c:v>
                </c:pt>
                <c:pt idx="78452">
                  <c:v>0</c:v>
                </c:pt>
                <c:pt idx="78453">
                  <c:v>0</c:v>
                </c:pt>
                <c:pt idx="78454">
                  <c:v>0</c:v>
                </c:pt>
                <c:pt idx="78455">
                  <c:v>0</c:v>
                </c:pt>
                <c:pt idx="78456">
                  <c:v>0</c:v>
                </c:pt>
                <c:pt idx="78457">
                  <c:v>0</c:v>
                </c:pt>
                <c:pt idx="78458">
                  <c:v>0</c:v>
                </c:pt>
                <c:pt idx="78459">
                  <c:v>0</c:v>
                </c:pt>
                <c:pt idx="78460">
                  <c:v>0</c:v>
                </c:pt>
                <c:pt idx="78461">
                  <c:v>0</c:v>
                </c:pt>
                <c:pt idx="78462">
                  <c:v>0</c:v>
                </c:pt>
                <c:pt idx="78463">
                  <c:v>0</c:v>
                </c:pt>
                <c:pt idx="78464">
                  <c:v>0</c:v>
                </c:pt>
                <c:pt idx="78465">
                  <c:v>0</c:v>
                </c:pt>
                <c:pt idx="78466">
                  <c:v>0</c:v>
                </c:pt>
                <c:pt idx="78467">
                  <c:v>0</c:v>
                </c:pt>
                <c:pt idx="78468">
                  <c:v>0</c:v>
                </c:pt>
                <c:pt idx="78469">
                  <c:v>0</c:v>
                </c:pt>
                <c:pt idx="78470">
                  <c:v>0</c:v>
                </c:pt>
                <c:pt idx="78471">
                  <c:v>0</c:v>
                </c:pt>
                <c:pt idx="78472">
                  <c:v>0</c:v>
                </c:pt>
                <c:pt idx="78473">
                  <c:v>0</c:v>
                </c:pt>
                <c:pt idx="78474">
                  <c:v>0</c:v>
                </c:pt>
                <c:pt idx="78475">
                  <c:v>0</c:v>
                </c:pt>
                <c:pt idx="78476">
                  <c:v>0</c:v>
                </c:pt>
                <c:pt idx="78477">
                  <c:v>0</c:v>
                </c:pt>
                <c:pt idx="78478">
                  <c:v>0</c:v>
                </c:pt>
                <c:pt idx="78479">
                  <c:v>0</c:v>
                </c:pt>
                <c:pt idx="78480">
                  <c:v>0</c:v>
                </c:pt>
                <c:pt idx="78481">
                  <c:v>0</c:v>
                </c:pt>
                <c:pt idx="78482">
                  <c:v>0</c:v>
                </c:pt>
                <c:pt idx="78483">
                  <c:v>0</c:v>
                </c:pt>
                <c:pt idx="78484">
                  <c:v>0</c:v>
                </c:pt>
                <c:pt idx="78485">
                  <c:v>0</c:v>
                </c:pt>
                <c:pt idx="78486">
                  <c:v>0</c:v>
                </c:pt>
                <c:pt idx="78487">
                  <c:v>0</c:v>
                </c:pt>
                <c:pt idx="78488">
                  <c:v>0</c:v>
                </c:pt>
                <c:pt idx="78489">
                  <c:v>0</c:v>
                </c:pt>
                <c:pt idx="78490">
                  <c:v>0</c:v>
                </c:pt>
                <c:pt idx="78491">
                  <c:v>0</c:v>
                </c:pt>
                <c:pt idx="78492">
                  <c:v>0</c:v>
                </c:pt>
                <c:pt idx="78493">
                  <c:v>0</c:v>
                </c:pt>
                <c:pt idx="78494">
                  <c:v>0</c:v>
                </c:pt>
                <c:pt idx="78495">
                  <c:v>0</c:v>
                </c:pt>
                <c:pt idx="78496">
                  <c:v>0</c:v>
                </c:pt>
                <c:pt idx="78497">
                  <c:v>0</c:v>
                </c:pt>
                <c:pt idx="78498">
                  <c:v>0</c:v>
                </c:pt>
                <c:pt idx="78499">
                  <c:v>0</c:v>
                </c:pt>
                <c:pt idx="78500">
                  <c:v>0</c:v>
                </c:pt>
                <c:pt idx="78501">
                  <c:v>0</c:v>
                </c:pt>
                <c:pt idx="78502">
                  <c:v>0</c:v>
                </c:pt>
                <c:pt idx="78503">
                  <c:v>0</c:v>
                </c:pt>
                <c:pt idx="78504">
                  <c:v>0</c:v>
                </c:pt>
                <c:pt idx="78505">
                  <c:v>0</c:v>
                </c:pt>
                <c:pt idx="78506">
                  <c:v>0</c:v>
                </c:pt>
                <c:pt idx="78507">
                  <c:v>0</c:v>
                </c:pt>
                <c:pt idx="78508">
                  <c:v>0</c:v>
                </c:pt>
                <c:pt idx="78509">
                  <c:v>0</c:v>
                </c:pt>
                <c:pt idx="78510">
                  <c:v>0</c:v>
                </c:pt>
                <c:pt idx="78511">
                  <c:v>0</c:v>
                </c:pt>
                <c:pt idx="78512">
                  <c:v>0</c:v>
                </c:pt>
                <c:pt idx="78513">
                  <c:v>0</c:v>
                </c:pt>
                <c:pt idx="78514">
                  <c:v>0</c:v>
                </c:pt>
                <c:pt idx="78515">
                  <c:v>0</c:v>
                </c:pt>
                <c:pt idx="78516">
                  <c:v>0</c:v>
                </c:pt>
                <c:pt idx="78517">
                  <c:v>0</c:v>
                </c:pt>
                <c:pt idx="78518">
                  <c:v>0</c:v>
                </c:pt>
                <c:pt idx="78519">
                  <c:v>0</c:v>
                </c:pt>
                <c:pt idx="78520">
                  <c:v>0</c:v>
                </c:pt>
                <c:pt idx="78521">
                  <c:v>0</c:v>
                </c:pt>
                <c:pt idx="78522">
                  <c:v>0</c:v>
                </c:pt>
                <c:pt idx="78523">
                  <c:v>0</c:v>
                </c:pt>
                <c:pt idx="78524">
                  <c:v>0</c:v>
                </c:pt>
                <c:pt idx="78525">
                  <c:v>0</c:v>
                </c:pt>
                <c:pt idx="78526">
                  <c:v>0</c:v>
                </c:pt>
                <c:pt idx="78527">
                  <c:v>0</c:v>
                </c:pt>
                <c:pt idx="78528">
                  <c:v>0</c:v>
                </c:pt>
                <c:pt idx="78529">
                  <c:v>0</c:v>
                </c:pt>
                <c:pt idx="78530">
                  <c:v>0</c:v>
                </c:pt>
                <c:pt idx="78531">
                  <c:v>0</c:v>
                </c:pt>
                <c:pt idx="78532">
                  <c:v>0</c:v>
                </c:pt>
                <c:pt idx="78533">
                  <c:v>0</c:v>
                </c:pt>
                <c:pt idx="78534">
                  <c:v>0</c:v>
                </c:pt>
                <c:pt idx="78535">
                  <c:v>0</c:v>
                </c:pt>
                <c:pt idx="78536">
                  <c:v>0</c:v>
                </c:pt>
                <c:pt idx="78537">
                  <c:v>0</c:v>
                </c:pt>
                <c:pt idx="78538">
                  <c:v>0</c:v>
                </c:pt>
                <c:pt idx="78539">
                  <c:v>0</c:v>
                </c:pt>
                <c:pt idx="78540">
                  <c:v>0</c:v>
                </c:pt>
                <c:pt idx="78541">
                  <c:v>0</c:v>
                </c:pt>
                <c:pt idx="78542">
                  <c:v>0</c:v>
                </c:pt>
                <c:pt idx="78543">
                  <c:v>0</c:v>
                </c:pt>
                <c:pt idx="78544">
                  <c:v>0</c:v>
                </c:pt>
                <c:pt idx="78545">
                  <c:v>0</c:v>
                </c:pt>
                <c:pt idx="78546">
                  <c:v>0</c:v>
                </c:pt>
                <c:pt idx="78547">
                  <c:v>0</c:v>
                </c:pt>
                <c:pt idx="78548">
                  <c:v>0</c:v>
                </c:pt>
                <c:pt idx="78549">
                  <c:v>0</c:v>
                </c:pt>
                <c:pt idx="78550">
                  <c:v>0</c:v>
                </c:pt>
                <c:pt idx="78551">
                  <c:v>0</c:v>
                </c:pt>
                <c:pt idx="78552">
                  <c:v>0</c:v>
                </c:pt>
                <c:pt idx="78553">
                  <c:v>0</c:v>
                </c:pt>
                <c:pt idx="78554">
                  <c:v>0</c:v>
                </c:pt>
                <c:pt idx="78555">
                  <c:v>0</c:v>
                </c:pt>
                <c:pt idx="78556">
                  <c:v>0</c:v>
                </c:pt>
                <c:pt idx="78557">
                  <c:v>0</c:v>
                </c:pt>
                <c:pt idx="78558">
                  <c:v>0</c:v>
                </c:pt>
                <c:pt idx="78559">
                  <c:v>0</c:v>
                </c:pt>
                <c:pt idx="78560">
                  <c:v>0</c:v>
                </c:pt>
                <c:pt idx="78561">
                  <c:v>0</c:v>
                </c:pt>
                <c:pt idx="78562">
                  <c:v>0</c:v>
                </c:pt>
                <c:pt idx="78563">
                  <c:v>0</c:v>
                </c:pt>
                <c:pt idx="78564">
                  <c:v>0</c:v>
                </c:pt>
                <c:pt idx="78565">
                  <c:v>0</c:v>
                </c:pt>
                <c:pt idx="78566">
                  <c:v>0</c:v>
                </c:pt>
                <c:pt idx="78567">
                  <c:v>0</c:v>
                </c:pt>
                <c:pt idx="78568">
                  <c:v>0</c:v>
                </c:pt>
                <c:pt idx="78569">
                  <c:v>0</c:v>
                </c:pt>
                <c:pt idx="78570">
                  <c:v>0</c:v>
                </c:pt>
                <c:pt idx="78571">
                  <c:v>0</c:v>
                </c:pt>
                <c:pt idx="78572">
                  <c:v>0</c:v>
                </c:pt>
                <c:pt idx="78573">
                  <c:v>0</c:v>
                </c:pt>
                <c:pt idx="78574">
                  <c:v>0</c:v>
                </c:pt>
                <c:pt idx="78575">
                  <c:v>0</c:v>
                </c:pt>
                <c:pt idx="78576">
                  <c:v>0</c:v>
                </c:pt>
                <c:pt idx="78577">
                  <c:v>0</c:v>
                </c:pt>
                <c:pt idx="78578">
                  <c:v>0</c:v>
                </c:pt>
                <c:pt idx="78579">
                  <c:v>0</c:v>
                </c:pt>
                <c:pt idx="78580">
                  <c:v>0</c:v>
                </c:pt>
                <c:pt idx="78581">
                  <c:v>0</c:v>
                </c:pt>
                <c:pt idx="78582">
                  <c:v>0</c:v>
                </c:pt>
                <c:pt idx="78583">
                  <c:v>0</c:v>
                </c:pt>
                <c:pt idx="78584">
                  <c:v>0</c:v>
                </c:pt>
                <c:pt idx="78585">
                  <c:v>0</c:v>
                </c:pt>
                <c:pt idx="78586">
                  <c:v>0</c:v>
                </c:pt>
                <c:pt idx="78587">
                  <c:v>0</c:v>
                </c:pt>
                <c:pt idx="78588">
                  <c:v>0</c:v>
                </c:pt>
                <c:pt idx="78589">
                  <c:v>0</c:v>
                </c:pt>
                <c:pt idx="78590">
                  <c:v>0</c:v>
                </c:pt>
                <c:pt idx="78591">
                  <c:v>0</c:v>
                </c:pt>
                <c:pt idx="78592">
                  <c:v>0</c:v>
                </c:pt>
                <c:pt idx="78593">
                  <c:v>0</c:v>
                </c:pt>
                <c:pt idx="78594">
                  <c:v>0</c:v>
                </c:pt>
                <c:pt idx="78595">
                  <c:v>0</c:v>
                </c:pt>
                <c:pt idx="78596">
                  <c:v>0</c:v>
                </c:pt>
                <c:pt idx="78597">
                  <c:v>0</c:v>
                </c:pt>
                <c:pt idx="78598">
                  <c:v>0</c:v>
                </c:pt>
                <c:pt idx="78599">
                  <c:v>0</c:v>
                </c:pt>
                <c:pt idx="78600">
                  <c:v>0</c:v>
                </c:pt>
                <c:pt idx="78601">
                  <c:v>0</c:v>
                </c:pt>
                <c:pt idx="78602">
                  <c:v>0</c:v>
                </c:pt>
                <c:pt idx="78603">
                  <c:v>0</c:v>
                </c:pt>
                <c:pt idx="78604">
                  <c:v>0</c:v>
                </c:pt>
                <c:pt idx="78605">
                  <c:v>0</c:v>
                </c:pt>
                <c:pt idx="78606">
                  <c:v>0</c:v>
                </c:pt>
                <c:pt idx="78607">
                  <c:v>0</c:v>
                </c:pt>
                <c:pt idx="78608">
                  <c:v>0</c:v>
                </c:pt>
                <c:pt idx="78609">
                  <c:v>0</c:v>
                </c:pt>
                <c:pt idx="78610">
                  <c:v>0</c:v>
                </c:pt>
                <c:pt idx="78611">
                  <c:v>0</c:v>
                </c:pt>
                <c:pt idx="78612">
                  <c:v>0</c:v>
                </c:pt>
                <c:pt idx="78613">
                  <c:v>0</c:v>
                </c:pt>
                <c:pt idx="78614">
                  <c:v>0</c:v>
                </c:pt>
                <c:pt idx="78615">
                  <c:v>0</c:v>
                </c:pt>
                <c:pt idx="78616">
                  <c:v>0</c:v>
                </c:pt>
                <c:pt idx="78617">
                  <c:v>0</c:v>
                </c:pt>
                <c:pt idx="78618">
                  <c:v>0</c:v>
                </c:pt>
                <c:pt idx="78619">
                  <c:v>0</c:v>
                </c:pt>
                <c:pt idx="78620">
                  <c:v>0</c:v>
                </c:pt>
                <c:pt idx="78621">
                  <c:v>0</c:v>
                </c:pt>
                <c:pt idx="78622">
                  <c:v>0</c:v>
                </c:pt>
                <c:pt idx="78623">
                  <c:v>0</c:v>
                </c:pt>
                <c:pt idx="78624">
                  <c:v>0</c:v>
                </c:pt>
                <c:pt idx="78625">
                  <c:v>0</c:v>
                </c:pt>
                <c:pt idx="78626">
                  <c:v>0</c:v>
                </c:pt>
                <c:pt idx="78627">
                  <c:v>0</c:v>
                </c:pt>
                <c:pt idx="78628">
                  <c:v>0</c:v>
                </c:pt>
                <c:pt idx="78629">
                  <c:v>0</c:v>
                </c:pt>
                <c:pt idx="78630">
                  <c:v>0</c:v>
                </c:pt>
                <c:pt idx="78631">
                  <c:v>0</c:v>
                </c:pt>
                <c:pt idx="78632">
                  <c:v>0</c:v>
                </c:pt>
                <c:pt idx="78633">
                  <c:v>0</c:v>
                </c:pt>
                <c:pt idx="78634">
                  <c:v>0</c:v>
                </c:pt>
                <c:pt idx="78635">
                  <c:v>0</c:v>
                </c:pt>
                <c:pt idx="78636">
                  <c:v>0</c:v>
                </c:pt>
                <c:pt idx="78637">
                  <c:v>0</c:v>
                </c:pt>
                <c:pt idx="78638">
                  <c:v>0</c:v>
                </c:pt>
                <c:pt idx="78639">
                  <c:v>0</c:v>
                </c:pt>
                <c:pt idx="78640">
                  <c:v>0</c:v>
                </c:pt>
                <c:pt idx="78641">
                  <c:v>0</c:v>
                </c:pt>
                <c:pt idx="78642">
                  <c:v>0</c:v>
                </c:pt>
                <c:pt idx="78643">
                  <c:v>0</c:v>
                </c:pt>
                <c:pt idx="78644">
                  <c:v>0</c:v>
                </c:pt>
                <c:pt idx="78645">
                  <c:v>0</c:v>
                </c:pt>
                <c:pt idx="78646">
                  <c:v>0</c:v>
                </c:pt>
                <c:pt idx="78647">
                  <c:v>0</c:v>
                </c:pt>
                <c:pt idx="78648">
                  <c:v>0</c:v>
                </c:pt>
                <c:pt idx="78649">
                  <c:v>0</c:v>
                </c:pt>
                <c:pt idx="78650">
                  <c:v>0</c:v>
                </c:pt>
                <c:pt idx="78651">
                  <c:v>0</c:v>
                </c:pt>
                <c:pt idx="78652">
                  <c:v>0</c:v>
                </c:pt>
                <c:pt idx="78653">
                  <c:v>0</c:v>
                </c:pt>
                <c:pt idx="78654">
                  <c:v>0</c:v>
                </c:pt>
                <c:pt idx="78655">
                  <c:v>0</c:v>
                </c:pt>
                <c:pt idx="78656">
                  <c:v>0</c:v>
                </c:pt>
                <c:pt idx="78657">
                  <c:v>0</c:v>
                </c:pt>
                <c:pt idx="78658">
                  <c:v>0</c:v>
                </c:pt>
                <c:pt idx="78659">
                  <c:v>0</c:v>
                </c:pt>
                <c:pt idx="78660">
                  <c:v>0</c:v>
                </c:pt>
                <c:pt idx="78661">
                  <c:v>0</c:v>
                </c:pt>
                <c:pt idx="78662">
                  <c:v>0</c:v>
                </c:pt>
                <c:pt idx="78663">
                  <c:v>0</c:v>
                </c:pt>
                <c:pt idx="78664">
                  <c:v>0</c:v>
                </c:pt>
                <c:pt idx="78665">
                  <c:v>0</c:v>
                </c:pt>
                <c:pt idx="78666">
                  <c:v>0</c:v>
                </c:pt>
                <c:pt idx="78667">
                  <c:v>0</c:v>
                </c:pt>
                <c:pt idx="78668">
                  <c:v>0</c:v>
                </c:pt>
                <c:pt idx="78669">
                  <c:v>0</c:v>
                </c:pt>
                <c:pt idx="78670">
                  <c:v>0</c:v>
                </c:pt>
                <c:pt idx="78671">
                  <c:v>0</c:v>
                </c:pt>
                <c:pt idx="78672">
                  <c:v>0</c:v>
                </c:pt>
                <c:pt idx="78673">
                  <c:v>0</c:v>
                </c:pt>
                <c:pt idx="78674">
                  <c:v>0</c:v>
                </c:pt>
                <c:pt idx="78675">
                  <c:v>0</c:v>
                </c:pt>
                <c:pt idx="78676">
                  <c:v>0</c:v>
                </c:pt>
                <c:pt idx="78677">
                  <c:v>0</c:v>
                </c:pt>
                <c:pt idx="78678">
                  <c:v>0</c:v>
                </c:pt>
                <c:pt idx="78679">
                  <c:v>0</c:v>
                </c:pt>
                <c:pt idx="78680">
                  <c:v>0</c:v>
                </c:pt>
                <c:pt idx="78681">
                  <c:v>0</c:v>
                </c:pt>
                <c:pt idx="78682">
                  <c:v>0</c:v>
                </c:pt>
                <c:pt idx="78683">
                  <c:v>0</c:v>
                </c:pt>
                <c:pt idx="78684">
                  <c:v>0</c:v>
                </c:pt>
                <c:pt idx="78685">
                  <c:v>0</c:v>
                </c:pt>
                <c:pt idx="78686">
                  <c:v>0</c:v>
                </c:pt>
                <c:pt idx="78687">
                  <c:v>0</c:v>
                </c:pt>
                <c:pt idx="78688">
                  <c:v>0</c:v>
                </c:pt>
                <c:pt idx="78689">
                  <c:v>0</c:v>
                </c:pt>
                <c:pt idx="78690">
                  <c:v>0</c:v>
                </c:pt>
                <c:pt idx="78691">
                  <c:v>0</c:v>
                </c:pt>
                <c:pt idx="78692">
                  <c:v>0</c:v>
                </c:pt>
                <c:pt idx="78693">
                  <c:v>0</c:v>
                </c:pt>
                <c:pt idx="78694">
                  <c:v>0</c:v>
                </c:pt>
                <c:pt idx="78695">
                  <c:v>0</c:v>
                </c:pt>
                <c:pt idx="78696">
                  <c:v>0</c:v>
                </c:pt>
                <c:pt idx="78697">
                  <c:v>0</c:v>
                </c:pt>
                <c:pt idx="78698">
                  <c:v>0</c:v>
                </c:pt>
                <c:pt idx="78699">
                  <c:v>0</c:v>
                </c:pt>
                <c:pt idx="78700">
                  <c:v>0</c:v>
                </c:pt>
                <c:pt idx="78701">
                  <c:v>0</c:v>
                </c:pt>
                <c:pt idx="78702">
                  <c:v>0</c:v>
                </c:pt>
                <c:pt idx="78703">
                  <c:v>0</c:v>
                </c:pt>
                <c:pt idx="78704">
                  <c:v>0</c:v>
                </c:pt>
                <c:pt idx="78705">
                  <c:v>0</c:v>
                </c:pt>
                <c:pt idx="78706">
                  <c:v>0</c:v>
                </c:pt>
                <c:pt idx="78707">
                  <c:v>0</c:v>
                </c:pt>
                <c:pt idx="78708">
                  <c:v>0</c:v>
                </c:pt>
                <c:pt idx="78709">
                  <c:v>0</c:v>
                </c:pt>
                <c:pt idx="78710">
                  <c:v>0</c:v>
                </c:pt>
                <c:pt idx="78711">
                  <c:v>0</c:v>
                </c:pt>
                <c:pt idx="78712">
                  <c:v>0</c:v>
                </c:pt>
                <c:pt idx="78713">
                  <c:v>0</c:v>
                </c:pt>
                <c:pt idx="78714">
                  <c:v>0</c:v>
                </c:pt>
                <c:pt idx="78715">
                  <c:v>0</c:v>
                </c:pt>
                <c:pt idx="78716">
                  <c:v>0</c:v>
                </c:pt>
                <c:pt idx="78717">
                  <c:v>0</c:v>
                </c:pt>
                <c:pt idx="78718">
                  <c:v>0</c:v>
                </c:pt>
                <c:pt idx="78719">
                  <c:v>0</c:v>
                </c:pt>
                <c:pt idx="78720">
                  <c:v>0</c:v>
                </c:pt>
                <c:pt idx="78721">
                  <c:v>0</c:v>
                </c:pt>
                <c:pt idx="78722">
                  <c:v>0</c:v>
                </c:pt>
                <c:pt idx="78723">
                  <c:v>0</c:v>
                </c:pt>
                <c:pt idx="78724">
                  <c:v>0</c:v>
                </c:pt>
                <c:pt idx="78725">
                  <c:v>0</c:v>
                </c:pt>
                <c:pt idx="78726">
                  <c:v>0</c:v>
                </c:pt>
                <c:pt idx="78727">
                  <c:v>0</c:v>
                </c:pt>
                <c:pt idx="78728">
                  <c:v>0</c:v>
                </c:pt>
                <c:pt idx="78729">
                  <c:v>0</c:v>
                </c:pt>
                <c:pt idx="78730">
                  <c:v>0</c:v>
                </c:pt>
                <c:pt idx="78731">
                  <c:v>0</c:v>
                </c:pt>
                <c:pt idx="78732">
                  <c:v>0</c:v>
                </c:pt>
                <c:pt idx="78733">
                  <c:v>0</c:v>
                </c:pt>
                <c:pt idx="78734">
                  <c:v>0</c:v>
                </c:pt>
                <c:pt idx="78735">
                  <c:v>0</c:v>
                </c:pt>
                <c:pt idx="78736">
                  <c:v>0</c:v>
                </c:pt>
                <c:pt idx="78737">
                  <c:v>0</c:v>
                </c:pt>
                <c:pt idx="78738">
                  <c:v>0</c:v>
                </c:pt>
                <c:pt idx="78739">
                  <c:v>0</c:v>
                </c:pt>
                <c:pt idx="78740">
                  <c:v>0</c:v>
                </c:pt>
                <c:pt idx="78741">
                  <c:v>0</c:v>
                </c:pt>
                <c:pt idx="78742">
                  <c:v>0</c:v>
                </c:pt>
                <c:pt idx="78743">
                  <c:v>0</c:v>
                </c:pt>
                <c:pt idx="78744">
                  <c:v>0</c:v>
                </c:pt>
                <c:pt idx="78745">
                  <c:v>0</c:v>
                </c:pt>
                <c:pt idx="78746">
                  <c:v>0</c:v>
                </c:pt>
                <c:pt idx="78747">
                  <c:v>0</c:v>
                </c:pt>
                <c:pt idx="78748">
                  <c:v>0</c:v>
                </c:pt>
                <c:pt idx="78749">
                  <c:v>0</c:v>
                </c:pt>
                <c:pt idx="78750">
                  <c:v>0</c:v>
                </c:pt>
                <c:pt idx="78751">
                  <c:v>0</c:v>
                </c:pt>
                <c:pt idx="78752">
                  <c:v>0</c:v>
                </c:pt>
                <c:pt idx="78753">
                  <c:v>0</c:v>
                </c:pt>
                <c:pt idx="78754">
                  <c:v>0</c:v>
                </c:pt>
                <c:pt idx="78755">
                  <c:v>0</c:v>
                </c:pt>
                <c:pt idx="78756">
                  <c:v>0</c:v>
                </c:pt>
                <c:pt idx="78757">
                  <c:v>0</c:v>
                </c:pt>
                <c:pt idx="78758">
                  <c:v>0</c:v>
                </c:pt>
                <c:pt idx="78759">
                  <c:v>0</c:v>
                </c:pt>
                <c:pt idx="78760">
                  <c:v>0</c:v>
                </c:pt>
                <c:pt idx="78761">
                  <c:v>0</c:v>
                </c:pt>
                <c:pt idx="78762">
                  <c:v>0</c:v>
                </c:pt>
                <c:pt idx="78763">
                  <c:v>0</c:v>
                </c:pt>
                <c:pt idx="78764">
                  <c:v>0</c:v>
                </c:pt>
                <c:pt idx="78765">
                  <c:v>0</c:v>
                </c:pt>
                <c:pt idx="78766">
                  <c:v>0</c:v>
                </c:pt>
                <c:pt idx="78767">
                  <c:v>0</c:v>
                </c:pt>
                <c:pt idx="78768">
                  <c:v>0</c:v>
                </c:pt>
                <c:pt idx="78769">
                  <c:v>0</c:v>
                </c:pt>
                <c:pt idx="78770">
                  <c:v>0</c:v>
                </c:pt>
                <c:pt idx="78771">
                  <c:v>0</c:v>
                </c:pt>
                <c:pt idx="78772">
                  <c:v>0</c:v>
                </c:pt>
                <c:pt idx="78773">
                  <c:v>0</c:v>
                </c:pt>
                <c:pt idx="78774">
                  <c:v>0</c:v>
                </c:pt>
                <c:pt idx="78775">
                  <c:v>0</c:v>
                </c:pt>
                <c:pt idx="78776">
                  <c:v>0</c:v>
                </c:pt>
                <c:pt idx="78777">
                  <c:v>0</c:v>
                </c:pt>
                <c:pt idx="78778">
                  <c:v>0</c:v>
                </c:pt>
                <c:pt idx="78779">
                  <c:v>0</c:v>
                </c:pt>
                <c:pt idx="78780">
                  <c:v>0</c:v>
                </c:pt>
                <c:pt idx="78781">
                  <c:v>0</c:v>
                </c:pt>
                <c:pt idx="78782">
                  <c:v>0</c:v>
                </c:pt>
                <c:pt idx="78783">
                  <c:v>0</c:v>
                </c:pt>
                <c:pt idx="78784">
                  <c:v>0</c:v>
                </c:pt>
                <c:pt idx="78785">
                  <c:v>0</c:v>
                </c:pt>
                <c:pt idx="78786">
                  <c:v>0</c:v>
                </c:pt>
                <c:pt idx="78787">
                  <c:v>0</c:v>
                </c:pt>
                <c:pt idx="78788">
                  <c:v>0</c:v>
                </c:pt>
                <c:pt idx="78789">
                  <c:v>0</c:v>
                </c:pt>
                <c:pt idx="78790">
                  <c:v>0</c:v>
                </c:pt>
                <c:pt idx="78791">
                  <c:v>0</c:v>
                </c:pt>
                <c:pt idx="78792">
                  <c:v>0</c:v>
                </c:pt>
                <c:pt idx="78793">
                  <c:v>0</c:v>
                </c:pt>
                <c:pt idx="78794">
                  <c:v>0</c:v>
                </c:pt>
                <c:pt idx="78795">
                  <c:v>0</c:v>
                </c:pt>
                <c:pt idx="78796">
                  <c:v>0</c:v>
                </c:pt>
                <c:pt idx="78797">
                  <c:v>0</c:v>
                </c:pt>
                <c:pt idx="78798">
                  <c:v>0</c:v>
                </c:pt>
                <c:pt idx="78799">
                  <c:v>0</c:v>
                </c:pt>
                <c:pt idx="78800">
                  <c:v>0</c:v>
                </c:pt>
                <c:pt idx="78801">
                  <c:v>0</c:v>
                </c:pt>
                <c:pt idx="78802">
                  <c:v>0</c:v>
                </c:pt>
                <c:pt idx="78803">
                  <c:v>0</c:v>
                </c:pt>
                <c:pt idx="78804">
                  <c:v>0</c:v>
                </c:pt>
                <c:pt idx="78805">
                  <c:v>0</c:v>
                </c:pt>
                <c:pt idx="78806">
                  <c:v>0</c:v>
                </c:pt>
                <c:pt idx="78807">
                  <c:v>0</c:v>
                </c:pt>
                <c:pt idx="78808">
                  <c:v>0</c:v>
                </c:pt>
                <c:pt idx="78809">
                  <c:v>0</c:v>
                </c:pt>
                <c:pt idx="78810">
                  <c:v>0</c:v>
                </c:pt>
                <c:pt idx="78811">
                  <c:v>0</c:v>
                </c:pt>
                <c:pt idx="78812">
                  <c:v>0</c:v>
                </c:pt>
                <c:pt idx="78813">
                  <c:v>0</c:v>
                </c:pt>
                <c:pt idx="78814">
                  <c:v>0</c:v>
                </c:pt>
                <c:pt idx="78815">
                  <c:v>0</c:v>
                </c:pt>
                <c:pt idx="78816">
                  <c:v>0</c:v>
                </c:pt>
                <c:pt idx="78817">
                  <c:v>0</c:v>
                </c:pt>
                <c:pt idx="78818">
                  <c:v>0</c:v>
                </c:pt>
                <c:pt idx="78819">
                  <c:v>0</c:v>
                </c:pt>
                <c:pt idx="78820">
                  <c:v>0</c:v>
                </c:pt>
                <c:pt idx="78821">
                  <c:v>0</c:v>
                </c:pt>
                <c:pt idx="78822">
                  <c:v>0</c:v>
                </c:pt>
                <c:pt idx="78823">
                  <c:v>0</c:v>
                </c:pt>
                <c:pt idx="78824">
                  <c:v>0</c:v>
                </c:pt>
                <c:pt idx="78825">
                  <c:v>0</c:v>
                </c:pt>
                <c:pt idx="78826">
                  <c:v>0</c:v>
                </c:pt>
                <c:pt idx="78827">
                  <c:v>0</c:v>
                </c:pt>
                <c:pt idx="78828">
                  <c:v>0</c:v>
                </c:pt>
                <c:pt idx="78829">
                  <c:v>0</c:v>
                </c:pt>
                <c:pt idx="78830">
                  <c:v>0</c:v>
                </c:pt>
                <c:pt idx="78831">
                  <c:v>0</c:v>
                </c:pt>
                <c:pt idx="78832">
                  <c:v>0</c:v>
                </c:pt>
                <c:pt idx="78833">
                  <c:v>0</c:v>
                </c:pt>
                <c:pt idx="78834">
                  <c:v>0</c:v>
                </c:pt>
                <c:pt idx="78835">
                  <c:v>0</c:v>
                </c:pt>
                <c:pt idx="78836">
                  <c:v>0</c:v>
                </c:pt>
                <c:pt idx="78837">
                  <c:v>0</c:v>
                </c:pt>
                <c:pt idx="78838">
                  <c:v>0</c:v>
                </c:pt>
                <c:pt idx="78839">
                  <c:v>0</c:v>
                </c:pt>
                <c:pt idx="78840">
                  <c:v>0</c:v>
                </c:pt>
                <c:pt idx="78841">
                  <c:v>0</c:v>
                </c:pt>
                <c:pt idx="78842">
                  <c:v>0</c:v>
                </c:pt>
                <c:pt idx="78843">
                  <c:v>0</c:v>
                </c:pt>
                <c:pt idx="78844">
                  <c:v>0</c:v>
                </c:pt>
                <c:pt idx="78845">
                  <c:v>0</c:v>
                </c:pt>
                <c:pt idx="78846">
                  <c:v>0</c:v>
                </c:pt>
                <c:pt idx="78847">
                  <c:v>0</c:v>
                </c:pt>
                <c:pt idx="78848">
                  <c:v>0</c:v>
                </c:pt>
                <c:pt idx="78849">
                  <c:v>0</c:v>
                </c:pt>
                <c:pt idx="78850">
                  <c:v>0</c:v>
                </c:pt>
                <c:pt idx="78851">
                  <c:v>0</c:v>
                </c:pt>
                <c:pt idx="78852">
                  <c:v>0</c:v>
                </c:pt>
                <c:pt idx="78853">
                  <c:v>0</c:v>
                </c:pt>
                <c:pt idx="78854">
                  <c:v>0</c:v>
                </c:pt>
                <c:pt idx="78855">
                  <c:v>0</c:v>
                </c:pt>
                <c:pt idx="78856">
                  <c:v>0</c:v>
                </c:pt>
                <c:pt idx="78857">
                  <c:v>0</c:v>
                </c:pt>
                <c:pt idx="78858">
                  <c:v>0</c:v>
                </c:pt>
                <c:pt idx="78859">
                  <c:v>0</c:v>
                </c:pt>
                <c:pt idx="78860">
                  <c:v>0</c:v>
                </c:pt>
                <c:pt idx="78861">
                  <c:v>0</c:v>
                </c:pt>
                <c:pt idx="78862">
                  <c:v>0</c:v>
                </c:pt>
                <c:pt idx="78863">
                  <c:v>0</c:v>
                </c:pt>
                <c:pt idx="78864">
                  <c:v>0</c:v>
                </c:pt>
                <c:pt idx="78865">
                  <c:v>0</c:v>
                </c:pt>
                <c:pt idx="78866">
                  <c:v>0</c:v>
                </c:pt>
                <c:pt idx="78867">
                  <c:v>0</c:v>
                </c:pt>
                <c:pt idx="78868">
                  <c:v>0</c:v>
                </c:pt>
                <c:pt idx="78869">
                  <c:v>0</c:v>
                </c:pt>
                <c:pt idx="78870">
                  <c:v>0</c:v>
                </c:pt>
                <c:pt idx="78871">
                  <c:v>0</c:v>
                </c:pt>
                <c:pt idx="78872">
                  <c:v>0</c:v>
                </c:pt>
                <c:pt idx="78873">
                  <c:v>0</c:v>
                </c:pt>
                <c:pt idx="78874">
                  <c:v>0</c:v>
                </c:pt>
                <c:pt idx="78875">
                  <c:v>0</c:v>
                </c:pt>
                <c:pt idx="78876">
                  <c:v>0</c:v>
                </c:pt>
                <c:pt idx="78877">
                  <c:v>0</c:v>
                </c:pt>
                <c:pt idx="78878">
                  <c:v>0</c:v>
                </c:pt>
                <c:pt idx="78879">
                  <c:v>0</c:v>
                </c:pt>
                <c:pt idx="78880">
                  <c:v>0</c:v>
                </c:pt>
                <c:pt idx="78881">
                  <c:v>0</c:v>
                </c:pt>
                <c:pt idx="78882">
                  <c:v>0</c:v>
                </c:pt>
                <c:pt idx="78883">
                  <c:v>0</c:v>
                </c:pt>
                <c:pt idx="78884">
                  <c:v>0</c:v>
                </c:pt>
                <c:pt idx="78885">
                  <c:v>0</c:v>
                </c:pt>
                <c:pt idx="78886">
                  <c:v>0</c:v>
                </c:pt>
                <c:pt idx="78887">
                  <c:v>0</c:v>
                </c:pt>
                <c:pt idx="78888">
                  <c:v>0</c:v>
                </c:pt>
                <c:pt idx="78889">
                  <c:v>0</c:v>
                </c:pt>
                <c:pt idx="78890">
                  <c:v>0</c:v>
                </c:pt>
                <c:pt idx="78891">
                  <c:v>0</c:v>
                </c:pt>
                <c:pt idx="78892">
                  <c:v>0</c:v>
                </c:pt>
                <c:pt idx="78893">
                  <c:v>0</c:v>
                </c:pt>
                <c:pt idx="78894">
                  <c:v>0</c:v>
                </c:pt>
                <c:pt idx="78895">
                  <c:v>0</c:v>
                </c:pt>
                <c:pt idx="78896">
                  <c:v>0</c:v>
                </c:pt>
                <c:pt idx="78897">
                  <c:v>0</c:v>
                </c:pt>
                <c:pt idx="78898">
                  <c:v>0</c:v>
                </c:pt>
                <c:pt idx="78899">
                  <c:v>0</c:v>
                </c:pt>
                <c:pt idx="78900">
                  <c:v>0</c:v>
                </c:pt>
                <c:pt idx="78901">
                  <c:v>0</c:v>
                </c:pt>
                <c:pt idx="78902">
                  <c:v>0</c:v>
                </c:pt>
                <c:pt idx="78903">
                  <c:v>0</c:v>
                </c:pt>
                <c:pt idx="78904">
                  <c:v>0</c:v>
                </c:pt>
                <c:pt idx="78905">
                  <c:v>0</c:v>
                </c:pt>
                <c:pt idx="78906">
                  <c:v>0</c:v>
                </c:pt>
                <c:pt idx="78907">
                  <c:v>0</c:v>
                </c:pt>
                <c:pt idx="78908">
                  <c:v>0</c:v>
                </c:pt>
                <c:pt idx="78909">
                  <c:v>0</c:v>
                </c:pt>
                <c:pt idx="78910">
                  <c:v>0</c:v>
                </c:pt>
                <c:pt idx="78911">
                  <c:v>0</c:v>
                </c:pt>
                <c:pt idx="78912">
                  <c:v>0</c:v>
                </c:pt>
                <c:pt idx="78913">
                  <c:v>0</c:v>
                </c:pt>
                <c:pt idx="78914">
                  <c:v>0</c:v>
                </c:pt>
                <c:pt idx="78915">
                  <c:v>0</c:v>
                </c:pt>
                <c:pt idx="78916">
                  <c:v>0</c:v>
                </c:pt>
                <c:pt idx="78917">
                  <c:v>0</c:v>
                </c:pt>
                <c:pt idx="78918">
                  <c:v>0</c:v>
                </c:pt>
                <c:pt idx="78919">
                  <c:v>0</c:v>
                </c:pt>
                <c:pt idx="78920">
                  <c:v>0</c:v>
                </c:pt>
                <c:pt idx="78921">
                  <c:v>0</c:v>
                </c:pt>
                <c:pt idx="78922">
                  <c:v>0</c:v>
                </c:pt>
                <c:pt idx="78923">
                  <c:v>0</c:v>
                </c:pt>
                <c:pt idx="78924">
                  <c:v>0</c:v>
                </c:pt>
                <c:pt idx="78925">
                  <c:v>0</c:v>
                </c:pt>
                <c:pt idx="78926">
                  <c:v>0</c:v>
                </c:pt>
                <c:pt idx="78927">
                  <c:v>0</c:v>
                </c:pt>
                <c:pt idx="78928">
                  <c:v>0</c:v>
                </c:pt>
                <c:pt idx="78929">
                  <c:v>0</c:v>
                </c:pt>
                <c:pt idx="78930">
                  <c:v>0</c:v>
                </c:pt>
                <c:pt idx="78931">
                  <c:v>0</c:v>
                </c:pt>
                <c:pt idx="78932">
                  <c:v>0</c:v>
                </c:pt>
                <c:pt idx="78933">
                  <c:v>0</c:v>
                </c:pt>
                <c:pt idx="78934">
                  <c:v>0</c:v>
                </c:pt>
                <c:pt idx="78935">
                  <c:v>0</c:v>
                </c:pt>
                <c:pt idx="78936">
                  <c:v>0</c:v>
                </c:pt>
                <c:pt idx="78937">
                  <c:v>0</c:v>
                </c:pt>
                <c:pt idx="78938">
                  <c:v>0</c:v>
                </c:pt>
                <c:pt idx="78939">
                  <c:v>0</c:v>
                </c:pt>
                <c:pt idx="78940">
                  <c:v>0</c:v>
                </c:pt>
                <c:pt idx="78941">
                  <c:v>0</c:v>
                </c:pt>
                <c:pt idx="78942">
                  <c:v>0</c:v>
                </c:pt>
                <c:pt idx="78943">
                  <c:v>0</c:v>
                </c:pt>
                <c:pt idx="78944">
                  <c:v>0</c:v>
                </c:pt>
                <c:pt idx="78945">
                  <c:v>0</c:v>
                </c:pt>
                <c:pt idx="78946">
                  <c:v>0</c:v>
                </c:pt>
                <c:pt idx="78947">
                  <c:v>0</c:v>
                </c:pt>
                <c:pt idx="78948">
                  <c:v>0</c:v>
                </c:pt>
                <c:pt idx="78949">
                  <c:v>0</c:v>
                </c:pt>
                <c:pt idx="78950">
                  <c:v>0</c:v>
                </c:pt>
                <c:pt idx="78951">
                  <c:v>0</c:v>
                </c:pt>
                <c:pt idx="78952">
                  <c:v>0</c:v>
                </c:pt>
                <c:pt idx="78953">
                  <c:v>0</c:v>
                </c:pt>
                <c:pt idx="78954">
                  <c:v>0</c:v>
                </c:pt>
                <c:pt idx="78955">
                  <c:v>0</c:v>
                </c:pt>
                <c:pt idx="78956">
                  <c:v>0</c:v>
                </c:pt>
                <c:pt idx="78957">
                  <c:v>0</c:v>
                </c:pt>
                <c:pt idx="78958">
                  <c:v>0</c:v>
                </c:pt>
                <c:pt idx="78959">
                  <c:v>0</c:v>
                </c:pt>
                <c:pt idx="78960">
                  <c:v>0</c:v>
                </c:pt>
                <c:pt idx="78961">
                  <c:v>0</c:v>
                </c:pt>
                <c:pt idx="78962">
                  <c:v>0</c:v>
                </c:pt>
                <c:pt idx="78963">
                  <c:v>0</c:v>
                </c:pt>
                <c:pt idx="78964">
                  <c:v>0</c:v>
                </c:pt>
                <c:pt idx="78965">
                  <c:v>0</c:v>
                </c:pt>
                <c:pt idx="78966">
                  <c:v>0</c:v>
                </c:pt>
                <c:pt idx="78967">
                  <c:v>0</c:v>
                </c:pt>
                <c:pt idx="78968">
                  <c:v>0</c:v>
                </c:pt>
                <c:pt idx="78969">
                  <c:v>0</c:v>
                </c:pt>
                <c:pt idx="78970">
                  <c:v>0</c:v>
                </c:pt>
                <c:pt idx="78971">
                  <c:v>0</c:v>
                </c:pt>
                <c:pt idx="78972">
                  <c:v>0</c:v>
                </c:pt>
                <c:pt idx="78973">
                  <c:v>0</c:v>
                </c:pt>
                <c:pt idx="78974">
                  <c:v>0</c:v>
                </c:pt>
                <c:pt idx="78975">
                  <c:v>0</c:v>
                </c:pt>
                <c:pt idx="78976">
                  <c:v>0</c:v>
                </c:pt>
                <c:pt idx="78977">
                  <c:v>0</c:v>
                </c:pt>
                <c:pt idx="78978">
                  <c:v>0</c:v>
                </c:pt>
                <c:pt idx="78979">
                  <c:v>0</c:v>
                </c:pt>
                <c:pt idx="78980">
                  <c:v>0</c:v>
                </c:pt>
                <c:pt idx="78981">
                  <c:v>0</c:v>
                </c:pt>
                <c:pt idx="78982">
                  <c:v>0</c:v>
                </c:pt>
                <c:pt idx="78983">
                  <c:v>0</c:v>
                </c:pt>
                <c:pt idx="78984">
                  <c:v>0</c:v>
                </c:pt>
                <c:pt idx="78985">
                  <c:v>0</c:v>
                </c:pt>
                <c:pt idx="78986">
                  <c:v>0</c:v>
                </c:pt>
                <c:pt idx="78987">
                  <c:v>0</c:v>
                </c:pt>
                <c:pt idx="78988">
                  <c:v>0</c:v>
                </c:pt>
                <c:pt idx="78989">
                  <c:v>0</c:v>
                </c:pt>
                <c:pt idx="78990">
                  <c:v>0</c:v>
                </c:pt>
                <c:pt idx="78991">
                  <c:v>0</c:v>
                </c:pt>
                <c:pt idx="78992">
                  <c:v>0</c:v>
                </c:pt>
                <c:pt idx="78993">
                  <c:v>0</c:v>
                </c:pt>
                <c:pt idx="78994">
                  <c:v>0</c:v>
                </c:pt>
                <c:pt idx="78995">
                  <c:v>0</c:v>
                </c:pt>
                <c:pt idx="78996">
                  <c:v>0</c:v>
                </c:pt>
                <c:pt idx="78997">
                  <c:v>0</c:v>
                </c:pt>
                <c:pt idx="78998">
                  <c:v>0</c:v>
                </c:pt>
                <c:pt idx="78999">
                  <c:v>0</c:v>
                </c:pt>
                <c:pt idx="79000">
                  <c:v>0</c:v>
                </c:pt>
                <c:pt idx="79001">
                  <c:v>0</c:v>
                </c:pt>
                <c:pt idx="79002">
                  <c:v>0</c:v>
                </c:pt>
                <c:pt idx="79003">
                  <c:v>0</c:v>
                </c:pt>
                <c:pt idx="79004">
                  <c:v>0</c:v>
                </c:pt>
                <c:pt idx="79005">
                  <c:v>0</c:v>
                </c:pt>
                <c:pt idx="79006">
                  <c:v>0</c:v>
                </c:pt>
                <c:pt idx="79007">
                  <c:v>0</c:v>
                </c:pt>
                <c:pt idx="79008">
                  <c:v>0</c:v>
                </c:pt>
                <c:pt idx="79009">
                  <c:v>0</c:v>
                </c:pt>
                <c:pt idx="79010">
                  <c:v>0</c:v>
                </c:pt>
                <c:pt idx="79011">
                  <c:v>0</c:v>
                </c:pt>
                <c:pt idx="79012">
                  <c:v>0</c:v>
                </c:pt>
                <c:pt idx="79013">
                  <c:v>0</c:v>
                </c:pt>
                <c:pt idx="79014">
                  <c:v>0</c:v>
                </c:pt>
                <c:pt idx="79015">
                  <c:v>0</c:v>
                </c:pt>
                <c:pt idx="79016">
                  <c:v>0</c:v>
                </c:pt>
                <c:pt idx="79017">
                  <c:v>0</c:v>
                </c:pt>
                <c:pt idx="79018">
                  <c:v>0</c:v>
                </c:pt>
                <c:pt idx="79019">
                  <c:v>0</c:v>
                </c:pt>
                <c:pt idx="79020">
                  <c:v>0</c:v>
                </c:pt>
                <c:pt idx="79021">
                  <c:v>0</c:v>
                </c:pt>
                <c:pt idx="79022">
                  <c:v>0</c:v>
                </c:pt>
                <c:pt idx="79023">
                  <c:v>0</c:v>
                </c:pt>
                <c:pt idx="79024">
                  <c:v>0</c:v>
                </c:pt>
                <c:pt idx="79025">
                  <c:v>0</c:v>
                </c:pt>
                <c:pt idx="79026">
                  <c:v>0</c:v>
                </c:pt>
                <c:pt idx="79027">
                  <c:v>0</c:v>
                </c:pt>
                <c:pt idx="79028">
                  <c:v>0</c:v>
                </c:pt>
                <c:pt idx="79029">
                  <c:v>0</c:v>
                </c:pt>
                <c:pt idx="79030">
                  <c:v>0</c:v>
                </c:pt>
                <c:pt idx="79031">
                  <c:v>0</c:v>
                </c:pt>
                <c:pt idx="79032">
                  <c:v>0</c:v>
                </c:pt>
                <c:pt idx="79033">
                  <c:v>0</c:v>
                </c:pt>
                <c:pt idx="79034">
                  <c:v>0</c:v>
                </c:pt>
                <c:pt idx="79035">
                  <c:v>0</c:v>
                </c:pt>
                <c:pt idx="79036">
                  <c:v>0</c:v>
                </c:pt>
                <c:pt idx="79037">
                  <c:v>0</c:v>
                </c:pt>
                <c:pt idx="79038">
                  <c:v>0</c:v>
                </c:pt>
                <c:pt idx="79039">
                  <c:v>0</c:v>
                </c:pt>
                <c:pt idx="79040">
                  <c:v>0</c:v>
                </c:pt>
                <c:pt idx="79041">
                  <c:v>0</c:v>
                </c:pt>
                <c:pt idx="79042">
                  <c:v>0</c:v>
                </c:pt>
                <c:pt idx="79043">
                  <c:v>0</c:v>
                </c:pt>
                <c:pt idx="79044">
                  <c:v>0</c:v>
                </c:pt>
                <c:pt idx="79045">
                  <c:v>0</c:v>
                </c:pt>
                <c:pt idx="79046">
                  <c:v>0</c:v>
                </c:pt>
                <c:pt idx="79047">
                  <c:v>0</c:v>
                </c:pt>
                <c:pt idx="79048">
                  <c:v>0</c:v>
                </c:pt>
                <c:pt idx="79049">
                  <c:v>0</c:v>
                </c:pt>
                <c:pt idx="79050">
                  <c:v>0</c:v>
                </c:pt>
                <c:pt idx="79051">
                  <c:v>0</c:v>
                </c:pt>
                <c:pt idx="79052">
                  <c:v>0</c:v>
                </c:pt>
                <c:pt idx="79053">
                  <c:v>0</c:v>
                </c:pt>
                <c:pt idx="79054">
                  <c:v>0</c:v>
                </c:pt>
                <c:pt idx="79055">
                  <c:v>0</c:v>
                </c:pt>
                <c:pt idx="79056">
                  <c:v>0</c:v>
                </c:pt>
                <c:pt idx="79057">
                  <c:v>0</c:v>
                </c:pt>
                <c:pt idx="79058">
                  <c:v>0</c:v>
                </c:pt>
                <c:pt idx="79059">
                  <c:v>0</c:v>
                </c:pt>
                <c:pt idx="79060">
                  <c:v>0</c:v>
                </c:pt>
                <c:pt idx="79061">
                  <c:v>0</c:v>
                </c:pt>
                <c:pt idx="79062">
                  <c:v>0</c:v>
                </c:pt>
                <c:pt idx="79063">
                  <c:v>0</c:v>
                </c:pt>
                <c:pt idx="79064">
                  <c:v>0</c:v>
                </c:pt>
                <c:pt idx="79065">
                  <c:v>0</c:v>
                </c:pt>
                <c:pt idx="79066">
                  <c:v>0</c:v>
                </c:pt>
                <c:pt idx="79067">
                  <c:v>0</c:v>
                </c:pt>
                <c:pt idx="79068">
                  <c:v>0</c:v>
                </c:pt>
                <c:pt idx="79069">
                  <c:v>0</c:v>
                </c:pt>
                <c:pt idx="79070">
                  <c:v>0</c:v>
                </c:pt>
                <c:pt idx="79071">
                  <c:v>0</c:v>
                </c:pt>
                <c:pt idx="79072">
                  <c:v>0</c:v>
                </c:pt>
                <c:pt idx="79073">
                  <c:v>0</c:v>
                </c:pt>
                <c:pt idx="79074">
                  <c:v>0</c:v>
                </c:pt>
                <c:pt idx="79075">
                  <c:v>0</c:v>
                </c:pt>
                <c:pt idx="79076">
                  <c:v>0</c:v>
                </c:pt>
                <c:pt idx="79077">
                  <c:v>0</c:v>
                </c:pt>
                <c:pt idx="79078">
                  <c:v>0</c:v>
                </c:pt>
                <c:pt idx="79079">
                  <c:v>0</c:v>
                </c:pt>
                <c:pt idx="79080">
                  <c:v>0</c:v>
                </c:pt>
                <c:pt idx="79081">
                  <c:v>0</c:v>
                </c:pt>
                <c:pt idx="79082">
                  <c:v>0</c:v>
                </c:pt>
                <c:pt idx="79083">
                  <c:v>0</c:v>
                </c:pt>
                <c:pt idx="79084">
                  <c:v>0</c:v>
                </c:pt>
                <c:pt idx="79085">
                  <c:v>0</c:v>
                </c:pt>
                <c:pt idx="79086">
                  <c:v>0</c:v>
                </c:pt>
                <c:pt idx="79087">
                  <c:v>0</c:v>
                </c:pt>
                <c:pt idx="79088">
                  <c:v>0</c:v>
                </c:pt>
                <c:pt idx="79089">
                  <c:v>0</c:v>
                </c:pt>
                <c:pt idx="79090">
                  <c:v>0</c:v>
                </c:pt>
                <c:pt idx="79091">
                  <c:v>0</c:v>
                </c:pt>
                <c:pt idx="79092">
                  <c:v>0</c:v>
                </c:pt>
                <c:pt idx="79093">
                  <c:v>0</c:v>
                </c:pt>
                <c:pt idx="79094">
                  <c:v>0</c:v>
                </c:pt>
                <c:pt idx="79095">
                  <c:v>0</c:v>
                </c:pt>
                <c:pt idx="79096">
                  <c:v>0</c:v>
                </c:pt>
                <c:pt idx="79097">
                  <c:v>0</c:v>
                </c:pt>
                <c:pt idx="79098">
                  <c:v>0</c:v>
                </c:pt>
                <c:pt idx="79099">
                  <c:v>0</c:v>
                </c:pt>
                <c:pt idx="79100">
                  <c:v>0</c:v>
                </c:pt>
                <c:pt idx="79101">
                  <c:v>0</c:v>
                </c:pt>
                <c:pt idx="79102">
                  <c:v>0</c:v>
                </c:pt>
                <c:pt idx="79103">
                  <c:v>0</c:v>
                </c:pt>
                <c:pt idx="79104">
                  <c:v>0</c:v>
                </c:pt>
                <c:pt idx="79105">
                  <c:v>0</c:v>
                </c:pt>
                <c:pt idx="79106">
                  <c:v>0</c:v>
                </c:pt>
                <c:pt idx="79107">
                  <c:v>0</c:v>
                </c:pt>
                <c:pt idx="79108">
                  <c:v>0</c:v>
                </c:pt>
                <c:pt idx="79109">
                  <c:v>0</c:v>
                </c:pt>
                <c:pt idx="79110">
                  <c:v>0</c:v>
                </c:pt>
                <c:pt idx="79111">
                  <c:v>0</c:v>
                </c:pt>
                <c:pt idx="79112">
                  <c:v>0</c:v>
                </c:pt>
                <c:pt idx="79113">
                  <c:v>0</c:v>
                </c:pt>
                <c:pt idx="79114">
                  <c:v>0</c:v>
                </c:pt>
                <c:pt idx="79115">
                  <c:v>0</c:v>
                </c:pt>
                <c:pt idx="79116">
                  <c:v>0</c:v>
                </c:pt>
                <c:pt idx="79117">
                  <c:v>0</c:v>
                </c:pt>
                <c:pt idx="79118">
                  <c:v>0</c:v>
                </c:pt>
                <c:pt idx="79119">
                  <c:v>0</c:v>
                </c:pt>
                <c:pt idx="79120">
                  <c:v>0</c:v>
                </c:pt>
                <c:pt idx="79121">
                  <c:v>0</c:v>
                </c:pt>
                <c:pt idx="79122">
                  <c:v>0</c:v>
                </c:pt>
                <c:pt idx="79123">
                  <c:v>0</c:v>
                </c:pt>
                <c:pt idx="79124">
                  <c:v>0</c:v>
                </c:pt>
                <c:pt idx="79125">
                  <c:v>0</c:v>
                </c:pt>
                <c:pt idx="79126">
                  <c:v>0</c:v>
                </c:pt>
                <c:pt idx="79127">
                  <c:v>0</c:v>
                </c:pt>
                <c:pt idx="79128">
                  <c:v>0</c:v>
                </c:pt>
                <c:pt idx="79129">
                  <c:v>0</c:v>
                </c:pt>
                <c:pt idx="79130">
                  <c:v>0</c:v>
                </c:pt>
                <c:pt idx="79131">
                  <c:v>0</c:v>
                </c:pt>
                <c:pt idx="79132">
                  <c:v>0</c:v>
                </c:pt>
                <c:pt idx="79133">
                  <c:v>0</c:v>
                </c:pt>
                <c:pt idx="79134">
                  <c:v>0</c:v>
                </c:pt>
                <c:pt idx="79135">
                  <c:v>0</c:v>
                </c:pt>
                <c:pt idx="79136">
                  <c:v>0</c:v>
                </c:pt>
                <c:pt idx="79137">
                  <c:v>0</c:v>
                </c:pt>
                <c:pt idx="79138">
                  <c:v>0</c:v>
                </c:pt>
                <c:pt idx="79139">
                  <c:v>0</c:v>
                </c:pt>
                <c:pt idx="79140">
                  <c:v>0</c:v>
                </c:pt>
                <c:pt idx="79141">
                  <c:v>0</c:v>
                </c:pt>
                <c:pt idx="79142">
                  <c:v>0</c:v>
                </c:pt>
                <c:pt idx="79143">
                  <c:v>0</c:v>
                </c:pt>
                <c:pt idx="79144">
                  <c:v>0</c:v>
                </c:pt>
                <c:pt idx="79145">
                  <c:v>0</c:v>
                </c:pt>
                <c:pt idx="79146">
                  <c:v>0</c:v>
                </c:pt>
                <c:pt idx="79147">
                  <c:v>0</c:v>
                </c:pt>
                <c:pt idx="79148">
                  <c:v>0</c:v>
                </c:pt>
                <c:pt idx="79149">
                  <c:v>0</c:v>
                </c:pt>
                <c:pt idx="79150">
                  <c:v>0</c:v>
                </c:pt>
                <c:pt idx="79151">
                  <c:v>0</c:v>
                </c:pt>
                <c:pt idx="79152">
                  <c:v>0</c:v>
                </c:pt>
                <c:pt idx="79153">
                  <c:v>0</c:v>
                </c:pt>
                <c:pt idx="79154">
                  <c:v>0</c:v>
                </c:pt>
                <c:pt idx="79155">
                  <c:v>0</c:v>
                </c:pt>
                <c:pt idx="79156">
                  <c:v>0</c:v>
                </c:pt>
                <c:pt idx="79157">
                  <c:v>0</c:v>
                </c:pt>
                <c:pt idx="79158">
                  <c:v>0</c:v>
                </c:pt>
                <c:pt idx="79159">
                  <c:v>0</c:v>
                </c:pt>
                <c:pt idx="79160">
                  <c:v>0</c:v>
                </c:pt>
                <c:pt idx="79161">
                  <c:v>0</c:v>
                </c:pt>
                <c:pt idx="79162">
                  <c:v>0</c:v>
                </c:pt>
                <c:pt idx="79163">
                  <c:v>0</c:v>
                </c:pt>
                <c:pt idx="79164">
                  <c:v>0</c:v>
                </c:pt>
                <c:pt idx="79165">
                  <c:v>0</c:v>
                </c:pt>
                <c:pt idx="79166">
                  <c:v>0</c:v>
                </c:pt>
                <c:pt idx="79167">
                  <c:v>0</c:v>
                </c:pt>
                <c:pt idx="79168">
                  <c:v>0</c:v>
                </c:pt>
                <c:pt idx="79169">
                  <c:v>0</c:v>
                </c:pt>
                <c:pt idx="79170">
                  <c:v>0</c:v>
                </c:pt>
                <c:pt idx="79171">
                  <c:v>0</c:v>
                </c:pt>
                <c:pt idx="79172">
                  <c:v>0</c:v>
                </c:pt>
                <c:pt idx="79173">
                  <c:v>0</c:v>
                </c:pt>
                <c:pt idx="79174">
                  <c:v>0</c:v>
                </c:pt>
                <c:pt idx="79175">
                  <c:v>0</c:v>
                </c:pt>
                <c:pt idx="79176">
                  <c:v>0</c:v>
                </c:pt>
                <c:pt idx="79177">
                  <c:v>0</c:v>
                </c:pt>
                <c:pt idx="79178">
                  <c:v>0</c:v>
                </c:pt>
                <c:pt idx="79179">
                  <c:v>0</c:v>
                </c:pt>
                <c:pt idx="79180">
                  <c:v>0</c:v>
                </c:pt>
                <c:pt idx="79181">
                  <c:v>0</c:v>
                </c:pt>
                <c:pt idx="79182">
                  <c:v>0</c:v>
                </c:pt>
                <c:pt idx="79183">
                  <c:v>0</c:v>
                </c:pt>
                <c:pt idx="79184">
                  <c:v>0</c:v>
                </c:pt>
                <c:pt idx="79185">
                  <c:v>0</c:v>
                </c:pt>
                <c:pt idx="79186">
                  <c:v>0</c:v>
                </c:pt>
                <c:pt idx="79187">
                  <c:v>0</c:v>
                </c:pt>
                <c:pt idx="79188">
                  <c:v>0</c:v>
                </c:pt>
                <c:pt idx="79189">
                  <c:v>0</c:v>
                </c:pt>
                <c:pt idx="79190">
                  <c:v>0</c:v>
                </c:pt>
                <c:pt idx="79191">
                  <c:v>0</c:v>
                </c:pt>
                <c:pt idx="79192">
                  <c:v>0</c:v>
                </c:pt>
                <c:pt idx="79193">
                  <c:v>0</c:v>
                </c:pt>
                <c:pt idx="79194">
                  <c:v>0</c:v>
                </c:pt>
                <c:pt idx="79195">
                  <c:v>0</c:v>
                </c:pt>
                <c:pt idx="79196">
                  <c:v>0</c:v>
                </c:pt>
                <c:pt idx="79197">
                  <c:v>0</c:v>
                </c:pt>
                <c:pt idx="79198">
                  <c:v>0</c:v>
                </c:pt>
                <c:pt idx="79199">
                  <c:v>0</c:v>
                </c:pt>
                <c:pt idx="79200">
                  <c:v>0</c:v>
                </c:pt>
                <c:pt idx="79201">
                  <c:v>0</c:v>
                </c:pt>
                <c:pt idx="79202">
                  <c:v>0</c:v>
                </c:pt>
                <c:pt idx="79203">
                  <c:v>0</c:v>
                </c:pt>
                <c:pt idx="79204">
                  <c:v>0</c:v>
                </c:pt>
                <c:pt idx="79205">
                  <c:v>0</c:v>
                </c:pt>
                <c:pt idx="79206">
                  <c:v>0</c:v>
                </c:pt>
                <c:pt idx="79207">
                  <c:v>0</c:v>
                </c:pt>
                <c:pt idx="79208">
                  <c:v>0</c:v>
                </c:pt>
                <c:pt idx="79209">
                  <c:v>0</c:v>
                </c:pt>
                <c:pt idx="79210">
                  <c:v>0</c:v>
                </c:pt>
                <c:pt idx="79211">
                  <c:v>0</c:v>
                </c:pt>
                <c:pt idx="79212">
                  <c:v>0</c:v>
                </c:pt>
                <c:pt idx="79213">
                  <c:v>0</c:v>
                </c:pt>
                <c:pt idx="79214">
                  <c:v>0</c:v>
                </c:pt>
                <c:pt idx="79215">
                  <c:v>0</c:v>
                </c:pt>
                <c:pt idx="79216">
                  <c:v>0</c:v>
                </c:pt>
                <c:pt idx="79217">
                  <c:v>0</c:v>
                </c:pt>
                <c:pt idx="79218">
                  <c:v>0</c:v>
                </c:pt>
                <c:pt idx="79219">
                  <c:v>0</c:v>
                </c:pt>
                <c:pt idx="79220">
                  <c:v>0</c:v>
                </c:pt>
                <c:pt idx="79221">
                  <c:v>0</c:v>
                </c:pt>
                <c:pt idx="79222">
                  <c:v>0</c:v>
                </c:pt>
                <c:pt idx="79223">
                  <c:v>0</c:v>
                </c:pt>
                <c:pt idx="79224">
                  <c:v>0</c:v>
                </c:pt>
                <c:pt idx="79225">
                  <c:v>0</c:v>
                </c:pt>
                <c:pt idx="79226">
                  <c:v>0</c:v>
                </c:pt>
                <c:pt idx="79227">
                  <c:v>0</c:v>
                </c:pt>
                <c:pt idx="79228">
                  <c:v>0</c:v>
                </c:pt>
                <c:pt idx="79229">
                  <c:v>0</c:v>
                </c:pt>
                <c:pt idx="79230">
                  <c:v>0</c:v>
                </c:pt>
                <c:pt idx="79231">
                  <c:v>0</c:v>
                </c:pt>
                <c:pt idx="79232">
                  <c:v>0</c:v>
                </c:pt>
                <c:pt idx="79233">
                  <c:v>0</c:v>
                </c:pt>
                <c:pt idx="79234">
                  <c:v>0</c:v>
                </c:pt>
                <c:pt idx="79235">
                  <c:v>0</c:v>
                </c:pt>
                <c:pt idx="79236">
                  <c:v>0</c:v>
                </c:pt>
                <c:pt idx="79237">
                  <c:v>0</c:v>
                </c:pt>
                <c:pt idx="79238">
                  <c:v>0</c:v>
                </c:pt>
                <c:pt idx="79239">
                  <c:v>0</c:v>
                </c:pt>
                <c:pt idx="79240">
                  <c:v>0</c:v>
                </c:pt>
                <c:pt idx="79241">
                  <c:v>0</c:v>
                </c:pt>
                <c:pt idx="79242">
                  <c:v>0</c:v>
                </c:pt>
                <c:pt idx="79243">
                  <c:v>0</c:v>
                </c:pt>
                <c:pt idx="79244">
                  <c:v>0</c:v>
                </c:pt>
                <c:pt idx="79245">
                  <c:v>0</c:v>
                </c:pt>
                <c:pt idx="79246">
                  <c:v>0</c:v>
                </c:pt>
                <c:pt idx="79247">
                  <c:v>0</c:v>
                </c:pt>
                <c:pt idx="79248">
                  <c:v>0</c:v>
                </c:pt>
                <c:pt idx="79249">
                  <c:v>0</c:v>
                </c:pt>
                <c:pt idx="79250">
                  <c:v>0</c:v>
                </c:pt>
                <c:pt idx="79251">
                  <c:v>0</c:v>
                </c:pt>
                <c:pt idx="79252">
                  <c:v>0</c:v>
                </c:pt>
                <c:pt idx="79253">
                  <c:v>0</c:v>
                </c:pt>
                <c:pt idx="79254">
                  <c:v>0</c:v>
                </c:pt>
                <c:pt idx="79255">
                  <c:v>0</c:v>
                </c:pt>
                <c:pt idx="79256">
                  <c:v>0</c:v>
                </c:pt>
                <c:pt idx="79257">
                  <c:v>0</c:v>
                </c:pt>
                <c:pt idx="79258">
                  <c:v>0</c:v>
                </c:pt>
                <c:pt idx="79259">
                  <c:v>0</c:v>
                </c:pt>
                <c:pt idx="79260">
                  <c:v>0</c:v>
                </c:pt>
                <c:pt idx="79261">
                  <c:v>0</c:v>
                </c:pt>
                <c:pt idx="79262">
                  <c:v>0</c:v>
                </c:pt>
                <c:pt idx="79263">
                  <c:v>0</c:v>
                </c:pt>
                <c:pt idx="79264">
                  <c:v>0</c:v>
                </c:pt>
                <c:pt idx="79265">
                  <c:v>0</c:v>
                </c:pt>
                <c:pt idx="79266">
                  <c:v>0</c:v>
                </c:pt>
                <c:pt idx="79267">
                  <c:v>0</c:v>
                </c:pt>
                <c:pt idx="79268">
                  <c:v>0</c:v>
                </c:pt>
                <c:pt idx="79269">
                  <c:v>0</c:v>
                </c:pt>
                <c:pt idx="79270">
                  <c:v>0</c:v>
                </c:pt>
                <c:pt idx="79271">
                  <c:v>0</c:v>
                </c:pt>
                <c:pt idx="79272">
                  <c:v>0</c:v>
                </c:pt>
                <c:pt idx="79273">
                  <c:v>0</c:v>
                </c:pt>
                <c:pt idx="79274">
                  <c:v>0</c:v>
                </c:pt>
                <c:pt idx="79275">
                  <c:v>0</c:v>
                </c:pt>
                <c:pt idx="79276">
                  <c:v>0</c:v>
                </c:pt>
                <c:pt idx="79277">
                  <c:v>0</c:v>
                </c:pt>
                <c:pt idx="79278">
                  <c:v>0</c:v>
                </c:pt>
                <c:pt idx="79279">
                  <c:v>0</c:v>
                </c:pt>
                <c:pt idx="79280">
                  <c:v>0</c:v>
                </c:pt>
                <c:pt idx="79281">
                  <c:v>0</c:v>
                </c:pt>
                <c:pt idx="79282">
                  <c:v>0</c:v>
                </c:pt>
                <c:pt idx="79283">
                  <c:v>0</c:v>
                </c:pt>
                <c:pt idx="79284">
                  <c:v>0</c:v>
                </c:pt>
                <c:pt idx="79285">
                  <c:v>0</c:v>
                </c:pt>
                <c:pt idx="79286">
                  <c:v>0</c:v>
                </c:pt>
                <c:pt idx="79287">
                  <c:v>0</c:v>
                </c:pt>
                <c:pt idx="79288">
                  <c:v>0</c:v>
                </c:pt>
                <c:pt idx="79289">
                  <c:v>0</c:v>
                </c:pt>
                <c:pt idx="79290">
                  <c:v>0</c:v>
                </c:pt>
                <c:pt idx="79291">
                  <c:v>0</c:v>
                </c:pt>
                <c:pt idx="79292">
                  <c:v>0</c:v>
                </c:pt>
                <c:pt idx="79293">
                  <c:v>0</c:v>
                </c:pt>
                <c:pt idx="79294">
                  <c:v>0</c:v>
                </c:pt>
                <c:pt idx="79295">
                  <c:v>0</c:v>
                </c:pt>
                <c:pt idx="79296">
                  <c:v>0</c:v>
                </c:pt>
                <c:pt idx="79297">
                  <c:v>0</c:v>
                </c:pt>
                <c:pt idx="79298">
                  <c:v>0</c:v>
                </c:pt>
                <c:pt idx="79299">
                  <c:v>0</c:v>
                </c:pt>
                <c:pt idx="79300">
                  <c:v>0</c:v>
                </c:pt>
                <c:pt idx="79301">
                  <c:v>0</c:v>
                </c:pt>
                <c:pt idx="79302">
                  <c:v>0</c:v>
                </c:pt>
                <c:pt idx="79303">
                  <c:v>0</c:v>
                </c:pt>
                <c:pt idx="79304">
                  <c:v>0</c:v>
                </c:pt>
                <c:pt idx="79305">
                  <c:v>0</c:v>
                </c:pt>
                <c:pt idx="79306">
                  <c:v>0</c:v>
                </c:pt>
                <c:pt idx="79307">
                  <c:v>0</c:v>
                </c:pt>
                <c:pt idx="79308">
                  <c:v>0</c:v>
                </c:pt>
                <c:pt idx="79309">
                  <c:v>0</c:v>
                </c:pt>
                <c:pt idx="79310">
                  <c:v>0</c:v>
                </c:pt>
                <c:pt idx="79311">
                  <c:v>0</c:v>
                </c:pt>
                <c:pt idx="79312">
                  <c:v>0</c:v>
                </c:pt>
                <c:pt idx="79313">
                  <c:v>0</c:v>
                </c:pt>
                <c:pt idx="79314">
                  <c:v>0</c:v>
                </c:pt>
                <c:pt idx="79315">
                  <c:v>0</c:v>
                </c:pt>
                <c:pt idx="79316">
                  <c:v>0</c:v>
                </c:pt>
                <c:pt idx="79317">
                  <c:v>0</c:v>
                </c:pt>
                <c:pt idx="79318">
                  <c:v>0</c:v>
                </c:pt>
                <c:pt idx="79319">
                  <c:v>0</c:v>
                </c:pt>
                <c:pt idx="79320">
                  <c:v>0</c:v>
                </c:pt>
                <c:pt idx="79321">
                  <c:v>0</c:v>
                </c:pt>
                <c:pt idx="79322">
                  <c:v>0</c:v>
                </c:pt>
                <c:pt idx="79323">
                  <c:v>0</c:v>
                </c:pt>
                <c:pt idx="79324">
                  <c:v>0</c:v>
                </c:pt>
                <c:pt idx="79325">
                  <c:v>0</c:v>
                </c:pt>
                <c:pt idx="79326">
                  <c:v>0</c:v>
                </c:pt>
                <c:pt idx="79327">
                  <c:v>0</c:v>
                </c:pt>
                <c:pt idx="79328">
                  <c:v>0</c:v>
                </c:pt>
                <c:pt idx="79329">
                  <c:v>0</c:v>
                </c:pt>
                <c:pt idx="79330">
                  <c:v>0</c:v>
                </c:pt>
                <c:pt idx="79331">
                  <c:v>0</c:v>
                </c:pt>
                <c:pt idx="79332">
                  <c:v>0</c:v>
                </c:pt>
                <c:pt idx="79333">
                  <c:v>0</c:v>
                </c:pt>
                <c:pt idx="79334">
                  <c:v>0</c:v>
                </c:pt>
                <c:pt idx="79335">
                  <c:v>0</c:v>
                </c:pt>
                <c:pt idx="79336">
                  <c:v>0</c:v>
                </c:pt>
                <c:pt idx="79337">
                  <c:v>0</c:v>
                </c:pt>
                <c:pt idx="79338">
                  <c:v>0</c:v>
                </c:pt>
                <c:pt idx="79339">
                  <c:v>0</c:v>
                </c:pt>
                <c:pt idx="79340">
                  <c:v>0</c:v>
                </c:pt>
                <c:pt idx="79341">
                  <c:v>0</c:v>
                </c:pt>
                <c:pt idx="79342">
                  <c:v>0</c:v>
                </c:pt>
                <c:pt idx="79343">
                  <c:v>0</c:v>
                </c:pt>
                <c:pt idx="79344">
                  <c:v>0</c:v>
                </c:pt>
                <c:pt idx="79345">
                  <c:v>0</c:v>
                </c:pt>
                <c:pt idx="79346">
                  <c:v>0</c:v>
                </c:pt>
                <c:pt idx="79347">
                  <c:v>0</c:v>
                </c:pt>
                <c:pt idx="79348">
                  <c:v>0</c:v>
                </c:pt>
                <c:pt idx="79349">
                  <c:v>0</c:v>
                </c:pt>
                <c:pt idx="79350">
                  <c:v>0</c:v>
                </c:pt>
                <c:pt idx="79351">
                  <c:v>0</c:v>
                </c:pt>
                <c:pt idx="79352">
                  <c:v>0</c:v>
                </c:pt>
                <c:pt idx="79353">
                  <c:v>0</c:v>
                </c:pt>
                <c:pt idx="79354">
                  <c:v>0</c:v>
                </c:pt>
                <c:pt idx="79355">
                  <c:v>0</c:v>
                </c:pt>
                <c:pt idx="79356">
                  <c:v>0</c:v>
                </c:pt>
                <c:pt idx="79357">
                  <c:v>0</c:v>
                </c:pt>
                <c:pt idx="79358">
                  <c:v>0</c:v>
                </c:pt>
                <c:pt idx="79359">
                  <c:v>0</c:v>
                </c:pt>
                <c:pt idx="79360">
                  <c:v>0</c:v>
                </c:pt>
                <c:pt idx="79361">
                  <c:v>0</c:v>
                </c:pt>
                <c:pt idx="79362">
                  <c:v>0</c:v>
                </c:pt>
                <c:pt idx="79363">
                  <c:v>0</c:v>
                </c:pt>
                <c:pt idx="79364">
                  <c:v>0</c:v>
                </c:pt>
                <c:pt idx="79365">
                  <c:v>0</c:v>
                </c:pt>
                <c:pt idx="79366">
                  <c:v>0</c:v>
                </c:pt>
                <c:pt idx="79367">
                  <c:v>0</c:v>
                </c:pt>
                <c:pt idx="79368">
                  <c:v>0</c:v>
                </c:pt>
                <c:pt idx="79369">
                  <c:v>0</c:v>
                </c:pt>
                <c:pt idx="79370">
                  <c:v>0</c:v>
                </c:pt>
                <c:pt idx="79371">
                  <c:v>0</c:v>
                </c:pt>
                <c:pt idx="79372">
                  <c:v>0</c:v>
                </c:pt>
                <c:pt idx="79373">
                  <c:v>0</c:v>
                </c:pt>
                <c:pt idx="79374">
                  <c:v>0</c:v>
                </c:pt>
                <c:pt idx="79375">
                  <c:v>0</c:v>
                </c:pt>
                <c:pt idx="79376">
                  <c:v>0</c:v>
                </c:pt>
                <c:pt idx="79377">
                  <c:v>0</c:v>
                </c:pt>
                <c:pt idx="79378">
                  <c:v>0</c:v>
                </c:pt>
                <c:pt idx="79379">
                  <c:v>0</c:v>
                </c:pt>
                <c:pt idx="79380">
                  <c:v>0</c:v>
                </c:pt>
                <c:pt idx="79381">
                  <c:v>0</c:v>
                </c:pt>
                <c:pt idx="79382">
                  <c:v>0</c:v>
                </c:pt>
                <c:pt idx="79383">
                  <c:v>0</c:v>
                </c:pt>
                <c:pt idx="79384">
                  <c:v>0</c:v>
                </c:pt>
                <c:pt idx="79385">
                  <c:v>0</c:v>
                </c:pt>
                <c:pt idx="79386">
                  <c:v>0</c:v>
                </c:pt>
                <c:pt idx="79387">
                  <c:v>0</c:v>
                </c:pt>
                <c:pt idx="79388">
                  <c:v>0</c:v>
                </c:pt>
                <c:pt idx="79389">
                  <c:v>0</c:v>
                </c:pt>
                <c:pt idx="79390">
                  <c:v>0</c:v>
                </c:pt>
                <c:pt idx="79391">
                  <c:v>0</c:v>
                </c:pt>
                <c:pt idx="79392">
                  <c:v>0</c:v>
                </c:pt>
                <c:pt idx="79393">
                  <c:v>0</c:v>
                </c:pt>
                <c:pt idx="79394">
                  <c:v>0</c:v>
                </c:pt>
                <c:pt idx="79395">
                  <c:v>0</c:v>
                </c:pt>
                <c:pt idx="79396">
                  <c:v>0</c:v>
                </c:pt>
                <c:pt idx="79397">
                  <c:v>0</c:v>
                </c:pt>
                <c:pt idx="79398">
                  <c:v>0</c:v>
                </c:pt>
                <c:pt idx="79399">
                  <c:v>0</c:v>
                </c:pt>
                <c:pt idx="79400">
                  <c:v>0</c:v>
                </c:pt>
                <c:pt idx="79401">
                  <c:v>0</c:v>
                </c:pt>
                <c:pt idx="79402">
                  <c:v>0</c:v>
                </c:pt>
                <c:pt idx="79403">
                  <c:v>0</c:v>
                </c:pt>
                <c:pt idx="79404">
                  <c:v>0</c:v>
                </c:pt>
                <c:pt idx="79405">
                  <c:v>0</c:v>
                </c:pt>
                <c:pt idx="79406">
                  <c:v>0</c:v>
                </c:pt>
                <c:pt idx="79407">
                  <c:v>0</c:v>
                </c:pt>
                <c:pt idx="79408">
                  <c:v>0</c:v>
                </c:pt>
                <c:pt idx="79409">
                  <c:v>0</c:v>
                </c:pt>
                <c:pt idx="79410">
                  <c:v>0</c:v>
                </c:pt>
                <c:pt idx="79411">
                  <c:v>0</c:v>
                </c:pt>
                <c:pt idx="79412">
                  <c:v>0</c:v>
                </c:pt>
                <c:pt idx="79413">
                  <c:v>0</c:v>
                </c:pt>
                <c:pt idx="79414">
                  <c:v>0</c:v>
                </c:pt>
                <c:pt idx="79415">
                  <c:v>0</c:v>
                </c:pt>
                <c:pt idx="79416">
                  <c:v>0</c:v>
                </c:pt>
                <c:pt idx="79417">
                  <c:v>0</c:v>
                </c:pt>
                <c:pt idx="79418">
                  <c:v>0</c:v>
                </c:pt>
                <c:pt idx="79419">
                  <c:v>0</c:v>
                </c:pt>
                <c:pt idx="79420">
                  <c:v>0</c:v>
                </c:pt>
                <c:pt idx="79421">
                  <c:v>0</c:v>
                </c:pt>
                <c:pt idx="79422">
                  <c:v>0</c:v>
                </c:pt>
                <c:pt idx="79423">
                  <c:v>0</c:v>
                </c:pt>
                <c:pt idx="79424">
                  <c:v>0</c:v>
                </c:pt>
                <c:pt idx="79425">
                  <c:v>0</c:v>
                </c:pt>
                <c:pt idx="79426">
                  <c:v>0</c:v>
                </c:pt>
                <c:pt idx="79427">
                  <c:v>0</c:v>
                </c:pt>
                <c:pt idx="79428">
                  <c:v>0</c:v>
                </c:pt>
                <c:pt idx="79429">
                  <c:v>0</c:v>
                </c:pt>
                <c:pt idx="79430">
                  <c:v>0</c:v>
                </c:pt>
                <c:pt idx="79431">
                  <c:v>0</c:v>
                </c:pt>
                <c:pt idx="79432">
                  <c:v>0</c:v>
                </c:pt>
                <c:pt idx="79433">
                  <c:v>0</c:v>
                </c:pt>
                <c:pt idx="79434">
                  <c:v>0</c:v>
                </c:pt>
                <c:pt idx="79435">
                  <c:v>0</c:v>
                </c:pt>
                <c:pt idx="79436">
                  <c:v>0</c:v>
                </c:pt>
                <c:pt idx="79437">
                  <c:v>0</c:v>
                </c:pt>
                <c:pt idx="79438">
                  <c:v>0</c:v>
                </c:pt>
                <c:pt idx="79439">
                  <c:v>0</c:v>
                </c:pt>
                <c:pt idx="79440">
                  <c:v>0</c:v>
                </c:pt>
                <c:pt idx="79441">
                  <c:v>0</c:v>
                </c:pt>
                <c:pt idx="79442">
                  <c:v>0</c:v>
                </c:pt>
                <c:pt idx="79443">
                  <c:v>0</c:v>
                </c:pt>
                <c:pt idx="79444">
                  <c:v>0</c:v>
                </c:pt>
                <c:pt idx="79445">
                  <c:v>0</c:v>
                </c:pt>
                <c:pt idx="79446">
                  <c:v>0</c:v>
                </c:pt>
                <c:pt idx="79447">
                  <c:v>0</c:v>
                </c:pt>
                <c:pt idx="79448">
                  <c:v>0</c:v>
                </c:pt>
                <c:pt idx="79449">
                  <c:v>0</c:v>
                </c:pt>
                <c:pt idx="79450">
                  <c:v>0</c:v>
                </c:pt>
                <c:pt idx="79451">
                  <c:v>0</c:v>
                </c:pt>
                <c:pt idx="79452">
                  <c:v>0</c:v>
                </c:pt>
                <c:pt idx="79453">
                  <c:v>0</c:v>
                </c:pt>
                <c:pt idx="79454">
                  <c:v>0</c:v>
                </c:pt>
                <c:pt idx="79455">
                  <c:v>0</c:v>
                </c:pt>
                <c:pt idx="79456">
                  <c:v>0</c:v>
                </c:pt>
                <c:pt idx="79457">
                  <c:v>0</c:v>
                </c:pt>
                <c:pt idx="79458">
                  <c:v>0</c:v>
                </c:pt>
                <c:pt idx="79459">
                  <c:v>0</c:v>
                </c:pt>
                <c:pt idx="79460">
                  <c:v>0</c:v>
                </c:pt>
                <c:pt idx="79461">
                  <c:v>0</c:v>
                </c:pt>
                <c:pt idx="79462">
                  <c:v>0</c:v>
                </c:pt>
                <c:pt idx="79463">
                  <c:v>0</c:v>
                </c:pt>
                <c:pt idx="79464">
                  <c:v>0</c:v>
                </c:pt>
                <c:pt idx="79465">
                  <c:v>0</c:v>
                </c:pt>
                <c:pt idx="79466">
                  <c:v>0</c:v>
                </c:pt>
                <c:pt idx="79467">
                  <c:v>0</c:v>
                </c:pt>
                <c:pt idx="79468">
                  <c:v>0</c:v>
                </c:pt>
                <c:pt idx="79469">
                  <c:v>0</c:v>
                </c:pt>
                <c:pt idx="79470">
                  <c:v>0</c:v>
                </c:pt>
                <c:pt idx="79471">
                  <c:v>0</c:v>
                </c:pt>
                <c:pt idx="79472">
                  <c:v>0</c:v>
                </c:pt>
                <c:pt idx="79473">
                  <c:v>0</c:v>
                </c:pt>
                <c:pt idx="79474">
                  <c:v>0</c:v>
                </c:pt>
                <c:pt idx="79475">
                  <c:v>0</c:v>
                </c:pt>
                <c:pt idx="79476">
                  <c:v>0</c:v>
                </c:pt>
                <c:pt idx="79477">
                  <c:v>0</c:v>
                </c:pt>
                <c:pt idx="79478">
                  <c:v>0</c:v>
                </c:pt>
                <c:pt idx="79479">
                  <c:v>0</c:v>
                </c:pt>
                <c:pt idx="79480">
                  <c:v>0</c:v>
                </c:pt>
                <c:pt idx="79481">
                  <c:v>0</c:v>
                </c:pt>
                <c:pt idx="79482">
                  <c:v>0</c:v>
                </c:pt>
                <c:pt idx="79483">
                  <c:v>0</c:v>
                </c:pt>
                <c:pt idx="79484">
                  <c:v>0</c:v>
                </c:pt>
                <c:pt idx="79485">
                  <c:v>0</c:v>
                </c:pt>
                <c:pt idx="79486">
                  <c:v>0</c:v>
                </c:pt>
                <c:pt idx="79487">
                  <c:v>0</c:v>
                </c:pt>
                <c:pt idx="79488">
                  <c:v>0</c:v>
                </c:pt>
                <c:pt idx="79489">
                  <c:v>0</c:v>
                </c:pt>
                <c:pt idx="79490">
                  <c:v>0</c:v>
                </c:pt>
                <c:pt idx="79491">
                  <c:v>0</c:v>
                </c:pt>
                <c:pt idx="79492">
                  <c:v>0</c:v>
                </c:pt>
                <c:pt idx="79493">
                  <c:v>0</c:v>
                </c:pt>
                <c:pt idx="79494">
                  <c:v>0</c:v>
                </c:pt>
                <c:pt idx="79495">
                  <c:v>0</c:v>
                </c:pt>
                <c:pt idx="79496">
                  <c:v>0</c:v>
                </c:pt>
                <c:pt idx="79497">
                  <c:v>0</c:v>
                </c:pt>
                <c:pt idx="79498">
                  <c:v>0</c:v>
                </c:pt>
                <c:pt idx="79499">
                  <c:v>0</c:v>
                </c:pt>
                <c:pt idx="79500">
                  <c:v>0</c:v>
                </c:pt>
                <c:pt idx="79501">
                  <c:v>0</c:v>
                </c:pt>
                <c:pt idx="79502">
                  <c:v>0</c:v>
                </c:pt>
                <c:pt idx="79503">
                  <c:v>0</c:v>
                </c:pt>
                <c:pt idx="79504">
                  <c:v>0</c:v>
                </c:pt>
                <c:pt idx="79505">
                  <c:v>0</c:v>
                </c:pt>
                <c:pt idx="79506">
                  <c:v>0</c:v>
                </c:pt>
                <c:pt idx="79507">
                  <c:v>0</c:v>
                </c:pt>
                <c:pt idx="79508">
                  <c:v>0</c:v>
                </c:pt>
                <c:pt idx="79509">
                  <c:v>0</c:v>
                </c:pt>
                <c:pt idx="79510">
                  <c:v>0</c:v>
                </c:pt>
                <c:pt idx="79511">
                  <c:v>0</c:v>
                </c:pt>
                <c:pt idx="79512">
                  <c:v>0</c:v>
                </c:pt>
                <c:pt idx="79513">
                  <c:v>0</c:v>
                </c:pt>
                <c:pt idx="79514">
                  <c:v>0</c:v>
                </c:pt>
                <c:pt idx="79515">
                  <c:v>0</c:v>
                </c:pt>
                <c:pt idx="79516">
                  <c:v>0</c:v>
                </c:pt>
                <c:pt idx="79517">
                  <c:v>0</c:v>
                </c:pt>
                <c:pt idx="79518">
                  <c:v>0</c:v>
                </c:pt>
                <c:pt idx="79519">
                  <c:v>0</c:v>
                </c:pt>
                <c:pt idx="79520">
                  <c:v>0</c:v>
                </c:pt>
                <c:pt idx="79521">
                  <c:v>0</c:v>
                </c:pt>
                <c:pt idx="79522">
                  <c:v>0</c:v>
                </c:pt>
                <c:pt idx="79523">
                  <c:v>0</c:v>
                </c:pt>
                <c:pt idx="79524">
                  <c:v>0</c:v>
                </c:pt>
                <c:pt idx="79525">
                  <c:v>0</c:v>
                </c:pt>
                <c:pt idx="79526">
                  <c:v>0</c:v>
                </c:pt>
                <c:pt idx="79527">
                  <c:v>0</c:v>
                </c:pt>
                <c:pt idx="79528">
                  <c:v>0</c:v>
                </c:pt>
                <c:pt idx="79529">
                  <c:v>0</c:v>
                </c:pt>
                <c:pt idx="79530">
                  <c:v>0</c:v>
                </c:pt>
                <c:pt idx="79531">
                  <c:v>0</c:v>
                </c:pt>
                <c:pt idx="79532">
                  <c:v>0</c:v>
                </c:pt>
                <c:pt idx="79533">
                  <c:v>0</c:v>
                </c:pt>
                <c:pt idx="79534">
                  <c:v>0</c:v>
                </c:pt>
                <c:pt idx="79535">
                  <c:v>0</c:v>
                </c:pt>
                <c:pt idx="79536">
                  <c:v>0</c:v>
                </c:pt>
                <c:pt idx="79537">
                  <c:v>0</c:v>
                </c:pt>
                <c:pt idx="79538">
                  <c:v>0</c:v>
                </c:pt>
                <c:pt idx="79539">
                  <c:v>0</c:v>
                </c:pt>
                <c:pt idx="79540">
                  <c:v>0</c:v>
                </c:pt>
                <c:pt idx="79541">
                  <c:v>0</c:v>
                </c:pt>
                <c:pt idx="79542">
                  <c:v>0</c:v>
                </c:pt>
                <c:pt idx="79543">
                  <c:v>0</c:v>
                </c:pt>
                <c:pt idx="79544">
                  <c:v>0</c:v>
                </c:pt>
                <c:pt idx="79545">
                  <c:v>0</c:v>
                </c:pt>
                <c:pt idx="79546">
                  <c:v>0</c:v>
                </c:pt>
                <c:pt idx="79547">
                  <c:v>0</c:v>
                </c:pt>
                <c:pt idx="79548">
                  <c:v>0</c:v>
                </c:pt>
                <c:pt idx="79549">
                  <c:v>0</c:v>
                </c:pt>
                <c:pt idx="79550">
                  <c:v>0</c:v>
                </c:pt>
                <c:pt idx="79551">
                  <c:v>0</c:v>
                </c:pt>
                <c:pt idx="79552">
                  <c:v>0</c:v>
                </c:pt>
                <c:pt idx="79553">
                  <c:v>0</c:v>
                </c:pt>
                <c:pt idx="79554">
                  <c:v>0</c:v>
                </c:pt>
                <c:pt idx="79555">
                  <c:v>0</c:v>
                </c:pt>
                <c:pt idx="79556">
                  <c:v>0</c:v>
                </c:pt>
                <c:pt idx="79557">
                  <c:v>0</c:v>
                </c:pt>
                <c:pt idx="79558">
                  <c:v>0</c:v>
                </c:pt>
                <c:pt idx="79559">
                  <c:v>0</c:v>
                </c:pt>
                <c:pt idx="79560">
                  <c:v>0</c:v>
                </c:pt>
                <c:pt idx="79561">
                  <c:v>0</c:v>
                </c:pt>
                <c:pt idx="79562">
                  <c:v>0</c:v>
                </c:pt>
                <c:pt idx="79563">
                  <c:v>0</c:v>
                </c:pt>
                <c:pt idx="79564">
                  <c:v>0</c:v>
                </c:pt>
                <c:pt idx="79565">
                  <c:v>0</c:v>
                </c:pt>
                <c:pt idx="79566">
                  <c:v>0</c:v>
                </c:pt>
                <c:pt idx="79567">
                  <c:v>0</c:v>
                </c:pt>
                <c:pt idx="79568">
                  <c:v>0</c:v>
                </c:pt>
                <c:pt idx="79569">
                  <c:v>0</c:v>
                </c:pt>
                <c:pt idx="79570">
                  <c:v>0</c:v>
                </c:pt>
                <c:pt idx="79571">
                  <c:v>0</c:v>
                </c:pt>
                <c:pt idx="79572">
                  <c:v>0</c:v>
                </c:pt>
                <c:pt idx="79573">
                  <c:v>0</c:v>
                </c:pt>
                <c:pt idx="79574">
                  <c:v>0</c:v>
                </c:pt>
                <c:pt idx="79575">
                  <c:v>0</c:v>
                </c:pt>
                <c:pt idx="79576">
                  <c:v>0</c:v>
                </c:pt>
                <c:pt idx="79577">
                  <c:v>0</c:v>
                </c:pt>
                <c:pt idx="79578">
                  <c:v>0</c:v>
                </c:pt>
                <c:pt idx="79579">
                  <c:v>0</c:v>
                </c:pt>
                <c:pt idx="79580">
                  <c:v>0</c:v>
                </c:pt>
                <c:pt idx="79581">
                  <c:v>0</c:v>
                </c:pt>
                <c:pt idx="79582">
                  <c:v>0</c:v>
                </c:pt>
                <c:pt idx="79583">
                  <c:v>0</c:v>
                </c:pt>
                <c:pt idx="79584">
                  <c:v>0</c:v>
                </c:pt>
                <c:pt idx="79585">
                  <c:v>0</c:v>
                </c:pt>
                <c:pt idx="79586">
                  <c:v>0</c:v>
                </c:pt>
                <c:pt idx="79587">
                  <c:v>0</c:v>
                </c:pt>
                <c:pt idx="79588">
                  <c:v>0</c:v>
                </c:pt>
                <c:pt idx="79589">
                  <c:v>0</c:v>
                </c:pt>
                <c:pt idx="79590">
                  <c:v>0</c:v>
                </c:pt>
                <c:pt idx="79591">
                  <c:v>0</c:v>
                </c:pt>
                <c:pt idx="79592">
                  <c:v>0</c:v>
                </c:pt>
                <c:pt idx="79593">
                  <c:v>0</c:v>
                </c:pt>
                <c:pt idx="79594">
                  <c:v>0</c:v>
                </c:pt>
                <c:pt idx="79595">
                  <c:v>0</c:v>
                </c:pt>
                <c:pt idx="79596">
                  <c:v>0</c:v>
                </c:pt>
                <c:pt idx="79597">
                  <c:v>0</c:v>
                </c:pt>
                <c:pt idx="79598">
                  <c:v>0</c:v>
                </c:pt>
                <c:pt idx="79599">
                  <c:v>0</c:v>
                </c:pt>
                <c:pt idx="79600">
                  <c:v>0</c:v>
                </c:pt>
                <c:pt idx="79601">
                  <c:v>0</c:v>
                </c:pt>
                <c:pt idx="79602">
                  <c:v>0</c:v>
                </c:pt>
                <c:pt idx="79603">
                  <c:v>0</c:v>
                </c:pt>
                <c:pt idx="79604">
                  <c:v>0</c:v>
                </c:pt>
                <c:pt idx="79605">
                  <c:v>0</c:v>
                </c:pt>
                <c:pt idx="79606">
                  <c:v>0</c:v>
                </c:pt>
                <c:pt idx="79607">
                  <c:v>0</c:v>
                </c:pt>
                <c:pt idx="79608">
                  <c:v>0</c:v>
                </c:pt>
                <c:pt idx="79609">
                  <c:v>0</c:v>
                </c:pt>
                <c:pt idx="79610">
                  <c:v>0</c:v>
                </c:pt>
                <c:pt idx="79611">
                  <c:v>0</c:v>
                </c:pt>
                <c:pt idx="79612">
                  <c:v>0</c:v>
                </c:pt>
                <c:pt idx="79613">
                  <c:v>0</c:v>
                </c:pt>
                <c:pt idx="79614">
                  <c:v>0</c:v>
                </c:pt>
                <c:pt idx="79615">
                  <c:v>0</c:v>
                </c:pt>
                <c:pt idx="79616">
                  <c:v>0</c:v>
                </c:pt>
                <c:pt idx="79617">
                  <c:v>0</c:v>
                </c:pt>
                <c:pt idx="79618">
                  <c:v>0</c:v>
                </c:pt>
                <c:pt idx="79619">
                  <c:v>0</c:v>
                </c:pt>
                <c:pt idx="79620">
                  <c:v>0</c:v>
                </c:pt>
                <c:pt idx="79621">
                  <c:v>0</c:v>
                </c:pt>
                <c:pt idx="79622">
                  <c:v>0</c:v>
                </c:pt>
                <c:pt idx="79623">
                  <c:v>0</c:v>
                </c:pt>
                <c:pt idx="79624">
                  <c:v>0</c:v>
                </c:pt>
                <c:pt idx="79625">
                  <c:v>0</c:v>
                </c:pt>
                <c:pt idx="79626">
                  <c:v>0</c:v>
                </c:pt>
                <c:pt idx="79627">
                  <c:v>0</c:v>
                </c:pt>
                <c:pt idx="79628">
                  <c:v>0</c:v>
                </c:pt>
                <c:pt idx="79629">
                  <c:v>0</c:v>
                </c:pt>
                <c:pt idx="79630">
                  <c:v>0</c:v>
                </c:pt>
                <c:pt idx="79631">
                  <c:v>0</c:v>
                </c:pt>
                <c:pt idx="79632">
                  <c:v>0</c:v>
                </c:pt>
                <c:pt idx="79633">
                  <c:v>0</c:v>
                </c:pt>
                <c:pt idx="79634">
                  <c:v>0</c:v>
                </c:pt>
                <c:pt idx="79635">
                  <c:v>0</c:v>
                </c:pt>
                <c:pt idx="79636">
                  <c:v>0</c:v>
                </c:pt>
                <c:pt idx="79637">
                  <c:v>0</c:v>
                </c:pt>
                <c:pt idx="79638">
                  <c:v>0</c:v>
                </c:pt>
                <c:pt idx="79639">
                  <c:v>0</c:v>
                </c:pt>
                <c:pt idx="79640">
                  <c:v>0</c:v>
                </c:pt>
                <c:pt idx="79641">
                  <c:v>0</c:v>
                </c:pt>
                <c:pt idx="79642">
                  <c:v>0</c:v>
                </c:pt>
                <c:pt idx="79643">
                  <c:v>0</c:v>
                </c:pt>
                <c:pt idx="79644">
                  <c:v>0</c:v>
                </c:pt>
                <c:pt idx="79645">
                  <c:v>0</c:v>
                </c:pt>
                <c:pt idx="79646">
                  <c:v>0</c:v>
                </c:pt>
                <c:pt idx="79647">
                  <c:v>0</c:v>
                </c:pt>
                <c:pt idx="79648">
                  <c:v>0</c:v>
                </c:pt>
                <c:pt idx="79649">
                  <c:v>0</c:v>
                </c:pt>
                <c:pt idx="79650">
                  <c:v>0</c:v>
                </c:pt>
                <c:pt idx="79651">
                  <c:v>0</c:v>
                </c:pt>
                <c:pt idx="79652">
                  <c:v>0</c:v>
                </c:pt>
                <c:pt idx="79653">
                  <c:v>0</c:v>
                </c:pt>
                <c:pt idx="79654">
                  <c:v>0</c:v>
                </c:pt>
                <c:pt idx="79655">
                  <c:v>0</c:v>
                </c:pt>
                <c:pt idx="79656">
                  <c:v>0</c:v>
                </c:pt>
                <c:pt idx="79657">
                  <c:v>0</c:v>
                </c:pt>
                <c:pt idx="79658">
                  <c:v>0</c:v>
                </c:pt>
                <c:pt idx="79659">
                  <c:v>0</c:v>
                </c:pt>
                <c:pt idx="79660">
                  <c:v>0</c:v>
                </c:pt>
                <c:pt idx="79661">
                  <c:v>0</c:v>
                </c:pt>
                <c:pt idx="79662">
                  <c:v>0</c:v>
                </c:pt>
                <c:pt idx="79663">
                  <c:v>0</c:v>
                </c:pt>
                <c:pt idx="79664">
                  <c:v>0</c:v>
                </c:pt>
                <c:pt idx="79665">
                  <c:v>0</c:v>
                </c:pt>
                <c:pt idx="79666">
                  <c:v>0</c:v>
                </c:pt>
                <c:pt idx="79667">
                  <c:v>0</c:v>
                </c:pt>
                <c:pt idx="79668">
                  <c:v>0</c:v>
                </c:pt>
                <c:pt idx="79669">
                  <c:v>0</c:v>
                </c:pt>
                <c:pt idx="79670">
                  <c:v>0</c:v>
                </c:pt>
                <c:pt idx="79671">
                  <c:v>0</c:v>
                </c:pt>
                <c:pt idx="79672">
                  <c:v>0</c:v>
                </c:pt>
                <c:pt idx="79673">
                  <c:v>0</c:v>
                </c:pt>
                <c:pt idx="79674">
                  <c:v>0</c:v>
                </c:pt>
                <c:pt idx="79675">
                  <c:v>0</c:v>
                </c:pt>
                <c:pt idx="79676">
                  <c:v>0</c:v>
                </c:pt>
                <c:pt idx="79677">
                  <c:v>0</c:v>
                </c:pt>
                <c:pt idx="79678">
                  <c:v>0</c:v>
                </c:pt>
                <c:pt idx="79679">
                  <c:v>0</c:v>
                </c:pt>
                <c:pt idx="79680">
                  <c:v>0</c:v>
                </c:pt>
                <c:pt idx="79681">
                  <c:v>0</c:v>
                </c:pt>
                <c:pt idx="79682">
                  <c:v>0</c:v>
                </c:pt>
                <c:pt idx="79683">
                  <c:v>0</c:v>
                </c:pt>
                <c:pt idx="79684">
                  <c:v>0</c:v>
                </c:pt>
                <c:pt idx="79685">
                  <c:v>0</c:v>
                </c:pt>
                <c:pt idx="79686">
                  <c:v>0</c:v>
                </c:pt>
                <c:pt idx="79687">
                  <c:v>0</c:v>
                </c:pt>
                <c:pt idx="79688">
                  <c:v>0</c:v>
                </c:pt>
                <c:pt idx="79689">
                  <c:v>0</c:v>
                </c:pt>
                <c:pt idx="79690">
                  <c:v>0</c:v>
                </c:pt>
                <c:pt idx="79691">
                  <c:v>0</c:v>
                </c:pt>
                <c:pt idx="79692">
                  <c:v>0</c:v>
                </c:pt>
                <c:pt idx="79693">
                  <c:v>0</c:v>
                </c:pt>
                <c:pt idx="79694">
                  <c:v>0</c:v>
                </c:pt>
                <c:pt idx="79695">
                  <c:v>0</c:v>
                </c:pt>
                <c:pt idx="79696">
                  <c:v>0</c:v>
                </c:pt>
                <c:pt idx="79697">
                  <c:v>0</c:v>
                </c:pt>
                <c:pt idx="79698">
                  <c:v>0</c:v>
                </c:pt>
                <c:pt idx="79699">
                  <c:v>0</c:v>
                </c:pt>
                <c:pt idx="79700">
                  <c:v>0</c:v>
                </c:pt>
                <c:pt idx="79701">
                  <c:v>0</c:v>
                </c:pt>
                <c:pt idx="79702">
                  <c:v>0</c:v>
                </c:pt>
                <c:pt idx="79703">
                  <c:v>0</c:v>
                </c:pt>
                <c:pt idx="79704">
                  <c:v>0</c:v>
                </c:pt>
                <c:pt idx="79705">
                  <c:v>0</c:v>
                </c:pt>
                <c:pt idx="79706">
                  <c:v>0</c:v>
                </c:pt>
                <c:pt idx="79707">
                  <c:v>0</c:v>
                </c:pt>
                <c:pt idx="79708">
                  <c:v>0</c:v>
                </c:pt>
                <c:pt idx="79709">
                  <c:v>0</c:v>
                </c:pt>
                <c:pt idx="79710">
                  <c:v>0</c:v>
                </c:pt>
                <c:pt idx="79711">
                  <c:v>0</c:v>
                </c:pt>
                <c:pt idx="79712">
                  <c:v>0</c:v>
                </c:pt>
                <c:pt idx="79713">
                  <c:v>0</c:v>
                </c:pt>
                <c:pt idx="79714">
                  <c:v>0</c:v>
                </c:pt>
                <c:pt idx="79715">
                  <c:v>0</c:v>
                </c:pt>
                <c:pt idx="79716">
                  <c:v>0</c:v>
                </c:pt>
                <c:pt idx="79717">
                  <c:v>0</c:v>
                </c:pt>
                <c:pt idx="79718">
                  <c:v>0</c:v>
                </c:pt>
                <c:pt idx="79719">
                  <c:v>0</c:v>
                </c:pt>
                <c:pt idx="79720">
                  <c:v>0</c:v>
                </c:pt>
                <c:pt idx="79721">
                  <c:v>0</c:v>
                </c:pt>
                <c:pt idx="79722">
                  <c:v>0</c:v>
                </c:pt>
                <c:pt idx="79723">
                  <c:v>0</c:v>
                </c:pt>
                <c:pt idx="79724">
                  <c:v>0</c:v>
                </c:pt>
                <c:pt idx="79725">
                  <c:v>0</c:v>
                </c:pt>
                <c:pt idx="79726">
                  <c:v>0</c:v>
                </c:pt>
                <c:pt idx="79727">
                  <c:v>0</c:v>
                </c:pt>
                <c:pt idx="79728">
                  <c:v>0</c:v>
                </c:pt>
                <c:pt idx="79729">
                  <c:v>0</c:v>
                </c:pt>
                <c:pt idx="79730">
                  <c:v>0</c:v>
                </c:pt>
                <c:pt idx="79731">
                  <c:v>0</c:v>
                </c:pt>
                <c:pt idx="79732">
                  <c:v>0</c:v>
                </c:pt>
                <c:pt idx="79733">
                  <c:v>0</c:v>
                </c:pt>
                <c:pt idx="79734">
                  <c:v>0</c:v>
                </c:pt>
                <c:pt idx="79735">
                  <c:v>0</c:v>
                </c:pt>
                <c:pt idx="79736">
                  <c:v>0</c:v>
                </c:pt>
                <c:pt idx="79737">
                  <c:v>0</c:v>
                </c:pt>
                <c:pt idx="79738">
                  <c:v>0</c:v>
                </c:pt>
                <c:pt idx="79739">
                  <c:v>0</c:v>
                </c:pt>
                <c:pt idx="79740">
                  <c:v>0</c:v>
                </c:pt>
                <c:pt idx="79741">
                  <c:v>0</c:v>
                </c:pt>
                <c:pt idx="79742">
                  <c:v>0</c:v>
                </c:pt>
                <c:pt idx="79743">
                  <c:v>0</c:v>
                </c:pt>
                <c:pt idx="79744">
                  <c:v>0</c:v>
                </c:pt>
                <c:pt idx="79745">
                  <c:v>0</c:v>
                </c:pt>
                <c:pt idx="79746">
                  <c:v>0</c:v>
                </c:pt>
                <c:pt idx="79747">
                  <c:v>0</c:v>
                </c:pt>
                <c:pt idx="79748">
                  <c:v>0</c:v>
                </c:pt>
                <c:pt idx="79749">
                  <c:v>0</c:v>
                </c:pt>
                <c:pt idx="79750">
                  <c:v>0</c:v>
                </c:pt>
                <c:pt idx="79751">
                  <c:v>0</c:v>
                </c:pt>
                <c:pt idx="79752">
                  <c:v>0</c:v>
                </c:pt>
                <c:pt idx="79753">
                  <c:v>0</c:v>
                </c:pt>
                <c:pt idx="79754">
                  <c:v>0</c:v>
                </c:pt>
                <c:pt idx="79755">
                  <c:v>0</c:v>
                </c:pt>
                <c:pt idx="79756">
                  <c:v>0</c:v>
                </c:pt>
                <c:pt idx="79757">
                  <c:v>0</c:v>
                </c:pt>
                <c:pt idx="79758">
                  <c:v>0</c:v>
                </c:pt>
                <c:pt idx="79759">
                  <c:v>0</c:v>
                </c:pt>
                <c:pt idx="79760">
                  <c:v>0</c:v>
                </c:pt>
                <c:pt idx="79761">
                  <c:v>0</c:v>
                </c:pt>
                <c:pt idx="79762">
                  <c:v>0</c:v>
                </c:pt>
                <c:pt idx="79763">
                  <c:v>0</c:v>
                </c:pt>
                <c:pt idx="79764">
                  <c:v>0</c:v>
                </c:pt>
                <c:pt idx="79765">
                  <c:v>0</c:v>
                </c:pt>
                <c:pt idx="79766">
                  <c:v>0</c:v>
                </c:pt>
                <c:pt idx="79767">
                  <c:v>0</c:v>
                </c:pt>
                <c:pt idx="79768">
                  <c:v>0</c:v>
                </c:pt>
                <c:pt idx="79769">
                  <c:v>0</c:v>
                </c:pt>
                <c:pt idx="79770">
                  <c:v>0</c:v>
                </c:pt>
                <c:pt idx="79771">
                  <c:v>0</c:v>
                </c:pt>
                <c:pt idx="79772">
                  <c:v>0</c:v>
                </c:pt>
                <c:pt idx="79773">
                  <c:v>0</c:v>
                </c:pt>
                <c:pt idx="79774">
                  <c:v>0</c:v>
                </c:pt>
                <c:pt idx="79775">
                  <c:v>0</c:v>
                </c:pt>
                <c:pt idx="79776">
                  <c:v>0</c:v>
                </c:pt>
                <c:pt idx="79777">
                  <c:v>0</c:v>
                </c:pt>
                <c:pt idx="79778">
                  <c:v>0</c:v>
                </c:pt>
                <c:pt idx="79779">
                  <c:v>0</c:v>
                </c:pt>
                <c:pt idx="79780">
                  <c:v>0</c:v>
                </c:pt>
                <c:pt idx="79781">
                  <c:v>0</c:v>
                </c:pt>
                <c:pt idx="79782">
                  <c:v>0</c:v>
                </c:pt>
                <c:pt idx="79783">
                  <c:v>0</c:v>
                </c:pt>
                <c:pt idx="79784">
                  <c:v>0</c:v>
                </c:pt>
                <c:pt idx="79785">
                  <c:v>0</c:v>
                </c:pt>
                <c:pt idx="79786">
                  <c:v>0</c:v>
                </c:pt>
                <c:pt idx="79787">
                  <c:v>0</c:v>
                </c:pt>
                <c:pt idx="79788">
                  <c:v>0</c:v>
                </c:pt>
                <c:pt idx="79789">
                  <c:v>0</c:v>
                </c:pt>
                <c:pt idx="79790">
                  <c:v>0</c:v>
                </c:pt>
                <c:pt idx="79791">
                  <c:v>0</c:v>
                </c:pt>
                <c:pt idx="79792">
                  <c:v>0</c:v>
                </c:pt>
                <c:pt idx="79793">
                  <c:v>0</c:v>
                </c:pt>
                <c:pt idx="79794">
                  <c:v>0</c:v>
                </c:pt>
                <c:pt idx="79795">
                  <c:v>0</c:v>
                </c:pt>
                <c:pt idx="79796">
                  <c:v>0</c:v>
                </c:pt>
                <c:pt idx="79797">
                  <c:v>0</c:v>
                </c:pt>
                <c:pt idx="79798">
                  <c:v>0</c:v>
                </c:pt>
                <c:pt idx="79799">
                  <c:v>0</c:v>
                </c:pt>
                <c:pt idx="79800">
                  <c:v>0</c:v>
                </c:pt>
                <c:pt idx="79801">
                  <c:v>0</c:v>
                </c:pt>
                <c:pt idx="79802">
                  <c:v>0</c:v>
                </c:pt>
                <c:pt idx="79803">
                  <c:v>0</c:v>
                </c:pt>
                <c:pt idx="79804">
                  <c:v>0</c:v>
                </c:pt>
                <c:pt idx="79805">
                  <c:v>0</c:v>
                </c:pt>
                <c:pt idx="79806">
                  <c:v>0</c:v>
                </c:pt>
                <c:pt idx="79807">
                  <c:v>0</c:v>
                </c:pt>
                <c:pt idx="79808">
                  <c:v>0</c:v>
                </c:pt>
                <c:pt idx="79809">
                  <c:v>0</c:v>
                </c:pt>
                <c:pt idx="79810">
                  <c:v>0</c:v>
                </c:pt>
                <c:pt idx="79811">
                  <c:v>0</c:v>
                </c:pt>
                <c:pt idx="79812">
                  <c:v>0</c:v>
                </c:pt>
                <c:pt idx="79813">
                  <c:v>0</c:v>
                </c:pt>
                <c:pt idx="79814">
                  <c:v>0</c:v>
                </c:pt>
                <c:pt idx="79815">
                  <c:v>0</c:v>
                </c:pt>
                <c:pt idx="79816">
                  <c:v>0</c:v>
                </c:pt>
                <c:pt idx="79817">
                  <c:v>0</c:v>
                </c:pt>
                <c:pt idx="79818">
                  <c:v>0</c:v>
                </c:pt>
                <c:pt idx="79819">
                  <c:v>0</c:v>
                </c:pt>
                <c:pt idx="79820">
                  <c:v>0</c:v>
                </c:pt>
                <c:pt idx="79821">
                  <c:v>0</c:v>
                </c:pt>
                <c:pt idx="79822">
                  <c:v>0</c:v>
                </c:pt>
                <c:pt idx="79823">
                  <c:v>0</c:v>
                </c:pt>
                <c:pt idx="79824">
                  <c:v>0</c:v>
                </c:pt>
                <c:pt idx="79825">
                  <c:v>0</c:v>
                </c:pt>
                <c:pt idx="79826">
                  <c:v>0</c:v>
                </c:pt>
                <c:pt idx="79827">
                  <c:v>0</c:v>
                </c:pt>
                <c:pt idx="79828">
                  <c:v>0</c:v>
                </c:pt>
                <c:pt idx="79829">
                  <c:v>0</c:v>
                </c:pt>
                <c:pt idx="79830">
                  <c:v>0</c:v>
                </c:pt>
                <c:pt idx="79831">
                  <c:v>0</c:v>
                </c:pt>
                <c:pt idx="79832">
                  <c:v>0</c:v>
                </c:pt>
                <c:pt idx="79833">
                  <c:v>0</c:v>
                </c:pt>
                <c:pt idx="79834">
                  <c:v>0</c:v>
                </c:pt>
                <c:pt idx="79835">
                  <c:v>0</c:v>
                </c:pt>
                <c:pt idx="79836">
                  <c:v>0</c:v>
                </c:pt>
                <c:pt idx="79837">
                  <c:v>0</c:v>
                </c:pt>
                <c:pt idx="79838">
                  <c:v>0</c:v>
                </c:pt>
                <c:pt idx="79839">
                  <c:v>0</c:v>
                </c:pt>
                <c:pt idx="79840">
                  <c:v>0</c:v>
                </c:pt>
                <c:pt idx="79841">
                  <c:v>0</c:v>
                </c:pt>
                <c:pt idx="79842">
                  <c:v>0</c:v>
                </c:pt>
                <c:pt idx="79843">
                  <c:v>0</c:v>
                </c:pt>
                <c:pt idx="79844">
                  <c:v>0</c:v>
                </c:pt>
                <c:pt idx="79845">
                  <c:v>0</c:v>
                </c:pt>
                <c:pt idx="79846">
                  <c:v>0</c:v>
                </c:pt>
                <c:pt idx="79847">
                  <c:v>0</c:v>
                </c:pt>
                <c:pt idx="79848">
                  <c:v>0</c:v>
                </c:pt>
                <c:pt idx="79849">
                  <c:v>0</c:v>
                </c:pt>
                <c:pt idx="79850">
                  <c:v>0</c:v>
                </c:pt>
                <c:pt idx="79851">
                  <c:v>0</c:v>
                </c:pt>
                <c:pt idx="79852">
                  <c:v>0</c:v>
                </c:pt>
                <c:pt idx="79853">
                  <c:v>0</c:v>
                </c:pt>
                <c:pt idx="79854">
                  <c:v>0</c:v>
                </c:pt>
                <c:pt idx="79855">
                  <c:v>0</c:v>
                </c:pt>
                <c:pt idx="79856">
                  <c:v>0</c:v>
                </c:pt>
                <c:pt idx="79857">
                  <c:v>0</c:v>
                </c:pt>
                <c:pt idx="79858">
                  <c:v>0</c:v>
                </c:pt>
                <c:pt idx="79859">
                  <c:v>0</c:v>
                </c:pt>
                <c:pt idx="79860">
                  <c:v>0</c:v>
                </c:pt>
                <c:pt idx="79861">
                  <c:v>0</c:v>
                </c:pt>
                <c:pt idx="79862">
                  <c:v>0</c:v>
                </c:pt>
                <c:pt idx="79863">
                  <c:v>0</c:v>
                </c:pt>
                <c:pt idx="79864">
                  <c:v>0</c:v>
                </c:pt>
                <c:pt idx="79865">
                  <c:v>0</c:v>
                </c:pt>
                <c:pt idx="79866">
                  <c:v>0</c:v>
                </c:pt>
                <c:pt idx="79867">
                  <c:v>0</c:v>
                </c:pt>
                <c:pt idx="79868">
                  <c:v>0</c:v>
                </c:pt>
                <c:pt idx="79869">
                  <c:v>0</c:v>
                </c:pt>
                <c:pt idx="79870">
                  <c:v>0</c:v>
                </c:pt>
                <c:pt idx="79871">
                  <c:v>0</c:v>
                </c:pt>
                <c:pt idx="79872">
                  <c:v>0</c:v>
                </c:pt>
                <c:pt idx="79873">
                  <c:v>0</c:v>
                </c:pt>
                <c:pt idx="79874">
                  <c:v>0</c:v>
                </c:pt>
                <c:pt idx="79875">
                  <c:v>0</c:v>
                </c:pt>
                <c:pt idx="79876">
                  <c:v>0</c:v>
                </c:pt>
                <c:pt idx="79877">
                  <c:v>0</c:v>
                </c:pt>
                <c:pt idx="79878">
                  <c:v>0</c:v>
                </c:pt>
                <c:pt idx="79879">
                  <c:v>0</c:v>
                </c:pt>
                <c:pt idx="79880">
                  <c:v>0</c:v>
                </c:pt>
                <c:pt idx="79881">
                  <c:v>0</c:v>
                </c:pt>
                <c:pt idx="79882">
                  <c:v>0</c:v>
                </c:pt>
                <c:pt idx="79883">
                  <c:v>0</c:v>
                </c:pt>
                <c:pt idx="79884">
                  <c:v>0</c:v>
                </c:pt>
                <c:pt idx="79885">
                  <c:v>0</c:v>
                </c:pt>
                <c:pt idx="79886">
                  <c:v>0</c:v>
                </c:pt>
                <c:pt idx="79887">
                  <c:v>0</c:v>
                </c:pt>
                <c:pt idx="79888">
                  <c:v>0</c:v>
                </c:pt>
                <c:pt idx="79889">
                  <c:v>0</c:v>
                </c:pt>
                <c:pt idx="79890">
                  <c:v>0</c:v>
                </c:pt>
                <c:pt idx="79891">
                  <c:v>0</c:v>
                </c:pt>
                <c:pt idx="79892">
                  <c:v>0</c:v>
                </c:pt>
                <c:pt idx="79893">
                  <c:v>0</c:v>
                </c:pt>
                <c:pt idx="79894">
                  <c:v>0</c:v>
                </c:pt>
                <c:pt idx="79895">
                  <c:v>0</c:v>
                </c:pt>
                <c:pt idx="79896">
                  <c:v>0</c:v>
                </c:pt>
                <c:pt idx="79897">
                  <c:v>0</c:v>
                </c:pt>
                <c:pt idx="79898">
                  <c:v>0</c:v>
                </c:pt>
                <c:pt idx="79899">
                  <c:v>0</c:v>
                </c:pt>
                <c:pt idx="79900">
                  <c:v>0</c:v>
                </c:pt>
                <c:pt idx="79901">
                  <c:v>0</c:v>
                </c:pt>
                <c:pt idx="79902">
                  <c:v>0</c:v>
                </c:pt>
                <c:pt idx="79903">
                  <c:v>0</c:v>
                </c:pt>
                <c:pt idx="79904">
                  <c:v>0</c:v>
                </c:pt>
                <c:pt idx="79905">
                  <c:v>0</c:v>
                </c:pt>
                <c:pt idx="79906">
                  <c:v>0</c:v>
                </c:pt>
                <c:pt idx="79907">
                  <c:v>0</c:v>
                </c:pt>
                <c:pt idx="79908">
                  <c:v>0</c:v>
                </c:pt>
                <c:pt idx="79909">
                  <c:v>0</c:v>
                </c:pt>
                <c:pt idx="79910">
                  <c:v>0</c:v>
                </c:pt>
                <c:pt idx="79911">
                  <c:v>0</c:v>
                </c:pt>
                <c:pt idx="79912">
                  <c:v>0</c:v>
                </c:pt>
                <c:pt idx="79913">
                  <c:v>0</c:v>
                </c:pt>
                <c:pt idx="79914">
                  <c:v>0</c:v>
                </c:pt>
                <c:pt idx="79915">
                  <c:v>0</c:v>
                </c:pt>
                <c:pt idx="79916">
                  <c:v>0</c:v>
                </c:pt>
                <c:pt idx="79917">
                  <c:v>0</c:v>
                </c:pt>
                <c:pt idx="79918">
                  <c:v>0</c:v>
                </c:pt>
                <c:pt idx="79919">
                  <c:v>0</c:v>
                </c:pt>
                <c:pt idx="79920">
                  <c:v>0</c:v>
                </c:pt>
                <c:pt idx="79921">
                  <c:v>0</c:v>
                </c:pt>
                <c:pt idx="79922">
                  <c:v>0</c:v>
                </c:pt>
                <c:pt idx="79923">
                  <c:v>0</c:v>
                </c:pt>
                <c:pt idx="79924">
                  <c:v>0</c:v>
                </c:pt>
                <c:pt idx="79925">
                  <c:v>0</c:v>
                </c:pt>
                <c:pt idx="79926">
                  <c:v>0</c:v>
                </c:pt>
                <c:pt idx="79927">
                  <c:v>0</c:v>
                </c:pt>
                <c:pt idx="79928">
                  <c:v>0</c:v>
                </c:pt>
                <c:pt idx="79929">
                  <c:v>0</c:v>
                </c:pt>
                <c:pt idx="79930">
                  <c:v>0</c:v>
                </c:pt>
                <c:pt idx="79931">
                  <c:v>0</c:v>
                </c:pt>
                <c:pt idx="79932">
                  <c:v>0</c:v>
                </c:pt>
                <c:pt idx="79933">
                  <c:v>0</c:v>
                </c:pt>
                <c:pt idx="79934">
                  <c:v>0</c:v>
                </c:pt>
                <c:pt idx="79935">
                  <c:v>0</c:v>
                </c:pt>
                <c:pt idx="79936">
                  <c:v>0</c:v>
                </c:pt>
                <c:pt idx="79937">
                  <c:v>0</c:v>
                </c:pt>
                <c:pt idx="79938">
                  <c:v>0</c:v>
                </c:pt>
                <c:pt idx="79939">
                  <c:v>0</c:v>
                </c:pt>
                <c:pt idx="79940">
                  <c:v>0</c:v>
                </c:pt>
                <c:pt idx="79941">
                  <c:v>0</c:v>
                </c:pt>
                <c:pt idx="79942">
                  <c:v>0</c:v>
                </c:pt>
                <c:pt idx="79943">
                  <c:v>0</c:v>
                </c:pt>
                <c:pt idx="79944">
                  <c:v>0</c:v>
                </c:pt>
                <c:pt idx="79945">
                  <c:v>0</c:v>
                </c:pt>
                <c:pt idx="79946">
                  <c:v>0</c:v>
                </c:pt>
                <c:pt idx="79947">
                  <c:v>0</c:v>
                </c:pt>
                <c:pt idx="79948">
                  <c:v>0</c:v>
                </c:pt>
                <c:pt idx="79949">
                  <c:v>0</c:v>
                </c:pt>
                <c:pt idx="79950">
                  <c:v>0</c:v>
                </c:pt>
                <c:pt idx="79951">
                  <c:v>0</c:v>
                </c:pt>
                <c:pt idx="79952">
                  <c:v>0</c:v>
                </c:pt>
                <c:pt idx="79953">
                  <c:v>0</c:v>
                </c:pt>
                <c:pt idx="79954">
                  <c:v>0</c:v>
                </c:pt>
                <c:pt idx="79955">
                  <c:v>0</c:v>
                </c:pt>
                <c:pt idx="79956">
                  <c:v>0</c:v>
                </c:pt>
                <c:pt idx="79957">
                  <c:v>0</c:v>
                </c:pt>
                <c:pt idx="79958">
                  <c:v>0</c:v>
                </c:pt>
                <c:pt idx="79959">
                  <c:v>0</c:v>
                </c:pt>
                <c:pt idx="79960">
                  <c:v>0</c:v>
                </c:pt>
                <c:pt idx="79961">
                  <c:v>0</c:v>
                </c:pt>
                <c:pt idx="79962">
                  <c:v>0</c:v>
                </c:pt>
                <c:pt idx="79963">
                  <c:v>0</c:v>
                </c:pt>
                <c:pt idx="79964">
                  <c:v>0</c:v>
                </c:pt>
                <c:pt idx="79965">
                  <c:v>0</c:v>
                </c:pt>
                <c:pt idx="79966">
                  <c:v>0</c:v>
                </c:pt>
                <c:pt idx="79967">
                  <c:v>0</c:v>
                </c:pt>
                <c:pt idx="79968">
                  <c:v>0</c:v>
                </c:pt>
                <c:pt idx="79969">
                  <c:v>0</c:v>
                </c:pt>
                <c:pt idx="79970">
                  <c:v>0</c:v>
                </c:pt>
                <c:pt idx="79971">
                  <c:v>0</c:v>
                </c:pt>
                <c:pt idx="79972">
                  <c:v>0</c:v>
                </c:pt>
                <c:pt idx="79973">
                  <c:v>0</c:v>
                </c:pt>
                <c:pt idx="79974">
                  <c:v>0</c:v>
                </c:pt>
                <c:pt idx="79975">
                  <c:v>0</c:v>
                </c:pt>
                <c:pt idx="79976">
                  <c:v>0</c:v>
                </c:pt>
                <c:pt idx="79977">
                  <c:v>0</c:v>
                </c:pt>
                <c:pt idx="79978">
                  <c:v>0</c:v>
                </c:pt>
                <c:pt idx="79979">
                  <c:v>0</c:v>
                </c:pt>
                <c:pt idx="79980">
                  <c:v>0</c:v>
                </c:pt>
                <c:pt idx="79981">
                  <c:v>0</c:v>
                </c:pt>
                <c:pt idx="79982">
                  <c:v>0</c:v>
                </c:pt>
                <c:pt idx="79983">
                  <c:v>0</c:v>
                </c:pt>
                <c:pt idx="79984">
                  <c:v>0</c:v>
                </c:pt>
                <c:pt idx="79985">
                  <c:v>0</c:v>
                </c:pt>
                <c:pt idx="79986">
                  <c:v>0</c:v>
                </c:pt>
                <c:pt idx="79987">
                  <c:v>0</c:v>
                </c:pt>
                <c:pt idx="79988">
                  <c:v>0</c:v>
                </c:pt>
                <c:pt idx="79989">
                  <c:v>0</c:v>
                </c:pt>
                <c:pt idx="79990">
                  <c:v>0</c:v>
                </c:pt>
                <c:pt idx="79991">
                  <c:v>0</c:v>
                </c:pt>
                <c:pt idx="79992">
                  <c:v>0</c:v>
                </c:pt>
                <c:pt idx="79993">
                  <c:v>0</c:v>
                </c:pt>
                <c:pt idx="79994">
                  <c:v>0</c:v>
                </c:pt>
                <c:pt idx="79995">
                  <c:v>0</c:v>
                </c:pt>
                <c:pt idx="79996">
                  <c:v>0</c:v>
                </c:pt>
                <c:pt idx="79997">
                  <c:v>0</c:v>
                </c:pt>
                <c:pt idx="79998">
                  <c:v>0</c:v>
                </c:pt>
                <c:pt idx="79999">
                  <c:v>0</c:v>
                </c:pt>
                <c:pt idx="80000">
                  <c:v>0</c:v>
                </c:pt>
                <c:pt idx="80001">
                  <c:v>0</c:v>
                </c:pt>
                <c:pt idx="80002">
                  <c:v>0</c:v>
                </c:pt>
                <c:pt idx="80003">
                  <c:v>0</c:v>
                </c:pt>
                <c:pt idx="80004">
                  <c:v>0</c:v>
                </c:pt>
                <c:pt idx="80005">
                  <c:v>0</c:v>
                </c:pt>
                <c:pt idx="80006">
                  <c:v>0</c:v>
                </c:pt>
                <c:pt idx="80007">
                  <c:v>0</c:v>
                </c:pt>
                <c:pt idx="80008">
                  <c:v>0</c:v>
                </c:pt>
                <c:pt idx="80009">
                  <c:v>0</c:v>
                </c:pt>
                <c:pt idx="80010">
                  <c:v>0</c:v>
                </c:pt>
                <c:pt idx="80011">
                  <c:v>0</c:v>
                </c:pt>
                <c:pt idx="80012">
                  <c:v>0</c:v>
                </c:pt>
                <c:pt idx="80013">
                  <c:v>0</c:v>
                </c:pt>
                <c:pt idx="80014">
                  <c:v>0</c:v>
                </c:pt>
                <c:pt idx="80015">
                  <c:v>0</c:v>
                </c:pt>
                <c:pt idx="80016">
                  <c:v>0</c:v>
                </c:pt>
                <c:pt idx="80017">
                  <c:v>0</c:v>
                </c:pt>
                <c:pt idx="80018">
                  <c:v>0</c:v>
                </c:pt>
                <c:pt idx="80019">
                  <c:v>0</c:v>
                </c:pt>
                <c:pt idx="80020">
                  <c:v>0</c:v>
                </c:pt>
                <c:pt idx="80021">
                  <c:v>0</c:v>
                </c:pt>
                <c:pt idx="80022">
                  <c:v>0</c:v>
                </c:pt>
                <c:pt idx="80023">
                  <c:v>0</c:v>
                </c:pt>
                <c:pt idx="80024">
                  <c:v>0</c:v>
                </c:pt>
                <c:pt idx="80025">
                  <c:v>0</c:v>
                </c:pt>
                <c:pt idx="80026">
                  <c:v>0</c:v>
                </c:pt>
                <c:pt idx="80027">
                  <c:v>0</c:v>
                </c:pt>
                <c:pt idx="80028">
                  <c:v>0</c:v>
                </c:pt>
                <c:pt idx="80029">
                  <c:v>0</c:v>
                </c:pt>
                <c:pt idx="80030">
                  <c:v>0</c:v>
                </c:pt>
                <c:pt idx="80031">
                  <c:v>0</c:v>
                </c:pt>
                <c:pt idx="80032">
                  <c:v>0</c:v>
                </c:pt>
                <c:pt idx="80033">
                  <c:v>0</c:v>
                </c:pt>
                <c:pt idx="80034">
                  <c:v>0</c:v>
                </c:pt>
                <c:pt idx="80035">
                  <c:v>0</c:v>
                </c:pt>
                <c:pt idx="80036">
                  <c:v>0</c:v>
                </c:pt>
                <c:pt idx="80037">
                  <c:v>0</c:v>
                </c:pt>
                <c:pt idx="80038">
                  <c:v>0</c:v>
                </c:pt>
                <c:pt idx="80039">
                  <c:v>0</c:v>
                </c:pt>
                <c:pt idx="80040">
                  <c:v>0</c:v>
                </c:pt>
                <c:pt idx="80041">
                  <c:v>0</c:v>
                </c:pt>
                <c:pt idx="80042">
                  <c:v>0</c:v>
                </c:pt>
                <c:pt idx="80043">
                  <c:v>0</c:v>
                </c:pt>
                <c:pt idx="80044">
                  <c:v>0</c:v>
                </c:pt>
                <c:pt idx="80045">
                  <c:v>0</c:v>
                </c:pt>
                <c:pt idx="80046">
                  <c:v>0</c:v>
                </c:pt>
                <c:pt idx="80047">
                  <c:v>0</c:v>
                </c:pt>
                <c:pt idx="80048">
                  <c:v>0</c:v>
                </c:pt>
                <c:pt idx="80049">
                  <c:v>0</c:v>
                </c:pt>
                <c:pt idx="80050">
                  <c:v>0</c:v>
                </c:pt>
                <c:pt idx="80051">
                  <c:v>0</c:v>
                </c:pt>
                <c:pt idx="80052">
                  <c:v>0</c:v>
                </c:pt>
                <c:pt idx="80053">
                  <c:v>0</c:v>
                </c:pt>
                <c:pt idx="80054">
                  <c:v>0</c:v>
                </c:pt>
                <c:pt idx="80055">
                  <c:v>0</c:v>
                </c:pt>
                <c:pt idx="80056">
                  <c:v>0</c:v>
                </c:pt>
                <c:pt idx="80057">
                  <c:v>0</c:v>
                </c:pt>
                <c:pt idx="80058">
                  <c:v>0</c:v>
                </c:pt>
                <c:pt idx="80059">
                  <c:v>0</c:v>
                </c:pt>
                <c:pt idx="80060">
                  <c:v>0</c:v>
                </c:pt>
                <c:pt idx="80061">
                  <c:v>0</c:v>
                </c:pt>
                <c:pt idx="80062">
                  <c:v>0</c:v>
                </c:pt>
                <c:pt idx="80063">
                  <c:v>0</c:v>
                </c:pt>
                <c:pt idx="80064">
                  <c:v>0</c:v>
                </c:pt>
                <c:pt idx="80065">
                  <c:v>0</c:v>
                </c:pt>
                <c:pt idx="80066">
                  <c:v>0</c:v>
                </c:pt>
                <c:pt idx="80067">
                  <c:v>0</c:v>
                </c:pt>
                <c:pt idx="80068">
                  <c:v>0</c:v>
                </c:pt>
                <c:pt idx="80069">
                  <c:v>0</c:v>
                </c:pt>
                <c:pt idx="80070">
                  <c:v>0</c:v>
                </c:pt>
                <c:pt idx="80071">
                  <c:v>0</c:v>
                </c:pt>
                <c:pt idx="80072">
                  <c:v>0</c:v>
                </c:pt>
                <c:pt idx="80073">
                  <c:v>0</c:v>
                </c:pt>
                <c:pt idx="80074">
                  <c:v>0</c:v>
                </c:pt>
                <c:pt idx="80075">
                  <c:v>0</c:v>
                </c:pt>
                <c:pt idx="80076">
                  <c:v>0</c:v>
                </c:pt>
                <c:pt idx="80077">
                  <c:v>0</c:v>
                </c:pt>
                <c:pt idx="80078">
                  <c:v>0</c:v>
                </c:pt>
                <c:pt idx="80079">
                  <c:v>0</c:v>
                </c:pt>
                <c:pt idx="80080">
                  <c:v>0</c:v>
                </c:pt>
                <c:pt idx="80081">
                  <c:v>0</c:v>
                </c:pt>
                <c:pt idx="80082">
                  <c:v>0</c:v>
                </c:pt>
                <c:pt idx="80083">
                  <c:v>0</c:v>
                </c:pt>
                <c:pt idx="80084">
                  <c:v>0</c:v>
                </c:pt>
                <c:pt idx="80085">
                  <c:v>0</c:v>
                </c:pt>
                <c:pt idx="80086">
                  <c:v>0</c:v>
                </c:pt>
                <c:pt idx="80087">
                  <c:v>0</c:v>
                </c:pt>
                <c:pt idx="80088">
                  <c:v>0</c:v>
                </c:pt>
                <c:pt idx="80089">
                  <c:v>0</c:v>
                </c:pt>
                <c:pt idx="80090">
                  <c:v>0</c:v>
                </c:pt>
                <c:pt idx="80091">
                  <c:v>0</c:v>
                </c:pt>
                <c:pt idx="80092">
                  <c:v>0</c:v>
                </c:pt>
                <c:pt idx="80093">
                  <c:v>0</c:v>
                </c:pt>
                <c:pt idx="80094">
                  <c:v>0</c:v>
                </c:pt>
                <c:pt idx="80095">
                  <c:v>0</c:v>
                </c:pt>
                <c:pt idx="80096">
                  <c:v>0</c:v>
                </c:pt>
                <c:pt idx="80097">
                  <c:v>0</c:v>
                </c:pt>
                <c:pt idx="80098">
                  <c:v>0</c:v>
                </c:pt>
                <c:pt idx="80099">
                  <c:v>0</c:v>
                </c:pt>
                <c:pt idx="80100">
                  <c:v>0</c:v>
                </c:pt>
                <c:pt idx="80101">
                  <c:v>0</c:v>
                </c:pt>
                <c:pt idx="80102">
                  <c:v>0</c:v>
                </c:pt>
                <c:pt idx="80103">
                  <c:v>0</c:v>
                </c:pt>
                <c:pt idx="80104">
                  <c:v>0</c:v>
                </c:pt>
                <c:pt idx="80105">
                  <c:v>0</c:v>
                </c:pt>
                <c:pt idx="80106">
                  <c:v>0</c:v>
                </c:pt>
                <c:pt idx="80107">
                  <c:v>0</c:v>
                </c:pt>
                <c:pt idx="80108">
                  <c:v>0</c:v>
                </c:pt>
                <c:pt idx="80109">
                  <c:v>0</c:v>
                </c:pt>
                <c:pt idx="80110">
                  <c:v>0</c:v>
                </c:pt>
                <c:pt idx="80111">
                  <c:v>0</c:v>
                </c:pt>
                <c:pt idx="80112">
                  <c:v>0</c:v>
                </c:pt>
                <c:pt idx="80113">
                  <c:v>0</c:v>
                </c:pt>
                <c:pt idx="80114">
                  <c:v>0</c:v>
                </c:pt>
                <c:pt idx="80115">
                  <c:v>0</c:v>
                </c:pt>
                <c:pt idx="80116">
                  <c:v>0</c:v>
                </c:pt>
                <c:pt idx="80117">
                  <c:v>0</c:v>
                </c:pt>
                <c:pt idx="80118">
                  <c:v>0</c:v>
                </c:pt>
                <c:pt idx="80119">
                  <c:v>0</c:v>
                </c:pt>
                <c:pt idx="80120">
                  <c:v>0</c:v>
                </c:pt>
                <c:pt idx="80121">
                  <c:v>0</c:v>
                </c:pt>
                <c:pt idx="80122">
                  <c:v>0</c:v>
                </c:pt>
                <c:pt idx="80123">
                  <c:v>0</c:v>
                </c:pt>
                <c:pt idx="80124">
                  <c:v>0</c:v>
                </c:pt>
                <c:pt idx="80125">
                  <c:v>0</c:v>
                </c:pt>
                <c:pt idx="80126">
                  <c:v>0</c:v>
                </c:pt>
                <c:pt idx="80127">
                  <c:v>0</c:v>
                </c:pt>
                <c:pt idx="80128">
                  <c:v>0</c:v>
                </c:pt>
                <c:pt idx="80129">
                  <c:v>0</c:v>
                </c:pt>
                <c:pt idx="80130">
                  <c:v>0</c:v>
                </c:pt>
                <c:pt idx="80131">
                  <c:v>0</c:v>
                </c:pt>
                <c:pt idx="80132">
                  <c:v>0</c:v>
                </c:pt>
                <c:pt idx="80133">
                  <c:v>0</c:v>
                </c:pt>
                <c:pt idx="80134">
                  <c:v>0</c:v>
                </c:pt>
                <c:pt idx="80135">
                  <c:v>0</c:v>
                </c:pt>
                <c:pt idx="80136">
                  <c:v>0</c:v>
                </c:pt>
                <c:pt idx="80137">
                  <c:v>0</c:v>
                </c:pt>
                <c:pt idx="80138">
                  <c:v>0</c:v>
                </c:pt>
                <c:pt idx="80139">
                  <c:v>0</c:v>
                </c:pt>
                <c:pt idx="80140">
                  <c:v>0</c:v>
                </c:pt>
                <c:pt idx="80141">
                  <c:v>0</c:v>
                </c:pt>
                <c:pt idx="80142">
                  <c:v>0</c:v>
                </c:pt>
                <c:pt idx="80143">
                  <c:v>0</c:v>
                </c:pt>
                <c:pt idx="80144">
                  <c:v>0</c:v>
                </c:pt>
                <c:pt idx="80145">
                  <c:v>0</c:v>
                </c:pt>
                <c:pt idx="80146">
                  <c:v>0</c:v>
                </c:pt>
                <c:pt idx="80147">
                  <c:v>0</c:v>
                </c:pt>
                <c:pt idx="80148">
                  <c:v>0</c:v>
                </c:pt>
                <c:pt idx="80149">
                  <c:v>0</c:v>
                </c:pt>
                <c:pt idx="80150">
                  <c:v>0</c:v>
                </c:pt>
                <c:pt idx="80151">
                  <c:v>0</c:v>
                </c:pt>
                <c:pt idx="80152">
                  <c:v>0</c:v>
                </c:pt>
                <c:pt idx="80153">
                  <c:v>0</c:v>
                </c:pt>
                <c:pt idx="80154">
                  <c:v>0</c:v>
                </c:pt>
                <c:pt idx="80155">
                  <c:v>0</c:v>
                </c:pt>
                <c:pt idx="80156">
                  <c:v>0</c:v>
                </c:pt>
                <c:pt idx="80157">
                  <c:v>0</c:v>
                </c:pt>
                <c:pt idx="80158">
                  <c:v>0</c:v>
                </c:pt>
                <c:pt idx="80159">
                  <c:v>0</c:v>
                </c:pt>
                <c:pt idx="80160">
                  <c:v>0</c:v>
                </c:pt>
                <c:pt idx="80161">
                  <c:v>0</c:v>
                </c:pt>
                <c:pt idx="80162">
                  <c:v>0</c:v>
                </c:pt>
                <c:pt idx="80163">
                  <c:v>0</c:v>
                </c:pt>
                <c:pt idx="80164">
                  <c:v>0</c:v>
                </c:pt>
                <c:pt idx="80165">
                  <c:v>0</c:v>
                </c:pt>
                <c:pt idx="80166">
                  <c:v>0</c:v>
                </c:pt>
                <c:pt idx="80167">
                  <c:v>0</c:v>
                </c:pt>
                <c:pt idx="80168">
                  <c:v>0</c:v>
                </c:pt>
                <c:pt idx="80169">
                  <c:v>0</c:v>
                </c:pt>
                <c:pt idx="80170">
                  <c:v>0</c:v>
                </c:pt>
                <c:pt idx="80171">
                  <c:v>0</c:v>
                </c:pt>
                <c:pt idx="80172">
                  <c:v>0</c:v>
                </c:pt>
                <c:pt idx="80173">
                  <c:v>0</c:v>
                </c:pt>
                <c:pt idx="80174">
                  <c:v>0</c:v>
                </c:pt>
                <c:pt idx="80175">
                  <c:v>0</c:v>
                </c:pt>
                <c:pt idx="80176">
                  <c:v>0</c:v>
                </c:pt>
                <c:pt idx="80177">
                  <c:v>0</c:v>
                </c:pt>
                <c:pt idx="80178">
                  <c:v>0</c:v>
                </c:pt>
                <c:pt idx="80179">
                  <c:v>0</c:v>
                </c:pt>
                <c:pt idx="80180">
                  <c:v>0</c:v>
                </c:pt>
                <c:pt idx="80181">
                  <c:v>0</c:v>
                </c:pt>
                <c:pt idx="80182">
                  <c:v>0</c:v>
                </c:pt>
                <c:pt idx="80183">
                  <c:v>0</c:v>
                </c:pt>
                <c:pt idx="80184">
                  <c:v>0</c:v>
                </c:pt>
                <c:pt idx="80185">
                  <c:v>0</c:v>
                </c:pt>
                <c:pt idx="80186">
                  <c:v>0</c:v>
                </c:pt>
                <c:pt idx="80187">
                  <c:v>0</c:v>
                </c:pt>
                <c:pt idx="80188">
                  <c:v>0</c:v>
                </c:pt>
                <c:pt idx="80189">
                  <c:v>0</c:v>
                </c:pt>
                <c:pt idx="80190">
                  <c:v>0</c:v>
                </c:pt>
                <c:pt idx="80191">
                  <c:v>0</c:v>
                </c:pt>
                <c:pt idx="80192">
                  <c:v>0</c:v>
                </c:pt>
                <c:pt idx="80193">
                  <c:v>0</c:v>
                </c:pt>
                <c:pt idx="80194">
                  <c:v>0</c:v>
                </c:pt>
                <c:pt idx="80195">
                  <c:v>0</c:v>
                </c:pt>
                <c:pt idx="80196">
                  <c:v>0</c:v>
                </c:pt>
                <c:pt idx="80197">
                  <c:v>0</c:v>
                </c:pt>
                <c:pt idx="80198">
                  <c:v>0</c:v>
                </c:pt>
                <c:pt idx="80199">
                  <c:v>0</c:v>
                </c:pt>
                <c:pt idx="80200">
                  <c:v>0</c:v>
                </c:pt>
                <c:pt idx="80201">
                  <c:v>0</c:v>
                </c:pt>
                <c:pt idx="80202">
                  <c:v>0</c:v>
                </c:pt>
                <c:pt idx="80203">
                  <c:v>0</c:v>
                </c:pt>
                <c:pt idx="80204">
                  <c:v>0</c:v>
                </c:pt>
                <c:pt idx="80205">
                  <c:v>0</c:v>
                </c:pt>
                <c:pt idx="80206">
                  <c:v>0</c:v>
                </c:pt>
                <c:pt idx="80207">
                  <c:v>0</c:v>
                </c:pt>
                <c:pt idx="80208">
                  <c:v>0</c:v>
                </c:pt>
                <c:pt idx="80209">
                  <c:v>0</c:v>
                </c:pt>
                <c:pt idx="80210">
                  <c:v>0</c:v>
                </c:pt>
                <c:pt idx="80211">
                  <c:v>0</c:v>
                </c:pt>
                <c:pt idx="80212">
                  <c:v>0</c:v>
                </c:pt>
                <c:pt idx="80213">
                  <c:v>0</c:v>
                </c:pt>
                <c:pt idx="80214">
                  <c:v>0</c:v>
                </c:pt>
                <c:pt idx="80215">
                  <c:v>0</c:v>
                </c:pt>
                <c:pt idx="80216">
                  <c:v>0</c:v>
                </c:pt>
                <c:pt idx="80217">
                  <c:v>0</c:v>
                </c:pt>
                <c:pt idx="80218">
                  <c:v>0</c:v>
                </c:pt>
                <c:pt idx="80219">
                  <c:v>0</c:v>
                </c:pt>
                <c:pt idx="80220">
                  <c:v>0</c:v>
                </c:pt>
                <c:pt idx="80221">
                  <c:v>0</c:v>
                </c:pt>
                <c:pt idx="80222">
                  <c:v>0</c:v>
                </c:pt>
                <c:pt idx="80223">
                  <c:v>0</c:v>
                </c:pt>
                <c:pt idx="80224">
                  <c:v>0</c:v>
                </c:pt>
                <c:pt idx="80225">
                  <c:v>0</c:v>
                </c:pt>
                <c:pt idx="80226">
                  <c:v>0</c:v>
                </c:pt>
                <c:pt idx="80227">
                  <c:v>0</c:v>
                </c:pt>
                <c:pt idx="80228">
                  <c:v>0</c:v>
                </c:pt>
                <c:pt idx="80229">
                  <c:v>0</c:v>
                </c:pt>
                <c:pt idx="80230">
                  <c:v>0</c:v>
                </c:pt>
                <c:pt idx="80231">
                  <c:v>0</c:v>
                </c:pt>
                <c:pt idx="80232">
                  <c:v>0</c:v>
                </c:pt>
                <c:pt idx="80233">
                  <c:v>0</c:v>
                </c:pt>
                <c:pt idx="80234">
                  <c:v>0</c:v>
                </c:pt>
                <c:pt idx="80235">
                  <c:v>0</c:v>
                </c:pt>
                <c:pt idx="80236">
                  <c:v>0</c:v>
                </c:pt>
                <c:pt idx="80237">
                  <c:v>0</c:v>
                </c:pt>
                <c:pt idx="80238">
                  <c:v>0</c:v>
                </c:pt>
                <c:pt idx="80239">
                  <c:v>0</c:v>
                </c:pt>
                <c:pt idx="80240">
                  <c:v>0</c:v>
                </c:pt>
                <c:pt idx="80241">
                  <c:v>0</c:v>
                </c:pt>
                <c:pt idx="80242">
                  <c:v>0</c:v>
                </c:pt>
                <c:pt idx="80243">
                  <c:v>0</c:v>
                </c:pt>
                <c:pt idx="80244">
                  <c:v>0</c:v>
                </c:pt>
                <c:pt idx="80245">
                  <c:v>0</c:v>
                </c:pt>
                <c:pt idx="80246">
                  <c:v>0</c:v>
                </c:pt>
                <c:pt idx="80247">
                  <c:v>0</c:v>
                </c:pt>
                <c:pt idx="80248">
                  <c:v>0</c:v>
                </c:pt>
                <c:pt idx="80249">
                  <c:v>0</c:v>
                </c:pt>
                <c:pt idx="80250">
                  <c:v>0</c:v>
                </c:pt>
                <c:pt idx="80251">
                  <c:v>0</c:v>
                </c:pt>
                <c:pt idx="80252">
                  <c:v>0</c:v>
                </c:pt>
                <c:pt idx="80253">
                  <c:v>0</c:v>
                </c:pt>
                <c:pt idx="80254">
                  <c:v>0</c:v>
                </c:pt>
                <c:pt idx="80255">
                  <c:v>0</c:v>
                </c:pt>
                <c:pt idx="80256">
                  <c:v>0</c:v>
                </c:pt>
                <c:pt idx="80257">
                  <c:v>0</c:v>
                </c:pt>
                <c:pt idx="80258">
                  <c:v>0</c:v>
                </c:pt>
                <c:pt idx="80259">
                  <c:v>0</c:v>
                </c:pt>
                <c:pt idx="80260">
                  <c:v>0</c:v>
                </c:pt>
                <c:pt idx="80261">
                  <c:v>0</c:v>
                </c:pt>
                <c:pt idx="80262">
                  <c:v>0</c:v>
                </c:pt>
                <c:pt idx="80263">
                  <c:v>0</c:v>
                </c:pt>
                <c:pt idx="80264">
                  <c:v>0</c:v>
                </c:pt>
                <c:pt idx="80265">
                  <c:v>0</c:v>
                </c:pt>
                <c:pt idx="80266">
                  <c:v>0</c:v>
                </c:pt>
                <c:pt idx="80267">
                  <c:v>0</c:v>
                </c:pt>
                <c:pt idx="80268">
                  <c:v>0</c:v>
                </c:pt>
                <c:pt idx="80269">
                  <c:v>0</c:v>
                </c:pt>
                <c:pt idx="80270">
                  <c:v>0</c:v>
                </c:pt>
                <c:pt idx="80271">
                  <c:v>0</c:v>
                </c:pt>
                <c:pt idx="80272">
                  <c:v>0</c:v>
                </c:pt>
                <c:pt idx="80273">
                  <c:v>0</c:v>
                </c:pt>
                <c:pt idx="80274">
                  <c:v>0</c:v>
                </c:pt>
                <c:pt idx="80275">
                  <c:v>0</c:v>
                </c:pt>
                <c:pt idx="80276">
                  <c:v>0</c:v>
                </c:pt>
                <c:pt idx="80277">
                  <c:v>0</c:v>
                </c:pt>
                <c:pt idx="80278">
                  <c:v>0</c:v>
                </c:pt>
                <c:pt idx="80279">
                  <c:v>0</c:v>
                </c:pt>
                <c:pt idx="80280">
                  <c:v>0</c:v>
                </c:pt>
                <c:pt idx="80281">
                  <c:v>0</c:v>
                </c:pt>
                <c:pt idx="80282">
                  <c:v>0</c:v>
                </c:pt>
                <c:pt idx="80283">
                  <c:v>0</c:v>
                </c:pt>
                <c:pt idx="80284">
                  <c:v>0</c:v>
                </c:pt>
                <c:pt idx="80285">
                  <c:v>0</c:v>
                </c:pt>
                <c:pt idx="80286">
                  <c:v>0</c:v>
                </c:pt>
                <c:pt idx="80287">
                  <c:v>0</c:v>
                </c:pt>
                <c:pt idx="80288">
                  <c:v>0</c:v>
                </c:pt>
                <c:pt idx="80289">
                  <c:v>0</c:v>
                </c:pt>
                <c:pt idx="80290">
                  <c:v>0</c:v>
                </c:pt>
                <c:pt idx="80291">
                  <c:v>0</c:v>
                </c:pt>
                <c:pt idx="80292">
                  <c:v>0</c:v>
                </c:pt>
                <c:pt idx="80293">
                  <c:v>0</c:v>
                </c:pt>
                <c:pt idx="80294">
                  <c:v>0</c:v>
                </c:pt>
                <c:pt idx="80295">
                  <c:v>0</c:v>
                </c:pt>
                <c:pt idx="80296">
                  <c:v>0</c:v>
                </c:pt>
                <c:pt idx="80297">
                  <c:v>0</c:v>
                </c:pt>
                <c:pt idx="80298">
                  <c:v>0</c:v>
                </c:pt>
                <c:pt idx="80299">
                  <c:v>0</c:v>
                </c:pt>
                <c:pt idx="80300">
                  <c:v>0</c:v>
                </c:pt>
                <c:pt idx="80301">
                  <c:v>0</c:v>
                </c:pt>
                <c:pt idx="80302">
                  <c:v>0</c:v>
                </c:pt>
                <c:pt idx="80303">
                  <c:v>0</c:v>
                </c:pt>
                <c:pt idx="80304">
                  <c:v>0</c:v>
                </c:pt>
                <c:pt idx="80305">
                  <c:v>0</c:v>
                </c:pt>
                <c:pt idx="80306">
                  <c:v>0</c:v>
                </c:pt>
                <c:pt idx="80307">
                  <c:v>0</c:v>
                </c:pt>
                <c:pt idx="80308">
                  <c:v>0</c:v>
                </c:pt>
                <c:pt idx="80309">
                  <c:v>0</c:v>
                </c:pt>
                <c:pt idx="80310">
                  <c:v>0</c:v>
                </c:pt>
                <c:pt idx="80311">
                  <c:v>0</c:v>
                </c:pt>
                <c:pt idx="80312">
                  <c:v>0</c:v>
                </c:pt>
                <c:pt idx="80313">
                  <c:v>0</c:v>
                </c:pt>
                <c:pt idx="80314">
                  <c:v>0</c:v>
                </c:pt>
                <c:pt idx="80315">
                  <c:v>0</c:v>
                </c:pt>
                <c:pt idx="80316">
                  <c:v>0</c:v>
                </c:pt>
                <c:pt idx="80317">
                  <c:v>0</c:v>
                </c:pt>
                <c:pt idx="80318">
                  <c:v>0</c:v>
                </c:pt>
                <c:pt idx="80319">
                  <c:v>0</c:v>
                </c:pt>
                <c:pt idx="80320">
                  <c:v>0</c:v>
                </c:pt>
                <c:pt idx="80321">
                  <c:v>0</c:v>
                </c:pt>
                <c:pt idx="80322">
                  <c:v>0</c:v>
                </c:pt>
                <c:pt idx="80323">
                  <c:v>0</c:v>
                </c:pt>
                <c:pt idx="80324">
                  <c:v>0</c:v>
                </c:pt>
                <c:pt idx="80325">
                  <c:v>0</c:v>
                </c:pt>
                <c:pt idx="80326">
                  <c:v>0</c:v>
                </c:pt>
                <c:pt idx="80327">
                  <c:v>0</c:v>
                </c:pt>
                <c:pt idx="80328">
                  <c:v>0</c:v>
                </c:pt>
                <c:pt idx="80329">
                  <c:v>0</c:v>
                </c:pt>
                <c:pt idx="80330">
                  <c:v>0</c:v>
                </c:pt>
                <c:pt idx="80331">
                  <c:v>0</c:v>
                </c:pt>
                <c:pt idx="80332">
                  <c:v>0</c:v>
                </c:pt>
                <c:pt idx="80333">
                  <c:v>0</c:v>
                </c:pt>
                <c:pt idx="80334">
                  <c:v>0</c:v>
                </c:pt>
                <c:pt idx="80335">
                  <c:v>0</c:v>
                </c:pt>
                <c:pt idx="80336">
                  <c:v>0</c:v>
                </c:pt>
                <c:pt idx="80337">
                  <c:v>0</c:v>
                </c:pt>
                <c:pt idx="80338">
                  <c:v>0</c:v>
                </c:pt>
                <c:pt idx="80339">
                  <c:v>0</c:v>
                </c:pt>
                <c:pt idx="80340">
                  <c:v>0</c:v>
                </c:pt>
                <c:pt idx="80341">
                  <c:v>0</c:v>
                </c:pt>
                <c:pt idx="80342">
                  <c:v>0</c:v>
                </c:pt>
                <c:pt idx="80343">
                  <c:v>0</c:v>
                </c:pt>
                <c:pt idx="80344">
                  <c:v>0</c:v>
                </c:pt>
                <c:pt idx="80345">
                  <c:v>0</c:v>
                </c:pt>
                <c:pt idx="80346">
                  <c:v>0</c:v>
                </c:pt>
                <c:pt idx="80347">
                  <c:v>0</c:v>
                </c:pt>
                <c:pt idx="80348">
                  <c:v>0</c:v>
                </c:pt>
                <c:pt idx="80349">
                  <c:v>0</c:v>
                </c:pt>
                <c:pt idx="80350">
                  <c:v>0</c:v>
                </c:pt>
                <c:pt idx="80351">
                  <c:v>0</c:v>
                </c:pt>
                <c:pt idx="80352">
                  <c:v>0</c:v>
                </c:pt>
                <c:pt idx="80353">
                  <c:v>0</c:v>
                </c:pt>
                <c:pt idx="80354">
                  <c:v>0</c:v>
                </c:pt>
                <c:pt idx="80355">
                  <c:v>0</c:v>
                </c:pt>
                <c:pt idx="80356">
                  <c:v>0</c:v>
                </c:pt>
                <c:pt idx="80357">
                  <c:v>0</c:v>
                </c:pt>
                <c:pt idx="80358">
                  <c:v>0</c:v>
                </c:pt>
                <c:pt idx="80359">
                  <c:v>0</c:v>
                </c:pt>
                <c:pt idx="80360">
                  <c:v>0</c:v>
                </c:pt>
                <c:pt idx="80361">
                  <c:v>0</c:v>
                </c:pt>
                <c:pt idx="80362">
                  <c:v>0</c:v>
                </c:pt>
                <c:pt idx="80363">
                  <c:v>0</c:v>
                </c:pt>
                <c:pt idx="80364">
                  <c:v>0</c:v>
                </c:pt>
                <c:pt idx="80365">
                  <c:v>0</c:v>
                </c:pt>
                <c:pt idx="80366">
                  <c:v>0</c:v>
                </c:pt>
                <c:pt idx="80367">
                  <c:v>0</c:v>
                </c:pt>
                <c:pt idx="80368">
                  <c:v>0</c:v>
                </c:pt>
                <c:pt idx="80369">
                  <c:v>0</c:v>
                </c:pt>
                <c:pt idx="80370">
                  <c:v>0</c:v>
                </c:pt>
                <c:pt idx="80371">
                  <c:v>0</c:v>
                </c:pt>
                <c:pt idx="80372">
                  <c:v>0</c:v>
                </c:pt>
                <c:pt idx="80373">
                  <c:v>0</c:v>
                </c:pt>
                <c:pt idx="80374">
                  <c:v>0</c:v>
                </c:pt>
                <c:pt idx="80375">
                  <c:v>0</c:v>
                </c:pt>
                <c:pt idx="80376">
                  <c:v>0</c:v>
                </c:pt>
                <c:pt idx="80377">
                  <c:v>0</c:v>
                </c:pt>
                <c:pt idx="80378">
                  <c:v>0</c:v>
                </c:pt>
                <c:pt idx="80379">
                  <c:v>0</c:v>
                </c:pt>
                <c:pt idx="80380">
                  <c:v>0</c:v>
                </c:pt>
                <c:pt idx="80381">
                  <c:v>0</c:v>
                </c:pt>
                <c:pt idx="80382">
                  <c:v>0</c:v>
                </c:pt>
                <c:pt idx="80383">
                  <c:v>0</c:v>
                </c:pt>
                <c:pt idx="80384">
                  <c:v>0</c:v>
                </c:pt>
                <c:pt idx="80385">
                  <c:v>0</c:v>
                </c:pt>
                <c:pt idx="80386">
                  <c:v>0</c:v>
                </c:pt>
                <c:pt idx="80387">
                  <c:v>0</c:v>
                </c:pt>
                <c:pt idx="80388">
                  <c:v>0</c:v>
                </c:pt>
                <c:pt idx="80389">
                  <c:v>0</c:v>
                </c:pt>
                <c:pt idx="80390">
                  <c:v>0</c:v>
                </c:pt>
                <c:pt idx="80391">
                  <c:v>0</c:v>
                </c:pt>
                <c:pt idx="80392">
                  <c:v>0</c:v>
                </c:pt>
                <c:pt idx="80393">
                  <c:v>0</c:v>
                </c:pt>
                <c:pt idx="80394">
                  <c:v>0</c:v>
                </c:pt>
                <c:pt idx="80395">
                  <c:v>0</c:v>
                </c:pt>
                <c:pt idx="80396">
                  <c:v>0</c:v>
                </c:pt>
                <c:pt idx="80397">
                  <c:v>0</c:v>
                </c:pt>
                <c:pt idx="80398">
                  <c:v>0</c:v>
                </c:pt>
                <c:pt idx="80399">
                  <c:v>0</c:v>
                </c:pt>
                <c:pt idx="80400">
                  <c:v>0</c:v>
                </c:pt>
                <c:pt idx="80401">
                  <c:v>0</c:v>
                </c:pt>
                <c:pt idx="80402">
                  <c:v>0</c:v>
                </c:pt>
                <c:pt idx="80403">
                  <c:v>0</c:v>
                </c:pt>
                <c:pt idx="80404">
                  <c:v>0</c:v>
                </c:pt>
                <c:pt idx="80405">
                  <c:v>0</c:v>
                </c:pt>
                <c:pt idx="80406">
                  <c:v>0</c:v>
                </c:pt>
                <c:pt idx="80407">
                  <c:v>0</c:v>
                </c:pt>
                <c:pt idx="80408">
                  <c:v>0</c:v>
                </c:pt>
                <c:pt idx="80409">
                  <c:v>0</c:v>
                </c:pt>
                <c:pt idx="80410">
                  <c:v>0</c:v>
                </c:pt>
                <c:pt idx="80411">
                  <c:v>0</c:v>
                </c:pt>
                <c:pt idx="80412">
                  <c:v>0</c:v>
                </c:pt>
                <c:pt idx="80413">
                  <c:v>0</c:v>
                </c:pt>
                <c:pt idx="80414">
                  <c:v>0</c:v>
                </c:pt>
                <c:pt idx="80415">
                  <c:v>0</c:v>
                </c:pt>
                <c:pt idx="80416">
                  <c:v>0</c:v>
                </c:pt>
                <c:pt idx="80417">
                  <c:v>0</c:v>
                </c:pt>
                <c:pt idx="80418">
                  <c:v>0</c:v>
                </c:pt>
                <c:pt idx="80419">
                  <c:v>0</c:v>
                </c:pt>
                <c:pt idx="80420">
                  <c:v>0</c:v>
                </c:pt>
                <c:pt idx="80421">
                  <c:v>0</c:v>
                </c:pt>
                <c:pt idx="80422">
                  <c:v>0</c:v>
                </c:pt>
                <c:pt idx="80423">
                  <c:v>0</c:v>
                </c:pt>
                <c:pt idx="80424">
                  <c:v>0</c:v>
                </c:pt>
                <c:pt idx="80425">
                  <c:v>0</c:v>
                </c:pt>
                <c:pt idx="80426">
                  <c:v>0</c:v>
                </c:pt>
                <c:pt idx="80427">
                  <c:v>0</c:v>
                </c:pt>
                <c:pt idx="80428">
                  <c:v>0</c:v>
                </c:pt>
                <c:pt idx="80429">
                  <c:v>0</c:v>
                </c:pt>
                <c:pt idx="80430">
                  <c:v>0</c:v>
                </c:pt>
                <c:pt idx="80431">
                  <c:v>0</c:v>
                </c:pt>
                <c:pt idx="80432">
                  <c:v>0</c:v>
                </c:pt>
                <c:pt idx="80433">
                  <c:v>0</c:v>
                </c:pt>
                <c:pt idx="80434">
                  <c:v>0</c:v>
                </c:pt>
                <c:pt idx="80435">
                  <c:v>0</c:v>
                </c:pt>
                <c:pt idx="80436">
                  <c:v>0</c:v>
                </c:pt>
                <c:pt idx="80437">
                  <c:v>0</c:v>
                </c:pt>
                <c:pt idx="80438">
                  <c:v>0</c:v>
                </c:pt>
                <c:pt idx="80439">
                  <c:v>0</c:v>
                </c:pt>
                <c:pt idx="80440">
                  <c:v>0</c:v>
                </c:pt>
                <c:pt idx="80441">
                  <c:v>0</c:v>
                </c:pt>
                <c:pt idx="80442">
                  <c:v>0</c:v>
                </c:pt>
                <c:pt idx="80443">
                  <c:v>0</c:v>
                </c:pt>
                <c:pt idx="80444">
                  <c:v>0</c:v>
                </c:pt>
                <c:pt idx="80445">
                  <c:v>0</c:v>
                </c:pt>
                <c:pt idx="80446">
                  <c:v>0</c:v>
                </c:pt>
                <c:pt idx="80447">
                  <c:v>0</c:v>
                </c:pt>
                <c:pt idx="80448">
                  <c:v>0</c:v>
                </c:pt>
                <c:pt idx="80449">
                  <c:v>0</c:v>
                </c:pt>
                <c:pt idx="80450">
                  <c:v>0</c:v>
                </c:pt>
                <c:pt idx="80451">
                  <c:v>0</c:v>
                </c:pt>
                <c:pt idx="80452">
                  <c:v>0</c:v>
                </c:pt>
                <c:pt idx="80453">
                  <c:v>0</c:v>
                </c:pt>
                <c:pt idx="80454">
                  <c:v>0</c:v>
                </c:pt>
                <c:pt idx="80455">
                  <c:v>0</c:v>
                </c:pt>
                <c:pt idx="80456">
                  <c:v>0</c:v>
                </c:pt>
                <c:pt idx="80457">
                  <c:v>0</c:v>
                </c:pt>
                <c:pt idx="80458">
                  <c:v>0</c:v>
                </c:pt>
                <c:pt idx="80459">
                  <c:v>0</c:v>
                </c:pt>
                <c:pt idx="80460">
                  <c:v>0</c:v>
                </c:pt>
                <c:pt idx="80461">
                  <c:v>0</c:v>
                </c:pt>
                <c:pt idx="80462">
                  <c:v>0</c:v>
                </c:pt>
                <c:pt idx="80463">
                  <c:v>0</c:v>
                </c:pt>
                <c:pt idx="80464">
                  <c:v>0</c:v>
                </c:pt>
                <c:pt idx="80465">
                  <c:v>0</c:v>
                </c:pt>
                <c:pt idx="80466">
                  <c:v>0</c:v>
                </c:pt>
                <c:pt idx="80467">
                  <c:v>0</c:v>
                </c:pt>
                <c:pt idx="80468">
                  <c:v>0</c:v>
                </c:pt>
                <c:pt idx="80469">
                  <c:v>0</c:v>
                </c:pt>
                <c:pt idx="80470">
                  <c:v>0</c:v>
                </c:pt>
                <c:pt idx="80471">
                  <c:v>0</c:v>
                </c:pt>
                <c:pt idx="80472">
                  <c:v>0</c:v>
                </c:pt>
                <c:pt idx="80473">
                  <c:v>0</c:v>
                </c:pt>
                <c:pt idx="80474">
                  <c:v>0</c:v>
                </c:pt>
                <c:pt idx="80475">
                  <c:v>0</c:v>
                </c:pt>
                <c:pt idx="80476">
                  <c:v>0</c:v>
                </c:pt>
                <c:pt idx="80477">
                  <c:v>0</c:v>
                </c:pt>
                <c:pt idx="80478">
                  <c:v>0</c:v>
                </c:pt>
                <c:pt idx="80479">
                  <c:v>0</c:v>
                </c:pt>
                <c:pt idx="80480">
                  <c:v>0</c:v>
                </c:pt>
                <c:pt idx="80481">
                  <c:v>0</c:v>
                </c:pt>
                <c:pt idx="80482">
                  <c:v>0</c:v>
                </c:pt>
                <c:pt idx="80483">
                  <c:v>0</c:v>
                </c:pt>
                <c:pt idx="80484">
                  <c:v>0</c:v>
                </c:pt>
                <c:pt idx="80485">
                  <c:v>0</c:v>
                </c:pt>
                <c:pt idx="80486">
                  <c:v>0</c:v>
                </c:pt>
                <c:pt idx="80487">
                  <c:v>0</c:v>
                </c:pt>
                <c:pt idx="80488">
                  <c:v>0</c:v>
                </c:pt>
                <c:pt idx="80489">
                  <c:v>0</c:v>
                </c:pt>
                <c:pt idx="80490">
                  <c:v>0</c:v>
                </c:pt>
                <c:pt idx="80491">
                  <c:v>0</c:v>
                </c:pt>
                <c:pt idx="80492">
                  <c:v>0</c:v>
                </c:pt>
                <c:pt idx="80493">
                  <c:v>0</c:v>
                </c:pt>
                <c:pt idx="80494">
                  <c:v>0</c:v>
                </c:pt>
                <c:pt idx="80495">
                  <c:v>0</c:v>
                </c:pt>
                <c:pt idx="80496">
                  <c:v>0</c:v>
                </c:pt>
                <c:pt idx="80497">
                  <c:v>0</c:v>
                </c:pt>
                <c:pt idx="80498">
                  <c:v>0</c:v>
                </c:pt>
                <c:pt idx="80499">
                  <c:v>0</c:v>
                </c:pt>
                <c:pt idx="80500">
                  <c:v>0</c:v>
                </c:pt>
                <c:pt idx="80501">
                  <c:v>0</c:v>
                </c:pt>
                <c:pt idx="80502">
                  <c:v>0</c:v>
                </c:pt>
                <c:pt idx="80503">
                  <c:v>0</c:v>
                </c:pt>
                <c:pt idx="80504">
                  <c:v>0</c:v>
                </c:pt>
                <c:pt idx="80505">
                  <c:v>0</c:v>
                </c:pt>
                <c:pt idx="80506">
                  <c:v>0</c:v>
                </c:pt>
                <c:pt idx="80507">
                  <c:v>0</c:v>
                </c:pt>
                <c:pt idx="80508">
                  <c:v>0</c:v>
                </c:pt>
                <c:pt idx="80509">
                  <c:v>0</c:v>
                </c:pt>
                <c:pt idx="80510">
                  <c:v>0</c:v>
                </c:pt>
                <c:pt idx="80511">
                  <c:v>0</c:v>
                </c:pt>
                <c:pt idx="80512">
                  <c:v>0</c:v>
                </c:pt>
                <c:pt idx="80513">
                  <c:v>0</c:v>
                </c:pt>
                <c:pt idx="80514">
                  <c:v>0</c:v>
                </c:pt>
                <c:pt idx="80515">
                  <c:v>0</c:v>
                </c:pt>
                <c:pt idx="80516">
                  <c:v>0</c:v>
                </c:pt>
                <c:pt idx="80517">
                  <c:v>0</c:v>
                </c:pt>
                <c:pt idx="80518">
                  <c:v>0</c:v>
                </c:pt>
                <c:pt idx="80519">
                  <c:v>0</c:v>
                </c:pt>
                <c:pt idx="80520">
                  <c:v>0</c:v>
                </c:pt>
                <c:pt idx="80521">
                  <c:v>0</c:v>
                </c:pt>
                <c:pt idx="80522">
                  <c:v>0</c:v>
                </c:pt>
                <c:pt idx="80523">
                  <c:v>0</c:v>
                </c:pt>
                <c:pt idx="80524">
                  <c:v>0</c:v>
                </c:pt>
                <c:pt idx="80525">
                  <c:v>0</c:v>
                </c:pt>
                <c:pt idx="80526">
                  <c:v>0</c:v>
                </c:pt>
                <c:pt idx="80527">
                  <c:v>0</c:v>
                </c:pt>
                <c:pt idx="80528">
                  <c:v>0</c:v>
                </c:pt>
                <c:pt idx="80529">
                  <c:v>0</c:v>
                </c:pt>
                <c:pt idx="80530">
                  <c:v>0</c:v>
                </c:pt>
                <c:pt idx="80531">
                  <c:v>0</c:v>
                </c:pt>
                <c:pt idx="80532">
                  <c:v>0</c:v>
                </c:pt>
                <c:pt idx="80533">
                  <c:v>0</c:v>
                </c:pt>
                <c:pt idx="80534">
                  <c:v>0</c:v>
                </c:pt>
                <c:pt idx="80535">
                  <c:v>0</c:v>
                </c:pt>
                <c:pt idx="80536">
                  <c:v>0</c:v>
                </c:pt>
                <c:pt idx="80537">
                  <c:v>0</c:v>
                </c:pt>
                <c:pt idx="80538">
                  <c:v>0</c:v>
                </c:pt>
                <c:pt idx="80539">
                  <c:v>0</c:v>
                </c:pt>
                <c:pt idx="80540">
                  <c:v>0</c:v>
                </c:pt>
                <c:pt idx="80541">
                  <c:v>0</c:v>
                </c:pt>
                <c:pt idx="80542">
                  <c:v>0</c:v>
                </c:pt>
                <c:pt idx="80543">
                  <c:v>0</c:v>
                </c:pt>
                <c:pt idx="80544">
                  <c:v>0</c:v>
                </c:pt>
                <c:pt idx="80545">
                  <c:v>0</c:v>
                </c:pt>
                <c:pt idx="80546">
                  <c:v>0</c:v>
                </c:pt>
                <c:pt idx="80547">
                  <c:v>0</c:v>
                </c:pt>
                <c:pt idx="80548">
                  <c:v>0</c:v>
                </c:pt>
                <c:pt idx="80549">
                  <c:v>0</c:v>
                </c:pt>
                <c:pt idx="80550">
                  <c:v>0</c:v>
                </c:pt>
                <c:pt idx="80551">
                  <c:v>0</c:v>
                </c:pt>
                <c:pt idx="80552">
                  <c:v>0</c:v>
                </c:pt>
                <c:pt idx="80553">
                  <c:v>0</c:v>
                </c:pt>
                <c:pt idx="80554">
                  <c:v>0</c:v>
                </c:pt>
                <c:pt idx="80555">
                  <c:v>0</c:v>
                </c:pt>
                <c:pt idx="80556">
                  <c:v>0</c:v>
                </c:pt>
                <c:pt idx="80557">
                  <c:v>0</c:v>
                </c:pt>
                <c:pt idx="80558">
                  <c:v>0</c:v>
                </c:pt>
                <c:pt idx="80559">
                  <c:v>0</c:v>
                </c:pt>
                <c:pt idx="80560">
                  <c:v>0</c:v>
                </c:pt>
                <c:pt idx="80561">
                  <c:v>0</c:v>
                </c:pt>
                <c:pt idx="80562">
                  <c:v>0</c:v>
                </c:pt>
                <c:pt idx="80563">
                  <c:v>0</c:v>
                </c:pt>
                <c:pt idx="80564">
                  <c:v>0</c:v>
                </c:pt>
                <c:pt idx="80565">
                  <c:v>0</c:v>
                </c:pt>
                <c:pt idx="80566">
                  <c:v>0</c:v>
                </c:pt>
                <c:pt idx="80567">
                  <c:v>0</c:v>
                </c:pt>
                <c:pt idx="80568">
                  <c:v>0</c:v>
                </c:pt>
                <c:pt idx="80569">
                  <c:v>0</c:v>
                </c:pt>
                <c:pt idx="80570">
                  <c:v>0</c:v>
                </c:pt>
                <c:pt idx="80571">
                  <c:v>0</c:v>
                </c:pt>
                <c:pt idx="80572">
                  <c:v>0</c:v>
                </c:pt>
                <c:pt idx="80573">
                  <c:v>0</c:v>
                </c:pt>
                <c:pt idx="80574">
                  <c:v>0</c:v>
                </c:pt>
                <c:pt idx="80575">
                  <c:v>0</c:v>
                </c:pt>
                <c:pt idx="80576">
                  <c:v>0</c:v>
                </c:pt>
                <c:pt idx="80577">
                  <c:v>0</c:v>
                </c:pt>
                <c:pt idx="80578">
                  <c:v>0</c:v>
                </c:pt>
                <c:pt idx="80579">
                  <c:v>0</c:v>
                </c:pt>
                <c:pt idx="80580">
                  <c:v>0</c:v>
                </c:pt>
                <c:pt idx="80581">
                  <c:v>0</c:v>
                </c:pt>
                <c:pt idx="80582">
                  <c:v>0</c:v>
                </c:pt>
                <c:pt idx="80583">
                  <c:v>0</c:v>
                </c:pt>
                <c:pt idx="80584">
                  <c:v>0</c:v>
                </c:pt>
                <c:pt idx="80585">
                  <c:v>0</c:v>
                </c:pt>
                <c:pt idx="80586">
                  <c:v>0</c:v>
                </c:pt>
                <c:pt idx="80587">
                  <c:v>0</c:v>
                </c:pt>
                <c:pt idx="80588">
                  <c:v>0</c:v>
                </c:pt>
                <c:pt idx="80589">
                  <c:v>0</c:v>
                </c:pt>
                <c:pt idx="80590">
                  <c:v>0</c:v>
                </c:pt>
                <c:pt idx="80591">
                  <c:v>0</c:v>
                </c:pt>
                <c:pt idx="80592">
                  <c:v>0</c:v>
                </c:pt>
                <c:pt idx="80593">
                  <c:v>0</c:v>
                </c:pt>
                <c:pt idx="80594">
                  <c:v>0</c:v>
                </c:pt>
                <c:pt idx="80595">
                  <c:v>0</c:v>
                </c:pt>
                <c:pt idx="80596">
                  <c:v>0</c:v>
                </c:pt>
                <c:pt idx="80597">
                  <c:v>0</c:v>
                </c:pt>
                <c:pt idx="80598">
                  <c:v>0</c:v>
                </c:pt>
                <c:pt idx="80599">
                  <c:v>0</c:v>
                </c:pt>
                <c:pt idx="80600">
                  <c:v>0</c:v>
                </c:pt>
                <c:pt idx="80601">
                  <c:v>0</c:v>
                </c:pt>
                <c:pt idx="80602">
                  <c:v>0</c:v>
                </c:pt>
                <c:pt idx="80603">
                  <c:v>0</c:v>
                </c:pt>
                <c:pt idx="80604">
                  <c:v>0</c:v>
                </c:pt>
                <c:pt idx="80605">
                  <c:v>0</c:v>
                </c:pt>
                <c:pt idx="80606">
                  <c:v>0</c:v>
                </c:pt>
                <c:pt idx="80607">
                  <c:v>0</c:v>
                </c:pt>
                <c:pt idx="80608">
                  <c:v>0</c:v>
                </c:pt>
                <c:pt idx="80609">
                  <c:v>0</c:v>
                </c:pt>
                <c:pt idx="80610">
                  <c:v>0</c:v>
                </c:pt>
                <c:pt idx="80611">
                  <c:v>0</c:v>
                </c:pt>
                <c:pt idx="80612">
                  <c:v>0</c:v>
                </c:pt>
                <c:pt idx="80613">
                  <c:v>0</c:v>
                </c:pt>
                <c:pt idx="80614">
                  <c:v>0</c:v>
                </c:pt>
                <c:pt idx="80615">
                  <c:v>0</c:v>
                </c:pt>
                <c:pt idx="80616">
                  <c:v>0</c:v>
                </c:pt>
                <c:pt idx="80617">
                  <c:v>0</c:v>
                </c:pt>
                <c:pt idx="80618">
                  <c:v>0</c:v>
                </c:pt>
                <c:pt idx="80619">
                  <c:v>0</c:v>
                </c:pt>
                <c:pt idx="80620">
                  <c:v>0</c:v>
                </c:pt>
                <c:pt idx="80621">
                  <c:v>0</c:v>
                </c:pt>
                <c:pt idx="80622">
                  <c:v>0</c:v>
                </c:pt>
                <c:pt idx="80623">
                  <c:v>0</c:v>
                </c:pt>
                <c:pt idx="80624">
                  <c:v>0</c:v>
                </c:pt>
                <c:pt idx="80625">
                  <c:v>0</c:v>
                </c:pt>
                <c:pt idx="80626">
                  <c:v>0</c:v>
                </c:pt>
                <c:pt idx="80627">
                  <c:v>0</c:v>
                </c:pt>
                <c:pt idx="80628">
                  <c:v>0</c:v>
                </c:pt>
                <c:pt idx="80629">
                  <c:v>0</c:v>
                </c:pt>
                <c:pt idx="80630">
                  <c:v>0</c:v>
                </c:pt>
                <c:pt idx="80631">
                  <c:v>0</c:v>
                </c:pt>
                <c:pt idx="80632">
                  <c:v>0</c:v>
                </c:pt>
                <c:pt idx="80633">
                  <c:v>0</c:v>
                </c:pt>
                <c:pt idx="80634">
                  <c:v>0</c:v>
                </c:pt>
                <c:pt idx="80635">
                  <c:v>0</c:v>
                </c:pt>
                <c:pt idx="80636">
                  <c:v>0</c:v>
                </c:pt>
                <c:pt idx="80637">
                  <c:v>0</c:v>
                </c:pt>
                <c:pt idx="80638">
                  <c:v>0</c:v>
                </c:pt>
                <c:pt idx="80639">
                  <c:v>0</c:v>
                </c:pt>
                <c:pt idx="80640">
                  <c:v>0</c:v>
                </c:pt>
                <c:pt idx="80641">
                  <c:v>0</c:v>
                </c:pt>
                <c:pt idx="80642">
                  <c:v>0</c:v>
                </c:pt>
                <c:pt idx="80643">
                  <c:v>0</c:v>
                </c:pt>
                <c:pt idx="80644">
                  <c:v>0</c:v>
                </c:pt>
                <c:pt idx="80645">
                  <c:v>0</c:v>
                </c:pt>
                <c:pt idx="80646">
                  <c:v>0</c:v>
                </c:pt>
                <c:pt idx="80647">
                  <c:v>0</c:v>
                </c:pt>
                <c:pt idx="80648">
                  <c:v>0</c:v>
                </c:pt>
                <c:pt idx="80649">
                  <c:v>0</c:v>
                </c:pt>
                <c:pt idx="80650">
                  <c:v>0</c:v>
                </c:pt>
                <c:pt idx="80651">
                  <c:v>0</c:v>
                </c:pt>
                <c:pt idx="80652">
                  <c:v>0</c:v>
                </c:pt>
                <c:pt idx="80653">
                  <c:v>0</c:v>
                </c:pt>
                <c:pt idx="80654">
                  <c:v>0</c:v>
                </c:pt>
                <c:pt idx="80655">
                  <c:v>0</c:v>
                </c:pt>
                <c:pt idx="80656">
                  <c:v>0</c:v>
                </c:pt>
                <c:pt idx="80657">
                  <c:v>0</c:v>
                </c:pt>
                <c:pt idx="80658">
                  <c:v>0</c:v>
                </c:pt>
                <c:pt idx="80659">
                  <c:v>0</c:v>
                </c:pt>
                <c:pt idx="80660">
                  <c:v>0</c:v>
                </c:pt>
                <c:pt idx="80661">
                  <c:v>0</c:v>
                </c:pt>
                <c:pt idx="80662">
                  <c:v>0</c:v>
                </c:pt>
                <c:pt idx="80663">
                  <c:v>0</c:v>
                </c:pt>
                <c:pt idx="80664">
                  <c:v>0</c:v>
                </c:pt>
                <c:pt idx="80665">
                  <c:v>0</c:v>
                </c:pt>
                <c:pt idx="80666">
                  <c:v>0</c:v>
                </c:pt>
                <c:pt idx="80667">
                  <c:v>0</c:v>
                </c:pt>
                <c:pt idx="80668">
                  <c:v>0</c:v>
                </c:pt>
                <c:pt idx="80669">
                  <c:v>0</c:v>
                </c:pt>
                <c:pt idx="80670">
                  <c:v>0</c:v>
                </c:pt>
                <c:pt idx="80671">
                  <c:v>0</c:v>
                </c:pt>
                <c:pt idx="80672">
                  <c:v>0</c:v>
                </c:pt>
                <c:pt idx="80673">
                  <c:v>0</c:v>
                </c:pt>
                <c:pt idx="80674">
                  <c:v>0</c:v>
                </c:pt>
                <c:pt idx="80675">
                  <c:v>0</c:v>
                </c:pt>
                <c:pt idx="80676">
                  <c:v>0</c:v>
                </c:pt>
                <c:pt idx="80677">
                  <c:v>0</c:v>
                </c:pt>
                <c:pt idx="80678">
                  <c:v>0</c:v>
                </c:pt>
                <c:pt idx="80679">
                  <c:v>0</c:v>
                </c:pt>
                <c:pt idx="80680">
                  <c:v>0</c:v>
                </c:pt>
                <c:pt idx="80681">
                  <c:v>0</c:v>
                </c:pt>
                <c:pt idx="80682">
                  <c:v>0</c:v>
                </c:pt>
                <c:pt idx="80683">
                  <c:v>0</c:v>
                </c:pt>
                <c:pt idx="80684">
                  <c:v>0</c:v>
                </c:pt>
                <c:pt idx="80685">
                  <c:v>0</c:v>
                </c:pt>
                <c:pt idx="80686">
                  <c:v>0</c:v>
                </c:pt>
                <c:pt idx="80687">
                  <c:v>0</c:v>
                </c:pt>
                <c:pt idx="80688">
                  <c:v>0</c:v>
                </c:pt>
                <c:pt idx="80689">
                  <c:v>0</c:v>
                </c:pt>
                <c:pt idx="80690">
                  <c:v>0</c:v>
                </c:pt>
                <c:pt idx="80691">
                  <c:v>0</c:v>
                </c:pt>
                <c:pt idx="80692">
                  <c:v>0</c:v>
                </c:pt>
                <c:pt idx="80693">
                  <c:v>0</c:v>
                </c:pt>
                <c:pt idx="80694">
                  <c:v>0</c:v>
                </c:pt>
                <c:pt idx="80695">
                  <c:v>0</c:v>
                </c:pt>
                <c:pt idx="80696">
                  <c:v>0</c:v>
                </c:pt>
                <c:pt idx="80697">
                  <c:v>0</c:v>
                </c:pt>
                <c:pt idx="80698">
                  <c:v>0</c:v>
                </c:pt>
                <c:pt idx="80699">
                  <c:v>0</c:v>
                </c:pt>
                <c:pt idx="80700">
                  <c:v>0</c:v>
                </c:pt>
                <c:pt idx="80701">
                  <c:v>0</c:v>
                </c:pt>
                <c:pt idx="80702">
                  <c:v>0</c:v>
                </c:pt>
                <c:pt idx="80703">
                  <c:v>0</c:v>
                </c:pt>
                <c:pt idx="80704">
                  <c:v>0</c:v>
                </c:pt>
                <c:pt idx="80705">
                  <c:v>0</c:v>
                </c:pt>
                <c:pt idx="80706">
                  <c:v>0</c:v>
                </c:pt>
                <c:pt idx="80707">
                  <c:v>0</c:v>
                </c:pt>
                <c:pt idx="80708">
                  <c:v>0</c:v>
                </c:pt>
                <c:pt idx="80709">
                  <c:v>0</c:v>
                </c:pt>
                <c:pt idx="80710">
                  <c:v>0</c:v>
                </c:pt>
                <c:pt idx="80711">
                  <c:v>0</c:v>
                </c:pt>
                <c:pt idx="80712">
                  <c:v>0</c:v>
                </c:pt>
                <c:pt idx="80713">
                  <c:v>0</c:v>
                </c:pt>
                <c:pt idx="80714">
                  <c:v>0</c:v>
                </c:pt>
                <c:pt idx="80715">
                  <c:v>0</c:v>
                </c:pt>
                <c:pt idx="80716">
                  <c:v>0</c:v>
                </c:pt>
                <c:pt idx="80717">
                  <c:v>0</c:v>
                </c:pt>
                <c:pt idx="80718">
                  <c:v>0</c:v>
                </c:pt>
                <c:pt idx="80719">
                  <c:v>0</c:v>
                </c:pt>
                <c:pt idx="80720">
                  <c:v>0</c:v>
                </c:pt>
                <c:pt idx="80721">
                  <c:v>0</c:v>
                </c:pt>
                <c:pt idx="80722">
                  <c:v>0</c:v>
                </c:pt>
                <c:pt idx="80723">
                  <c:v>0</c:v>
                </c:pt>
                <c:pt idx="80724">
                  <c:v>0</c:v>
                </c:pt>
                <c:pt idx="80725">
                  <c:v>0</c:v>
                </c:pt>
                <c:pt idx="80726">
                  <c:v>0</c:v>
                </c:pt>
                <c:pt idx="80727">
                  <c:v>0</c:v>
                </c:pt>
                <c:pt idx="80728">
                  <c:v>0</c:v>
                </c:pt>
                <c:pt idx="80729">
                  <c:v>0</c:v>
                </c:pt>
                <c:pt idx="80730">
                  <c:v>0</c:v>
                </c:pt>
                <c:pt idx="80731">
                  <c:v>0</c:v>
                </c:pt>
                <c:pt idx="80732">
                  <c:v>0</c:v>
                </c:pt>
                <c:pt idx="80733">
                  <c:v>0</c:v>
                </c:pt>
                <c:pt idx="80734">
                  <c:v>0</c:v>
                </c:pt>
                <c:pt idx="80735">
                  <c:v>0</c:v>
                </c:pt>
                <c:pt idx="80736">
                  <c:v>0</c:v>
                </c:pt>
                <c:pt idx="80737">
                  <c:v>0</c:v>
                </c:pt>
                <c:pt idx="80738">
                  <c:v>0</c:v>
                </c:pt>
                <c:pt idx="80739">
                  <c:v>0</c:v>
                </c:pt>
                <c:pt idx="80740">
                  <c:v>0</c:v>
                </c:pt>
                <c:pt idx="80741">
                  <c:v>0</c:v>
                </c:pt>
                <c:pt idx="80742">
                  <c:v>0</c:v>
                </c:pt>
                <c:pt idx="80743">
                  <c:v>0</c:v>
                </c:pt>
                <c:pt idx="80744">
                  <c:v>0</c:v>
                </c:pt>
                <c:pt idx="80745">
                  <c:v>0</c:v>
                </c:pt>
                <c:pt idx="80746">
                  <c:v>0</c:v>
                </c:pt>
                <c:pt idx="80747">
                  <c:v>0</c:v>
                </c:pt>
                <c:pt idx="80748">
                  <c:v>0</c:v>
                </c:pt>
                <c:pt idx="80749">
                  <c:v>0</c:v>
                </c:pt>
                <c:pt idx="80750">
                  <c:v>0</c:v>
                </c:pt>
                <c:pt idx="80751">
                  <c:v>0</c:v>
                </c:pt>
                <c:pt idx="80752">
                  <c:v>0</c:v>
                </c:pt>
                <c:pt idx="80753">
                  <c:v>0</c:v>
                </c:pt>
                <c:pt idx="80754">
                  <c:v>0</c:v>
                </c:pt>
                <c:pt idx="80755">
                  <c:v>0</c:v>
                </c:pt>
                <c:pt idx="80756">
                  <c:v>0</c:v>
                </c:pt>
                <c:pt idx="80757">
                  <c:v>0</c:v>
                </c:pt>
                <c:pt idx="80758">
                  <c:v>0</c:v>
                </c:pt>
                <c:pt idx="80759">
                  <c:v>0</c:v>
                </c:pt>
                <c:pt idx="80760">
                  <c:v>0</c:v>
                </c:pt>
                <c:pt idx="80761">
                  <c:v>0</c:v>
                </c:pt>
                <c:pt idx="80762">
                  <c:v>0</c:v>
                </c:pt>
                <c:pt idx="80763">
                  <c:v>0</c:v>
                </c:pt>
                <c:pt idx="80764">
                  <c:v>0</c:v>
                </c:pt>
                <c:pt idx="80765">
                  <c:v>0</c:v>
                </c:pt>
                <c:pt idx="80766">
                  <c:v>0</c:v>
                </c:pt>
                <c:pt idx="80767">
                  <c:v>0</c:v>
                </c:pt>
                <c:pt idx="80768">
                  <c:v>0</c:v>
                </c:pt>
                <c:pt idx="80769">
                  <c:v>0</c:v>
                </c:pt>
                <c:pt idx="80770">
                  <c:v>0</c:v>
                </c:pt>
                <c:pt idx="80771">
                  <c:v>0</c:v>
                </c:pt>
                <c:pt idx="80772">
                  <c:v>0</c:v>
                </c:pt>
                <c:pt idx="80773">
                  <c:v>0</c:v>
                </c:pt>
                <c:pt idx="80774">
                  <c:v>0</c:v>
                </c:pt>
                <c:pt idx="80775">
                  <c:v>0</c:v>
                </c:pt>
                <c:pt idx="80776">
                  <c:v>0</c:v>
                </c:pt>
                <c:pt idx="80777">
                  <c:v>0</c:v>
                </c:pt>
                <c:pt idx="80778">
                  <c:v>0</c:v>
                </c:pt>
                <c:pt idx="80779">
                  <c:v>0</c:v>
                </c:pt>
                <c:pt idx="80780">
                  <c:v>0</c:v>
                </c:pt>
                <c:pt idx="80781">
                  <c:v>0</c:v>
                </c:pt>
                <c:pt idx="80782">
                  <c:v>0</c:v>
                </c:pt>
                <c:pt idx="80783">
                  <c:v>0</c:v>
                </c:pt>
                <c:pt idx="80784">
                  <c:v>0</c:v>
                </c:pt>
                <c:pt idx="80785">
                  <c:v>0</c:v>
                </c:pt>
                <c:pt idx="80786">
                  <c:v>0</c:v>
                </c:pt>
                <c:pt idx="80787">
                  <c:v>0</c:v>
                </c:pt>
                <c:pt idx="80788">
                  <c:v>0</c:v>
                </c:pt>
                <c:pt idx="80789">
                  <c:v>0</c:v>
                </c:pt>
                <c:pt idx="80790">
                  <c:v>0</c:v>
                </c:pt>
                <c:pt idx="80791">
                  <c:v>0</c:v>
                </c:pt>
                <c:pt idx="80792">
                  <c:v>0</c:v>
                </c:pt>
                <c:pt idx="80793">
                  <c:v>0</c:v>
                </c:pt>
                <c:pt idx="80794">
                  <c:v>0</c:v>
                </c:pt>
                <c:pt idx="80795">
                  <c:v>0</c:v>
                </c:pt>
                <c:pt idx="80796">
                  <c:v>0</c:v>
                </c:pt>
                <c:pt idx="80797">
                  <c:v>0</c:v>
                </c:pt>
                <c:pt idx="80798">
                  <c:v>0</c:v>
                </c:pt>
                <c:pt idx="80799">
                  <c:v>0</c:v>
                </c:pt>
                <c:pt idx="80800">
                  <c:v>0</c:v>
                </c:pt>
                <c:pt idx="80801">
                  <c:v>0</c:v>
                </c:pt>
                <c:pt idx="80802">
                  <c:v>0</c:v>
                </c:pt>
                <c:pt idx="80803">
                  <c:v>0</c:v>
                </c:pt>
                <c:pt idx="80804">
                  <c:v>0</c:v>
                </c:pt>
                <c:pt idx="80805">
                  <c:v>0</c:v>
                </c:pt>
                <c:pt idx="80806">
                  <c:v>0</c:v>
                </c:pt>
                <c:pt idx="80807">
                  <c:v>0</c:v>
                </c:pt>
                <c:pt idx="80808">
                  <c:v>0</c:v>
                </c:pt>
                <c:pt idx="80809">
                  <c:v>0</c:v>
                </c:pt>
                <c:pt idx="80810">
                  <c:v>0</c:v>
                </c:pt>
                <c:pt idx="80811">
                  <c:v>0</c:v>
                </c:pt>
                <c:pt idx="80812">
                  <c:v>0</c:v>
                </c:pt>
                <c:pt idx="80813">
                  <c:v>0</c:v>
                </c:pt>
                <c:pt idx="80814">
                  <c:v>0</c:v>
                </c:pt>
                <c:pt idx="80815">
                  <c:v>0</c:v>
                </c:pt>
                <c:pt idx="80816">
                  <c:v>0</c:v>
                </c:pt>
                <c:pt idx="80817">
                  <c:v>0</c:v>
                </c:pt>
                <c:pt idx="80818">
                  <c:v>0</c:v>
                </c:pt>
                <c:pt idx="80819">
                  <c:v>0</c:v>
                </c:pt>
                <c:pt idx="80820">
                  <c:v>0</c:v>
                </c:pt>
                <c:pt idx="80821">
                  <c:v>0</c:v>
                </c:pt>
                <c:pt idx="80822">
                  <c:v>0</c:v>
                </c:pt>
                <c:pt idx="80823">
                  <c:v>0</c:v>
                </c:pt>
                <c:pt idx="80824">
                  <c:v>0</c:v>
                </c:pt>
                <c:pt idx="80825">
                  <c:v>0</c:v>
                </c:pt>
                <c:pt idx="80826">
                  <c:v>0</c:v>
                </c:pt>
                <c:pt idx="80827">
                  <c:v>0</c:v>
                </c:pt>
                <c:pt idx="80828">
                  <c:v>0</c:v>
                </c:pt>
                <c:pt idx="80829">
                  <c:v>0</c:v>
                </c:pt>
                <c:pt idx="80830">
                  <c:v>0</c:v>
                </c:pt>
                <c:pt idx="80831">
                  <c:v>0</c:v>
                </c:pt>
                <c:pt idx="80832">
                  <c:v>0</c:v>
                </c:pt>
                <c:pt idx="80833">
                  <c:v>0</c:v>
                </c:pt>
                <c:pt idx="80834">
                  <c:v>0</c:v>
                </c:pt>
                <c:pt idx="80835">
                  <c:v>0</c:v>
                </c:pt>
                <c:pt idx="80836">
                  <c:v>0</c:v>
                </c:pt>
                <c:pt idx="80837">
                  <c:v>0</c:v>
                </c:pt>
                <c:pt idx="80838">
                  <c:v>0</c:v>
                </c:pt>
                <c:pt idx="80839">
                  <c:v>0</c:v>
                </c:pt>
                <c:pt idx="80840">
                  <c:v>0</c:v>
                </c:pt>
                <c:pt idx="80841">
                  <c:v>0</c:v>
                </c:pt>
                <c:pt idx="80842">
                  <c:v>0</c:v>
                </c:pt>
                <c:pt idx="80843">
                  <c:v>0</c:v>
                </c:pt>
                <c:pt idx="80844">
                  <c:v>0</c:v>
                </c:pt>
                <c:pt idx="80845">
                  <c:v>0</c:v>
                </c:pt>
                <c:pt idx="80846">
                  <c:v>0</c:v>
                </c:pt>
                <c:pt idx="80847">
                  <c:v>0</c:v>
                </c:pt>
                <c:pt idx="80848">
                  <c:v>0</c:v>
                </c:pt>
                <c:pt idx="80849">
                  <c:v>0</c:v>
                </c:pt>
                <c:pt idx="80850">
                  <c:v>0</c:v>
                </c:pt>
                <c:pt idx="80851">
                  <c:v>0</c:v>
                </c:pt>
                <c:pt idx="80852">
                  <c:v>0</c:v>
                </c:pt>
                <c:pt idx="80853">
                  <c:v>0</c:v>
                </c:pt>
                <c:pt idx="80854">
                  <c:v>0</c:v>
                </c:pt>
                <c:pt idx="80855">
                  <c:v>0</c:v>
                </c:pt>
                <c:pt idx="80856">
                  <c:v>0</c:v>
                </c:pt>
                <c:pt idx="80857">
                  <c:v>0</c:v>
                </c:pt>
                <c:pt idx="80858">
                  <c:v>0</c:v>
                </c:pt>
                <c:pt idx="80859">
                  <c:v>0</c:v>
                </c:pt>
                <c:pt idx="80860">
                  <c:v>0</c:v>
                </c:pt>
                <c:pt idx="80861">
                  <c:v>0</c:v>
                </c:pt>
                <c:pt idx="80862">
                  <c:v>0</c:v>
                </c:pt>
                <c:pt idx="80863">
                  <c:v>0</c:v>
                </c:pt>
                <c:pt idx="80864">
                  <c:v>0</c:v>
                </c:pt>
                <c:pt idx="80865">
                  <c:v>0</c:v>
                </c:pt>
                <c:pt idx="80866">
                  <c:v>0</c:v>
                </c:pt>
                <c:pt idx="80867">
                  <c:v>0</c:v>
                </c:pt>
                <c:pt idx="80868">
                  <c:v>0</c:v>
                </c:pt>
                <c:pt idx="80869">
                  <c:v>0</c:v>
                </c:pt>
                <c:pt idx="80870">
                  <c:v>0</c:v>
                </c:pt>
                <c:pt idx="80871">
                  <c:v>0</c:v>
                </c:pt>
                <c:pt idx="80872">
                  <c:v>0</c:v>
                </c:pt>
                <c:pt idx="80873">
                  <c:v>0</c:v>
                </c:pt>
                <c:pt idx="80874">
                  <c:v>0</c:v>
                </c:pt>
                <c:pt idx="80875">
                  <c:v>0</c:v>
                </c:pt>
                <c:pt idx="80876">
                  <c:v>0</c:v>
                </c:pt>
                <c:pt idx="80877">
                  <c:v>0</c:v>
                </c:pt>
                <c:pt idx="80878">
                  <c:v>0</c:v>
                </c:pt>
                <c:pt idx="80879">
                  <c:v>0</c:v>
                </c:pt>
                <c:pt idx="80880">
                  <c:v>0</c:v>
                </c:pt>
                <c:pt idx="80881">
                  <c:v>0</c:v>
                </c:pt>
                <c:pt idx="80882">
                  <c:v>0</c:v>
                </c:pt>
                <c:pt idx="80883">
                  <c:v>0</c:v>
                </c:pt>
                <c:pt idx="80884">
                  <c:v>0</c:v>
                </c:pt>
                <c:pt idx="80885">
                  <c:v>0</c:v>
                </c:pt>
                <c:pt idx="80886">
                  <c:v>0</c:v>
                </c:pt>
                <c:pt idx="80887">
                  <c:v>0</c:v>
                </c:pt>
                <c:pt idx="80888">
                  <c:v>0</c:v>
                </c:pt>
                <c:pt idx="80889">
                  <c:v>0</c:v>
                </c:pt>
                <c:pt idx="80890">
                  <c:v>0</c:v>
                </c:pt>
                <c:pt idx="80891">
                  <c:v>0</c:v>
                </c:pt>
                <c:pt idx="80892">
                  <c:v>0</c:v>
                </c:pt>
                <c:pt idx="80893">
                  <c:v>0</c:v>
                </c:pt>
                <c:pt idx="80894">
                  <c:v>0</c:v>
                </c:pt>
                <c:pt idx="80895">
                  <c:v>0</c:v>
                </c:pt>
                <c:pt idx="80896">
                  <c:v>0</c:v>
                </c:pt>
                <c:pt idx="80897">
                  <c:v>0</c:v>
                </c:pt>
                <c:pt idx="80898">
                  <c:v>0</c:v>
                </c:pt>
                <c:pt idx="80899">
                  <c:v>0</c:v>
                </c:pt>
                <c:pt idx="80900">
                  <c:v>0</c:v>
                </c:pt>
                <c:pt idx="80901">
                  <c:v>0</c:v>
                </c:pt>
                <c:pt idx="80902">
                  <c:v>0</c:v>
                </c:pt>
                <c:pt idx="80903">
                  <c:v>0</c:v>
                </c:pt>
                <c:pt idx="80904">
                  <c:v>0</c:v>
                </c:pt>
                <c:pt idx="80905">
                  <c:v>0</c:v>
                </c:pt>
                <c:pt idx="80906">
                  <c:v>0</c:v>
                </c:pt>
                <c:pt idx="80907">
                  <c:v>0</c:v>
                </c:pt>
                <c:pt idx="80908">
                  <c:v>0</c:v>
                </c:pt>
                <c:pt idx="80909">
                  <c:v>0</c:v>
                </c:pt>
                <c:pt idx="80910">
                  <c:v>0</c:v>
                </c:pt>
                <c:pt idx="80911">
                  <c:v>0</c:v>
                </c:pt>
                <c:pt idx="80912">
                  <c:v>0</c:v>
                </c:pt>
                <c:pt idx="80913">
                  <c:v>0</c:v>
                </c:pt>
                <c:pt idx="80914">
                  <c:v>0</c:v>
                </c:pt>
                <c:pt idx="80915">
                  <c:v>0</c:v>
                </c:pt>
                <c:pt idx="80916">
                  <c:v>0</c:v>
                </c:pt>
                <c:pt idx="80917">
                  <c:v>0</c:v>
                </c:pt>
                <c:pt idx="80918">
                  <c:v>0</c:v>
                </c:pt>
                <c:pt idx="80919">
                  <c:v>0</c:v>
                </c:pt>
                <c:pt idx="80920">
                  <c:v>0</c:v>
                </c:pt>
                <c:pt idx="80921">
                  <c:v>0</c:v>
                </c:pt>
                <c:pt idx="80922">
                  <c:v>0</c:v>
                </c:pt>
                <c:pt idx="80923">
                  <c:v>0</c:v>
                </c:pt>
                <c:pt idx="80924">
                  <c:v>0</c:v>
                </c:pt>
                <c:pt idx="80925">
                  <c:v>0</c:v>
                </c:pt>
                <c:pt idx="80926">
                  <c:v>0</c:v>
                </c:pt>
                <c:pt idx="80927">
                  <c:v>0</c:v>
                </c:pt>
                <c:pt idx="80928">
                  <c:v>0</c:v>
                </c:pt>
                <c:pt idx="80929">
                  <c:v>0</c:v>
                </c:pt>
                <c:pt idx="80930">
                  <c:v>0</c:v>
                </c:pt>
                <c:pt idx="80931">
                  <c:v>0</c:v>
                </c:pt>
                <c:pt idx="80932">
                  <c:v>0</c:v>
                </c:pt>
                <c:pt idx="80933">
                  <c:v>0</c:v>
                </c:pt>
                <c:pt idx="80934">
                  <c:v>0</c:v>
                </c:pt>
                <c:pt idx="80935">
                  <c:v>0</c:v>
                </c:pt>
                <c:pt idx="80936">
                  <c:v>0</c:v>
                </c:pt>
                <c:pt idx="80937">
                  <c:v>0</c:v>
                </c:pt>
                <c:pt idx="80938">
                  <c:v>0</c:v>
                </c:pt>
                <c:pt idx="80939">
                  <c:v>0</c:v>
                </c:pt>
                <c:pt idx="80940">
                  <c:v>0</c:v>
                </c:pt>
                <c:pt idx="80941">
                  <c:v>0</c:v>
                </c:pt>
                <c:pt idx="80942">
                  <c:v>0</c:v>
                </c:pt>
                <c:pt idx="80943">
                  <c:v>0</c:v>
                </c:pt>
                <c:pt idx="80944">
                  <c:v>0</c:v>
                </c:pt>
                <c:pt idx="80945">
                  <c:v>0</c:v>
                </c:pt>
                <c:pt idx="80946">
                  <c:v>0</c:v>
                </c:pt>
                <c:pt idx="80947">
                  <c:v>0</c:v>
                </c:pt>
                <c:pt idx="80948">
                  <c:v>0</c:v>
                </c:pt>
                <c:pt idx="80949">
                  <c:v>0</c:v>
                </c:pt>
                <c:pt idx="80950">
                  <c:v>0</c:v>
                </c:pt>
                <c:pt idx="80951">
                  <c:v>0</c:v>
                </c:pt>
                <c:pt idx="80952">
                  <c:v>0</c:v>
                </c:pt>
                <c:pt idx="80953">
                  <c:v>0</c:v>
                </c:pt>
                <c:pt idx="80954">
                  <c:v>0</c:v>
                </c:pt>
                <c:pt idx="80955">
                  <c:v>0</c:v>
                </c:pt>
                <c:pt idx="80956">
                  <c:v>0</c:v>
                </c:pt>
                <c:pt idx="80957">
                  <c:v>0</c:v>
                </c:pt>
                <c:pt idx="80958">
                  <c:v>0</c:v>
                </c:pt>
                <c:pt idx="80959">
                  <c:v>0</c:v>
                </c:pt>
                <c:pt idx="80960">
                  <c:v>0</c:v>
                </c:pt>
                <c:pt idx="80961">
                  <c:v>0</c:v>
                </c:pt>
                <c:pt idx="80962">
                  <c:v>0</c:v>
                </c:pt>
                <c:pt idx="80963">
                  <c:v>0</c:v>
                </c:pt>
                <c:pt idx="80964">
                  <c:v>0</c:v>
                </c:pt>
                <c:pt idx="80965">
                  <c:v>0</c:v>
                </c:pt>
                <c:pt idx="80966">
                  <c:v>0</c:v>
                </c:pt>
                <c:pt idx="80967">
                  <c:v>0</c:v>
                </c:pt>
                <c:pt idx="80968">
                  <c:v>0</c:v>
                </c:pt>
                <c:pt idx="80969">
                  <c:v>0</c:v>
                </c:pt>
                <c:pt idx="80970">
                  <c:v>0</c:v>
                </c:pt>
                <c:pt idx="80971">
                  <c:v>0</c:v>
                </c:pt>
                <c:pt idx="80972">
                  <c:v>0</c:v>
                </c:pt>
                <c:pt idx="80973">
                  <c:v>0</c:v>
                </c:pt>
                <c:pt idx="80974">
                  <c:v>0</c:v>
                </c:pt>
                <c:pt idx="80975">
                  <c:v>0</c:v>
                </c:pt>
                <c:pt idx="80976">
                  <c:v>0</c:v>
                </c:pt>
                <c:pt idx="80977">
                  <c:v>0</c:v>
                </c:pt>
                <c:pt idx="80978">
                  <c:v>0</c:v>
                </c:pt>
                <c:pt idx="80979">
                  <c:v>0</c:v>
                </c:pt>
                <c:pt idx="80980">
                  <c:v>0</c:v>
                </c:pt>
                <c:pt idx="80981">
                  <c:v>0</c:v>
                </c:pt>
                <c:pt idx="80982">
                  <c:v>0</c:v>
                </c:pt>
                <c:pt idx="80983">
                  <c:v>0</c:v>
                </c:pt>
                <c:pt idx="80984">
                  <c:v>0</c:v>
                </c:pt>
                <c:pt idx="80985">
                  <c:v>0</c:v>
                </c:pt>
                <c:pt idx="80986">
                  <c:v>0</c:v>
                </c:pt>
                <c:pt idx="80987">
                  <c:v>0</c:v>
                </c:pt>
                <c:pt idx="80988">
                  <c:v>0</c:v>
                </c:pt>
                <c:pt idx="80989">
                  <c:v>0</c:v>
                </c:pt>
                <c:pt idx="80990">
                  <c:v>0</c:v>
                </c:pt>
                <c:pt idx="80991">
                  <c:v>0</c:v>
                </c:pt>
                <c:pt idx="80992">
                  <c:v>0</c:v>
                </c:pt>
                <c:pt idx="80993">
                  <c:v>0</c:v>
                </c:pt>
                <c:pt idx="80994">
                  <c:v>0</c:v>
                </c:pt>
                <c:pt idx="80995">
                  <c:v>0</c:v>
                </c:pt>
                <c:pt idx="80996">
                  <c:v>0</c:v>
                </c:pt>
                <c:pt idx="80997">
                  <c:v>0</c:v>
                </c:pt>
                <c:pt idx="80998">
                  <c:v>0</c:v>
                </c:pt>
                <c:pt idx="80999">
                  <c:v>0</c:v>
                </c:pt>
                <c:pt idx="81000">
                  <c:v>0</c:v>
                </c:pt>
                <c:pt idx="81001">
                  <c:v>0</c:v>
                </c:pt>
                <c:pt idx="81002">
                  <c:v>0</c:v>
                </c:pt>
                <c:pt idx="81003">
                  <c:v>0</c:v>
                </c:pt>
                <c:pt idx="81004">
                  <c:v>0</c:v>
                </c:pt>
                <c:pt idx="81005">
                  <c:v>0</c:v>
                </c:pt>
                <c:pt idx="81006">
                  <c:v>0</c:v>
                </c:pt>
                <c:pt idx="81007">
                  <c:v>0</c:v>
                </c:pt>
                <c:pt idx="81008">
                  <c:v>0</c:v>
                </c:pt>
                <c:pt idx="81009">
                  <c:v>0</c:v>
                </c:pt>
                <c:pt idx="81010">
                  <c:v>0</c:v>
                </c:pt>
                <c:pt idx="81011">
                  <c:v>0</c:v>
                </c:pt>
                <c:pt idx="81012">
                  <c:v>0</c:v>
                </c:pt>
                <c:pt idx="81013">
                  <c:v>0</c:v>
                </c:pt>
                <c:pt idx="81014">
                  <c:v>0</c:v>
                </c:pt>
                <c:pt idx="81015">
                  <c:v>0</c:v>
                </c:pt>
                <c:pt idx="81016">
                  <c:v>0</c:v>
                </c:pt>
                <c:pt idx="81017">
                  <c:v>0</c:v>
                </c:pt>
                <c:pt idx="81018">
                  <c:v>0</c:v>
                </c:pt>
                <c:pt idx="81019">
                  <c:v>0</c:v>
                </c:pt>
                <c:pt idx="81020">
                  <c:v>0</c:v>
                </c:pt>
                <c:pt idx="81021">
                  <c:v>0</c:v>
                </c:pt>
                <c:pt idx="81022">
                  <c:v>0</c:v>
                </c:pt>
                <c:pt idx="81023">
                  <c:v>0</c:v>
                </c:pt>
                <c:pt idx="81024">
                  <c:v>0</c:v>
                </c:pt>
                <c:pt idx="81025">
                  <c:v>0</c:v>
                </c:pt>
                <c:pt idx="81026">
                  <c:v>0</c:v>
                </c:pt>
                <c:pt idx="81027">
                  <c:v>0</c:v>
                </c:pt>
                <c:pt idx="81028">
                  <c:v>0</c:v>
                </c:pt>
                <c:pt idx="81029">
                  <c:v>0</c:v>
                </c:pt>
                <c:pt idx="81030">
                  <c:v>0</c:v>
                </c:pt>
                <c:pt idx="81031">
                  <c:v>0</c:v>
                </c:pt>
                <c:pt idx="81032">
                  <c:v>0</c:v>
                </c:pt>
                <c:pt idx="81033">
                  <c:v>0</c:v>
                </c:pt>
                <c:pt idx="81034">
                  <c:v>0</c:v>
                </c:pt>
                <c:pt idx="81035">
                  <c:v>0</c:v>
                </c:pt>
                <c:pt idx="81036">
                  <c:v>0</c:v>
                </c:pt>
                <c:pt idx="81037">
                  <c:v>0</c:v>
                </c:pt>
                <c:pt idx="81038">
                  <c:v>0</c:v>
                </c:pt>
                <c:pt idx="81039">
                  <c:v>0</c:v>
                </c:pt>
                <c:pt idx="81040">
                  <c:v>0</c:v>
                </c:pt>
                <c:pt idx="81041">
                  <c:v>0</c:v>
                </c:pt>
                <c:pt idx="81042">
                  <c:v>0</c:v>
                </c:pt>
                <c:pt idx="81043">
                  <c:v>0</c:v>
                </c:pt>
                <c:pt idx="81044">
                  <c:v>0</c:v>
                </c:pt>
                <c:pt idx="81045">
                  <c:v>0</c:v>
                </c:pt>
                <c:pt idx="81046">
                  <c:v>0</c:v>
                </c:pt>
                <c:pt idx="81047">
                  <c:v>0</c:v>
                </c:pt>
                <c:pt idx="81048">
                  <c:v>0</c:v>
                </c:pt>
                <c:pt idx="81049">
                  <c:v>0</c:v>
                </c:pt>
                <c:pt idx="81050">
                  <c:v>0</c:v>
                </c:pt>
                <c:pt idx="81051">
                  <c:v>0</c:v>
                </c:pt>
                <c:pt idx="81052">
                  <c:v>0</c:v>
                </c:pt>
                <c:pt idx="81053">
                  <c:v>0</c:v>
                </c:pt>
                <c:pt idx="81054">
                  <c:v>0</c:v>
                </c:pt>
                <c:pt idx="81055">
                  <c:v>0</c:v>
                </c:pt>
                <c:pt idx="81056">
                  <c:v>0</c:v>
                </c:pt>
                <c:pt idx="81057">
                  <c:v>0</c:v>
                </c:pt>
                <c:pt idx="81058">
                  <c:v>0</c:v>
                </c:pt>
                <c:pt idx="81059">
                  <c:v>0</c:v>
                </c:pt>
                <c:pt idx="81060">
                  <c:v>0</c:v>
                </c:pt>
                <c:pt idx="81061">
                  <c:v>0</c:v>
                </c:pt>
                <c:pt idx="81062">
                  <c:v>0</c:v>
                </c:pt>
                <c:pt idx="81063">
                  <c:v>0</c:v>
                </c:pt>
                <c:pt idx="81064">
                  <c:v>0</c:v>
                </c:pt>
                <c:pt idx="81065">
                  <c:v>0</c:v>
                </c:pt>
                <c:pt idx="81066">
                  <c:v>0</c:v>
                </c:pt>
                <c:pt idx="81067">
                  <c:v>0</c:v>
                </c:pt>
                <c:pt idx="81068">
                  <c:v>0</c:v>
                </c:pt>
                <c:pt idx="81069">
                  <c:v>0</c:v>
                </c:pt>
                <c:pt idx="81070">
                  <c:v>0</c:v>
                </c:pt>
                <c:pt idx="81071">
                  <c:v>0</c:v>
                </c:pt>
                <c:pt idx="81072">
                  <c:v>0</c:v>
                </c:pt>
                <c:pt idx="81073">
                  <c:v>0</c:v>
                </c:pt>
                <c:pt idx="81074">
                  <c:v>0</c:v>
                </c:pt>
                <c:pt idx="81075">
                  <c:v>0</c:v>
                </c:pt>
                <c:pt idx="81076">
                  <c:v>0</c:v>
                </c:pt>
                <c:pt idx="81077">
                  <c:v>0</c:v>
                </c:pt>
                <c:pt idx="81078">
                  <c:v>0</c:v>
                </c:pt>
                <c:pt idx="81079">
                  <c:v>0</c:v>
                </c:pt>
                <c:pt idx="81080">
                  <c:v>0</c:v>
                </c:pt>
                <c:pt idx="81081">
                  <c:v>0</c:v>
                </c:pt>
                <c:pt idx="81082">
                  <c:v>0</c:v>
                </c:pt>
                <c:pt idx="81083">
                  <c:v>0</c:v>
                </c:pt>
                <c:pt idx="81084">
                  <c:v>0</c:v>
                </c:pt>
                <c:pt idx="81085">
                  <c:v>0</c:v>
                </c:pt>
                <c:pt idx="81086">
                  <c:v>0</c:v>
                </c:pt>
                <c:pt idx="81087">
                  <c:v>0</c:v>
                </c:pt>
                <c:pt idx="81088">
                  <c:v>0</c:v>
                </c:pt>
                <c:pt idx="81089">
                  <c:v>0</c:v>
                </c:pt>
                <c:pt idx="81090">
                  <c:v>0</c:v>
                </c:pt>
                <c:pt idx="81091">
                  <c:v>0</c:v>
                </c:pt>
                <c:pt idx="81092">
                  <c:v>0</c:v>
                </c:pt>
                <c:pt idx="81093">
                  <c:v>0</c:v>
                </c:pt>
                <c:pt idx="81094">
                  <c:v>0</c:v>
                </c:pt>
                <c:pt idx="81095">
                  <c:v>0</c:v>
                </c:pt>
                <c:pt idx="81096">
                  <c:v>0</c:v>
                </c:pt>
                <c:pt idx="81097">
                  <c:v>0</c:v>
                </c:pt>
                <c:pt idx="81098">
                  <c:v>0</c:v>
                </c:pt>
                <c:pt idx="81099">
                  <c:v>0</c:v>
                </c:pt>
                <c:pt idx="81100">
                  <c:v>0</c:v>
                </c:pt>
                <c:pt idx="81101">
                  <c:v>0</c:v>
                </c:pt>
                <c:pt idx="81102">
                  <c:v>0</c:v>
                </c:pt>
                <c:pt idx="81103">
                  <c:v>0</c:v>
                </c:pt>
                <c:pt idx="81104">
                  <c:v>0</c:v>
                </c:pt>
                <c:pt idx="81105">
                  <c:v>0</c:v>
                </c:pt>
                <c:pt idx="81106">
                  <c:v>0</c:v>
                </c:pt>
                <c:pt idx="81107">
                  <c:v>0</c:v>
                </c:pt>
                <c:pt idx="81108">
                  <c:v>0</c:v>
                </c:pt>
                <c:pt idx="81109">
                  <c:v>0</c:v>
                </c:pt>
                <c:pt idx="81110">
                  <c:v>0</c:v>
                </c:pt>
                <c:pt idx="81111">
                  <c:v>0</c:v>
                </c:pt>
                <c:pt idx="81112">
                  <c:v>0</c:v>
                </c:pt>
                <c:pt idx="81113">
                  <c:v>0</c:v>
                </c:pt>
                <c:pt idx="81114">
                  <c:v>0</c:v>
                </c:pt>
                <c:pt idx="81115">
                  <c:v>0</c:v>
                </c:pt>
                <c:pt idx="81116">
                  <c:v>0</c:v>
                </c:pt>
                <c:pt idx="81117">
                  <c:v>0</c:v>
                </c:pt>
                <c:pt idx="81118">
                  <c:v>0</c:v>
                </c:pt>
                <c:pt idx="81119">
                  <c:v>0</c:v>
                </c:pt>
                <c:pt idx="81120">
                  <c:v>0</c:v>
                </c:pt>
                <c:pt idx="81121">
                  <c:v>0</c:v>
                </c:pt>
                <c:pt idx="81122">
                  <c:v>0</c:v>
                </c:pt>
                <c:pt idx="81123">
                  <c:v>0</c:v>
                </c:pt>
                <c:pt idx="81124">
                  <c:v>0</c:v>
                </c:pt>
                <c:pt idx="81125">
                  <c:v>0</c:v>
                </c:pt>
                <c:pt idx="81126">
                  <c:v>0</c:v>
                </c:pt>
                <c:pt idx="81127">
                  <c:v>0</c:v>
                </c:pt>
                <c:pt idx="81128">
                  <c:v>0</c:v>
                </c:pt>
                <c:pt idx="81129">
                  <c:v>0</c:v>
                </c:pt>
                <c:pt idx="81130">
                  <c:v>0</c:v>
                </c:pt>
                <c:pt idx="81131">
                  <c:v>0</c:v>
                </c:pt>
                <c:pt idx="81132">
                  <c:v>0</c:v>
                </c:pt>
                <c:pt idx="81133">
                  <c:v>0</c:v>
                </c:pt>
                <c:pt idx="81134">
                  <c:v>0</c:v>
                </c:pt>
                <c:pt idx="81135">
                  <c:v>0</c:v>
                </c:pt>
                <c:pt idx="81136">
                  <c:v>0</c:v>
                </c:pt>
                <c:pt idx="81137">
                  <c:v>0</c:v>
                </c:pt>
                <c:pt idx="81138">
                  <c:v>0</c:v>
                </c:pt>
                <c:pt idx="81139">
                  <c:v>0</c:v>
                </c:pt>
                <c:pt idx="81140">
                  <c:v>0</c:v>
                </c:pt>
                <c:pt idx="81141">
                  <c:v>0</c:v>
                </c:pt>
                <c:pt idx="81142">
                  <c:v>0</c:v>
                </c:pt>
                <c:pt idx="81143">
                  <c:v>0</c:v>
                </c:pt>
                <c:pt idx="81144">
                  <c:v>0</c:v>
                </c:pt>
                <c:pt idx="81145">
                  <c:v>0</c:v>
                </c:pt>
                <c:pt idx="81146">
                  <c:v>0</c:v>
                </c:pt>
                <c:pt idx="81147">
                  <c:v>0</c:v>
                </c:pt>
                <c:pt idx="81148">
                  <c:v>0</c:v>
                </c:pt>
                <c:pt idx="81149">
                  <c:v>0</c:v>
                </c:pt>
                <c:pt idx="81150">
                  <c:v>0</c:v>
                </c:pt>
                <c:pt idx="81151">
                  <c:v>0</c:v>
                </c:pt>
                <c:pt idx="81152">
                  <c:v>0</c:v>
                </c:pt>
                <c:pt idx="81153">
                  <c:v>0</c:v>
                </c:pt>
                <c:pt idx="81154">
                  <c:v>0</c:v>
                </c:pt>
                <c:pt idx="81155">
                  <c:v>0</c:v>
                </c:pt>
                <c:pt idx="81156">
                  <c:v>0</c:v>
                </c:pt>
                <c:pt idx="81157">
                  <c:v>0</c:v>
                </c:pt>
                <c:pt idx="81158">
                  <c:v>0</c:v>
                </c:pt>
                <c:pt idx="81159">
                  <c:v>0</c:v>
                </c:pt>
                <c:pt idx="81160">
                  <c:v>0</c:v>
                </c:pt>
                <c:pt idx="81161">
                  <c:v>0</c:v>
                </c:pt>
                <c:pt idx="81162">
                  <c:v>0</c:v>
                </c:pt>
                <c:pt idx="81163">
                  <c:v>0</c:v>
                </c:pt>
                <c:pt idx="81164">
                  <c:v>0</c:v>
                </c:pt>
                <c:pt idx="81165">
                  <c:v>0</c:v>
                </c:pt>
                <c:pt idx="81166">
                  <c:v>0</c:v>
                </c:pt>
                <c:pt idx="81167">
                  <c:v>0</c:v>
                </c:pt>
                <c:pt idx="81168">
                  <c:v>0</c:v>
                </c:pt>
                <c:pt idx="81169">
                  <c:v>0</c:v>
                </c:pt>
                <c:pt idx="81170">
                  <c:v>0</c:v>
                </c:pt>
                <c:pt idx="81171">
                  <c:v>0</c:v>
                </c:pt>
                <c:pt idx="81172">
                  <c:v>0</c:v>
                </c:pt>
                <c:pt idx="81173">
                  <c:v>0</c:v>
                </c:pt>
                <c:pt idx="81174">
                  <c:v>0</c:v>
                </c:pt>
                <c:pt idx="81175">
                  <c:v>0</c:v>
                </c:pt>
                <c:pt idx="81176">
                  <c:v>0</c:v>
                </c:pt>
                <c:pt idx="81177">
                  <c:v>0</c:v>
                </c:pt>
                <c:pt idx="81178">
                  <c:v>0</c:v>
                </c:pt>
                <c:pt idx="81179">
                  <c:v>0</c:v>
                </c:pt>
                <c:pt idx="81180">
                  <c:v>0</c:v>
                </c:pt>
                <c:pt idx="81181">
                  <c:v>0</c:v>
                </c:pt>
                <c:pt idx="81182">
                  <c:v>0</c:v>
                </c:pt>
                <c:pt idx="81183">
                  <c:v>0</c:v>
                </c:pt>
                <c:pt idx="81184">
                  <c:v>0</c:v>
                </c:pt>
                <c:pt idx="81185">
                  <c:v>0</c:v>
                </c:pt>
                <c:pt idx="81186">
                  <c:v>0</c:v>
                </c:pt>
                <c:pt idx="81187">
                  <c:v>0</c:v>
                </c:pt>
                <c:pt idx="81188">
                  <c:v>0</c:v>
                </c:pt>
                <c:pt idx="81189">
                  <c:v>0</c:v>
                </c:pt>
                <c:pt idx="81190">
                  <c:v>0</c:v>
                </c:pt>
                <c:pt idx="81191">
                  <c:v>0</c:v>
                </c:pt>
                <c:pt idx="81192">
                  <c:v>0</c:v>
                </c:pt>
                <c:pt idx="81193">
                  <c:v>0</c:v>
                </c:pt>
                <c:pt idx="81194">
                  <c:v>0</c:v>
                </c:pt>
                <c:pt idx="81195">
                  <c:v>0</c:v>
                </c:pt>
                <c:pt idx="81196">
                  <c:v>0</c:v>
                </c:pt>
                <c:pt idx="81197">
                  <c:v>0</c:v>
                </c:pt>
                <c:pt idx="81198">
                  <c:v>0</c:v>
                </c:pt>
                <c:pt idx="81199">
                  <c:v>0</c:v>
                </c:pt>
                <c:pt idx="81200">
                  <c:v>0</c:v>
                </c:pt>
                <c:pt idx="81201">
                  <c:v>0</c:v>
                </c:pt>
                <c:pt idx="81202">
                  <c:v>0</c:v>
                </c:pt>
                <c:pt idx="81203">
                  <c:v>0</c:v>
                </c:pt>
                <c:pt idx="81204">
                  <c:v>0</c:v>
                </c:pt>
                <c:pt idx="81205">
                  <c:v>0</c:v>
                </c:pt>
                <c:pt idx="81206">
                  <c:v>0</c:v>
                </c:pt>
                <c:pt idx="81207">
                  <c:v>0</c:v>
                </c:pt>
                <c:pt idx="81208">
                  <c:v>0</c:v>
                </c:pt>
                <c:pt idx="81209">
                  <c:v>0</c:v>
                </c:pt>
                <c:pt idx="81210">
                  <c:v>0</c:v>
                </c:pt>
                <c:pt idx="81211">
                  <c:v>0</c:v>
                </c:pt>
                <c:pt idx="81212">
                  <c:v>0</c:v>
                </c:pt>
                <c:pt idx="81213">
                  <c:v>0</c:v>
                </c:pt>
                <c:pt idx="81214">
                  <c:v>0</c:v>
                </c:pt>
                <c:pt idx="81215">
                  <c:v>0</c:v>
                </c:pt>
                <c:pt idx="81216">
                  <c:v>0</c:v>
                </c:pt>
                <c:pt idx="81217">
                  <c:v>0</c:v>
                </c:pt>
                <c:pt idx="81218">
                  <c:v>0</c:v>
                </c:pt>
                <c:pt idx="81219">
                  <c:v>0</c:v>
                </c:pt>
                <c:pt idx="81220">
                  <c:v>0</c:v>
                </c:pt>
                <c:pt idx="81221">
                  <c:v>0</c:v>
                </c:pt>
                <c:pt idx="81222">
                  <c:v>0</c:v>
                </c:pt>
                <c:pt idx="81223">
                  <c:v>0</c:v>
                </c:pt>
                <c:pt idx="81224">
                  <c:v>0</c:v>
                </c:pt>
                <c:pt idx="81225">
                  <c:v>0</c:v>
                </c:pt>
                <c:pt idx="81226">
                  <c:v>0</c:v>
                </c:pt>
                <c:pt idx="81227">
                  <c:v>0</c:v>
                </c:pt>
                <c:pt idx="81228">
                  <c:v>0</c:v>
                </c:pt>
                <c:pt idx="81229">
                  <c:v>0</c:v>
                </c:pt>
                <c:pt idx="81230">
                  <c:v>0</c:v>
                </c:pt>
                <c:pt idx="81231">
                  <c:v>0</c:v>
                </c:pt>
                <c:pt idx="81232">
                  <c:v>0</c:v>
                </c:pt>
                <c:pt idx="81233">
                  <c:v>0</c:v>
                </c:pt>
                <c:pt idx="81234">
                  <c:v>0</c:v>
                </c:pt>
                <c:pt idx="81235">
                  <c:v>0</c:v>
                </c:pt>
                <c:pt idx="81236">
                  <c:v>0</c:v>
                </c:pt>
                <c:pt idx="81237">
                  <c:v>0</c:v>
                </c:pt>
                <c:pt idx="81238">
                  <c:v>0</c:v>
                </c:pt>
                <c:pt idx="81239">
                  <c:v>0</c:v>
                </c:pt>
                <c:pt idx="81240">
                  <c:v>0</c:v>
                </c:pt>
                <c:pt idx="81241">
                  <c:v>0</c:v>
                </c:pt>
                <c:pt idx="81242">
                  <c:v>0</c:v>
                </c:pt>
                <c:pt idx="81243">
                  <c:v>0</c:v>
                </c:pt>
                <c:pt idx="81244">
                  <c:v>0</c:v>
                </c:pt>
                <c:pt idx="81245">
                  <c:v>0</c:v>
                </c:pt>
                <c:pt idx="81246">
                  <c:v>0</c:v>
                </c:pt>
                <c:pt idx="81247">
                  <c:v>0</c:v>
                </c:pt>
                <c:pt idx="81248">
                  <c:v>0</c:v>
                </c:pt>
                <c:pt idx="81249">
                  <c:v>0</c:v>
                </c:pt>
                <c:pt idx="81250">
                  <c:v>0</c:v>
                </c:pt>
                <c:pt idx="81251">
                  <c:v>0</c:v>
                </c:pt>
                <c:pt idx="81252">
                  <c:v>0</c:v>
                </c:pt>
                <c:pt idx="81253">
                  <c:v>0</c:v>
                </c:pt>
                <c:pt idx="81254">
                  <c:v>0</c:v>
                </c:pt>
                <c:pt idx="81255">
                  <c:v>0</c:v>
                </c:pt>
                <c:pt idx="81256">
                  <c:v>0</c:v>
                </c:pt>
                <c:pt idx="81257">
                  <c:v>0</c:v>
                </c:pt>
                <c:pt idx="81258">
                  <c:v>0</c:v>
                </c:pt>
                <c:pt idx="81259">
                  <c:v>0</c:v>
                </c:pt>
                <c:pt idx="81260">
                  <c:v>0</c:v>
                </c:pt>
                <c:pt idx="81261">
                  <c:v>0</c:v>
                </c:pt>
                <c:pt idx="81262">
                  <c:v>0</c:v>
                </c:pt>
                <c:pt idx="81263">
                  <c:v>0</c:v>
                </c:pt>
                <c:pt idx="81264">
                  <c:v>0</c:v>
                </c:pt>
                <c:pt idx="81265">
                  <c:v>0</c:v>
                </c:pt>
                <c:pt idx="81266">
                  <c:v>0</c:v>
                </c:pt>
                <c:pt idx="81267">
                  <c:v>0</c:v>
                </c:pt>
                <c:pt idx="81268">
                  <c:v>0</c:v>
                </c:pt>
                <c:pt idx="81269">
                  <c:v>0</c:v>
                </c:pt>
                <c:pt idx="81270">
                  <c:v>0</c:v>
                </c:pt>
                <c:pt idx="81271">
                  <c:v>0</c:v>
                </c:pt>
                <c:pt idx="81272">
                  <c:v>0</c:v>
                </c:pt>
                <c:pt idx="81273">
                  <c:v>0</c:v>
                </c:pt>
                <c:pt idx="81274">
                  <c:v>0</c:v>
                </c:pt>
                <c:pt idx="81275">
                  <c:v>0</c:v>
                </c:pt>
                <c:pt idx="81276">
                  <c:v>0</c:v>
                </c:pt>
                <c:pt idx="81277">
                  <c:v>0</c:v>
                </c:pt>
                <c:pt idx="81278">
                  <c:v>0</c:v>
                </c:pt>
                <c:pt idx="81279">
                  <c:v>0</c:v>
                </c:pt>
                <c:pt idx="81280">
                  <c:v>0</c:v>
                </c:pt>
                <c:pt idx="81281">
                  <c:v>0</c:v>
                </c:pt>
                <c:pt idx="81282">
                  <c:v>0</c:v>
                </c:pt>
                <c:pt idx="81283">
                  <c:v>0</c:v>
                </c:pt>
                <c:pt idx="81284">
                  <c:v>0</c:v>
                </c:pt>
                <c:pt idx="81285">
                  <c:v>0</c:v>
                </c:pt>
                <c:pt idx="81286">
                  <c:v>0</c:v>
                </c:pt>
                <c:pt idx="81287">
                  <c:v>0</c:v>
                </c:pt>
                <c:pt idx="81288">
                  <c:v>0</c:v>
                </c:pt>
                <c:pt idx="81289">
                  <c:v>0</c:v>
                </c:pt>
                <c:pt idx="81290">
                  <c:v>0</c:v>
                </c:pt>
                <c:pt idx="81291">
                  <c:v>0</c:v>
                </c:pt>
                <c:pt idx="81292">
                  <c:v>0</c:v>
                </c:pt>
                <c:pt idx="81293">
                  <c:v>0</c:v>
                </c:pt>
                <c:pt idx="81294">
                  <c:v>0</c:v>
                </c:pt>
                <c:pt idx="81295">
                  <c:v>0</c:v>
                </c:pt>
                <c:pt idx="81296">
                  <c:v>0</c:v>
                </c:pt>
                <c:pt idx="81297">
                  <c:v>0</c:v>
                </c:pt>
                <c:pt idx="81298">
                  <c:v>0</c:v>
                </c:pt>
                <c:pt idx="81299">
                  <c:v>0</c:v>
                </c:pt>
                <c:pt idx="81300">
                  <c:v>0</c:v>
                </c:pt>
                <c:pt idx="81301">
                  <c:v>0</c:v>
                </c:pt>
                <c:pt idx="81302">
                  <c:v>0</c:v>
                </c:pt>
                <c:pt idx="81303">
                  <c:v>0</c:v>
                </c:pt>
                <c:pt idx="81304">
                  <c:v>0</c:v>
                </c:pt>
                <c:pt idx="81305">
                  <c:v>0</c:v>
                </c:pt>
                <c:pt idx="81306">
                  <c:v>0</c:v>
                </c:pt>
                <c:pt idx="81307">
                  <c:v>0</c:v>
                </c:pt>
                <c:pt idx="81308">
                  <c:v>0</c:v>
                </c:pt>
                <c:pt idx="81309">
                  <c:v>0</c:v>
                </c:pt>
                <c:pt idx="81310">
                  <c:v>0</c:v>
                </c:pt>
                <c:pt idx="81311">
                  <c:v>0</c:v>
                </c:pt>
                <c:pt idx="81312">
                  <c:v>0</c:v>
                </c:pt>
                <c:pt idx="81313">
                  <c:v>0</c:v>
                </c:pt>
                <c:pt idx="81314">
                  <c:v>0</c:v>
                </c:pt>
                <c:pt idx="81315">
                  <c:v>0</c:v>
                </c:pt>
                <c:pt idx="81316">
                  <c:v>0</c:v>
                </c:pt>
                <c:pt idx="81317">
                  <c:v>0</c:v>
                </c:pt>
                <c:pt idx="81318">
                  <c:v>0</c:v>
                </c:pt>
                <c:pt idx="81319">
                  <c:v>0</c:v>
                </c:pt>
                <c:pt idx="81320">
                  <c:v>0</c:v>
                </c:pt>
                <c:pt idx="81321">
                  <c:v>0</c:v>
                </c:pt>
                <c:pt idx="81322">
                  <c:v>0</c:v>
                </c:pt>
                <c:pt idx="81323">
                  <c:v>0</c:v>
                </c:pt>
                <c:pt idx="81324">
                  <c:v>0</c:v>
                </c:pt>
                <c:pt idx="81325">
                  <c:v>0</c:v>
                </c:pt>
                <c:pt idx="81326">
                  <c:v>0</c:v>
                </c:pt>
                <c:pt idx="81327">
                  <c:v>0</c:v>
                </c:pt>
                <c:pt idx="81328">
                  <c:v>0</c:v>
                </c:pt>
                <c:pt idx="81329">
                  <c:v>0</c:v>
                </c:pt>
                <c:pt idx="81330">
                  <c:v>0</c:v>
                </c:pt>
                <c:pt idx="81331">
                  <c:v>0</c:v>
                </c:pt>
                <c:pt idx="81332">
                  <c:v>0</c:v>
                </c:pt>
                <c:pt idx="81333">
                  <c:v>0</c:v>
                </c:pt>
                <c:pt idx="81334">
                  <c:v>0</c:v>
                </c:pt>
                <c:pt idx="81335">
                  <c:v>0</c:v>
                </c:pt>
                <c:pt idx="81336">
                  <c:v>0</c:v>
                </c:pt>
                <c:pt idx="81337">
                  <c:v>0</c:v>
                </c:pt>
                <c:pt idx="81338">
                  <c:v>0</c:v>
                </c:pt>
                <c:pt idx="81339">
                  <c:v>0</c:v>
                </c:pt>
                <c:pt idx="81340">
                  <c:v>0</c:v>
                </c:pt>
                <c:pt idx="81341">
                  <c:v>0</c:v>
                </c:pt>
                <c:pt idx="81342">
                  <c:v>0</c:v>
                </c:pt>
                <c:pt idx="81343">
                  <c:v>0</c:v>
                </c:pt>
                <c:pt idx="81344">
                  <c:v>0</c:v>
                </c:pt>
                <c:pt idx="81345">
                  <c:v>0</c:v>
                </c:pt>
                <c:pt idx="81346">
                  <c:v>0</c:v>
                </c:pt>
                <c:pt idx="81347">
                  <c:v>0</c:v>
                </c:pt>
                <c:pt idx="81348">
                  <c:v>0</c:v>
                </c:pt>
                <c:pt idx="81349">
                  <c:v>0</c:v>
                </c:pt>
                <c:pt idx="81350">
                  <c:v>0</c:v>
                </c:pt>
                <c:pt idx="81351">
                  <c:v>0</c:v>
                </c:pt>
                <c:pt idx="81352">
                  <c:v>0</c:v>
                </c:pt>
                <c:pt idx="81353">
                  <c:v>0</c:v>
                </c:pt>
                <c:pt idx="81354">
                  <c:v>0</c:v>
                </c:pt>
                <c:pt idx="81355">
                  <c:v>0</c:v>
                </c:pt>
                <c:pt idx="81356">
                  <c:v>0</c:v>
                </c:pt>
                <c:pt idx="81357">
                  <c:v>0</c:v>
                </c:pt>
                <c:pt idx="81358">
                  <c:v>0</c:v>
                </c:pt>
                <c:pt idx="81359">
                  <c:v>0</c:v>
                </c:pt>
                <c:pt idx="81360">
                  <c:v>0</c:v>
                </c:pt>
                <c:pt idx="81361">
                  <c:v>0</c:v>
                </c:pt>
                <c:pt idx="81362">
                  <c:v>0</c:v>
                </c:pt>
                <c:pt idx="81363">
                  <c:v>0</c:v>
                </c:pt>
                <c:pt idx="81364">
                  <c:v>0</c:v>
                </c:pt>
                <c:pt idx="81365">
                  <c:v>0</c:v>
                </c:pt>
                <c:pt idx="81366">
                  <c:v>0</c:v>
                </c:pt>
                <c:pt idx="81367">
                  <c:v>0</c:v>
                </c:pt>
                <c:pt idx="81368">
                  <c:v>0</c:v>
                </c:pt>
                <c:pt idx="81369">
                  <c:v>0</c:v>
                </c:pt>
                <c:pt idx="81370">
                  <c:v>0</c:v>
                </c:pt>
                <c:pt idx="81371">
                  <c:v>0</c:v>
                </c:pt>
                <c:pt idx="81372">
                  <c:v>0</c:v>
                </c:pt>
                <c:pt idx="81373">
                  <c:v>0</c:v>
                </c:pt>
                <c:pt idx="81374">
                  <c:v>0</c:v>
                </c:pt>
                <c:pt idx="81375">
                  <c:v>0</c:v>
                </c:pt>
                <c:pt idx="81376">
                  <c:v>0</c:v>
                </c:pt>
                <c:pt idx="81377">
                  <c:v>0</c:v>
                </c:pt>
                <c:pt idx="81378">
                  <c:v>0</c:v>
                </c:pt>
                <c:pt idx="81379">
                  <c:v>0</c:v>
                </c:pt>
                <c:pt idx="81380">
                  <c:v>0</c:v>
                </c:pt>
                <c:pt idx="81381">
                  <c:v>0</c:v>
                </c:pt>
                <c:pt idx="81382">
                  <c:v>0</c:v>
                </c:pt>
                <c:pt idx="81383">
                  <c:v>0</c:v>
                </c:pt>
                <c:pt idx="81384">
                  <c:v>0</c:v>
                </c:pt>
                <c:pt idx="81385">
                  <c:v>0</c:v>
                </c:pt>
                <c:pt idx="81386">
                  <c:v>0</c:v>
                </c:pt>
                <c:pt idx="81387">
                  <c:v>0</c:v>
                </c:pt>
                <c:pt idx="81388">
                  <c:v>0</c:v>
                </c:pt>
                <c:pt idx="81389">
                  <c:v>0</c:v>
                </c:pt>
                <c:pt idx="81390">
                  <c:v>0</c:v>
                </c:pt>
                <c:pt idx="81391">
                  <c:v>0</c:v>
                </c:pt>
                <c:pt idx="81392">
                  <c:v>0</c:v>
                </c:pt>
                <c:pt idx="81393">
                  <c:v>0</c:v>
                </c:pt>
                <c:pt idx="81394">
                  <c:v>0</c:v>
                </c:pt>
                <c:pt idx="81395">
                  <c:v>0</c:v>
                </c:pt>
                <c:pt idx="81396">
                  <c:v>0</c:v>
                </c:pt>
                <c:pt idx="81397">
                  <c:v>0</c:v>
                </c:pt>
                <c:pt idx="81398">
                  <c:v>0</c:v>
                </c:pt>
                <c:pt idx="81399">
                  <c:v>0</c:v>
                </c:pt>
                <c:pt idx="81400">
                  <c:v>0</c:v>
                </c:pt>
                <c:pt idx="81401">
                  <c:v>0</c:v>
                </c:pt>
                <c:pt idx="81402">
                  <c:v>0</c:v>
                </c:pt>
                <c:pt idx="81403">
                  <c:v>0</c:v>
                </c:pt>
                <c:pt idx="81404">
                  <c:v>0</c:v>
                </c:pt>
                <c:pt idx="81405">
                  <c:v>0</c:v>
                </c:pt>
                <c:pt idx="81406">
                  <c:v>0</c:v>
                </c:pt>
                <c:pt idx="81407">
                  <c:v>0</c:v>
                </c:pt>
                <c:pt idx="81408">
                  <c:v>0</c:v>
                </c:pt>
                <c:pt idx="81409">
                  <c:v>0</c:v>
                </c:pt>
                <c:pt idx="81410">
                  <c:v>0</c:v>
                </c:pt>
                <c:pt idx="81411">
                  <c:v>0</c:v>
                </c:pt>
                <c:pt idx="81412">
                  <c:v>0</c:v>
                </c:pt>
                <c:pt idx="81413">
                  <c:v>0</c:v>
                </c:pt>
                <c:pt idx="81414">
                  <c:v>0</c:v>
                </c:pt>
                <c:pt idx="81415">
                  <c:v>0</c:v>
                </c:pt>
                <c:pt idx="81416">
                  <c:v>0</c:v>
                </c:pt>
                <c:pt idx="81417">
                  <c:v>0</c:v>
                </c:pt>
                <c:pt idx="81418">
                  <c:v>0</c:v>
                </c:pt>
                <c:pt idx="81419">
                  <c:v>0</c:v>
                </c:pt>
                <c:pt idx="81420">
                  <c:v>0</c:v>
                </c:pt>
                <c:pt idx="81421">
                  <c:v>0</c:v>
                </c:pt>
                <c:pt idx="81422">
                  <c:v>0</c:v>
                </c:pt>
                <c:pt idx="81423">
                  <c:v>0</c:v>
                </c:pt>
                <c:pt idx="81424">
                  <c:v>0</c:v>
                </c:pt>
                <c:pt idx="81425">
                  <c:v>0</c:v>
                </c:pt>
                <c:pt idx="81426">
                  <c:v>0</c:v>
                </c:pt>
                <c:pt idx="81427">
                  <c:v>0</c:v>
                </c:pt>
                <c:pt idx="81428">
                  <c:v>0</c:v>
                </c:pt>
                <c:pt idx="81429">
                  <c:v>0</c:v>
                </c:pt>
                <c:pt idx="81430">
                  <c:v>0</c:v>
                </c:pt>
                <c:pt idx="81431">
                  <c:v>0</c:v>
                </c:pt>
                <c:pt idx="81432">
                  <c:v>0</c:v>
                </c:pt>
                <c:pt idx="81433">
                  <c:v>0</c:v>
                </c:pt>
                <c:pt idx="81434">
                  <c:v>0</c:v>
                </c:pt>
                <c:pt idx="81435">
                  <c:v>0</c:v>
                </c:pt>
                <c:pt idx="81436">
                  <c:v>0</c:v>
                </c:pt>
                <c:pt idx="81437">
                  <c:v>0</c:v>
                </c:pt>
                <c:pt idx="81438">
                  <c:v>0</c:v>
                </c:pt>
                <c:pt idx="81439">
                  <c:v>0</c:v>
                </c:pt>
                <c:pt idx="81440">
                  <c:v>0</c:v>
                </c:pt>
                <c:pt idx="81441">
                  <c:v>0</c:v>
                </c:pt>
                <c:pt idx="81442">
                  <c:v>0</c:v>
                </c:pt>
                <c:pt idx="81443">
                  <c:v>0</c:v>
                </c:pt>
                <c:pt idx="81444">
                  <c:v>0</c:v>
                </c:pt>
                <c:pt idx="81445">
                  <c:v>0</c:v>
                </c:pt>
                <c:pt idx="81446">
                  <c:v>0</c:v>
                </c:pt>
                <c:pt idx="81447">
                  <c:v>0</c:v>
                </c:pt>
                <c:pt idx="81448">
                  <c:v>0</c:v>
                </c:pt>
                <c:pt idx="81449">
                  <c:v>0</c:v>
                </c:pt>
                <c:pt idx="81450">
                  <c:v>0</c:v>
                </c:pt>
                <c:pt idx="81451">
                  <c:v>0</c:v>
                </c:pt>
                <c:pt idx="81452">
                  <c:v>0</c:v>
                </c:pt>
                <c:pt idx="81453">
                  <c:v>0</c:v>
                </c:pt>
                <c:pt idx="81454">
                  <c:v>0</c:v>
                </c:pt>
                <c:pt idx="81455">
                  <c:v>0</c:v>
                </c:pt>
                <c:pt idx="81456">
                  <c:v>0</c:v>
                </c:pt>
                <c:pt idx="81457">
                  <c:v>0</c:v>
                </c:pt>
                <c:pt idx="81458">
                  <c:v>0</c:v>
                </c:pt>
                <c:pt idx="81459">
                  <c:v>0</c:v>
                </c:pt>
                <c:pt idx="81460">
                  <c:v>0</c:v>
                </c:pt>
                <c:pt idx="81461">
                  <c:v>0</c:v>
                </c:pt>
                <c:pt idx="81462">
                  <c:v>0</c:v>
                </c:pt>
                <c:pt idx="81463">
                  <c:v>0</c:v>
                </c:pt>
                <c:pt idx="81464">
                  <c:v>0</c:v>
                </c:pt>
                <c:pt idx="81465">
                  <c:v>0</c:v>
                </c:pt>
                <c:pt idx="81466">
                  <c:v>0</c:v>
                </c:pt>
                <c:pt idx="81467">
                  <c:v>0</c:v>
                </c:pt>
                <c:pt idx="81468">
                  <c:v>0</c:v>
                </c:pt>
                <c:pt idx="81469">
                  <c:v>0</c:v>
                </c:pt>
                <c:pt idx="81470">
                  <c:v>0</c:v>
                </c:pt>
                <c:pt idx="81471">
                  <c:v>0</c:v>
                </c:pt>
                <c:pt idx="81472">
                  <c:v>0</c:v>
                </c:pt>
                <c:pt idx="81473">
                  <c:v>0</c:v>
                </c:pt>
                <c:pt idx="81474">
                  <c:v>0</c:v>
                </c:pt>
                <c:pt idx="81475">
                  <c:v>0</c:v>
                </c:pt>
                <c:pt idx="81476">
                  <c:v>0</c:v>
                </c:pt>
                <c:pt idx="81477">
                  <c:v>0</c:v>
                </c:pt>
                <c:pt idx="81478">
                  <c:v>0</c:v>
                </c:pt>
                <c:pt idx="81479">
                  <c:v>0</c:v>
                </c:pt>
                <c:pt idx="81480">
                  <c:v>0</c:v>
                </c:pt>
                <c:pt idx="81481">
                  <c:v>0</c:v>
                </c:pt>
                <c:pt idx="81482">
                  <c:v>0</c:v>
                </c:pt>
                <c:pt idx="81483">
                  <c:v>0</c:v>
                </c:pt>
                <c:pt idx="81484">
                  <c:v>0</c:v>
                </c:pt>
                <c:pt idx="81485">
                  <c:v>0</c:v>
                </c:pt>
                <c:pt idx="81486">
                  <c:v>0</c:v>
                </c:pt>
                <c:pt idx="81487">
                  <c:v>0</c:v>
                </c:pt>
                <c:pt idx="81488">
                  <c:v>0</c:v>
                </c:pt>
                <c:pt idx="81489">
                  <c:v>0</c:v>
                </c:pt>
                <c:pt idx="81490">
                  <c:v>0</c:v>
                </c:pt>
                <c:pt idx="81491">
                  <c:v>0</c:v>
                </c:pt>
                <c:pt idx="81492">
                  <c:v>0</c:v>
                </c:pt>
                <c:pt idx="81493">
                  <c:v>0</c:v>
                </c:pt>
                <c:pt idx="81494">
                  <c:v>0</c:v>
                </c:pt>
                <c:pt idx="81495">
                  <c:v>0</c:v>
                </c:pt>
                <c:pt idx="81496">
                  <c:v>0</c:v>
                </c:pt>
                <c:pt idx="81497">
                  <c:v>0</c:v>
                </c:pt>
                <c:pt idx="81498">
                  <c:v>0</c:v>
                </c:pt>
                <c:pt idx="81499">
                  <c:v>0</c:v>
                </c:pt>
                <c:pt idx="81500">
                  <c:v>0</c:v>
                </c:pt>
                <c:pt idx="81501">
                  <c:v>0</c:v>
                </c:pt>
                <c:pt idx="81502">
                  <c:v>0</c:v>
                </c:pt>
                <c:pt idx="81503">
                  <c:v>0</c:v>
                </c:pt>
                <c:pt idx="81504">
                  <c:v>0</c:v>
                </c:pt>
                <c:pt idx="81505">
                  <c:v>0</c:v>
                </c:pt>
                <c:pt idx="81506">
                  <c:v>0</c:v>
                </c:pt>
                <c:pt idx="81507">
                  <c:v>0</c:v>
                </c:pt>
                <c:pt idx="81508">
                  <c:v>0</c:v>
                </c:pt>
                <c:pt idx="81509">
                  <c:v>0</c:v>
                </c:pt>
                <c:pt idx="81510">
                  <c:v>0</c:v>
                </c:pt>
                <c:pt idx="81511">
                  <c:v>0</c:v>
                </c:pt>
                <c:pt idx="81512">
                  <c:v>0</c:v>
                </c:pt>
                <c:pt idx="81513">
                  <c:v>0</c:v>
                </c:pt>
                <c:pt idx="81514">
                  <c:v>0</c:v>
                </c:pt>
                <c:pt idx="81515">
                  <c:v>0</c:v>
                </c:pt>
                <c:pt idx="81516">
                  <c:v>0</c:v>
                </c:pt>
                <c:pt idx="81517">
                  <c:v>0</c:v>
                </c:pt>
                <c:pt idx="81518">
                  <c:v>0</c:v>
                </c:pt>
                <c:pt idx="81519">
                  <c:v>0</c:v>
                </c:pt>
                <c:pt idx="81520">
                  <c:v>0</c:v>
                </c:pt>
                <c:pt idx="81521">
                  <c:v>0</c:v>
                </c:pt>
                <c:pt idx="81522">
                  <c:v>0</c:v>
                </c:pt>
                <c:pt idx="81523">
                  <c:v>0</c:v>
                </c:pt>
                <c:pt idx="81524">
                  <c:v>0</c:v>
                </c:pt>
                <c:pt idx="81525">
                  <c:v>0</c:v>
                </c:pt>
                <c:pt idx="81526">
                  <c:v>0</c:v>
                </c:pt>
                <c:pt idx="81527">
                  <c:v>0</c:v>
                </c:pt>
                <c:pt idx="81528">
                  <c:v>0</c:v>
                </c:pt>
                <c:pt idx="81529">
                  <c:v>0</c:v>
                </c:pt>
                <c:pt idx="81530">
                  <c:v>0</c:v>
                </c:pt>
                <c:pt idx="81531">
                  <c:v>0</c:v>
                </c:pt>
                <c:pt idx="81532">
                  <c:v>0</c:v>
                </c:pt>
                <c:pt idx="81533">
                  <c:v>0</c:v>
                </c:pt>
                <c:pt idx="81534">
                  <c:v>0</c:v>
                </c:pt>
                <c:pt idx="81535">
                  <c:v>0</c:v>
                </c:pt>
                <c:pt idx="81536">
                  <c:v>0</c:v>
                </c:pt>
                <c:pt idx="81537">
                  <c:v>0</c:v>
                </c:pt>
                <c:pt idx="81538">
                  <c:v>0</c:v>
                </c:pt>
                <c:pt idx="81539">
                  <c:v>0</c:v>
                </c:pt>
                <c:pt idx="81540">
                  <c:v>0</c:v>
                </c:pt>
                <c:pt idx="81541">
                  <c:v>0</c:v>
                </c:pt>
                <c:pt idx="81542">
                  <c:v>0</c:v>
                </c:pt>
                <c:pt idx="81543">
                  <c:v>0</c:v>
                </c:pt>
                <c:pt idx="81544">
                  <c:v>0</c:v>
                </c:pt>
                <c:pt idx="81545">
                  <c:v>0</c:v>
                </c:pt>
                <c:pt idx="81546">
                  <c:v>0</c:v>
                </c:pt>
                <c:pt idx="81547">
                  <c:v>0</c:v>
                </c:pt>
                <c:pt idx="81548">
                  <c:v>0</c:v>
                </c:pt>
                <c:pt idx="81549">
                  <c:v>0</c:v>
                </c:pt>
                <c:pt idx="81550">
                  <c:v>0</c:v>
                </c:pt>
                <c:pt idx="81551">
                  <c:v>0</c:v>
                </c:pt>
                <c:pt idx="81552">
                  <c:v>0</c:v>
                </c:pt>
                <c:pt idx="81553">
                  <c:v>0</c:v>
                </c:pt>
                <c:pt idx="81554">
                  <c:v>0</c:v>
                </c:pt>
                <c:pt idx="81555">
                  <c:v>0</c:v>
                </c:pt>
                <c:pt idx="81556">
                  <c:v>0</c:v>
                </c:pt>
                <c:pt idx="81557">
                  <c:v>0</c:v>
                </c:pt>
                <c:pt idx="81558">
                  <c:v>0</c:v>
                </c:pt>
                <c:pt idx="81559">
                  <c:v>0</c:v>
                </c:pt>
                <c:pt idx="81560">
                  <c:v>0</c:v>
                </c:pt>
                <c:pt idx="81561">
                  <c:v>0</c:v>
                </c:pt>
                <c:pt idx="81562">
                  <c:v>0</c:v>
                </c:pt>
                <c:pt idx="81563">
                  <c:v>0</c:v>
                </c:pt>
                <c:pt idx="81564">
                  <c:v>0</c:v>
                </c:pt>
                <c:pt idx="81565">
                  <c:v>0</c:v>
                </c:pt>
                <c:pt idx="81566">
                  <c:v>0</c:v>
                </c:pt>
                <c:pt idx="81567">
                  <c:v>0</c:v>
                </c:pt>
                <c:pt idx="81568">
                  <c:v>0</c:v>
                </c:pt>
                <c:pt idx="81569">
                  <c:v>0</c:v>
                </c:pt>
                <c:pt idx="81570">
                  <c:v>0</c:v>
                </c:pt>
                <c:pt idx="81571">
                  <c:v>0</c:v>
                </c:pt>
                <c:pt idx="81572">
                  <c:v>0</c:v>
                </c:pt>
                <c:pt idx="81573">
                  <c:v>0</c:v>
                </c:pt>
                <c:pt idx="81574">
                  <c:v>0</c:v>
                </c:pt>
                <c:pt idx="81575">
                  <c:v>0</c:v>
                </c:pt>
                <c:pt idx="81576">
                  <c:v>0</c:v>
                </c:pt>
                <c:pt idx="81577">
                  <c:v>0</c:v>
                </c:pt>
                <c:pt idx="81578">
                  <c:v>0</c:v>
                </c:pt>
                <c:pt idx="81579">
                  <c:v>0</c:v>
                </c:pt>
                <c:pt idx="81580">
                  <c:v>0</c:v>
                </c:pt>
                <c:pt idx="81581">
                  <c:v>0</c:v>
                </c:pt>
                <c:pt idx="81582">
                  <c:v>0</c:v>
                </c:pt>
                <c:pt idx="81583">
                  <c:v>0</c:v>
                </c:pt>
                <c:pt idx="81584">
                  <c:v>0</c:v>
                </c:pt>
                <c:pt idx="81585">
                  <c:v>0</c:v>
                </c:pt>
                <c:pt idx="81586">
                  <c:v>0</c:v>
                </c:pt>
                <c:pt idx="81587">
                  <c:v>0</c:v>
                </c:pt>
                <c:pt idx="81588">
                  <c:v>0</c:v>
                </c:pt>
                <c:pt idx="81589">
                  <c:v>0</c:v>
                </c:pt>
                <c:pt idx="81590">
                  <c:v>0</c:v>
                </c:pt>
                <c:pt idx="81591">
                  <c:v>0</c:v>
                </c:pt>
                <c:pt idx="81592">
                  <c:v>0</c:v>
                </c:pt>
                <c:pt idx="81593">
                  <c:v>0</c:v>
                </c:pt>
                <c:pt idx="81594">
                  <c:v>0</c:v>
                </c:pt>
                <c:pt idx="81595">
                  <c:v>0</c:v>
                </c:pt>
                <c:pt idx="81596">
                  <c:v>0</c:v>
                </c:pt>
                <c:pt idx="81597">
                  <c:v>0</c:v>
                </c:pt>
                <c:pt idx="81598">
                  <c:v>0</c:v>
                </c:pt>
                <c:pt idx="81599">
                  <c:v>0</c:v>
                </c:pt>
                <c:pt idx="81600">
                  <c:v>0</c:v>
                </c:pt>
                <c:pt idx="81601">
                  <c:v>0</c:v>
                </c:pt>
                <c:pt idx="81602">
                  <c:v>0</c:v>
                </c:pt>
                <c:pt idx="81603">
                  <c:v>0</c:v>
                </c:pt>
                <c:pt idx="81604">
                  <c:v>0</c:v>
                </c:pt>
                <c:pt idx="81605">
                  <c:v>0</c:v>
                </c:pt>
                <c:pt idx="81606">
                  <c:v>0</c:v>
                </c:pt>
                <c:pt idx="81607">
                  <c:v>0</c:v>
                </c:pt>
                <c:pt idx="81608">
                  <c:v>0</c:v>
                </c:pt>
                <c:pt idx="81609">
                  <c:v>0</c:v>
                </c:pt>
                <c:pt idx="81610">
                  <c:v>0</c:v>
                </c:pt>
                <c:pt idx="81611">
                  <c:v>0</c:v>
                </c:pt>
                <c:pt idx="81612">
                  <c:v>0</c:v>
                </c:pt>
                <c:pt idx="81613">
                  <c:v>0</c:v>
                </c:pt>
                <c:pt idx="81614">
                  <c:v>0</c:v>
                </c:pt>
                <c:pt idx="81615">
                  <c:v>0</c:v>
                </c:pt>
                <c:pt idx="81616">
                  <c:v>0</c:v>
                </c:pt>
                <c:pt idx="81617">
                  <c:v>0</c:v>
                </c:pt>
                <c:pt idx="81618">
                  <c:v>0</c:v>
                </c:pt>
                <c:pt idx="81619">
                  <c:v>0</c:v>
                </c:pt>
                <c:pt idx="81620">
                  <c:v>0</c:v>
                </c:pt>
                <c:pt idx="81621">
                  <c:v>0</c:v>
                </c:pt>
                <c:pt idx="81622">
                  <c:v>0</c:v>
                </c:pt>
                <c:pt idx="81623">
                  <c:v>0</c:v>
                </c:pt>
                <c:pt idx="81624">
                  <c:v>0</c:v>
                </c:pt>
                <c:pt idx="81625">
                  <c:v>0</c:v>
                </c:pt>
                <c:pt idx="81626">
                  <c:v>0</c:v>
                </c:pt>
                <c:pt idx="81627">
                  <c:v>0</c:v>
                </c:pt>
                <c:pt idx="81628">
                  <c:v>0</c:v>
                </c:pt>
                <c:pt idx="81629">
                  <c:v>0</c:v>
                </c:pt>
                <c:pt idx="81630">
                  <c:v>0</c:v>
                </c:pt>
                <c:pt idx="81631">
                  <c:v>0</c:v>
                </c:pt>
                <c:pt idx="81632">
                  <c:v>0</c:v>
                </c:pt>
                <c:pt idx="81633">
                  <c:v>0</c:v>
                </c:pt>
                <c:pt idx="81634">
                  <c:v>0</c:v>
                </c:pt>
                <c:pt idx="81635">
                  <c:v>0</c:v>
                </c:pt>
                <c:pt idx="81636">
                  <c:v>0</c:v>
                </c:pt>
                <c:pt idx="81637">
                  <c:v>0</c:v>
                </c:pt>
                <c:pt idx="81638">
                  <c:v>0</c:v>
                </c:pt>
                <c:pt idx="81639">
                  <c:v>0</c:v>
                </c:pt>
                <c:pt idx="81640">
                  <c:v>0</c:v>
                </c:pt>
                <c:pt idx="81641">
                  <c:v>0</c:v>
                </c:pt>
                <c:pt idx="81642">
                  <c:v>0</c:v>
                </c:pt>
                <c:pt idx="81643">
                  <c:v>0</c:v>
                </c:pt>
                <c:pt idx="81644">
                  <c:v>0</c:v>
                </c:pt>
                <c:pt idx="81645">
                  <c:v>0</c:v>
                </c:pt>
                <c:pt idx="81646">
                  <c:v>0</c:v>
                </c:pt>
                <c:pt idx="81647">
                  <c:v>0</c:v>
                </c:pt>
                <c:pt idx="81648">
                  <c:v>0</c:v>
                </c:pt>
                <c:pt idx="81649">
                  <c:v>0</c:v>
                </c:pt>
                <c:pt idx="81650">
                  <c:v>0</c:v>
                </c:pt>
                <c:pt idx="81651">
                  <c:v>0</c:v>
                </c:pt>
                <c:pt idx="81652">
                  <c:v>0</c:v>
                </c:pt>
                <c:pt idx="81653">
                  <c:v>0</c:v>
                </c:pt>
                <c:pt idx="81654">
                  <c:v>0</c:v>
                </c:pt>
                <c:pt idx="81655">
                  <c:v>0</c:v>
                </c:pt>
                <c:pt idx="81656">
                  <c:v>0</c:v>
                </c:pt>
                <c:pt idx="81657">
                  <c:v>0</c:v>
                </c:pt>
                <c:pt idx="81658">
                  <c:v>0</c:v>
                </c:pt>
                <c:pt idx="81659">
                  <c:v>0</c:v>
                </c:pt>
                <c:pt idx="81660">
                  <c:v>0</c:v>
                </c:pt>
                <c:pt idx="81661">
                  <c:v>0</c:v>
                </c:pt>
                <c:pt idx="81662">
                  <c:v>0</c:v>
                </c:pt>
                <c:pt idx="81663">
                  <c:v>0</c:v>
                </c:pt>
                <c:pt idx="81664">
                  <c:v>0</c:v>
                </c:pt>
                <c:pt idx="81665">
                  <c:v>0</c:v>
                </c:pt>
                <c:pt idx="81666">
                  <c:v>0</c:v>
                </c:pt>
                <c:pt idx="81667">
                  <c:v>0</c:v>
                </c:pt>
                <c:pt idx="81668">
                  <c:v>0</c:v>
                </c:pt>
                <c:pt idx="81669">
                  <c:v>0</c:v>
                </c:pt>
                <c:pt idx="81670">
                  <c:v>0</c:v>
                </c:pt>
                <c:pt idx="81671">
                  <c:v>0</c:v>
                </c:pt>
                <c:pt idx="81672">
                  <c:v>0</c:v>
                </c:pt>
                <c:pt idx="81673">
                  <c:v>0</c:v>
                </c:pt>
                <c:pt idx="81674">
                  <c:v>0</c:v>
                </c:pt>
                <c:pt idx="81675">
                  <c:v>0</c:v>
                </c:pt>
                <c:pt idx="81676">
                  <c:v>0</c:v>
                </c:pt>
                <c:pt idx="81677">
                  <c:v>0</c:v>
                </c:pt>
                <c:pt idx="81678">
                  <c:v>0</c:v>
                </c:pt>
                <c:pt idx="81679">
                  <c:v>0</c:v>
                </c:pt>
                <c:pt idx="81680">
                  <c:v>0</c:v>
                </c:pt>
                <c:pt idx="81681">
                  <c:v>0</c:v>
                </c:pt>
                <c:pt idx="81682">
                  <c:v>0</c:v>
                </c:pt>
                <c:pt idx="81683">
                  <c:v>0</c:v>
                </c:pt>
                <c:pt idx="81684">
                  <c:v>0</c:v>
                </c:pt>
                <c:pt idx="81685">
                  <c:v>0</c:v>
                </c:pt>
                <c:pt idx="81686">
                  <c:v>0</c:v>
                </c:pt>
                <c:pt idx="81687">
                  <c:v>0</c:v>
                </c:pt>
                <c:pt idx="81688">
                  <c:v>0</c:v>
                </c:pt>
                <c:pt idx="81689">
                  <c:v>0</c:v>
                </c:pt>
                <c:pt idx="81690">
                  <c:v>0</c:v>
                </c:pt>
                <c:pt idx="81691">
                  <c:v>0</c:v>
                </c:pt>
                <c:pt idx="81692">
                  <c:v>0</c:v>
                </c:pt>
                <c:pt idx="81693">
                  <c:v>0</c:v>
                </c:pt>
                <c:pt idx="81694">
                  <c:v>0</c:v>
                </c:pt>
                <c:pt idx="81695">
                  <c:v>0</c:v>
                </c:pt>
                <c:pt idx="81696">
                  <c:v>0</c:v>
                </c:pt>
                <c:pt idx="81697">
                  <c:v>0</c:v>
                </c:pt>
                <c:pt idx="81698">
                  <c:v>0</c:v>
                </c:pt>
                <c:pt idx="81699">
                  <c:v>0</c:v>
                </c:pt>
                <c:pt idx="81700">
                  <c:v>0</c:v>
                </c:pt>
                <c:pt idx="81701">
                  <c:v>0</c:v>
                </c:pt>
                <c:pt idx="81702">
                  <c:v>0</c:v>
                </c:pt>
                <c:pt idx="81703">
                  <c:v>0</c:v>
                </c:pt>
                <c:pt idx="81704">
                  <c:v>0</c:v>
                </c:pt>
                <c:pt idx="81705">
                  <c:v>0</c:v>
                </c:pt>
                <c:pt idx="81706">
                  <c:v>0</c:v>
                </c:pt>
                <c:pt idx="81707">
                  <c:v>0</c:v>
                </c:pt>
                <c:pt idx="81708">
                  <c:v>0</c:v>
                </c:pt>
                <c:pt idx="81709">
                  <c:v>0</c:v>
                </c:pt>
                <c:pt idx="81710">
                  <c:v>0</c:v>
                </c:pt>
                <c:pt idx="81711">
                  <c:v>0</c:v>
                </c:pt>
                <c:pt idx="81712">
                  <c:v>0</c:v>
                </c:pt>
                <c:pt idx="81713">
                  <c:v>0</c:v>
                </c:pt>
                <c:pt idx="81714">
                  <c:v>0</c:v>
                </c:pt>
                <c:pt idx="81715">
                  <c:v>0</c:v>
                </c:pt>
                <c:pt idx="81716">
                  <c:v>0</c:v>
                </c:pt>
                <c:pt idx="81717">
                  <c:v>0</c:v>
                </c:pt>
                <c:pt idx="81718">
                  <c:v>0</c:v>
                </c:pt>
                <c:pt idx="81719">
                  <c:v>0</c:v>
                </c:pt>
                <c:pt idx="81720">
                  <c:v>0</c:v>
                </c:pt>
                <c:pt idx="81721">
                  <c:v>0</c:v>
                </c:pt>
                <c:pt idx="81722">
                  <c:v>0</c:v>
                </c:pt>
                <c:pt idx="81723">
                  <c:v>0</c:v>
                </c:pt>
                <c:pt idx="81724">
                  <c:v>0</c:v>
                </c:pt>
                <c:pt idx="81725">
                  <c:v>0</c:v>
                </c:pt>
                <c:pt idx="81726">
                  <c:v>0</c:v>
                </c:pt>
                <c:pt idx="81727">
                  <c:v>0</c:v>
                </c:pt>
                <c:pt idx="81728">
                  <c:v>0</c:v>
                </c:pt>
                <c:pt idx="81729">
                  <c:v>0</c:v>
                </c:pt>
                <c:pt idx="81730">
                  <c:v>0</c:v>
                </c:pt>
                <c:pt idx="81731">
                  <c:v>0</c:v>
                </c:pt>
                <c:pt idx="81732">
                  <c:v>0</c:v>
                </c:pt>
                <c:pt idx="81733">
                  <c:v>0</c:v>
                </c:pt>
                <c:pt idx="81734">
                  <c:v>0</c:v>
                </c:pt>
                <c:pt idx="81735">
                  <c:v>0</c:v>
                </c:pt>
                <c:pt idx="81736">
                  <c:v>0</c:v>
                </c:pt>
                <c:pt idx="81737">
                  <c:v>0</c:v>
                </c:pt>
                <c:pt idx="81738">
                  <c:v>0</c:v>
                </c:pt>
                <c:pt idx="81739">
                  <c:v>0</c:v>
                </c:pt>
                <c:pt idx="81740">
                  <c:v>0</c:v>
                </c:pt>
                <c:pt idx="81741">
                  <c:v>0</c:v>
                </c:pt>
                <c:pt idx="81742">
                  <c:v>0</c:v>
                </c:pt>
                <c:pt idx="81743">
                  <c:v>0</c:v>
                </c:pt>
                <c:pt idx="81744">
                  <c:v>0</c:v>
                </c:pt>
                <c:pt idx="81745">
                  <c:v>0</c:v>
                </c:pt>
                <c:pt idx="81746">
                  <c:v>0</c:v>
                </c:pt>
                <c:pt idx="81747">
                  <c:v>0</c:v>
                </c:pt>
                <c:pt idx="81748">
                  <c:v>0</c:v>
                </c:pt>
                <c:pt idx="81749">
                  <c:v>0</c:v>
                </c:pt>
                <c:pt idx="81750">
                  <c:v>0</c:v>
                </c:pt>
                <c:pt idx="81751">
                  <c:v>0</c:v>
                </c:pt>
                <c:pt idx="81752">
                  <c:v>0</c:v>
                </c:pt>
                <c:pt idx="81753">
                  <c:v>0</c:v>
                </c:pt>
                <c:pt idx="81754">
                  <c:v>0</c:v>
                </c:pt>
                <c:pt idx="81755">
                  <c:v>0</c:v>
                </c:pt>
                <c:pt idx="81756">
                  <c:v>0</c:v>
                </c:pt>
                <c:pt idx="81757">
                  <c:v>0</c:v>
                </c:pt>
                <c:pt idx="81758">
                  <c:v>0</c:v>
                </c:pt>
                <c:pt idx="81759">
                  <c:v>0</c:v>
                </c:pt>
                <c:pt idx="81760">
                  <c:v>0</c:v>
                </c:pt>
                <c:pt idx="81761">
                  <c:v>0</c:v>
                </c:pt>
                <c:pt idx="81762">
                  <c:v>0</c:v>
                </c:pt>
                <c:pt idx="81763">
                  <c:v>0</c:v>
                </c:pt>
                <c:pt idx="81764">
                  <c:v>0</c:v>
                </c:pt>
                <c:pt idx="81765">
                  <c:v>0</c:v>
                </c:pt>
                <c:pt idx="81766">
                  <c:v>0</c:v>
                </c:pt>
                <c:pt idx="81767">
                  <c:v>0</c:v>
                </c:pt>
                <c:pt idx="81768">
                  <c:v>0</c:v>
                </c:pt>
                <c:pt idx="81769">
                  <c:v>0</c:v>
                </c:pt>
                <c:pt idx="81770">
                  <c:v>0</c:v>
                </c:pt>
                <c:pt idx="81771">
                  <c:v>0</c:v>
                </c:pt>
                <c:pt idx="81772">
                  <c:v>0</c:v>
                </c:pt>
                <c:pt idx="81773">
                  <c:v>0</c:v>
                </c:pt>
                <c:pt idx="81774">
                  <c:v>0</c:v>
                </c:pt>
                <c:pt idx="81775">
                  <c:v>0</c:v>
                </c:pt>
                <c:pt idx="81776">
                  <c:v>0</c:v>
                </c:pt>
                <c:pt idx="81777">
                  <c:v>0</c:v>
                </c:pt>
                <c:pt idx="81778">
                  <c:v>0</c:v>
                </c:pt>
                <c:pt idx="81779">
                  <c:v>0</c:v>
                </c:pt>
                <c:pt idx="81780">
                  <c:v>0</c:v>
                </c:pt>
                <c:pt idx="81781">
                  <c:v>0</c:v>
                </c:pt>
                <c:pt idx="81782">
                  <c:v>0</c:v>
                </c:pt>
                <c:pt idx="81783">
                  <c:v>0</c:v>
                </c:pt>
                <c:pt idx="81784">
                  <c:v>0</c:v>
                </c:pt>
                <c:pt idx="81785">
                  <c:v>0</c:v>
                </c:pt>
                <c:pt idx="81786">
                  <c:v>0</c:v>
                </c:pt>
                <c:pt idx="81787">
                  <c:v>0</c:v>
                </c:pt>
                <c:pt idx="81788">
                  <c:v>0</c:v>
                </c:pt>
                <c:pt idx="81789">
                  <c:v>0</c:v>
                </c:pt>
                <c:pt idx="81790">
                  <c:v>0</c:v>
                </c:pt>
                <c:pt idx="81791">
                  <c:v>0</c:v>
                </c:pt>
                <c:pt idx="81792">
                  <c:v>0</c:v>
                </c:pt>
                <c:pt idx="81793">
                  <c:v>0</c:v>
                </c:pt>
                <c:pt idx="81794">
                  <c:v>0</c:v>
                </c:pt>
                <c:pt idx="81795">
                  <c:v>0</c:v>
                </c:pt>
                <c:pt idx="81796">
                  <c:v>0</c:v>
                </c:pt>
                <c:pt idx="81797">
                  <c:v>0</c:v>
                </c:pt>
                <c:pt idx="81798">
                  <c:v>0</c:v>
                </c:pt>
                <c:pt idx="81799">
                  <c:v>0</c:v>
                </c:pt>
                <c:pt idx="81800">
                  <c:v>0</c:v>
                </c:pt>
                <c:pt idx="81801">
                  <c:v>0</c:v>
                </c:pt>
                <c:pt idx="81802">
                  <c:v>0</c:v>
                </c:pt>
                <c:pt idx="81803">
                  <c:v>0</c:v>
                </c:pt>
                <c:pt idx="81804">
                  <c:v>0</c:v>
                </c:pt>
                <c:pt idx="81805">
                  <c:v>0</c:v>
                </c:pt>
                <c:pt idx="81806">
                  <c:v>0</c:v>
                </c:pt>
                <c:pt idx="81807">
                  <c:v>0</c:v>
                </c:pt>
                <c:pt idx="81808">
                  <c:v>0</c:v>
                </c:pt>
                <c:pt idx="81809">
                  <c:v>0</c:v>
                </c:pt>
                <c:pt idx="81810">
                  <c:v>0</c:v>
                </c:pt>
                <c:pt idx="81811">
                  <c:v>0</c:v>
                </c:pt>
                <c:pt idx="81812">
                  <c:v>0</c:v>
                </c:pt>
                <c:pt idx="81813">
                  <c:v>0</c:v>
                </c:pt>
                <c:pt idx="81814">
                  <c:v>0</c:v>
                </c:pt>
                <c:pt idx="81815">
                  <c:v>0</c:v>
                </c:pt>
                <c:pt idx="81816">
                  <c:v>0</c:v>
                </c:pt>
                <c:pt idx="81817">
                  <c:v>0</c:v>
                </c:pt>
                <c:pt idx="81818">
                  <c:v>0</c:v>
                </c:pt>
                <c:pt idx="81819">
                  <c:v>0</c:v>
                </c:pt>
                <c:pt idx="81820">
                  <c:v>0</c:v>
                </c:pt>
                <c:pt idx="81821">
                  <c:v>0</c:v>
                </c:pt>
                <c:pt idx="81822">
                  <c:v>0</c:v>
                </c:pt>
                <c:pt idx="81823">
                  <c:v>0</c:v>
                </c:pt>
                <c:pt idx="81824">
                  <c:v>0</c:v>
                </c:pt>
                <c:pt idx="81825">
                  <c:v>0</c:v>
                </c:pt>
                <c:pt idx="81826">
                  <c:v>0</c:v>
                </c:pt>
                <c:pt idx="81827">
                  <c:v>0</c:v>
                </c:pt>
                <c:pt idx="81828">
                  <c:v>0</c:v>
                </c:pt>
                <c:pt idx="81829">
                  <c:v>0</c:v>
                </c:pt>
                <c:pt idx="81830">
                  <c:v>0</c:v>
                </c:pt>
                <c:pt idx="81831">
                  <c:v>0</c:v>
                </c:pt>
                <c:pt idx="81832">
                  <c:v>0</c:v>
                </c:pt>
                <c:pt idx="81833">
                  <c:v>0</c:v>
                </c:pt>
                <c:pt idx="81834">
                  <c:v>0</c:v>
                </c:pt>
                <c:pt idx="81835">
                  <c:v>0</c:v>
                </c:pt>
                <c:pt idx="81836">
                  <c:v>0</c:v>
                </c:pt>
                <c:pt idx="81837">
                  <c:v>0</c:v>
                </c:pt>
                <c:pt idx="81838">
                  <c:v>0</c:v>
                </c:pt>
                <c:pt idx="81839">
                  <c:v>0</c:v>
                </c:pt>
                <c:pt idx="81840">
                  <c:v>0</c:v>
                </c:pt>
                <c:pt idx="81841">
                  <c:v>0</c:v>
                </c:pt>
                <c:pt idx="81842">
                  <c:v>0</c:v>
                </c:pt>
                <c:pt idx="81843">
                  <c:v>0</c:v>
                </c:pt>
                <c:pt idx="81844">
                  <c:v>0</c:v>
                </c:pt>
                <c:pt idx="81845">
                  <c:v>0</c:v>
                </c:pt>
                <c:pt idx="81846">
                  <c:v>0</c:v>
                </c:pt>
                <c:pt idx="81847">
                  <c:v>0</c:v>
                </c:pt>
                <c:pt idx="81848">
                  <c:v>0</c:v>
                </c:pt>
                <c:pt idx="81849">
                  <c:v>0</c:v>
                </c:pt>
                <c:pt idx="81850">
                  <c:v>0</c:v>
                </c:pt>
                <c:pt idx="81851">
                  <c:v>0</c:v>
                </c:pt>
                <c:pt idx="81852">
                  <c:v>0</c:v>
                </c:pt>
                <c:pt idx="81853">
                  <c:v>0</c:v>
                </c:pt>
                <c:pt idx="81854">
                  <c:v>0</c:v>
                </c:pt>
                <c:pt idx="81855">
                  <c:v>0</c:v>
                </c:pt>
                <c:pt idx="81856">
                  <c:v>0</c:v>
                </c:pt>
                <c:pt idx="81857">
                  <c:v>0</c:v>
                </c:pt>
                <c:pt idx="81858">
                  <c:v>0</c:v>
                </c:pt>
                <c:pt idx="81859">
                  <c:v>0</c:v>
                </c:pt>
                <c:pt idx="81860">
                  <c:v>0</c:v>
                </c:pt>
                <c:pt idx="81861">
                  <c:v>0</c:v>
                </c:pt>
                <c:pt idx="81862">
                  <c:v>0</c:v>
                </c:pt>
                <c:pt idx="81863">
                  <c:v>0</c:v>
                </c:pt>
                <c:pt idx="81864">
                  <c:v>0</c:v>
                </c:pt>
                <c:pt idx="81865">
                  <c:v>0</c:v>
                </c:pt>
                <c:pt idx="81866">
                  <c:v>0</c:v>
                </c:pt>
                <c:pt idx="81867">
                  <c:v>0</c:v>
                </c:pt>
                <c:pt idx="81868">
                  <c:v>0</c:v>
                </c:pt>
                <c:pt idx="81869">
                  <c:v>0</c:v>
                </c:pt>
                <c:pt idx="81870">
                  <c:v>0</c:v>
                </c:pt>
                <c:pt idx="81871">
                  <c:v>0</c:v>
                </c:pt>
                <c:pt idx="81872">
                  <c:v>0</c:v>
                </c:pt>
                <c:pt idx="81873">
                  <c:v>0</c:v>
                </c:pt>
                <c:pt idx="81874">
                  <c:v>0</c:v>
                </c:pt>
                <c:pt idx="81875">
                  <c:v>0</c:v>
                </c:pt>
                <c:pt idx="81876">
                  <c:v>0</c:v>
                </c:pt>
                <c:pt idx="81877">
                  <c:v>0</c:v>
                </c:pt>
                <c:pt idx="81878">
                  <c:v>0</c:v>
                </c:pt>
                <c:pt idx="81879">
                  <c:v>0</c:v>
                </c:pt>
                <c:pt idx="81880">
                  <c:v>0</c:v>
                </c:pt>
                <c:pt idx="81881">
                  <c:v>0</c:v>
                </c:pt>
                <c:pt idx="81882">
                  <c:v>0</c:v>
                </c:pt>
                <c:pt idx="81883">
                  <c:v>0</c:v>
                </c:pt>
                <c:pt idx="81884">
                  <c:v>0</c:v>
                </c:pt>
                <c:pt idx="81885">
                  <c:v>0</c:v>
                </c:pt>
                <c:pt idx="81886">
                  <c:v>0</c:v>
                </c:pt>
                <c:pt idx="81887">
                  <c:v>0</c:v>
                </c:pt>
                <c:pt idx="81888">
                  <c:v>0</c:v>
                </c:pt>
                <c:pt idx="81889">
                  <c:v>0</c:v>
                </c:pt>
                <c:pt idx="81890">
                  <c:v>0</c:v>
                </c:pt>
                <c:pt idx="81891">
                  <c:v>0</c:v>
                </c:pt>
                <c:pt idx="81892">
                  <c:v>0</c:v>
                </c:pt>
                <c:pt idx="81893">
                  <c:v>0</c:v>
                </c:pt>
                <c:pt idx="81894">
                  <c:v>0</c:v>
                </c:pt>
                <c:pt idx="81895">
                  <c:v>0</c:v>
                </c:pt>
                <c:pt idx="81896">
                  <c:v>0</c:v>
                </c:pt>
                <c:pt idx="81897">
                  <c:v>0</c:v>
                </c:pt>
                <c:pt idx="81898">
                  <c:v>0</c:v>
                </c:pt>
                <c:pt idx="81899">
                  <c:v>0</c:v>
                </c:pt>
                <c:pt idx="81900">
                  <c:v>0</c:v>
                </c:pt>
                <c:pt idx="81901">
                  <c:v>0</c:v>
                </c:pt>
                <c:pt idx="81902">
                  <c:v>0</c:v>
                </c:pt>
                <c:pt idx="81903">
                  <c:v>0</c:v>
                </c:pt>
                <c:pt idx="81904">
                  <c:v>0</c:v>
                </c:pt>
                <c:pt idx="81905">
                  <c:v>0</c:v>
                </c:pt>
                <c:pt idx="81906">
                  <c:v>0</c:v>
                </c:pt>
                <c:pt idx="81907">
                  <c:v>0</c:v>
                </c:pt>
                <c:pt idx="81908">
                  <c:v>0</c:v>
                </c:pt>
                <c:pt idx="81909">
                  <c:v>0</c:v>
                </c:pt>
                <c:pt idx="81910">
                  <c:v>0</c:v>
                </c:pt>
                <c:pt idx="81911">
                  <c:v>0</c:v>
                </c:pt>
                <c:pt idx="81912">
                  <c:v>0</c:v>
                </c:pt>
                <c:pt idx="81913">
                  <c:v>0</c:v>
                </c:pt>
                <c:pt idx="81914">
                  <c:v>0</c:v>
                </c:pt>
                <c:pt idx="81915">
                  <c:v>0</c:v>
                </c:pt>
                <c:pt idx="81916">
                  <c:v>0</c:v>
                </c:pt>
                <c:pt idx="81917">
                  <c:v>0</c:v>
                </c:pt>
                <c:pt idx="81918">
                  <c:v>0</c:v>
                </c:pt>
                <c:pt idx="81919">
                  <c:v>0</c:v>
                </c:pt>
                <c:pt idx="81920">
                  <c:v>0</c:v>
                </c:pt>
                <c:pt idx="81921">
                  <c:v>0</c:v>
                </c:pt>
                <c:pt idx="81922">
                  <c:v>0</c:v>
                </c:pt>
                <c:pt idx="81923">
                  <c:v>0</c:v>
                </c:pt>
                <c:pt idx="81924">
                  <c:v>0</c:v>
                </c:pt>
                <c:pt idx="81925">
                  <c:v>0</c:v>
                </c:pt>
                <c:pt idx="81926">
                  <c:v>0</c:v>
                </c:pt>
                <c:pt idx="81927">
                  <c:v>0</c:v>
                </c:pt>
                <c:pt idx="81928">
                  <c:v>0</c:v>
                </c:pt>
                <c:pt idx="81929">
                  <c:v>0</c:v>
                </c:pt>
                <c:pt idx="81930">
                  <c:v>0</c:v>
                </c:pt>
                <c:pt idx="81931">
                  <c:v>0</c:v>
                </c:pt>
                <c:pt idx="81932">
                  <c:v>0</c:v>
                </c:pt>
                <c:pt idx="81933">
                  <c:v>0</c:v>
                </c:pt>
                <c:pt idx="81934">
                  <c:v>0</c:v>
                </c:pt>
                <c:pt idx="81935">
                  <c:v>0</c:v>
                </c:pt>
                <c:pt idx="81936">
                  <c:v>0</c:v>
                </c:pt>
                <c:pt idx="81937">
                  <c:v>0</c:v>
                </c:pt>
                <c:pt idx="81938">
                  <c:v>0</c:v>
                </c:pt>
                <c:pt idx="81939">
                  <c:v>0</c:v>
                </c:pt>
                <c:pt idx="81940">
                  <c:v>0</c:v>
                </c:pt>
                <c:pt idx="81941">
                  <c:v>0</c:v>
                </c:pt>
                <c:pt idx="81942">
                  <c:v>0</c:v>
                </c:pt>
                <c:pt idx="81943">
                  <c:v>0</c:v>
                </c:pt>
                <c:pt idx="81944">
                  <c:v>0</c:v>
                </c:pt>
                <c:pt idx="81945">
                  <c:v>0</c:v>
                </c:pt>
                <c:pt idx="81946">
                  <c:v>0</c:v>
                </c:pt>
                <c:pt idx="81947">
                  <c:v>0</c:v>
                </c:pt>
                <c:pt idx="81948">
                  <c:v>0</c:v>
                </c:pt>
                <c:pt idx="81949">
                  <c:v>0</c:v>
                </c:pt>
                <c:pt idx="81950">
                  <c:v>0</c:v>
                </c:pt>
                <c:pt idx="81951">
                  <c:v>0</c:v>
                </c:pt>
                <c:pt idx="81952">
                  <c:v>0</c:v>
                </c:pt>
                <c:pt idx="81953">
                  <c:v>0</c:v>
                </c:pt>
                <c:pt idx="81954">
                  <c:v>0</c:v>
                </c:pt>
                <c:pt idx="81955">
                  <c:v>0</c:v>
                </c:pt>
                <c:pt idx="81956">
                  <c:v>0</c:v>
                </c:pt>
                <c:pt idx="81957">
                  <c:v>0</c:v>
                </c:pt>
                <c:pt idx="81958">
                  <c:v>0</c:v>
                </c:pt>
                <c:pt idx="81959">
                  <c:v>0</c:v>
                </c:pt>
                <c:pt idx="81960">
                  <c:v>0</c:v>
                </c:pt>
                <c:pt idx="81961">
                  <c:v>0</c:v>
                </c:pt>
                <c:pt idx="81962">
                  <c:v>0</c:v>
                </c:pt>
                <c:pt idx="81963">
                  <c:v>0</c:v>
                </c:pt>
                <c:pt idx="81964">
                  <c:v>0</c:v>
                </c:pt>
                <c:pt idx="81965">
                  <c:v>0</c:v>
                </c:pt>
                <c:pt idx="81966">
                  <c:v>0</c:v>
                </c:pt>
                <c:pt idx="81967">
                  <c:v>0</c:v>
                </c:pt>
                <c:pt idx="81968">
                  <c:v>0</c:v>
                </c:pt>
                <c:pt idx="81969">
                  <c:v>0</c:v>
                </c:pt>
                <c:pt idx="81970">
                  <c:v>0</c:v>
                </c:pt>
                <c:pt idx="81971">
                  <c:v>0</c:v>
                </c:pt>
                <c:pt idx="81972">
                  <c:v>0</c:v>
                </c:pt>
                <c:pt idx="81973">
                  <c:v>0</c:v>
                </c:pt>
                <c:pt idx="81974">
                  <c:v>0</c:v>
                </c:pt>
                <c:pt idx="81975">
                  <c:v>0</c:v>
                </c:pt>
                <c:pt idx="81976">
                  <c:v>0</c:v>
                </c:pt>
                <c:pt idx="81977">
                  <c:v>0</c:v>
                </c:pt>
                <c:pt idx="81978">
                  <c:v>0</c:v>
                </c:pt>
                <c:pt idx="81979">
                  <c:v>0</c:v>
                </c:pt>
                <c:pt idx="81980">
                  <c:v>0</c:v>
                </c:pt>
                <c:pt idx="81981">
                  <c:v>0</c:v>
                </c:pt>
                <c:pt idx="81982">
                  <c:v>0</c:v>
                </c:pt>
                <c:pt idx="81983">
                  <c:v>0</c:v>
                </c:pt>
                <c:pt idx="81984">
                  <c:v>0</c:v>
                </c:pt>
                <c:pt idx="81985">
                  <c:v>0</c:v>
                </c:pt>
                <c:pt idx="81986">
                  <c:v>0</c:v>
                </c:pt>
                <c:pt idx="81987">
                  <c:v>0</c:v>
                </c:pt>
                <c:pt idx="81988">
                  <c:v>0</c:v>
                </c:pt>
                <c:pt idx="81989">
                  <c:v>0</c:v>
                </c:pt>
                <c:pt idx="81990">
                  <c:v>0</c:v>
                </c:pt>
                <c:pt idx="81991">
                  <c:v>0</c:v>
                </c:pt>
                <c:pt idx="81992">
                  <c:v>0</c:v>
                </c:pt>
                <c:pt idx="81993">
                  <c:v>0</c:v>
                </c:pt>
                <c:pt idx="81994">
                  <c:v>0</c:v>
                </c:pt>
                <c:pt idx="81995">
                  <c:v>0</c:v>
                </c:pt>
                <c:pt idx="81996">
                  <c:v>0</c:v>
                </c:pt>
                <c:pt idx="81997">
                  <c:v>0</c:v>
                </c:pt>
                <c:pt idx="81998">
                  <c:v>0</c:v>
                </c:pt>
                <c:pt idx="81999">
                  <c:v>0</c:v>
                </c:pt>
                <c:pt idx="82000">
                  <c:v>0</c:v>
                </c:pt>
                <c:pt idx="82001">
                  <c:v>0</c:v>
                </c:pt>
                <c:pt idx="82002">
                  <c:v>0</c:v>
                </c:pt>
                <c:pt idx="82003">
                  <c:v>0</c:v>
                </c:pt>
                <c:pt idx="82004">
                  <c:v>0</c:v>
                </c:pt>
                <c:pt idx="82005">
                  <c:v>0</c:v>
                </c:pt>
                <c:pt idx="82006">
                  <c:v>0</c:v>
                </c:pt>
                <c:pt idx="82007">
                  <c:v>0</c:v>
                </c:pt>
                <c:pt idx="82008">
                  <c:v>0</c:v>
                </c:pt>
                <c:pt idx="82009">
                  <c:v>0</c:v>
                </c:pt>
                <c:pt idx="82010">
                  <c:v>0</c:v>
                </c:pt>
                <c:pt idx="82011">
                  <c:v>0</c:v>
                </c:pt>
                <c:pt idx="82012">
                  <c:v>0</c:v>
                </c:pt>
                <c:pt idx="82013">
                  <c:v>0</c:v>
                </c:pt>
                <c:pt idx="82014">
                  <c:v>0</c:v>
                </c:pt>
                <c:pt idx="82015">
                  <c:v>0</c:v>
                </c:pt>
                <c:pt idx="82016">
                  <c:v>0</c:v>
                </c:pt>
                <c:pt idx="82017">
                  <c:v>0</c:v>
                </c:pt>
                <c:pt idx="82018">
                  <c:v>0</c:v>
                </c:pt>
                <c:pt idx="82019">
                  <c:v>0</c:v>
                </c:pt>
                <c:pt idx="82020">
                  <c:v>0</c:v>
                </c:pt>
                <c:pt idx="82021">
                  <c:v>0</c:v>
                </c:pt>
                <c:pt idx="82022">
                  <c:v>0</c:v>
                </c:pt>
                <c:pt idx="82023">
                  <c:v>0</c:v>
                </c:pt>
                <c:pt idx="82024">
                  <c:v>0</c:v>
                </c:pt>
                <c:pt idx="82025">
                  <c:v>0</c:v>
                </c:pt>
                <c:pt idx="82026">
                  <c:v>0</c:v>
                </c:pt>
                <c:pt idx="82027">
                  <c:v>0</c:v>
                </c:pt>
                <c:pt idx="82028">
                  <c:v>0</c:v>
                </c:pt>
                <c:pt idx="82029">
                  <c:v>0</c:v>
                </c:pt>
                <c:pt idx="82030">
                  <c:v>0</c:v>
                </c:pt>
                <c:pt idx="82031">
                  <c:v>0</c:v>
                </c:pt>
                <c:pt idx="82032">
                  <c:v>0</c:v>
                </c:pt>
                <c:pt idx="82033">
                  <c:v>0</c:v>
                </c:pt>
                <c:pt idx="82034">
                  <c:v>0</c:v>
                </c:pt>
                <c:pt idx="82035">
                  <c:v>0</c:v>
                </c:pt>
                <c:pt idx="82036">
                  <c:v>0</c:v>
                </c:pt>
                <c:pt idx="82037">
                  <c:v>0</c:v>
                </c:pt>
                <c:pt idx="82038">
                  <c:v>0</c:v>
                </c:pt>
                <c:pt idx="82039">
                  <c:v>0</c:v>
                </c:pt>
                <c:pt idx="82040">
                  <c:v>0</c:v>
                </c:pt>
                <c:pt idx="82041">
                  <c:v>0</c:v>
                </c:pt>
                <c:pt idx="82042">
                  <c:v>0</c:v>
                </c:pt>
                <c:pt idx="82043">
                  <c:v>0</c:v>
                </c:pt>
                <c:pt idx="82044">
                  <c:v>0</c:v>
                </c:pt>
                <c:pt idx="82045">
                  <c:v>0</c:v>
                </c:pt>
                <c:pt idx="82046">
                  <c:v>0</c:v>
                </c:pt>
                <c:pt idx="82047">
                  <c:v>0</c:v>
                </c:pt>
                <c:pt idx="82048">
                  <c:v>0</c:v>
                </c:pt>
                <c:pt idx="82049">
                  <c:v>0</c:v>
                </c:pt>
                <c:pt idx="82050">
                  <c:v>0</c:v>
                </c:pt>
                <c:pt idx="82051">
                  <c:v>0</c:v>
                </c:pt>
                <c:pt idx="82052">
                  <c:v>0</c:v>
                </c:pt>
                <c:pt idx="82053">
                  <c:v>0</c:v>
                </c:pt>
                <c:pt idx="82054">
                  <c:v>0</c:v>
                </c:pt>
                <c:pt idx="82055">
                  <c:v>0</c:v>
                </c:pt>
                <c:pt idx="82056">
                  <c:v>0</c:v>
                </c:pt>
                <c:pt idx="82057">
                  <c:v>0</c:v>
                </c:pt>
                <c:pt idx="82058">
                  <c:v>0</c:v>
                </c:pt>
                <c:pt idx="82059">
                  <c:v>0</c:v>
                </c:pt>
                <c:pt idx="82060">
                  <c:v>0</c:v>
                </c:pt>
                <c:pt idx="82061">
                  <c:v>0</c:v>
                </c:pt>
                <c:pt idx="82062">
                  <c:v>0</c:v>
                </c:pt>
                <c:pt idx="82063">
                  <c:v>0</c:v>
                </c:pt>
                <c:pt idx="82064">
                  <c:v>0</c:v>
                </c:pt>
                <c:pt idx="82065">
                  <c:v>0</c:v>
                </c:pt>
                <c:pt idx="82066">
                  <c:v>0</c:v>
                </c:pt>
                <c:pt idx="82067">
                  <c:v>0</c:v>
                </c:pt>
                <c:pt idx="82068">
                  <c:v>0</c:v>
                </c:pt>
                <c:pt idx="82069">
                  <c:v>0</c:v>
                </c:pt>
                <c:pt idx="82070">
                  <c:v>0</c:v>
                </c:pt>
                <c:pt idx="82071">
                  <c:v>0</c:v>
                </c:pt>
                <c:pt idx="82072">
                  <c:v>0</c:v>
                </c:pt>
                <c:pt idx="82073">
                  <c:v>0</c:v>
                </c:pt>
                <c:pt idx="82074">
                  <c:v>0</c:v>
                </c:pt>
                <c:pt idx="82075">
                  <c:v>0</c:v>
                </c:pt>
                <c:pt idx="82076">
                  <c:v>0</c:v>
                </c:pt>
                <c:pt idx="82077">
                  <c:v>0</c:v>
                </c:pt>
                <c:pt idx="82078">
                  <c:v>0</c:v>
                </c:pt>
                <c:pt idx="82079">
                  <c:v>0</c:v>
                </c:pt>
                <c:pt idx="82080">
                  <c:v>0</c:v>
                </c:pt>
                <c:pt idx="82081">
                  <c:v>0</c:v>
                </c:pt>
                <c:pt idx="82082">
                  <c:v>0</c:v>
                </c:pt>
                <c:pt idx="82083">
                  <c:v>0</c:v>
                </c:pt>
                <c:pt idx="82084">
                  <c:v>0</c:v>
                </c:pt>
                <c:pt idx="82085">
                  <c:v>0</c:v>
                </c:pt>
                <c:pt idx="82086">
                  <c:v>0</c:v>
                </c:pt>
                <c:pt idx="82087">
                  <c:v>0</c:v>
                </c:pt>
                <c:pt idx="82088">
                  <c:v>0</c:v>
                </c:pt>
                <c:pt idx="82089">
                  <c:v>0</c:v>
                </c:pt>
                <c:pt idx="82090">
                  <c:v>0</c:v>
                </c:pt>
                <c:pt idx="82091">
                  <c:v>0</c:v>
                </c:pt>
                <c:pt idx="82092">
                  <c:v>0</c:v>
                </c:pt>
                <c:pt idx="82093">
                  <c:v>0</c:v>
                </c:pt>
                <c:pt idx="82094">
                  <c:v>0</c:v>
                </c:pt>
                <c:pt idx="82095">
                  <c:v>0</c:v>
                </c:pt>
                <c:pt idx="82096">
                  <c:v>0</c:v>
                </c:pt>
                <c:pt idx="82097">
                  <c:v>0</c:v>
                </c:pt>
                <c:pt idx="82098">
                  <c:v>0</c:v>
                </c:pt>
                <c:pt idx="82099">
                  <c:v>0</c:v>
                </c:pt>
                <c:pt idx="82100">
                  <c:v>0</c:v>
                </c:pt>
                <c:pt idx="82101">
                  <c:v>0</c:v>
                </c:pt>
                <c:pt idx="82102">
                  <c:v>0</c:v>
                </c:pt>
                <c:pt idx="82103">
                  <c:v>0</c:v>
                </c:pt>
                <c:pt idx="82104">
                  <c:v>0</c:v>
                </c:pt>
                <c:pt idx="82105">
                  <c:v>0</c:v>
                </c:pt>
                <c:pt idx="82106">
                  <c:v>0</c:v>
                </c:pt>
                <c:pt idx="82107">
                  <c:v>0</c:v>
                </c:pt>
                <c:pt idx="82108">
                  <c:v>0</c:v>
                </c:pt>
                <c:pt idx="82109">
                  <c:v>0</c:v>
                </c:pt>
                <c:pt idx="82110">
                  <c:v>0</c:v>
                </c:pt>
                <c:pt idx="82111">
                  <c:v>0</c:v>
                </c:pt>
                <c:pt idx="82112">
                  <c:v>0</c:v>
                </c:pt>
                <c:pt idx="82113">
                  <c:v>0</c:v>
                </c:pt>
                <c:pt idx="82114">
                  <c:v>0</c:v>
                </c:pt>
                <c:pt idx="82115">
                  <c:v>0</c:v>
                </c:pt>
                <c:pt idx="82116">
                  <c:v>0</c:v>
                </c:pt>
                <c:pt idx="82117">
                  <c:v>0</c:v>
                </c:pt>
                <c:pt idx="82118">
                  <c:v>0</c:v>
                </c:pt>
                <c:pt idx="82119">
                  <c:v>0</c:v>
                </c:pt>
                <c:pt idx="82120">
                  <c:v>0</c:v>
                </c:pt>
                <c:pt idx="82121">
                  <c:v>0</c:v>
                </c:pt>
                <c:pt idx="82122">
                  <c:v>0</c:v>
                </c:pt>
                <c:pt idx="82123">
                  <c:v>0</c:v>
                </c:pt>
                <c:pt idx="82124">
                  <c:v>0</c:v>
                </c:pt>
                <c:pt idx="82125">
                  <c:v>0</c:v>
                </c:pt>
                <c:pt idx="82126">
                  <c:v>0</c:v>
                </c:pt>
                <c:pt idx="82127">
                  <c:v>0</c:v>
                </c:pt>
                <c:pt idx="82128">
                  <c:v>0</c:v>
                </c:pt>
                <c:pt idx="82129">
                  <c:v>0</c:v>
                </c:pt>
                <c:pt idx="82130">
                  <c:v>0</c:v>
                </c:pt>
                <c:pt idx="82131">
                  <c:v>0</c:v>
                </c:pt>
                <c:pt idx="82132">
                  <c:v>0</c:v>
                </c:pt>
                <c:pt idx="82133">
                  <c:v>0</c:v>
                </c:pt>
                <c:pt idx="82134">
                  <c:v>0</c:v>
                </c:pt>
                <c:pt idx="82135">
                  <c:v>0</c:v>
                </c:pt>
                <c:pt idx="82136">
                  <c:v>0</c:v>
                </c:pt>
                <c:pt idx="82137">
                  <c:v>0</c:v>
                </c:pt>
                <c:pt idx="82138">
                  <c:v>0</c:v>
                </c:pt>
                <c:pt idx="82139">
                  <c:v>0</c:v>
                </c:pt>
                <c:pt idx="82140">
                  <c:v>0</c:v>
                </c:pt>
                <c:pt idx="82141">
                  <c:v>0</c:v>
                </c:pt>
                <c:pt idx="82142">
                  <c:v>0</c:v>
                </c:pt>
                <c:pt idx="82143">
                  <c:v>0</c:v>
                </c:pt>
                <c:pt idx="82144">
                  <c:v>0</c:v>
                </c:pt>
                <c:pt idx="82145">
                  <c:v>0</c:v>
                </c:pt>
                <c:pt idx="82146">
                  <c:v>0</c:v>
                </c:pt>
                <c:pt idx="82147">
                  <c:v>0</c:v>
                </c:pt>
                <c:pt idx="82148">
                  <c:v>0</c:v>
                </c:pt>
                <c:pt idx="82149">
                  <c:v>0</c:v>
                </c:pt>
                <c:pt idx="82150">
                  <c:v>0</c:v>
                </c:pt>
                <c:pt idx="82151">
                  <c:v>0</c:v>
                </c:pt>
                <c:pt idx="82152">
                  <c:v>0</c:v>
                </c:pt>
                <c:pt idx="82153">
                  <c:v>0</c:v>
                </c:pt>
                <c:pt idx="82154">
                  <c:v>0</c:v>
                </c:pt>
                <c:pt idx="82155">
                  <c:v>0</c:v>
                </c:pt>
                <c:pt idx="82156">
                  <c:v>0</c:v>
                </c:pt>
                <c:pt idx="82157">
                  <c:v>0</c:v>
                </c:pt>
                <c:pt idx="82158">
                  <c:v>0</c:v>
                </c:pt>
                <c:pt idx="82159">
                  <c:v>0</c:v>
                </c:pt>
                <c:pt idx="82160">
                  <c:v>0</c:v>
                </c:pt>
                <c:pt idx="82161">
                  <c:v>0</c:v>
                </c:pt>
                <c:pt idx="82162">
                  <c:v>0</c:v>
                </c:pt>
                <c:pt idx="82163">
                  <c:v>0</c:v>
                </c:pt>
                <c:pt idx="82164">
                  <c:v>0</c:v>
                </c:pt>
                <c:pt idx="82165">
                  <c:v>0</c:v>
                </c:pt>
                <c:pt idx="82166">
                  <c:v>0</c:v>
                </c:pt>
                <c:pt idx="82167">
                  <c:v>0</c:v>
                </c:pt>
                <c:pt idx="82168">
                  <c:v>0</c:v>
                </c:pt>
                <c:pt idx="82169">
                  <c:v>0</c:v>
                </c:pt>
                <c:pt idx="82170">
                  <c:v>0</c:v>
                </c:pt>
                <c:pt idx="82171">
                  <c:v>0</c:v>
                </c:pt>
                <c:pt idx="82172">
                  <c:v>0</c:v>
                </c:pt>
                <c:pt idx="82173">
                  <c:v>0</c:v>
                </c:pt>
                <c:pt idx="82174">
                  <c:v>0</c:v>
                </c:pt>
                <c:pt idx="82175">
                  <c:v>0</c:v>
                </c:pt>
                <c:pt idx="82176">
                  <c:v>0</c:v>
                </c:pt>
                <c:pt idx="82177">
                  <c:v>0</c:v>
                </c:pt>
                <c:pt idx="82178">
                  <c:v>0</c:v>
                </c:pt>
                <c:pt idx="82179">
                  <c:v>0</c:v>
                </c:pt>
                <c:pt idx="82180">
                  <c:v>0</c:v>
                </c:pt>
                <c:pt idx="82181">
                  <c:v>0</c:v>
                </c:pt>
                <c:pt idx="82182">
                  <c:v>0</c:v>
                </c:pt>
                <c:pt idx="82183">
                  <c:v>0</c:v>
                </c:pt>
                <c:pt idx="82184">
                  <c:v>0</c:v>
                </c:pt>
                <c:pt idx="82185">
                  <c:v>0</c:v>
                </c:pt>
                <c:pt idx="82186">
                  <c:v>0</c:v>
                </c:pt>
                <c:pt idx="82187">
                  <c:v>0</c:v>
                </c:pt>
                <c:pt idx="82188">
                  <c:v>0</c:v>
                </c:pt>
                <c:pt idx="82189">
                  <c:v>0</c:v>
                </c:pt>
                <c:pt idx="82190">
                  <c:v>0</c:v>
                </c:pt>
                <c:pt idx="82191">
                  <c:v>0</c:v>
                </c:pt>
                <c:pt idx="82192">
                  <c:v>0</c:v>
                </c:pt>
                <c:pt idx="82193">
                  <c:v>0</c:v>
                </c:pt>
                <c:pt idx="82194">
                  <c:v>0</c:v>
                </c:pt>
                <c:pt idx="82195">
                  <c:v>0</c:v>
                </c:pt>
                <c:pt idx="82196">
                  <c:v>0</c:v>
                </c:pt>
                <c:pt idx="82197">
                  <c:v>0</c:v>
                </c:pt>
                <c:pt idx="82198">
                  <c:v>0</c:v>
                </c:pt>
                <c:pt idx="82199">
                  <c:v>0</c:v>
                </c:pt>
                <c:pt idx="82200">
                  <c:v>0</c:v>
                </c:pt>
                <c:pt idx="82201">
                  <c:v>0</c:v>
                </c:pt>
                <c:pt idx="82202">
                  <c:v>0</c:v>
                </c:pt>
                <c:pt idx="82203">
                  <c:v>0</c:v>
                </c:pt>
                <c:pt idx="82204">
                  <c:v>0</c:v>
                </c:pt>
                <c:pt idx="82205">
                  <c:v>0</c:v>
                </c:pt>
                <c:pt idx="82206">
                  <c:v>0</c:v>
                </c:pt>
                <c:pt idx="82207">
                  <c:v>0</c:v>
                </c:pt>
                <c:pt idx="82208">
                  <c:v>0</c:v>
                </c:pt>
                <c:pt idx="82209">
                  <c:v>0</c:v>
                </c:pt>
                <c:pt idx="82210">
                  <c:v>0</c:v>
                </c:pt>
                <c:pt idx="82211">
                  <c:v>0</c:v>
                </c:pt>
                <c:pt idx="82212">
                  <c:v>0</c:v>
                </c:pt>
                <c:pt idx="82213">
                  <c:v>0</c:v>
                </c:pt>
                <c:pt idx="82214">
                  <c:v>0</c:v>
                </c:pt>
                <c:pt idx="82215">
                  <c:v>0</c:v>
                </c:pt>
                <c:pt idx="82216">
                  <c:v>0</c:v>
                </c:pt>
                <c:pt idx="82217">
                  <c:v>0</c:v>
                </c:pt>
                <c:pt idx="82218">
                  <c:v>0</c:v>
                </c:pt>
                <c:pt idx="82219">
                  <c:v>0</c:v>
                </c:pt>
                <c:pt idx="82220">
                  <c:v>0</c:v>
                </c:pt>
                <c:pt idx="82221">
                  <c:v>0</c:v>
                </c:pt>
                <c:pt idx="82222">
                  <c:v>0</c:v>
                </c:pt>
                <c:pt idx="82223">
                  <c:v>0</c:v>
                </c:pt>
                <c:pt idx="82224">
                  <c:v>0</c:v>
                </c:pt>
                <c:pt idx="82225">
                  <c:v>0</c:v>
                </c:pt>
                <c:pt idx="82226">
                  <c:v>0</c:v>
                </c:pt>
                <c:pt idx="82227">
                  <c:v>0</c:v>
                </c:pt>
                <c:pt idx="82228">
                  <c:v>0</c:v>
                </c:pt>
                <c:pt idx="82229">
                  <c:v>0</c:v>
                </c:pt>
                <c:pt idx="82230">
                  <c:v>0</c:v>
                </c:pt>
                <c:pt idx="82231">
                  <c:v>0</c:v>
                </c:pt>
                <c:pt idx="82232">
                  <c:v>0</c:v>
                </c:pt>
                <c:pt idx="82233">
                  <c:v>0</c:v>
                </c:pt>
                <c:pt idx="82234">
                  <c:v>0</c:v>
                </c:pt>
                <c:pt idx="82235">
                  <c:v>0</c:v>
                </c:pt>
                <c:pt idx="82236">
                  <c:v>0</c:v>
                </c:pt>
                <c:pt idx="82237">
                  <c:v>0</c:v>
                </c:pt>
                <c:pt idx="82238">
                  <c:v>0</c:v>
                </c:pt>
                <c:pt idx="82239">
                  <c:v>0</c:v>
                </c:pt>
                <c:pt idx="82240">
                  <c:v>0</c:v>
                </c:pt>
                <c:pt idx="82241">
                  <c:v>0</c:v>
                </c:pt>
                <c:pt idx="82242">
                  <c:v>0</c:v>
                </c:pt>
                <c:pt idx="82243">
                  <c:v>0</c:v>
                </c:pt>
                <c:pt idx="82244">
                  <c:v>0</c:v>
                </c:pt>
                <c:pt idx="82245">
                  <c:v>0</c:v>
                </c:pt>
                <c:pt idx="82246">
                  <c:v>0</c:v>
                </c:pt>
                <c:pt idx="82247">
                  <c:v>0</c:v>
                </c:pt>
                <c:pt idx="82248">
                  <c:v>0</c:v>
                </c:pt>
                <c:pt idx="82249">
                  <c:v>0</c:v>
                </c:pt>
                <c:pt idx="82250">
                  <c:v>0</c:v>
                </c:pt>
                <c:pt idx="82251">
                  <c:v>0</c:v>
                </c:pt>
                <c:pt idx="82252">
                  <c:v>0</c:v>
                </c:pt>
                <c:pt idx="82253">
                  <c:v>0</c:v>
                </c:pt>
                <c:pt idx="82254">
                  <c:v>0</c:v>
                </c:pt>
                <c:pt idx="82255">
                  <c:v>0</c:v>
                </c:pt>
                <c:pt idx="82256">
                  <c:v>0</c:v>
                </c:pt>
                <c:pt idx="82257">
                  <c:v>0</c:v>
                </c:pt>
                <c:pt idx="82258">
                  <c:v>0</c:v>
                </c:pt>
                <c:pt idx="82259">
                  <c:v>0</c:v>
                </c:pt>
                <c:pt idx="82260">
                  <c:v>0</c:v>
                </c:pt>
                <c:pt idx="82261">
                  <c:v>0</c:v>
                </c:pt>
                <c:pt idx="82262">
                  <c:v>0</c:v>
                </c:pt>
                <c:pt idx="82263">
                  <c:v>0</c:v>
                </c:pt>
                <c:pt idx="82264">
                  <c:v>0</c:v>
                </c:pt>
                <c:pt idx="82265">
                  <c:v>0</c:v>
                </c:pt>
                <c:pt idx="82266">
                  <c:v>0</c:v>
                </c:pt>
                <c:pt idx="82267">
                  <c:v>0</c:v>
                </c:pt>
                <c:pt idx="82268">
                  <c:v>0</c:v>
                </c:pt>
                <c:pt idx="82269">
                  <c:v>0</c:v>
                </c:pt>
                <c:pt idx="82270">
                  <c:v>0</c:v>
                </c:pt>
                <c:pt idx="82271">
                  <c:v>0</c:v>
                </c:pt>
                <c:pt idx="82272">
                  <c:v>0</c:v>
                </c:pt>
                <c:pt idx="82273">
                  <c:v>0</c:v>
                </c:pt>
                <c:pt idx="82274">
                  <c:v>0</c:v>
                </c:pt>
                <c:pt idx="82275">
                  <c:v>0</c:v>
                </c:pt>
                <c:pt idx="82276">
                  <c:v>0</c:v>
                </c:pt>
                <c:pt idx="82277">
                  <c:v>0</c:v>
                </c:pt>
                <c:pt idx="82278">
                  <c:v>0</c:v>
                </c:pt>
                <c:pt idx="82279">
                  <c:v>0</c:v>
                </c:pt>
                <c:pt idx="82280">
                  <c:v>0</c:v>
                </c:pt>
                <c:pt idx="82281">
                  <c:v>0</c:v>
                </c:pt>
                <c:pt idx="82282">
                  <c:v>0</c:v>
                </c:pt>
                <c:pt idx="82283">
                  <c:v>0</c:v>
                </c:pt>
                <c:pt idx="82284">
                  <c:v>0</c:v>
                </c:pt>
                <c:pt idx="82285">
                  <c:v>0</c:v>
                </c:pt>
                <c:pt idx="82286">
                  <c:v>0</c:v>
                </c:pt>
                <c:pt idx="82287">
                  <c:v>0</c:v>
                </c:pt>
                <c:pt idx="82288">
                  <c:v>0</c:v>
                </c:pt>
                <c:pt idx="82289">
                  <c:v>0</c:v>
                </c:pt>
                <c:pt idx="82290">
                  <c:v>0</c:v>
                </c:pt>
                <c:pt idx="82291">
                  <c:v>0</c:v>
                </c:pt>
                <c:pt idx="82292">
                  <c:v>0</c:v>
                </c:pt>
                <c:pt idx="82293">
                  <c:v>0</c:v>
                </c:pt>
                <c:pt idx="82294">
                  <c:v>0</c:v>
                </c:pt>
                <c:pt idx="82295">
                  <c:v>0</c:v>
                </c:pt>
                <c:pt idx="82296">
                  <c:v>0</c:v>
                </c:pt>
                <c:pt idx="82297">
                  <c:v>0</c:v>
                </c:pt>
                <c:pt idx="82298">
                  <c:v>0</c:v>
                </c:pt>
                <c:pt idx="82299">
                  <c:v>0</c:v>
                </c:pt>
                <c:pt idx="82300">
                  <c:v>0</c:v>
                </c:pt>
                <c:pt idx="82301">
                  <c:v>0</c:v>
                </c:pt>
                <c:pt idx="82302">
                  <c:v>0</c:v>
                </c:pt>
                <c:pt idx="82303">
                  <c:v>0</c:v>
                </c:pt>
                <c:pt idx="82304">
                  <c:v>0</c:v>
                </c:pt>
                <c:pt idx="82305">
                  <c:v>0</c:v>
                </c:pt>
                <c:pt idx="82306">
                  <c:v>0</c:v>
                </c:pt>
                <c:pt idx="82307">
                  <c:v>0</c:v>
                </c:pt>
                <c:pt idx="82308">
                  <c:v>0</c:v>
                </c:pt>
                <c:pt idx="82309">
                  <c:v>0</c:v>
                </c:pt>
                <c:pt idx="82310">
                  <c:v>0</c:v>
                </c:pt>
                <c:pt idx="82311">
                  <c:v>0</c:v>
                </c:pt>
                <c:pt idx="82312">
                  <c:v>0</c:v>
                </c:pt>
                <c:pt idx="82313">
                  <c:v>0</c:v>
                </c:pt>
                <c:pt idx="82314">
                  <c:v>0</c:v>
                </c:pt>
                <c:pt idx="82315">
                  <c:v>0</c:v>
                </c:pt>
                <c:pt idx="82316">
                  <c:v>0</c:v>
                </c:pt>
                <c:pt idx="82317">
                  <c:v>0</c:v>
                </c:pt>
                <c:pt idx="82318">
                  <c:v>0</c:v>
                </c:pt>
                <c:pt idx="82319">
                  <c:v>0</c:v>
                </c:pt>
                <c:pt idx="82320">
                  <c:v>0</c:v>
                </c:pt>
                <c:pt idx="82321">
                  <c:v>0</c:v>
                </c:pt>
                <c:pt idx="82322">
                  <c:v>0</c:v>
                </c:pt>
                <c:pt idx="82323">
                  <c:v>0</c:v>
                </c:pt>
                <c:pt idx="82324">
                  <c:v>0</c:v>
                </c:pt>
                <c:pt idx="82325">
                  <c:v>0</c:v>
                </c:pt>
                <c:pt idx="82326">
                  <c:v>0</c:v>
                </c:pt>
                <c:pt idx="82327">
                  <c:v>0</c:v>
                </c:pt>
                <c:pt idx="82328">
                  <c:v>0</c:v>
                </c:pt>
                <c:pt idx="82329">
                  <c:v>0</c:v>
                </c:pt>
                <c:pt idx="82330">
                  <c:v>0</c:v>
                </c:pt>
                <c:pt idx="82331">
                  <c:v>0</c:v>
                </c:pt>
                <c:pt idx="82332">
                  <c:v>0</c:v>
                </c:pt>
                <c:pt idx="82333">
                  <c:v>0</c:v>
                </c:pt>
                <c:pt idx="82334">
                  <c:v>0</c:v>
                </c:pt>
                <c:pt idx="82335">
                  <c:v>0</c:v>
                </c:pt>
                <c:pt idx="82336">
                  <c:v>0</c:v>
                </c:pt>
                <c:pt idx="82337">
                  <c:v>0</c:v>
                </c:pt>
                <c:pt idx="82338">
                  <c:v>0</c:v>
                </c:pt>
                <c:pt idx="82339">
                  <c:v>0</c:v>
                </c:pt>
                <c:pt idx="82340">
                  <c:v>0</c:v>
                </c:pt>
                <c:pt idx="82341">
                  <c:v>0</c:v>
                </c:pt>
                <c:pt idx="82342">
                  <c:v>0</c:v>
                </c:pt>
                <c:pt idx="82343">
                  <c:v>0</c:v>
                </c:pt>
                <c:pt idx="82344">
                  <c:v>0</c:v>
                </c:pt>
                <c:pt idx="82345">
                  <c:v>0</c:v>
                </c:pt>
                <c:pt idx="82346">
                  <c:v>0</c:v>
                </c:pt>
                <c:pt idx="82347">
                  <c:v>0</c:v>
                </c:pt>
                <c:pt idx="82348">
                  <c:v>0</c:v>
                </c:pt>
                <c:pt idx="82349">
                  <c:v>0</c:v>
                </c:pt>
                <c:pt idx="82350">
                  <c:v>0</c:v>
                </c:pt>
                <c:pt idx="82351">
                  <c:v>0</c:v>
                </c:pt>
                <c:pt idx="82352">
                  <c:v>0</c:v>
                </c:pt>
                <c:pt idx="82353">
                  <c:v>0</c:v>
                </c:pt>
                <c:pt idx="82354">
                  <c:v>0</c:v>
                </c:pt>
                <c:pt idx="82355">
                  <c:v>0</c:v>
                </c:pt>
                <c:pt idx="82356">
                  <c:v>0</c:v>
                </c:pt>
                <c:pt idx="82357">
                  <c:v>0</c:v>
                </c:pt>
                <c:pt idx="82358">
                  <c:v>0</c:v>
                </c:pt>
                <c:pt idx="82359">
                  <c:v>0</c:v>
                </c:pt>
                <c:pt idx="82360">
                  <c:v>0</c:v>
                </c:pt>
                <c:pt idx="82361">
                  <c:v>0</c:v>
                </c:pt>
                <c:pt idx="82362">
                  <c:v>0</c:v>
                </c:pt>
                <c:pt idx="82363">
                  <c:v>0</c:v>
                </c:pt>
                <c:pt idx="82364">
                  <c:v>0</c:v>
                </c:pt>
                <c:pt idx="82365">
                  <c:v>0</c:v>
                </c:pt>
                <c:pt idx="82366">
                  <c:v>0</c:v>
                </c:pt>
                <c:pt idx="82367">
                  <c:v>0</c:v>
                </c:pt>
                <c:pt idx="82368">
                  <c:v>0</c:v>
                </c:pt>
                <c:pt idx="82369">
                  <c:v>0</c:v>
                </c:pt>
                <c:pt idx="82370">
                  <c:v>0</c:v>
                </c:pt>
                <c:pt idx="82371">
                  <c:v>0</c:v>
                </c:pt>
                <c:pt idx="82372">
                  <c:v>0</c:v>
                </c:pt>
                <c:pt idx="82373">
                  <c:v>0</c:v>
                </c:pt>
                <c:pt idx="82374">
                  <c:v>0</c:v>
                </c:pt>
                <c:pt idx="82375">
                  <c:v>0</c:v>
                </c:pt>
                <c:pt idx="82376">
                  <c:v>0</c:v>
                </c:pt>
                <c:pt idx="82377">
                  <c:v>0</c:v>
                </c:pt>
                <c:pt idx="82378">
                  <c:v>0</c:v>
                </c:pt>
                <c:pt idx="82379">
                  <c:v>0</c:v>
                </c:pt>
                <c:pt idx="82380">
                  <c:v>0</c:v>
                </c:pt>
                <c:pt idx="82381">
                  <c:v>0</c:v>
                </c:pt>
                <c:pt idx="82382">
                  <c:v>0</c:v>
                </c:pt>
                <c:pt idx="82383">
                  <c:v>0</c:v>
                </c:pt>
                <c:pt idx="82384">
                  <c:v>0</c:v>
                </c:pt>
                <c:pt idx="82385">
                  <c:v>0</c:v>
                </c:pt>
                <c:pt idx="82386">
                  <c:v>0</c:v>
                </c:pt>
                <c:pt idx="82387">
                  <c:v>0</c:v>
                </c:pt>
                <c:pt idx="82388">
                  <c:v>0</c:v>
                </c:pt>
                <c:pt idx="82389">
                  <c:v>0</c:v>
                </c:pt>
                <c:pt idx="82390">
                  <c:v>0</c:v>
                </c:pt>
                <c:pt idx="82391">
                  <c:v>0</c:v>
                </c:pt>
                <c:pt idx="82392">
                  <c:v>0</c:v>
                </c:pt>
                <c:pt idx="82393">
                  <c:v>0</c:v>
                </c:pt>
                <c:pt idx="82394">
                  <c:v>0</c:v>
                </c:pt>
                <c:pt idx="82395">
                  <c:v>0</c:v>
                </c:pt>
                <c:pt idx="82396">
                  <c:v>0</c:v>
                </c:pt>
                <c:pt idx="82397">
                  <c:v>0</c:v>
                </c:pt>
                <c:pt idx="82398">
                  <c:v>0</c:v>
                </c:pt>
                <c:pt idx="82399">
                  <c:v>0</c:v>
                </c:pt>
                <c:pt idx="82400">
                  <c:v>0</c:v>
                </c:pt>
                <c:pt idx="82401">
                  <c:v>0</c:v>
                </c:pt>
                <c:pt idx="82402">
                  <c:v>0</c:v>
                </c:pt>
                <c:pt idx="82403">
                  <c:v>0</c:v>
                </c:pt>
                <c:pt idx="82404">
                  <c:v>0</c:v>
                </c:pt>
                <c:pt idx="82405">
                  <c:v>0</c:v>
                </c:pt>
                <c:pt idx="82406">
                  <c:v>0</c:v>
                </c:pt>
                <c:pt idx="82407">
                  <c:v>0</c:v>
                </c:pt>
                <c:pt idx="82408">
                  <c:v>0</c:v>
                </c:pt>
                <c:pt idx="82409">
                  <c:v>0</c:v>
                </c:pt>
                <c:pt idx="82410">
                  <c:v>0</c:v>
                </c:pt>
                <c:pt idx="82411">
                  <c:v>0</c:v>
                </c:pt>
                <c:pt idx="82412">
                  <c:v>0</c:v>
                </c:pt>
                <c:pt idx="82413">
                  <c:v>0</c:v>
                </c:pt>
                <c:pt idx="82414">
                  <c:v>0</c:v>
                </c:pt>
                <c:pt idx="82415">
                  <c:v>0</c:v>
                </c:pt>
                <c:pt idx="82416">
                  <c:v>0</c:v>
                </c:pt>
                <c:pt idx="82417">
                  <c:v>0</c:v>
                </c:pt>
                <c:pt idx="82418">
                  <c:v>0</c:v>
                </c:pt>
                <c:pt idx="82419">
                  <c:v>0</c:v>
                </c:pt>
                <c:pt idx="82420">
                  <c:v>0</c:v>
                </c:pt>
                <c:pt idx="82421">
                  <c:v>0</c:v>
                </c:pt>
                <c:pt idx="82422">
                  <c:v>0</c:v>
                </c:pt>
                <c:pt idx="82423">
                  <c:v>0</c:v>
                </c:pt>
                <c:pt idx="82424">
                  <c:v>0</c:v>
                </c:pt>
                <c:pt idx="82425">
                  <c:v>0</c:v>
                </c:pt>
                <c:pt idx="82426">
                  <c:v>0</c:v>
                </c:pt>
                <c:pt idx="82427">
                  <c:v>0</c:v>
                </c:pt>
                <c:pt idx="82428">
                  <c:v>0</c:v>
                </c:pt>
                <c:pt idx="82429">
                  <c:v>0</c:v>
                </c:pt>
                <c:pt idx="82430">
                  <c:v>0</c:v>
                </c:pt>
                <c:pt idx="82431">
                  <c:v>0</c:v>
                </c:pt>
                <c:pt idx="82432">
                  <c:v>0</c:v>
                </c:pt>
                <c:pt idx="82433">
                  <c:v>0</c:v>
                </c:pt>
                <c:pt idx="82434">
                  <c:v>0</c:v>
                </c:pt>
                <c:pt idx="82435">
                  <c:v>0</c:v>
                </c:pt>
                <c:pt idx="82436">
                  <c:v>0</c:v>
                </c:pt>
                <c:pt idx="82437">
                  <c:v>0</c:v>
                </c:pt>
                <c:pt idx="82438">
                  <c:v>0</c:v>
                </c:pt>
                <c:pt idx="82439">
                  <c:v>0</c:v>
                </c:pt>
                <c:pt idx="82440">
                  <c:v>0</c:v>
                </c:pt>
                <c:pt idx="82441">
                  <c:v>0</c:v>
                </c:pt>
                <c:pt idx="82442">
                  <c:v>0</c:v>
                </c:pt>
                <c:pt idx="82443">
                  <c:v>0</c:v>
                </c:pt>
                <c:pt idx="82444">
                  <c:v>0</c:v>
                </c:pt>
                <c:pt idx="82445">
                  <c:v>0</c:v>
                </c:pt>
                <c:pt idx="82446">
                  <c:v>0</c:v>
                </c:pt>
                <c:pt idx="82447">
                  <c:v>0</c:v>
                </c:pt>
                <c:pt idx="82448">
                  <c:v>0</c:v>
                </c:pt>
                <c:pt idx="82449">
                  <c:v>0</c:v>
                </c:pt>
                <c:pt idx="82450">
                  <c:v>0</c:v>
                </c:pt>
                <c:pt idx="82451">
                  <c:v>0</c:v>
                </c:pt>
                <c:pt idx="82452">
                  <c:v>0</c:v>
                </c:pt>
                <c:pt idx="82453">
                  <c:v>0</c:v>
                </c:pt>
                <c:pt idx="82454">
                  <c:v>0</c:v>
                </c:pt>
                <c:pt idx="82455">
                  <c:v>0</c:v>
                </c:pt>
                <c:pt idx="82456">
                  <c:v>0</c:v>
                </c:pt>
                <c:pt idx="82457">
                  <c:v>0</c:v>
                </c:pt>
                <c:pt idx="82458">
                  <c:v>0</c:v>
                </c:pt>
                <c:pt idx="82459">
                  <c:v>0</c:v>
                </c:pt>
                <c:pt idx="82460">
                  <c:v>0</c:v>
                </c:pt>
                <c:pt idx="82461">
                  <c:v>0</c:v>
                </c:pt>
                <c:pt idx="82462">
                  <c:v>0</c:v>
                </c:pt>
                <c:pt idx="82463">
                  <c:v>0</c:v>
                </c:pt>
                <c:pt idx="82464">
                  <c:v>0</c:v>
                </c:pt>
                <c:pt idx="82465">
                  <c:v>0</c:v>
                </c:pt>
                <c:pt idx="82466">
                  <c:v>0</c:v>
                </c:pt>
                <c:pt idx="82467">
                  <c:v>0</c:v>
                </c:pt>
                <c:pt idx="82468">
                  <c:v>0</c:v>
                </c:pt>
                <c:pt idx="82469">
                  <c:v>0</c:v>
                </c:pt>
                <c:pt idx="82470">
                  <c:v>0</c:v>
                </c:pt>
                <c:pt idx="82471">
                  <c:v>0</c:v>
                </c:pt>
                <c:pt idx="82472">
                  <c:v>0</c:v>
                </c:pt>
                <c:pt idx="82473">
                  <c:v>0</c:v>
                </c:pt>
                <c:pt idx="82474">
                  <c:v>0</c:v>
                </c:pt>
                <c:pt idx="82475">
                  <c:v>0</c:v>
                </c:pt>
                <c:pt idx="82476">
                  <c:v>0</c:v>
                </c:pt>
                <c:pt idx="82477">
                  <c:v>0</c:v>
                </c:pt>
                <c:pt idx="82478">
                  <c:v>0</c:v>
                </c:pt>
                <c:pt idx="82479">
                  <c:v>0</c:v>
                </c:pt>
                <c:pt idx="82480">
                  <c:v>0</c:v>
                </c:pt>
                <c:pt idx="82481">
                  <c:v>0</c:v>
                </c:pt>
                <c:pt idx="82482">
                  <c:v>0</c:v>
                </c:pt>
                <c:pt idx="82483">
                  <c:v>0</c:v>
                </c:pt>
                <c:pt idx="82484">
                  <c:v>0</c:v>
                </c:pt>
                <c:pt idx="82485">
                  <c:v>0</c:v>
                </c:pt>
                <c:pt idx="82486">
                  <c:v>0</c:v>
                </c:pt>
                <c:pt idx="82487">
                  <c:v>0</c:v>
                </c:pt>
                <c:pt idx="82488">
                  <c:v>0</c:v>
                </c:pt>
                <c:pt idx="82489">
                  <c:v>0</c:v>
                </c:pt>
                <c:pt idx="82490">
                  <c:v>0</c:v>
                </c:pt>
                <c:pt idx="82491">
                  <c:v>0</c:v>
                </c:pt>
                <c:pt idx="82492">
                  <c:v>0</c:v>
                </c:pt>
                <c:pt idx="82493">
                  <c:v>0</c:v>
                </c:pt>
                <c:pt idx="82494">
                  <c:v>0</c:v>
                </c:pt>
                <c:pt idx="82495">
                  <c:v>0</c:v>
                </c:pt>
                <c:pt idx="82496">
                  <c:v>0</c:v>
                </c:pt>
                <c:pt idx="82497">
                  <c:v>0</c:v>
                </c:pt>
                <c:pt idx="82498">
                  <c:v>0</c:v>
                </c:pt>
                <c:pt idx="82499">
                  <c:v>0</c:v>
                </c:pt>
                <c:pt idx="82500">
                  <c:v>0</c:v>
                </c:pt>
                <c:pt idx="82501">
                  <c:v>0</c:v>
                </c:pt>
                <c:pt idx="82502">
                  <c:v>0</c:v>
                </c:pt>
                <c:pt idx="82503">
                  <c:v>0</c:v>
                </c:pt>
                <c:pt idx="82504">
                  <c:v>0</c:v>
                </c:pt>
                <c:pt idx="82505">
                  <c:v>0</c:v>
                </c:pt>
                <c:pt idx="82506">
                  <c:v>0</c:v>
                </c:pt>
                <c:pt idx="82507">
                  <c:v>0</c:v>
                </c:pt>
                <c:pt idx="82508">
                  <c:v>0</c:v>
                </c:pt>
                <c:pt idx="82509">
                  <c:v>0</c:v>
                </c:pt>
                <c:pt idx="82510">
                  <c:v>0</c:v>
                </c:pt>
                <c:pt idx="82511">
                  <c:v>0</c:v>
                </c:pt>
                <c:pt idx="82512">
                  <c:v>0</c:v>
                </c:pt>
                <c:pt idx="82513">
                  <c:v>0</c:v>
                </c:pt>
                <c:pt idx="82514">
                  <c:v>0</c:v>
                </c:pt>
                <c:pt idx="82515">
                  <c:v>0</c:v>
                </c:pt>
                <c:pt idx="82516">
                  <c:v>0</c:v>
                </c:pt>
                <c:pt idx="82517">
                  <c:v>0</c:v>
                </c:pt>
                <c:pt idx="82518">
                  <c:v>0</c:v>
                </c:pt>
                <c:pt idx="82519">
                  <c:v>0</c:v>
                </c:pt>
                <c:pt idx="82520">
                  <c:v>0</c:v>
                </c:pt>
                <c:pt idx="82521">
                  <c:v>0</c:v>
                </c:pt>
                <c:pt idx="82522">
                  <c:v>0</c:v>
                </c:pt>
                <c:pt idx="82523">
                  <c:v>0</c:v>
                </c:pt>
                <c:pt idx="82524">
                  <c:v>0</c:v>
                </c:pt>
                <c:pt idx="82525">
                  <c:v>0</c:v>
                </c:pt>
                <c:pt idx="82526">
                  <c:v>0</c:v>
                </c:pt>
                <c:pt idx="82527">
                  <c:v>0</c:v>
                </c:pt>
                <c:pt idx="82528">
                  <c:v>0</c:v>
                </c:pt>
                <c:pt idx="82529">
                  <c:v>0</c:v>
                </c:pt>
                <c:pt idx="82530">
                  <c:v>0</c:v>
                </c:pt>
                <c:pt idx="82531">
                  <c:v>0</c:v>
                </c:pt>
                <c:pt idx="82532">
                  <c:v>0</c:v>
                </c:pt>
                <c:pt idx="82533">
                  <c:v>0</c:v>
                </c:pt>
                <c:pt idx="82534">
                  <c:v>0</c:v>
                </c:pt>
                <c:pt idx="82535">
                  <c:v>0</c:v>
                </c:pt>
                <c:pt idx="82536">
                  <c:v>0</c:v>
                </c:pt>
                <c:pt idx="82537">
                  <c:v>0</c:v>
                </c:pt>
                <c:pt idx="82538">
                  <c:v>0</c:v>
                </c:pt>
                <c:pt idx="82539">
                  <c:v>0</c:v>
                </c:pt>
                <c:pt idx="82540">
                  <c:v>0</c:v>
                </c:pt>
                <c:pt idx="82541">
                  <c:v>0</c:v>
                </c:pt>
                <c:pt idx="82542">
                  <c:v>0</c:v>
                </c:pt>
                <c:pt idx="82543">
                  <c:v>0</c:v>
                </c:pt>
                <c:pt idx="82544">
                  <c:v>0</c:v>
                </c:pt>
                <c:pt idx="82545">
                  <c:v>0</c:v>
                </c:pt>
                <c:pt idx="82546">
                  <c:v>0</c:v>
                </c:pt>
                <c:pt idx="82547">
                  <c:v>0</c:v>
                </c:pt>
                <c:pt idx="82548">
                  <c:v>0</c:v>
                </c:pt>
                <c:pt idx="82549">
                  <c:v>0</c:v>
                </c:pt>
                <c:pt idx="82550">
                  <c:v>0</c:v>
                </c:pt>
                <c:pt idx="82551">
                  <c:v>0</c:v>
                </c:pt>
                <c:pt idx="82552">
                  <c:v>0</c:v>
                </c:pt>
                <c:pt idx="82553">
                  <c:v>0</c:v>
                </c:pt>
                <c:pt idx="82554">
                  <c:v>0</c:v>
                </c:pt>
                <c:pt idx="82555">
                  <c:v>0</c:v>
                </c:pt>
                <c:pt idx="82556">
                  <c:v>0</c:v>
                </c:pt>
                <c:pt idx="82557">
                  <c:v>0</c:v>
                </c:pt>
                <c:pt idx="82558">
                  <c:v>0</c:v>
                </c:pt>
                <c:pt idx="82559">
                  <c:v>0</c:v>
                </c:pt>
                <c:pt idx="82560">
                  <c:v>0</c:v>
                </c:pt>
                <c:pt idx="82561">
                  <c:v>0</c:v>
                </c:pt>
                <c:pt idx="82562">
                  <c:v>0</c:v>
                </c:pt>
                <c:pt idx="82563">
                  <c:v>0</c:v>
                </c:pt>
                <c:pt idx="82564">
                  <c:v>0</c:v>
                </c:pt>
                <c:pt idx="82565">
                  <c:v>0</c:v>
                </c:pt>
                <c:pt idx="82566">
                  <c:v>0</c:v>
                </c:pt>
                <c:pt idx="82567">
                  <c:v>0</c:v>
                </c:pt>
                <c:pt idx="82568">
                  <c:v>0</c:v>
                </c:pt>
                <c:pt idx="82569">
                  <c:v>0</c:v>
                </c:pt>
                <c:pt idx="82570">
                  <c:v>0</c:v>
                </c:pt>
                <c:pt idx="82571">
                  <c:v>0</c:v>
                </c:pt>
                <c:pt idx="82572">
                  <c:v>0</c:v>
                </c:pt>
                <c:pt idx="82573">
                  <c:v>0</c:v>
                </c:pt>
                <c:pt idx="82574">
                  <c:v>0</c:v>
                </c:pt>
                <c:pt idx="82575">
                  <c:v>0</c:v>
                </c:pt>
                <c:pt idx="82576">
                  <c:v>0</c:v>
                </c:pt>
                <c:pt idx="82577">
                  <c:v>0</c:v>
                </c:pt>
                <c:pt idx="82578">
                  <c:v>0</c:v>
                </c:pt>
                <c:pt idx="82579">
                  <c:v>0</c:v>
                </c:pt>
                <c:pt idx="82580">
                  <c:v>0</c:v>
                </c:pt>
                <c:pt idx="82581">
                  <c:v>0</c:v>
                </c:pt>
                <c:pt idx="82582">
                  <c:v>0</c:v>
                </c:pt>
                <c:pt idx="82583">
                  <c:v>0</c:v>
                </c:pt>
                <c:pt idx="82584">
                  <c:v>0</c:v>
                </c:pt>
                <c:pt idx="82585">
                  <c:v>0</c:v>
                </c:pt>
                <c:pt idx="82586">
                  <c:v>0</c:v>
                </c:pt>
                <c:pt idx="82587">
                  <c:v>0</c:v>
                </c:pt>
                <c:pt idx="82588">
                  <c:v>0</c:v>
                </c:pt>
                <c:pt idx="82589">
                  <c:v>0</c:v>
                </c:pt>
                <c:pt idx="82590">
                  <c:v>0</c:v>
                </c:pt>
                <c:pt idx="82591">
                  <c:v>0</c:v>
                </c:pt>
                <c:pt idx="82592">
                  <c:v>0</c:v>
                </c:pt>
                <c:pt idx="82593">
                  <c:v>0</c:v>
                </c:pt>
                <c:pt idx="82594">
                  <c:v>0</c:v>
                </c:pt>
                <c:pt idx="82595">
                  <c:v>0</c:v>
                </c:pt>
                <c:pt idx="82596">
                  <c:v>0</c:v>
                </c:pt>
                <c:pt idx="82597">
                  <c:v>0</c:v>
                </c:pt>
                <c:pt idx="82598">
                  <c:v>0</c:v>
                </c:pt>
                <c:pt idx="82599">
                  <c:v>0</c:v>
                </c:pt>
                <c:pt idx="82600">
                  <c:v>0</c:v>
                </c:pt>
                <c:pt idx="82601">
                  <c:v>0</c:v>
                </c:pt>
                <c:pt idx="82602">
                  <c:v>0</c:v>
                </c:pt>
                <c:pt idx="82603">
                  <c:v>0</c:v>
                </c:pt>
                <c:pt idx="82604">
                  <c:v>0</c:v>
                </c:pt>
                <c:pt idx="82605">
                  <c:v>0</c:v>
                </c:pt>
                <c:pt idx="82606">
                  <c:v>0</c:v>
                </c:pt>
                <c:pt idx="82607">
                  <c:v>0</c:v>
                </c:pt>
                <c:pt idx="82608">
                  <c:v>0</c:v>
                </c:pt>
                <c:pt idx="82609">
                  <c:v>0</c:v>
                </c:pt>
                <c:pt idx="82610">
                  <c:v>0</c:v>
                </c:pt>
                <c:pt idx="82611">
                  <c:v>0</c:v>
                </c:pt>
                <c:pt idx="82612">
                  <c:v>0</c:v>
                </c:pt>
                <c:pt idx="82613">
                  <c:v>0</c:v>
                </c:pt>
                <c:pt idx="82614">
                  <c:v>0</c:v>
                </c:pt>
                <c:pt idx="82615">
                  <c:v>0</c:v>
                </c:pt>
                <c:pt idx="82616">
                  <c:v>0</c:v>
                </c:pt>
                <c:pt idx="82617">
                  <c:v>0</c:v>
                </c:pt>
                <c:pt idx="82618">
                  <c:v>0</c:v>
                </c:pt>
                <c:pt idx="82619">
                  <c:v>0</c:v>
                </c:pt>
                <c:pt idx="82620">
                  <c:v>0</c:v>
                </c:pt>
                <c:pt idx="82621">
                  <c:v>0</c:v>
                </c:pt>
                <c:pt idx="82622">
                  <c:v>0</c:v>
                </c:pt>
                <c:pt idx="82623">
                  <c:v>0</c:v>
                </c:pt>
                <c:pt idx="82624">
                  <c:v>0</c:v>
                </c:pt>
                <c:pt idx="82625">
                  <c:v>0</c:v>
                </c:pt>
                <c:pt idx="82626">
                  <c:v>0</c:v>
                </c:pt>
                <c:pt idx="82627">
                  <c:v>0</c:v>
                </c:pt>
                <c:pt idx="82628">
                  <c:v>0</c:v>
                </c:pt>
                <c:pt idx="82629">
                  <c:v>0</c:v>
                </c:pt>
                <c:pt idx="82630">
                  <c:v>0</c:v>
                </c:pt>
                <c:pt idx="82631">
                  <c:v>0</c:v>
                </c:pt>
                <c:pt idx="82632">
                  <c:v>0</c:v>
                </c:pt>
                <c:pt idx="82633">
                  <c:v>0</c:v>
                </c:pt>
                <c:pt idx="82634">
                  <c:v>0</c:v>
                </c:pt>
                <c:pt idx="82635">
                  <c:v>0</c:v>
                </c:pt>
                <c:pt idx="82636">
                  <c:v>0</c:v>
                </c:pt>
                <c:pt idx="82637">
                  <c:v>0</c:v>
                </c:pt>
                <c:pt idx="82638">
                  <c:v>0</c:v>
                </c:pt>
                <c:pt idx="82639">
                  <c:v>0</c:v>
                </c:pt>
                <c:pt idx="82640">
                  <c:v>0</c:v>
                </c:pt>
                <c:pt idx="82641">
                  <c:v>0</c:v>
                </c:pt>
                <c:pt idx="82642">
                  <c:v>0</c:v>
                </c:pt>
                <c:pt idx="82643">
                  <c:v>0</c:v>
                </c:pt>
                <c:pt idx="82644">
                  <c:v>0</c:v>
                </c:pt>
                <c:pt idx="82645">
                  <c:v>0</c:v>
                </c:pt>
                <c:pt idx="82646">
                  <c:v>0</c:v>
                </c:pt>
                <c:pt idx="82647">
                  <c:v>0</c:v>
                </c:pt>
                <c:pt idx="82648">
                  <c:v>0</c:v>
                </c:pt>
                <c:pt idx="82649">
                  <c:v>0</c:v>
                </c:pt>
                <c:pt idx="82650">
                  <c:v>0</c:v>
                </c:pt>
                <c:pt idx="82651">
                  <c:v>0</c:v>
                </c:pt>
                <c:pt idx="82652">
                  <c:v>0</c:v>
                </c:pt>
                <c:pt idx="82653">
                  <c:v>0</c:v>
                </c:pt>
                <c:pt idx="82654">
                  <c:v>0</c:v>
                </c:pt>
                <c:pt idx="82655">
                  <c:v>0</c:v>
                </c:pt>
                <c:pt idx="82656">
                  <c:v>0</c:v>
                </c:pt>
                <c:pt idx="82657">
                  <c:v>0</c:v>
                </c:pt>
                <c:pt idx="82658">
                  <c:v>0</c:v>
                </c:pt>
                <c:pt idx="82659">
                  <c:v>0</c:v>
                </c:pt>
                <c:pt idx="82660">
                  <c:v>0</c:v>
                </c:pt>
                <c:pt idx="82661">
                  <c:v>0</c:v>
                </c:pt>
                <c:pt idx="82662">
                  <c:v>0</c:v>
                </c:pt>
                <c:pt idx="82663">
                  <c:v>0</c:v>
                </c:pt>
                <c:pt idx="82664">
                  <c:v>0</c:v>
                </c:pt>
                <c:pt idx="82665">
                  <c:v>0</c:v>
                </c:pt>
                <c:pt idx="82666">
                  <c:v>0</c:v>
                </c:pt>
                <c:pt idx="82667">
                  <c:v>0</c:v>
                </c:pt>
                <c:pt idx="82668">
                  <c:v>0</c:v>
                </c:pt>
                <c:pt idx="82669">
                  <c:v>0</c:v>
                </c:pt>
                <c:pt idx="82670">
                  <c:v>0</c:v>
                </c:pt>
                <c:pt idx="82671">
                  <c:v>0</c:v>
                </c:pt>
                <c:pt idx="82672">
                  <c:v>0</c:v>
                </c:pt>
                <c:pt idx="82673">
                  <c:v>0</c:v>
                </c:pt>
                <c:pt idx="82674">
                  <c:v>0</c:v>
                </c:pt>
                <c:pt idx="82675">
                  <c:v>0</c:v>
                </c:pt>
                <c:pt idx="82676">
                  <c:v>0</c:v>
                </c:pt>
                <c:pt idx="82677">
                  <c:v>0</c:v>
                </c:pt>
                <c:pt idx="82678">
                  <c:v>0</c:v>
                </c:pt>
                <c:pt idx="82679">
                  <c:v>0</c:v>
                </c:pt>
                <c:pt idx="82680">
                  <c:v>0</c:v>
                </c:pt>
                <c:pt idx="82681">
                  <c:v>0</c:v>
                </c:pt>
                <c:pt idx="82682">
                  <c:v>0</c:v>
                </c:pt>
                <c:pt idx="82683">
                  <c:v>0</c:v>
                </c:pt>
                <c:pt idx="82684">
                  <c:v>0</c:v>
                </c:pt>
                <c:pt idx="82685">
                  <c:v>0</c:v>
                </c:pt>
                <c:pt idx="82686">
                  <c:v>0</c:v>
                </c:pt>
                <c:pt idx="82687">
                  <c:v>0</c:v>
                </c:pt>
                <c:pt idx="82688">
                  <c:v>0</c:v>
                </c:pt>
                <c:pt idx="82689">
                  <c:v>0</c:v>
                </c:pt>
                <c:pt idx="82690">
                  <c:v>0</c:v>
                </c:pt>
                <c:pt idx="82691">
                  <c:v>0</c:v>
                </c:pt>
                <c:pt idx="82692">
                  <c:v>0</c:v>
                </c:pt>
                <c:pt idx="82693">
                  <c:v>0</c:v>
                </c:pt>
                <c:pt idx="82694">
                  <c:v>0</c:v>
                </c:pt>
                <c:pt idx="82695">
                  <c:v>0</c:v>
                </c:pt>
                <c:pt idx="82696">
                  <c:v>0</c:v>
                </c:pt>
                <c:pt idx="82697">
                  <c:v>0</c:v>
                </c:pt>
                <c:pt idx="82698">
                  <c:v>0</c:v>
                </c:pt>
                <c:pt idx="82699">
                  <c:v>0</c:v>
                </c:pt>
                <c:pt idx="82700">
                  <c:v>0</c:v>
                </c:pt>
                <c:pt idx="82701">
                  <c:v>0</c:v>
                </c:pt>
                <c:pt idx="82702">
                  <c:v>0</c:v>
                </c:pt>
                <c:pt idx="82703">
                  <c:v>0</c:v>
                </c:pt>
                <c:pt idx="82704">
                  <c:v>0</c:v>
                </c:pt>
                <c:pt idx="82705">
                  <c:v>0</c:v>
                </c:pt>
                <c:pt idx="82706">
                  <c:v>0</c:v>
                </c:pt>
                <c:pt idx="82707">
                  <c:v>0</c:v>
                </c:pt>
                <c:pt idx="82708">
                  <c:v>0</c:v>
                </c:pt>
                <c:pt idx="82709">
                  <c:v>0</c:v>
                </c:pt>
                <c:pt idx="82710">
                  <c:v>0</c:v>
                </c:pt>
                <c:pt idx="82711">
                  <c:v>0</c:v>
                </c:pt>
                <c:pt idx="82712">
                  <c:v>0</c:v>
                </c:pt>
                <c:pt idx="82713">
                  <c:v>0</c:v>
                </c:pt>
                <c:pt idx="82714">
                  <c:v>0</c:v>
                </c:pt>
                <c:pt idx="82715">
                  <c:v>0</c:v>
                </c:pt>
                <c:pt idx="82716">
                  <c:v>0</c:v>
                </c:pt>
                <c:pt idx="82717">
                  <c:v>0</c:v>
                </c:pt>
                <c:pt idx="82718">
                  <c:v>0</c:v>
                </c:pt>
                <c:pt idx="82719">
                  <c:v>0</c:v>
                </c:pt>
                <c:pt idx="82720">
                  <c:v>0</c:v>
                </c:pt>
                <c:pt idx="82721">
                  <c:v>0</c:v>
                </c:pt>
                <c:pt idx="82722">
                  <c:v>0</c:v>
                </c:pt>
                <c:pt idx="82723">
                  <c:v>0</c:v>
                </c:pt>
                <c:pt idx="82724">
                  <c:v>0</c:v>
                </c:pt>
                <c:pt idx="82725">
                  <c:v>0</c:v>
                </c:pt>
                <c:pt idx="82726">
                  <c:v>0</c:v>
                </c:pt>
                <c:pt idx="82727">
                  <c:v>0</c:v>
                </c:pt>
                <c:pt idx="82728">
                  <c:v>0</c:v>
                </c:pt>
                <c:pt idx="82729">
                  <c:v>0</c:v>
                </c:pt>
                <c:pt idx="82730">
                  <c:v>0</c:v>
                </c:pt>
                <c:pt idx="82731">
                  <c:v>0</c:v>
                </c:pt>
                <c:pt idx="82732">
                  <c:v>0</c:v>
                </c:pt>
                <c:pt idx="82733">
                  <c:v>0</c:v>
                </c:pt>
                <c:pt idx="82734">
                  <c:v>0</c:v>
                </c:pt>
                <c:pt idx="82735">
                  <c:v>0</c:v>
                </c:pt>
                <c:pt idx="82736">
                  <c:v>0</c:v>
                </c:pt>
                <c:pt idx="82737">
                  <c:v>0</c:v>
                </c:pt>
                <c:pt idx="82738">
                  <c:v>0</c:v>
                </c:pt>
                <c:pt idx="82739">
                  <c:v>0</c:v>
                </c:pt>
                <c:pt idx="82740">
                  <c:v>0</c:v>
                </c:pt>
                <c:pt idx="82741">
                  <c:v>0</c:v>
                </c:pt>
                <c:pt idx="82742">
                  <c:v>0</c:v>
                </c:pt>
                <c:pt idx="82743">
                  <c:v>0</c:v>
                </c:pt>
                <c:pt idx="82744">
                  <c:v>0</c:v>
                </c:pt>
                <c:pt idx="82745">
                  <c:v>0</c:v>
                </c:pt>
                <c:pt idx="82746">
                  <c:v>0</c:v>
                </c:pt>
                <c:pt idx="82747">
                  <c:v>0</c:v>
                </c:pt>
                <c:pt idx="82748">
                  <c:v>0</c:v>
                </c:pt>
                <c:pt idx="82749">
                  <c:v>0</c:v>
                </c:pt>
                <c:pt idx="82750">
                  <c:v>0</c:v>
                </c:pt>
                <c:pt idx="82751">
                  <c:v>0</c:v>
                </c:pt>
                <c:pt idx="82752">
                  <c:v>0</c:v>
                </c:pt>
                <c:pt idx="82753">
                  <c:v>0</c:v>
                </c:pt>
                <c:pt idx="82754">
                  <c:v>0</c:v>
                </c:pt>
                <c:pt idx="82755">
                  <c:v>0</c:v>
                </c:pt>
                <c:pt idx="82756">
                  <c:v>0</c:v>
                </c:pt>
                <c:pt idx="82757">
                  <c:v>0</c:v>
                </c:pt>
                <c:pt idx="82758">
                  <c:v>0</c:v>
                </c:pt>
                <c:pt idx="82759">
                  <c:v>0</c:v>
                </c:pt>
                <c:pt idx="82760">
                  <c:v>0</c:v>
                </c:pt>
                <c:pt idx="82761">
                  <c:v>0</c:v>
                </c:pt>
                <c:pt idx="82762">
                  <c:v>0</c:v>
                </c:pt>
                <c:pt idx="82763">
                  <c:v>0</c:v>
                </c:pt>
                <c:pt idx="82764">
                  <c:v>0</c:v>
                </c:pt>
                <c:pt idx="82765">
                  <c:v>0</c:v>
                </c:pt>
                <c:pt idx="82766">
                  <c:v>0</c:v>
                </c:pt>
                <c:pt idx="82767">
                  <c:v>0</c:v>
                </c:pt>
                <c:pt idx="82768">
                  <c:v>0</c:v>
                </c:pt>
                <c:pt idx="82769">
                  <c:v>0</c:v>
                </c:pt>
                <c:pt idx="82770">
                  <c:v>0</c:v>
                </c:pt>
                <c:pt idx="82771">
                  <c:v>0</c:v>
                </c:pt>
                <c:pt idx="82772">
                  <c:v>0</c:v>
                </c:pt>
                <c:pt idx="82773">
                  <c:v>0</c:v>
                </c:pt>
                <c:pt idx="82774">
                  <c:v>0</c:v>
                </c:pt>
                <c:pt idx="82775">
                  <c:v>0</c:v>
                </c:pt>
                <c:pt idx="82776">
                  <c:v>0</c:v>
                </c:pt>
                <c:pt idx="82777">
                  <c:v>0</c:v>
                </c:pt>
                <c:pt idx="82778">
                  <c:v>0</c:v>
                </c:pt>
                <c:pt idx="82779">
                  <c:v>0</c:v>
                </c:pt>
                <c:pt idx="82780">
                  <c:v>0</c:v>
                </c:pt>
                <c:pt idx="82781">
                  <c:v>0</c:v>
                </c:pt>
                <c:pt idx="82782">
                  <c:v>0</c:v>
                </c:pt>
                <c:pt idx="82783">
                  <c:v>0</c:v>
                </c:pt>
                <c:pt idx="82784">
                  <c:v>0</c:v>
                </c:pt>
                <c:pt idx="82785">
                  <c:v>0</c:v>
                </c:pt>
                <c:pt idx="82786">
                  <c:v>0</c:v>
                </c:pt>
                <c:pt idx="82787">
                  <c:v>0</c:v>
                </c:pt>
                <c:pt idx="82788">
                  <c:v>0</c:v>
                </c:pt>
                <c:pt idx="82789">
                  <c:v>0</c:v>
                </c:pt>
                <c:pt idx="82790">
                  <c:v>0</c:v>
                </c:pt>
                <c:pt idx="82791">
                  <c:v>0</c:v>
                </c:pt>
                <c:pt idx="82792">
                  <c:v>0</c:v>
                </c:pt>
                <c:pt idx="82793">
                  <c:v>0</c:v>
                </c:pt>
                <c:pt idx="82794">
                  <c:v>0</c:v>
                </c:pt>
                <c:pt idx="82795">
                  <c:v>0</c:v>
                </c:pt>
                <c:pt idx="82796">
                  <c:v>0</c:v>
                </c:pt>
                <c:pt idx="82797">
                  <c:v>0</c:v>
                </c:pt>
                <c:pt idx="82798">
                  <c:v>0</c:v>
                </c:pt>
                <c:pt idx="82799">
                  <c:v>0</c:v>
                </c:pt>
                <c:pt idx="82800">
                  <c:v>0</c:v>
                </c:pt>
                <c:pt idx="82801">
                  <c:v>0</c:v>
                </c:pt>
                <c:pt idx="82802">
                  <c:v>0</c:v>
                </c:pt>
                <c:pt idx="82803">
                  <c:v>0</c:v>
                </c:pt>
                <c:pt idx="82804">
                  <c:v>0</c:v>
                </c:pt>
                <c:pt idx="82805">
                  <c:v>0</c:v>
                </c:pt>
                <c:pt idx="82806">
                  <c:v>0</c:v>
                </c:pt>
                <c:pt idx="82807">
                  <c:v>0</c:v>
                </c:pt>
                <c:pt idx="82808">
                  <c:v>0</c:v>
                </c:pt>
                <c:pt idx="82809">
                  <c:v>0</c:v>
                </c:pt>
                <c:pt idx="82810">
                  <c:v>0</c:v>
                </c:pt>
                <c:pt idx="82811">
                  <c:v>0</c:v>
                </c:pt>
                <c:pt idx="82812">
                  <c:v>0</c:v>
                </c:pt>
                <c:pt idx="82813">
                  <c:v>0</c:v>
                </c:pt>
                <c:pt idx="82814">
                  <c:v>0</c:v>
                </c:pt>
                <c:pt idx="82815">
                  <c:v>0</c:v>
                </c:pt>
                <c:pt idx="82816">
                  <c:v>0</c:v>
                </c:pt>
                <c:pt idx="82817">
                  <c:v>0</c:v>
                </c:pt>
                <c:pt idx="82818">
                  <c:v>0</c:v>
                </c:pt>
                <c:pt idx="82819">
                  <c:v>0</c:v>
                </c:pt>
                <c:pt idx="82820">
                  <c:v>0</c:v>
                </c:pt>
                <c:pt idx="82821">
                  <c:v>0</c:v>
                </c:pt>
                <c:pt idx="82822">
                  <c:v>0</c:v>
                </c:pt>
                <c:pt idx="82823">
                  <c:v>0</c:v>
                </c:pt>
                <c:pt idx="82824">
                  <c:v>0</c:v>
                </c:pt>
                <c:pt idx="82825">
                  <c:v>0</c:v>
                </c:pt>
                <c:pt idx="82826">
                  <c:v>0</c:v>
                </c:pt>
                <c:pt idx="82827">
                  <c:v>0</c:v>
                </c:pt>
                <c:pt idx="82828">
                  <c:v>0</c:v>
                </c:pt>
                <c:pt idx="82829">
                  <c:v>0</c:v>
                </c:pt>
                <c:pt idx="82830">
                  <c:v>0</c:v>
                </c:pt>
                <c:pt idx="82831">
                  <c:v>0</c:v>
                </c:pt>
                <c:pt idx="82832">
                  <c:v>0</c:v>
                </c:pt>
                <c:pt idx="82833">
                  <c:v>0</c:v>
                </c:pt>
                <c:pt idx="82834">
                  <c:v>0</c:v>
                </c:pt>
                <c:pt idx="82835">
                  <c:v>0</c:v>
                </c:pt>
                <c:pt idx="82836">
                  <c:v>0</c:v>
                </c:pt>
                <c:pt idx="82837">
                  <c:v>0</c:v>
                </c:pt>
                <c:pt idx="82838">
                  <c:v>0</c:v>
                </c:pt>
                <c:pt idx="82839">
                  <c:v>0</c:v>
                </c:pt>
                <c:pt idx="82840">
                  <c:v>0</c:v>
                </c:pt>
                <c:pt idx="82841">
                  <c:v>0</c:v>
                </c:pt>
                <c:pt idx="82842">
                  <c:v>0</c:v>
                </c:pt>
                <c:pt idx="82843">
                  <c:v>0</c:v>
                </c:pt>
                <c:pt idx="82844">
                  <c:v>0</c:v>
                </c:pt>
                <c:pt idx="82845">
                  <c:v>0</c:v>
                </c:pt>
                <c:pt idx="82846">
                  <c:v>0</c:v>
                </c:pt>
                <c:pt idx="82847">
                  <c:v>0</c:v>
                </c:pt>
                <c:pt idx="82848">
                  <c:v>0</c:v>
                </c:pt>
                <c:pt idx="82849">
                  <c:v>0</c:v>
                </c:pt>
                <c:pt idx="82850">
                  <c:v>0</c:v>
                </c:pt>
                <c:pt idx="82851">
                  <c:v>0</c:v>
                </c:pt>
                <c:pt idx="82852">
                  <c:v>0</c:v>
                </c:pt>
                <c:pt idx="82853">
                  <c:v>0</c:v>
                </c:pt>
                <c:pt idx="82854">
                  <c:v>0</c:v>
                </c:pt>
                <c:pt idx="82855">
                  <c:v>0</c:v>
                </c:pt>
                <c:pt idx="82856">
                  <c:v>0</c:v>
                </c:pt>
                <c:pt idx="82857">
                  <c:v>0</c:v>
                </c:pt>
                <c:pt idx="82858">
                  <c:v>0</c:v>
                </c:pt>
                <c:pt idx="82859">
                  <c:v>0</c:v>
                </c:pt>
                <c:pt idx="82860">
                  <c:v>0</c:v>
                </c:pt>
                <c:pt idx="82861">
                  <c:v>0</c:v>
                </c:pt>
                <c:pt idx="82862">
                  <c:v>0</c:v>
                </c:pt>
                <c:pt idx="82863">
                  <c:v>0</c:v>
                </c:pt>
                <c:pt idx="82864">
                  <c:v>0</c:v>
                </c:pt>
                <c:pt idx="82865">
                  <c:v>0</c:v>
                </c:pt>
                <c:pt idx="82866">
                  <c:v>0</c:v>
                </c:pt>
                <c:pt idx="82867">
                  <c:v>0</c:v>
                </c:pt>
                <c:pt idx="82868">
                  <c:v>0</c:v>
                </c:pt>
                <c:pt idx="82869">
                  <c:v>0</c:v>
                </c:pt>
                <c:pt idx="82870">
                  <c:v>0</c:v>
                </c:pt>
                <c:pt idx="82871">
                  <c:v>0</c:v>
                </c:pt>
                <c:pt idx="82872">
                  <c:v>0</c:v>
                </c:pt>
                <c:pt idx="82873">
                  <c:v>0</c:v>
                </c:pt>
                <c:pt idx="82874">
                  <c:v>0</c:v>
                </c:pt>
                <c:pt idx="82875">
                  <c:v>0</c:v>
                </c:pt>
                <c:pt idx="82876">
                  <c:v>0</c:v>
                </c:pt>
                <c:pt idx="82877">
                  <c:v>0</c:v>
                </c:pt>
                <c:pt idx="82878">
                  <c:v>0</c:v>
                </c:pt>
                <c:pt idx="82879">
                  <c:v>0</c:v>
                </c:pt>
                <c:pt idx="82880">
                  <c:v>0</c:v>
                </c:pt>
                <c:pt idx="82881">
                  <c:v>0</c:v>
                </c:pt>
                <c:pt idx="82882">
                  <c:v>0</c:v>
                </c:pt>
                <c:pt idx="82883">
                  <c:v>0</c:v>
                </c:pt>
                <c:pt idx="82884">
                  <c:v>0</c:v>
                </c:pt>
                <c:pt idx="82885">
                  <c:v>0</c:v>
                </c:pt>
                <c:pt idx="82886">
                  <c:v>0</c:v>
                </c:pt>
                <c:pt idx="82887">
                  <c:v>0</c:v>
                </c:pt>
                <c:pt idx="82888">
                  <c:v>0</c:v>
                </c:pt>
                <c:pt idx="82889">
                  <c:v>0</c:v>
                </c:pt>
                <c:pt idx="82890">
                  <c:v>0</c:v>
                </c:pt>
                <c:pt idx="82891">
                  <c:v>0</c:v>
                </c:pt>
                <c:pt idx="82892">
                  <c:v>0</c:v>
                </c:pt>
                <c:pt idx="82893">
                  <c:v>0</c:v>
                </c:pt>
                <c:pt idx="82894">
                  <c:v>0</c:v>
                </c:pt>
                <c:pt idx="82895">
                  <c:v>0</c:v>
                </c:pt>
                <c:pt idx="82896">
                  <c:v>0</c:v>
                </c:pt>
                <c:pt idx="82897">
                  <c:v>0</c:v>
                </c:pt>
                <c:pt idx="82898">
                  <c:v>0</c:v>
                </c:pt>
                <c:pt idx="82899">
                  <c:v>0</c:v>
                </c:pt>
                <c:pt idx="82900">
                  <c:v>0</c:v>
                </c:pt>
                <c:pt idx="82901">
                  <c:v>0</c:v>
                </c:pt>
                <c:pt idx="82902">
                  <c:v>0</c:v>
                </c:pt>
                <c:pt idx="82903">
                  <c:v>0</c:v>
                </c:pt>
                <c:pt idx="82904">
                  <c:v>0</c:v>
                </c:pt>
                <c:pt idx="82905">
                  <c:v>0</c:v>
                </c:pt>
                <c:pt idx="82906">
                  <c:v>0</c:v>
                </c:pt>
                <c:pt idx="82907">
                  <c:v>0</c:v>
                </c:pt>
                <c:pt idx="82908">
                  <c:v>0</c:v>
                </c:pt>
                <c:pt idx="82909">
                  <c:v>0</c:v>
                </c:pt>
                <c:pt idx="82910">
                  <c:v>0</c:v>
                </c:pt>
                <c:pt idx="82911">
                  <c:v>0</c:v>
                </c:pt>
                <c:pt idx="82912">
                  <c:v>0</c:v>
                </c:pt>
                <c:pt idx="82913">
                  <c:v>0</c:v>
                </c:pt>
                <c:pt idx="82914">
                  <c:v>0</c:v>
                </c:pt>
                <c:pt idx="82915">
                  <c:v>0</c:v>
                </c:pt>
                <c:pt idx="82916">
                  <c:v>0</c:v>
                </c:pt>
                <c:pt idx="82917">
                  <c:v>0</c:v>
                </c:pt>
                <c:pt idx="82918">
                  <c:v>0</c:v>
                </c:pt>
                <c:pt idx="82919">
                  <c:v>0</c:v>
                </c:pt>
                <c:pt idx="82920">
                  <c:v>0</c:v>
                </c:pt>
                <c:pt idx="82921">
                  <c:v>0</c:v>
                </c:pt>
                <c:pt idx="82922">
                  <c:v>0</c:v>
                </c:pt>
                <c:pt idx="82923">
                  <c:v>0</c:v>
                </c:pt>
                <c:pt idx="82924">
                  <c:v>0</c:v>
                </c:pt>
                <c:pt idx="82925">
                  <c:v>0</c:v>
                </c:pt>
                <c:pt idx="82926">
                  <c:v>0</c:v>
                </c:pt>
                <c:pt idx="82927">
                  <c:v>0</c:v>
                </c:pt>
                <c:pt idx="82928">
                  <c:v>0</c:v>
                </c:pt>
                <c:pt idx="82929">
                  <c:v>0</c:v>
                </c:pt>
                <c:pt idx="82930">
                  <c:v>0</c:v>
                </c:pt>
                <c:pt idx="82931">
                  <c:v>0</c:v>
                </c:pt>
                <c:pt idx="82932">
                  <c:v>0</c:v>
                </c:pt>
                <c:pt idx="82933">
                  <c:v>0</c:v>
                </c:pt>
                <c:pt idx="82934">
                  <c:v>0</c:v>
                </c:pt>
                <c:pt idx="82935">
                  <c:v>0</c:v>
                </c:pt>
                <c:pt idx="82936">
                  <c:v>0</c:v>
                </c:pt>
                <c:pt idx="82937">
                  <c:v>0</c:v>
                </c:pt>
                <c:pt idx="82938">
                  <c:v>0</c:v>
                </c:pt>
                <c:pt idx="82939">
                  <c:v>0</c:v>
                </c:pt>
                <c:pt idx="82940">
                  <c:v>0</c:v>
                </c:pt>
                <c:pt idx="82941">
                  <c:v>0</c:v>
                </c:pt>
                <c:pt idx="82942">
                  <c:v>0</c:v>
                </c:pt>
                <c:pt idx="82943">
                  <c:v>0</c:v>
                </c:pt>
                <c:pt idx="82944">
                  <c:v>0</c:v>
                </c:pt>
                <c:pt idx="82945">
                  <c:v>0</c:v>
                </c:pt>
                <c:pt idx="82946">
                  <c:v>0</c:v>
                </c:pt>
                <c:pt idx="82947">
                  <c:v>0</c:v>
                </c:pt>
                <c:pt idx="82948">
                  <c:v>0</c:v>
                </c:pt>
                <c:pt idx="82949">
                  <c:v>0</c:v>
                </c:pt>
                <c:pt idx="82950">
                  <c:v>0</c:v>
                </c:pt>
                <c:pt idx="82951">
                  <c:v>0</c:v>
                </c:pt>
                <c:pt idx="82952">
                  <c:v>0</c:v>
                </c:pt>
                <c:pt idx="82953">
                  <c:v>0</c:v>
                </c:pt>
                <c:pt idx="82954">
                  <c:v>0</c:v>
                </c:pt>
                <c:pt idx="82955">
                  <c:v>0</c:v>
                </c:pt>
                <c:pt idx="82956">
                  <c:v>0</c:v>
                </c:pt>
                <c:pt idx="82957">
                  <c:v>0</c:v>
                </c:pt>
                <c:pt idx="82958">
                  <c:v>0</c:v>
                </c:pt>
                <c:pt idx="82959">
                  <c:v>0</c:v>
                </c:pt>
                <c:pt idx="82960">
                  <c:v>0</c:v>
                </c:pt>
                <c:pt idx="82961">
                  <c:v>0</c:v>
                </c:pt>
                <c:pt idx="82962">
                  <c:v>0</c:v>
                </c:pt>
                <c:pt idx="82963">
                  <c:v>0</c:v>
                </c:pt>
                <c:pt idx="82964">
                  <c:v>0</c:v>
                </c:pt>
                <c:pt idx="82965">
                  <c:v>0</c:v>
                </c:pt>
                <c:pt idx="82966">
                  <c:v>0</c:v>
                </c:pt>
                <c:pt idx="82967">
                  <c:v>0</c:v>
                </c:pt>
                <c:pt idx="82968">
                  <c:v>0</c:v>
                </c:pt>
                <c:pt idx="82969">
                  <c:v>0</c:v>
                </c:pt>
                <c:pt idx="82970">
                  <c:v>0</c:v>
                </c:pt>
                <c:pt idx="82971">
                  <c:v>0</c:v>
                </c:pt>
                <c:pt idx="82972">
                  <c:v>0</c:v>
                </c:pt>
                <c:pt idx="82973">
                  <c:v>0</c:v>
                </c:pt>
                <c:pt idx="82974">
                  <c:v>0</c:v>
                </c:pt>
                <c:pt idx="82975">
                  <c:v>0</c:v>
                </c:pt>
                <c:pt idx="82976">
                  <c:v>0</c:v>
                </c:pt>
                <c:pt idx="82977">
                  <c:v>0</c:v>
                </c:pt>
                <c:pt idx="82978">
                  <c:v>0</c:v>
                </c:pt>
                <c:pt idx="82979">
                  <c:v>0</c:v>
                </c:pt>
                <c:pt idx="82980">
                  <c:v>0</c:v>
                </c:pt>
                <c:pt idx="82981">
                  <c:v>0</c:v>
                </c:pt>
                <c:pt idx="82982">
                  <c:v>0</c:v>
                </c:pt>
                <c:pt idx="82983">
                  <c:v>0</c:v>
                </c:pt>
                <c:pt idx="82984">
                  <c:v>0</c:v>
                </c:pt>
                <c:pt idx="82985">
                  <c:v>0</c:v>
                </c:pt>
                <c:pt idx="82986">
                  <c:v>0</c:v>
                </c:pt>
                <c:pt idx="82987">
                  <c:v>0</c:v>
                </c:pt>
                <c:pt idx="82988">
                  <c:v>0</c:v>
                </c:pt>
                <c:pt idx="82989">
                  <c:v>0</c:v>
                </c:pt>
                <c:pt idx="82990">
                  <c:v>0</c:v>
                </c:pt>
                <c:pt idx="82991">
                  <c:v>0</c:v>
                </c:pt>
                <c:pt idx="82992">
                  <c:v>0</c:v>
                </c:pt>
                <c:pt idx="82993">
                  <c:v>0</c:v>
                </c:pt>
                <c:pt idx="82994">
                  <c:v>0</c:v>
                </c:pt>
                <c:pt idx="82995">
                  <c:v>0</c:v>
                </c:pt>
                <c:pt idx="82996">
                  <c:v>0</c:v>
                </c:pt>
                <c:pt idx="82997">
                  <c:v>0</c:v>
                </c:pt>
                <c:pt idx="82998">
                  <c:v>0</c:v>
                </c:pt>
                <c:pt idx="82999">
                  <c:v>0</c:v>
                </c:pt>
                <c:pt idx="83000">
                  <c:v>0</c:v>
                </c:pt>
                <c:pt idx="83001">
                  <c:v>0</c:v>
                </c:pt>
                <c:pt idx="83002">
                  <c:v>0</c:v>
                </c:pt>
                <c:pt idx="83003">
                  <c:v>0</c:v>
                </c:pt>
                <c:pt idx="83004">
                  <c:v>0</c:v>
                </c:pt>
                <c:pt idx="83005">
                  <c:v>0</c:v>
                </c:pt>
                <c:pt idx="83006">
                  <c:v>0</c:v>
                </c:pt>
                <c:pt idx="83007">
                  <c:v>0</c:v>
                </c:pt>
                <c:pt idx="83008">
                  <c:v>0</c:v>
                </c:pt>
                <c:pt idx="83009">
                  <c:v>0</c:v>
                </c:pt>
                <c:pt idx="83010">
                  <c:v>0</c:v>
                </c:pt>
                <c:pt idx="83011">
                  <c:v>0</c:v>
                </c:pt>
                <c:pt idx="83012">
                  <c:v>0</c:v>
                </c:pt>
                <c:pt idx="83013">
                  <c:v>0</c:v>
                </c:pt>
                <c:pt idx="83014">
                  <c:v>0</c:v>
                </c:pt>
                <c:pt idx="83015">
                  <c:v>0</c:v>
                </c:pt>
                <c:pt idx="83016">
                  <c:v>0</c:v>
                </c:pt>
                <c:pt idx="83017">
                  <c:v>0</c:v>
                </c:pt>
                <c:pt idx="83018">
                  <c:v>0</c:v>
                </c:pt>
                <c:pt idx="83019">
                  <c:v>0</c:v>
                </c:pt>
                <c:pt idx="83020">
                  <c:v>0</c:v>
                </c:pt>
                <c:pt idx="83021">
                  <c:v>0</c:v>
                </c:pt>
                <c:pt idx="83022">
                  <c:v>0</c:v>
                </c:pt>
                <c:pt idx="83023">
                  <c:v>0</c:v>
                </c:pt>
                <c:pt idx="83024">
                  <c:v>0</c:v>
                </c:pt>
                <c:pt idx="83025">
                  <c:v>0</c:v>
                </c:pt>
                <c:pt idx="83026">
                  <c:v>0</c:v>
                </c:pt>
                <c:pt idx="83027">
                  <c:v>0</c:v>
                </c:pt>
                <c:pt idx="83028">
                  <c:v>0</c:v>
                </c:pt>
                <c:pt idx="83029">
                  <c:v>0</c:v>
                </c:pt>
                <c:pt idx="83030">
                  <c:v>0</c:v>
                </c:pt>
                <c:pt idx="83031">
                  <c:v>0</c:v>
                </c:pt>
                <c:pt idx="83032">
                  <c:v>0</c:v>
                </c:pt>
                <c:pt idx="83033">
                  <c:v>0</c:v>
                </c:pt>
                <c:pt idx="83034">
                  <c:v>0</c:v>
                </c:pt>
                <c:pt idx="83035">
                  <c:v>0</c:v>
                </c:pt>
                <c:pt idx="83036">
                  <c:v>0</c:v>
                </c:pt>
                <c:pt idx="83037">
                  <c:v>0</c:v>
                </c:pt>
                <c:pt idx="83038">
                  <c:v>0</c:v>
                </c:pt>
                <c:pt idx="83039">
                  <c:v>0</c:v>
                </c:pt>
                <c:pt idx="83040">
                  <c:v>0</c:v>
                </c:pt>
                <c:pt idx="83041">
                  <c:v>0</c:v>
                </c:pt>
                <c:pt idx="83042">
                  <c:v>0</c:v>
                </c:pt>
                <c:pt idx="83043">
                  <c:v>0</c:v>
                </c:pt>
                <c:pt idx="83044">
                  <c:v>0</c:v>
                </c:pt>
                <c:pt idx="83045">
                  <c:v>0</c:v>
                </c:pt>
                <c:pt idx="83046">
                  <c:v>0</c:v>
                </c:pt>
                <c:pt idx="83047">
                  <c:v>0</c:v>
                </c:pt>
                <c:pt idx="83048">
                  <c:v>0</c:v>
                </c:pt>
                <c:pt idx="83049">
                  <c:v>0</c:v>
                </c:pt>
                <c:pt idx="83050">
                  <c:v>0</c:v>
                </c:pt>
                <c:pt idx="83051">
                  <c:v>0</c:v>
                </c:pt>
                <c:pt idx="83052">
                  <c:v>0</c:v>
                </c:pt>
                <c:pt idx="83053">
                  <c:v>0</c:v>
                </c:pt>
                <c:pt idx="83054">
                  <c:v>0</c:v>
                </c:pt>
                <c:pt idx="83055">
                  <c:v>0</c:v>
                </c:pt>
                <c:pt idx="83056">
                  <c:v>0</c:v>
                </c:pt>
                <c:pt idx="83057">
                  <c:v>0</c:v>
                </c:pt>
                <c:pt idx="83058">
                  <c:v>0</c:v>
                </c:pt>
                <c:pt idx="83059">
                  <c:v>0</c:v>
                </c:pt>
                <c:pt idx="83060">
                  <c:v>0</c:v>
                </c:pt>
                <c:pt idx="83061">
                  <c:v>0</c:v>
                </c:pt>
                <c:pt idx="83062">
                  <c:v>0</c:v>
                </c:pt>
                <c:pt idx="83063">
                  <c:v>0</c:v>
                </c:pt>
                <c:pt idx="83064">
                  <c:v>0</c:v>
                </c:pt>
                <c:pt idx="83065">
                  <c:v>0</c:v>
                </c:pt>
                <c:pt idx="83066">
                  <c:v>0</c:v>
                </c:pt>
                <c:pt idx="83067">
                  <c:v>0</c:v>
                </c:pt>
                <c:pt idx="83068">
                  <c:v>0</c:v>
                </c:pt>
                <c:pt idx="83069">
                  <c:v>0</c:v>
                </c:pt>
                <c:pt idx="83070">
                  <c:v>0</c:v>
                </c:pt>
                <c:pt idx="83071">
                  <c:v>0</c:v>
                </c:pt>
                <c:pt idx="83072">
                  <c:v>0</c:v>
                </c:pt>
                <c:pt idx="83073">
                  <c:v>0</c:v>
                </c:pt>
                <c:pt idx="83074">
                  <c:v>0</c:v>
                </c:pt>
                <c:pt idx="83075">
                  <c:v>0</c:v>
                </c:pt>
                <c:pt idx="83076">
                  <c:v>0</c:v>
                </c:pt>
                <c:pt idx="83077">
                  <c:v>0</c:v>
                </c:pt>
                <c:pt idx="83078">
                  <c:v>0</c:v>
                </c:pt>
                <c:pt idx="83079">
                  <c:v>0</c:v>
                </c:pt>
                <c:pt idx="83080">
                  <c:v>0</c:v>
                </c:pt>
                <c:pt idx="83081">
                  <c:v>0</c:v>
                </c:pt>
                <c:pt idx="83082">
                  <c:v>0</c:v>
                </c:pt>
                <c:pt idx="83083">
                  <c:v>0</c:v>
                </c:pt>
                <c:pt idx="83084">
                  <c:v>0</c:v>
                </c:pt>
                <c:pt idx="83085">
                  <c:v>0</c:v>
                </c:pt>
                <c:pt idx="83086">
                  <c:v>0</c:v>
                </c:pt>
                <c:pt idx="83087">
                  <c:v>0</c:v>
                </c:pt>
                <c:pt idx="83088">
                  <c:v>0</c:v>
                </c:pt>
                <c:pt idx="83089">
                  <c:v>0</c:v>
                </c:pt>
                <c:pt idx="83090">
                  <c:v>0</c:v>
                </c:pt>
                <c:pt idx="83091">
                  <c:v>0</c:v>
                </c:pt>
                <c:pt idx="83092">
                  <c:v>0</c:v>
                </c:pt>
                <c:pt idx="83093">
                  <c:v>0</c:v>
                </c:pt>
                <c:pt idx="83094">
                  <c:v>0</c:v>
                </c:pt>
                <c:pt idx="83095">
                  <c:v>0</c:v>
                </c:pt>
                <c:pt idx="83096">
                  <c:v>0</c:v>
                </c:pt>
                <c:pt idx="83097">
                  <c:v>0</c:v>
                </c:pt>
                <c:pt idx="83098">
                  <c:v>0</c:v>
                </c:pt>
                <c:pt idx="83099">
                  <c:v>0</c:v>
                </c:pt>
                <c:pt idx="83100">
                  <c:v>0</c:v>
                </c:pt>
                <c:pt idx="83101">
                  <c:v>0</c:v>
                </c:pt>
                <c:pt idx="83102">
                  <c:v>0</c:v>
                </c:pt>
                <c:pt idx="83103">
                  <c:v>0</c:v>
                </c:pt>
                <c:pt idx="83104">
                  <c:v>0</c:v>
                </c:pt>
                <c:pt idx="83105">
                  <c:v>0</c:v>
                </c:pt>
                <c:pt idx="83106">
                  <c:v>0</c:v>
                </c:pt>
                <c:pt idx="83107">
                  <c:v>0</c:v>
                </c:pt>
                <c:pt idx="83108">
                  <c:v>0</c:v>
                </c:pt>
                <c:pt idx="83109">
                  <c:v>0</c:v>
                </c:pt>
                <c:pt idx="83110">
                  <c:v>0</c:v>
                </c:pt>
                <c:pt idx="83111">
                  <c:v>0</c:v>
                </c:pt>
                <c:pt idx="83112">
                  <c:v>0</c:v>
                </c:pt>
                <c:pt idx="83113">
                  <c:v>0</c:v>
                </c:pt>
                <c:pt idx="83114">
                  <c:v>0</c:v>
                </c:pt>
                <c:pt idx="83115">
                  <c:v>0</c:v>
                </c:pt>
                <c:pt idx="83116">
                  <c:v>0</c:v>
                </c:pt>
                <c:pt idx="83117">
                  <c:v>0</c:v>
                </c:pt>
                <c:pt idx="83118">
                  <c:v>0</c:v>
                </c:pt>
                <c:pt idx="83119">
                  <c:v>0</c:v>
                </c:pt>
                <c:pt idx="83120">
                  <c:v>0</c:v>
                </c:pt>
                <c:pt idx="83121">
                  <c:v>0</c:v>
                </c:pt>
                <c:pt idx="83122">
                  <c:v>0</c:v>
                </c:pt>
                <c:pt idx="83123">
                  <c:v>0</c:v>
                </c:pt>
                <c:pt idx="83124">
                  <c:v>0</c:v>
                </c:pt>
                <c:pt idx="83125">
                  <c:v>0</c:v>
                </c:pt>
                <c:pt idx="83126">
                  <c:v>0</c:v>
                </c:pt>
                <c:pt idx="83127">
                  <c:v>0</c:v>
                </c:pt>
                <c:pt idx="83128">
                  <c:v>0</c:v>
                </c:pt>
                <c:pt idx="83129">
                  <c:v>0</c:v>
                </c:pt>
                <c:pt idx="83130">
                  <c:v>0</c:v>
                </c:pt>
                <c:pt idx="83131">
                  <c:v>0</c:v>
                </c:pt>
                <c:pt idx="83132">
                  <c:v>0</c:v>
                </c:pt>
                <c:pt idx="83133">
                  <c:v>0</c:v>
                </c:pt>
                <c:pt idx="83134">
                  <c:v>0</c:v>
                </c:pt>
                <c:pt idx="83135">
                  <c:v>0</c:v>
                </c:pt>
                <c:pt idx="83136">
                  <c:v>0</c:v>
                </c:pt>
                <c:pt idx="83137">
                  <c:v>0</c:v>
                </c:pt>
                <c:pt idx="83138">
                  <c:v>0</c:v>
                </c:pt>
                <c:pt idx="83139">
                  <c:v>0</c:v>
                </c:pt>
                <c:pt idx="83140">
                  <c:v>0</c:v>
                </c:pt>
                <c:pt idx="83141">
                  <c:v>0</c:v>
                </c:pt>
                <c:pt idx="83142">
                  <c:v>0</c:v>
                </c:pt>
                <c:pt idx="83143">
                  <c:v>0</c:v>
                </c:pt>
                <c:pt idx="83144">
                  <c:v>0</c:v>
                </c:pt>
                <c:pt idx="83145">
                  <c:v>0</c:v>
                </c:pt>
                <c:pt idx="83146">
                  <c:v>0</c:v>
                </c:pt>
                <c:pt idx="83147">
                  <c:v>0</c:v>
                </c:pt>
                <c:pt idx="83148">
                  <c:v>0</c:v>
                </c:pt>
                <c:pt idx="83149">
                  <c:v>0</c:v>
                </c:pt>
                <c:pt idx="83150">
                  <c:v>0</c:v>
                </c:pt>
                <c:pt idx="83151">
                  <c:v>0</c:v>
                </c:pt>
                <c:pt idx="83152">
                  <c:v>0</c:v>
                </c:pt>
                <c:pt idx="83153">
                  <c:v>0</c:v>
                </c:pt>
                <c:pt idx="83154">
                  <c:v>0</c:v>
                </c:pt>
                <c:pt idx="83155">
                  <c:v>0</c:v>
                </c:pt>
                <c:pt idx="83156">
                  <c:v>0</c:v>
                </c:pt>
                <c:pt idx="83157">
                  <c:v>0</c:v>
                </c:pt>
                <c:pt idx="83158">
                  <c:v>0</c:v>
                </c:pt>
                <c:pt idx="83159">
                  <c:v>0</c:v>
                </c:pt>
                <c:pt idx="83160">
                  <c:v>0</c:v>
                </c:pt>
                <c:pt idx="83161">
                  <c:v>0</c:v>
                </c:pt>
                <c:pt idx="83162">
                  <c:v>0</c:v>
                </c:pt>
                <c:pt idx="83163">
                  <c:v>0</c:v>
                </c:pt>
                <c:pt idx="83164">
                  <c:v>0</c:v>
                </c:pt>
                <c:pt idx="83165">
                  <c:v>0</c:v>
                </c:pt>
                <c:pt idx="83166">
                  <c:v>0</c:v>
                </c:pt>
                <c:pt idx="83167">
                  <c:v>0</c:v>
                </c:pt>
                <c:pt idx="83168">
                  <c:v>0</c:v>
                </c:pt>
                <c:pt idx="83169">
                  <c:v>0</c:v>
                </c:pt>
                <c:pt idx="83170">
                  <c:v>0</c:v>
                </c:pt>
                <c:pt idx="83171">
                  <c:v>0</c:v>
                </c:pt>
                <c:pt idx="83172">
                  <c:v>0</c:v>
                </c:pt>
                <c:pt idx="83173">
                  <c:v>0</c:v>
                </c:pt>
                <c:pt idx="83174">
                  <c:v>0</c:v>
                </c:pt>
                <c:pt idx="83175">
                  <c:v>0</c:v>
                </c:pt>
                <c:pt idx="83176">
                  <c:v>0</c:v>
                </c:pt>
                <c:pt idx="83177">
                  <c:v>0</c:v>
                </c:pt>
                <c:pt idx="83178">
                  <c:v>0</c:v>
                </c:pt>
                <c:pt idx="83179">
                  <c:v>0</c:v>
                </c:pt>
                <c:pt idx="83180">
                  <c:v>0</c:v>
                </c:pt>
                <c:pt idx="83181">
                  <c:v>0</c:v>
                </c:pt>
                <c:pt idx="83182">
                  <c:v>0</c:v>
                </c:pt>
                <c:pt idx="83183">
                  <c:v>0</c:v>
                </c:pt>
                <c:pt idx="83184">
                  <c:v>0</c:v>
                </c:pt>
                <c:pt idx="83185">
                  <c:v>0</c:v>
                </c:pt>
                <c:pt idx="83186">
                  <c:v>0</c:v>
                </c:pt>
                <c:pt idx="83187">
                  <c:v>0</c:v>
                </c:pt>
                <c:pt idx="83188">
                  <c:v>0</c:v>
                </c:pt>
                <c:pt idx="83189">
                  <c:v>0</c:v>
                </c:pt>
                <c:pt idx="83190">
                  <c:v>0</c:v>
                </c:pt>
                <c:pt idx="83191">
                  <c:v>0</c:v>
                </c:pt>
                <c:pt idx="83192">
                  <c:v>0</c:v>
                </c:pt>
                <c:pt idx="83193">
                  <c:v>0</c:v>
                </c:pt>
                <c:pt idx="83194">
                  <c:v>0</c:v>
                </c:pt>
                <c:pt idx="83195">
                  <c:v>0</c:v>
                </c:pt>
                <c:pt idx="83196">
                  <c:v>0</c:v>
                </c:pt>
                <c:pt idx="83197">
                  <c:v>0</c:v>
                </c:pt>
                <c:pt idx="83198">
                  <c:v>0</c:v>
                </c:pt>
                <c:pt idx="83199">
                  <c:v>0</c:v>
                </c:pt>
                <c:pt idx="83200">
                  <c:v>0</c:v>
                </c:pt>
                <c:pt idx="83201">
                  <c:v>0</c:v>
                </c:pt>
                <c:pt idx="83202">
                  <c:v>0</c:v>
                </c:pt>
                <c:pt idx="83203">
                  <c:v>0</c:v>
                </c:pt>
                <c:pt idx="83204">
                  <c:v>0</c:v>
                </c:pt>
                <c:pt idx="83205">
                  <c:v>0</c:v>
                </c:pt>
                <c:pt idx="83206">
                  <c:v>0</c:v>
                </c:pt>
                <c:pt idx="83207">
                  <c:v>0</c:v>
                </c:pt>
                <c:pt idx="83208">
                  <c:v>0</c:v>
                </c:pt>
                <c:pt idx="83209">
                  <c:v>0</c:v>
                </c:pt>
                <c:pt idx="83210">
                  <c:v>0</c:v>
                </c:pt>
                <c:pt idx="83211">
                  <c:v>0</c:v>
                </c:pt>
                <c:pt idx="83212">
                  <c:v>0</c:v>
                </c:pt>
                <c:pt idx="83213">
                  <c:v>0</c:v>
                </c:pt>
                <c:pt idx="83214">
                  <c:v>0</c:v>
                </c:pt>
                <c:pt idx="83215">
                  <c:v>0</c:v>
                </c:pt>
                <c:pt idx="83216">
                  <c:v>0</c:v>
                </c:pt>
                <c:pt idx="83217">
                  <c:v>0</c:v>
                </c:pt>
                <c:pt idx="83218">
                  <c:v>0</c:v>
                </c:pt>
                <c:pt idx="83219">
                  <c:v>0</c:v>
                </c:pt>
                <c:pt idx="83220">
                  <c:v>0</c:v>
                </c:pt>
                <c:pt idx="83221">
                  <c:v>0</c:v>
                </c:pt>
                <c:pt idx="83222">
                  <c:v>0</c:v>
                </c:pt>
                <c:pt idx="83223">
                  <c:v>0</c:v>
                </c:pt>
                <c:pt idx="83224">
                  <c:v>0</c:v>
                </c:pt>
                <c:pt idx="83225">
                  <c:v>0</c:v>
                </c:pt>
                <c:pt idx="83226">
                  <c:v>0</c:v>
                </c:pt>
                <c:pt idx="83227">
                  <c:v>0</c:v>
                </c:pt>
                <c:pt idx="83228">
                  <c:v>0</c:v>
                </c:pt>
                <c:pt idx="83229">
                  <c:v>0</c:v>
                </c:pt>
                <c:pt idx="83230">
                  <c:v>0</c:v>
                </c:pt>
                <c:pt idx="83231">
                  <c:v>0</c:v>
                </c:pt>
                <c:pt idx="83232">
                  <c:v>0</c:v>
                </c:pt>
                <c:pt idx="83233">
                  <c:v>0</c:v>
                </c:pt>
                <c:pt idx="83234">
                  <c:v>0</c:v>
                </c:pt>
                <c:pt idx="83235">
                  <c:v>0</c:v>
                </c:pt>
                <c:pt idx="83236">
                  <c:v>0</c:v>
                </c:pt>
                <c:pt idx="83237">
                  <c:v>0</c:v>
                </c:pt>
                <c:pt idx="83238">
                  <c:v>0</c:v>
                </c:pt>
                <c:pt idx="83239">
                  <c:v>0</c:v>
                </c:pt>
                <c:pt idx="83240">
                  <c:v>0</c:v>
                </c:pt>
                <c:pt idx="83241">
                  <c:v>0</c:v>
                </c:pt>
                <c:pt idx="83242">
                  <c:v>0</c:v>
                </c:pt>
                <c:pt idx="83243">
                  <c:v>0</c:v>
                </c:pt>
                <c:pt idx="83244">
                  <c:v>0</c:v>
                </c:pt>
                <c:pt idx="83245">
                  <c:v>0</c:v>
                </c:pt>
                <c:pt idx="83246">
                  <c:v>0</c:v>
                </c:pt>
                <c:pt idx="83247">
                  <c:v>0</c:v>
                </c:pt>
                <c:pt idx="83248">
                  <c:v>0</c:v>
                </c:pt>
                <c:pt idx="83249">
                  <c:v>0</c:v>
                </c:pt>
                <c:pt idx="83250">
                  <c:v>0</c:v>
                </c:pt>
                <c:pt idx="83251">
                  <c:v>0</c:v>
                </c:pt>
                <c:pt idx="83252">
                  <c:v>0</c:v>
                </c:pt>
                <c:pt idx="83253">
                  <c:v>0</c:v>
                </c:pt>
                <c:pt idx="83254">
                  <c:v>0</c:v>
                </c:pt>
                <c:pt idx="83255">
                  <c:v>0</c:v>
                </c:pt>
                <c:pt idx="83256">
                  <c:v>0</c:v>
                </c:pt>
                <c:pt idx="83257">
                  <c:v>0</c:v>
                </c:pt>
                <c:pt idx="83258">
                  <c:v>0</c:v>
                </c:pt>
                <c:pt idx="83259">
                  <c:v>0</c:v>
                </c:pt>
                <c:pt idx="83260">
                  <c:v>0</c:v>
                </c:pt>
                <c:pt idx="83261">
                  <c:v>0</c:v>
                </c:pt>
                <c:pt idx="83262">
                  <c:v>0</c:v>
                </c:pt>
                <c:pt idx="83263">
                  <c:v>0</c:v>
                </c:pt>
                <c:pt idx="83264">
                  <c:v>0</c:v>
                </c:pt>
                <c:pt idx="83265">
                  <c:v>0</c:v>
                </c:pt>
                <c:pt idx="83266">
                  <c:v>0</c:v>
                </c:pt>
                <c:pt idx="83267">
                  <c:v>0</c:v>
                </c:pt>
                <c:pt idx="83268">
                  <c:v>0</c:v>
                </c:pt>
                <c:pt idx="83269">
                  <c:v>0</c:v>
                </c:pt>
                <c:pt idx="83270">
                  <c:v>0</c:v>
                </c:pt>
                <c:pt idx="83271">
                  <c:v>0</c:v>
                </c:pt>
                <c:pt idx="83272">
                  <c:v>0</c:v>
                </c:pt>
                <c:pt idx="83273">
                  <c:v>0</c:v>
                </c:pt>
                <c:pt idx="83274">
                  <c:v>0</c:v>
                </c:pt>
                <c:pt idx="83275">
                  <c:v>0</c:v>
                </c:pt>
                <c:pt idx="83276">
                  <c:v>0</c:v>
                </c:pt>
                <c:pt idx="83277">
                  <c:v>0</c:v>
                </c:pt>
                <c:pt idx="83278">
                  <c:v>0</c:v>
                </c:pt>
                <c:pt idx="83279">
                  <c:v>0</c:v>
                </c:pt>
                <c:pt idx="83280">
                  <c:v>0</c:v>
                </c:pt>
                <c:pt idx="83281">
                  <c:v>0</c:v>
                </c:pt>
                <c:pt idx="83282">
                  <c:v>0</c:v>
                </c:pt>
                <c:pt idx="83283">
                  <c:v>0</c:v>
                </c:pt>
                <c:pt idx="83284">
                  <c:v>0</c:v>
                </c:pt>
                <c:pt idx="83285">
                  <c:v>0</c:v>
                </c:pt>
                <c:pt idx="83286">
                  <c:v>0</c:v>
                </c:pt>
                <c:pt idx="83287">
                  <c:v>0</c:v>
                </c:pt>
                <c:pt idx="83288">
                  <c:v>0</c:v>
                </c:pt>
                <c:pt idx="83289">
                  <c:v>0</c:v>
                </c:pt>
                <c:pt idx="83290">
                  <c:v>0</c:v>
                </c:pt>
                <c:pt idx="83291">
                  <c:v>0</c:v>
                </c:pt>
                <c:pt idx="83292">
                  <c:v>0</c:v>
                </c:pt>
                <c:pt idx="83293">
                  <c:v>0</c:v>
                </c:pt>
                <c:pt idx="83294">
                  <c:v>0</c:v>
                </c:pt>
                <c:pt idx="83295">
                  <c:v>0</c:v>
                </c:pt>
                <c:pt idx="83296">
                  <c:v>0</c:v>
                </c:pt>
                <c:pt idx="83297">
                  <c:v>0</c:v>
                </c:pt>
                <c:pt idx="83298">
                  <c:v>0</c:v>
                </c:pt>
                <c:pt idx="83299">
                  <c:v>0</c:v>
                </c:pt>
                <c:pt idx="83300">
                  <c:v>0</c:v>
                </c:pt>
                <c:pt idx="83301">
                  <c:v>0</c:v>
                </c:pt>
                <c:pt idx="83302">
                  <c:v>0</c:v>
                </c:pt>
                <c:pt idx="83303">
                  <c:v>0</c:v>
                </c:pt>
                <c:pt idx="83304">
                  <c:v>0</c:v>
                </c:pt>
                <c:pt idx="83305">
                  <c:v>0</c:v>
                </c:pt>
                <c:pt idx="83306">
                  <c:v>0</c:v>
                </c:pt>
                <c:pt idx="83307">
                  <c:v>0</c:v>
                </c:pt>
                <c:pt idx="83308">
                  <c:v>0</c:v>
                </c:pt>
                <c:pt idx="83309">
                  <c:v>0</c:v>
                </c:pt>
                <c:pt idx="83310">
                  <c:v>0</c:v>
                </c:pt>
                <c:pt idx="83311">
                  <c:v>0</c:v>
                </c:pt>
                <c:pt idx="83312">
                  <c:v>0</c:v>
                </c:pt>
                <c:pt idx="83313">
                  <c:v>0</c:v>
                </c:pt>
                <c:pt idx="83314">
                  <c:v>0</c:v>
                </c:pt>
                <c:pt idx="83315">
                  <c:v>0</c:v>
                </c:pt>
                <c:pt idx="83316">
                  <c:v>0</c:v>
                </c:pt>
                <c:pt idx="83317">
                  <c:v>0</c:v>
                </c:pt>
                <c:pt idx="83318">
                  <c:v>0</c:v>
                </c:pt>
                <c:pt idx="83319">
                  <c:v>0</c:v>
                </c:pt>
                <c:pt idx="83320">
                  <c:v>0</c:v>
                </c:pt>
                <c:pt idx="83321">
                  <c:v>0</c:v>
                </c:pt>
                <c:pt idx="83322">
                  <c:v>0</c:v>
                </c:pt>
                <c:pt idx="83323">
                  <c:v>0</c:v>
                </c:pt>
                <c:pt idx="83324">
                  <c:v>0</c:v>
                </c:pt>
                <c:pt idx="83325">
                  <c:v>0</c:v>
                </c:pt>
                <c:pt idx="83326">
                  <c:v>0</c:v>
                </c:pt>
                <c:pt idx="83327">
                  <c:v>0</c:v>
                </c:pt>
                <c:pt idx="83328">
                  <c:v>0</c:v>
                </c:pt>
                <c:pt idx="83329">
                  <c:v>0</c:v>
                </c:pt>
                <c:pt idx="83330">
                  <c:v>0</c:v>
                </c:pt>
                <c:pt idx="83331">
                  <c:v>0</c:v>
                </c:pt>
                <c:pt idx="83332">
                  <c:v>0</c:v>
                </c:pt>
                <c:pt idx="83333">
                  <c:v>0</c:v>
                </c:pt>
                <c:pt idx="83334">
                  <c:v>0</c:v>
                </c:pt>
                <c:pt idx="83335">
                  <c:v>0</c:v>
                </c:pt>
                <c:pt idx="83336">
                  <c:v>0</c:v>
                </c:pt>
                <c:pt idx="83337">
                  <c:v>0</c:v>
                </c:pt>
                <c:pt idx="83338">
                  <c:v>0</c:v>
                </c:pt>
                <c:pt idx="83339">
                  <c:v>0</c:v>
                </c:pt>
                <c:pt idx="83340">
                  <c:v>0</c:v>
                </c:pt>
                <c:pt idx="83341">
                  <c:v>0</c:v>
                </c:pt>
                <c:pt idx="83342">
                  <c:v>0</c:v>
                </c:pt>
                <c:pt idx="83343">
                  <c:v>0</c:v>
                </c:pt>
                <c:pt idx="83344">
                  <c:v>0</c:v>
                </c:pt>
                <c:pt idx="83345">
                  <c:v>0</c:v>
                </c:pt>
                <c:pt idx="83346">
                  <c:v>0</c:v>
                </c:pt>
                <c:pt idx="83347">
                  <c:v>0</c:v>
                </c:pt>
                <c:pt idx="83348">
                  <c:v>0</c:v>
                </c:pt>
                <c:pt idx="83349">
                  <c:v>0</c:v>
                </c:pt>
                <c:pt idx="83350">
                  <c:v>0</c:v>
                </c:pt>
                <c:pt idx="83351">
                  <c:v>0</c:v>
                </c:pt>
                <c:pt idx="83352">
                  <c:v>0</c:v>
                </c:pt>
                <c:pt idx="83353">
                  <c:v>0</c:v>
                </c:pt>
                <c:pt idx="83354">
                  <c:v>0</c:v>
                </c:pt>
                <c:pt idx="83355">
                  <c:v>0</c:v>
                </c:pt>
                <c:pt idx="83356">
                  <c:v>0</c:v>
                </c:pt>
                <c:pt idx="83357">
                  <c:v>0</c:v>
                </c:pt>
                <c:pt idx="83358">
                  <c:v>0</c:v>
                </c:pt>
                <c:pt idx="83359">
                  <c:v>0</c:v>
                </c:pt>
                <c:pt idx="83360">
                  <c:v>0</c:v>
                </c:pt>
                <c:pt idx="83361">
                  <c:v>0</c:v>
                </c:pt>
                <c:pt idx="83362">
                  <c:v>0</c:v>
                </c:pt>
                <c:pt idx="83363">
                  <c:v>0</c:v>
                </c:pt>
                <c:pt idx="83364">
                  <c:v>0</c:v>
                </c:pt>
                <c:pt idx="83365">
                  <c:v>0</c:v>
                </c:pt>
                <c:pt idx="83366">
                  <c:v>0</c:v>
                </c:pt>
                <c:pt idx="83367">
                  <c:v>0</c:v>
                </c:pt>
                <c:pt idx="83368">
                  <c:v>0</c:v>
                </c:pt>
                <c:pt idx="83369">
                  <c:v>0</c:v>
                </c:pt>
                <c:pt idx="83370">
                  <c:v>0</c:v>
                </c:pt>
                <c:pt idx="83371">
                  <c:v>0</c:v>
                </c:pt>
                <c:pt idx="83372">
                  <c:v>0</c:v>
                </c:pt>
                <c:pt idx="83373">
                  <c:v>0</c:v>
                </c:pt>
                <c:pt idx="83374">
                  <c:v>0</c:v>
                </c:pt>
                <c:pt idx="83375">
                  <c:v>0</c:v>
                </c:pt>
                <c:pt idx="83376">
                  <c:v>0</c:v>
                </c:pt>
                <c:pt idx="83377">
                  <c:v>0</c:v>
                </c:pt>
                <c:pt idx="83378">
                  <c:v>0</c:v>
                </c:pt>
                <c:pt idx="83379">
                  <c:v>0</c:v>
                </c:pt>
                <c:pt idx="83380">
                  <c:v>0</c:v>
                </c:pt>
                <c:pt idx="83381">
                  <c:v>0</c:v>
                </c:pt>
                <c:pt idx="83382">
                  <c:v>0</c:v>
                </c:pt>
                <c:pt idx="83383">
                  <c:v>0</c:v>
                </c:pt>
                <c:pt idx="83384">
                  <c:v>0</c:v>
                </c:pt>
                <c:pt idx="83385">
                  <c:v>0</c:v>
                </c:pt>
                <c:pt idx="83386">
                  <c:v>0</c:v>
                </c:pt>
                <c:pt idx="83387">
                  <c:v>0</c:v>
                </c:pt>
                <c:pt idx="83388">
                  <c:v>0</c:v>
                </c:pt>
                <c:pt idx="83389">
                  <c:v>0</c:v>
                </c:pt>
                <c:pt idx="83390">
                  <c:v>0</c:v>
                </c:pt>
                <c:pt idx="83391">
                  <c:v>0</c:v>
                </c:pt>
                <c:pt idx="83392">
                  <c:v>0</c:v>
                </c:pt>
                <c:pt idx="83393">
                  <c:v>0</c:v>
                </c:pt>
                <c:pt idx="83394">
                  <c:v>0</c:v>
                </c:pt>
                <c:pt idx="83395">
                  <c:v>0</c:v>
                </c:pt>
                <c:pt idx="83396">
                  <c:v>0</c:v>
                </c:pt>
                <c:pt idx="83397">
                  <c:v>0</c:v>
                </c:pt>
                <c:pt idx="83398">
                  <c:v>0</c:v>
                </c:pt>
                <c:pt idx="83399">
                  <c:v>0</c:v>
                </c:pt>
                <c:pt idx="83400">
                  <c:v>0</c:v>
                </c:pt>
                <c:pt idx="83401">
                  <c:v>0</c:v>
                </c:pt>
                <c:pt idx="83402">
                  <c:v>0</c:v>
                </c:pt>
                <c:pt idx="83403">
                  <c:v>0</c:v>
                </c:pt>
                <c:pt idx="83404">
                  <c:v>0</c:v>
                </c:pt>
                <c:pt idx="83405">
                  <c:v>0</c:v>
                </c:pt>
                <c:pt idx="83406">
                  <c:v>0</c:v>
                </c:pt>
                <c:pt idx="83407">
                  <c:v>0</c:v>
                </c:pt>
                <c:pt idx="83408">
                  <c:v>0</c:v>
                </c:pt>
                <c:pt idx="83409">
                  <c:v>0</c:v>
                </c:pt>
                <c:pt idx="83410">
                  <c:v>0</c:v>
                </c:pt>
                <c:pt idx="83411">
                  <c:v>0</c:v>
                </c:pt>
                <c:pt idx="83412">
                  <c:v>0</c:v>
                </c:pt>
                <c:pt idx="83413">
                  <c:v>0</c:v>
                </c:pt>
                <c:pt idx="83414">
                  <c:v>0</c:v>
                </c:pt>
                <c:pt idx="83415">
                  <c:v>0</c:v>
                </c:pt>
                <c:pt idx="83416">
                  <c:v>0</c:v>
                </c:pt>
                <c:pt idx="83417">
                  <c:v>0</c:v>
                </c:pt>
                <c:pt idx="83418">
                  <c:v>0</c:v>
                </c:pt>
                <c:pt idx="83419">
                  <c:v>0</c:v>
                </c:pt>
                <c:pt idx="83420">
                  <c:v>0</c:v>
                </c:pt>
                <c:pt idx="83421">
                  <c:v>0</c:v>
                </c:pt>
                <c:pt idx="83422">
                  <c:v>0</c:v>
                </c:pt>
                <c:pt idx="83423">
                  <c:v>0</c:v>
                </c:pt>
                <c:pt idx="83424">
                  <c:v>0</c:v>
                </c:pt>
                <c:pt idx="83425">
                  <c:v>0</c:v>
                </c:pt>
                <c:pt idx="83426">
                  <c:v>0</c:v>
                </c:pt>
                <c:pt idx="83427">
                  <c:v>0</c:v>
                </c:pt>
                <c:pt idx="83428">
                  <c:v>0</c:v>
                </c:pt>
                <c:pt idx="83429">
                  <c:v>0</c:v>
                </c:pt>
                <c:pt idx="83430">
                  <c:v>0</c:v>
                </c:pt>
                <c:pt idx="83431">
                  <c:v>0</c:v>
                </c:pt>
                <c:pt idx="83432">
                  <c:v>0</c:v>
                </c:pt>
                <c:pt idx="83433">
                  <c:v>0</c:v>
                </c:pt>
                <c:pt idx="83434">
                  <c:v>0</c:v>
                </c:pt>
                <c:pt idx="83435">
                  <c:v>0</c:v>
                </c:pt>
                <c:pt idx="83436">
                  <c:v>0</c:v>
                </c:pt>
                <c:pt idx="83437">
                  <c:v>0</c:v>
                </c:pt>
                <c:pt idx="83438">
                  <c:v>0</c:v>
                </c:pt>
                <c:pt idx="83439">
                  <c:v>0</c:v>
                </c:pt>
                <c:pt idx="83440">
                  <c:v>0</c:v>
                </c:pt>
                <c:pt idx="83441">
                  <c:v>0</c:v>
                </c:pt>
                <c:pt idx="83442">
                  <c:v>0</c:v>
                </c:pt>
                <c:pt idx="83443">
                  <c:v>0</c:v>
                </c:pt>
                <c:pt idx="83444">
                  <c:v>0</c:v>
                </c:pt>
                <c:pt idx="83445">
                  <c:v>0</c:v>
                </c:pt>
                <c:pt idx="83446">
                  <c:v>0</c:v>
                </c:pt>
                <c:pt idx="83447">
                  <c:v>0</c:v>
                </c:pt>
                <c:pt idx="83448">
                  <c:v>0</c:v>
                </c:pt>
                <c:pt idx="83449">
                  <c:v>0</c:v>
                </c:pt>
                <c:pt idx="83450">
                  <c:v>0</c:v>
                </c:pt>
                <c:pt idx="83451">
                  <c:v>0</c:v>
                </c:pt>
                <c:pt idx="83452">
                  <c:v>0</c:v>
                </c:pt>
                <c:pt idx="83453">
                  <c:v>0</c:v>
                </c:pt>
                <c:pt idx="83454">
                  <c:v>0</c:v>
                </c:pt>
                <c:pt idx="83455">
                  <c:v>0</c:v>
                </c:pt>
                <c:pt idx="83456">
                  <c:v>0</c:v>
                </c:pt>
                <c:pt idx="83457">
                  <c:v>0</c:v>
                </c:pt>
                <c:pt idx="83458">
                  <c:v>0</c:v>
                </c:pt>
                <c:pt idx="83459">
                  <c:v>0</c:v>
                </c:pt>
                <c:pt idx="83460">
                  <c:v>0</c:v>
                </c:pt>
                <c:pt idx="83461">
                  <c:v>0</c:v>
                </c:pt>
                <c:pt idx="83462">
                  <c:v>0</c:v>
                </c:pt>
                <c:pt idx="83463">
                  <c:v>0</c:v>
                </c:pt>
                <c:pt idx="83464">
                  <c:v>0</c:v>
                </c:pt>
                <c:pt idx="83465">
                  <c:v>0</c:v>
                </c:pt>
                <c:pt idx="83466">
                  <c:v>0</c:v>
                </c:pt>
                <c:pt idx="83467">
                  <c:v>0</c:v>
                </c:pt>
                <c:pt idx="83468">
                  <c:v>0</c:v>
                </c:pt>
                <c:pt idx="83469">
                  <c:v>0</c:v>
                </c:pt>
                <c:pt idx="83470">
                  <c:v>0</c:v>
                </c:pt>
                <c:pt idx="83471">
                  <c:v>0</c:v>
                </c:pt>
                <c:pt idx="83472">
                  <c:v>0</c:v>
                </c:pt>
                <c:pt idx="83473">
                  <c:v>0</c:v>
                </c:pt>
                <c:pt idx="83474">
                  <c:v>0</c:v>
                </c:pt>
                <c:pt idx="83475">
                  <c:v>0</c:v>
                </c:pt>
                <c:pt idx="83476">
                  <c:v>0</c:v>
                </c:pt>
                <c:pt idx="83477">
                  <c:v>0</c:v>
                </c:pt>
                <c:pt idx="83478">
                  <c:v>0</c:v>
                </c:pt>
                <c:pt idx="83479">
                  <c:v>0</c:v>
                </c:pt>
                <c:pt idx="83480">
                  <c:v>0</c:v>
                </c:pt>
                <c:pt idx="83481">
                  <c:v>0</c:v>
                </c:pt>
                <c:pt idx="83482">
                  <c:v>0</c:v>
                </c:pt>
                <c:pt idx="83483">
                  <c:v>0</c:v>
                </c:pt>
                <c:pt idx="83484">
                  <c:v>0</c:v>
                </c:pt>
                <c:pt idx="83485">
                  <c:v>0</c:v>
                </c:pt>
                <c:pt idx="83486">
                  <c:v>0</c:v>
                </c:pt>
                <c:pt idx="83487">
                  <c:v>0</c:v>
                </c:pt>
                <c:pt idx="83488">
                  <c:v>0</c:v>
                </c:pt>
                <c:pt idx="83489">
                  <c:v>0</c:v>
                </c:pt>
                <c:pt idx="83490">
                  <c:v>0</c:v>
                </c:pt>
                <c:pt idx="83491">
                  <c:v>0</c:v>
                </c:pt>
                <c:pt idx="83492">
                  <c:v>0</c:v>
                </c:pt>
                <c:pt idx="83493">
                  <c:v>0</c:v>
                </c:pt>
                <c:pt idx="83494">
                  <c:v>0</c:v>
                </c:pt>
                <c:pt idx="83495">
                  <c:v>0</c:v>
                </c:pt>
                <c:pt idx="83496">
                  <c:v>0</c:v>
                </c:pt>
                <c:pt idx="83497">
                  <c:v>0</c:v>
                </c:pt>
                <c:pt idx="83498">
                  <c:v>0</c:v>
                </c:pt>
                <c:pt idx="83499">
                  <c:v>0</c:v>
                </c:pt>
                <c:pt idx="83500">
                  <c:v>0</c:v>
                </c:pt>
                <c:pt idx="83501">
                  <c:v>0</c:v>
                </c:pt>
                <c:pt idx="83502">
                  <c:v>0</c:v>
                </c:pt>
                <c:pt idx="83503">
                  <c:v>0</c:v>
                </c:pt>
                <c:pt idx="83504">
                  <c:v>0</c:v>
                </c:pt>
                <c:pt idx="83505">
                  <c:v>0</c:v>
                </c:pt>
                <c:pt idx="83506">
                  <c:v>0</c:v>
                </c:pt>
                <c:pt idx="83507">
                  <c:v>0</c:v>
                </c:pt>
                <c:pt idx="83508">
                  <c:v>0</c:v>
                </c:pt>
                <c:pt idx="83509">
                  <c:v>0</c:v>
                </c:pt>
                <c:pt idx="83510">
                  <c:v>0</c:v>
                </c:pt>
                <c:pt idx="83511">
                  <c:v>0</c:v>
                </c:pt>
                <c:pt idx="83512">
                  <c:v>0</c:v>
                </c:pt>
                <c:pt idx="83513">
                  <c:v>0</c:v>
                </c:pt>
                <c:pt idx="83514">
                  <c:v>0</c:v>
                </c:pt>
                <c:pt idx="83515">
                  <c:v>0</c:v>
                </c:pt>
                <c:pt idx="83516">
                  <c:v>0</c:v>
                </c:pt>
                <c:pt idx="83517">
                  <c:v>0</c:v>
                </c:pt>
                <c:pt idx="83518">
                  <c:v>0</c:v>
                </c:pt>
                <c:pt idx="83519">
                  <c:v>0</c:v>
                </c:pt>
                <c:pt idx="83520">
                  <c:v>0</c:v>
                </c:pt>
                <c:pt idx="83521">
                  <c:v>0</c:v>
                </c:pt>
                <c:pt idx="83522">
                  <c:v>0</c:v>
                </c:pt>
                <c:pt idx="83523">
                  <c:v>0</c:v>
                </c:pt>
                <c:pt idx="83524">
                  <c:v>0</c:v>
                </c:pt>
                <c:pt idx="83525">
                  <c:v>0</c:v>
                </c:pt>
                <c:pt idx="83526">
                  <c:v>0</c:v>
                </c:pt>
                <c:pt idx="83527">
                  <c:v>0</c:v>
                </c:pt>
                <c:pt idx="83528">
                  <c:v>0</c:v>
                </c:pt>
                <c:pt idx="83529">
                  <c:v>0</c:v>
                </c:pt>
                <c:pt idx="83530">
                  <c:v>0</c:v>
                </c:pt>
                <c:pt idx="83531">
                  <c:v>0</c:v>
                </c:pt>
                <c:pt idx="83532">
                  <c:v>0</c:v>
                </c:pt>
                <c:pt idx="83533">
                  <c:v>0</c:v>
                </c:pt>
                <c:pt idx="83534">
                  <c:v>0</c:v>
                </c:pt>
                <c:pt idx="83535">
                  <c:v>0</c:v>
                </c:pt>
                <c:pt idx="83536">
                  <c:v>0</c:v>
                </c:pt>
                <c:pt idx="83537">
                  <c:v>0</c:v>
                </c:pt>
                <c:pt idx="83538">
                  <c:v>0</c:v>
                </c:pt>
                <c:pt idx="83539">
                  <c:v>0</c:v>
                </c:pt>
                <c:pt idx="83540">
                  <c:v>0</c:v>
                </c:pt>
                <c:pt idx="83541">
                  <c:v>0</c:v>
                </c:pt>
                <c:pt idx="83542">
                  <c:v>0</c:v>
                </c:pt>
                <c:pt idx="83543">
                  <c:v>0</c:v>
                </c:pt>
                <c:pt idx="83544">
                  <c:v>0</c:v>
                </c:pt>
                <c:pt idx="83545">
                  <c:v>0</c:v>
                </c:pt>
                <c:pt idx="83546">
                  <c:v>0</c:v>
                </c:pt>
                <c:pt idx="83547">
                  <c:v>0</c:v>
                </c:pt>
                <c:pt idx="83548">
                  <c:v>0</c:v>
                </c:pt>
                <c:pt idx="83549">
                  <c:v>0</c:v>
                </c:pt>
                <c:pt idx="83550">
                  <c:v>0</c:v>
                </c:pt>
                <c:pt idx="83551">
                  <c:v>0</c:v>
                </c:pt>
                <c:pt idx="83552">
                  <c:v>0</c:v>
                </c:pt>
                <c:pt idx="83553">
                  <c:v>0</c:v>
                </c:pt>
                <c:pt idx="83554">
                  <c:v>0</c:v>
                </c:pt>
                <c:pt idx="83555">
                  <c:v>0</c:v>
                </c:pt>
                <c:pt idx="83556">
                  <c:v>0</c:v>
                </c:pt>
                <c:pt idx="83557">
                  <c:v>0</c:v>
                </c:pt>
                <c:pt idx="83558">
                  <c:v>0</c:v>
                </c:pt>
                <c:pt idx="83559">
                  <c:v>0</c:v>
                </c:pt>
                <c:pt idx="83560">
                  <c:v>0</c:v>
                </c:pt>
                <c:pt idx="83561">
                  <c:v>0</c:v>
                </c:pt>
                <c:pt idx="83562">
                  <c:v>0</c:v>
                </c:pt>
                <c:pt idx="83563">
                  <c:v>0</c:v>
                </c:pt>
                <c:pt idx="83564">
                  <c:v>0</c:v>
                </c:pt>
                <c:pt idx="83565">
                  <c:v>0</c:v>
                </c:pt>
                <c:pt idx="83566">
                  <c:v>0</c:v>
                </c:pt>
                <c:pt idx="83567">
                  <c:v>0</c:v>
                </c:pt>
                <c:pt idx="83568">
                  <c:v>0</c:v>
                </c:pt>
                <c:pt idx="83569">
                  <c:v>0</c:v>
                </c:pt>
                <c:pt idx="83570">
                  <c:v>0</c:v>
                </c:pt>
                <c:pt idx="83571">
                  <c:v>0</c:v>
                </c:pt>
                <c:pt idx="83572">
                  <c:v>0</c:v>
                </c:pt>
                <c:pt idx="83573">
                  <c:v>0</c:v>
                </c:pt>
                <c:pt idx="83574">
                  <c:v>0</c:v>
                </c:pt>
                <c:pt idx="83575">
                  <c:v>0</c:v>
                </c:pt>
                <c:pt idx="83576">
                  <c:v>0</c:v>
                </c:pt>
                <c:pt idx="83577">
                  <c:v>0</c:v>
                </c:pt>
                <c:pt idx="83578">
                  <c:v>0</c:v>
                </c:pt>
                <c:pt idx="83579">
                  <c:v>0</c:v>
                </c:pt>
                <c:pt idx="83580">
                  <c:v>0</c:v>
                </c:pt>
                <c:pt idx="83581">
                  <c:v>0</c:v>
                </c:pt>
                <c:pt idx="83582">
                  <c:v>0</c:v>
                </c:pt>
                <c:pt idx="83583">
                  <c:v>0</c:v>
                </c:pt>
                <c:pt idx="83584">
                  <c:v>0</c:v>
                </c:pt>
                <c:pt idx="83585">
                  <c:v>0</c:v>
                </c:pt>
                <c:pt idx="83586">
                  <c:v>0</c:v>
                </c:pt>
                <c:pt idx="83587">
                  <c:v>0</c:v>
                </c:pt>
                <c:pt idx="83588">
                  <c:v>0</c:v>
                </c:pt>
                <c:pt idx="83589">
                  <c:v>0</c:v>
                </c:pt>
                <c:pt idx="83590">
                  <c:v>0</c:v>
                </c:pt>
                <c:pt idx="83591">
                  <c:v>0</c:v>
                </c:pt>
                <c:pt idx="83592">
                  <c:v>0</c:v>
                </c:pt>
                <c:pt idx="83593">
                  <c:v>0</c:v>
                </c:pt>
                <c:pt idx="83594">
                  <c:v>0</c:v>
                </c:pt>
                <c:pt idx="83595">
                  <c:v>0</c:v>
                </c:pt>
                <c:pt idx="83596">
                  <c:v>0</c:v>
                </c:pt>
                <c:pt idx="83597">
                  <c:v>0</c:v>
                </c:pt>
                <c:pt idx="83598">
                  <c:v>0</c:v>
                </c:pt>
                <c:pt idx="83599">
                  <c:v>0</c:v>
                </c:pt>
                <c:pt idx="83600">
                  <c:v>0</c:v>
                </c:pt>
                <c:pt idx="83601">
                  <c:v>0</c:v>
                </c:pt>
                <c:pt idx="83602">
                  <c:v>0</c:v>
                </c:pt>
                <c:pt idx="83603">
                  <c:v>0</c:v>
                </c:pt>
                <c:pt idx="83604">
                  <c:v>0</c:v>
                </c:pt>
                <c:pt idx="83605">
                  <c:v>0</c:v>
                </c:pt>
                <c:pt idx="83606">
                  <c:v>0</c:v>
                </c:pt>
                <c:pt idx="83607">
                  <c:v>0</c:v>
                </c:pt>
                <c:pt idx="83608">
                  <c:v>0</c:v>
                </c:pt>
                <c:pt idx="83609">
                  <c:v>0</c:v>
                </c:pt>
                <c:pt idx="83610">
                  <c:v>0</c:v>
                </c:pt>
                <c:pt idx="83611">
                  <c:v>0</c:v>
                </c:pt>
                <c:pt idx="83612">
                  <c:v>0</c:v>
                </c:pt>
                <c:pt idx="83613">
                  <c:v>0</c:v>
                </c:pt>
                <c:pt idx="83614">
                  <c:v>0</c:v>
                </c:pt>
                <c:pt idx="83615">
                  <c:v>0</c:v>
                </c:pt>
                <c:pt idx="83616">
                  <c:v>0</c:v>
                </c:pt>
                <c:pt idx="83617">
                  <c:v>0</c:v>
                </c:pt>
                <c:pt idx="83618">
                  <c:v>0</c:v>
                </c:pt>
                <c:pt idx="83619">
                  <c:v>0</c:v>
                </c:pt>
                <c:pt idx="83620">
                  <c:v>0</c:v>
                </c:pt>
                <c:pt idx="83621">
                  <c:v>0</c:v>
                </c:pt>
                <c:pt idx="83622">
                  <c:v>0</c:v>
                </c:pt>
                <c:pt idx="83623">
                  <c:v>0</c:v>
                </c:pt>
                <c:pt idx="83624">
                  <c:v>0</c:v>
                </c:pt>
                <c:pt idx="83625">
                  <c:v>0</c:v>
                </c:pt>
                <c:pt idx="83626">
                  <c:v>0</c:v>
                </c:pt>
                <c:pt idx="83627">
                  <c:v>0</c:v>
                </c:pt>
                <c:pt idx="83628">
                  <c:v>0</c:v>
                </c:pt>
                <c:pt idx="83629">
                  <c:v>0</c:v>
                </c:pt>
                <c:pt idx="83630">
                  <c:v>0</c:v>
                </c:pt>
                <c:pt idx="83631">
                  <c:v>0</c:v>
                </c:pt>
                <c:pt idx="83632">
                  <c:v>0</c:v>
                </c:pt>
                <c:pt idx="83633">
                  <c:v>0</c:v>
                </c:pt>
                <c:pt idx="83634">
                  <c:v>0</c:v>
                </c:pt>
                <c:pt idx="83635">
                  <c:v>0</c:v>
                </c:pt>
                <c:pt idx="83636">
                  <c:v>0</c:v>
                </c:pt>
                <c:pt idx="83637">
                  <c:v>0</c:v>
                </c:pt>
                <c:pt idx="83638">
                  <c:v>0</c:v>
                </c:pt>
                <c:pt idx="83639">
                  <c:v>0</c:v>
                </c:pt>
                <c:pt idx="83640">
                  <c:v>0</c:v>
                </c:pt>
                <c:pt idx="83641">
                  <c:v>0</c:v>
                </c:pt>
                <c:pt idx="83642">
                  <c:v>0</c:v>
                </c:pt>
                <c:pt idx="83643">
                  <c:v>0</c:v>
                </c:pt>
                <c:pt idx="83644">
                  <c:v>0</c:v>
                </c:pt>
                <c:pt idx="83645">
                  <c:v>0</c:v>
                </c:pt>
                <c:pt idx="83646">
                  <c:v>0</c:v>
                </c:pt>
                <c:pt idx="83647">
                  <c:v>0</c:v>
                </c:pt>
                <c:pt idx="83648">
                  <c:v>0</c:v>
                </c:pt>
                <c:pt idx="83649">
                  <c:v>0</c:v>
                </c:pt>
                <c:pt idx="83650">
                  <c:v>0</c:v>
                </c:pt>
                <c:pt idx="83651">
                  <c:v>0</c:v>
                </c:pt>
                <c:pt idx="83652">
                  <c:v>0</c:v>
                </c:pt>
                <c:pt idx="83653">
                  <c:v>0</c:v>
                </c:pt>
                <c:pt idx="83654">
                  <c:v>0</c:v>
                </c:pt>
                <c:pt idx="83655">
                  <c:v>0</c:v>
                </c:pt>
                <c:pt idx="83656">
                  <c:v>0</c:v>
                </c:pt>
                <c:pt idx="83657">
                  <c:v>0</c:v>
                </c:pt>
                <c:pt idx="83658">
                  <c:v>0</c:v>
                </c:pt>
                <c:pt idx="83659">
                  <c:v>0</c:v>
                </c:pt>
                <c:pt idx="83660">
                  <c:v>0</c:v>
                </c:pt>
                <c:pt idx="83661">
                  <c:v>0</c:v>
                </c:pt>
                <c:pt idx="83662">
                  <c:v>0</c:v>
                </c:pt>
                <c:pt idx="83663">
                  <c:v>0</c:v>
                </c:pt>
                <c:pt idx="83664">
                  <c:v>0</c:v>
                </c:pt>
                <c:pt idx="83665">
                  <c:v>0</c:v>
                </c:pt>
                <c:pt idx="83666">
                  <c:v>0</c:v>
                </c:pt>
                <c:pt idx="83667">
                  <c:v>0</c:v>
                </c:pt>
                <c:pt idx="83668">
                  <c:v>0</c:v>
                </c:pt>
                <c:pt idx="83669">
                  <c:v>0</c:v>
                </c:pt>
                <c:pt idx="83670">
                  <c:v>0</c:v>
                </c:pt>
                <c:pt idx="83671">
                  <c:v>0</c:v>
                </c:pt>
                <c:pt idx="83672">
                  <c:v>0</c:v>
                </c:pt>
                <c:pt idx="83673">
                  <c:v>0</c:v>
                </c:pt>
                <c:pt idx="83674">
                  <c:v>0</c:v>
                </c:pt>
                <c:pt idx="83675">
                  <c:v>0</c:v>
                </c:pt>
                <c:pt idx="83676">
                  <c:v>0</c:v>
                </c:pt>
                <c:pt idx="83677">
                  <c:v>0</c:v>
                </c:pt>
                <c:pt idx="83678">
                  <c:v>0</c:v>
                </c:pt>
                <c:pt idx="83679">
                  <c:v>0</c:v>
                </c:pt>
                <c:pt idx="83680">
                  <c:v>0</c:v>
                </c:pt>
                <c:pt idx="83681">
                  <c:v>0</c:v>
                </c:pt>
                <c:pt idx="83682">
                  <c:v>0</c:v>
                </c:pt>
                <c:pt idx="83683">
                  <c:v>0</c:v>
                </c:pt>
                <c:pt idx="83684">
                  <c:v>0</c:v>
                </c:pt>
                <c:pt idx="83685">
                  <c:v>0</c:v>
                </c:pt>
                <c:pt idx="83686">
                  <c:v>0</c:v>
                </c:pt>
                <c:pt idx="83687">
                  <c:v>0</c:v>
                </c:pt>
                <c:pt idx="83688">
                  <c:v>0</c:v>
                </c:pt>
                <c:pt idx="83689">
                  <c:v>0</c:v>
                </c:pt>
                <c:pt idx="83690">
                  <c:v>0</c:v>
                </c:pt>
                <c:pt idx="83691">
                  <c:v>0</c:v>
                </c:pt>
                <c:pt idx="83692">
                  <c:v>0</c:v>
                </c:pt>
                <c:pt idx="83693">
                  <c:v>0</c:v>
                </c:pt>
                <c:pt idx="83694">
                  <c:v>0</c:v>
                </c:pt>
                <c:pt idx="83695">
                  <c:v>0</c:v>
                </c:pt>
                <c:pt idx="83696">
                  <c:v>0</c:v>
                </c:pt>
                <c:pt idx="83697">
                  <c:v>0</c:v>
                </c:pt>
                <c:pt idx="83698">
                  <c:v>0</c:v>
                </c:pt>
                <c:pt idx="83699">
                  <c:v>0</c:v>
                </c:pt>
                <c:pt idx="83700">
                  <c:v>0</c:v>
                </c:pt>
                <c:pt idx="83701">
                  <c:v>0</c:v>
                </c:pt>
                <c:pt idx="83702">
                  <c:v>0</c:v>
                </c:pt>
                <c:pt idx="83703">
                  <c:v>0</c:v>
                </c:pt>
                <c:pt idx="83704">
                  <c:v>0</c:v>
                </c:pt>
                <c:pt idx="83705">
                  <c:v>0</c:v>
                </c:pt>
                <c:pt idx="83706">
                  <c:v>0</c:v>
                </c:pt>
                <c:pt idx="83707">
                  <c:v>0</c:v>
                </c:pt>
                <c:pt idx="83708">
                  <c:v>0</c:v>
                </c:pt>
                <c:pt idx="83709">
                  <c:v>0</c:v>
                </c:pt>
                <c:pt idx="83710">
                  <c:v>0</c:v>
                </c:pt>
                <c:pt idx="83711">
                  <c:v>0</c:v>
                </c:pt>
                <c:pt idx="83712">
                  <c:v>0</c:v>
                </c:pt>
                <c:pt idx="83713">
                  <c:v>0</c:v>
                </c:pt>
                <c:pt idx="83714">
                  <c:v>0</c:v>
                </c:pt>
                <c:pt idx="83715">
                  <c:v>0</c:v>
                </c:pt>
                <c:pt idx="83716">
                  <c:v>0</c:v>
                </c:pt>
                <c:pt idx="83717">
                  <c:v>0</c:v>
                </c:pt>
                <c:pt idx="83718">
                  <c:v>0</c:v>
                </c:pt>
                <c:pt idx="83719">
                  <c:v>0</c:v>
                </c:pt>
                <c:pt idx="83720">
                  <c:v>0</c:v>
                </c:pt>
                <c:pt idx="83721">
                  <c:v>0</c:v>
                </c:pt>
                <c:pt idx="83722">
                  <c:v>0</c:v>
                </c:pt>
                <c:pt idx="83723">
                  <c:v>0</c:v>
                </c:pt>
                <c:pt idx="83724">
                  <c:v>0</c:v>
                </c:pt>
                <c:pt idx="83725">
                  <c:v>0</c:v>
                </c:pt>
                <c:pt idx="83726">
                  <c:v>0</c:v>
                </c:pt>
                <c:pt idx="83727">
                  <c:v>0</c:v>
                </c:pt>
                <c:pt idx="83728">
                  <c:v>0</c:v>
                </c:pt>
                <c:pt idx="83729">
                  <c:v>0</c:v>
                </c:pt>
                <c:pt idx="83730">
                  <c:v>0</c:v>
                </c:pt>
                <c:pt idx="83731">
                  <c:v>0</c:v>
                </c:pt>
                <c:pt idx="83732">
                  <c:v>0</c:v>
                </c:pt>
                <c:pt idx="83733">
                  <c:v>0</c:v>
                </c:pt>
                <c:pt idx="83734">
                  <c:v>0</c:v>
                </c:pt>
                <c:pt idx="83735">
                  <c:v>0</c:v>
                </c:pt>
                <c:pt idx="83736">
                  <c:v>0</c:v>
                </c:pt>
                <c:pt idx="83737">
                  <c:v>0</c:v>
                </c:pt>
                <c:pt idx="83738">
                  <c:v>0</c:v>
                </c:pt>
                <c:pt idx="83739">
                  <c:v>0</c:v>
                </c:pt>
                <c:pt idx="83740">
                  <c:v>0</c:v>
                </c:pt>
                <c:pt idx="83741">
                  <c:v>0</c:v>
                </c:pt>
                <c:pt idx="83742">
                  <c:v>0</c:v>
                </c:pt>
                <c:pt idx="83743">
                  <c:v>0</c:v>
                </c:pt>
                <c:pt idx="83744">
                  <c:v>0</c:v>
                </c:pt>
                <c:pt idx="83745">
                  <c:v>0</c:v>
                </c:pt>
                <c:pt idx="83746">
                  <c:v>0</c:v>
                </c:pt>
                <c:pt idx="83747">
                  <c:v>0</c:v>
                </c:pt>
                <c:pt idx="83748">
                  <c:v>0</c:v>
                </c:pt>
                <c:pt idx="83749">
                  <c:v>0</c:v>
                </c:pt>
                <c:pt idx="83750">
                  <c:v>0</c:v>
                </c:pt>
                <c:pt idx="83751">
                  <c:v>0</c:v>
                </c:pt>
                <c:pt idx="83752">
                  <c:v>0</c:v>
                </c:pt>
                <c:pt idx="83753">
                  <c:v>0</c:v>
                </c:pt>
                <c:pt idx="83754">
                  <c:v>0</c:v>
                </c:pt>
                <c:pt idx="83755">
                  <c:v>0</c:v>
                </c:pt>
                <c:pt idx="83756">
                  <c:v>0</c:v>
                </c:pt>
                <c:pt idx="83757">
                  <c:v>0</c:v>
                </c:pt>
                <c:pt idx="83758">
                  <c:v>0</c:v>
                </c:pt>
                <c:pt idx="83759">
                  <c:v>0</c:v>
                </c:pt>
                <c:pt idx="83760">
                  <c:v>0</c:v>
                </c:pt>
                <c:pt idx="83761">
                  <c:v>0</c:v>
                </c:pt>
                <c:pt idx="83762">
                  <c:v>0</c:v>
                </c:pt>
                <c:pt idx="83763">
                  <c:v>0</c:v>
                </c:pt>
                <c:pt idx="83764">
                  <c:v>0</c:v>
                </c:pt>
                <c:pt idx="83765">
                  <c:v>0</c:v>
                </c:pt>
                <c:pt idx="83766">
                  <c:v>0</c:v>
                </c:pt>
                <c:pt idx="83767">
                  <c:v>0</c:v>
                </c:pt>
                <c:pt idx="83768">
                  <c:v>0</c:v>
                </c:pt>
                <c:pt idx="83769">
                  <c:v>0</c:v>
                </c:pt>
                <c:pt idx="83770">
                  <c:v>0</c:v>
                </c:pt>
                <c:pt idx="83771">
                  <c:v>0</c:v>
                </c:pt>
                <c:pt idx="83772">
                  <c:v>0</c:v>
                </c:pt>
                <c:pt idx="83773">
                  <c:v>0</c:v>
                </c:pt>
                <c:pt idx="83774">
                  <c:v>0</c:v>
                </c:pt>
                <c:pt idx="83775">
                  <c:v>0</c:v>
                </c:pt>
                <c:pt idx="83776">
                  <c:v>0</c:v>
                </c:pt>
                <c:pt idx="83777">
                  <c:v>0</c:v>
                </c:pt>
                <c:pt idx="83778">
                  <c:v>0</c:v>
                </c:pt>
                <c:pt idx="83779">
                  <c:v>0</c:v>
                </c:pt>
                <c:pt idx="83780">
                  <c:v>0</c:v>
                </c:pt>
                <c:pt idx="83781">
                  <c:v>0</c:v>
                </c:pt>
                <c:pt idx="83782">
                  <c:v>0</c:v>
                </c:pt>
                <c:pt idx="83783">
                  <c:v>0</c:v>
                </c:pt>
                <c:pt idx="83784">
                  <c:v>0</c:v>
                </c:pt>
                <c:pt idx="83785">
                  <c:v>0</c:v>
                </c:pt>
                <c:pt idx="83786">
                  <c:v>0</c:v>
                </c:pt>
                <c:pt idx="83787">
                  <c:v>0</c:v>
                </c:pt>
                <c:pt idx="83788">
                  <c:v>0</c:v>
                </c:pt>
                <c:pt idx="83789">
                  <c:v>0</c:v>
                </c:pt>
                <c:pt idx="83790">
                  <c:v>0</c:v>
                </c:pt>
                <c:pt idx="83791">
                  <c:v>0</c:v>
                </c:pt>
                <c:pt idx="83792">
                  <c:v>0</c:v>
                </c:pt>
                <c:pt idx="83793">
                  <c:v>0</c:v>
                </c:pt>
                <c:pt idx="83794">
                  <c:v>0</c:v>
                </c:pt>
                <c:pt idx="83795">
                  <c:v>0</c:v>
                </c:pt>
                <c:pt idx="83796">
                  <c:v>0</c:v>
                </c:pt>
                <c:pt idx="83797">
                  <c:v>0</c:v>
                </c:pt>
                <c:pt idx="83798">
                  <c:v>0</c:v>
                </c:pt>
                <c:pt idx="83799">
                  <c:v>0</c:v>
                </c:pt>
                <c:pt idx="83800">
                  <c:v>0</c:v>
                </c:pt>
                <c:pt idx="83801">
                  <c:v>0</c:v>
                </c:pt>
                <c:pt idx="83802">
                  <c:v>0</c:v>
                </c:pt>
                <c:pt idx="83803">
                  <c:v>0</c:v>
                </c:pt>
                <c:pt idx="83804">
                  <c:v>0</c:v>
                </c:pt>
                <c:pt idx="83805">
                  <c:v>0</c:v>
                </c:pt>
                <c:pt idx="83806">
                  <c:v>0</c:v>
                </c:pt>
                <c:pt idx="83807">
                  <c:v>0</c:v>
                </c:pt>
                <c:pt idx="83808">
                  <c:v>0</c:v>
                </c:pt>
                <c:pt idx="83809">
                  <c:v>0</c:v>
                </c:pt>
                <c:pt idx="83810">
                  <c:v>0</c:v>
                </c:pt>
                <c:pt idx="83811">
                  <c:v>0</c:v>
                </c:pt>
                <c:pt idx="83812">
                  <c:v>0</c:v>
                </c:pt>
                <c:pt idx="83813">
                  <c:v>0</c:v>
                </c:pt>
                <c:pt idx="83814">
                  <c:v>0</c:v>
                </c:pt>
                <c:pt idx="83815">
                  <c:v>0</c:v>
                </c:pt>
                <c:pt idx="83816">
                  <c:v>0</c:v>
                </c:pt>
                <c:pt idx="83817">
                  <c:v>0</c:v>
                </c:pt>
                <c:pt idx="83818">
                  <c:v>0</c:v>
                </c:pt>
                <c:pt idx="83819">
                  <c:v>0</c:v>
                </c:pt>
                <c:pt idx="83820">
                  <c:v>0</c:v>
                </c:pt>
                <c:pt idx="83821">
                  <c:v>0</c:v>
                </c:pt>
                <c:pt idx="83822">
                  <c:v>0</c:v>
                </c:pt>
                <c:pt idx="83823">
                  <c:v>0</c:v>
                </c:pt>
                <c:pt idx="83824">
                  <c:v>0</c:v>
                </c:pt>
                <c:pt idx="83825">
                  <c:v>0</c:v>
                </c:pt>
                <c:pt idx="83826">
                  <c:v>0</c:v>
                </c:pt>
                <c:pt idx="83827">
                  <c:v>0</c:v>
                </c:pt>
                <c:pt idx="83828">
                  <c:v>0</c:v>
                </c:pt>
                <c:pt idx="83829">
                  <c:v>0</c:v>
                </c:pt>
                <c:pt idx="83830">
                  <c:v>0</c:v>
                </c:pt>
                <c:pt idx="83831">
                  <c:v>0</c:v>
                </c:pt>
                <c:pt idx="83832">
                  <c:v>0</c:v>
                </c:pt>
                <c:pt idx="83833">
                  <c:v>0</c:v>
                </c:pt>
                <c:pt idx="83834">
                  <c:v>0</c:v>
                </c:pt>
                <c:pt idx="83835">
                  <c:v>0</c:v>
                </c:pt>
                <c:pt idx="83836">
                  <c:v>0</c:v>
                </c:pt>
                <c:pt idx="83837">
                  <c:v>0</c:v>
                </c:pt>
                <c:pt idx="83838">
                  <c:v>0</c:v>
                </c:pt>
                <c:pt idx="83839">
                  <c:v>0</c:v>
                </c:pt>
                <c:pt idx="83840">
                  <c:v>0</c:v>
                </c:pt>
                <c:pt idx="83841">
                  <c:v>0</c:v>
                </c:pt>
                <c:pt idx="83842">
                  <c:v>0</c:v>
                </c:pt>
                <c:pt idx="83843">
                  <c:v>0</c:v>
                </c:pt>
                <c:pt idx="83844">
                  <c:v>0</c:v>
                </c:pt>
                <c:pt idx="83845">
                  <c:v>0</c:v>
                </c:pt>
                <c:pt idx="83846">
                  <c:v>0</c:v>
                </c:pt>
                <c:pt idx="83847">
                  <c:v>0</c:v>
                </c:pt>
                <c:pt idx="83848">
                  <c:v>0</c:v>
                </c:pt>
                <c:pt idx="83849">
                  <c:v>0</c:v>
                </c:pt>
                <c:pt idx="83850">
                  <c:v>0</c:v>
                </c:pt>
                <c:pt idx="83851">
                  <c:v>0</c:v>
                </c:pt>
                <c:pt idx="83852">
                  <c:v>0</c:v>
                </c:pt>
                <c:pt idx="83853">
                  <c:v>0</c:v>
                </c:pt>
                <c:pt idx="83854">
                  <c:v>0</c:v>
                </c:pt>
                <c:pt idx="83855">
                  <c:v>0</c:v>
                </c:pt>
                <c:pt idx="83856">
                  <c:v>0</c:v>
                </c:pt>
                <c:pt idx="83857">
                  <c:v>0</c:v>
                </c:pt>
                <c:pt idx="83858">
                  <c:v>0</c:v>
                </c:pt>
                <c:pt idx="83859">
                  <c:v>0</c:v>
                </c:pt>
                <c:pt idx="83860">
                  <c:v>0</c:v>
                </c:pt>
                <c:pt idx="83861">
                  <c:v>0</c:v>
                </c:pt>
                <c:pt idx="83862">
                  <c:v>0</c:v>
                </c:pt>
                <c:pt idx="83863">
                  <c:v>0</c:v>
                </c:pt>
                <c:pt idx="83864">
                  <c:v>0</c:v>
                </c:pt>
                <c:pt idx="83865">
                  <c:v>0</c:v>
                </c:pt>
                <c:pt idx="83866">
                  <c:v>0</c:v>
                </c:pt>
                <c:pt idx="83867">
                  <c:v>0</c:v>
                </c:pt>
                <c:pt idx="83868">
                  <c:v>0</c:v>
                </c:pt>
                <c:pt idx="83869">
                  <c:v>0</c:v>
                </c:pt>
                <c:pt idx="83870">
                  <c:v>0</c:v>
                </c:pt>
                <c:pt idx="83871">
                  <c:v>0</c:v>
                </c:pt>
                <c:pt idx="83872">
                  <c:v>0</c:v>
                </c:pt>
                <c:pt idx="83873">
                  <c:v>0</c:v>
                </c:pt>
                <c:pt idx="83874">
                  <c:v>0</c:v>
                </c:pt>
                <c:pt idx="83875">
                  <c:v>0</c:v>
                </c:pt>
                <c:pt idx="83876">
                  <c:v>0</c:v>
                </c:pt>
                <c:pt idx="83877">
                  <c:v>0</c:v>
                </c:pt>
                <c:pt idx="83878">
                  <c:v>0</c:v>
                </c:pt>
                <c:pt idx="83879">
                  <c:v>0</c:v>
                </c:pt>
                <c:pt idx="83880">
                  <c:v>0</c:v>
                </c:pt>
                <c:pt idx="83881">
                  <c:v>0</c:v>
                </c:pt>
                <c:pt idx="83882">
                  <c:v>0</c:v>
                </c:pt>
                <c:pt idx="83883">
                  <c:v>0</c:v>
                </c:pt>
                <c:pt idx="83884">
                  <c:v>0</c:v>
                </c:pt>
                <c:pt idx="83885">
                  <c:v>0</c:v>
                </c:pt>
                <c:pt idx="83886">
                  <c:v>0</c:v>
                </c:pt>
                <c:pt idx="83887">
                  <c:v>0</c:v>
                </c:pt>
                <c:pt idx="83888">
                  <c:v>0</c:v>
                </c:pt>
                <c:pt idx="83889">
                  <c:v>0</c:v>
                </c:pt>
                <c:pt idx="83890">
                  <c:v>0</c:v>
                </c:pt>
                <c:pt idx="83891">
                  <c:v>0</c:v>
                </c:pt>
                <c:pt idx="83892">
                  <c:v>0</c:v>
                </c:pt>
                <c:pt idx="83893">
                  <c:v>0</c:v>
                </c:pt>
                <c:pt idx="83894">
                  <c:v>0</c:v>
                </c:pt>
                <c:pt idx="83895">
                  <c:v>0</c:v>
                </c:pt>
                <c:pt idx="83896">
                  <c:v>0</c:v>
                </c:pt>
                <c:pt idx="83897">
                  <c:v>0</c:v>
                </c:pt>
                <c:pt idx="83898">
                  <c:v>0</c:v>
                </c:pt>
                <c:pt idx="83899">
                  <c:v>0</c:v>
                </c:pt>
                <c:pt idx="83900">
                  <c:v>0</c:v>
                </c:pt>
                <c:pt idx="83901">
                  <c:v>0</c:v>
                </c:pt>
                <c:pt idx="83902">
                  <c:v>0</c:v>
                </c:pt>
                <c:pt idx="83903">
                  <c:v>0</c:v>
                </c:pt>
                <c:pt idx="83904">
                  <c:v>0</c:v>
                </c:pt>
                <c:pt idx="83905">
                  <c:v>0</c:v>
                </c:pt>
                <c:pt idx="83906">
                  <c:v>0</c:v>
                </c:pt>
                <c:pt idx="83907">
                  <c:v>0</c:v>
                </c:pt>
                <c:pt idx="83908">
                  <c:v>0</c:v>
                </c:pt>
                <c:pt idx="83909">
                  <c:v>0</c:v>
                </c:pt>
                <c:pt idx="83910">
                  <c:v>0</c:v>
                </c:pt>
                <c:pt idx="83911">
                  <c:v>0</c:v>
                </c:pt>
                <c:pt idx="83912">
                  <c:v>0</c:v>
                </c:pt>
                <c:pt idx="83913">
                  <c:v>0</c:v>
                </c:pt>
                <c:pt idx="83914">
                  <c:v>0</c:v>
                </c:pt>
                <c:pt idx="83915">
                  <c:v>0</c:v>
                </c:pt>
                <c:pt idx="83916">
                  <c:v>0</c:v>
                </c:pt>
                <c:pt idx="83917">
                  <c:v>0</c:v>
                </c:pt>
                <c:pt idx="83918">
                  <c:v>0</c:v>
                </c:pt>
                <c:pt idx="83919">
                  <c:v>0</c:v>
                </c:pt>
                <c:pt idx="83920">
                  <c:v>0</c:v>
                </c:pt>
                <c:pt idx="83921">
                  <c:v>0</c:v>
                </c:pt>
                <c:pt idx="83922">
                  <c:v>0</c:v>
                </c:pt>
                <c:pt idx="83923">
                  <c:v>0</c:v>
                </c:pt>
                <c:pt idx="83924">
                  <c:v>0</c:v>
                </c:pt>
                <c:pt idx="83925">
                  <c:v>0</c:v>
                </c:pt>
                <c:pt idx="83926">
                  <c:v>0</c:v>
                </c:pt>
                <c:pt idx="83927">
                  <c:v>0</c:v>
                </c:pt>
                <c:pt idx="83928">
                  <c:v>0</c:v>
                </c:pt>
                <c:pt idx="83929">
                  <c:v>0</c:v>
                </c:pt>
                <c:pt idx="83930">
                  <c:v>0</c:v>
                </c:pt>
                <c:pt idx="83931">
                  <c:v>0</c:v>
                </c:pt>
                <c:pt idx="83932">
                  <c:v>0</c:v>
                </c:pt>
                <c:pt idx="83933">
                  <c:v>0</c:v>
                </c:pt>
                <c:pt idx="83934">
                  <c:v>0</c:v>
                </c:pt>
                <c:pt idx="83935">
                  <c:v>0</c:v>
                </c:pt>
                <c:pt idx="83936">
                  <c:v>0</c:v>
                </c:pt>
                <c:pt idx="83937">
                  <c:v>0</c:v>
                </c:pt>
                <c:pt idx="83938">
                  <c:v>0</c:v>
                </c:pt>
                <c:pt idx="83939">
                  <c:v>0</c:v>
                </c:pt>
                <c:pt idx="83940">
                  <c:v>0</c:v>
                </c:pt>
                <c:pt idx="83941">
                  <c:v>0</c:v>
                </c:pt>
                <c:pt idx="83942">
                  <c:v>0</c:v>
                </c:pt>
                <c:pt idx="83943">
                  <c:v>0</c:v>
                </c:pt>
                <c:pt idx="83944">
                  <c:v>0</c:v>
                </c:pt>
                <c:pt idx="83945">
                  <c:v>0</c:v>
                </c:pt>
                <c:pt idx="83946">
                  <c:v>0</c:v>
                </c:pt>
                <c:pt idx="83947">
                  <c:v>0</c:v>
                </c:pt>
                <c:pt idx="83948">
                  <c:v>0</c:v>
                </c:pt>
                <c:pt idx="83949">
                  <c:v>0</c:v>
                </c:pt>
                <c:pt idx="83950">
                  <c:v>0</c:v>
                </c:pt>
                <c:pt idx="83951">
                  <c:v>0</c:v>
                </c:pt>
                <c:pt idx="83952">
                  <c:v>0</c:v>
                </c:pt>
                <c:pt idx="83953">
                  <c:v>0</c:v>
                </c:pt>
                <c:pt idx="83954">
                  <c:v>0</c:v>
                </c:pt>
                <c:pt idx="83955">
                  <c:v>0</c:v>
                </c:pt>
                <c:pt idx="83956">
                  <c:v>0</c:v>
                </c:pt>
                <c:pt idx="83957">
                  <c:v>0</c:v>
                </c:pt>
                <c:pt idx="83958">
                  <c:v>0</c:v>
                </c:pt>
                <c:pt idx="83959">
                  <c:v>0</c:v>
                </c:pt>
                <c:pt idx="83960">
                  <c:v>0</c:v>
                </c:pt>
                <c:pt idx="83961">
                  <c:v>0</c:v>
                </c:pt>
                <c:pt idx="83962">
                  <c:v>0</c:v>
                </c:pt>
                <c:pt idx="83963">
                  <c:v>0</c:v>
                </c:pt>
                <c:pt idx="83964">
                  <c:v>0</c:v>
                </c:pt>
                <c:pt idx="83965">
                  <c:v>0</c:v>
                </c:pt>
                <c:pt idx="83966">
                  <c:v>0</c:v>
                </c:pt>
                <c:pt idx="83967">
                  <c:v>0</c:v>
                </c:pt>
                <c:pt idx="83968">
                  <c:v>0</c:v>
                </c:pt>
                <c:pt idx="83969">
                  <c:v>0</c:v>
                </c:pt>
                <c:pt idx="83970">
                  <c:v>0</c:v>
                </c:pt>
                <c:pt idx="83971">
                  <c:v>0</c:v>
                </c:pt>
                <c:pt idx="83972">
                  <c:v>0</c:v>
                </c:pt>
                <c:pt idx="83973">
                  <c:v>0</c:v>
                </c:pt>
                <c:pt idx="83974">
                  <c:v>0</c:v>
                </c:pt>
                <c:pt idx="83975">
                  <c:v>0</c:v>
                </c:pt>
                <c:pt idx="83976">
                  <c:v>0</c:v>
                </c:pt>
                <c:pt idx="83977">
                  <c:v>0</c:v>
                </c:pt>
                <c:pt idx="83978">
                  <c:v>0</c:v>
                </c:pt>
                <c:pt idx="83979">
                  <c:v>0</c:v>
                </c:pt>
                <c:pt idx="83980">
                  <c:v>0</c:v>
                </c:pt>
                <c:pt idx="83981">
                  <c:v>0</c:v>
                </c:pt>
                <c:pt idx="83982">
                  <c:v>0</c:v>
                </c:pt>
                <c:pt idx="83983">
                  <c:v>0</c:v>
                </c:pt>
                <c:pt idx="83984">
                  <c:v>0</c:v>
                </c:pt>
                <c:pt idx="83985">
                  <c:v>0</c:v>
                </c:pt>
                <c:pt idx="83986">
                  <c:v>0</c:v>
                </c:pt>
                <c:pt idx="83987">
                  <c:v>0</c:v>
                </c:pt>
                <c:pt idx="83988">
                  <c:v>0</c:v>
                </c:pt>
                <c:pt idx="83989">
                  <c:v>0</c:v>
                </c:pt>
                <c:pt idx="83990">
                  <c:v>0</c:v>
                </c:pt>
                <c:pt idx="83991">
                  <c:v>0</c:v>
                </c:pt>
                <c:pt idx="83992">
                  <c:v>0</c:v>
                </c:pt>
                <c:pt idx="83993">
                  <c:v>0</c:v>
                </c:pt>
                <c:pt idx="83994">
                  <c:v>0</c:v>
                </c:pt>
                <c:pt idx="83995">
                  <c:v>0</c:v>
                </c:pt>
                <c:pt idx="83996">
                  <c:v>0</c:v>
                </c:pt>
                <c:pt idx="83997">
                  <c:v>0</c:v>
                </c:pt>
                <c:pt idx="83998">
                  <c:v>0</c:v>
                </c:pt>
                <c:pt idx="83999">
                  <c:v>0</c:v>
                </c:pt>
                <c:pt idx="84000">
                  <c:v>0</c:v>
                </c:pt>
                <c:pt idx="84001">
                  <c:v>0</c:v>
                </c:pt>
                <c:pt idx="84002">
                  <c:v>0</c:v>
                </c:pt>
                <c:pt idx="84003">
                  <c:v>0</c:v>
                </c:pt>
                <c:pt idx="84004">
                  <c:v>0</c:v>
                </c:pt>
                <c:pt idx="84005">
                  <c:v>0</c:v>
                </c:pt>
                <c:pt idx="84006">
                  <c:v>0</c:v>
                </c:pt>
                <c:pt idx="84007">
                  <c:v>0</c:v>
                </c:pt>
                <c:pt idx="84008">
                  <c:v>0</c:v>
                </c:pt>
                <c:pt idx="84009">
                  <c:v>0</c:v>
                </c:pt>
                <c:pt idx="84010">
                  <c:v>0</c:v>
                </c:pt>
                <c:pt idx="84011">
                  <c:v>0</c:v>
                </c:pt>
                <c:pt idx="84012">
                  <c:v>0</c:v>
                </c:pt>
                <c:pt idx="84013">
                  <c:v>0</c:v>
                </c:pt>
                <c:pt idx="84014">
                  <c:v>0</c:v>
                </c:pt>
                <c:pt idx="84015">
                  <c:v>0</c:v>
                </c:pt>
                <c:pt idx="84016">
                  <c:v>0</c:v>
                </c:pt>
                <c:pt idx="84017">
                  <c:v>0</c:v>
                </c:pt>
                <c:pt idx="84018">
                  <c:v>0</c:v>
                </c:pt>
                <c:pt idx="84019">
                  <c:v>0</c:v>
                </c:pt>
                <c:pt idx="84020">
                  <c:v>0</c:v>
                </c:pt>
                <c:pt idx="84021">
                  <c:v>0</c:v>
                </c:pt>
                <c:pt idx="84022">
                  <c:v>0</c:v>
                </c:pt>
                <c:pt idx="84023">
                  <c:v>0</c:v>
                </c:pt>
                <c:pt idx="84024">
                  <c:v>0</c:v>
                </c:pt>
                <c:pt idx="84025">
                  <c:v>0</c:v>
                </c:pt>
                <c:pt idx="84026">
                  <c:v>0</c:v>
                </c:pt>
                <c:pt idx="84027">
                  <c:v>0</c:v>
                </c:pt>
                <c:pt idx="84028">
                  <c:v>0</c:v>
                </c:pt>
                <c:pt idx="84029">
                  <c:v>0</c:v>
                </c:pt>
                <c:pt idx="84030">
                  <c:v>0</c:v>
                </c:pt>
                <c:pt idx="84031">
                  <c:v>0</c:v>
                </c:pt>
                <c:pt idx="84032">
                  <c:v>0</c:v>
                </c:pt>
                <c:pt idx="84033">
                  <c:v>0</c:v>
                </c:pt>
                <c:pt idx="84034">
                  <c:v>0</c:v>
                </c:pt>
                <c:pt idx="84035">
                  <c:v>0</c:v>
                </c:pt>
                <c:pt idx="84036">
                  <c:v>0</c:v>
                </c:pt>
                <c:pt idx="84037">
                  <c:v>0</c:v>
                </c:pt>
                <c:pt idx="84038">
                  <c:v>0</c:v>
                </c:pt>
                <c:pt idx="84039">
                  <c:v>0</c:v>
                </c:pt>
                <c:pt idx="84040">
                  <c:v>0</c:v>
                </c:pt>
                <c:pt idx="84041">
                  <c:v>0</c:v>
                </c:pt>
                <c:pt idx="84042">
                  <c:v>0</c:v>
                </c:pt>
                <c:pt idx="84043">
                  <c:v>0</c:v>
                </c:pt>
                <c:pt idx="84044">
                  <c:v>0</c:v>
                </c:pt>
                <c:pt idx="84045">
                  <c:v>0</c:v>
                </c:pt>
                <c:pt idx="84046">
                  <c:v>0</c:v>
                </c:pt>
                <c:pt idx="84047">
                  <c:v>0</c:v>
                </c:pt>
                <c:pt idx="84048">
                  <c:v>0</c:v>
                </c:pt>
                <c:pt idx="84049">
                  <c:v>0</c:v>
                </c:pt>
                <c:pt idx="84050">
                  <c:v>0</c:v>
                </c:pt>
                <c:pt idx="84051">
                  <c:v>0</c:v>
                </c:pt>
                <c:pt idx="84052">
                  <c:v>0</c:v>
                </c:pt>
                <c:pt idx="84053">
                  <c:v>0</c:v>
                </c:pt>
                <c:pt idx="84054">
                  <c:v>0</c:v>
                </c:pt>
                <c:pt idx="84055">
                  <c:v>0</c:v>
                </c:pt>
                <c:pt idx="84056">
                  <c:v>0</c:v>
                </c:pt>
                <c:pt idx="84057">
                  <c:v>0</c:v>
                </c:pt>
                <c:pt idx="84058">
                  <c:v>0</c:v>
                </c:pt>
                <c:pt idx="84059">
                  <c:v>0</c:v>
                </c:pt>
                <c:pt idx="84060">
                  <c:v>0</c:v>
                </c:pt>
                <c:pt idx="84061">
                  <c:v>0</c:v>
                </c:pt>
                <c:pt idx="84062">
                  <c:v>0</c:v>
                </c:pt>
                <c:pt idx="84063">
                  <c:v>0</c:v>
                </c:pt>
                <c:pt idx="84064">
                  <c:v>0</c:v>
                </c:pt>
                <c:pt idx="84065">
                  <c:v>0</c:v>
                </c:pt>
                <c:pt idx="84066">
                  <c:v>0</c:v>
                </c:pt>
                <c:pt idx="84067">
                  <c:v>0</c:v>
                </c:pt>
                <c:pt idx="84068">
                  <c:v>0</c:v>
                </c:pt>
                <c:pt idx="84069">
                  <c:v>0</c:v>
                </c:pt>
                <c:pt idx="84070">
                  <c:v>0</c:v>
                </c:pt>
                <c:pt idx="84071">
                  <c:v>0</c:v>
                </c:pt>
                <c:pt idx="84072">
                  <c:v>0</c:v>
                </c:pt>
                <c:pt idx="84073">
                  <c:v>0</c:v>
                </c:pt>
                <c:pt idx="84074">
                  <c:v>0</c:v>
                </c:pt>
                <c:pt idx="84075">
                  <c:v>0</c:v>
                </c:pt>
                <c:pt idx="84076">
                  <c:v>0</c:v>
                </c:pt>
                <c:pt idx="84077">
                  <c:v>0</c:v>
                </c:pt>
                <c:pt idx="84078">
                  <c:v>0</c:v>
                </c:pt>
                <c:pt idx="84079">
                  <c:v>0</c:v>
                </c:pt>
                <c:pt idx="84080">
                  <c:v>0</c:v>
                </c:pt>
                <c:pt idx="84081">
                  <c:v>0</c:v>
                </c:pt>
                <c:pt idx="84082">
                  <c:v>0</c:v>
                </c:pt>
                <c:pt idx="84083">
                  <c:v>0</c:v>
                </c:pt>
                <c:pt idx="84084">
                  <c:v>0</c:v>
                </c:pt>
                <c:pt idx="84085">
                  <c:v>0</c:v>
                </c:pt>
                <c:pt idx="84086">
                  <c:v>0</c:v>
                </c:pt>
                <c:pt idx="84087">
                  <c:v>0</c:v>
                </c:pt>
                <c:pt idx="84088">
                  <c:v>0</c:v>
                </c:pt>
                <c:pt idx="84089">
                  <c:v>0</c:v>
                </c:pt>
                <c:pt idx="84090">
                  <c:v>0</c:v>
                </c:pt>
                <c:pt idx="84091">
                  <c:v>0</c:v>
                </c:pt>
                <c:pt idx="84092">
                  <c:v>0</c:v>
                </c:pt>
                <c:pt idx="84093">
                  <c:v>0</c:v>
                </c:pt>
                <c:pt idx="84094">
                  <c:v>0</c:v>
                </c:pt>
                <c:pt idx="84095">
                  <c:v>0</c:v>
                </c:pt>
                <c:pt idx="84096">
                  <c:v>0</c:v>
                </c:pt>
                <c:pt idx="84097">
                  <c:v>0</c:v>
                </c:pt>
                <c:pt idx="84098">
                  <c:v>0</c:v>
                </c:pt>
                <c:pt idx="84099">
                  <c:v>0</c:v>
                </c:pt>
                <c:pt idx="84100">
                  <c:v>0</c:v>
                </c:pt>
                <c:pt idx="84101">
                  <c:v>0</c:v>
                </c:pt>
                <c:pt idx="84102">
                  <c:v>0</c:v>
                </c:pt>
                <c:pt idx="84103">
                  <c:v>0</c:v>
                </c:pt>
                <c:pt idx="84104">
                  <c:v>0</c:v>
                </c:pt>
                <c:pt idx="84105">
                  <c:v>0</c:v>
                </c:pt>
                <c:pt idx="84106">
                  <c:v>0</c:v>
                </c:pt>
                <c:pt idx="84107">
                  <c:v>0</c:v>
                </c:pt>
                <c:pt idx="84108">
                  <c:v>0</c:v>
                </c:pt>
                <c:pt idx="84109">
                  <c:v>0</c:v>
                </c:pt>
                <c:pt idx="84110">
                  <c:v>0</c:v>
                </c:pt>
                <c:pt idx="84111">
                  <c:v>0</c:v>
                </c:pt>
                <c:pt idx="84112">
                  <c:v>0</c:v>
                </c:pt>
                <c:pt idx="84113">
                  <c:v>0</c:v>
                </c:pt>
                <c:pt idx="84114">
                  <c:v>0</c:v>
                </c:pt>
                <c:pt idx="84115">
                  <c:v>0</c:v>
                </c:pt>
                <c:pt idx="84116">
                  <c:v>0</c:v>
                </c:pt>
                <c:pt idx="84117">
                  <c:v>0</c:v>
                </c:pt>
                <c:pt idx="84118">
                  <c:v>0</c:v>
                </c:pt>
                <c:pt idx="84119">
                  <c:v>0</c:v>
                </c:pt>
                <c:pt idx="84120">
                  <c:v>0</c:v>
                </c:pt>
                <c:pt idx="84121">
                  <c:v>0</c:v>
                </c:pt>
                <c:pt idx="84122">
                  <c:v>0</c:v>
                </c:pt>
                <c:pt idx="84123">
                  <c:v>0</c:v>
                </c:pt>
                <c:pt idx="84124">
                  <c:v>0</c:v>
                </c:pt>
                <c:pt idx="84125">
                  <c:v>0</c:v>
                </c:pt>
                <c:pt idx="84126">
                  <c:v>0</c:v>
                </c:pt>
                <c:pt idx="84127">
                  <c:v>0</c:v>
                </c:pt>
                <c:pt idx="84128">
                  <c:v>0</c:v>
                </c:pt>
                <c:pt idx="84129">
                  <c:v>0</c:v>
                </c:pt>
                <c:pt idx="84130">
                  <c:v>0</c:v>
                </c:pt>
                <c:pt idx="84131">
                  <c:v>0</c:v>
                </c:pt>
                <c:pt idx="84132">
                  <c:v>0</c:v>
                </c:pt>
                <c:pt idx="84133">
                  <c:v>0</c:v>
                </c:pt>
                <c:pt idx="84134">
                  <c:v>0</c:v>
                </c:pt>
                <c:pt idx="84135">
                  <c:v>0</c:v>
                </c:pt>
                <c:pt idx="84136">
                  <c:v>0</c:v>
                </c:pt>
                <c:pt idx="84137">
                  <c:v>0</c:v>
                </c:pt>
                <c:pt idx="84138">
                  <c:v>0</c:v>
                </c:pt>
                <c:pt idx="84139">
                  <c:v>0</c:v>
                </c:pt>
                <c:pt idx="84140">
                  <c:v>0</c:v>
                </c:pt>
                <c:pt idx="84141">
                  <c:v>0</c:v>
                </c:pt>
                <c:pt idx="84142">
                  <c:v>0</c:v>
                </c:pt>
                <c:pt idx="84143">
                  <c:v>0</c:v>
                </c:pt>
                <c:pt idx="84144">
                  <c:v>0</c:v>
                </c:pt>
                <c:pt idx="84145">
                  <c:v>0</c:v>
                </c:pt>
                <c:pt idx="84146">
                  <c:v>0</c:v>
                </c:pt>
                <c:pt idx="84147">
                  <c:v>0</c:v>
                </c:pt>
                <c:pt idx="84148">
                  <c:v>0</c:v>
                </c:pt>
                <c:pt idx="84149">
                  <c:v>0</c:v>
                </c:pt>
                <c:pt idx="84150">
                  <c:v>0</c:v>
                </c:pt>
                <c:pt idx="84151">
                  <c:v>0</c:v>
                </c:pt>
                <c:pt idx="84152">
                  <c:v>0</c:v>
                </c:pt>
                <c:pt idx="84153">
                  <c:v>0</c:v>
                </c:pt>
                <c:pt idx="84154">
                  <c:v>0</c:v>
                </c:pt>
                <c:pt idx="84155">
                  <c:v>0</c:v>
                </c:pt>
                <c:pt idx="84156">
                  <c:v>0</c:v>
                </c:pt>
                <c:pt idx="84157">
                  <c:v>0</c:v>
                </c:pt>
                <c:pt idx="84158">
                  <c:v>0</c:v>
                </c:pt>
                <c:pt idx="84159">
                  <c:v>0</c:v>
                </c:pt>
                <c:pt idx="84160">
                  <c:v>0</c:v>
                </c:pt>
                <c:pt idx="84161">
                  <c:v>0</c:v>
                </c:pt>
                <c:pt idx="84162">
                  <c:v>0</c:v>
                </c:pt>
                <c:pt idx="84163">
                  <c:v>0</c:v>
                </c:pt>
                <c:pt idx="84164">
                  <c:v>0</c:v>
                </c:pt>
                <c:pt idx="84165">
                  <c:v>0</c:v>
                </c:pt>
                <c:pt idx="84166">
                  <c:v>0</c:v>
                </c:pt>
                <c:pt idx="84167">
                  <c:v>0</c:v>
                </c:pt>
                <c:pt idx="84168">
                  <c:v>0</c:v>
                </c:pt>
                <c:pt idx="84169">
                  <c:v>0</c:v>
                </c:pt>
                <c:pt idx="84170">
                  <c:v>0</c:v>
                </c:pt>
                <c:pt idx="84171">
                  <c:v>0</c:v>
                </c:pt>
                <c:pt idx="84172">
                  <c:v>0</c:v>
                </c:pt>
                <c:pt idx="84173">
                  <c:v>0</c:v>
                </c:pt>
                <c:pt idx="84174">
                  <c:v>0</c:v>
                </c:pt>
                <c:pt idx="84175">
                  <c:v>0</c:v>
                </c:pt>
                <c:pt idx="84176">
                  <c:v>0</c:v>
                </c:pt>
                <c:pt idx="84177">
                  <c:v>0</c:v>
                </c:pt>
                <c:pt idx="84178">
                  <c:v>0</c:v>
                </c:pt>
                <c:pt idx="84179">
                  <c:v>0</c:v>
                </c:pt>
                <c:pt idx="84180">
                  <c:v>0</c:v>
                </c:pt>
                <c:pt idx="84181">
                  <c:v>0</c:v>
                </c:pt>
                <c:pt idx="84182">
                  <c:v>0</c:v>
                </c:pt>
                <c:pt idx="84183">
                  <c:v>0</c:v>
                </c:pt>
                <c:pt idx="84184">
                  <c:v>0</c:v>
                </c:pt>
                <c:pt idx="84185">
                  <c:v>0</c:v>
                </c:pt>
                <c:pt idx="84186">
                  <c:v>0</c:v>
                </c:pt>
                <c:pt idx="84187">
                  <c:v>0</c:v>
                </c:pt>
                <c:pt idx="84188">
                  <c:v>0</c:v>
                </c:pt>
                <c:pt idx="84189">
                  <c:v>0</c:v>
                </c:pt>
                <c:pt idx="84190">
                  <c:v>0</c:v>
                </c:pt>
                <c:pt idx="84191">
                  <c:v>0</c:v>
                </c:pt>
                <c:pt idx="84192">
                  <c:v>0</c:v>
                </c:pt>
                <c:pt idx="84193">
                  <c:v>0</c:v>
                </c:pt>
                <c:pt idx="84194">
                  <c:v>0</c:v>
                </c:pt>
                <c:pt idx="84195">
                  <c:v>0</c:v>
                </c:pt>
                <c:pt idx="84196">
                  <c:v>0</c:v>
                </c:pt>
                <c:pt idx="84197">
                  <c:v>0</c:v>
                </c:pt>
                <c:pt idx="84198">
                  <c:v>0</c:v>
                </c:pt>
                <c:pt idx="84199">
                  <c:v>0</c:v>
                </c:pt>
                <c:pt idx="84200">
                  <c:v>0</c:v>
                </c:pt>
                <c:pt idx="84201">
                  <c:v>0</c:v>
                </c:pt>
                <c:pt idx="84202">
                  <c:v>0</c:v>
                </c:pt>
                <c:pt idx="84203">
                  <c:v>0</c:v>
                </c:pt>
                <c:pt idx="84204">
                  <c:v>0</c:v>
                </c:pt>
                <c:pt idx="84205">
                  <c:v>0</c:v>
                </c:pt>
                <c:pt idx="84206">
                  <c:v>0</c:v>
                </c:pt>
                <c:pt idx="84207">
                  <c:v>0</c:v>
                </c:pt>
                <c:pt idx="84208">
                  <c:v>0</c:v>
                </c:pt>
                <c:pt idx="84209">
                  <c:v>0</c:v>
                </c:pt>
                <c:pt idx="84210">
                  <c:v>0</c:v>
                </c:pt>
                <c:pt idx="84211">
                  <c:v>0</c:v>
                </c:pt>
                <c:pt idx="84212">
                  <c:v>0</c:v>
                </c:pt>
                <c:pt idx="84213">
                  <c:v>0</c:v>
                </c:pt>
                <c:pt idx="84214">
                  <c:v>0</c:v>
                </c:pt>
                <c:pt idx="84215">
                  <c:v>0</c:v>
                </c:pt>
                <c:pt idx="84216">
                  <c:v>0</c:v>
                </c:pt>
                <c:pt idx="84217">
                  <c:v>0</c:v>
                </c:pt>
                <c:pt idx="84218">
                  <c:v>0</c:v>
                </c:pt>
                <c:pt idx="84219">
                  <c:v>0</c:v>
                </c:pt>
                <c:pt idx="84220">
                  <c:v>0</c:v>
                </c:pt>
                <c:pt idx="84221">
                  <c:v>0</c:v>
                </c:pt>
                <c:pt idx="84222">
                  <c:v>0</c:v>
                </c:pt>
                <c:pt idx="84223">
                  <c:v>0</c:v>
                </c:pt>
                <c:pt idx="84224">
                  <c:v>0</c:v>
                </c:pt>
                <c:pt idx="84225">
                  <c:v>0</c:v>
                </c:pt>
                <c:pt idx="84226">
                  <c:v>0</c:v>
                </c:pt>
                <c:pt idx="84227">
                  <c:v>0</c:v>
                </c:pt>
                <c:pt idx="84228">
                  <c:v>0</c:v>
                </c:pt>
                <c:pt idx="84229">
                  <c:v>0</c:v>
                </c:pt>
                <c:pt idx="84230">
                  <c:v>0</c:v>
                </c:pt>
                <c:pt idx="84231">
                  <c:v>0</c:v>
                </c:pt>
                <c:pt idx="84232">
                  <c:v>0</c:v>
                </c:pt>
                <c:pt idx="84233">
                  <c:v>0</c:v>
                </c:pt>
                <c:pt idx="84234">
                  <c:v>0</c:v>
                </c:pt>
                <c:pt idx="84235">
                  <c:v>0</c:v>
                </c:pt>
                <c:pt idx="84236">
                  <c:v>0</c:v>
                </c:pt>
                <c:pt idx="84237">
                  <c:v>0</c:v>
                </c:pt>
                <c:pt idx="84238">
                  <c:v>0</c:v>
                </c:pt>
                <c:pt idx="84239">
                  <c:v>0</c:v>
                </c:pt>
                <c:pt idx="84240">
                  <c:v>0</c:v>
                </c:pt>
                <c:pt idx="84241">
                  <c:v>0</c:v>
                </c:pt>
                <c:pt idx="84242">
                  <c:v>0</c:v>
                </c:pt>
                <c:pt idx="84243">
                  <c:v>0</c:v>
                </c:pt>
                <c:pt idx="84244">
                  <c:v>0</c:v>
                </c:pt>
                <c:pt idx="84245">
                  <c:v>0</c:v>
                </c:pt>
                <c:pt idx="84246">
                  <c:v>0</c:v>
                </c:pt>
                <c:pt idx="84247">
                  <c:v>0</c:v>
                </c:pt>
                <c:pt idx="84248">
                  <c:v>0</c:v>
                </c:pt>
                <c:pt idx="84249">
                  <c:v>0</c:v>
                </c:pt>
                <c:pt idx="84250">
                  <c:v>0</c:v>
                </c:pt>
                <c:pt idx="84251">
                  <c:v>0</c:v>
                </c:pt>
                <c:pt idx="84252">
                  <c:v>0</c:v>
                </c:pt>
                <c:pt idx="84253">
                  <c:v>0</c:v>
                </c:pt>
                <c:pt idx="84254">
                  <c:v>0</c:v>
                </c:pt>
                <c:pt idx="84255">
                  <c:v>0</c:v>
                </c:pt>
                <c:pt idx="84256">
                  <c:v>0</c:v>
                </c:pt>
                <c:pt idx="84257">
                  <c:v>0</c:v>
                </c:pt>
                <c:pt idx="84258">
                  <c:v>0</c:v>
                </c:pt>
                <c:pt idx="84259">
                  <c:v>0</c:v>
                </c:pt>
                <c:pt idx="84260">
                  <c:v>0</c:v>
                </c:pt>
                <c:pt idx="84261">
                  <c:v>0</c:v>
                </c:pt>
                <c:pt idx="84262">
                  <c:v>0</c:v>
                </c:pt>
                <c:pt idx="84263">
                  <c:v>0</c:v>
                </c:pt>
                <c:pt idx="84264">
                  <c:v>0</c:v>
                </c:pt>
                <c:pt idx="84265">
                  <c:v>0</c:v>
                </c:pt>
                <c:pt idx="84266">
                  <c:v>0</c:v>
                </c:pt>
                <c:pt idx="84267">
                  <c:v>0</c:v>
                </c:pt>
                <c:pt idx="84268">
                  <c:v>0</c:v>
                </c:pt>
                <c:pt idx="84269">
                  <c:v>0</c:v>
                </c:pt>
                <c:pt idx="84270">
                  <c:v>0</c:v>
                </c:pt>
                <c:pt idx="84271">
                  <c:v>0</c:v>
                </c:pt>
                <c:pt idx="84272">
                  <c:v>0</c:v>
                </c:pt>
                <c:pt idx="84273">
                  <c:v>0</c:v>
                </c:pt>
                <c:pt idx="84274">
                  <c:v>0</c:v>
                </c:pt>
                <c:pt idx="84275">
                  <c:v>0</c:v>
                </c:pt>
                <c:pt idx="84276">
                  <c:v>0</c:v>
                </c:pt>
                <c:pt idx="84277">
                  <c:v>0</c:v>
                </c:pt>
                <c:pt idx="84278">
                  <c:v>0</c:v>
                </c:pt>
                <c:pt idx="84279">
                  <c:v>0</c:v>
                </c:pt>
                <c:pt idx="84280">
                  <c:v>0</c:v>
                </c:pt>
                <c:pt idx="84281">
                  <c:v>0</c:v>
                </c:pt>
                <c:pt idx="84282">
                  <c:v>0</c:v>
                </c:pt>
                <c:pt idx="84283">
                  <c:v>0</c:v>
                </c:pt>
                <c:pt idx="84284">
                  <c:v>0</c:v>
                </c:pt>
                <c:pt idx="84285">
                  <c:v>0</c:v>
                </c:pt>
                <c:pt idx="84286">
                  <c:v>0</c:v>
                </c:pt>
                <c:pt idx="84287">
                  <c:v>0</c:v>
                </c:pt>
                <c:pt idx="84288">
                  <c:v>0</c:v>
                </c:pt>
                <c:pt idx="84289">
                  <c:v>0</c:v>
                </c:pt>
                <c:pt idx="84290">
                  <c:v>0</c:v>
                </c:pt>
                <c:pt idx="84291">
                  <c:v>0</c:v>
                </c:pt>
                <c:pt idx="84292">
                  <c:v>0</c:v>
                </c:pt>
                <c:pt idx="84293">
                  <c:v>0</c:v>
                </c:pt>
                <c:pt idx="84294">
                  <c:v>0</c:v>
                </c:pt>
                <c:pt idx="84295">
                  <c:v>0</c:v>
                </c:pt>
                <c:pt idx="84296">
                  <c:v>0</c:v>
                </c:pt>
                <c:pt idx="84297">
                  <c:v>0</c:v>
                </c:pt>
                <c:pt idx="84298">
                  <c:v>0</c:v>
                </c:pt>
                <c:pt idx="84299">
                  <c:v>0</c:v>
                </c:pt>
                <c:pt idx="84300">
                  <c:v>0</c:v>
                </c:pt>
                <c:pt idx="84301">
                  <c:v>0</c:v>
                </c:pt>
                <c:pt idx="84302">
                  <c:v>0</c:v>
                </c:pt>
                <c:pt idx="84303">
                  <c:v>0</c:v>
                </c:pt>
                <c:pt idx="84304">
                  <c:v>0</c:v>
                </c:pt>
                <c:pt idx="84305">
                  <c:v>0</c:v>
                </c:pt>
                <c:pt idx="84306">
                  <c:v>0</c:v>
                </c:pt>
                <c:pt idx="84307">
                  <c:v>0</c:v>
                </c:pt>
                <c:pt idx="84308">
                  <c:v>0</c:v>
                </c:pt>
                <c:pt idx="84309">
                  <c:v>0</c:v>
                </c:pt>
                <c:pt idx="84310">
                  <c:v>0</c:v>
                </c:pt>
                <c:pt idx="84311">
                  <c:v>0</c:v>
                </c:pt>
                <c:pt idx="84312">
                  <c:v>0</c:v>
                </c:pt>
                <c:pt idx="84313">
                  <c:v>0</c:v>
                </c:pt>
                <c:pt idx="84314">
                  <c:v>0</c:v>
                </c:pt>
                <c:pt idx="84315">
                  <c:v>0</c:v>
                </c:pt>
                <c:pt idx="84316">
                  <c:v>0</c:v>
                </c:pt>
                <c:pt idx="84317">
                  <c:v>0</c:v>
                </c:pt>
                <c:pt idx="84318">
                  <c:v>0</c:v>
                </c:pt>
                <c:pt idx="84319">
                  <c:v>0</c:v>
                </c:pt>
                <c:pt idx="84320">
                  <c:v>0</c:v>
                </c:pt>
                <c:pt idx="84321">
                  <c:v>0</c:v>
                </c:pt>
                <c:pt idx="84322">
                  <c:v>0</c:v>
                </c:pt>
                <c:pt idx="84323">
                  <c:v>0</c:v>
                </c:pt>
                <c:pt idx="84324">
                  <c:v>0</c:v>
                </c:pt>
                <c:pt idx="84325">
                  <c:v>0</c:v>
                </c:pt>
                <c:pt idx="84326">
                  <c:v>0</c:v>
                </c:pt>
                <c:pt idx="84327">
                  <c:v>0</c:v>
                </c:pt>
                <c:pt idx="84328">
                  <c:v>0</c:v>
                </c:pt>
                <c:pt idx="84329">
                  <c:v>0</c:v>
                </c:pt>
                <c:pt idx="84330">
                  <c:v>0</c:v>
                </c:pt>
                <c:pt idx="84331">
                  <c:v>0</c:v>
                </c:pt>
                <c:pt idx="84332">
                  <c:v>0</c:v>
                </c:pt>
                <c:pt idx="84333">
                  <c:v>0</c:v>
                </c:pt>
                <c:pt idx="84334">
                  <c:v>0</c:v>
                </c:pt>
                <c:pt idx="84335">
                  <c:v>0</c:v>
                </c:pt>
                <c:pt idx="84336">
                  <c:v>0</c:v>
                </c:pt>
                <c:pt idx="84337">
                  <c:v>0</c:v>
                </c:pt>
                <c:pt idx="84338">
                  <c:v>0</c:v>
                </c:pt>
                <c:pt idx="84339">
                  <c:v>0</c:v>
                </c:pt>
                <c:pt idx="84340">
                  <c:v>0</c:v>
                </c:pt>
                <c:pt idx="84341">
                  <c:v>0</c:v>
                </c:pt>
                <c:pt idx="84342">
                  <c:v>0</c:v>
                </c:pt>
                <c:pt idx="84343">
                  <c:v>0</c:v>
                </c:pt>
                <c:pt idx="84344">
                  <c:v>0</c:v>
                </c:pt>
                <c:pt idx="84345">
                  <c:v>0</c:v>
                </c:pt>
                <c:pt idx="84346">
                  <c:v>0</c:v>
                </c:pt>
                <c:pt idx="84347">
                  <c:v>0</c:v>
                </c:pt>
                <c:pt idx="84348">
                  <c:v>0</c:v>
                </c:pt>
                <c:pt idx="84349">
                  <c:v>0</c:v>
                </c:pt>
                <c:pt idx="84350">
                  <c:v>0</c:v>
                </c:pt>
                <c:pt idx="84351">
                  <c:v>0</c:v>
                </c:pt>
                <c:pt idx="84352">
                  <c:v>0</c:v>
                </c:pt>
                <c:pt idx="84353">
                  <c:v>0</c:v>
                </c:pt>
                <c:pt idx="84354">
                  <c:v>0</c:v>
                </c:pt>
                <c:pt idx="84355">
                  <c:v>0</c:v>
                </c:pt>
                <c:pt idx="84356">
                  <c:v>0</c:v>
                </c:pt>
                <c:pt idx="84357">
                  <c:v>0</c:v>
                </c:pt>
                <c:pt idx="84358">
                  <c:v>0</c:v>
                </c:pt>
                <c:pt idx="84359">
                  <c:v>0</c:v>
                </c:pt>
                <c:pt idx="84360">
                  <c:v>0</c:v>
                </c:pt>
                <c:pt idx="84361">
                  <c:v>0</c:v>
                </c:pt>
                <c:pt idx="84362">
                  <c:v>0</c:v>
                </c:pt>
                <c:pt idx="84363">
                  <c:v>0</c:v>
                </c:pt>
                <c:pt idx="84364">
                  <c:v>0</c:v>
                </c:pt>
                <c:pt idx="84365">
                  <c:v>0</c:v>
                </c:pt>
                <c:pt idx="84366">
                  <c:v>0</c:v>
                </c:pt>
                <c:pt idx="84367">
                  <c:v>0</c:v>
                </c:pt>
                <c:pt idx="84368">
                  <c:v>0</c:v>
                </c:pt>
                <c:pt idx="84369">
                  <c:v>0</c:v>
                </c:pt>
                <c:pt idx="84370">
                  <c:v>0</c:v>
                </c:pt>
                <c:pt idx="84371">
                  <c:v>0</c:v>
                </c:pt>
                <c:pt idx="84372">
                  <c:v>0</c:v>
                </c:pt>
                <c:pt idx="84373">
                  <c:v>0</c:v>
                </c:pt>
                <c:pt idx="84374">
                  <c:v>0</c:v>
                </c:pt>
                <c:pt idx="84375">
                  <c:v>0</c:v>
                </c:pt>
                <c:pt idx="84376">
                  <c:v>0</c:v>
                </c:pt>
                <c:pt idx="84377">
                  <c:v>0</c:v>
                </c:pt>
                <c:pt idx="84378">
                  <c:v>0</c:v>
                </c:pt>
                <c:pt idx="84379">
                  <c:v>0</c:v>
                </c:pt>
                <c:pt idx="84380">
                  <c:v>0</c:v>
                </c:pt>
                <c:pt idx="84381">
                  <c:v>0</c:v>
                </c:pt>
                <c:pt idx="84382">
                  <c:v>0</c:v>
                </c:pt>
                <c:pt idx="84383">
                  <c:v>0</c:v>
                </c:pt>
                <c:pt idx="84384">
                  <c:v>0</c:v>
                </c:pt>
                <c:pt idx="84385">
                  <c:v>0</c:v>
                </c:pt>
                <c:pt idx="84386">
                  <c:v>0</c:v>
                </c:pt>
                <c:pt idx="84387">
                  <c:v>0</c:v>
                </c:pt>
                <c:pt idx="84388">
                  <c:v>0</c:v>
                </c:pt>
                <c:pt idx="84389">
                  <c:v>0</c:v>
                </c:pt>
                <c:pt idx="84390">
                  <c:v>0</c:v>
                </c:pt>
                <c:pt idx="84391">
                  <c:v>0</c:v>
                </c:pt>
                <c:pt idx="84392">
                  <c:v>0</c:v>
                </c:pt>
                <c:pt idx="84393">
                  <c:v>0</c:v>
                </c:pt>
                <c:pt idx="84394">
                  <c:v>0</c:v>
                </c:pt>
                <c:pt idx="84395">
                  <c:v>0</c:v>
                </c:pt>
                <c:pt idx="84396">
                  <c:v>0</c:v>
                </c:pt>
                <c:pt idx="84397">
                  <c:v>0</c:v>
                </c:pt>
                <c:pt idx="84398">
                  <c:v>0</c:v>
                </c:pt>
                <c:pt idx="84399">
                  <c:v>0</c:v>
                </c:pt>
                <c:pt idx="84400">
                  <c:v>0</c:v>
                </c:pt>
                <c:pt idx="84401">
                  <c:v>0</c:v>
                </c:pt>
                <c:pt idx="84402">
                  <c:v>0</c:v>
                </c:pt>
                <c:pt idx="84403">
                  <c:v>0</c:v>
                </c:pt>
                <c:pt idx="84404">
                  <c:v>0</c:v>
                </c:pt>
                <c:pt idx="84405">
                  <c:v>0</c:v>
                </c:pt>
                <c:pt idx="84406">
                  <c:v>0</c:v>
                </c:pt>
                <c:pt idx="84407">
                  <c:v>0</c:v>
                </c:pt>
                <c:pt idx="84408">
                  <c:v>0</c:v>
                </c:pt>
                <c:pt idx="84409">
                  <c:v>0</c:v>
                </c:pt>
                <c:pt idx="84410">
                  <c:v>0</c:v>
                </c:pt>
                <c:pt idx="84411">
                  <c:v>0</c:v>
                </c:pt>
                <c:pt idx="84412">
                  <c:v>0</c:v>
                </c:pt>
                <c:pt idx="84413">
                  <c:v>0</c:v>
                </c:pt>
                <c:pt idx="84414">
                  <c:v>0</c:v>
                </c:pt>
                <c:pt idx="84415">
                  <c:v>0</c:v>
                </c:pt>
                <c:pt idx="84416">
                  <c:v>0</c:v>
                </c:pt>
                <c:pt idx="84417">
                  <c:v>0</c:v>
                </c:pt>
                <c:pt idx="84418">
                  <c:v>0</c:v>
                </c:pt>
                <c:pt idx="84419">
                  <c:v>0</c:v>
                </c:pt>
                <c:pt idx="84420">
                  <c:v>0</c:v>
                </c:pt>
                <c:pt idx="84421">
                  <c:v>0</c:v>
                </c:pt>
                <c:pt idx="84422">
                  <c:v>0</c:v>
                </c:pt>
                <c:pt idx="84423">
                  <c:v>0</c:v>
                </c:pt>
                <c:pt idx="84424">
                  <c:v>0</c:v>
                </c:pt>
                <c:pt idx="84425">
                  <c:v>0</c:v>
                </c:pt>
                <c:pt idx="84426">
                  <c:v>0</c:v>
                </c:pt>
                <c:pt idx="84427">
                  <c:v>0</c:v>
                </c:pt>
                <c:pt idx="84428">
                  <c:v>0</c:v>
                </c:pt>
                <c:pt idx="84429">
                  <c:v>0</c:v>
                </c:pt>
                <c:pt idx="84430">
                  <c:v>0</c:v>
                </c:pt>
                <c:pt idx="84431">
                  <c:v>0</c:v>
                </c:pt>
                <c:pt idx="84432">
                  <c:v>0</c:v>
                </c:pt>
                <c:pt idx="84433">
                  <c:v>0</c:v>
                </c:pt>
                <c:pt idx="84434">
                  <c:v>0</c:v>
                </c:pt>
                <c:pt idx="84435">
                  <c:v>0</c:v>
                </c:pt>
                <c:pt idx="84436">
                  <c:v>0</c:v>
                </c:pt>
                <c:pt idx="84437">
                  <c:v>0</c:v>
                </c:pt>
                <c:pt idx="84438">
                  <c:v>0</c:v>
                </c:pt>
                <c:pt idx="84439">
                  <c:v>0</c:v>
                </c:pt>
                <c:pt idx="84440">
                  <c:v>0</c:v>
                </c:pt>
                <c:pt idx="84441">
                  <c:v>0</c:v>
                </c:pt>
                <c:pt idx="84442">
                  <c:v>0</c:v>
                </c:pt>
                <c:pt idx="84443">
                  <c:v>0</c:v>
                </c:pt>
                <c:pt idx="84444">
                  <c:v>0</c:v>
                </c:pt>
                <c:pt idx="84445">
                  <c:v>0</c:v>
                </c:pt>
                <c:pt idx="84446">
                  <c:v>0</c:v>
                </c:pt>
                <c:pt idx="84447">
                  <c:v>0</c:v>
                </c:pt>
                <c:pt idx="84448">
                  <c:v>0</c:v>
                </c:pt>
                <c:pt idx="84449">
                  <c:v>0</c:v>
                </c:pt>
                <c:pt idx="84450">
                  <c:v>0</c:v>
                </c:pt>
                <c:pt idx="84451">
                  <c:v>0</c:v>
                </c:pt>
                <c:pt idx="84452">
                  <c:v>0</c:v>
                </c:pt>
                <c:pt idx="84453">
                  <c:v>0</c:v>
                </c:pt>
                <c:pt idx="84454">
                  <c:v>0</c:v>
                </c:pt>
                <c:pt idx="84455">
                  <c:v>0</c:v>
                </c:pt>
                <c:pt idx="84456">
                  <c:v>0</c:v>
                </c:pt>
                <c:pt idx="84457">
                  <c:v>0</c:v>
                </c:pt>
                <c:pt idx="84458">
                  <c:v>0</c:v>
                </c:pt>
                <c:pt idx="84459">
                  <c:v>0</c:v>
                </c:pt>
                <c:pt idx="84460">
                  <c:v>0</c:v>
                </c:pt>
                <c:pt idx="84461">
                  <c:v>0</c:v>
                </c:pt>
                <c:pt idx="84462">
                  <c:v>0</c:v>
                </c:pt>
                <c:pt idx="84463">
                  <c:v>0</c:v>
                </c:pt>
                <c:pt idx="84464">
                  <c:v>0</c:v>
                </c:pt>
                <c:pt idx="84465">
                  <c:v>0</c:v>
                </c:pt>
                <c:pt idx="84466">
                  <c:v>0</c:v>
                </c:pt>
                <c:pt idx="84467">
                  <c:v>0</c:v>
                </c:pt>
                <c:pt idx="84468">
                  <c:v>0</c:v>
                </c:pt>
                <c:pt idx="84469">
                  <c:v>0</c:v>
                </c:pt>
                <c:pt idx="84470">
                  <c:v>0</c:v>
                </c:pt>
                <c:pt idx="84471">
                  <c:v>0</c:v>
                </c:pt>
                <c:pt idx="84472">
                  <c:v>0</c:v>
                </c:pt>
                <c:pt idx="84473">
                  <c:v>0</c:v>
                </c:pt>
                <c:pt idx="84474">
                  <c:v>0</c:v>
                </c:pt>
                <c:pt idx="84475">
                  <c:v>0</c:v>
                </c:pt>
                <c:pt idx="84476">
                  <c:v>0</c:v>
                </c:pt>
                <c:pt idx="84477">
                  <c:v>0</c:v>
                </c:pt>
                <c:pt idx="84478">
                  <c:v>0</c:v>
                </c:pt>
                <c:pt idx="84479">
                  <c:v>0</c:v>
                </c:pt>
                <c:pt idx="84480">
                  <c:v>0</c:v>
                </c:pt>
                <c:pt idx="84481">
                  <c:v>0</c:v>
                </c:pt>
                <c:pt idx="84482">
                  <c:v>0</c:v>
                </c:pt>
                <c:pt idx="84483">
                  <c:v>0</c:v>
                </c:pt>
                <c:pt idx="84484">
                  <c:v>0</c:v>
                </c:pt>
                <c:pt idx="84485">
                  <c:v>0</c:v>
                </c:pt>
                <c:pt idx="84486">
                  <c:v>0</c:v>
                </c:pt>
                <c:pt idx="84487">
                  <c:v>0</c:v>
                </c:pt>
                <c:pt idx="84488">
                  <c:v>0</c:v>
                </c:pt>
                <c:pt idx="84489">
                  <c:v>0</c:v>
                </c:pt>
                <c:pt idx="84490">
                  <c:v>0</c:v>
                </c:pt>
                <c:pt idx="84491">
                  <c:v>0</c:v>
                </c:pt>
                <c:pt idx="84492">
                  <c:v>0</c:v>
                </c:pt>
                <c:pt idx="84493">
                  <c:v>0</c:v>
                </c:pt>
                <c:pt idx="84494">
                  <c:v>0</c:v>
                </c:pt>
                <c:pt idx="84495">
                  <c:v>0</c:v>
                </c:pt>
                <c:pt idx="84496">
                  <c:v>0</c:v>
                </c:pt>
                <c:pt idx="84497">
                  <c:v>0</c:v>
                </c:pt>
                <c:pt idx="84498">
                  <c:v>0</c:v>
                </c:pt>
                <c:pt idx="84499">
                  <c:v>0</c:v>
                </c:pt>
                <c:pt idx="84500">
                  <c:v>0</c:v>
                </c:pt>
                <c:pt idx="84501">
                  <c:v>0</c:v>
                </c:pt>
                <c:pt idx="84502">
                  <c:v>0</c:v>
                </c:pt>
                <c:pt idx="84503">
                  <c:v>0</c:v>
                </c:pt>
                <c:pt idx="84504">
                  <c:v>0</c:v>
                </c:pt>
                <c:pt idx="84505">
                  <c:v>0</c:v>
                </c:pt>
                <c:pt idx="84506">
                  <c:v>0</c:v>
                </c:pt>
                <c:pt idx="84507">
                  <c:v>0</c:v>
                </c:pt>
                <c:pt idx="84508">
                  <c:v>0</c:v>
                </c:pt>
                <c:pt idx="84509">
                  <c:v>0</c:v>
                </c:pt>
                <c:pt idx="84510">
                  <c:v>0</c:v>
                </c:pt>
                <c:pt idx="84511">
                  <c:v>0</c:v>
                </c:pt>
                <c:pt idx="84512">
                  <c:v>0</c:v>
                </c:pt>
                <c:pt idx="84513">
                  <c:v>0</c:v>
                </c:pt>
                <c:pt idx="84514">
                  <c:v>0</c:v>
                </c:pt>
                <c:pt idx="84515">
                  <c:v>0</c:v>
                </c:pt>
                <c:pt idx="84516">
                  <c:v>0</c:v>
                </c:pt>
                <c:pt idx="84517">
                  <c:v>0</c:v>
                </c:pt>
                <c:pt idx="84518">
                  <c:v>0</c:v>
                </c:pt>
                <c:pt idx="84519">
                  <c:v>0</c:v>
                </c:pt>
                <c:pt idx="84520">
                  <c:v>0</c:v>
                </c:pt>
                <c:pt idx="84521">
                  <c:v>0</c:v>
                </c:pt>
                <c:pt idx="84522">
                  <c:v>0</c:v>
                </c:pt>
                <c:pt idx="84523">
                  <c:v>0</c:v>
                </c:pt>
                <c:pt idx="84524">
                  <c:v>0</c:v>
                </c:pt>
                <c:pt idx="84525">
                  <c:v>0</c:v>
                </c:pt>
                <c:pt idx="84526">
                  <c:v>0</c:v>
                </c:pt>
                <c:pt idx="84527">
                  <c:v>0</c:v>
                </c:pt>
                <c:pt idx="84528">
                  <c:v>0</c:v>
                </c:pt>
                <c:pt idx="84529">
                  <c:v>0</c:v>
                </c:pt>
                <c:pt idx="84530">
                  <c:v>0</c:v>
                </c:pt>
                <c:pt idx="84531">
                  <c:v>0</c:v>
                </c:pt>
                <c:pt idx="84532">
                  <c:v>0</c:v>
                </c:pt>
                <c:pt idx="84533">
                  <c:v>0</c:v>
                </c:pt>
                <c:pt idx="84534">
                  <c:v>0</c:v>
                </c:pt>
                <c:pt idx="84535">
                  <c:v>0</c:v>
                </c:pt>
                <c:pt idx="84536">
                  <c:v>0</c:v>
                </c:pt>
                <c:pt idx="84537">
                  <c:v>0</c:v>
                </c:pt>
                <c:pt idx="84538">
                  <c:v>0</c:v>
                </c:pt>
                <c:pt idx="84539">
                  <c:v>0</c:v>
                </c:pt>
                <c:pt idx="84540">
                  <c:v>0</c:v>
                </c:pt>
                <c:pt idx="84541">
                  <c:v>0</c:v>
                </c:pt>
                <c:pt idx="84542">
                  <c:v>0</c:v>
                </c:pt>
                <c:pt idx="84543">
                  <c:v>0</c:v>
                </c:pt>
                <c:pt idx="84544">
                  <c:v>0</c:v>
                </c:pt>
                <c:pt idx="84545">
                  <c:v>0</c:v>
                </c:pt>
                <c:pt idx="84546">
                  <c:v>0</c:v>
                </c:pt>
                <c:pt idx="84547">
                  <c:v>0</c:v>
                </c:pt>
                <c:pt idx="84548">
                  <c:v>0</c:v>
                </c:pt>
                <c:pt idx="84549">
                  <c:v>0</c:v>
                </c:pt>
                <c:pt idx="84550">
                  <c:v>0</c:v>
                </c:pt>
                <c:pt idx="84551">
                  <c:v>0</c:v>
                </c:pt>
                <c:pt idx="84552">
                  <c:v>0</c:v>
                </c:pt>
                <c:pt idx="84553">
                  <c:v>0</c:v>
                </c:pt>
                <c:pt idx="84554">
                  <c:v>0</c:v>
                </c:pt>
                <c:pt idx="84555">
                  <c:v>0</c:v>
                </c:pt>
                <c:pt idx="84556">
                  <c:v>0</c:v>
                </c:pt>
                <c:pt idx="84557">
                  <c:v>0</c:v>
                </c:pt>
                <c:pt idx="84558">
                  <c:v>0</c:v>
                </c:pt>
                <c:pt idx="84559">
                  <c:v>0</c:v>
                </c:pt>
                <c:pt idx="84560">
                  <c:v>0</c:v>
                </c:pt>
                <c:pt idx="84561">
                  <c:v>0</c:v>
                </c:pt>
                <c:pt idx="84562">
                  <c:v>0</c:v>
                </c:pt>
                <c:pt idx="84563">
                  <c:v>0</c:v>
                </c:pt>
                <c:pt idx="84564">
                  <c:v>0</c:v>
                </c:pt>
                <c:pt idx="84565">
                  <c:v>0</c:v>
                </c:pt>
                <c:pt idx="84566">
                  <c:v>0</c:v>
                </c:pt>
                <c:pt idx="84567">
                  <c:v>0</c:v>
                </c:pt>
                <c:pt idx="84568">
                  <c:v>0</c:v>
                </c:pt>
                <c:pt idx="84569">
                  <c:v>0</c:v>
                </c:pt>
                <c:pt idx="84570">
                  <c:v>0</c:v>
                </c:pt>
                <c:pt idx="84571">
                  <c:v>0</c:v>
                </c:pt>
                <c:pt idx="84572">
                  <c:v>0</c:v>
                </c:pt>
                <c:pt idx="84573">
                  <c:v>0</c:v>
                </c:pt>
                <c:pt idx="84574">
                  <c:v>0</c:v>
                </c:pt>
                <c:pt idx="84575">
                  <c:v>0</c:v>
                </c:pt>
                <c:pt idx="84576">
                  <c:v>0</c:v>
                </c:pt>
                <c:pt idx="84577">
                  <c:v>0</c:v>
                </c:pt>
                <c:pt idx="84578">
                  <c:v>0</c:v>
                </c:pt>
                <c:pt idx="84579">
                  <c:v>0</c:v>
                </c:pt>
                <c:pt idx="84580">
                  <c:v>0</c:v>
                </c:pt>
                <c:pt idx="84581">
                  <c:v>0</c:v>
                </c:pt>
                <c:pt idx="84582">
                  <c:v>0</c:v>
                </c:pt>
                <c:pt idx="84583">
                  <c:v>0</c:v>
                </c:pt>
                <c:pt idx="84584">
                  <c:v>0</c:v>
                </c:pt>
                <c:pt idx="84585">
                  <c:v>0</c:v>
                </c:pt>
                <c:pt idx="84586">
                  <c:v>0</c:v>
                </c:pt>
                <c:pt idx="84587">
                  <c:v>0</c:v>
                </c:pt>
                <c:pt idx="84588">
                  <c:v>0</c:v>
                </c:pt>
                <c:pt idx="84589">
                  <c:v>0</c:v>
                </c:pt>
                <c:pt idx="84590">
                  <c:v>0</c:v>
                </c:pt>
                <c:pt idx="84591">
                  <c:v>0</c:v>
                </c:pt>
                <c:pt idx="84592">
                  <c:v>0</c:v>
                </c:pt>
                <c:pt idx="84593">
                  <c:v>0</c:v>
                </c:pt>
                <c:pt idx="84594">
                  <c:v>0</c:v>
                </c:pt>
                <c:pt idx="84595">
                  <c:v>0</c:v>
                </c:pt>
                <c:pt idx="84596">
                  <c:v>0</c:v>
                </c:pt>
                <c:pt idx="84597">
                  <c:v>0</c:v>
                </c:pt>
                <c:pt idx="84598">
                  <c:v>0</c:v>
                </c:pt>
                <c:pt idx="84599">
                  <c:v>0</c:v>
                </c:pt>
                <c:pt idx="84600">
                  <c:v>0</c:v>
                </c:pt>
                <c:pt idx="84601">
                  <c:v>0</c:v>
                </c:pt>
                <c:pt idx="84602">
                  <c:v>0</c:v>
                </c:pt>
                <c:pt idx="84603">
                  <c:v>0</c:v>
                </c:pt>
                <c:pt idx="84604">
                  <c:v>0</c:v>
                </c:pt>
                <c:pt idx="84605">
                  <c:v>0</c:v>
                </c:pt>
                <c:pt idx="84606">
                  <c:v>0</c:v>
                </c:pt>
                <c:pt idx="84607">
                  <c:v>0</c:v>
                </c:pt>
                <c:pt idx="84608">
                  <c:v>0</c:v>
                </c:pt>
                <c:pt idx="84609">
                  <c:v>0</c:v>
                </c:pt>
                <c:pt idx="84610">
                  <c:v>0</c:v>
                </c:pt>
                <c:pt idx="84611">
                  <c:v>0</c:v>
                </c:pt>
                <c:pt idx="84612">
                  <c:v>0</c:v>
                </c:pt>
                <c:pt idx="84613">
                  <c:v>0</c:v>
                </c:pt>
                <c:pt idx="84614">
                  <c:v>0</c:v>
                </c:pt>
                <c:pt idx="84615">
                  <c:v>0</c:v>
                </c:pt>
                <c:pt idx="84616">
                  <c:v>0</c:v>
                </c:pt>
                <c:pt idx="84617">
                  <c:v>0</c:v>
                </c:pt>
                <c:pt idx="84618">
                  <c:v>0</c:v>
                </c:pt>
                <c:pt idx="84619">
                  <c:v>0</c:v>
                </c:pt>
                <c:pt idx="84620">
                  <c:v>0</c:v>
                </c:pt>
                <c:pt idx="84621">
                  <c:v>0</c:v>
                </c:pt>
                <c:pt idx="84622">
                  <c:v>0</c:v>
                </c:pt>
                <c:pt idx="84623">
                  <c:v>0</c:v>
                </c:pt>
                <c:pt idx="84624">
                  <c:v>0</c:v>
                </c:pt>
                <c:pt idx="84625">
                  <c:v>0</c:v>
                </c:pt>
                <c:pt idx="84626">
                  <c:v>0</c:v>
                </c:pt>
                <c:pt idx="84627">
                  <c:v>0</c:v>
                </c:pt>
                <c:pt idx="84628">
                  <c:v>0</c:v>
                </c:pt>
                <c:pt idx="84629">
                  <c:v>0</c:v>
                </c:pt>
                <c:pt idx="84630">
                  <c:v>0</c:v>
                </c:pt>
                <c:pt idx="84631">
                  <c:v>0</c:v>
                </c:pt>
                <c:pt idx="84632">
                  <c:v>0</c:v>
                </c:pt>
                <c:pt idx="84633">
                  <c:v>0</c:v>
                </c:pt>
                <c:pt idx="84634">
                  <c:v>0</c:v>
                </c:pt>
                <c:pt idx="84635">
                  <c:v>0</c:v>
                </c:pt>
                <c:pt idx="84636">
                  <c:v>0</c:v>
                </c:pt>
                <c:pt idx="84637">
                  <c:v>0</c:v>
                </c:pt>
                <c:pt idx="84638">
                  <c:v>0</c:v>
                </c:pt>
                <c:pt idx="84639">
                  <c:v>0</c:v>
                </c:pt>
                <c:pt idx="84640">
                  <c:v>0</c:v>
                </c:pt>
                <c:pt idx="84641">
                  <c:v>0</c:v>
                </c:pt>
                <c:pt idx="84642">
                  <c:v>0</c:v>
                </c:pt>
                <c:pt idx="84643">
                  <c:v>0</c:v>
                </c:pt>
                <c:pt idx="84644">
                  <c:v>0</c:v>
                </c:pt>
                <c:pt idx="84645">
                  <c:v>0</c:v>
                </c:pt>
                <c:pt idx="84646">
                  <c:v>0</c:v>
                </c:pt>
                <c:pt idx="84647">
                  <c:v>0</c:v>
                </c:pt>
                <c:pt idx="84648">
                  <c:v>0</c:v>
                </c:pt>
                <c:pt idx="84649">
                  <c:v>0</c:v>
                </c:pt>
                <c:pt idx="84650">
                  <c:v>0</c:v>
                </c:pt>
                <c:pt idx="84651">
                  <c:v>0</c:v>
                </c:pt>
                <c:pt idx="84652">
                  <c:v>0</c:v>
                </c:pt>
                <c:pt idx="84653">
                  <c:v>0</c:v>
                </c:pt>
                <c:pt idx="84654">
                  <c:v>0</c:v>
                </c:pt>
                <c:pt idx="84655">
                  <c:v>0</c:v>
                </c:pt>
                <c:pt idx="84656">
                  <c:v>0</c:v>
                </c:pt>
                <c:pt idx="84657">
                  <c:v>0</c:v>
                </c:pt>
                <c:pt idx="84658">
                  <c:v>0</c:v>
                </c:pt>
                <c:pt idx="84659">
                  <c:v>0</c:v>
                </c:pt>
                <c:pt idx="84660">
                  <c:v>0</c:v>
                </c:pt>
                <c:pt idx="84661">
                  <c:v>0</c:v>
                </c:pt>
                <c:pt idx="84662">
                  <c:v>0</c:v>
                </c:pt>
                <c:pt idx="84663">
                  <c:v>0</c:v>
                </c:pt>
                <c:pt idx="84664">
                  <c:v>0</c:v>
                </c:pt>
                <c:pt idx="84665">
                  <c:v>0</c:v>
                </c:pt>
                <c:pt idx="84666">
                  <c:v>0</c:v>
                </c:pt>
                <c:pt idx="84667">
                  <c:v>0</c:v>
                </c:pt>
                <c:pt idx="84668">
                  <c:v>0</c:v>
                </c:pt>
                <c:pt idx="84669">
                  <c:v>0</c:v>
                </c:pt>
                <c:pt idx="84670">
                  <c:v>0</c:v>
                </c:pt>
                <c:pt idx="84671">
                  <c:v>0</c:v>
                </c:pt>
                <c:pt idx="84672">
                  <c:v>0</c:v>
                </c:pt>
                <c:pt idx="84673">
                  <c:v>0</c:v>
                </c:pt>
                <c:pt idx="84674">
                  <c:v>0</c:v>
                </c:pt>
                <c:pt idx="84675">
                  <c:v>0</c:v>
                </c:pt>
                <c:pt idx="84676">
                  <c:v>0</c:v>
                </c:pt>
                <c:pt idx="84677">
                  <c:v>0</c:v>
                </c:pt>
                <c:pt idx="84678">
                  <c:v>0</c:v>
                </c:pt>
                <c:pt idx="84679">
                  <c:v>0</c:v>
                </c:pt>
                <c:pt idx="84680">
                  <c:v>0</c:v>
                </c:pt>
                <c:pt idx="84681">
                  <c:v>0</c:v>
                </c:pt>
                <c:pt idx="84682">
                  <c:v>0</c:v>
                </c:pt>
                <c:pt idx="84683">
                  <c:v>0</c:v>
                </c:pt>
                <c:pt idx="84684">
                  <c:v>0</c:v>
                </c:pt>
                <c:pt idx="84685">
                  <c:v>0</c:v>
                </c:pt>
                <c:pt idx="84686">
                  <c:v>0</c:v>
                </c:pt>
                <c:pt idx="84687">
                  <c:v>0</c:v>
                </c:pt>
                <c:pt idx="84688">
                  <c:v>0</c:v>
                </c:pt>
                <c:pt idx="84689">
                  <c:v>0</c:v>
                </c:pt>
                <c:pt idx="84690">
                  <c:v>0</c:v>
                </c:pt>
                <c:pt idx="84691">
                  <c:v>0</c:v>
                </c:pt>
                <c:pt idx="84692">
                  <c:v>0</c:v>
                </c:pt>
                <c:pt idx="84693">
                  <c:v>0</c:v>
                </c:pt>
                <c:pt idx="84694">
                  <c:v>0</c:v>
                </c:pt>
                <c:pt idx="84695">
                  <c:v>0</c:v>
                </c:pt>
                <c:pt idx="84696">
                  <c:v>0</c:v>
                </c:pt>
                <c:pt idx="84697">
                  <c:v>0</c:v>
                </c:pt>
                <c:pt idx="84698">
                  <c:v>0</c:v>
                </c:pt>
                <c:pt idx="84699">
                  <c:v>0</c:v>
                </c:pt>
                <c:pt idx="84700">
                  <c:v>0</c:v>
                </c:pt>
                <c:pt idx="84701">
                  <c:v>0</c:v>
                </c:pt>
                <c:pt idx="84702">
                  <c:v>0</c:v>
                </c:pt>
                <c:pt idx="84703">
                  <c:v>0</c:v>
                </c:pt>
                <c:pt idx="84704">
                  <c:v>0</c:v>
                </c:pt>
                <c:pt idx="84705">
                  <c:v>0</c:v>
                </c:pt>
                <c:pt idx="84706">
                  <c:v>0</c:v>
                </c:pt>
                <c:pt idx="84707">
                  <c:v>0</c:v>
                </c:pt>
                <c:pt idx="84708">
                  <c:v>0</c:v>
                </c:pt>
                <c:pt idx="84709">
                  <c:v>0</c:v>
                </c:pt>
                <c:pt idx="84710">
                  <c:v>0</c:v>
                </c:pt>
                <c:pt idx="84711">
                  <c:v>0</c:v>
                </c:pt>
                <c:pt idx="84712">
                  <c:v>0</c:v>
                </c:pt>
                <c:pt idx="84713">
                  <c:v>0</c:v>
                </c:pt>
                <c:pt idx="84714">
                  <c:v>0</c:v>
                </c:pt>
                <c:pt idx="84715">
                  <c:v>0</c:v>
                </c:pt>
                <c:pt idx="84716">
                  <c:v>0</c:v>
                </c:pt>
                <c:pt idx="84717">
                  <c:v>0</c:v>
                </c:pt>
                <c:pt idx="84718">
                  <c:v>0</c:v>
                </c:pt>
                <c:pt idx="84719">
                  <c:v>0</c:v>
                </c:pt>
                <c:pt idx="84720">
                  <c:v>0</c:v>
                </c:pt>
                <c:pt idx="84721">
                  <c:v>0</c:v>
                </c:pt>
                <c:pt idx="84722">
                  <c:v>0</c:v>
                </c:pt>
                <c:pt idx="84723">
                  <c:v>0</c:v>
                </c:pt>
                <c:pt idx="84724">
                  <c:v>0</c:v>
                </c:pt>
                <c:pt idx="84725">
                  <c:v>0</c:v>
                </c:pt>
                <c:pt idx="84726">
                  <c:v>0</c:v>
                </c:pt>
                <c:pt idx="84727">
                  <c:v>0</c:v>
                </c:pt>
                <c:pt idx="84728">
                  <c:v>0</c:v>
                </c:pt>
                <c:pt idx="84729">
                  <c:v>0</c:v>
                </c:pt>
                <c:pt idx="84730">
                  <c:v>0</c:v>
                </c:pt>
                <c:pt idx="84731">
                  <c:v>0</c:v>
                </c:pt>
                <c:pt idx="84732">
                  <c:v>0</c:v>
                </c:pt>
                <c:pt idx="84733">
                  <c:v>0</c:v>
                </c:pt>
                <c:pt idx="84734">
                  <c:v>0</c:v>
                </c:pt>
                <c:pt idx="84735">
                  <c:v>0</c:v>
                </c:pt>
                <c:pt idx="84736">
                  <c:v>0</c:v>
                </c:pt>
                <c:pt idx="84737">
                  <c:v>0</c:v>
                </c:pt>
                <c:pt idx="84738">
                  <c:v>0</c:v>
                </c:pt>
                <c:pt idx="84739">
                  <c:v>0</c:v>
                </c:pt>
                <c:pt idx="84740">
                  <c:v>0</c:v>
                </c:pt>
                <c:pt idx="84741">
                  <c:v>0</c:v>
                </c:pt>
                <c:pt idx="84742">
                  <c:v>0</c:v>
                </c:pt>
                <c:pt idx="84743">
                  <c:v>0</c:v>
                </c:pt>
                <c:pt idx="84744">
                  <c:v>0</c:v>
                </c:pt>
                <c:pt idx="84745">
                  <c:v>0</c:v>
                </c:pt>
                <c:pt idx="84746">
                  <c:v>0</c:v>
                </c:pt>
                <c:pt idx="84747">
                  <c:v>0</c:v>
                </c:pt>
                <c:pt idx="84748">
                  <c:v>0</c:v>
                </c:pt>
                <c:pt idx="84749">
                  <c:v>0</c:v>
                </c:pt>
                <c:pt idx="84750">
                  <c:v>0</c:v>
                </c:pt>
                <c:pt idx="84751">
                  <c:v>0</c:v>
                </c:pt>
                <c:pt idx="84752">
                  <c:v>0</c:v>
                </c:pt>
                <c:pt idx="84753">
                  <c:v>0</c:v>
                </c:pt>
                <c:pt idx="84754">
                  <c:v>0</c:v>
                </c:pt>
                <c:pt idx="84755">
                  <c:v>0</c:v>
                </c:pt>
                <c:pt idx="84756">
                  <c:v>0</c:v>
                </c:pt>
                <c:pt idx="84757">
                  <c:v>0</c:v>
                </c:pt>
                <c:pt idx="84758">
                  <c:v>0</c:v>
                </c:pt>
                <c:pt idx="84759">
                  <c:v>0</c:v>
                </c:pt>
                <c:pt idx="84760">
                  <c:v>0</c:v>
                </c:pt>
                <c:pt idx="84761">
                  <c:v>0</c:v>
                </c:pt>
                <c:pt idx="84762">
                  <c:v>0</c:v>
                </c:pt>
                <c:pt idx="84763">
                  <c:v>0</c:v>
                </c:pt>
                <c:pt idx="84764">
                  <c:v>0</c:v>
                </c:pt>
                <c:pt idx="84765">
                  <c:v>0</c:v>
                </c:pt>
                <c:pt idx="84766">
                  <c:v>0</c:v>
                </c:pt>
                <c:pt idx="84767">
                  <c:v>0</c:v>
                </c:pt>
                <c:pt idx="84768">
                  <c:v>0</c:v>
                </c:pt>
                <c:pt idx="84769">
                  <c:v>0</c:v>
                </c:pt>
                <c:pt idx="84770">
                  <c:v>0</c:v>
                </c:pt>
                <c:pt idx="84771">
                  <c:v>0</c:v>
                </c:pt>
                <c:pt idx="84772">
                  <c:v>0</c:v>
                </c:pt>
                <c:pt idx="84773">
                  <c:v>0</c:v>
                </c:pt>
                <c:pt idx="84774">
                  <c:v>0</c:v>
                </c:pt>
                <c:pt idx="84775">
                  <c:v>0</c:v>
                </c:pt>
                <c:pt idx="84776">
                  <c:v>0</c:v>
                </c:pt>
                <c:pt idx="84777">
                  <c:v>0</c:v>
                </c:pt>
                <c:pt idx="84778">
                  <c:v>0</c:v>
                </c:pt>
                <c:pt idx="84779">
                  <c:v>0</c:v>
                </c:pt>
                <c:pt idx="84780">
                  <c:v>0</c:v>
                </c:pt>
                <c:pt idx="84781">
                  <c:v>0</c:v>
                </c:pt>
                <c:pt idx="84782">
                  <c:v>0</c:v>
                </c:pt>
                <c:pt idx="84783">
                  <c:v>0</c:v>
                </c:pt>
                <c:pt idx="84784">
                  <c:v>0</c:v>
                </c:pt>
                <c:pt idx="84785">
                  <c:v>0</c:v>
                </c:pt>
                <c:pt idx="84786">
                  <c:v>0</c:v>
                </c:pt>
                <c:pt idx="84787">
                  <c:v>0</c:v>
                </c:pt>
                <c:pt idx="84788">
                  <c:v>0</c:v>
                </c:pt>
                <c:pt idx="84789">
                  <c:v>0</c:v>
                </c:pt>
                <c:pt idx="84790">
                  <c:v>0</c:v>
                </c:pt>
                <c:pt idx="84791">
                  <c:v>0</c:v>
                </c:pt>
                <c:pt idx="84792">
                  <c:v>0</c:v>
                </c:pt>
                <c:pt idx="84793">
                  <c:v>0</c:v>
                </c:pt>
                <c:pt idx="84794">
                  <c:v>0</c:v>
                </c:pt>
                <c:pt idx="84795">
                  <c:v>0</c:v>
                </c:pt>
                <c:pt idx="84796">
                  <c:v>0</c:v>
                </c:pt>
                <c:pt idx="84797">
                  <c:v>0</c:v>
                </c:pt>
                <c:pt idx="84798">
                  <c:v>0</c:v>
                </c:pt>
                <c:pt idx="84799">
                  <c:v>0</c:v>
                </c:pt>
                <c:pt idx="84800">
                  <c:v>0</c:v>
                </c:pt>
                <c:pt idx="84801">
                  <c:v>0</c:v>
                </c:pt>
                <c:pt idx="84802">
                  <c:v>0</c:v>
                </c:pt>
                <c:pt idx="84803">
                  <c:v>0</c:v>
                </c:pt>
                <c:pt idx="84804">
                  <c:v>0</c:v>
                </c:pt>
                <c:pt idx="84805">
                  <c:v>0</c:v>
                </c:pt>
                <c:pt idx="84806">
                  <c:v>0</c:v>
                </c:pt>
                <c:pt idx="84807">
                  <c:v>0</c:v>
                </c:pt>
                <c:pt idx="84808">
                  <c:v>0</c:v>
                </c:pt>
                <c:pt idx="84809">
                  <c:v>0</c:v>
                </c:pt>
                <c:pt idx="84810">
                  <c:v>0</c:v>
                </c:pt>
                <c:pt idx="84811">
                  <c:v>0</c:v>
                </c:pt>
                <c:pt idx="84812">
                  <c:v>0</c:v>
                </c:pt>
                <c:pt idx="84813">
                  <c:v>0</c:v>
                </c:pt>
                <c:pt idx="84814">
                  <c:v>0</c:v>
                </c:pt>
                <c:pt idx="84815">
                  <c:v>0</c:v>
                </c:pt>
                <c:pt idx="84816">
                  <c:v>0</c:v>
                </c:pt>
                <c:pt idx="84817">
                  <c:v>0</c:v>
                </c:pt>
                <c:pt idx="84818">
                  <c:v>0</c:v>
                </c:pt>
                <c:pt idx="84819">
                  <c:v>0</c:v>
                </c:pt>
                <c:pt idx="84820">
                  <c:v>0</c:v>
                </c:pt>
                <c:pt idx="84821">
                  <c:v>0</c:v>
                </c:pt>
                <c:pt idx="84822">
                  <c:v>0</c:v>
                </c:pt>
                <c:pt idx="84823">
                  <c:v>0</c:v>
                </c:pt>
                <c:pt idx="84824">
                  <c:v>0</c:v>
                </c:pt>
                <c:pt idx="84825">
                  <c:v>0</c:v>
                </c:pt>
                <c:pt idx="84826">
                  <c:v>0</c:v>
                </c:pt>
                <c:pt idx="84827">
                  <c:v>0</c:v>
                </c:pt>
                <c:pt idx="84828">
                  <c:v>0</c:v>
                </c:pt>
                <c:pt idx="84829">
                  <c:v>0</c:v>
                </c:pt>
                <c:pt idx="84830">
                  <c:v>0</c:v>
                </c:pt>
                <c:pt idx="84831">
                  <c:v>0</c:v>
                </c:pt>
                <c:pt idx="84832">
                  <c:v>0</c:v>
                </c:pt>
                <c:pt idx="84833">
                  <c:v>0</c:v>
                </c:pt>
                <c:pt idx="84834">
                  <c:v>0</c:v>
                </c:pt>
                <c:pt idx="84835">
                  <c:v>0</c:v>
                </c:pt>
                <c:pt idx="84836">
                  <c:v>0</c:v>
                </c:pt>
                <c:pt idx="84837">
                  <c:v>0</c:v>
                </c:pt>
                <c:pt idx="84838">
                  <c:v>0</c:v>
                </c:pt>
                <c:pt idx="84839">
                  <c:v>0</c:v>
                </c:pt>
                <c:pt idx="84840">
                  <c:v>0</c:v>
                </c:pt>
                <c:pt idx="84841">
                  <c:v>0</c:v>
                </c:pt>
                <c:pt idx="84842">
                  <c:v>0</c:v>
                </c:pt>
                <c:pt idx="84843">
                  <c:v>0</c:v>
                </c:pt>
                <c:pt idx="84844">
                  <c:v>0</c:v>
                </c:pt>
                <c:pt idx="84845">
                  <c:v>0</c:v>
                </c:pt>
                <c:pt idx="84846">
                  <c:v>0</c:v>
                </c:pt>
                <c:pt idx="84847">
                  <c:v>0</c:v>
                </c:pt>
                <c:pt idx="84848">
                  <c:v>0</c:v>
                </c:pt>
                <c:pt idx="84849">
                  <c:v>0</c:v>
                </c:pt>
                <c:pt idx="84850">
                  <c:v>0</c:v>
                </c:pt>
                <c:pt idx="84851">
                  <c:v>0</c:v>
                </c:pt>
                <c:pt idx="84852">
                  <c:v>0</c:v>
                </c:pt>
                <c:pt idx="84853">
                  <c:v>0</c:v>
                </c:pt>
                <c:pt idx="84854">
                  <c:v>0</c:v>
                </c:pt>
                <c:pt idx="84855">
                  <c:v>0</c:v>
                </c:pt>
                <c:pt idx="84856">
                  <c:v>0</c:v>
                </c:pt>
                <c:pt idx="84857">
                  <c:v>0</c:v>
                </c:pt>
                <c:pt idx="84858">
                  <c:v>0</c:v>
                </c:pt>
                <c:pt idx="84859">
                  <c:v>0</c:v>
                </c:pt>
                <c:pt idx="84860">
                  <c:v>0</c:v>
                </c:pt>
                <c:pt idx="84861">
                  <c:v>0</c:v>
                </c:pt>
                <c:pt idx="84862">
                  <c:v>0</c:v>
                </c:pt>
                <c:pt idx="84863">
                  <c:v>0</c:v>
                </c:pt>
                <c:pt idx="84864">
                  <c:v>0</c:v>
                </c:pt>
                <c:pt idx="84865">
                  <c:v>0</c:v>
                </c:pt>
                <c:pt idx="84866">
                  <c:v>0</c:v>
                </c:pt>
                <c:pt idx="84867">
                  <c:v>0</c:v>
                </c:pt>
                <c:pt idx="84868">
                  <c:v>0</c:v>
                </c:pt>
                <c:pt idx="84869">
                  <c:v>0</c:v>
                </c:pt>
                <c:pt idx="84870">
                  <c:v>0</c:v>
                </c:pt>
                <c:pt idx="84871">
                  <c:v>0</c:v>
                </c:pt>
                <c:pt idx="84872">
                  <c:v>0</c:v>
                </c:pt>
                <c:pt idx="84873">
                  <c:v>0</c:v>
                </c:pt>
                <c:pt idx="84874">
                  <c:v>0</c:v>
                </c:pt>
                <c:pt idx="84875">
                  <c:v>0</c:v>
                </c:pt>
                <c:pt idx="84876">
                  <c:v>0</c:v>
                </c:pt>
                <c:pt idx="84877">
                  <c:v>0</c:v>
                </c:pt>
                <c:pt idx="84878">
                  <c:v>0</c:v>
                </c:pt>
                <c:pt idx="84879">
                  <c:v>0</c:v>
                </c:pt>
                <c:pt idx="84880">
                  <c:v>0</c:v>
                </c:pt>
                <c:pt idx="84881">
                  <c:v>0</c:v>
                </c:pt>
                <c:pt idx="84882">
                  <c:v>0</c:v>
                </c:pt>
                <c:pt idx="84883">
                  <c:v>0</c:v>
                </c:pt>
                <c:pt idx="84884">
                  <c:v>0</c:v>
                </c:pt>
                <c:pt idx="84885">
                  <c:v>0</c:v>
                </c:pt>
                <c:pt idx="84886">
                  <c:v>0</c:v>
                </c:pt>
                <c:pt idx="84887">
                  <c:v>0</c:v>
                </c:pt>
                <c:pt idx="84888">
                  <c:v>0</c:v>
                </c:pt>
                <c:pt idx="84889">
                  <c:v>0</c:v>
                </c:pt>
                <c:pt idx="84890">
                  <c:v>0</c:v>
                </c:pt>
                <c:pt idx="84891">
                  <c:v>0</c:v>
                </c:pt>
                <c:pt idx="84892">
                  <c:v>0</c:v>
                </c:pt>
                <c:pt idx="84893">
                  <c:v>0</c:v>
                </c:pt>
                <c:pt idx="84894">
                  <c:v>0</c:v>
                </c:pt>
                <c:pt idx="84895">
                  <c:v>0</c:v>
                </c:pt>
                <c:pt idx="84896">
                  <c:v>0</c:v>
                </c:pt>
                <c:pt idx="84897">
                  <c:v>0</c:v>
                </c:pt>
                <c:pt idx="84898">
                  <c:v>0</c:v>
                </c:pt>
                <c:pt idx="84899">
                  <c:v>0</c:v>
                </c:pt>
                <c:pt idx="84900">
                  <c:v>0</c:v>
                </c:pt>
                <c:pt idx="84901">
                  <c:v>0</c:v>
                </c:pt>
                <c:pt idx="84902">
                  <c:v>0</c:v>
                </c:pt>
                <c:pt idx="84903">
                  <c:v>0</c:v>
                </c:pt>
                <c:pt idx="84904">
                  <c:v>0</c:v>
                </c:pt>
                <c:pt idx="84905">
                  <c:v>0</c:v>
                </c:pt>
                <c:pt idx="84906">
                  <c:v>0</c:v>
                </c:pt>
                <c:pt idx="84907">
                  <c:v>0</c:v>
                </c:pt>
                <c:pt idx="84908">
                  <c:v>0</c:v>
                </c:pt>
                <c:pt idx="84909">
                  <c:v>0</c:v>
                </c:pt>
                <c:pt idx="84910">
                  <c:v>0</c:v>
                </c:pt>
                <c:pt idx="84911">
                  <c:v>0</c:v>
                </c:pt>
                <c:pt idx="84912">
                  <c:v>0</c:v>
                </c:pt>
                <c:pt idx="84913">
                  <c:v>0</c:v>
                </c:pt>
                <c:pt idx="84914">
                  <c:v>0</c:v>
                </c:pt>
                <c:pt idx="84915">
                  <c:v>0</c:v>
                </c:pt>
                <c:pt idx="84916">
                  <c:v>0</c:v>
                </c:pt>
                <c:pt idx="84917">
                  <c:v>0</c:v>
                </c:pt>
                <c:pt idx="84918">
                  <c:v>0</c:v>
                </c:pt>
                <c:pt idx="84919">
                  <c:v>0</c:v>
                </c:pt>
                <c:pt idx="84920">
                  <c:v>0</c:v>
                </c:pt>
                <c:pt idx="84921">
                  <c:v>0</c:v>
                </c:pt>
                <c:pt idx="84922">
                  <c:v>0</c:v>
                </c:pt>
                <c:pt idx="84923">
                  <c:v>0</c:v>
                </c:pt>
                <c:pt idx="84924">
                  <c:v>0</c:v>
                </c:pt>
                <c:pt idx="84925">
                  <c:v>0</c:v>
                </c:pt>
                <c:pt idx="84926">
                  <c:v>0</c:v>
                </c:pt>
                <c:pt idx="84927">
                  <c:v>0</c:v>
                </c:pt>
                <c:pt idx="84928">
                  <c:v>0</c:v>
                </c:pt>
                <c:pt idx="84929">
                  <c:v>0</c:v>
                </c:pt>
                <c:pt idx="84930">
                  <c:v>0</c:v>
                </c:pt>
                <c:pt idx="84931">
                  <c:v>0</c:v>
                </c:pt>
                <c:pt idx="84932">
                  <c:v>0</c:v>
                </c:pt>
                <c:pt idx="84933">
                  <c:v>0</c:v>
                </c:pt>
                <c:pt idx="84934">
                  <c:v>0</c:v>
                </c:pt>
                <c:pt idx="84935">
                  <c:v>0</c:v>
                </c:pt>
                <c:pt idx="84936">
                  <c:v>0</c:v>
                </c:pt>
                <c:pt idx="84937">
                  <c:v>0</c:v>
                </c:pt>
                <c:pt idx="84938">
                  <c:v>0</c:v>
                </c:pt>
                <c:pt idx="84939">
                  <c:v>0</c:v>
                </c:pt>
                <c:pt idx="84940">
                  <c:v>0</c:v>
                </c:pt>
                <c:pt idx="84941">
                  <c:v>0</c:v>
                </c:pt>
                <c:pt idx="84942">
                  <c:v>0</c:v>
                </c:pt>
                <c:pt idx="84943">
                  <c:v>0</c:v>
                </c:pt>
                <c:pt idx="84944">
                  <c:v>0</c:v>
                </c:pt>
                <c:pt idx="84945">
                  <c:v>0</c:v>
                </c:pt>
                <c:pt idx="84946">
                  <c:v>0</c:v>
                </c:pt>
                <c:pt idx="84947">
                  <c:v>0</c:v>
                </c:pt>
                <c:pt idx="84948">
                  <c:v>0</c:v>
                </c:pt>
                <c:pt idx="84949">
                  <c:v>0</c:v>
                </c:pt>
                <c:pt idx="84950">
                  <c:v>0</c:v>
                </c:pt>
                <c:pt idx="84951">
                  <c:v>0</c:v>
                </c:pt>
                <c:pt idx="84952">
                  <c:v>0</c:v>
                </c:pt>
                <c:pt idx="84953">
                  <c:v>0</c:v>
                </c:pt>
                <c:pt idx="84954">
                  <c:v>0</c:v>
                </c:pt>
                <c:pt idx="84955">
                  <c:v>0</c:v>
                </c:pt>
                <c:pt idx="84956">
                  <c:v>0</c:v>
                </c:pt>
                <c:pt idx="84957">
                  <c:v>0</c:v>
                </c:pt>
                <c:pt idx="84958">
                  <c:v>0</c:v>
                </c:pt>
                <c:pt idx="84959">
                  <c:v>0</c:v>
                </c:pt>
                <c:pt idx="84960">
                  <c:v>0</c:v>
                </c:pt>
                <c:pt idx="84961">
                  <c:v>0</c:v>
                </c:pt>
                <c:pt idx="84962">
                  <c:v>0</c:v>
                </c:pt>
                <c:pt idx="84963">
                  <c:v>0</c:v>
                </c:pt>
                <c:pt idx="84964">
                  <c:v>0</c:v>
                </c:pt>
                <c:pt idx="84965">
                  <c:v>0</c:v>
                </c:pt>
                <c:pt idx="84966">
                  <c:v>0</c:v>
                </c:pt>
                <c:pt idx="84967">
                  <c:v>0</c:v>
                </c:pt>
                <c:pt idx="84968">
                  <c:v>0</c:v>
                </c:pt>
                <c:pt idx="84969">
                  <c:v>0</c:v>
                </c:pt>
                <c:pt idx="84970">
                  <c:v>0</c:v>
                </c:pt>
                <c:pt idx="84971">
                  <c:v>0</c:v>
                </c:pt>
                <c:pt idx="84972">
                  <c:v>0</c:v>
                </c:pt>
                <c:pt idx="84973">
                  <c:v>0</c:v>
                </c:pt>
                <c:pt idx="84974">
                  <c:v>0</c:v>
                </c:pt>
                <c:pt idx="84975">
                  <c:v>0</c:v>
                </c:pt>
                <c:pt idx="84976">
                  <c:v>0</c:v>
                </c:pt>
                <c:pt idx="84977">
                  <c:v>0</c:v>
                </c:pt>
                <c:pt idx="84978">
                  <c:v>0</c:v>
                </c:pt>
                <c:pt idx="84979">
                  <c:v>0</c:v>
                </c:pt>
                <c:pt idx="84980">
                  <c:v>0</c:v>
                </c:pt>
                <c:pt idx="84981">
                  <c:v>0</c:v>
                </c:pt>
                <c:pt idx="84982">
                  <c:v>0</c:v>
                </c:pt>
                <c:pt idx="84983">
                  <c:v>0</c:v>
                </c:pt>
                <c:pt idx="84984">
                  <c:v>0</c:v>
                </c:pt>
                <c:pt idx="84985">
                  <c:v>0</c:v>
                </c:pt>
                <c:pt idx="84986">
                  <c:v>0</c:v>
                </c:pt>
                <c:pt idx="84987">
                  <c:v>0</c:v>
                </c:pt>
                <c:pt idx="84988">
                  <c:v>0</c:v>
                </c:pt>
                <c:pt idx="84989">
                  <c:v>0</c:v>
                </c:pt>
                <c:pt idx="84990">
                  <c:v>0</c:v>
                </c:pt>
                <c:pt idx="84991">
                  <c:v>0</c:v>
                </c:pt>
                <c:pt idx="84992">
                  <c:v>0</c:v>
                </c:pt>
                <c:pt idx="84993">
                  <c:v>0</c:v>
                </c:pt>
                <c:pt idx="84994">
                  <c:v>0</c:v>
                </c:pt>
                <c:pt idx="84995">
                  <c:v>0</c:v>
                </c:pt>
                <c:pt idx="84996">
                  <c:v>0</c:v>
                </c:pt>
                <c:pt idx="84997">
                  <c:v>0</c:v>
                </c:pt>
                <c:pt idx="84998">
                  <c:v>0</c:v>
                </c:pt>
                <c:pt idx="84999">
                  <c:v>0</c:v>
                </c:pt>
                <c:pt idx="85000">
                  <c:v>0</c:v>
                </c:pt>
                <c:pt idx="85001">
                  <c:v>0</c:v>
                </c:pt>
                <c:pt idx="85002">
                  <c:v>0</c:v>
                </c:pt>
                <c:pt idx="85003">
                  <c:v>0</c:v>
                </c:pt>
                <c:pt idx="85004">
                  <c:v>0</c:v>
                </c:pt>
                <c:pt idx="85005">
                  <c:v>0</c:v>
                </c:pt>
                <c:pt idx="85006">
                  <c:v>0</c:v>
                </c:pt>
                <c:pt idx="85007">
                  <c:v>0</c:v>
                </c:pt>
                <c:pt idx="85008">
                  <c:v>0</c:v>
                </c:pt>
                <c:pt idx="85009">
                  <c:v>0</c:v>
                </c:pt>
                <c:pt idx="85010">
                  <c:v>0</c:v>
                </c:pt>
                <c:pt idx="85011">
                  <c:v>0</c:v>
                </c:pt>
                <c:pt idx="85012">
                  <c:v>0</c:v>
                </c:pt>
                <c:pt idx="85013">
                  <c:v>0</c:v>
                </c:pt>
                <c:pt idx="85014">
                  <c:v>0</c:v>
                </c:pt>
                <c:pt idx="85015">
                  <c:v>0</c:v>
                </c:pt>
                <c:pt idx="85016">
                  <c:v>0</c:v>
                </c:pt>
                <c:pt idx="85017">
                  <c:v>0</c:v>
                </c:pt>
                <c:pt idx="85018">
                  <c:v>0</c:v>
                </c:pt>
                <c:pt idx="85019">
                  <c:v>0</c:v>
                </c:pt>
                <c:pt idx="85020">
                  <c:v>0</c:v>
                </c:pt>
                <c:pt idx="85021">
                  <c:v>0</c:v>
                </c:pt>
                <c:pt idx="85022">
                  <c:v>0</c:v>
                </c:pt>
                <c:pt idx="85023">
                  <c:v>0</c:v>
                </c:pt>
                <c:pt idx="85024">
                  <c:v>0</c:v>
                </c:pt>
                <c:pt idx="85025">
                  <c:v>0</c:v>
                </c:pt>
                <c:pt idx="85026">
                  <c:v>0</c:v>
                </c:pt>
                <c:pt idx="85027">
                  <c:v>0</c:v>
                </c:pt>
                <c:pt idx="85028">
                  <c:v>0</c:v>
                </c:pt>
                <c:pt idx="85029">
                  <c:v>0</c:v>
                </c:pt>
                <c:pt idx="85030">
                  <c:v>0</c:v>
                </c:pt>
                <c:pt idx="85031">
                  <c:v>0</c:v>
                </c:pt>
                <c:pt idx="85032">
                  <c:v>0</c:v>
                </c:pt>
                <c:pt idx="85033">
                  <c:v>0</c:v>
                </c:pt>
                <c:pt idx="85034">
                  <c:v>0</c:v>
                </c:pt>
                <c:pt idx="85035">
                  <c:v>0</c:v>
                </c:pt>
                <c:pt idx="85036">
                  <c:v>0</c:v>
                </c:pt>
                <c:pt idx="85037">
                  <c:v>0</c:v>
                </c:pt>
                <c:pt idx="85038">
                  <c:v>0</c:v>
                </c:pt>
                <c:pt idx="85039">
                  <c:v>0</c:v>
                </c:pt>
                <c:pt idx="85040">
                  <c:v>0</c:v>
                </c:pt>
                <c:pt idx="85041">
                  <c:v>0</c:v>
                </c:pt>
                <c:pt idx="85042">
                  <c:v>0</c:v>
                </c:pt>
                <c:pt idx="85043">
                  <c:v>0</c:v>
                </c:pt>
                <c:pt idx="85044">
                  <c:v>0</c:v>
                </c:pt>
                <c:pt idx="85045">
                  <c:v>0</c:v>
                </c:pt>
                <c:pt idx="85046">
                  <c:v>0</c:v>
                </c:pt>
                <c:pt idx="85047">
                  <c:v>0</c:v>
                </c:pt>
                <c:pt idx="85048">
                  <c:v>0</c:v>
                </c:pt>
                <c:pt idx="85049">
                  <c:v>0</c:v>
                </c:pt>
                <c:pt idx="85050">
                  <c:v>0</c:v>
                </c:pt>
                <c:pt idx="85051">
                  <c:v>0</c:v>
                </c:pt>
                <c:pt idx="85052">
                  <c:v>0</c:v>
                </c:pt>
                <c:pt idx="85053">
                  <c:v>0</c:v>
                </c:pt>
                <c:pt idx="85054">
                  <c:v>0</c:v>
                </c:pt>
                <c:pt idx="85055">
                  <c:v>0</c:v>
                </c:pt>
                <c:pt idx="85056">
                  <c:v>0</c:v>
                </c:pt>
                <c:pt idx="85057">
                  <c:v>0</c:v>
                </c:pt>
                <c:pt idx="85058">
                  <c:v>0</c:v>
                </c:pt>
                <c:pt idx="85059">
                  <c:v>0</c:v>
                </c:pt>
                <c:pt idx="85060">
                  <c:v>0</c:v>
                </c:pt>
                <c:pt idx="85061">
                  <c:v>0</c:v>
                </c:pt>
                <c:pt idx="85062">
                  <c:v>0</c:v>
                </c:pt>
                <c:pt idx="85063">
                  <c:v>0</c:v>
                </c:pt>
                <c:pt idx="85064">
                  <c:v>0</c:v>
                </c:pt>
                <c:pt idx="85065">
                  <c:v>0</c:v>
                </c:pt>
                <c:pt idx="85066">
                  <c:v>0</c:v>
                </c:pt>
                <c:pt idx="85067">
                  <c:v>0</c:v>
                </c:pt>
                <c:pt idx="85068">
                  <c:v>0</c:v>
                </c:pt>
                <c:pt idx="85069">
                  <c:v>0</c:v>
                </c:pt>
                <c:pt idx="85070">
                  <c:v>0</c:v>
                </c:pt>
                <c:pt idx="85071">
                  <c:v>0</c:v>
                </c:pt>
                <c:pt idx="85072">
                  <c:v>0</c:v>
                </c:pt>
                <c:pt idx="85073">
                  <c:v>0</c:v>
                </c:pt>
                <c:pt idx="85074">
                  <c:v>0</c:v>
                </c:pt>
                <c:pt idx="85075">
                  <c:v>0</c:v>
                </c:pt>
                <c:pt idx="85076">
                  <c:v>0</c:v>
                </c:pt>
                <c:pt idx="85077">
                  <c:v>0</c:v>
                </c:pt>
                <c:pt idx="85078">
                  <c:v>0</c:v>
                </c:pt>
                <c:pt idx="85079">
                  <c:v>0</c:v>
                </c:pt>
                <c:pt idx="85080">
                  <c:v>0</c:v>
                </c:pt>
                <c:pt idx="85081">
                  <c:v>0</c:v>
                </c:pt>
                <c:pt idx="85082">
                  <c:v>0</c:v>
                </c:pt>
                <c:pt idx="85083">
                  <c:v>0</c:v>
                </c:pt>
                <c:pt idx="85084">
                  <c:v>0</c:v>
                </c:pt>
                <c:pt idx="85085">
                  <c:v>0</c:v>
                </c:pt>
                <c:pt idx="85086">
                  <c:v>0</c:v>
                </c:pt>
                <c:pt idx="85087">
                  <c:v>0</c:v>
                </c:pt>
                <c:pt idx="85088">
                  <c:v>0</c:v>
                </c:pt>
                <c:pt idx="85089">
                  <c:v>0</c:v>
                </c:pt>
                <c:pt idx="85090">
                  <c:v>0</c:v>
                </c:pt>
                <c:pt idx="85091">
                  <c:v>0</c:v>
                </c:pt>
                <c:pt idx="85092">
                  <c:v>0</c:v>
                </c:pt>
                <c:pt idx="85093">
                  <c:v>0</c:v>
                </c:pt>
                <c:pt idx="85094">
                  <c:v>0</c:v>
                </c:pt>
                <c:pt idx="85095">
                  <c:v>0</c:v>
                </c:pt>
                <c:pt idx="85096">
                  <c:v>0</c:v>
                </c:pt>
                <c:pt idx="85097">
                  <c:v>0</c:v>
                </c:pt>
                <c:pt idx="85098">
                  <c:v>0</c:v>
                </c:pt>
                <c:pt idx="85099">
                  <c:v>0</c:v>
                </c:pt>
                <c:pt idx="85100">
                  <c:v>0</c:v>
                </c:pt>
                <c:pt idx="85101">
                  <c:v>0</c:v>
                </c:pt>
                <c:pt idx="85102">
                  <c:v>0</c:v>
                </c:pt>
                <c:pt idx="85103">
                  <c:v>0</c:v>
                </c:pt>
                <c:pt idx="85104">
                  <c:v>0</c:v>
                </c:pt>
                <c:pt idx="85105">
                  <c:v>0</c:v>
                </c:pt>
                <c:pt idx="85106">
                  <c:v>0</c:v>
                </c:pt>
                <c:pt idx="85107">
                  <c:v>0</c:v>
                </c:pt>
                <c:pt idx="85108">
                  <c:v>0</c:v>
                </c:pt>
                <c:pt idx="85109">
                  <c:v>0</c:v>
                </c:pt>
                <c:pt idx="85110">
                  <c:v>0</c:v>
                </c:pt>
                <c:pt idx="85111">
                  <c:v>0</c:v>
                </c:pt>
                <c:pt idx="85112">
                  <c:v>0</c:v>
                </c:pt>
                <c:pt idx="85113">
                  <c:v>0</c:v>
                </c:pt>
                <c:pt idx="85114">
                  <c:v>0</c:v>
                </c:pt>
                <c:pt idx="85115">
                  <c:v>0</c:v>
                </c:pt>
                <c:pt idx="85116">
                  <c:v>0</c:v>
                </c:pt>
                <c:pt idx="85117">
                  <c:v>0</c:v>
                </c:pt>
                <c:pt idx="85118">
                  <c:v>0</c:v>
                </c:pt>
                <c:pt idx="85119">
                  <c:v>0</c:v>
                </c:pt>
                <c:pt idx="85120">
                  <c:v>0</c:v>
                </c:pt>
                <c:pt idx="85121">
                  <c:v>0</c:v>
                </c:pt>
                <c:pt idx="85122">
                  <c:v>0</c:v>
                </c:pt>
                <c:pt idx="85123">
                  <c:v>0</c:v>
                </c:pt>
                <c:pt idx="85124">
                  <c:v>0</c:v>
                </c:pt>
                <c:pt idx="85125">
                  <c:v>0</c:v>
                </c:pt>
                <c:pt idx="85126">
                  <c:v>0</c:v>
                </c:pt>
                <c:pt idx="85127">
                  <c:v>0</c:v>
                </c:pt>
                <c:pt idx="85128">
                  <c:v>0</c:v>
                </c:pt>
                <c:pt idx="85129">
                  <c:v>0</c:v>
                </c:pt>
                <c:pt idx="85130">
                  <c:v>0</c:v>
                </c:pt>
                <c:pt idx="85131">
                  <c:v>0</c:v>
                </c:pt>
                <c:pt idx="85132">
                  <c:v>0</c:v>
                </c:pt>
                <c:pt idx="85133">
                  <c:v>0</c:v>
                </c:pt>
                <c:pt idx="85134">
                  <c:v>0</c:v>
                </c:pt>
                <c:pt idx="85135">
                  <c:v>0</c:v>
                </c:pt>
                <c:pt idx="85136">
                  <c:v>0</c:v>
                </c:pt>
                <c:pt idx="85137">
                  <c:v>0</c:v>
                </c:pt>
                <c:pt idx="85138">
                  <c:v>0</c:v>
                </c:pt>
                <c:pt idx="85139">
                  <c:v>0</c:v>
                </c:pt>
                <c:pt idx="85140">
                  <c:v>0</c:v>
                </c:pt>
                <c:pt idx="85141">
                  <c:v>0</c:v>
                </c:pt>
                <c:pt idx="85142">
                  <c:v>0</c:v>
                </c:pt>
                <c:pt idx="85143">
                  <c:v>0</c:v>
                </c:pt>
                <c:pt idx="85144">
                  <c:v>0</c:v>
                </c:pt>
                <c:pt idx="85145">
                  <c:v>0</c:v>
                </c:pt>
                <c:pt idx="85146">
                  <c:v>0</c:v>
                </c:pt>
                <c:pt idx="85147">
                  <c:v>0</c:v>
                </c:pt>
                <c:pt idx="85148">
                  <c:v>0</c:v>
                </c:pt>
                <c:pt idx="85149">
                  <c:v>0</c:v>
                </c:pt>
                <c:pt idx="85150">
                  <c:v>0</c:v>
                </c:pt>
                <c:pt idx="85151">
                  <c:v>0</c:v>
                </c:pt>
                <c:pt idx="85152">
                  <c:v>0</c:v>
                </c:pt>
                <c:pt idx="85153">
                  <c:v>0</c:v>
                </c:pt>
                <c:pt idx="85154">
                  <c:v>0</c:v>
                </c:pt>
                <c:pt idx="85155">
                  <c:v>0</c:v>
                </c:pt>
                <c:pt idx="85156">
                  <c:v>0</c:v>
                </c:pt>
                <c:pt idx="85157">
                  <c:v>0</c:v>
                </c:pt>
                <c:pt idx="85158">
                  <c:v>0</c:v>
                </c:pt>
                <c:pt idx="85159">
                  <c:v>0</c:v>
                </c:pt>
                <c:pt idx="85160">
                  <c:v>0</c:v>
                </c:pt>
                <c:pt idx="85161">
                  <c:v>0</c:v>
                </c:pt>
                <c:pt idx="85162">
                  <c:v>0</c:v>
                </c:pt>
                <c:pt idx="85163">
                  <c:v>0</c:v>
                </c:pt>
                <c:pt idx="85164">
                  <c:v>0</c:v>
                </c:pt>
                <c:pt idx="85165">
                  <c:v>0</c:v>
                </c:pt>
                <c:pt idx="85166">
                  <c:v>0</c:v>
                </c:pt>
                <c:pt idx="85167">
                  <c:v>0</c:v>
                </c:pt>
                <c:pt idx="85168">
                  <c:v>0</c:v>
                </c:pt>
                <c:pt idx="85169">
                  <c:v>0</c:v>
                </c:pt>
                <c:pt idx="85170">
                  <c:v>0</c:v>
                </c:pt>
                <c:pt idx="85171">
                  <c:v>0</c:v>
                </c:pt>
                <c:pt idx="85172">
                  <c:v>0</c:v>
                </c:pt>
                <c:pt idx="85173">
                  <c:v>0</c:v>
                </c:pt>
                <c:pt idx="85174">
                  <c:v>0</c:v>
                </c:pt>
                <c:pt idx="85175">
                  <c:v>0</c:v>
                </c:pt>
                <c:pt idx="85176">
                  <c:v>0</c:v>
                </c:pt>
                <c:pt idx="85177">
                  <c:v>0</c:v>
                </c:pt>
                <c:pt idx="85178">
                  <c:v>0</c:v>
                </c:pt>
                <c:pt idx="85179">
                  <c:v>0</c:v>
                </c:pt>
                <c:pt idx="85180">
                  <c:v>0</c:v>
                </c:pt>
                <c:pt idx="85181">
                  <c:v>0</c:v>
                </c:pt>
                <c:pt idx="85182">
                  <c:v>0</c:v>
                </c:pt>
                <c:pt idx="85183">
                  <c:v>0</c:v>
                </c:pt>
                <c:pt idx="85184">
                  <c:v>0</c:v>
                </c:pt>
                <c:pt idx="85185">
                  <c:v>0</c:v>
                </c:pt>
                <c:pt idx="85186">
                  <c:v>0</c:v>
                </c:pt>
                <c:pt idx="85187">
                  <c:v>0</c:v>
                </c:pt>
                <c:pt idx="85188">
                  <c:v>0</c:v>
                </c:pt>
                <c:pt idx="85189">
                  <c:v>0</c:v>
                </c:pt>
                <c:pt idx="85190">
                  <c:v>0</c:v>
                </c:pt>
                <c:pt idx="85191">
                  <c:v>0</c:v>
                </c:pt>
                <c:pt idx="85192">
                  <c:v>0</c:v>
                </c:pt>
                <c:pt idx="85193">
                  <c:v>0</c:v>
                </c:pt>
                <c:pt idx="85194">
                  <c:v>0</c:v>
                </c:pt>
                <c:pt idx="85195">
                  <c:v>0</c:v>
                </c:pt>
                <c:pt idx="85196">
                  <c:v>0</c:v>
                </c:pt>
                <c:pt idx="85197">
                  <c:v>0</c:v>
                </c:pt>
                <c:pt idx="85198">
                  <c:v>0</c:v>
                </c:pt>
                <c:pt idx="85199">
                  <c:v>0</c:v>
                </c:pt>
                <c:pt idx="85200">
                  <c:v>0</c:v>
                </c:pt>
                <c:pt idx="85201">
                  <c:v>0</c:v>
                </c:pt>
                <c:pt idx="85202">
                  <c:v>0</c:v>
                </c:pt>
                <c:pt idx="85203">
                  <c:v>0</c:v>
                </c:pt>
                <c:pt idx="85204">
                  <c:v>0</c:v>
                </c:pt>
                <c:pt idx="85205">
                  <c:v>0</c:v>
                </c:pt>
                <c:pt idx="85206">
                  <c:v>0</c:v>
                </c:pt>
                <c:pt idx="85207">
                  <c:v>0</c:v>
                </c:pt>
                <c:pt idx="85208">
                  <c:v>0</c:v>
                </c:pt>
                <c:pt idx="85209">
                  <c:v>0</c:v>
                </c:pt>
                <c:pt idx="85210">
                  <c:v>0</c:v>
                </c:pt>
                <c:pt idx="85211">
                  <c:v>0</c:v>
                </c:pt>
                <c:pt idx="85212">
                  <c:v>0</c:v>
                </c:pt>
                <c:pt idx="85213">
                  <c:v>0</c:v>
                </c:pt>
                <c:pt idx="85214">
                  <c:v>0</c:v>
                </c:pt>
                <c:pt idx="85215">
                  <c:v>0</c:v>
                </c:pt>
                <c:pt idx="85216">
                  <c:v>0</c:v>
                </c:pt>
                <c:pt idx="85217">
                  <c:v>0</c:v>
                </c:pt>
                <c:pt idx="85218">
                  <c:v>0</c:v>
                </c:pt>
                <c:pt idx="85219">
                  <c:v>0</c:v>
                </c:pt>
                <c:pt idx="85220">
                  <c:v>0</c:v>
                </c:pt>
                <c:pt idx="85221">
                  <c:v>0</c:v>
                </c:pt>
                <c:pt idx="85222">
                  <c:v>0</c:v>
                </c:pt>
                <c:pt idx="85223">
                  <c:v>0</c:v>
                </c:pt>
                <c:pt idx="85224">
                  <c:v>0</c:v>
                </c:pt>
                <c:pt idx="85225">
                  <c:v>0</c:v>
                </c:pt>
                <c:pt idx="85226">
                  <c:v>0</c:v>
                </c:pt>
                <c:pt idx="85227">
                  <c:v>0</c:v>
                </c:pt>
                <c:pt idx="85228">
                  <c:v>0</c:v>
                </c:pt>
                <c:pt idx="85229">
                  <c:v>0</c:v>
                </c:pt>
                <c:pt idx="85230">
                  <c:v>0</c:v>
                </c:pt>
                <c:pt idx="85231">
                  <c:v>0</c:v>
                </c:pt>
                <c:pt idx="85232">
                  <c:v>0</c:v>
                </c:pt>
                <c:pt idx="85233">
                  <c:v>0</c:v>
                </c:pt>
                <c:pt idx="85234">
                  <c:v>0</c:v>
                </c:pt>
                <c:pt idx="85235">
                  <c:v>0</c:v>
                </c:pt>
                <c:pt idx="85236">
                  <c:v>0</c:v>
                </c:pt>
                <c:pt idx="85237">
                  <c:v>0</c:v>
                </c:pt>
                <c:pt idx="85238">
                  <c:v>0</c:v>
                </c:pt>
                <c:pt idx="85239">
                  <c:v>0</c:v>
                </c:pt>
                <c:pt idx="85240">
                  <c:v>0</c:v>
                </c:pt>
                <c:pt idx="85241">
                  <c:v>0</c:v>
                </c:pt>
                <c:pt idx="85242">
                  <c:v>0</c:v>
                </c:pt>
                <c:pt idx="85243">
                  <c:v>0</c:v>
                </c:pt>
                <c:pt idx="85244">
                  <c:v>0</c:v>
                </c:pt>
                <c:pt idx="85245">
                  <c:v>0</c:v>
                </c:pt>
                <c:pt idx="85246">
                  <c:v>0</c:v>
                </c:pt>
                <c:pt idx="85247">
                  <c:v>0</c:v>
                </c:pt>
                <c:pt idx="85248">
                  <c:v>0</c:v>
                </c:pt>
                <c:pt idx="85249">
                  <c:v>0</c:v>
                </c:pt>
                <c:pt idx="85250">
                  <c:v>0</c:v>
                </c:pt>
                <c:pt idx="85251">
                  <c:v>0</c:v>
                </c:pt>
                <c:pt idx="85252">
                  <c:v>0</c:v>
                </c:pt>
                <c:pt idx="85253">
                  <c:v>0</c:v>
                </c:pt>
                <c:pt idx="85254">
                  <c:v>0</c:v>
                </c:pt>
                <c:pt idx="85255">
                  <c:v>0</c:v>
                </c:pt>
                <c:pt idx="85256">
                  <c:v>0</c:v>
                </c:pt>
                <c:pt idx="85257">
                  <c:v>0</c:v>
                </c:pt>
                <c:pt idx="85258">
                  <c:v>0</c:v>
                </c:pt>
                <c:pt idx="85259">
                  <c:v>0</c:v>
                </c:pt>
                <c:pt idx="85260">
                  <c:v>0</c:v>
                </c:pt>
                <c:pt idx="85261">
                  <c:v>0</c:v>
                </c:pt>
                <c:pt idx="85262">
                  <c:v>0</c:v>
                </c:pt>
                <c:pt idx="85263">
                  <c:v>0</c:v>
                </c:pt>
                <c:pt idx="85264">
                  <c:v>0</c:v>
                </c:pt>
                <c:pt idx="85265">
                  <c:v>0</c:v>
                </c:pt>
                <c:pt idx="85266">
                  <c:v>0</c:v>
                </c:pt>
                <c:pt idx="85267">
                  <c:v>0</c:v>
                </c:pt>
                <c:pt idx="85268">
                  <c:v>0</c:v>
                </c:pt>
                <c:pt idx="85269">
                  <c:v>0</c:v>
                </c:pt>
                <c:pt idx="85270">
                  <c:v>0</c:v>
                </c:pt>
                <c:pt idx="85271">
                  <c:v>0</c:v>
                </c:pt>
                <c:pt idx="85272">
                  <c:v>0</c:v>
                </c:pt>
                <c:pt idx="85273">
                  <c:v>0</c:v>
                </c:pt>
                <c:pt idx="85274">
                  <c:v>0</c:v>
                </c:pt>
                <c:pt idx="85275">
                  <c:v>0</c:v>
                </c:pt>
                <c:pt idx="85276">
                  <c:v>0</c:v>
                </c:pt>
                <c:pt idx="85277">
                  <c:v>0</c:v>
                </c:pt>
                <c:pt idx="85278">
                  <c:v>0</c:v>
                </c:pt>
                <c:pt idx="85279">
                  <c:v>0</c:v>
                </c:pt>
                <c:pt idx="85280">
                  <c:v>0</c:v>
                </c:pt>
                <c:pt idx="85281">
                  <c:v>0</c:v>
                </c:pt>
                <c:pt idx="85282">
                  <c:v>0</c:v>
                </c:pt>
                <c:pt idx="85283">
                  <c:v>0</c:v>
                </c:pt>
                <c:pt idx="85284">
                  <c:v>0</c:v>
                </c:pt>
                <c:pt idx="85285">
                  <c:v>0</c:v>
                </c:pt>
                <c:pt idx="85286">
                  <c:v>0</c:v>
                </c:pt>
                <c:pt idx="85287">
                  <c:v>0</c:v>
                </c:pt>
                <c:pt idx="85288">
                  <c:v>0</c:v>
                </c:pt>
                <c:pt idx="85289">
                  <c:v>0</c:v>
                </c:pt>
                <c:pt idx="85290">
                  <c:v>0</c:v>
                </c:pt>
                <c:pt idx="85291">
                  <c:v>0</c:v>
                </c:pt>
                <c:pt idx="85292">
                  <c:v>0</c:v>
                </c:pt>
                <c:pt idx="85293">
                  <c:v>0</c:v>
                </c:pt>
                <c:pt idx="85294">
                  <c:v>0</c:v>
                </c:pt>
                <c:pt idx="85295">
                  <c:v>0</c:v>
                </c:pt>
                <c:pt idx="85296">
                  <c:v>0</c:v>
                </c:pt>
                <c:pt idx="85297">
                  <c:v>0</c:v>
                </c:pt>
                <c:pt idx="85298">
                  <c:v>0</c:v>
                </c:pt>
                <c:pt idx="85299">
                  <c:v>0</c:v>
                </c:pt>
                <c:pt idx="85300">
                  <c:v>0</c:v>
                </c:pt>
                <c:pt idx="85301">
                  <c:v>0</c:v>
                </c:pt>
                <c:pt idx="85302">
                  <c:v>0</c:v>
                </c:pt>
                <c:pt idx="85303">
                  <c:v>0</c:v>
                </c:pt>
                <c:pt idx="85304">
                  <c:v>0</c:v>
                </c:pt>
                <c:pt idx="85305">
                  <c:v>0</c:v>
                </c:pt>
                <c:pt idx="85306">
                  <c:v>0</c:v>
                </c:pt>
                <c:pt idx="85307">
                  <c:v>0</c:v>
                </c:pt>
                <c:pt idx="85308">
                  <c:v>0</c:v>
                </c:pt>
                <c:pt idx="85309">
                  <c:v>0</c:v>
                </c:pt>
                <c:pt idx="85310">
                  <c:v>0</c:v>
                </c:pt>
                <c:pt idx="85311">
                  <c:v>0</c:v>
                </c:pt>
                <c:pt idx="85312">
                  <c:v>0</c:v>
                </c:pt>
                <c:pt idx="85313">
                  <c:v>0</c:v>
                </c:pt>
                <c:pt idx="85314">
                  <c:v>0</c:v>
                </c:pt>
                <c:pt idx="85315">
                  <c:v>0</c:v>
                </c:pt>
                <c:pt idx="85316">
                  <c:v>0</c:v>
                </c:pt>
                <c:pt idx="85317">
                  <c:v>0</c:v>
                </c:pt>
                <c:pt idx="85318">
                  <c:v>0</c:v>
                </c:pt>
                <c:pt idx="85319">
                  <c:v>0</c:v>
                </c:pt>
                <c:pt idx="85320">
                  <c:v>0</c:v>
                </c:pt>
                <c:pt idx="85321">
                  <c:v>0</c:v>
                </c:pt>
                <c:pt idx="85322">
                  <c:v>0</c:v>
                </c:pt>
                <c:pt idx="85323">
                  <c:v>0</c:v>
                </c:pt>
                <c:pt idx="85324">
                  <c:v>0</c:v>
                </c:pt>
                <c:pt idx="85325">
                  <c:v>0</c:v>
                </c:pt>
                <c:pt idx="85326">
                  <c:v>0</c:v>
                </c:pt>
                <c:pt idx="85327">
                  <c:v>0</c:v>
                </c:pt>
                <c:pt idx="85328">
                  <c:v>0</c:v>
                </c:pt>
                <c:pt idx="85329">
                  <c:v>0</c:v>
                </c:pt>
                <c:pt idx="85330">
                  <c:v>0</c:v>
                </c:pt>
                <c:pt idx="85331">
                  <c:v>0</c:v>
                </c:pt>
                <c:pt idx="85332">
                  <c:v>0</c:v>
                </c:pt>
                <c:pt idx="85333">
                  <c:v>0</c:v>
                </c:pt>
                <c:pt idx="85334">
                  <c:v>0</c:v>
                </c:pt>
                <c:pt idx="85335">
                  <c:v>0</c:v>
                </c:pt>
                <c:pt idx="85336">
                  <c:v>0</c:v>
                </c:pt>
                <c:pt idx="85337">
                  <c:v>0</c:v>
                </c:pt>
                <c:pt idx="85338">
                  <c:v>0</c:v>
                </c:pt>
                <c:pt idx="85339">
                  <c:v>0</c:v>
                </c:pt>
                <c:pt idx="85340">
                  <c:v>0</c:v>
                </c:pt>
                <c:pt idx="85341">
                  <c:v>0</c:v>
                </c:pt>
                <c:pt idx="85342">
                  <c:v>0</c:v>
                </c:pt>
                <c:pt idx="85343">
                  <c:v>0</c:v>
                </c:pt>
                <c:pt idx="85344">
                  <c:v>0</c:v>
                </c:pt>
                <c:pt idx="85345">
                  <c:v>0</c:v>
                </c:pt>
                <c:pt idx="85346">
                  <c:v>0</c:v>
                </c:pt>
                <c:pt idx="85347">
                  <c:v>0</c:v>
                </c:pt>
                <c:pt idx="85348">
                  <c:v>0</c:v>
                </c:pt>
                <c:pt idx="85349">
                  <c:v>0</c:v>
                </c:pt>
                <c:pt idx="85350">
                  <c:v>0</c:v>
                </c:pt>
                <c:pt idx="85351">
                  <c:v>0</c:v>
                </c:pt>
                <c:pt idx="85352">
                  <c:v>0</c:v>
                </c:pt>
                <c:pt idx="85353">
                  <c:v>0</c:v>
                </c:pt>
                <c:pt idx="85354">
                  <c:v>0</c:v>
                </c:pt>
                <c:pt idx="85355">
                  <c:v>0</c:v>
                </c:pt>
                <c:pt idx="85356">
                  <c:v>0</c:v>
                </c:pt>
                <c:pt idx="85357">
                  <c:v>0</c:v>
                </c:pt>
                <c:pt idx="85358">
                  <c:v>0</c:v>
                </c:pt>
                <c:pt idx="85359">
                  <c:v>0</c:v>
                </c:pt>
                <c:pt idx="85360">
                  <c:v>0</c:v>
                </c:pt>
                <c:pt idx="85361">
                  <c:v>0</c:v>
                </c:pt>
                <c:pt idx="85362">
                  <c:v>0</c:v>
                </c:pt>
                <c:pt idx="85363">
                  <c:v>0</c:v>
                </c:pt>
                <c:pt idx="85364">
                  <c:v>0</c:v>
                </c:pt>
                <c:pt idx="85365">
                  <c:v>0</c:v>
                </c:pt>
                <c:pt idx="85366">
                  <c:v>0</c:v>
                </c:pt>
                <c:pt idx="85367">
                  <c:v>0</c:v>
                </c:pt>
                <c:pt idx="85368">
                  <c:v>0</c:v>
                </c:pt>
                <c:pt idx="85369">
                  <c:v>0</c:v>
                </c:pt>
                <c:pt idx="85370">
                  <c:v>0</c:v>
                </c:pt>
                <c:pt idx="85371">
                  <c:v>0</c:v>
                </c:pt>
                <c:pt idx="85372">
                  <c:v>0</c:v>
                </c:pt>
                <c:pt idx="85373">
                  <c:v>0</c:v>
                </c:pt>
                <c:pt idx="85374">
                  <c:v>0</c:v>
                </c:pt>
                <c:pt idx="85375">
                  <c:v>0</c:v>
                </c:pt>
                <c:pt idx="85376">
                  <c:v>0</c:v>
                </c:pt>
                <c:pt idx="85377">
                  <c:v>0</c:v>
                </c:pt>
                <c:pt idx="85378">
                  <c:v>0</c:v>
                </c:pt>
                <c:pt idx="85379">
                  <c:v>0</c:v>
                </c:pt>
                <c:pt idx="85380">
                  <c:v>0</c:v>
                </c:pt>
                <c:pt idx="85381">
                  <c:v>0</c:v>
                </c:pt>
                <c:pt idx="85382">
                  <c:v>0</c:v>
                </c:pt>
                <c:pt idx="85383">
                  <c:v>0</c:v>
                </c:pt>
                <c:pt idx="85384">
                  <c:v>0</c:v>
                </c:pt>
                <c:pt idx="85385">
                  <c:v>0</c:v>
                </c:pt>
                <c:pt idx="85386">
                  <c:v>0</c:v>
                </c:pt>
                <c:pt idx="85387">
                  <c:v>0</c:v>
                </c:pt>
                <c:pt idx="85388">
                  <c:v>0</c:v>
                </c:pt>
                <c:pt idx="85389">
                  <c:v>0</c:v>
                </c:pt>
                <c:pt idx="85390">
                  <c:v>0</c:v>
                </c:pt>
                <c:pt idx="85391">
                  <c:v>0</c:v>
                </c:pt>
                <c:pt idx="85392">
                  <c:v>0</c:v>
                </c:pt>
                <c:pt idx="85393">
                  <c:v>0</c:v>
                </c:pt>
                <c:pt idx="85394">
                  <c:v>0</c:v>
                </c:pt>
                <c:pt idx="85395">
                  <c:v>0</c:v>
                </c:pt>
                <c:pt idx="85396">
                  <c:v>0</c:v>
                </c:pt>
                <c:pt idx="85397">
                  <c:v>0</c:v>
                </c:pt>
                <c:pt idx="85398">
                  <c:v>0</c:v>
                </c:pt>
                <c:pt idx="85399">
                  <c:v>0</c:v>
                </c:pt>
                <c:pt idx="85400">
                  <c:v>0</c:v>
                </c:pt>
                <c:pt idx="85401">
                  <c:v>0</c:v>
                </c:pt>
                <c:pt idx="85402">
                  <c:v>0</c:v>
                </c:pt>
                <c:pt idx="85403">
                  <c:v>0</c:v>
                </c:pt>
                <c:pt idx="85404">
                  <c:v>0</c:v>
                </c:pt>
                <c:pt idx="85405">
                  <c:v>0</c:v>
                </c:pt>
                <c:pt idx="85406">
                  <c:v>0</c:v>
                </c:pt>
                <c:pt idx="85407">
                  <c:v>0</c:v>
                </c:pt>
                <c:pt idx="85408">
                  <c:v>0</c:v>
                </c:pt>
                <c:pt idx="85409">
                  <c:v>0</c:v>
                </c:pt>
                <c:pt idx="85410">
                  <c:v>0</c:v>
                </c:pt>
                <c:pt idx="85411">
                  <c:v>0</c:v>
                </c:pt>
                <c:pt idx="85412">
                  <c:v>0</c:v>
                </c:pt>
                <c:pt idx="85413">
                  <c:v>0</c:v>
                </c:pt>
                <c:pt idx="85414">
                  <c:v>0</c:v>
                </c:pt>
                <c:pt idx="85415">
                  <c:v>0</c:v>
                </c:pt>
                <c:pt idx="85416">
                  <c:v>0</c:v>
                </c:pt>
                <c:pt idx="85417">
                  <c:v>0</c:v>
                </c:pt>
                <c:pt idx="85418">
                  <c:v>0</c:v>
                </c:pt>
                <c:pt idx="85419">
                  <c:v>0</c:v>
                </c:pt>
                <c:pt idx="85420">
                  <c:v>0</c:v>
                </c:pt>
                <c:pt idx="85421">
                  <c:v>0</c:v>
                </c:pt>
                <c:pt idx="85422">
                  <c:v>0</c:v>
                </c:pt>
                <c:pt idx="85423">
                  <c:v>0</c:v>
                </c:pt>
                <c:pt idx="85424">
                  <c:v>0</c:v>
                </c:pt>
                <c:pt idx="85425">
                  <c:v>0</c:v>
                </c:pt>
                <c:pt idx="85426">
                  <c:v>0</c:v>
                </c:pt>
                <c:pt idx="85427">
                  <c:v>0</c:v>
                </c:pt>
                <c:pt idx="85428">
                  <c:v>0</c:v>
                </c:pt>
                <c:pt idx="85429">
                  <c:v>0</c:v>
                </c:pt>
                <c:pt idx="85430">
                  <c:v>0</c:v>
                </c:pt>
                <c:pt idx="85431">
                  <c:v>0</c:v>
                </c:pt>
                <c:pt idx="85432">
                  <c:v>0</c:v>
                </c:pt>
                <c:pt idx="85433">
                  <c:v>0</c:v>
                </c:pt>
                <c:pt idx="85434">
                  <c:v>0</c:v>
                </c:pt>
                <c:pt idx="85435">
                  <c:v>0</c:v>
                </c:pt>
                <c:pt idx="85436">
                  <c:v>0</c:v>
                </c:pt>
                <c:pt idx="85437">
                  <c:v>0</c:v>
                </c:pt>
                <c:pt idx="85438">
                  <c:v>0</c:v>
                </c:pt>
                <c:pt idx="85439">
                  <c:v>0</c:v>
                </c:pt>
                <c:pt idx="85440">
                  <c:v>0</c:v>
                </c:pt>
                <c:pt idx="85441">
                  <c:v>0</c:v>
                </c:pt>
                <c:pt idx="85442">
                  <c:v>0</c:v>
                </c:pt>
                <c:pt idx="85443">
                  <c:v>0</c:v>
                </c:pt>
                <c:pt idx="85444">
                  <c:v>0</c:v>
                </c:pt>
                <c:pt idx="85445">
                  <c:v>0</c:v>
                </c:pt>
                <c:pt idx="85446">
                  <c:v>0</c:v>
                </c:pt>
                <c:pt idx="85447">
                  <c:v>0</c:v>
                </c:pt>
                <c:pt idx="85448">
                  <c:v>0</c:v>
                </c:pt>
                <c:pt idx="85449">
                  <c:v>0</c:v>
                </c:pt>
                <c:pt idx="85450">
                  <c:v>0</c:v>
                </c:pt>
                <c:pt idx="85451">
                  <c:v>0</c:v>
                </c:pt>
                <c:pt idx="85452">
                  <c:v>0</c:v>
                </c:pt>
                <c:pt idx="85453">
                  <c:v>0</c:v>
                </c:pt>
                <c:pt idx="85454">
                  <c:v>0</c:v>
                </c:pt>
                <c:pt idx="85455">
                  <c:v>0</c:v>
                </c:pt>
                <c:pt idx="85456">
                  <c:v>0</c:v>
                </c:pt>
                <c:pt idx="85457">
                  <c:v>0</c:v>
                </c:pt>
                <c:pt idx="85458">
                  <c:v>0</c:v>
                </c:pt>
                <c:pt idx="85459">
                  <c:v>0</c:v>
                </c:pt>
                <c:pt idx="85460">
                  <c:v>0</c:v>
                </c:pt>
                <c:pt idx="85461">
                  <c:v>0</c:v>
                </c:pt>
                <c:pt idx="85462">
                  <c:v>0</c:v>
                </c:pt>
                <c:pt idx="85463">
                  <c:v>0</c:v>
                </c:pt>
                <c:pt idx="85464">
                  <c:v>0</c:v>
                </c:pt>
                <c:pt idx="85465">
                  <c:v>0</c:v>
                </c:pt>
                <c:pt idx="85466">
                  <c:v>0</c:v>
                </c:pt>
                <c:pt idx="85467">
                  <c:v>0</c:v>
                </c:pt>
                <c:pt idx="85468">
                  <c:v>0</c:v>
                </c:pt>
                <c:pt idx="85469">
                  <c:v>0</c:v>
                </c:pt>
                <c:pt idx="85470">
                  <c:v>0</c:v>
                </c:pt>
                <c:pt idx="85471">
                  <c:v>0</c:v>
                </c:pt>
                <c:pt idx="85472">
                  <c:v>0</c:v>
                </c:pt>
                <c:pt idx="85473">
                  <c:v>0</c:v>
                </c:pt>
                <c:pt idx="85474">
                  <c:v>0</c:v>
                </c:pt>
                <c:pt idx="85475">
                  <c:v>0</c:v>
                </c:pt>
                <c:pt idx="85476">
                  <c:v>0</c:v>
                </c:pt>
                <c:pt idx="85477">
                  <c:v>0</c:v>
                </c:pt>
                <c:pt idx="85478">
                  <c:v>0</c:v>
                </c:pt>
                <c:pt idx="85479">
                  <c:v>0</c:v>
                </c:pt>
                <c:pt idx="85480">
                  <c:v>0</c:v>
                </c:pt>
                <c:pt idx="85481">
                  <c:v>0</c:v>
                </c:pt>
                <c:pt idx="85482">
                  <c:v>0</c:v>
                </c:pt>
                <c:pt idx="85483">
                  <c:v>0</c:v>
                </c:pt>
                <c:pt idx="85484">
                  <c:v>0</c:v>
                </c:pt>
                <c:pt idx="85485">
                  <c:v>0</c:v>
                </c:pt>
                <c:pt idx="85486">
                  <c:v>0</c:v>
                </c:pt>
                <c:pt idx="85487">
                  <c:v>0</c:v>
                </c:pt>
                <c:pt idx="85488">
                  <c:v>0</c:v>
                </c:pt>
                <c:pt idx="85489">
                  <c:v>0</c:v>
                </c:pt>
                <c:pt idx="85490">
                  <c:v>0</c:v>
                </c:pt>
                <c:pt idx="85491">
                  <c:v>0</c:v>
                </c:pt>
                <c:pt idx="85492">
                  <c:v>0</c:v>
                </c:pt>
                <c:pt idx="85493">
                  <c:v>0</c:v>
                </c:pt>
                <c:pt idx="85494">
                  <c:v>0</c:v>
                </c:pt>
                <c:pt idx="85495">
                  <c:v>0</c:v>
                </c:pt>
                <c:pt idx="85496">
                  <c:v>0</c:v>
                </c:pt>
                <c:pt idx="85497">
                  <c:v>0</c:v>
                </c:pt>
                <c:pt idx="85498">
                  <c:v>0</c:v>
                </c:pt>
                <c:pt idx="85499">
                  <c:v>0</c:v>
                </c:pt>
                <c:pt idx="85500">
                  <c:v>0</c:v>
                </c:pt>
                <c:pt idx="85501">
                  <c:v>0</c:v>
                </c:pt>
                <c:pt idx="85502">
                  <c:v>0</c:v>
                </c:pt>
                <c:pt idx="85503">
                  <c:v>0</c:v>
                </c:pt>
                <c:pt idx="85504">
                  <c:v>0</c:v>
                </c:pt>
                <c:pt idx="85505">
                  <c:v>0</c:v>
                </c:pt>
                <c:pt idx="85506">
                  <c:v>0</c:v>
                </c:pt>
                <c:pt idx="85507">
                  <c:v>0</c:v>
                </c:pt>
                <c:pt idx="85508">
                  <c:v>0</c:v>
                </c:pt>
                <c:pt idx="85509">
                  <c:v>0</c:v>
                </c:pt>
                <c:pt idx="85510">
                  <c:v>0</c:v>
                </c:pt>
                <c:pt idx="85511">
                  <c:v>0</c:v>
                </c:pt>
                <c:pt idx="85512">
                  <c:v>0</c:v>
                </c:pt>
                <c:pt idx="85513">
                  <c:v>0</c:v>
                </c:pt>
                <c:pt idx="85514">
                  <c:v>0</c:v>
                </c:pt>
                <c:pt idx="85515">
                  <c:v>0</c:v>
                </c:pt>
                <c:pt idx="85516">
                  <c:v>0</c:v>
                </c:pt>
                <c:pt idx="85517">
                  <c:v>0</c:v>
                </c:pt>
                <c:pt idx="85518">
                  <c:v>0</c:v>
                </c:pt>
                <c:pt idx="85519">
                  <c:v>0</c:v>
                </c:pt>
                <c:pt idx="85520">
                  <c:v>0</c:v>
                </c:pt>
                <c:pt idx="85521">
                  <c:v>0</c:v>
                </c:pt>
                <c:pt idx="85522">
                  <c:v>0</c:v>
                </c:pt>
                <c:pt idx="85523">
                  <c:v>0</c:v>
                </c:pt>
                <c:pt idx="85524">
                  <c:v>0</c:v>
                </c:pt>
                <c:pt idx="85525">
                  <c:v>0</c:v>
                </c:pt>
                <c:pt idx="85526">
                  <c:v>0</c:v>
                </c:pt>
                <c:pt idx="85527">
                  <c:v>0</c:v>
                </c:pt>
                <c:pt idx="85528">
                  <c:v>0</c:v>
                </c:pt>
                <c:pt idx="85529">
                  <c:v>0</c:v>
                </c:pt>
                <c:pt idx="85530">
                  <c:v>0</c:v>
                </c:pt>
                <c:pt idx="85531">
                  <c:v>0</c:v>
                </c:pt>
                <c:pt idx="85532">
                  <c:v>0</c:v>
                </c:pt>
                <c:pt idx="85533">
                  <c:v>0</c:v>
                </c:pt>
                <c:pt idx="85534">
                  <c:v>0</c:v>
                </c:pt>
                <c:pt idx="85535">
                  <c:v>0</c:v>
                </c:pt>
                <c:pt idx="85536">
                  <c:v>0</c:v>
                </c:pt>
                <c:pt idx="85537">
                  <c:v>0</c:v>
                </c:pt>
                <c:pt idx="85538">
                  <c:v>0</c:v>
                </c:pt>
                <c:pt idx="85539">
                  <c:v>0</c:v>
                </c:pt>
                <c:pt idx="85540">
                  <c:v>0</c:v>
                </c:pt>
                <c:pt idx="85541">
                  <c:v>0</c:v>
                </c:pt>
                <c:pt idx="85542">
                  <c:v>0</c:v>
                </c:pt>
                <c:pt idx="85543">
                  <c:v>0</c:v>
                </c:pt>
                <c:pt idx="85544">
                  <c:v>0</c:v>
                </c:pt>
                <c:pt idx="85545">
                  <c:v>0</c:v>
                </c:pt>
                <c:pt idx="85546">
                  <c:v>0</c:v>
                </c:pt>
                <c:pt idx="85547">
                  <c:v>0</c:v>
                </c:pt>
                <c:pt idx="85548">
                  <c:v>0</c:v>
                </c:pt>
                <c:pt idx="85549">
                  <c:v>0</c:v>
                </c:pt>
                <c:pt idx="85550">
                  <c:v>0</c:v>
                </c:pt>
                <c:pt idx="85551">
                  <c:v>0</c:v>
                </c:pt>
                <c:pt idx="85552">
                  <c:v>0</c:v>
                </c:pt>
                <c:pt idx="85553">
                  <c:v>0</c:v>
                </c:pt>
                <c:pt idx="85554">
                  <c:v>0</c:v>
                </c:pt>
                <c:pt idx="85555">
                  <c:v>0</c:v>
                </c:pt>
                <c:pt idx="85556">
                  <c:v>0</c:v>
                </c:pt>
                <c:pt idx="85557">
                  <c:v>0</c:v>
                </c:pt>
                <c:pt idx="85558">
                  <c:v>0</c:v>
                </c:pt>
                <c:pt idx="85559">
                  <c:v>0</c:v>
                </c:pt>
                <c:pt idx="85560">
                  <c:v>0</c:v>
                </c:pt>
                <c:pt idx="85561">
                  <c:v>0</c:v>
                </c:pt>
                <c:pt idx="85562">
                  <c:v>0</c:v>
                </c:pt>
                <c:pt idx="85563">
                  <c:v>0</c:v>
                </c:pt>
                <c:pt idx="85564">
                  <c:v>0</c:v>
                </c:pt>
                <c:pt idx="85565">
                  <c:v>0</c:v>
                </c:pt>
                <c:pt idx="85566">
                  <c:v>0</c:v>
                </c:pt>
                <c:pt idx="85567">
                  <c:v>0</c:v>
                </c:pt>
                <c:pt idx="85568">
                  <c:v>0</c:v>
                </c:pt>
                <c:pt idx="85569">
                  <c:v>0</c:v>
                </c:pt>
                <c:pt idx="85570">
                  <c:v>0</c:v>
                </c:pt>
                <c:pt idx="85571">
                  <c:v>0</c:v>
                </c:pt>
                <c:pt idx="85572">
                  <c:v>0</c:v>
                </c:pt>
                <c:pt idx="85573">
                  <c:v>0</c:v>
                </c:pt>
                <c:pt idx="85574">
                  <c:v>0</c:v>
                </c:pt>
                <c:pt idx="85575">
                  <c:v>0</c:v>
                </c:pt>
                <c:pt idx="85576">
                  <c:v>0</c:v>
                </c:pt>
                <c:pt idx="85577">
                  <c:v>0</c:v>
                </c:pt>
                <c:pt idx="85578">
                  <c:v>0</c:v>
                </c:pt>
                <c:pt idx="85579">
                  <c:v>0</c:v>
                </c:pt>
                <c:pt idx="85580">
                  <c:v>0</c:v>
                </c:pt>
                <c:pt idx="85581">
                  <c:v>0</c:v>
                </c:pt>
                <c:pt idx="85582">
                  <c:v>0</c:v>
                </c:pt>
                <c:pt idx="85583">
                  <c:v>0</c:v>
                </c:pt>
                <c:pt idx="85584">
                  <c:v>0</c:v>
                </c:pt>
                <c:pt idx="85585">
                  <c:v>0</c:v>
                </c:pt>
                <c:pt idx="85586">
                  <c:v>0</c:v>
                </c:pt>
                <c:pt idx="85587">
                  <c:v>0</c:v>
                </c:pt>
                <c:pt idx="85588">
                  <c:v>0</c:v>
                </c:pt>
                <c:pt idx="85589">
                  <c:v>0</c:v>
                </c:pt>
                <c:pt idx="85590">
                  <c:v>0</c:v>
                </c:pt>
                <c:pt idx="85591">
                  <c:v>0</c:v>
                </c:pt>
                <c:pt idx="85592">
                  <c:v>0</c:v>
                </c:pt>
                <c:pt idx="85593">
                  <c:v>0</c:v>
                </c:pt>
                <c:pt idx="85594">
                  <c:v>0</c:v>
                </c:pt>
                <c:pt idx="85595">
                  <c:v>0</c:v>
                </c:pt>
                <c:pt idx="85596">
                  <c:v>0</c:v>
                </c:pt>
                <c:pt idx="85597">
                  <c:v>0</c:v>
                </c:pt>
                <c:pt idx="85598">
                  <c:v>0</c:v>
                </c:pt>
                <c:pt idx="85599">
                  <c:v>0</c:v>
                </c:pt>
                <c:pt idx="85600">
                  <c:v>0</c:v>
                </c:pt>
                <c:pt idx="85601">
                  <c:v>0</c:v>
                </c:pt>
                <c:pt idx="85602">
                  <c:v>0</c:v>
                </c:pt>
                <c:pt idx="85603">
                  <c:v>0</c:v>
                </c:pt>
                <c:pt idx="85604">
                  <c:v>0</c:v>
                </c:pt>
                <c:pt idx="85605">
                  <c:v>0</c:v>
                </c:pt>
                <c:pt idx="85606">
                  <c:v>0</c:v>
                </c:pt>
                <c:pt idx="85607">
                  <c:v>0</c:v>
                </c:pt>
                <c:pt idx="85608">
                  <c:v>0</c:v>
                </c:pt>
                <c:pt idx="85609">
                  <c:v>0</c:v>
                </c:pt>
                <c:pt idx="85610">
                  <c:v>0</c:v>
                </c:pt>
                <c:pt idx="85611">
                  <c:v>0</c:v>
                </c:pt>
                <c:pt idx="85612">
                  <c:v>0</c:v>
                </c:pt>
                <c:pt idx="85613">
                  <c:v>0</c:v>
                </c:pt>
                <c:pt idx="85614">
                  <c:v>0</c:v>
                </c:pt>
                <c:pt idx="85615">
                  <c:v>0</c:v>
                </c:pt>
                <c:pt idx="85616">
                  <c:v>0</c:v>
                </c:pt>
                <c:pt idx="85617">
                  <c:v>0</c:v>
                </c:pt>
                <c:pt idx="85618">
                  <c:v>0</c:v>
                </c:pt>
                <c:pt idx="85619">
                  <c:v>0</c:v>
                </c:pt>
                <c:pt idx="85620">
                  <c:v>0</c:v>
                </c:pt>
                <c:pt idx="85621">
                  <c:v>0</c:v>
                </c:pt>
                <c:pt idx="85622">
                  <c:v>0</c:v>
                </c:pt>
                <c:pt idx="85623">
                  <c:v>0</c:v>
                </c:pt>
                <c:pt idx="85624">
                  <c:v>0</c:v>
                </c:pt>
                <c:pt idx="85625">
                  <c:v>0</c:v>
                </c:pt>
                <c:pt idx="85626">
                  <c:v>0</c:v>
                </c:pt>
                <c:pt idx="85627">
                  <c:v>0</c:v>
                </c:pt>
                <c:pt idx="85628">
                  <c:v>0</c:v>
                </c:pt>
                <c:pt idx="85629">
                  <c:v>0</c:v>
                </c:pt>
                <c:pt idx="85630">
                  <c:v>0</c:v>
                </c:pt>
                <c:pt idx="85631">
                  <c:v>0</c:v>
                </c:pt>
                <c:pt idx="85632">
                  <c:v>0</c:v>
                </c:pt>
                <c:pt idx="85633">
                  <c:v>0</c:v>
                </c:pt>
                <c:pt idx="85634">
                  <c:v>0</c:v>
                </c:pt>
                <c:pt idx="85635">
                  <c:v>0</c:v>
                </c:pt>
                <c:pt idx="85636">
                  <c:v>0</c:v>
                </c:pt>
                <c:pt idx="85637">
                  <c:v>0</c:v>
                </c:pt>
                <c:pt idx="85638">
                  <c:v>0</c:v>
                </c:pt>
                <c:pt idx="85639">
                  <c:v>0</c:v>
                </c:pt>
                <c:pt idx="85640">
                  <c:v>0</c:v>
                </c:pt>
                <c:pt idx="85641">
                  <c:v>0</c:v>
                </c:pt>
                <c:pt idx="85642">
                  <c:v>0</c:v>
                </c:pt>
                <c:pt idx="85643">
                  <c:v>0</c:v>
                </c:pt>
                <c:pt idx="85644">
                  <c:v>0</c:v>
                </c:pt>
                <c:pt idx="85645">
                  <c:v>0</c:v>
                </c:pt>
                <c:pt idx="85646">
                  <c:v>0</c:v>
                </c:pt>
                <c:pt idx="85647">
                  <c:v>0</c:v>
                </c:pt>
                <c:pt idx="85648">
                  <c:v>0</c:v>
                </c:pt>
                <c:pt idx="85649">
                  <c:v>0</c:v>
                </c:pt>
                <c:pt idx="85650">
                  <c:v>0</c:v>
                </c:pt>
                <c:pt idx="85651">
                  <c:v>0</c:v>
                </c:pt>
                <c:pt idx="85652">
                  <c:v>0</c:v>
                </c:pt>
                <c:pt idx="85653">
                  <c:v>0</c:v>
                </c:pt>
                <c:pt idx="85654">
                  <c:v>0</c:v>
                </c:pt>
                <c:pt idx="85655">
                  <c:v>0</c:v>
                </c:pt>
                <c:pt idx="85656">
                  <c:v>0</c:v>
                </c:pt>
                <c:pt idx="85657">
                  <c:v>0</c:v>
                </c:pt>
                <c:pt idx="85658">
                  <c:v>0</c:v>
                </c:pt>
                <c:pt idx="85659">
                  <c:v>0</c:v>
                </c:pt>
                <c:pt idx="85660">
                  <c:v>0</c:v>
                </c:pt>
                <c:pt idx="85661">
                  <c:v>0</c:v>
                </c:pt>
                <c:pt idx="85662">
                  <c:v>0</c:v>
                </c:pt>
                <c:pt idx="85663">
                  <c:v>0</c:v>
                </c:pt>
                <c:pt idx="85664">
                  <c:v>0</c:v>
                </c:pt>
                <c:pt idx="85665">
                  <c:v>0</c:v>
                </c:pt>
                <c:pt idx="85666">
                  <c:v>0</c:v>
                </c:pt>
                <c:pt idx="85667">
                  <c:v>0</c:v>
                </c:pt>
                <c:pt idx="85668">
                  <c:v>0</c:v>
                </c:pt>
                <c:pt idx="85669">
                  <c:v>0</c:v>
                </c:pt>
                <c:pt idx="85670">
                  <c:v>0</c:v>
                </c:pt>
                <c:pt idx="85671">
                  <c:v>0</c:v>
                </c:pt>
                <c:pt idx="85672">
                  <c:v>0</c:v>
                </c:pt>
                <c:pt idx="85673">
                  <c:v>0</c:v>
                </c:pt>
                <c:pt idx="85674">
                  <c:v>0</c:v>
                </c:pt>
                <c:pt idx="85675">
                  <c:v>0</c:v>
                </c:pt>
                <c:pt idx="85676">
                  <c:v>0</c:v>
                </c:pt>
                <c:pt idx="85677">
                  <c:v>0</c:v>
                </c:pt>
                <c:pt idx="85678">
                  <c:v>0</c:v>
                </c:pt>
                <c:pt idx="85679">
                  <c:v>0</c:v>
                </c:pt>
                <c:pt idx="85680">
                  <c:v>0</c:v>
                </c:pt>
                <c:pt idx="85681">
                  <c:v>0</c:v>
                </c:pt>
                <c:pt idx="85682">
                  <c:v>0</c:v>
                </c:pt>
                <c:pt idx="85683">
                  <c:v>0</c:v>
                </c:pt>
                <c:pt idx="85684">
                  <c:v>0</c:v>
                </c:pt>
                <c:pt idx="85685">
                  <c:v>0</c:v>
                </c:pt>
                <c:pt idx="85686">
                  <c:v>0</c:v>
                </c:pt>
                <c:pt idx="85687">
                  <c:v>0</c:v>
                </c:pt>
                <c:pt idx="85688">
                  <c:v>0</c:v>
                </c:pt>
                <c:pt idx="85689">
                  <c:v>0</c:v>
                </c:pt>
                <c:pt idx="85690">
                  <c:v>0</c:v>
                </c:pt>
                <c:pt idx="85691">
                  <c:v>0</c:v>
                </c:pt>
                <c:pt idx="85692">
                  <c:v>0</c:v>
                </c:pt>
                <c:pt idx="85693">
                  <c:v>0</c:v>
                </c:pt>
                <c:pt idx="85694">
                  <c:v>0</c:v>
                </c:pt>
                <c:pt idx="85695">
                  <c:v>0</c:v>
                </c:pt>
                <c:pt idx="85696">
                  <c:v>0</c:v>
                </c:pt>
                <c:pt idx="85697">
                  <c:v>0</c:v>
                </c:pt>
                <c:pt idx="85698">
                  <c:v>0</c:v>
                </c:pt>
                <c:pt idx="85699">
                  <c:v>0</c:v>
                </c:pt>
                <c:pt idx="85700">
                  <c:v>0</c:v>
                </c:pt>
                <c:pt idx="85701">
                  <c:v>0</c:v>
                </c:pt>
                <c:pt idx="85702">
                  <c:v>0</c:v>
                </c:pt>
                <c:pt idx="85703">
                  <c:v>0</c:v>
                </c:pt>
                <c:pt idx="85704">
                  <c:v>0</c:v>
                </c:pt>
                <c:pt idx="85705">
                  <c:v>0</c:v>
                </c:pt>
                <c:pt idx="85706">
                  <c:v>0</c:v>
                </c:pt>
                <c:pt idx="85707">
                  <c:v>0</c:v>
                </c:pt>
                <c:pt idx="85708">
                  <c:v>0</c:v>
                </c:pt>
                <c:pt idx="85709">
                  <c:v>0</c:v>
                </c:pt>
                <c:pt idx="85710">
                  <c:v>0</c:v>
                </c:pt>
                <c:pt idx="85711">
                  <c:v>0</c:v>
                </c:pt>
                <c:pt idx="85712">
                  <c:v>0</c:v>
                </c:pt>
                <c:pt idx="85713">
                  <c:v>0</c:v>
                </c:pt>
                <c:pt idx="85714">
                  <c:v>0</c:v>
                </c:pt>
                <c:pt idx="85715">
                  <c:v>0</c:v>
                </c:pt>
                <c:pt idx="85716">
                  <c:v>0</c:v>
                </c:pt>
                <c:pt idx="85717">
                  <c:v>0</c:v>
                </c:pt>
                <c:pt idx="85718">
                  <c:v>0</c:v>
                </c:pt>
                <c:pt idx="85719">
                  <c:v>0</c:v>
                </c:pt>
                <c:pt idx="85720">
                  <c:v>0</c:v>
                </c:pt>
                <c:pt idx="85721">
                  <c:v>0</c:v>
                </c:pt>
                <c:pt idx="85722">
                  <c:v>0</c:v>
                </c:pt>
                <c:pt idx="85723">
                  <c:v>0</c:v>
                </c:pt>
                <c:pt idx="85724">
                  <c:v>0</c:v>
                </c:pt>
                <c:pt idx="85725">
                  <c:v>0</c:v>
                </c:pt>
                <c:pt idx="85726">
                  <c:v>0</c:v>
                </c:pt>
                <c:pt idx="85727">
                  <c:v>0</c:v>
                </c:pt>
                <c:pt idx="85728">
                  <c:v>0</c:v>
                </c:pt>
                <c:pt idx="85729">
                  <c:v>0</c:v>
                </c:pt>
                <c:pt idx="85730">
                  <c:v>0</c:v>
                </c:pt>
                <c:pt idx="85731">
                  <c:v>0</c:v>
                </c:pt>
                <c:pt idx="85732">
                  <c:v>0</c:v>
                </c:pt>
                <c:pt idx="85733">
                  <c:v>0</c:v>
                </c:pt>
                <c:pt idx="85734">
                  <c:v>0</c:v>
                </c:pt>
                <c:pt idx="85735">
                  <c:v>0</c:v>
                </c:pt>
                <c:pt idx="85736">
                  <c:v>0</c:v>
                </c:pt>
                <c:pt idx="85737">
                  <c:v>0</c:v>
                </c:pt>
                <c:pt idx="85738">
                  <c:v>0</c:v>
                </c:pt>
                <c:pt idx="85739">
                  <c:v>0</c:v>
                </c:pt>
                <c:pt idx="85740">
                  <c:v>0</c:v>
                </c:pt>
                <c:pt idx="85741">
                  <c:v>0</c:v>
                </c:pt>
                <c:pt idx="85742">
                  <c:v>0</c:v>
                </c:pt>
                <c:pt idx="85743">
                  <c:v>0</c:v>
                </c:pt>
                <c:pt idx="85744">
                  <c:v>0</c:v>
                </c:pt>
                <c:pt idx="85745">
                  <c:v>0</c:v>
                </c:pt>
                <c:pt idx="85746">
                  <c:v>0</c:v>
                </c:pt>
                <c:pt idx="85747">
                  <c:v>0</c:v>
                </c:pt>
                <c:pt idx="85748">
                  <c:v>0</c:v>
                </c:pt>
                <c:pt idx="85749">
                  <c:v>0</c:v>
                </c:pt>
                <c:pt idx="85750">
                  <c:v>0</c:v>
                </c:pt>
                <c:pt idx="85751">
                  <c:v>0</c:v>
                </c:pt>
                <c:pt idx="85752">
                  <c:v>0</c:v>
                </c:pt>
                <c:pt idx="85753">
                  <c:v>0</c:v>
                </c:pt>
                <c:pt idx="85754">
                  <c:v>0</c:v>
                </c:pt>
                <c:pt idx="85755">
                  <c:v>0</c:v>
                </c:pt>
                <c:pt idx="85756">
                  <c:v>0</c:v>
                </c:pt>
                <c:pt idx="85757">
                  <c:v>0</c:v>
                </c:pt>
                <c:pt idx="85758">
                  <c:v>0</c:v>
                </c:pt>
                <c:pt idx="85759">
                  <c:v>0</c:v>
                </c:pt>
                <c:pt idx="85760">
                  <c:v>0</c:v>
                </c:pt>
                <c:pt idx="85761">
                  <c:v>0</c:v>
                </c:pt>
                <c:pt idx="85762">
                  <c:v>0</c:v>
                </c:pt>
                <c:pt idx="85763">
                  <c:v>0</c:v>
                </c:pt>
                <c:pt idx="85764">
                  <c:v>0</c:v>
                </c:pt>
                <c:pt idx="85765">
                  <c:v>0</c:v>
                </c:pt>
                <c:pt idx="85766">
                  <c:v>0</c:v>
                </c:pt>
                <c:pt idx="85767">
                  <c:v>0</c:v>
                </c:pt>
                <c:pt idx="85768">
                  <c:v>0</c:v>
                </c:pt>
                <c:pt idx="85769">
                  <c:v>0</c:v>
                </c:pt>
                <c:pt idx="85770">
                  <c:v>0</c:v>
                </c:pt>
                <c:pt idx="85771">
                  <c:v>0</c:v>
                </c:pt>
                <c:pt idx="85772">
                  <c:v>0</c:v>
                </c:pt>
                <c:pt idx="85773">
                  <c:v>0</c:v>
                </c:pt>
                <c:pt idx="85774">
                  <c:v>0</c:v>
                </c:pt>
                <c:pt idx="85775">
                  <c:v>0</c:v>
                </c:pt>
                <c:pt idx="85776">
                  <c:v>0</c:v>
                </c:pt>
                <c:pt idx="85777">
                  <c:v>0</c:v>
                </c:pt>
                <c:pt idx="85778">
                  <c:v>0</c:v>
                </c:pt>
                <c:pt idx="85779">
                  <c:v>0</c:v>
                </c:pt>
                <c:pt idx="85780">
                  <c:v>0</c:v>
                </c:pt>
                <c:pt idx="85781">
                  <c:v>0</c:v>
                </c:pt>
                <c:pt idx="85782">
                  <c:v>0</c:v>
                </c:pt>
                <c:pt idx="85783">
                  <c:v>0</c:v>
                </c:pt>
                <c:pt idx="85784">
                  <c:v>0</c:v>
                </c:pt>
                <c:pt idx="85785">
                  <c:v>0</c:v>
                </c:pt>
                <c:pt idx="85786">
                  <c:v>0</c:v>
                </c:pt>
                <c:pt idx="85787">
                  <c:v>0</c:v>
                </c:pt>
                <c:pt idx="85788">
                  <c:v>0</c:v>
                </c:pt>
                <c:pt idx="85789">
                  <c:v>0</c:v>
                </c:pt>
                <c:pt idx="85790">
                  <c:v>0</c:v>
                </c:pt>
                <c:pt idx="85791">
                  <c:v>0</c:v>
                </c:pt>
                <c:pt idx="85792">
                  <c:v>0</c:v>
                </c:pt>
                <c:pt idx="85793">
                  <c:v>0</c:v>
                </c:pt>
                <c:pt idx="85794">
                  <c:v>0</c:v>
                </c:pt>
                <c:pt idx="85795">
                  <c:v>0</c:v>
                </c:pt>
                <c:pt idx="85796">
                  <c:v>0</c:v>
                </c:pt>
                <c:pt idx="85797">
                  <c:v>0</c:v>
                </c:pt>
                <c:pt idx="85798">
                  <c:v>0</c:v>
                </c:pt>
                <c:pt idx="85799">
                  <c:v>0</c:v>
                </c:pt>
                <c:pt idx="85800">
                  <c:v>0</c:v>
                </c:pt>
                <c:pt idx="85801">
                  <c:v>0</c:v>
                </c:pt>
                <c:pt idx="85802">
                  <c:v>0</c:v>
                </c:pt>
                <c:pt idx="85803">
                  <c:v>0</c:v>
                </c:pt>
                <c:pt idx="85804">
                  <c:v>0</c:v>
                </c:pt>
                <c:pt idx="85805">
                  <c:v>0</c:v>
                </c:pt>
                <c:pt idx="85806">
                  <c:v>0</c:v>
                </c:pt>
                <c:pt idx="85807">
                  <c:v>0</c:v>
                </c:pt>
                <c:pt idx="85808">
                  <c:v>0</c:v>
                </c:pt>
                <c:pt idx="85809">
                  <c:v>0</c:v>
                </c:pt>
                <c:pt idx="85810">
                  <c:v>0</c:v>
                </c:pt>
                <c:pt idx="85811">
                  <c:v>0</c:v>
                </c:pt>
                <c:pt idx="85812">
                  <c:v>0</c:v>
                </c:pt>
                <c:pt idx="85813">
                  <c:v>0</c:v>
                </c:pt>
                <c:pt idx="85814">
                  <c:v>0</c:v>
                </c:pt>
                <c:pt idx="85815">
                  <c:v>0</c:v>
                </c:pt>
                <c:pt idx="85816">
                  <c:v>0</c:v>
                </c:pt>
                <c:pt idx="85817">
                  <c:v>0</c:v>
                </c:pt>
                <c:pt idx="85818">
                  <c:v>0</c:v>
                </c:pt>
                <c:pt idx="85819">
                  <c:v>0</c:v>
                </c:pt>
                <c:pt idx="85820">
                  <c:v>0</c:v>
                </c:pt>
                <c:pt idx="85821">
                  <c:v>0</c:v>
                </c:pt>
                <c:pt idx="85822">
                  <c:v>0</c:v>
                </c:pt>
                <c:pt idx="85823">
                  <c:v>0</c:v>
                </c:pt>
                <c:pt idx="85824">
                  <c:v>0</c:v>
                </c:pt>
                <c:pt idx="85825">
                  <c:v>0</c:v>
                </c:pt>
                <c:pt idx="85826">
                  <c:v>0</c:v>
                </c:pt>
                <c:pt idx="85827">
                  <c:v>0</c:v>
                </c:pt>
                <c:pt idx="85828">
                  <c:v>0</c:v>
                </c:pt>
                <c:pt idx="85829">
                  <c:v>0</c:v>
                </c:pt>
                <c:pt idx="85830">
                  <c:v>0</c:v>
                </c:pt>
                <c:pt idx="85831">
                  <c:v>0</c:v>
                </c:pt>
                <c:pt idx="85832">
                  <c:v>0</c:v>
                </c:pt>
                <c:pt idx="85833">
                  <c:v>0</c:v>
                </c:pt>
                <c:pt idx="85834">
                  <c:v>0</c:v>
                </c:pt>
                <c:pt idx="85835">
                  <c:v>0</c:v>
                </c:pt>
                <c:pt idx="85836">
                  <c:v>0</c:v>
                </c:pt>
                <c:pt idx="85837">
                  <c:v>0</c:v>
                </c:pt>
                <c:pt idx="85838">
                  <c:v>0</c:v>
                </c:pt>
                <c:pt idx="85839">
                  <c:v>0</c:v>
                </c:pt>
                <c:pt idx="85840">
                  <c:v>0</c:v>
                </c:pt>
                <c:pt idx="85841">
                  <c:v>0</c:v>
                </c:pt>
                <c:pt idx="85842">
                  <c:v>0</c:v>
                </c:pt>
                <c:pt idx="85843">
                  <c:v>0</c:v>
                </c:pt>
                <c:pt idx="85844">
                  <c:v>0</c:v>
                </c:pt>
                <c:pt idx="85845">
                  <c:v>0</c:v>
                </c:pt>
                <c:pt idx="85846">
                  <c:v>0</c:v>
                </c:pt>
                <c:pt idx="85847">
                  <c:v>0</c:v>
                </c:pt>
                <c:pt idx="85848">
                  <c:v>0</c:v>
                </c:pt>
                <c:pt idx="85849">
                  <c:v>0</c:v>
                </c:pt>
                <c:pt idx="85850">
                  <c:v>0</c:v>
                </c:pt>
                <c:pt idx="85851">
                  <c:v>0</c:v>
                </c:pt>
                <c:pt idx="85852">
                  <c:v>0</c:v>
                </c:pt>
                <c:pt idx="85853">
                  <c:v>0</c:v>
                </c:pt>
                <c:pt idx="85854">
                  <c:v>0</c:v>
                </c:pt>
                <c:pt idx="85855">
                  <c:v>0</c:v>
                </c:pt>
                <c:pt idx="85856">
                  <c:v>0</c:v>
                </c:pt>
                <c:pt idx="85857">
                  <c:v>0</c:v>
                </c:pt>
                <c:pt idx="85858">
                  <c:v>0</c:v>
                </c:pt>
                <c:pt idx="85859">
                  <c:v>0</c:v>
                </c:pt>
                <c:pt idx="85860">
                  <c:v>0</c:v>
                </c:pt>
                <c:pt idx="85861">
                  <c:v>0</c:v>
                </c:pt>
                <c:pt idx="85862">
                  <c:v>0</c:v>
                </c:pt>
                <c:pt idx="85863">
                  <c:v>0</c:v>
                </c:pt>
                <c:pt idx="85864">
                  <c:v>0</c:v>
                </c:pt>
                <c:pt idx="85865">
                  <c:v>0</c:v>
                </c:pt>
                <c:pt idx="85866">
                  <c:v>0</c:v>
                </c:pt>
                <c:pt idx="85867">
                  <c:v>0</c:v>
                </c:pt>
                <c:pt idx="85868">
                  <c:v>0</c:v>
                </c:pt>
                <c:pt idx="85869">
                  <c:v>0</c:v>
                </c:pt>
                <c:pt idx="85870">
                  <c:v>0</c:v>
                </c:pt>
                <c:pt idx="85871">
                  <c:v>0</c:v>
                </c:pt>
                <c:pt idx="85872">
                  <c:v>0</c:v>
                </c:pt>
                <c:pt idx="85873">
                  <c:v>0</c:v>
                </c:pt>
                <c:pt idx="85874">
                  <c:v>0</c:v>
                </c:pt>
                <c:pt idx="85875">
                  <c:v>0</c:v>
                </c:pt>
                <c:pt idx="85876">
                  <c:v>0</c:v>
                </c:pt>
                <c:pt idx="85877">
                  <c:v>0</c:v>
                </c:pt>
                <c:pt idx="85878">
                  <c:v>0</c:v>
                </c:pt>
                <c:pt idx="85879">
                  <c:v>0</c:v>
                </c:pt>
                <c:pt idx="85880">
                  <c:v>0</c:v>
                </c:pt>
                <c:pt idx="85881">
                  <c:v>0</c:v>
                </c:pt>
                <c:pt idx="85882">
                  <c:v>0</c:v>
                </c:pt>
                <c:pt idx="85883">
                  <c:v>0</c:v>
                </c:pt>
                <c:pt idx="85884">
                  <c:v>0</c:v>
                </c:pt>
                <c:pt idx="85885">
                  <c:v>0</c:v>
                </c:pt>
                <c:pt idx="85886">
                  <c:v>0</c:v>
                </c:pt>
                <c:pt idx="85887">
                  <c:v>0</c:v>
                </c:pt>
                <c:pt idx="85888">
                  <c:v>0</c:v>
                </c:pt>
                <c:pt idx="85889">
                  <c:v>0</c:v>
                </c:pt>
                <c:pt idx="85890">
                  <c:v>0</c:v>
                </c:pt>
                <c:pt idx="85891">
                  <c:v>0</c:v>
                </c:pt>
                <c:pt idx="85892">
                  <c:v>0</c:v>
                </c:pt>
                <c:pt idx="85893">
                  <c:v>0</c:v>
                </c:pt>
                <c:pt idx="85894">
                  <c:v>0</c:v>
                </c:pt>
                <c:pt idx="85895">
                  <c:v>0</c:v>
                </c:pt>
                <c:pt idx="85896">
                  <c:v>0</c:v>
                </c:pt>
                <c:pt idx="85897">
                  <c:v>0</c:v>
                </c:pt>
                <c:pt idx="85898">
                  <c:v>0</c:v>
                </c:pt>
                <c:pt idx="85899">
                  <c:v>0</c:v>
                </c:pt>
                <c:pt idx="85900">
                  <c:v>0</c:v>
                </c:pt>
                <c:pt idx="85901">
                  <c:v>0</c:v>
                </c:pt>
                <c:pt idx="85902">
                  <c:v>0</c:v>
                </c:pt>
                <c:pt idx="85903">
                  <c:v>0</c:v>
                </c:pt>
                <c:pt idx="85904">
                  <c:v>0</c:v>
                </c:pt>
                <c:pt idx="85905">
                  <c:v>0</c:v>
                </c:pt>
                <c:pt idx="85906">
                  <c:v>0</c:v>
                </c:pt>
                <c:pt idx="85907">
                  <c:v>0</c:v>
                </c:pt>
                <c:pt idx="85908">
                  <c:v>0</c:v>
                </c:pt>
                <c:pt idx="85909">
                  <c:v>0</c:v>
                </c:pt>
                <c:pt idx="85910">
                  <c:v>0</c:v>
                </c:pt>
                <c:pt idx="85911">
                  <c:v>0</c:v>
                </c:pt>
                <c:pt idx="85912">
                  <c:v>0</c:v>
                </c:pt>
                <c:pt idx="85913">
                  <c:v>0</c:v>
                </c:pt>
                <c:pt idx="85914">
                  <c:v>0</c:v>
                </c:pt>
                <c:pt idx="85915">
                  <c:v>0</c:v>
                </c:pt>
                <c:pt idx="85916">
                  <c:v>0</c:v>
                </c:pt>
                <c:pt idx="85917">
                  <c:v>0</c:v>
                </c:pt>
                <c:pt idx="85918">
                  <c:v>0</c:v>
                </c:pt>
                <c:pt idx="85919">
                  <c:v>0</c:v>
                </c:pt>
                <c:pt idx="85920">
                  <c:v>0</c:v>
                </c:pt>
                <c:pt idx="85921">
                  <c:v>0</c:v>
                </c:pt>
                <c:pt idx="85922">
                  <c:v>0</c:v>
                </c:pt>
                <c:pt idx="85923">
                  <c:v>0</c:v>
                </c:pt>
                <c:pt idx="85924">
                  <c:v>0</c:v>
                </c:pt>
                <c:pt idx="85925">
                  <c:v>0</c:v>
                </c:pt>
                <c:pt idx="85926">
                  <c:v>0</c:v>
                </c:pt>
                <c:pt idx="85927">
                  <c:v>0</c:v>
                </c:pt>
                <c:pt idx="85928">
                  <c:v>0</c:v>
                </c:pt>
                <c:pt idx="85929">
                  <c:v>0</c:v>
                </c:pt>
                <c:pt idx="85930">
                  <c:v>0</c:v>
                </c:pt>
                <c:pt idx="85931">
                  <c:v>0</c:v>
                </c:pt>
                <c:pt idx="85932">
                  <c:v>0</c:v>
                </c:pt>
                <c:pt idx="85933">
                  <c:v>0</c:v>
                </c:pt>
                <c:pt idx="85934">
                  <c:v>0</c:v>
                </c:pt>
                <c:pt idx="85935">
                  <c:v>0</c:v>
                </c:pt>
                <c:pt idx="85936">
                  <c:v>0</c:v>
                </c:pt>
                <c:pt idx="85937">
                  <c:v>0</c:v>
                </c:pt>
                <c:pt idx="85938">
                  <c:v>0</c:v>
                </c:pt>
                <c:pt idx="85939">
                  <c:v>0</c:v>
                </c:pt>
                <c:pt idx="85940">
                  <c:v>0</c:v>
                </c:pt>
                <c:pt idx="85941">
                  <c:v>0</c:v>
                </c:pt>
                <c:pt idx="85942">
                  <c:v>0</c:v>
                </c:pt>
                <c:pt idx="85943">
                  <c:v>0</c:v>
                </c:pt>
                <c:pt idx="85944">
                  <c:v>0</c:v>
                </c:pt>
                <c:pt idx="85945">
                  <c:v>0</c:v>
                </c:pt>
                <c:pt idx="85946">
                  <c:v>0</c:v>
                </c:pt>
                <c:pt idx="85947">
                  <c:v>0</c:v>
                </c:pt>
                <c:pt idx="85948">
                  <c:v>0</c:v>
                </c:pt>
                <c:pt idx="85949">
                  <c:v>0</c:v>
                </c:pt>
                <c:pt idx="85950">
                  <c:v>0</c:v>
                </c:pt>
                <c:pt idx="85951">
                  <c:v>0</c:v>
                </c:pt>
                <c:pt idx="85952">
                  <c:v>0</c:v>
                </c:pt>
                <c:pt idx="85953">
                  <c:v>0</c:v>
                </c:pt>
                <c:pt idx="85954">
                  <c:v>0</c:v>
                </c:pt>
                <c:pt idx="85955">
                  <c:v>0</c:v>
                </c:pt>
                <c:pt idx="85956">
                  <c:v>0</c:v>
                </c:pt>
                <c:pt idx="85957">
                  <c:v>0</c:v>
                </c:pt>
                <c:pt idx="85958">
                  <c:v>0</c:v>
                </c:pt>
                <c:pt idx="85959">
                  <c:v>0</c:v>
                </c:pt>
                <c:pt idx="85960">
                  <c:v>0</c:v>
                </c:pt>
                <c:pt idx="85961">
                  <c:v>0</c:v>
                </c:pt>
                <c:pt idx="85962">
                  <c:v>0</c:v>
                </c:pt>
                <c:pt idx="85963">
                  <c:v>0</c:v>
                </c:pt>
                <c:pt idx="85964">
                  <c:v>0</c:v>
                </c:pt>
                <c:pt idx="85965">
                  <c:v>0</c:v>
                </c:pt>
                <c:pt idx="85966">
                  <c:v>0</c:v>
                </c:pt>
                <c:pt idx="85967">
                  <c:v>0</c:v>
                </c:pt>
                <c:pt idx="85968">
                  <c:v>0</c:v>
                </c:pt>
                <c:pt idx="85969">
                  <c:v>0</c:v>
                </c:pt>
                <c:pt idx="85970">
                  <c:v>0</c:v>
                </c:pt>
                <c:pt idx="85971">
                  <c:v>0</c:v>
                </c:pt>
                <c:pt idx="85972">
                  <c:v>0</c:v>
                </c:pt>
                <c:pt idx="85973">
                  <c:v>0</c:v>
                </c:pt>
                <c:pt idx="85974">
                  <c:v>0</c:v>
                </c:pt>
                <c:pt idx="85975">
                  <c:v>0</c:v>
                </c:pt>
                <c:pt idx="85976">
                  <c:v>0</c:v>
                </c:pt>
                <c:pt idx="85977">
                  <c:v>0</c:v>
                </c:pt>
                <c:pt idx="85978">
                  <c:v>0</c:v>
                </c:pt>
                <c:pt idx="85979">
                  <c:v>0</c:v>
                </c:pt>
                <c:pt idx="85980">
                  <c:v>0</c:v>
                </c:pt>
                <c:pt idx="85981">
                  <c:v>0</c:v>
                </c:pt>
                <c:pt idx="85982">
                  <c:v>0</c:v>
                </c:pt>
                <c:pt idx="85983">
                  <c:v>0</c:v>
                </c:pt>
                <c:pt idx="85984">
                  <c:v>0</c:v>
                </c:pt>
                <c:pt idx="85985">
                  <c:v>0</c:v>
                </c:pt>
                <c:pt idx="85986">
                  <c:v>0</c:v>
                </c:pt>
                <c:pt idx="85987">
                  <c:v>0</c:v>
                </c:pt>
                <c:pt idx="85988">
                  <c:v>0</c:v>
                </c:pt>
                <c:pt idx="85989">
                  <c:v>0</c:v>
                </c:pt>
                <c:pt idx="85990">
                  <c:v>0</c:v>
                </c:pt>
                <c:pt idx="85991">
                  <c:v>0</c:v>
                </c:pt>
                <c:pt idx="85992">
                  <c:v>0</c:v>
                </c:pt>
                <c:pt idx="85993">
                  <c:v>0</c:v>
                </c:pt>
                <c:pt idx="85994">
                  <c:v>0</c:v>
                </c:pt>
                <c:pt idx="85995">
                  <c:v>0</c:v>
                </c:pt>
                <c:pt idx="85996">
                  <c:v>0</c:v>
                </c:pt>
                <c:pt idx="85997">
                  <c:v>0</c:v>
                </c:pt>
                <c:pt idx="85998">
                  <c:v>0</c:v>
                </c:pt>
                <c:pt idx="85999">
                  <c:v>0</c:v>
                </c:pt>
                <c:pt idx="86000">
                  <c:v>0</c:v>
                </c:pt>
                <c:pt idx="86001">
                  <c:v>0</c:v>
                </c:pt>
                <c:pt idx="86002">
                  <c:v>0</c:v>
                </c:pt>
                <c:pt idx="86003">
                  <c:v>0</c:v>
                </c:pt>
                <c:pt idx="86004">
                  <c:v>0</c:v>
                </c:pt>
                <c:pt idx="86005">
                  <c:v>0</c:v>
                </c:pt>
                <c:pt idx="86006">
                  <c:v>0</c:v>
                </c:pt>
                <c:pt idx="86007">
                  <c:v>0</c:v>
                </c:pt>
                <c:pt idx="86008">
                  <c:v>0</c:v>
                </c:pt>
                <c:pt idx="86009">
                  <c:v>0</c:v>
                </c:pt>
                <c:pt idx="86010">
                  <c:v>0</c:v>
                </c:pt>
                <c:pt idx="86011">
                  <c:v>0</c:v>
                </c:pt>
                <c:pt idx="86012">
                  <c:v>0</c:v>
                </c:pt>
                <c:pt idx="86013">
                  <c:v>0</c:v>
                </c:pt>
                <c:pt idx="86014">
                  <c:v>0</c:v>
                </c:pt>
                <c:pt idx="86015">
                  <c:v>0</c:v>
                </c:pt>
                <c:pt idx="86016">
                  <c:v>0</c:v>
                </c:pt>
                <c:pt idx="86017">
                  <c:v>0</c:v>
                </c:pt>
                <c:pt idx="86018">
                  <c:v>0</c:v>
                </c:pt>
                <c:pt idx="86019">
                  <c:v>0</c:v>
                </c:pt>
                <c:pt idx="86020">
                  <c:v>0</c:v>
                </c:pt>
                <c:pt idx="86021">
                  <c:v>0</c:v>
                </c:pt>
                <c:pt idx="86022">
                  <c:v>0</c:v>
                </c:pt>
                <c:pt idx="86023">
                  <c:v>0</c:v>
                </c:pt>
                <c:pt idx="86024">
                  <c:v>0</c:v>
                </c:pt>
                <c:pt idx="86025">
                  <c:v>0</c:v>
                </c:pt>
                <c:pt idx="86026">
                  <c:v>0</c:v>
                </c:pt>
                <c:pt idx="86027">
                  <c:v>0</c:v>
                </c:pt>
                <c:pt idx="86028">
                  <c:v>0</c:v>
                </c:pt>
                <c:pt idx="86029">
                  <c:v>0</c:v>
                </c:pt>
                <c:pt idx="86030">
                  <c:v>0</c:v>
                </c:pt>
                <c:pt idx="86031">
                  <c:v>0</c:v>
                </c:pt>
                <c:pt idx="86032">
                  <c:v>0</c:v>
                </c:pt>
                <c:pt idx="86033">
                  <c:v>0</c:v>
                </c:pt>
                <c:pt idx="86034">
                  <c:v>0</c:v>
                </c:pt>
                <c:pt idx="86035">
                  <c:v>0</c:v>
                </c:pt>
                <c:pt idx="86036">
                  <c:v>0</c:v>
                </c:pt>
                <c:pt idx="86037">
                  <c:v>0</c:v>
                </c:pt>
                <c:pt idx="86038">
                  <c:v>0</c:v>
                </c:pt>
                <c:pt idx="86039">
                  <c:v>0</c:v>
                </c:pt>
                <c:pt idx="86040">
                  <c:v>0</c:v>
                </c:pt>
                <c:pt idx="86041">
                  <c:v>0</c:v>
                </c:pt>
                <c:pt idx="86042">
                  <c:v>0</c:v>
                </c:pt>
                <c:pt idx="86043">
                  <c:v>0</c:v>
                </c:pt>
                <c:pt idx="86044">
                  <c:v>0</c:v>
                </c:pt>
                <c:pt idx="86045">
                  <c:v>0</c:v>
                </c:pt>
                <c:pt idx="86046">
                  <c:v>0</c:v>
                </c:pt>
                <c:pt idx="86047">
                  <c:v>0</c:v>
                </c:pt>
                <c:pt idx="86048">
                  <c:v>0</c:v>
                </c:pt>
                <c:pt idx="86049">
                  <c:v>0</c:v>
                </c:pt>
                <c:pt idx="86050">
                  <c:v>0</c:v>
                </c:pt>
                <c:pt idx="86051">
                  <c:v>0</c:v>
                </c:pt>
                <c:pt idx="86052">
                  <c:v>0</c:v>
                </c:pt>
                <c:pt idx="86053">
                  <c:v>0</c:v>
                </c:pt>
                <c:pt idx="86054">
                  <c:v>0</c:v>
                </c:pt>
                <c:pt idx="86055">
                  <c:v>0</c:v>
                </c:pt>
                <c:pt idx="86056">
                  <c:v>0</c:v>
                </c:pt>
                <c:pt idx="86057">
                  <c:v>0</c:v>
                </c:pt>
                <c:pt idx="86058">
                  <c:v>0</c:v>
                </c:pt>
                <c:pt idx="86059">
                  <c:v>0</c:v>
                </c:pt>
                <c:pt idx="86060">
                  <c:v>0</c:v>
                </c:pt>
                <c:pt idx="86061">
                  <c:v>0</c:v>
                </c:pt>
                <c:pt idx="86062">
                  <c:v>0</c:v>
                </c:pt>
                <c:pt idx="86063">
                  <c:v>0</c:v>
                </c:pt>
                <c:pt idx="86064">
                  <c:v>0</c:v>
                </c:pt>
                <c:pt idx="86065">
                  <c:v>0</c:v>
                </c:pt>
                <c:pt idx="86066">
                  <c:v>0</c:v>
                </c:pt>
                <c:pt idx="86067">
                  <c:v>0</c:v>
                </c:pt>
                <c:pt idx="86068">
                  <c:v>0</c:v>
                </c:pt>
                <c:pt idx="86069">
                  <c:v>0</c:v>
                </c:pt>
                <c:pt idx="86070">
                  <c:v>0</c:v>
                </c:pt>
                <c:pt idx="86071">
                  <c:v>0</c:v>
                </c:pt>
                <c:pt idx="86072">
                  <c:v>0</c:v>
                </c:pt>
                <c:pt idx="86073">
                  <c:v>0</c:v>
                </c:pt>
                <c:pt idx="86074">
                  <c:v>0</c:v>
                </c:pt>
                <c:pt idx="86075">
                  <c:v>0</c:v>
                </c:pt>
                <c:pt idx="86076">
                  <c:v>0</c:v>
                </c:pt>
                <c:pt idx="86077">
                  <c:v>0</c:v>
                </c:pt>
                <c:pt idx="86078">
                  <c:v>0</c:v>
                </c:pt>
                <c:pt idx="86079">
                  <c:v>0</c:v>
                </c:pt>
                <c:pt idx="86080">
                  <c:v>0</c:v>
                </c:pt>
                <c:pt idx="86081">
                  <c:v>0</c:v>
                </c:pt>
                <c:pt idx="86082">
                  <c:v>0</c:v>
                </c:pt>
                <c:pt idx="86083">
                  <c:v>0</c:v>
                </c:pt>
                <c:pt idx="86084">
                  <c:v>0</c:v>
                </c:pt>
                <c:pt idx="86085">
                  <c:v>0</c:v>
                </c:pt>
                <c:pt idx="86086">
                  <c:v>0</c:v>
                </c:pt>
                <c:pt idx="86087">
                  <c:v>0</c:v>
                </c:pt>
                <c:pt idx="86088">
                  <c:v>0</c:v>
                </c:pt>
                <c:pt idx="86089">
                  <c:v>0</c:v>
                </c:pt>
                <c:pt idx="86090">
                  <c:v>0</c:v>
                </c:pt>
                <c:pt idx="86091">
                  <c:v>0</c:v>
                </c:pt>
                <c:pt idx="86092">
                  <c:v>0</c:v>
                </c:pt>
                <c:pt idx="86093">
                  <c:v>0</c:v>
                </c:pt>
                <c:pt idx="86094">
                  <c:v>0</c:v>
                </c:pt>
                <c:pt idx="86095">
                  <c:v>0</c:v>
                </c:pt>
                <c:pt idx="86096">
                  <c:v>0</c:v>
                </c:pt>
                <c:pt idx="86097">
                  <c:v>0</c:v>
                </c:pt>
                <c:pt idx="86098">
                  <c:v>0</c:v>
                </c:pt>
                <c:pt idx="86099">
                  <c:v>0</c:v>
                </c:pt>
                <c:pt idx="86100">
                  <c:v>0</c:v>
                </c:pt>
                <c:pt idx="86101">
                  <c:v>0</c:v>
                </c:pt>
                <c:pt idx="86102">
                  <c:v>0</c:v>
                </c:pt>
                <c:pt idx="86103">
                  <c:v>0</c:v>
                </c:pt>
                <c:pt idx="86104">
                  <c:v>0</c:v>
                </c:pt>
                <c:pt idx="86105">
                  <c:v>0</c:v>
                </c:pt>
                <c:pt idx="86106">
                  <c:v>0</c:v>
                </c:pt>
                <c:pt idx="86107">
                  <c:v>0</c:v>
                </c:pt>
                <c:pt idx="86108">
                  <c:v>0</c:v>
                </c:pt>
                <c:pt idx="86109">
                  <c:v>0</c:v>
                </c:pt>
                <c:pt idx="86110">
                  <c:v>0</c:v>
                </c:pt>
                <c:pt idx="86111">
                  <c:v>0</c:v>
                </c:pt>
                <c:pt idx="86112">
                  <c:v>0</c:v>
                </c:pt>
                <c:pt idx="86113">
                  <c:v>0</c:v>
                </c:pt>
                <c:pt idx="86114">
                  <c:v>0</c:v>
                </c:pt>
                <c:pt idx="86115">
                  <c:v>0</c:v>
                </c:pt>
                <c:pt idx="86116">
                  <c:v>0</c:v>
                </c:pt>
                <c:pt idx="86117">
                  <c:v>0</c:v>
                </c:pt>
                <c:pt idx="86118">
                  <c:v>0</c:v>
                </c:pt>
                <c:pt idx="86119">
                  <c:v>0</c:v>
                </c:pt>
                <c:pt idx="86120">
                  <c:v>0</c:v>
                </c:pt>
                <c:pt idx="86121">
                  <c:v>0</c:v>
                </c:pt>
                <c:pt idx="86122">
                  <c:v>0</c:v>
                </c:pt>
                <c:pt idx="86123">
                  <c:v>0</c:v>
                </c:pt>
                <c:pt idx="86124">
                  <c:v>0</c:v>
                </c:pt>
                <c:pt idx="86125">
                  <c:v>0</c:v>
                </c:pt>
                <c:pt idx="86126">
                  <c:v>0</c:v>
                </c:pt>
                <c:pt idx="86127">
                  <c:v>0</c:v>
                </c:pt>
                <c:pt idx="86128">
                  <c:v>0</c:v>
                </c:pt>
                <c:pt idx="86129">
                  <c:v>0</c:v>
                </c:pt>
                <c:pt idx="86130">
                  <c:v>0</c:v>
                </c:pt>
                <c:pt idx="86131">
                  <c:v>0</c:v>
                </c:pt>
                <c:pt idx="86132">
                  <c:v>0</c:v>
                </c:pt>
                <c:pt idx="86133">
                  <c:v>0</c:v>
                </c:pt>
                <c:pt idx="86134">
                  <c:v>0</c:v>
                </c:pt>
                <c:pt idx="86135">
                  <c:v>0</c:v>
                </c:pt>
                <c:pt idx="86136">
                  <c:v>0</c:v>
                </c:pt>
                <c:pt idx="86137">
                  <c:v>0</c:v>
                </c:pt>
                <c:pt idx="86138">
                  <c:v>0</c:v>
                </c:pt>
                <c:pt idx="86139">
                  <c:v>0</c:v>
                </c:pt>
                <c:pt idx="86140">
                  <c:v>0</c:v>
                </c:pt>
                <c:pt idx="86141">
                  <c:v>0</c:v>
                </c:pt>
                <c:pt idx="86142">
                  <c:v>0</c:v>
                </c:pt>
                <c:pt idx="86143">
                  <c:v>0</c:v>
                </c:pt>
                <c:pt idx="86144">
                  <c:v>0</c:v>
                </c:pt>
                <c:pt idx="86145">
                  <c:v>0</c:v>
                </c:pt>
                <c:pt idx="86146">
                  <c:v>0</c:v>
                </c:pt>
                <c:pt idx="86147">
                  <c:v>0</c:v>
                </c:pt>
                <c:pt idx="86148">
                  <c:v>0</c:v>
                </c:pt>
                <c:pt idx="86149">
                  <c:v>0</c:v>
                </c:pt>
                <c:pt idx="86150">
                  <c:v>0</c:v>
                </c:pt>
                <c:pt idx="86151">
                  <c:v>0</c:v>
                </c:pt>
                <c:pt idx="86152">
                  <c:v>0</c:v>
                </c:pt>
                <c:pt idx="86153">
                  <c:v>0</c:v>
                </c:pt>
                <c:pt idx="86154">
                  <c:v>0</c:v>
                </c:pt>
                <c:pt idx="86155">
                  <c:v>0</c:v>
                </c:pt>
                <c:pt idx="86156">
                  <c:v>0</c:v>
                </c:pt>
                <c:pt idx="86157">
                  <c:v>0</c:v>
                </c:pt>
                <c:pt idx="86158">
                  <c:v>0</c:v>
                </c:pt>
                <c:pt idx="86159">
                  <c:v>0</c:v>
                </c:pt>
                <c:pt idx="86160">
                  <c:v>0</c:v>
                </c:pt>
                <c:pt idx="86161">
                  <c:v>0</c:v>
                </c:pt>
                <c:pt idx="86162">
                  <c:v>0</c:v>
                </c:pt>
                <c:pt idx="86163">
                  <c:v>0</c:v>
                </c:pt>
                <c:pt idx="86164">
                  <c:v>0</c:v>
                </c:pt>
                <c:pt idx="86165">
                  <c:v>0</c:v>
                </c:pt>
                <c:pt idx="86166">
                  <c:v>0</c:v>
                </c:pt>
                <c:pt idx="86167">
                  <c:v>0</c:v>
                </c:pt>
                <c:pt idx="86168">
                  <c:v>0</c:v>
                </c:pt>
                <c:pt idx="86169">
                  <c:v>0</c:v>
                </c:pt>
                <c:pt idx="86170">
                  <c:v>0</c:v>
                </c:pt>
                <c:pt idx="86171">
                  <c:v>0</c:v>
                </c:pt>
                <c:pt idx="86172">
                  <c:v>0</c:v>
                </c:pt>
                <c:pt idx="86173">
                  <c:v>0</c:v>
                </c:pt>
                <c:pt idx="86174">
                  <c:v>0</c:v>
                </c:pt>
                <c:pt idx="86175">
                  <c:v>0</c:v>
                </c:pt>
                <c:pt idx="86176">
                  <c:v>0</c:v>
                </c:pt>
                <c:pt idx="86177">
                  <c:v>0</c:v>
                </c:pt>
                <c:pt idx="86178">
                  <c:v>0</c:v>
                </c:pt>
                <c:pt idx="86179">
                  <c:v>0</c:v>
                </c:pt>
                <c:pt idx="86180">
                  <c:v>0</c:v>
                </c:pt>
                <c:pt idx="86181">
                  <c:v>0</c:v>
                </c:pt>
                <c:pt idx="86182">
                  <c:v>0</c:v>
                </c:pt>
                <c:pt idx="86183">
                  <c:v>0</c:v>
                </c:pt>
                <c:pt idx="86184">
                  <c:v>0</c:v>
                </c:pt>
                <c:pt idx="86185">
                  <c:v>0</c:v>
                </c:pt>
                <c:pt idx="86186">
                  <c:v>0</c:v>
                </c:pt>
                <c:pt idx="86187">
                  <c:v>0</c:v>
                </c:pt>
                <c:pt idx="86188">
                  <c:v>0</c:v>
                </c:pt>
                <c:pt idx="86189">
                  <c:v>0</c:v>
                </c:pt>
                <c:pt idx="86190">
                  <c:v>0</c:v>
                </c:pt>
                <c:pt idx="86191">
                  <c:v>0</c:v>
                </c:pt>
                <c:pt idx="86192">
                  <c:v>0</c:v>
                </c:pt>
                <c:pt idx="86193">
                  <c:v>0</c:v>
                </c:pt>
                <c:pt idx="86194">
                  <c:v>0</c:v>
                </c:pt>
                <c:pt idx="86195">
                  <c:v>0</c:v>
                </c:pt>
                <c:pt idx="86196">
                  <c:v>0</c:v>
                </c:pt>
                <c:pt idx="86197">
                  <c:v>0</c:v>
                </c:pt>
                <c:pt idx="86198">
                  <c:v>0</c:v>
                </c:pt>
                <c:pt idx="86199">
                  <c:v>0</c:v>
                </c:pt>
                <c:pt idx="86200">
                  <c:v>0</c:v>
                </c:pt>
                <c:pt idx="86201">
                  <c:v>0</c:v>
                </c:pt>
                <c:pt idx="86202">
                  <c:v>0</c:v>
                </c:pt>
                <c:pt idx="86203">
                  <c:v>0</c:v>
                </c:pt>
                <c:pt idx="86204">
                  <c:v>0</c:v>
                </c:pt>
                <c:pt idx="86205">
                  <c:v>0</c:v>
                </c:pt>
                <c:pt idx="86206">
                  <c:v>0</c:v>
                </c:pt>
                <c:pt idx="86207">
                  <c:v>0</c:v>
                </c:pt>
                <c:pt idx="86208">
                  <c:v>0</c:v>
                </c:pt>
                <c:pt idx="86209">
                  <c:v>0</c:v>
                </c:pt>
                <c:pt idx="86210">
                  <c:v>0</c:v>
                </c:pt>
                <c:pt idx="86211">
                  <c:v>0</c:v>
                </c:pt>
                <c:pt idx="86212">
                  <c:v>0</c:v>
                </c:pt>
                <c:pt idx="86213">
                  <c:v>0</c:v>
                </c:pt>
                <c:pt idx="86214">
                  <c:v>0</c:v>
                </c:pt>
                <c:pt idx="86215">
                  <c:v>0</c:v>
                </c:pt>
                <c:pt idx="86216">
                  <c:v>0</c:v>
                </c:pt>
                <c:pt idx="86217">
                  <c:v>0</c:v>
                </c:pt>
                <c:pt idx="86218">
                  <c:v>0</c:v>
                </c:pt>
                <c:pt idx="86219">
                  <c:v>0</c:v>
                </c:pt>
                <c:pt idx="86220">
                  <c:v>0</c:v>
                </c:pt>
                <c:pt idx="86221">
                  <c:v>0</c:v>
                </c:pt>
                <c:pt idx="86222">
                  <c:v>0</c:v>
                </c:pt>
                <c:pt idx="86223">
                  <c:v>0</c:v>
                </c:pt>
                <c:pt idx="86224">
                  <c:v>0</c:v>
                </c:pt>
                <c:pt idx="86225">
                  <c:v>0</c:v>
                </c:pt>
                <c:pt idx="86226">
                  <c:v>0</c:v>
                </c:pt>
                <c:pt idx="86227">
                  <c:v>0</c:v>
                </c:pt>
                <c:pt idx="86228">
                  <c:v>0</c:v>
                </c:pt>
                <c:pt idx="86229">
                  <c:v>0</c:v>
                </c:pt>
                <c:pt idx="86230">
                  <c:v>0</c:v>
                </c:pt>
                <c:pt idx="86231">
                  <c:v>0</c:v>
                </c:pt>
                <c:pt idx="86232">
                  <c:v>0</c:v>
                </c:pt>
                <c:pt idx="86233">
                  <c:v>0</c:v>
                </c:pt>
                <c:pt idx="86234">
                  <c:v>0</c:v>
                </c:pt>
                <c:pt idx="86235">
                  <c:v>0</c:v>
                </c:pt>
                <c:pt idx="86236">
                  <c:v>0</c:v>
                </c:pt>
                <c:pt idx="86237">
                  <c:v>0</c:v>
                </c:pt>
                <c:pt idx="86238">
                  <c:v>0</c:v>
                </c:pt>
                <c:pt idx="86239">
                  <c:v>0</c:v>
                </c:pt>
                <c:pt idx="86240">
                  <c:v>0</c:v>
                </c:pt>
                <c:pt idx="86241">
                  <c:v>0</c:v>
                </c:pt>
                <c:pt idx="86242">
                  <c:v>0</c:v>
                </c:pt>
                <c:pt idx="86243">
                  <c:v>0</c:v>
                </c:pt>
                <c:pt idx="86244">
                  <c:v>0</c:v>
                </c:pt>
                <c:pt idx="86245">
                  <c:v>0</c:v>
                </c:pt>
                <c:pt idx="86246">
                  <c:v>0</c:v>
                </c:pt>
                <c:pt idx="86247">
                  <c:v>0</c:v>
                </c:pt>
                <c:pt idx="86248">
                  <c:v>0</c:v>
                </c:pt>
                <c:pt idx="86249">
                  <c:v>0</c:v>
                </c:pt>
                <c:pt idx="86250">
                  <c:v>0</c:v>
                </c:pt>
                <c:pt idx="86251">
                  <c:v>0</c:v>
                </c:pt>
                <c:pt idx="86252">
                  <c:v>0</c:v>
                </c:pt>
                <c:pt idx="86253">
                  <c:v>0</c:v>
                </c:pt>
                <c:pt idx="86254">
                  <c:v>0</c:v>
                </c:pt>
                <c:pt idx="86255">
                  <c:v>0</c:v>
                </c:pt>
                <c:pt idx="86256">
                  <c:v>0</c:v>
                </c:pt>
                <c:pt idx="86257">
                  <c:v>0</c:v>
                </c:pt>
                <c:pt idx="86258">
                  <c:v>0</c:v>
                </c:pt>
                <c:pt idx="86259">
                  <c:v>0</c:v>
                </c:pt>
                <c:pt idx="86260">
                  <c:v>0</c:v>
                </c:pt>
                <c:pt idx="86261">
                  <c:v>0</c:v>
                </c:pt>
                <c:pt idx="86262">
                  <c:v>0</c:v>
                </c:pt>
                <c:pt idx="86263">
                  <c:v>0</c:v>
                </c:pt>
                <c:pt idx="86264">
                  <c:v>0</c:v>
                </c:pt>
                <c:pt idx="86265">
                  <c:v>0</c:v>
                </c:pt>
                <c:pt idx="86266">
                  <c:v>0</c:v>
                </c:pt>
                <c:pt idx="86267">
                  <c:v>0</c:v>
                </c:pt>
                <c:pt idx="86268">
                  <c:v>0</c:v>
                </c:pt>
                <c:pt idx="86269">
                  <c:v>0</c:v>
                </c:pt>
                <c:pt idx="86270">
                  <c:v>0</c:v>
                </c:pt>
                <c:pt idx="86271">
                  <c:v>0</c:v>
                </c:pt>
                <c:pt idx="86272">
                  <c:v>0</c:v>
                </c:pt>
                <c:pt idx="86273">
                  <c:v>0</c:v>
                </c:pt>
                <c:pt idx="86274">
                  <c:v>0</c:v>
                </c:pt>
                <c:pt idx="86275">
                  <c:v>0</c:v>
                </c:pt>
                <c:pt idx="86276">
                  <c:v>0</c:v>
                </c:pt>
                <c:pt idx="86277">
                  <c:v>0</c:v>
                </c:pt>
                <c:pt idx="86278">
                  <c:v>0</c:v>
                </c:pt>
                <c:pt idx="86279">
                  <c:v>0</c:v>
                </c:pt>
                <c:pt idx="86280">
                  <c:v>0</c:v>
                </c:pt>
                <c:pt idx="86281">
                  <c:v>0</c:v>
                </c:pt>
                <c:pt idx="86282">
                  <c:v>0</c:v>
                </c:pt>
                <c:pt idx="86283">
                  <c:v>0</c:v>
                </c:pt>
                <c:pt idx="86284">
                  <c:v>0</c:v>
                </c:pt>
                <c:pt idx="86285">
                  <c:v>0</c:v>
                </c:pt>
                <c:pt idx="86286">
                  <c:v>0</c:v>
                </c:pt>
                <c:pt idx="86287">
                  <c:v>0</c:v>
                </c:pt>
                <c:pt idx="86288">
                  <c:v>0</c:v>
                </c:pt>
                <c:pt idx="86289">
                  <c:v>0</c:v>
                </c:pt>
                <c:pt idx="86290">
                  <c:v>0</c:v>
                </c:pt>
                <c:pt idx="86291">
                  <c:v>0</c:v>
                </c:pt>
                <c:pt idx="86292">
                  <c:v>0</c:v>
                </c:pt>
                <c:pt idx="86293">
                  <c:v>0</c:v>
                </c:pt>
                <c:pt idx="86294">
                  <c:v>0</c:v>
                </c:pt>
                <c:pt idx="86295">
                  <c:v>0</c:v>
                </c:pt>
                <c:pt idx="86296">
                  <c:v>0</c:v>
                </c:pt>
                <c:pt idx="86297">
                  <c:v>0</c:v>
                </c:pt>
                <c:pt idx="86298">
                  <c:v>0</c:v>
                </c:pt>
                <c:pt idx="86299">
                  <c:v>0</c:v>
                </c:pt>
                <c:pt idx="86300">
                  <c:v>0</c:v>
                </c:pt>
                <c:pt idx="86301">
                  <c:v>0</c:v>
                </c:pt>
                <c:pt idx="86302">
                  <c:v>0</c:v>
                </c:pt>
                <c:pt idx="86303">
                  <c:v>0</c:v>
                </c:pt>
                <c:pt idx="86304">
                  <c:v>0</c:v>
                </c:pt>
                <c:pt idx="86305">
                  <c:v>0</c:v>
                </c:pt>
                <c:pt idx="86306">
                  <c:v>0</c:v>
                </c:pt>
                <c:pt idx="86307">
                  <c:v>0</c:v>
                </c:pt>
                <c:pt idx="86308">
                  <c:v>0</c:v>
                </c:pt>
                <c:pt idx="86309">
                  <c:v>0</c:v>
                </c:pt>
                <c:pt idx="86310">
                  <c:v>0</c:v>
                </c:pt>
                <c:pt idx="86311">
                  <c:v>0</c:v>
                </c:pt>
                <c:pt idx="86312">
                  <c:v>0</c:v>
                </c:pt>
                <c:pt idx="86313">
                  <c:v>0</c:v>
                </c:pt>
                <c:pt idx="86314">
                  <c:v>0</c:v>
                </c:pt>
                <c:pt idx="86315">
                  <c:v>0</c:v>
                </c:pt>
                <c:pt idx="86316">
                  <c:v>0</c:v>
                </c:pt>
                <c:pt idx="86317">
                  <c:v>0</c:v>
                </c:pt>
                <c:pt idx="86318">
                  <c:v>0</c:v>
                </c:pt>
                <c:pt idx="86319">
                  <c:v>0</c:v>
                </c:pt>
                <c:pt idx="86320">
                  <c:v>0</c:v>
                </c:pt>
                <c:pt idx="86321">
                  <c:v>0</c:v>
                </c:pt>
                <c:pt idx="86322">
                  <c:v>0</c:v>
                </c:pt>
                <c:pt idx="86323">
                  <c:v>0</c:v>
                </c:pt>
                <c:pt idx="86324">
                  <c:v>0</c:v>
                </c:pt>
                <c:pt idx="86325">
                  <c:v>0</c:v>
                </c:pt>
                <c:pt idx="86326">
                  <c:v>0</c:v>
                </c:pt>
                <c:pt idx="86327">
                  <c:v>0</c:v>
                </c:pt>
                <c:pt idx="86328">
                  <c:v>0</c:v>
                </c:pt>
                <c:pt idx="86329">
                  <c:v>0</c:v>
                </c:pt>
                <c:pt idx="86330">
                  <c:v>0</c:v>
                </c:pt>
                <c:pt idx="86331">
                  <c:v>0</c:v>
                </c:pt>
                <c:pt idx="86332">
                  <c:v>0</c:v>
                </c:pt>
                <c:pt idx="86333">
                  <c:v>0</c:v>
                </c:pt>
                <c:pt idx="86334">
                  <c:v>0</c:v>
                </c:pt>
                <c:pt idx="86335">
                  <c:v>0</c:v>
                </c:pt>
                <c:pt idx="86336">
                  <c:v>0</c:v>
                </c:pt>
                <c:pt idx="86337">
                  <c:v>0</c:v>
                </c:pt>
                <c:pt idx="86338">
                  <c:v>0</c:v>
                </c:pt>
                <c:pt idx="86339">
                  <c:v>0</c:v>
                </c:pt>
                <c:pt idx="86340">
                  <c:v>0</c:v>
                </c:pt>
                <c:pt idx="86341">
                  <c:v>0</c:v>
                </c:pt>
                <c:pt idx="86342">
                  <c:v>0</c:v>
                </c:pt>
                <c:pt idx="86343">
                  <c:v>0</c:v>
                </c:pt>
                <c:pt idx="86344">
                  <c:v>0</c:v>
                </c:pt>
                <c:pt idx="86345">
                  <c:v>0</c:v>
                </c:pt>
                <c:pt idx="86346">
                  <c:v>0</c:v>
                </c:pt>
                <c:pt idx="86347">
                  <c:v>0</c:v>
                </c:pt>
                <c:pt idx="86348">
                  <c:v>0</c:v>
                </c:pt>
                <c:pt idx="86349">
                  <c:v>0</c:v>
                </c:pt>
                <c:pt idx="86350">
                  <c:v>0</c:v>
                </c:pt>
                <c:pt idx="86351">
                  <c:v>0</c:v>
                </c:pt>
                <c:pt idx="86352">
                  <c:v>0</c:v>
                </c:pt>
                <c:pt idx="86353">
                  <c:v>0</c:v>
                </c:pt>
                <c:pt idx="86354">
                  <c:v>0</c:v>
                </c:pt>
                <c:pt idx="86355">
                  <c:v>0</c:v>
                </c:pt>
                <c:pt idx="86356">
                  <c:v>0</c:v>
                </c:pt>
                <c:pt idx="86357">
                  <c:v>0</c:v>
                </c:pt>
                <c:pt idx="86358">
                  <c:v>0</c:v>
                </c:pt>
                <c:pt idx="86359">
                  <c:v>0</c:v>
                </c:pt>
                <c:pt idx="86360">
                  <c:v>0</c:v>
                </c:pt>
                <c:pt idx="86361">
                  <c:v>0</c:v>
                </c:pt>
                <c:pt idx="86362">
                  <c:v>0</c:v>
                </c:pt>
                <c:pt idx="86363">
                  <c:v>0</c:v>
                </c:pt>
                <c:pt idx="86364">
                  <c:v>0</c:v>
                </c:pt>
                <c:pt idx="86365">
                  <c:v>0</c:v>
                </c:pt>
                <c:pt idx="86366">
                  <c:v>0</c:v>
                </c:pt>
                <c:pt idx="86367">
                  <c:v>0</c:v>
                </c:pt>
                <c:pt idx="86368">
                  <c:v>0</c:v>
                </c:pt>
                <c:pt idx="86369">
                  <c:v>0</c:v>
                </c:pt>
                <c:pt idx="86370">
                  <c:v>0</c:v>
                </c:pt>
                <c:pt idx="86371">
                  <c:v>0</c:v>
                </c:pt>
                <c:pt idx="86372">
                  <c:v>0</c:v>
                </c:pt>
                <c:pt idx="86373">
                  <c:v>0</c:v>
                </c:pt>
                <c:pt idx="86374">
                  <c:v>0</c:v>
                </c:pt>
                <c:pt idx="86375">
                  <c:v>0</c:v>
                </c:pt>
                <c:pt idx="86376">
                  <c:v>0</c:v>
                </c:pt>
                <c:pt idx="86377">
                  <c:v>0</c:v>
                </c:pt>
                <c:pt idx="86378">
                  <c:v>0</c:v>
                </c:pt>
                <c:pt idx="86379">
                  <c:v>0</c:v>
                </c:pt>
                <c:pt idx="86380">
                  <c:v>0</c:v>
                </c:pt>
                <c:pt idx="86381">
                  <c:v>0</c:v>
                </c:pt>
                <c:pt idx="86382">
                  <c:v>0</c:v>
                </c:pt>
                <c:pt idx="86383">
                  <c:v>0</c:v>
                </c:pt>
                <c:pt idx="86384">
                  <c:v>0</c:v>
                </c:pt>
                <c:pt idx="86385">
                  <c:v>0</c:v>
                </c:pt>
                <c:pt idx="86386">
                  <c:v>0</c:v>
                </c:pt>
                <c:pt idx="86387">
                  <c:v>0</c:v>
                </c:pt>
                <c:pt idx="86388">
                  <c:v>0</c:v>
                </c:pt>
                <c:pt idx="86389">
                  <c:v>0</c:v>
                </c:pt>
                <c:pt idx="86390">
                  <c:v>0</c:v>
                </c:pt>
                <c:pt idx="86391">
                  <c:v>0</c:v>
                </c:pt>
                <c:pt idx="86392">
                  <c:v>0</c:v>
                </c:pt>
                <c:pt idx="86393">
                  <c:v>0</c:v>
                </c:pt>
                <c:pt idx="86394">
                  <c:v>0</c:v>
                </c:pt>
                <c:pt idx="86395">
                  <c:v>0</c:v>
                </c:pt>
                <c:pt idx="86396">
                  <c:v>0</c:v>
                </c:pt>
                <c:pt idx="86397">
                  <c:v>0</c:v>
                </c:pt>
                <c:pt idx="86398">
                  <c:v>0</c:v>
                </c:pt>
                <c:pt idx="86399">
                  <c:v>0</c:v>
                </c:pt>
                <c:pt idx="86400">
                  <c:v>0</c:v>
                </c:pt>
                <c:pt idx="86401">
                  <c:v>0</c:v>
                </c:pt>
                <c:pt idx="86402">
                  <c:v>0</c:v>
                </c:pt>
                <c:pt idx="86403">
                  <c:v>0</c:v>
                </c:pt>
                <c:pt idx="86404">
                  <c:v>0</c:v>
                </c:pt>
                <c:pt idx="86405">
                  <c:v>0</c:v>
                </c:pt>
                <c:pt idx="86406">
                  <c:v>0</c:v>
                </c:pt>
                <c:pt idx="86407">
                  <c:v>0</c:v>
                </c:pt>
                <c:pt idx="86408">
                  <c:v>0</c:v>
                </c:pt>
                <c:pt idx="86409">
                  <c:v>0</c:v>
                </c:pt>
                <c:pt idx="86410">
                  <c:v>0</c:v>
                </c:pt>
                <c:pt idx="86411">
                  <c:v>0</c:v>
                </c:pt>
                <c:pt idx="86412">
                  <c:v>0</c:v>
                </c:pt>
                <c:pt idx="86413">
                  <c:v>0</c:v>
                </c:pt>
                <c:pt idx="86414">
                  <c:v>0</c:v>
                </c:pt>
                <c:pt idx="86415">
                  <c:v>0</c:v>
                </c:pt>
                <c:pt idx="86416">
                  <c:v>0</c:v>
                </c:pt>
                <c:pt idx="86417">
                  <c:v>0</c:v>
                </c:pt>
                <c:pt idx="86418">
                  <c:v>0</c:v>
                </c:pt>
                <c:pt idx="86419">
                  <c:v>0</c:v>
                </c:pt>
                <c:pt idx="86420">
                  <c:v>0</c:v>
                </c:pt>
                <c:pt idx="86421">
                  <c:v>0</c:v>
                </c:pt>
                <c:pt idx="86422">
                  <c:v>0</c:v>
                </c:pt>
                <c:pt idx="86423">
                  <c:v>0</c:v>
                </c:pt>
                <c:pt idx="86424">
                  <c:v>0</c:v>
                </c:pt>
                <c:pt idx="86425">
                  <c:v>0</c:v>
                </c:pt>
                <c:pt idx="86426">
                  <c:v>0</c:v>
                </c:pt>
                <c:pt idx="86427">
                  <c:v>0</c:v>
                </c:pt>
                <c:pt idx="86428">
                  <c:v>0</c:v>
                </c:pt>
                <c:pt idx="86429">
                  <c:v>0</c:v>
                </c:pt>
                <c:pt idx="86430">
                  <c:v>0</c:v>
                </c:pt>
                <c:pt idx="86431">
                  <c:v>0</c:v>
                </c:pt>
                <c:pt idx="86432">
                  <c:v>0</c:v>
                </c:pt>
                <c:pt idx="86433">
                  <c:v>0</c:v>
                </c:pt>
                <c:pt idx="86434">
                  <c:v>0</c:v>
                </c:pt>
                <c:pt idx="86435">
                  <c:v>0</c:v>
                </c:pt>
                <c:pt idx="86436">
                  <c:v>0</c:v>
                </c:pt>
                <c:pt idx="86437">
                  <c:v>0</c:v>
                </c:pt>
                <c:pt idx="86438">
                  <c:v>0</c:v>
                </c:pt>
                <c:pt idx="86439">
                  <c:v>0</c:v>
                </c:pt>
                <c:pt idx="86440">
                  <c:v>0</c:v>
                </c:pt>
                <c:pt idx="86441">
                  <c:v>0</c:v>
                </c:pt>
                <c:pt idx="86442">
                  <c:v>0</c:v>
                </c:pt>
                <c:pt idx="86443">
                  <c:v>0</c:v>
                </c:pt>
                <c:pt idx="86444">
                  <c:v>0</c:v>
                </c:pt>
                <c:pt idx="86445">
                  <c:v>0</c:v>
                </c:pt>
                <c:pt idx="86446">
                  <c:v>0</c:v>
                </c:pt>
                <c:pt idx="86447">
                  <c:v>0</c:v>
                </c:pt>
                <c:pt idx="86448">
                  <c:v>0</c:v>
                </c:pt>
                <c:pt idx="86449">
                  <c:v>0</c:v>
                </c:pt>
                <c:pt idx="86450">
                  <c:v>0</c:v>
                </c:pt>
                <c:pt idx="86451">
                  <c:v>0</c:v>
                </c:pt>
                <c:pt idx="86452">
                  <c:v>0</c:v>
                </c:pt>
                <c:pt idx="86453">
                  <c:v>0</c:v>
                </c:pt>
                <c:pt idx="86454">
                  <c:v>0</c:v>
                </c:pt>
                <c:pt idx="86455">
                  <c:v>0</c:v>
                </c:pt>
                <c:pt idx="86456">
                  <c:v>0</c:v>
                </c:pt>
                <c:pt idx="86457">
                  <c:v>0</c:v>
                </c:pt>
                <c:pt idx="86458">
                  <c:v>0</c:v>
                </c:pt>
                <c:pt idx="86459">
                  <c:v>0</c:v>
                </c:pt>
                <c:pt idx="86460">
                  <c:v>0</c:v>
                </c:pt>
                <c:pt idx="86461">
                  <c:v>0</c:v>
                </c:pt>
                <c:pt idx="86462">
                  <c:v>0</c:v>
                </c:pt>
                <c:pt idx="86463">
                  <c:v>0</c:v>
                </c:pt>
                <c:pt idx="86464">
                  <c:v>0</c:v>
                </c:pt>
                <c:pt idx="86465">
                  <c:v>0</c:v>
                </c:pt>
                <c:pt idx="86466">
                  <c:v>0</c:v>
                </c:pt>
                <c:pt idx="86467">
                  <c:v>0</c:v>
                </c:pt>
                <c:pt idx="86468">
                  <c:v>0</c:v>
                </c:pt>
                <c:pt idx="86469">
                  <c:v>0</c:v>
                </c:pt>
                <c:pt idx="86470">
                  <c:v>0</c:v>
                </c:pt>
                <c:pt idx="86471">
                  <c:v>0</c:v>
                </c:pt>
                <c:pt idx="86472">
                  <c:v>0</c:v>
                </c:pt>
                <c:pt idx="86473">
                  <c:v>0</c:v>
                </c:pt>
                <c:pt idx="86474">
                  <c:v>0</c:v>
                </c:pt>
                <c:pt idx="86475">
                  <c:v>0</c:v>
                </c:pt>
                <c:pt idx="86476">
                  <c:v>0</c:v>
                </c:pt>
                <c:pt idx="86477">
                  <c:v>0</c:v>
                </c:pt>
                <c:pt idx="86478">
                  <c:v>0</c:v>
                </c:pt>
                <c:pt idx="86479">
                  <c:v>0</c:v>
                </c:pt>
                <c:pt idx="86480">
                  <c:v>0</c:v>
                </c:pt>
                <c:pt idx="86481">
                  <c:v>0</c:v>
                </c:pt>
                <c:pt idx="86482">
                  <c:v>0</c:v>
                </c:pt>
                <c:pt idx="86483">
                  <c:v>0</c:v>
                </c:pt>
                <c:pt idx="86484">
                  <c:v>0</c:v>
                </c:pt>
                <c:pt idx="86485">
                  <c:v>0</c:v>
                </c:pt>
                <c:pt idx="86486">
                  <c:v>0</c:v>
                </c:pt>
                <c:pt idx="86487">
                  <c:v>0</c:v>
                </c:pt>
                <c:pt idx="86488">
                  <c:v>0</c:v>
                </c:pt>
                <c:pt idx="86489">
                  <c:v>0</c:v>
                </c:pt>
                <c:pt idx="86490">
                  <c:v>0</c:v>
                </c:pt>
                <c:pt idx="86491">
                  <c:v>0</c:v>
                </c:pt>
                <c:pt idx="86492">
                  <c:v>0</c:v>
                </c:pt>
                <c:pt idx="86493">
                  <c:v>0</c:v>
                </c:pt>
                <c:pt idx="86494">
                  <c:v>0</c:v>
                </c:pt>
                <c:pt idx="86495">
                  <c:v>0</c:v>
                </c:pt>
                <c:pt idx="86496">
                  <c:v>0</c:v>
                </c:pt>
                <c:pt idx="86497">
                  <c:v>0</c:v>
                </c:pt>
                <c:pt idx="86498">
                  <c:v>0</c:v>
                </c:pt>
                <c:pt idx="86499">
                  <c:v>0</c:v>
                </c:pt>
                <c:pt idx="86500">
                  <c:v>0</c:v>
                </c:pt>
                <c:pt idx="86501">
                  <c:v>0</c:v>
                </c:pt>
                <c:pt idx="86502">
                  <c:v>0</c:v>
                </c:pt>
                <c:pt idx="86503">
                  <c:v>0</c:v>
                </c:pt>
                <c:pt idx="86504">
                  <c:v>0</c:v>
                </c:pt>
                <c:pt idx="86505">
                  <c:v>0</c:v>
                </c:pt>
                <c:pt idx="86506">
                  <c:v>0</c:v>
                </c:pt>
                <c:pt idx="86507">
                  <c:v>0</c:v>
                </c:pt>
                <c:pt idx="86508">
                  <c:v>0</c:v>
                </c:pt>
                <c:pt idx="86509">
                  <c:v>0</c:v>
                </c:pt>
                <c:pt idx="86510">
                  <c:v>0</c:v>
                </c:pt>
                <c:pt idx="86511">
                  <c:v>0</c:v>
                </c:pt>
                <c:pt idx="86512">
                  <c:v>0</c:v>
                </c:pt>
                <c:pt idx="86513">
                  <c:v>0</c:v>
                </c:pt>
                <c:pt idx="86514">
                  <c:v>0</c:v>
                </c:pt>
                <c:pt idx="86515">
                  <c:v>0</c:v>
                </c:pt>
                <c:pt idx="86516">
                  <c:v>0</c:v>
                </c:pt>
                <c:pt idx="86517">
                  <c:v>0</c:v>
                </c:pt>
                <c:pt idx="86518">
                  <c:v>0</c:v>
                </c:pt>
                <c:pt idx="86519">
                  <c:v>0</c:v>
                </c:pt>
                <c:pt idx="86520">
                  <c:v>0</c:v>
                </c:pt>
                <c:pt idx="86521">
                  <c:v>0</c:v>
                </c:pt>
                <c:pt idx="86522">
                  <c:v>0</c:v>
                </c:pt>
                <c:pt idx="86523">
                  <c:v>0</c:v>
                </c:pt>
                <c:pt idx="86524">
                  <c:v>0</c:v>
                </c:pt>
                <c:pt idx="86525">
                  <c:v>0</c:v>
                </c:pt>
                <c:pt idx="86526">
                  <c:v>0</c:v>
                </c:pt>
                <c:pt idx="86527">
                  <c:v>0</c:v>
                </c:pt>
                <c:pt idx="86528">
                  <c:v>0</c:v>
                </c:pt>
                <c:pt idx="86529">
                  <c:v>0</c:v>
                </c:pt>
                <c:pt idx="86530">
                  <c:v>0</c:v>
                </c:pt>
                <c:pt idx="86531">
                  <c:v>0</c:v>
                </c:pt>
                <c:pt idx="86532">
                  <c:v>0</c:v>
                </c:pt>
                <c:pt idx="86533">
                  <c:v>0</c:v>
                </c:pt>
                <c:pt idx="86534">
                  <c:v>0</c:v>
                </c:pt>
                <c:pt idx="86535">
                  <c:v>0</c:v>
                </c:pt>
                <c:pt idx="86536">
                  <c:v>0</c:v>
                </c:pt>
                <c:pt idx="86537">
                  <c:v>0</c:v>
                </c:pt>
                <c:pt idx="86538">
                  <c:v>0</c:v>
                </c:pt>
                <c:pt idx="86539">
                  <c:v>0</c:v>
                </c:pt>
                <c:pt idx="86540">
                  <c:v>0</c:v>
                </c:pt>
                <c:pt idx="86541">
                  <c:v>0</c:v>
                </c:pt>
                <c:pt idx="86542">
                  <c:v>0</c:v>
                </c:pt>
                <c:pt idx="86543">
                  <c:v>0</c:v>
                </c:pt>
                <c:pt idx="86544">
                  <c:v>0</c:v>
                </c:pt>
                <c:pt idx="86545">
                  <c:v>0</c:v>
                </c:pt>
                <c:pt idx="86546">
                  <c:v>0</c:v>
                </c:pt>
                <c:pt idx="86547">
                  <c:v>0</c:v>
                </c:pt>
                <c:pt idx="86548">
                  <c:v>0</c:v>
                </c:pt>
                <c:pt idx="86549">
                  <c:v>0</c:v>
                </c:pt>
                <c:pt idx="86550">
                  <c:v>0</c:v>
                </c:pt>
                <c:pt idx="86551">
                  <c:v>0</c:v>
                </c:pt>
                <c:pt idx="86552">
                  <c:v>0</c:v>
                </c:pt>
                <c:pt idx="86553">
                  <c:v>0</c:v>
                </c:pt>
                <c:pt idx="86554">
                  <c:v>0</c:v>
                </c:pt>
                <c:pt idx="86555">
                  <c:v>0</c:v>
                </c:pt>
                <c:pt idx="86556">
                  <c:v>0</c:v>
                </c:pt>
                <c:pt idx="86557">
                  <c:v>0</c:v>
                </c:pt>
                <c:pt idx="86558">
                  <c:v>0</c:v>
                </c:pt>
                <c:pt idx="86559">
                  <c:v>0</c:v>
                </c:pt>
                <c:pt idx="86560">
                  <c:v>0</c:v>
                </c:pt>
                <c:pt idx="86561">
                  <c:v>0</c:v>
                </c:pt>
                <c:pt idx="86562">
                  <c:v>0</c:v>
                </c:pt>
                <c:pt idx="86563">
                  <c:v>0</c:v>
                </c:pt>
                <c:pt idx="86564">
                  <c:v>0</c:v>
                </c:pt>
                <c:pt idx="86565">
                  <c:v>0</c:v>
                </c:pt>
                <c:pt idx="86566">
                  <c:v>0</c:v>
                </c:pt>
                <c:pt idx="86567">
                  <c:v>0</c:v>
                </c:pt>
                <c:pt idx="86568">
                  <c:v>0</c:v>
                </c:pt>
                <c:pt idx="86569">
                  <c:v>0</c:v>
                </c:pt>
                <c:pt idx="86570">
                  <c:v>0</c:v>
                </c:pt>
                <c:pt idx="86571">
                  <c:v>0</c:v>
                </c:pt>
                <c:pt idx="86572">
                  <c:v>0</c:v>
                </c:pt>
                <c:pt idx="86573">
                  <c:v>0</c:v>
                </c:pt>
                <c:pt idx="86574">
                  <c:v>0</c:v>
                </c:pt>
                <c:pt idx="86575">
                  <c:v>0</c:v>
                </c:pt>
                <c:pt idx="86576">
                  <c:v>0</c:v>
                </c:pt>
                <c:pt idx="86577">
                  <c:v>0</c:v>
                </c:pt>
                <c:pt idx="86578">
                  <c:v>0</c:v>
                </c:pt>
                <c:pt idx="86579">
                  <c:v>0</c:v>
                </c:pt>
                <c:pt idx="86580">
                  <c:v>0</c:v>
                </c:pt>
                <c:pt idx="86581">
                  <c:v>0</c:v>
                </c:pt>
                <c:pt idx="86582">
                  <c:v>0</c:v>
                </c:pt>
                <c:pt idx="86583">
                  <c:v>0</c:v>
                </c:pt>
                <c:pt idx="86584">
                  <c:v>0</c:v>
                </c:pt>
                <c:pt idx="86585">
                  <c:v>0</c:v>
                </c:pt>
                <c:pt idx="86586">
                  <c:v>0</c:v>
                </c:pt>
                <c:pt idx="86587">
                  <c:v>0</c:v>
                </c:pt>
                <c:pt idx="86588">
                  <c:v>0</c:v>
                </c:pt>
                <c:pt idx="86589">
                  <c:v>0</c:v>
                </c:pt>
                <c:pt idx="86590">
                  <c:v>0</c:v>
                </c:pt>
                <c:pt idx="86591">
                  <c:v>0</c:v>
                </c:pt>
                <c:pt idx="86592">
                  <c:v>0</c:v>
                </c:pt>
                <c:pt idx="86593">
                  <c:v>0</c:v>
                </c:pt>
                <c:pt idx="86594">
                  <c:v>0</c:v>
                </c:pt>
                <c:pt idx="86595">
                  <c:v>0</c:v>
                </c:pt>
                <c:pt idx="86596">
                  <c:v>0</c:v>
                </c:pt>
                <c:pt idx="86597">
                  <c:v>0</c:v>
                </c:pt>
                <c:pt idx="86598">
                  <c:v>0</c:v>
                </c:pt>
                <c:pt idx="86599">
                  <c:v>0</c:v>
                </c:pt>
                <c:pt idx="86600">
                  <c:v>0</c:v>
                </c:pt>
                <c:pt idx="86601">
                  <c:v>0</c:v>
                </c:pt>
                <c:pt idx="86602">
                  <c:v>0</c:v>
                </c:pt>
                <c:pt idx="86603">
                  <c:v>0</c:v>
                </c:pt>
                <c:pt idx="86604">
                  <c:v>0</c:v>
                </c:pt>
                <c:pt idx="86605">
                  <c:v>0</c:v>
                </c:pt>
                <c:pt idx="86606">
                  <c:v>0</c:v>
                </c:pt>
                <c:pt idx="86607">
                  <c:v>0</c:v>
                </c:pt>
                <c:pt idx="86608">
                  <c:v>0</c:v>
                </c:pt>
                <c:pt idx="86609">
                  <c:v>0</c:v>
                </c:pt>
                <c:pt idx="86610">
                  <c:v>0</c:v>
                </c:pt>
                <c:pt idx="86611">
                  <c:v>0</c:v>
                </c:pt>
                <c:pt idx="86612">
                  <c:v>0</c:v>
                </c:pt>
                <c:pt idx="86613">
                  <c:v>0</c:v>
                </c:pt>
                <c:pt idx="86614">
                  <c:v>0</c:v>
                </c:pt>
                <c:pt idx="86615">
                  <c:v>0</c:v>
                </c:pt>
                <c:pt idx="86616">
                  <c:v>0</c:v>
                </c:pt>
                <c:pt idx="86617">
                  <c:v>0</c:v>
                </c:pt>
                <c:pt idx="86618">
                  <c:v>0</c:v>
                </c:pt>
                <c:pt idx="86619">
                  <c:v>0</c:v>
                </c:pt>
                <c:pt idx="86620">
                  <c:v>0</c:v>
                </c:pt>
                <c:pt idx="86621">
                  <c:v>0</c:v>
                </c:pt>
                <c:pt idx="86622">
                  <c:v>0</c:v>
                </c:pt>
                <c:pt idx="86623">
                  <c:v>0</c:v>
                </c:pt>
                <c:pt idx="86624">
                  <c:v>0</c:v>
                </c:pt>
                <c:pt idx="86625">
                  <c:v>0</c:v>
                </c:pt>
                <c:pt idx="86626">
                  <c:v>0</c:v>
                </c:pt>
                <c:pt idx="86627">
                  <c:v>0</c:v>
                </c:pt>
                <c:pt idx="86628">
                  <c:v>0</c:v>
                </c:pt>
                <c:pt idx="86629">
                  <c:v>0</c:v>
                </c:pt>
                <c:pt idx="86630">
                  <c:v>0</c:v>
                </c:pt>
                <c:pt idx="86631">
                  <c:v>0</c:v>
                </c:pt>
                <c:pt idx="86632">
                  <c:v>0</c:v>
                </c:pt>
                <c:pt idx="86633">
                  <c:v>0</c:v>
                </c:pt>
                <c:pt idx="86634">
                  <c:v>0</c:v>
                </c:pt>
                <c:pt idx="86635">
                  <c:v>0</c:v>
                </c:pt>
                <c:pt idx="86636">
                  <c:v>0</c:v>
                </c:pt>
                <c:pt idx="86637">
                  <c:v>0</c:v>
                </c:pt>
                <c:pt idx="86638">
                  <c:v>0</c:v>
                </c:pt>
                <c:pt idx="86639">
                  <c:v>0</c:v>
                </c:pt>
                <c:pt idx="86640">
                  <c:v>0</c:v>
                </c:pt>
                <c:pt idx="86641">
                  <c:v>0</c:v>
                </c:pt>
                <c:pt idx="86642">
                  <c:v>0</c:v>
                </c:pt>
                <c:pt idx="86643">
                  <c:v>0</c:v>
                </c:pt>
                <c:pt idx="86644">
                  <c:v>0</c:v>
                </c:pt>
                <c:pt idx="86645">
                  <c:v>0</c:v>
                </c:pt>
                <c:pt idx="86646">
                  <c:v>0</c:v>
                </c:pt>
                <c:pt idx="86647">
                  <c:v>0</c:v>
                </c:pt>
                <c:pt idx="86648">
                  <c:v>0</c:v>
                </c:pt>
                <c:pt idx="86649">
                  <c:v>0</c:v>
                </c:pt>
                <c:pt idx="86650">
                  <c:v>0</c:v>
                </c:pt>
                <c:pt idx="86651">
                  <c:v>0</c:v>
                </c:pt>
                <c:pt idx="86652">
                  <c:v>0</c:v>
                </c:pt>
                <c:pt idx="86653">
                  <c:v>0</c:v>
                </c:pt>
                <c:pt idx="86654">
                  <c:v>0</c:v>
                </c:pt>
                <c:pt idx="86655">
                  <c:v>0</c:v>
                </c:pt>
                <c:pt idx="86656">
                  <c:v>0</c:v>
                </c:pt>
                <c:pt idx="86657">
                  <c:v>0</c:v>
                </c:pt>
                <c:pt idx="86658">
                  <c:v>0</c:v>
                </c:pt>
                <c:pt idx="86659">
                  <c:v>0</c:v>
                </c:pt>
                <c:pt idx="86660">
                  <c:v>0</c:v>
                </c:pt>
                <c:pt idx="86661">
                  <c:v>0</c:v>
                </c:pt>
                <c:pt idx="86662">
                  <c:v>0</c:v>
                </c:pt>
                <c:pt idx="86663">
                  <c:v>0</c:v>
                </c:pt>
                <c:pt idx="86664">
                  <c:v>0</c:v>
                </c:pt>
                <c:pt idx="86665">
                  <c:v>0</c:v>
                </c:pt>
                <c:pt idx="86666">
                  <c:v>0</c:v>
                </c:pt>
                <c:pt idx="86667">
                  <c:v>0</c:v>
                </c:pt>
                <c:pt idx="86668">
                  <c:v>0</c:v>
                </c:pt>
                <c:pt idx="86669">
                  <c:v>0</c:v>
                </c:pt>
                <c:pt idx="86670">
                  <c:v>0</c:v>
                </c:pt>
                <c:pt idx="86671">
                  <c:v>0</c:v>
                </c:pt>
                <c:pt idx="86672">
                  <c:v>0</c:v>
                </c:pt>
                <c:pt idx="86673">
                  <c:v>0</c:v>
                </c:pt>
                <c:pt idx="86674">
                  <c:v>0</c:v>
                </c:pt>
                <c:pt idx="86675">
                  <c:v>0</c:v>
                </c:pt>
                <c:pt idx="86676">
                  <c:v>0</c:v>
                </c:pt>
                <c:pt idx="86677">
                  <c:v>0</c:v>
                </c:pt>
                <c:pt idx="86678">
                  <c:v>0</c:v>
                </c:pt>
                <c:pt idx="86679">
                  <c:v>0</c:v>
                </c:pt>
                <c:pt idx="86680">
                  <c:v>0</c:v>
                </c:pt>
                <c:pt idx="86681">
                  <c:v>0</c:v>
                </c:pt>
                <c:pt idx="86682">
                  <c:v>0</c:v>
                </c:pt>
                <c:pt idx="86683">
                  <c:v>0</c:v>
                </c:pt>
                <c:pt idx="86684">
                  <c:v>0</c:v>
                </c:pt>
                <c:pt idx="86685">
                  <c:v>0</c:v>
                </c:pt>
                <c:pt idx="86686">
                  <c:v>0</c:v>
                </c:pt>
                <c:pt idx="86687">
                  <c:v>0</c:v>
                </c:pt>
                <c:pt idx="86688">
                  <c:v>0</c:v>
                </c:pt>
                <c:pt idx="86689">
                  <c:v>0</c:v>
                </c:pt>
                <c:pt idx="86690">
                  <c:v>0</c:v>
                </c:pt>
                <c:pt idx="86691">
                  <c:v>0</c:v>
                </c:pt>
                <c:pt idx="86692">
                  <c:v>0</c:v>
                </c:pt>
                <c:pt idx="86693">
                  <c:v>0</c:v>
                </c:pt>
                <c:pt idx="86694">
                  <c:v>0</c:v>
                </c:pt>
                <c:pt idx="86695">
                  <c:v>0</c:v>
                </c:pt>
                <c:pt idx="86696">
                  <c:v>0</c:v>
                </c:pt>
                <c:pt idx="86697">
                  <c:v>0</c:v>
                </c:pt>
                <c:pt idx="86698">
                  <c:v>0</c:v>
                </c:pt>
                <c:pt idx="86699">
                  <c:v>0</c:v>
                </c:pt>
                <c:pt idx="86700">
                  <c:v>0</c:v>
                </c:pt>
                <c:pt idx="86701">
                  <c:v>0</c:v>
                </c:pt>
                <c:pt idx="86702">
                  <c:v>0</c:v>
                </c:pt>
                <c:pt idx="86703">
                  <c:v>0</c:v>
                </c:pt>
                <c:pt idx="86704">
                  <c:v>0</c:v>
                </c:pt>
                <c:pt idx="86705">
                  <c:v>0</c:v>
                </c:pt>
                <c:pt idx="86706">
                  <c:v>0</c:v>
                </c:pt>
                <c:pt idx="86707">
                  <c:v>0</c:v>
                </c:pt>
                <c:pt idx="86708">
                  <c:v>0</c:v>
                </c:pt>
                <c:pt idx="86709">
                  <c:v>0</c:v>
                </c:pt>
                <c:pt idx="86710">
                  <c:v>0</c:v>
                </c:pt>
                <c:pt idx="86711">
                  <c:v>0</c:v>
                </c:pt>
                <c:pt idx="86712">
                  <c:v>0</c:v>
                </c:pt>
                <c:pt idx="86713">
                  <c:v>0</c:v>
                </c:pt>
                <c:pt idx="86714">
                  <c:v>0</c:v>
                </c:pt>
                <c:pt idx="86715">
                  <c:v>0</c:v>
                </c:pt>
                <c:pt idx="86716">
                  <c:v>0</c:v>
                </c:pt>
                <c:pt idx="86717">
                  <c:v>0</c:v>
                </c:pt>
                <c:pt idx="86718">
                  <c:v>0</c:v>
                </c:pt>
                <c:pt idx="86719">
                  <c:v>0</c:v>
                </c:pt>
                <c:pt idx="86720">
                  <c:v>0</c:v>
                </c:pt>
                <c:pt idx="86721">
                  <c:v>0</c:v>
                </c:pt>
                <c:pt idx="86722">
                  <c:v>0</c:v>
                </c:pt>
                <c:pt idx="86723">
                  <c:v>0</c:v>
                </c:pt>
                <c:pt idx="86724">
                  <c:v>0</c:v>
                </c:pt>
                <c:pt idx="86725">
                  <c:v>0</c:v>
                </c:pt>
                <c:pt idx="86726">
                  <c:v>0</c:v>
                </c:pt>
                <c:pt idx="86727">
                  <c:v>0</c:v>
                </c:pt>
                <c:pt idx="86728">
                  <c:v>0</c:v>
                </c:pt>
                <c:pt idx="86729">
                  <c:v>0</c:v>
                </c:pt>
                <c:pt idx="86730">
                  <c:v>0</c:v>
                </c:pt>
                <c:pt idx="86731">
                  <c:v>0</c:v>
                </c:pt>
                <c:pt idx="86732">
                  <c:v>0</c:v>
                </c:pt>
                <c:pt idx="86733">
                  <c:v>0</c:v>
                </c:pt>
                <c:pt idx="86734">
                  <c:v>0</c:v>
                </c:pt>
                <c:pt idx="86735">
                  <c:v>0</c:v>
                </c:pt>
                <c:pt idx="86736">
                  <c:v>0</c:v>
                </c:pt>
                <c:pt idx="86737">
                  <c:v>0</c:v>
                </c:pt>
                <c:pt idx="86738">
                  <c:v>0</c:v>
                </c:pt>
                <c:pt idx="86739">
                  <c:v>0</c:v>
                </c:pt>
                <c:pt idx="86740">
                  <c:v>0</c:v>
                </c:pt>
                <c:pt idx="86741">
                  <c:v>0</c:v>
                </c:pt>
                <c:pt idx="86742">
                  <c:v>0</c:v>
                </c:pt>
                <c:pt idx="86743">
                  <c:v>0</c:v>
                </c:pt>
                <c:pt idx="86744">
                  <c:v>0</c:v>
                </c:pt>
                <c:pt idx="86745">
                  <c:v>0</c:v>
                </c:pt>
                <c:pt idx="86746">
                  <c:v>0</c:v>
                </c:pt>
                <c:pt idx="86747">
                  <c:v>0</c:v>
                </c:pt>
                <c:pt idx="86748">
                  <c:v>0</c:v>
                </c:pt>
                <c:pt idx="86749">
                  <c:v>0</c:v>
                </c:pt>
                <c:pt idx="86750">
                  <c:v>0</c:v>
                </c:pt>
                <c:pt idx="86751">
                  <c:v>0</c:v>
                </c:pt>
                <c:pt idx="86752">
                  <c:v>0</c:v>
                </c:pt>
                <c:pt idx="86753">
                  <c:v>0</c:v>
                </c:pt>
                <c:pt idx="86754">
                  <c:v>0</c:v>
                </c:pt>
                <c:pt idx="86755">
                  <c:v>0</c:v>
                </c:pt>
                <c:pt idx="86756">
                  <c:v>0</c:v>
                </c:pt>
                <c:pt idx="86757">
                  <c:v>0</c:v>
                </c:pt>
                <c:pt idx="86758">
                  <c:v>0</c:v>
                </c:pt>
                <c:pt idx="86759">
                  <c:v>0</c:v>
                </c:pt>
                <c:pt idx="86760">
                  <c:v>0</c:v>
                </c:pt>
                <c:pt idx="86761">
                  <c:v>0</c:v>
                </c:pt>
                <c:pt idx="86762">
                  <c:v>0</c:v>
                </c:pt>
                <c:pt idx="86763">
                  <c:v>0</c:v>
                </c:pt>
                <c:pt idx="86764">
                  <c:v>0</c:v>
                </c:pt>
                <c:pt idx="86765">
                  <c:v>0</c:v>
                </c:pt>
                <c:pt idx="86766">
                  <c:v>0</c:v>
                </c:pt>
                <c:pt idx="86767">
                  <c:v>0</c:v>
                </c:pt>
                <c:pt idx="86768">
                  <c:v>0</c:v>
                </c:pt>
                <c:pt idx="86769">
                  <c:v>0</c:v>
                </c:pt>
                <c:pt idx="86770">
                  <c:v>0</c:v>
                </c:pt>
                <c:pt idx="86771">
                  <c:v>0</c:v>
                </c:pt>
                <c:pt idx="86772">
                  <c:v>0</c:v>
                </c:pt>
                <c:pt idx="86773">
                  <c:v>0</c:v>
                </c:pt>
                <c:pt idx="86774">
                  <c:v>0</c:v>
                </c:pt>
                <c:pt idx="86775">
                  <c:v>0</c:v>
                </c:pt>
                <c:pt idx="86776">
                  <c:v>0</c:v>
                </c:pt>
                <c:pt idx="86777">
                  <c:v>0</c:v>
                </c:pt>
                <c:pt idx="86778">
                  <c:v>0</c:v>
                </c:pt>
                <c:pt idx="86779">
                  <c:v>0</c:v>
                </c:pt>
                <c:pt idx="86780">
                  <c:v>0</c:v>
                </c:pt>
                <c:pt idx="86781">
                  <c:v>0</c:v>
                </c:pt>
                <c:pt idx="86782">
                  <c:v>0</c:v>
                </c:pt>
                <c:pt idx="86783">
                  <c:v>0</c:v>
                </c:pt>
                <c:pt idx="86784">
                  <c:v>0</c:v>
                </c:pt>
                <c:pt idx="86785">
                  <c:v>0</c:v>
                </c:pt>
                <c:pt idx="86786">
                  <c:v>0</c:v>
                </c:pt>
                <c:pt idx="86787">
                  <c:v>0</c:v>
                </c:pt>
                <c:pt idx="86788">
                  <c:v>0</c:v>
                </c:pt>
                <c:pt idx="86789">
                  <c:v>0</c:v>
                </c:pt>
                <c:pt idx="86790">
                  <c:v>0</c:v>
                </c:pt>
                <c:pt idx="86791">
                  <c:v>0</c:v>
                </c:pt>
                <c:pt idx="86792">
                  <c:v>0</c:v>
                </c:pt>
                <c:pt idx="86793">
                  <c:v>0</c:v>
                </c:pt>
                <c:pt idx="86794">
                  <c:v>0</c:v>
                </c:pt>
                <c:pt idx="86795">
                  <c:v>0</c:v>
                </c:pt>
                <c:pt idx="86796">
                  <c:v>0</c:v>
                </c:pt>
                <c:pt idx="86797">
                  <c:v>0</c:v>
                </c:pt>
                <c:pt idx="86798">
                  <c:v>0</c:v>
                </c:pt>
                <c:pt idx="86799">
                  <c:v>0</c:v>
                </c:pt>
                <c:pt idx="86800">
                  <c:v>0</c:v>
                </c:pt>
                <c:pt idx="86801">
                  <c:v>0</c:v>
                </c:pt>
                <c:pt idx="86802">
                  <c:v>0</c:v>
                </c:pt>
                <c:pt idx="86803">
                  <c:v>0</c:v>
                </c:pt>
                <c:pt idx="86804">
                  <c:v>0</c:v>
                </c:pt>
                <c:pt idx="86805">
                  <c:v>0</c:v>
                </c:pt>
                <c:pt idx="86806">
                  <c:v>0</c:v>
                </c:pt>
                <c:pt idx="86807">
                  <c:v>0</c:v>
                </c:pt>
                <c:pt idx="86808">
                  <c:v>0</c:v>
                </c:pt>
                <c:pt idx="86809">
                  <c:v>0</c:v>
                </c:pt>
                <c:pt idx="86810">
                  <c:v>0</c:v>
                </c:pt>
                <c:pt idx="86811">
                  <c:v>0</c:v>
                </c:pt>
                <c:pt idx="86812">
                  <c:v>0</c:v>
                </c:pt>
                <c:pt idx="86813">
                  <c:v>0</c:v>
                </c:pt>
                <c:pt idx="86814">
                  <c:v>0</c:v>
                </c:pt>
                <c:pt idx="86815">
                  <c:v>0</c:v>
                </c:pt>
                <c:pt idx="86816">
                  <c:v>0</c:v>
                </c:pt>
                <c:pt idx="86817">
                  <c:v>0</c:v>
                </c:pt>
                <c:pt idx="86818">
                  <c:v>0</c:v>
                </c:pt>
                <c:pt idx="86819">
                  <c:v>0</c:v>
                </c:pt>
                <c:pt idx="86820">
                  <c:v>0</c:v>
                </c:pt>
                <c:pt idx="86821">
                  <c:v>0</c:v>
                </c:pt>
                <c:pt idx="86822">
                  <c:v>0</c:v>
                </c:pt>
                <c:pt idx="86823">
                  <c:v>0</c:v>
                </c:pt>
                <c:pt idx="86824">
                  <c:v>0</c:v>
                </c:pt>
                <c:pt idx="86825">
                  <c:v>0</c:v>
                </c:pt>
                <c:pt idx="86826">
                  <c:v>0</c:v>
                </c:pt>
                <c:pt idx="86827">
                  <c:v>0</c:v>
                </c:pt>
                <c:pt idx="86828">
                  <c:v>0</c:v>
                </c:pt>
                <c:pt idx="86829">
                  <c:v>0</c:v>
                </c:pt>
                <c:pt idx="86830">
                  <c:v>0</c:v>
                </c:pt>
                <c:pt idx="86831">
                  <c:v>0</c:v>
                </c:pt>
                <c:pt idx="86832">
                  <c:v>0</c:v>
                </c:pt>
                <c:pt idx="86833">
                  <c:v>0</c:v>
                </c:pt>
                <c:pt idx="86834">
                  <c:v>0</c:v>
                </c:pt>
                <c:pt idx="86835">
                  <c:v>0</c:v>
                </c:pt>
                <c:pt idx="86836">
                  <c:v>0</c:v>
                </c:pt>
                <c:pt idx="86837">
                  <c:v>0</c:v>
                </c:pt>
                <c:pt idx="86838">
                  <c:v>0</c:v>
                </c:pt>
                <c:pt idx="86839">
                  <c:v>0</c:v>
                </c:pt>
                <c:pt idx="86840">
                  <c:v>0</c:v>
                </c:pt>
                <c:pt idx="86841">
                  <c:v>0</c:v>
                </c:pt>
                <c:pt idx="86842">
                  <c:v>0</c:v>
                </c:pt>
                <c:pt idx="86843">
                  <c:v>0</c:v>
                </c:pt>
                <c:pt idx="86844">
                  <c:v>0</c:v>
                </c:pt>
                <c:pt idx="86845">
                  <c:v>0</c:v>
                </c:pt>
                <c:pt idx="86846">
                  <c:v>0</c:v>
                </c:pt>
                <c:pt idx="86847">
                  <c:v>0</c:v>
                </c:pt>
                <c:pt idx="86848">
                  <c:v>0</c:v>
                </c:pt>
                <c:pt idx="86849">
                  <c:v>0</c:v>
                </c:pt>
                <c:pt idx="86850">
                  <c:v>0</c:v>
                </c:pt>
                <c:pt idx="86851">
                  <c:v>0</c:v>
                </c:pt>
                <c:pt idx="86852">
                  <c:v>0</c:v>
                </c:pt>
                <c:pt idx="86853">
                  <c:v>0</c:v>
                </c:pt>
                <c:pt idx="86854">
                  <c:v>0</c:v>
                </c:pt>
                <c:pt idx="86855">
                  <c:v>0</c:v>
                </c:pt>
                <c:pt idx="86856">
                  <c:v>0</c:v>
                </c:pt>
                <c:pt idx="86857">
                  <c:v>0</c:v>
                </c:pt>
                <c:pt idx="86858">
                  <c:v>0</c:v>
                </c:pt>
                <c:pt idx="86859">
                  <c:v>0</c:v>
                </c:pt>
                <c:pt idx="86860">
                  <c:v>0</c:v>
                </c:pt>
                <c:pt idx="86861">
                  <c:v>0</c:v>
                </c:pt>
                <c:pt idx="86862">
                  <c:v>0</c:v>
                </c:pt>
                <c:pt idx="86863">
                  <c:v>0</c:v>
                </c:pt>
                <c:pt idx="86864">
                  <c:v>0</c:v>
                </c:pt>
                <c:pt idx="86865">
                  <c:v>0</c:v>
                </c:pt>
                <c:pt idx="86866">
                  <c:v>0</c:v>
                </c:pt>
                <c:pt idx="86867">
                  <c:v>0</c:v>
                </c:pt>
                <c:pt idx="86868">
                  <c:v>0</c:v>
                </c:pt>
                <c:pt idx="86869">
                  <c:v>0</c:v>
                </c:pt>
                <c:pt idx="86870">
                  <c:v>0</c:v>
                </c:pt>
                <c:pt idx="86871">
                  <c:v>0</c:v>
                </c:pt>
                <c:pt idx="86872">
                  <c:v>0</c:v>
                </c:pt>
                <c:pt idx="86873">
                  <c:v>0</c:v>
                </c:pt>
                <c:pt idx="86874">
                  <c:v>0</c:v>
                </c:pt>
                <c:pt idx="86875">
                  <c:v>0</c:v>
                </c:pt>
                <c:pt idx="86876">
                  <c:v>0</c:v>
                </c:pt>
                <c:pt idx="86877">
                  <c:v>0</c:v>
                </c:pt>
                <c:pt idx="86878">
                  <c:v>0</c:v>
                </c:pt>
                <c:pt idx="86879">
                  <c:v>0</c:v>
                </c:pt>
                <c:pt idx="86880">
                  <c:v>0</c:v>
                </c:pt>
                <c:pt idx="86881">
                  <c:v>0</c:v>
                </c:pt>
                <c:pt idx="86882">
                  <c:v>0</c:v>
                </c:pt>
                <c:pt idx="86883">
                  <c:v>0</c:v>
                </c:pt>
                <c:pt idx="86884">
                  <c:v>0</c:v>
                </c:pt>
                <c:pt idx="86885">
                  <c:v>0</c:v>
                </c:pt>
                <c:pt idx="86886">
                  <c:v>0</c:v>
                </c:pt>
                <c:pt idx="86887">
                  <c:v>0</c:v>
                </c:pt>
                <c:pt idx="86888">
                  <c:v>0</c:v>
                </c:pt>
                <c:pt idx="86889">
                  <c:v>0</c:v>
                </c:pt>
                <c:pt idx="86890">
                  <c:v>0</c:v>
                </c:pt>
                <c:pt idx="86891">
                  <c:v>0</c:v>
                </c:pt>
                <c:pt idx="86892">
                  <c:v>0</c:v>
                </c:pt>
                <c:pt idx="86893">
                  <c:v>0</c:v>
                </c:pt>
                <c:pt idx="86894">
                  <c:v>0</c:v>
                </c:pt>
                <c:pt idx="86895">
                  <c:v>0</c:v>
                </c:pt>
                <c:pt idx="86896">
                  <c:v>0</c:v>
                </c:pt>
                <c:pt idx="86897">
                  <c:v>0</c:v>
                </c:pt>
                <c:pt idx="86898">
                  <c:v>0</c:v>
                </c:pt>
                <c:pt idx="86899">
                  <c:v>0</c:v>
                </c:pt>
                <c:pt idx="86900">
                  <c:v>0</c:v>
                </c:pt>
                <c:pt idx="86901">
                  <c:v>0</c:v>
                </c:pt>
                <c:pt idx="86902">
                  <c:v>0</c:v>
                </c:pt>
                <c:pt idx="86903">
                  <c:v>0</c:v>
                </c:pt>
                <c:pt idx="86904">
                  <c:v>0</c:v>
                </c:pt>
                <c:pt idx="86905">
                  <c:v>0</c:v>
                </c:pt>
                <c:pt idx="86906">
                  <c:v>0</c:v>
                </c:pt>
                <c:pt idx="86907">
                  <c:v>0</c:v>
                </c:pt>
                <c:pt idx="86908">
                  <c:v>0</c:v>
                </c:pt>
                <c:pt idx="86909">
                  <c:v>0</c:v>
                </c:pt>
                <c:pt idx="86910">
                  <c:v>0</c:v>
                </c:pt>
                <c:pt idx="86911">
                  <c:v>0</c:v>
                </c:pt>
                <c:pt idx="86912">
                  <c:v>0</c:v>
                </c:pt>
                <c:pt idx="86913">
                  <c:v>0</c:v>
                </c:pt>
                <c:pt idx="86914">
                  <c:v>0</c:v>
                </c:pt>
                <c:pt idx="86915">
                  <c:v>0</c:v>
                </c:pt>
                <c:pt idx="86916">
                  <c:v>0</c:v>
                </c:pt>
                <c:pt idx="86917">
                  <c:v>0</c:v>
                </c:pt>
                <c:pt idx="86918">
                  <c:v>0</c:v>
                </c:pt>
                <c:pt idx="86919">
                  <c:v>0</c:v>
                </c:pt>
                <c:pt idx="86920">
                  <c:v>0</c:v>
                </c:pt>
                <c:pt idx="86921">
                  <c:v>0</c:v>
                </c:pt>
                <c:pt idx="86922">
                  <c:v>0</c:v>
                </c:pt>
                <c:pt idx="86923">
                  <c:v>0</c:v>
                </c:pt>
                <c:pt idx="86924">
                  <c:v>0</c:v>
                </c:pt>
                <c:pt idx="86925">
                  <c:v>0</c:v>
                </c:pt>
                <c:pt idx="86926">
                  <c:v>0</c:v>
                </c:pt>
                <c:pt idx="86927">
                  <c:v>0</c:v>
                </c:pt>
                <c:pt idx="86928">
                  <c:v>0</c:v>
                </c:pt>
                <c:pt idx="86929">
                  <c:v>0</c:v>
                </c:pt>
                <c:pt idx="86930">
                  <c:v>0</c:v>
                </c:pt>
                <c:pt idx="86931">
                  <c:v>0</c:v>
                </c:pt>
                <c:pt idx="86932">
                  <c:v>0</c:v>
                </c:pt>
                <c:pt idx="86933">
                  <c:v>0</c:v>
                </c:pt>
                <c:pt idx="86934">
                  <c:v>0</c:v>
                </c:pt>
                <c:pt idx="86935">
                  <c:v>0</c:v>
                </c:pt>
                <c:pt idx="86936">
                  <c:v>0</c:v>
                </c:pt>
                <c:pt idx="86937">
                  <c:v>0</c:v>
                </c:pt>
                <c:pt idx="86938">
                  <c:v>0</c:v>
                </c:pt>
                <c:pt idx="86939">
                  <c:v>0</c:v>
                </c:pt>
                <c:pt idx="86940">
                  <c:v>0</c:v>
                </c:pt>
                <c:pt idx="86941">
                  <c:v>0</c:v>
                </c:pt>
                <c:pt idx="86942">
                  <c:v>0</c:v>
                </c:pt>
                <c:pt idx="86943">
                  <c:v>0</c:v>
                </c:pt>
                <c:pt idx="86944">
                  <c:v>0</c:v>
                </c:pt>
                <c:pt idx="86945">
                  <c:v>0</c:v>
                </c:pt>
                <c:pt idx="86946">
                  <c:v>0</c:v>
                </c:pt>
                <c:pt idx="86947">
                  <c:v>0</c:v>
                </c:pt>
                <c:pt idx="86948">
                  <c:v>0</c:v>
                </c:pt>
                <c:pt idx="86949">
                  <c:v>0</c:v>
                </c:pt>
                <c:pt idx="86950">
                  <c:v>0</c:v>
                </c:pt>
                <c:pt idx="86951">
                  <c:v>0</c:v>
                </c:pt>
                <c:pt idx="86952">
                  <c:v>0</c:v>
                </c:pt>
                <c:pt idx="86953">
                  <c:v>0</c:v>
                </c:pt>
                <c:pt idx="86954">
                  <c:v>0</c:v>
                </c:pt>
                <c:pt idx="86955">
                  <c:v>0</c:v>
                </c:pt>
                <c:pt idx="86956">
                  <c:v>0</c:v>
                </c:pt>
                <c:pt idx="86957">
                  <c:v>0</c:v>
                </c:pt>
                <c:pt idx="86958">
                  <c:v>0</c:v>
                </c:pt>
                <c:pt idx="86959">
                  <c:v>0</c:v>
                </c:pt>
                <c:pt idx="86960">
                  <c:v>0</c:v>
                </c:pt>
                <c:pt idx="86961">
                  <c:v>0</c:v>
                </c:pt>
                <c:pt idx="86962">
                  <c:v>0</c:v>
                </c:pt>
                <c:pt idx="86963">
                  <c:v>0</c:v>
                </c:pt>
                <c:pt idx="86964">
                  <c:v>0</c:v>
                </c:pt>
                <c:pt idx="86965">
                  <c:v>0</c:v>
                </c:pt>
                <c:pt idx="86966">
                  <c:v>0</c:v>
                </c:pt>
                <c:pt idx="86967">
                  <c:v>0</c:v>
                </c:pt>
                <c:pt idx="86968">
                  <c:v>0</c:v>
                </c:pt>
                <c:pt idx="86969">
                  <c:v>0</c:v>
                </c:pt>
                <c:pt idx="86970">
                  <c:v>0</c:v>
                </c:pt>
                <c:pt idx="86971">
                  <c:v>0</c:v>
                </c:pt>
                <c:pt idx="86972">
                  <c:v>0</c:v>
                </c:pt>
                <c:pt idx="86973">
                  <c:v>0</c:v>
                </c:pt>
                <c:pt idx="86974">
                  <c:v>0</c:v>
                </c:pt>
                <c:pt idx="86975">
                  <c:v>0</c:v>
                </c:pt>
                <c:pt idx="86976">
                  <c:v>0</c:v>
                </c:pt>
                <c:pt idx="86977">
                  <c:v>0</c:v>
                </c:pt>
                <c:pt idx="86978">
                  <c:v>0</c:v>
                </c:pt>
                <c:pt idx="86979">
                  <c:v>0</c:v>
                </c:pt>
                <c:pt idx="86980">
                  <c:v>0</c:v>
                </c:pt>
                <c:pt idx="86981">
                  <c:v>0</c:v>
                </c:pt>
                <c:pt idx="86982">
                  <c:v>0</c:v>
                </c:pt>
                <c:pt idx="86983">
                  <c:v>0</c:v>
                </c:pt>
                <c:pt idx="86984">
                  <c:v>0</c:v>
                </c:pt>
                <c:pt idx="86985">
                  <c:v>0</c:v>
                </c:pt>
                <c:pt idx="86986">
                  <c:v>0</c:v>
                </c:pt>
                <c:pt idx="86987">
                  <c:v>0</c:v>
                </c:pt>
                <c:pt idx="86988">
                  <c:v>0</c:v>
                </c:pt>
                <c:pt idx="86989">
                  <c:v>0</c:v>
                </c:pt>
                <c:pt idx="86990">
                  <c:v>0</c:v>
                </c:pt>
                <c:pt idx="86991">
                  <c:v>0</c:v>
                </c:pt>
                <c:pt idx="86992">
                  <c:v>0</c:v>
                </c:pt>
                <c:pt idx="86993">
                  <c:v>0</c:v>
                </c:pt>
                <c:pt idx="86994">
                  <c:v>0</c:v>
                </c:pt>
                <c:pt idx="86995">
                  <c:v>0</c:v>
                </c:pt>
                <c:pt idx="86996">
                  <c:v>0</c:v>
                </c:pt>
                <c:pt idx="86997">
                  <c:v>0</c:v>
                </c:pt>
                <c:pt idx="86998">
                  <c:v>0</c:v>
                </c:pt>
                <c:pt idx="86999">
                  <c:v>0</c:v>
                </c:pt>
                <c:pt idx="87000">
                  <c:v>0</c:v>
                </c:pt>
                <c:pt idx="87001">
                  <c:v>0</c:v>
                </c:pt>
                <c:pt idx="87002">
                  <c:v>0</c:v>
                </c:pt>
                <c:pt idx="87003">
                  <c:v>0</c:v>
                </c:pt>
                <c:pt idx="87004">
                  <c:v>0</c:v>
                </c:pt>
                <c:pt idx="87005">
                  <c:v>0</c:v>
                </c:pt>
                <c:pt idx="87006">
                  <c:v>0</c:v>
                </c:pt>
                <c:pt idx="87007">
                  <c:v>0</c:v>
                </c:pt>
                <c:pt idx="87008">
                  <c:v>0</c:v>
                </c:pt>
                <c:pt idx="87009">
                  <c:v>0</c:v>
                </c:pt>
                <c:pt idx="87010">
                  <c:v>0</c:v>
                </c:pt>
                <c:pt idx="87011">
                  <c:v>0</c:v>
                </c:pt>
                <c:pt idx="87012">
                  <c:v>0</c:v>
                </c:pt>
                <c:pt idx="87013">
                  <c:v>0</c:v>
                </c:pt>
                <c:pt idx="87014">
                  <c:v>0</c:v>
                </c:pt>
                <c:pt idx="87015">
                  <c:v>0</c:v>
                </c:pt>
                <c:pt idx="87016">
                  <c:v>0</c:v>
                </c:pt>
                <c:pt idx="87017">
                  <c:v>0</c:v>
                </c:pt>
                <c:pt idx="87018">
                  <c:v>0</c:v>
                </c:pt>
                <c:pt idx="87019">
                  <c:v>0</c:v>
                </c:pt>
                <c:pt idx="87020">
                  <c:v>0</c:v>
                </c:pt>
                <c:pt idx="87021">
                  <c:v>0</c:v>
                </c:pt>
                <c:pt idx="87022">
                  <c:v>0</c:v>
                </c:pt>
                <c:pt idx="87023">
                  <c:v>0</c:v>
                </c:pt>
                <c:pt idx="87024">
                  <c:v>0</c:v>
                </c:pt>
                <c:pt idx="87025">
                  <c:v>0</c:v>
                </c:pt>
                <c:pt idx="87026">
                  <c:v>0</c:v>
                </c:pt>
                <c:pt idx="87027">
                  <c:v>0</c:v>
                </c:pt>
                <c:pt idx="87028">
                  <c:v>0</c:v>
                </c:pt>
                <c:pt idx="87029">
                  <c:v>0</c:v>
                </c:pt>
                <c:pt idx="87030">
                  <c:v>0</c:v>
                </c:pt>
                <c:pt idx="87031">
                  <c:v>0</c:v>
                </c:pt>
                <c:pt idx="87032">
                  <c:v>0</c:v>
                </c:pt>
                <c:pt idx="87033">
                  <c:v>0</c:v>
                </c:pt>
                <c:pt idx="87034">
                  <c:v>0</c:v>
                </c:pt>
                <c:pt idx="87035">
                  <c:v>0</c:v>
                </c:pt>
                <c:pt idx="87036">
                  <c:v>0</c:v>
                </c:pt>
                <c:pt idx="87037">
                  <c:v>0</c:v>
                </c:pt>
                <c:pt idx="87038">
                  <c:v>0</c:v>
                </c:pt>
                <c:pt idx="87039">
                  <c:v>0</c:v>
                </c:pt>
                <c:pt idx="87040">
                  <c:v>0</c:v>
                </c:pt>
                <c:pt idx="87041">
                  <c:v>0</c:v>
                </c:pt>
                <c:pt idx="87042">
                  <c:v>0</c:v>
                </c:pt>
                <c:pt idx="87043">
                  <c:v>0</c:v>
                </c:pt>
                <c:pt idx="87044">
                  <c:v>0</c:v>
                </c:pt>
                <c:pt idx="87045">
                  <c:v>0</c:v>
                </c:pt>
                <c:pt idx="87046">
                  <c:v>0</c:v>
                </c:pt>
                <c:pt idx="87047">
                  <c:v>0</c:v>
                </c:pt>
                <c:pt idx="87048">
                  <c:v>0</c:v>
                </c:pt>
                <c:pt idx="87049">
                  <c:v>0</c:v>
                </c:pt>
                <c:pt idx="87050">
                  <c:v>0</c:v>
                </c:pt>
                <c:pt idx="87051">
                  <c:v>0</c:v>
                </c:pt>
                <c:pt idx="87052">
                  <c:v>0</c:v>
                </c:pt>
                <c:pt idx="87053">
                  <c:v>0</c:v>
                </c:pt>
                <c:pt idx="87054">
                  <c:v>0</c:v>
                </c:pt>
                <c:pt idx="87055">
                  <c:v>0</c:v>
                </c:pt>
                <c:pt idx="87056">
                  <c:v>0</c:v>
                </c:pt>
                <c:pt idx="87057">
                  <c:v>0</c:v>
                </c:pt>
                <c:pt idx="87058">
                  <c:v>0</c:v>
                </c:pt>
                <c:pt idx="87059">
                  <c:v>0</c:v>
                </c:pt>
                <c:pt idx="87060">
                  <c:v>0</c:v>
                </c:pt>
                <c:pt idx="87061">
                  <c:v>0</c:v>
                </c:pt>
                <c:pt idx="87062">
                  <c:v>0</c:v>
                </c:pt>
                <c:pt idx="87063">
                  <c:v>0</c:v>
                </c:pt>
                <c:pt idx="87064">
                  <c:v>0</c:v>
                </c:pt>
                <c:pt idx="87065">
                  <c:v>0</c:v>
                </c:pt>
                <c:pt idx="87066">
                  <c:v>0</c:v>
                </c:pt>
                <c:pt idx="87067">
                  <c:v>0</c:v>
                </c:pt>
                <c:pt idx="87068">
                  <c:v>0</c:v>
                </c:pt>
                <c:pt idx="87069">
                  <c:v>0</c:v>
                </c:pt>
                <c:pt idx="87070">
                  <c:v>0</c:v>
                </c:pt>
                <c:pt idx="87071">
                  <c:v>0</c:v>
                </c:pt>
                <c:pt idx="87072">
                  <c:v>0</c:v>
                </c:pt>
                <c:pt idx="87073">
                  <c:v>0</c:v>
                </c:pt>
                <c:pt idx="87074">
                  <c:v>0</c:v>
                </c:pt>
                <c:pt idx="87075">
                  <c:v>0</c:v>
                </c:pt>
                <c:pt idx="87076">
                  <c:v>0</c:v>
                </c:pt>
                <c:pt idx="87077">
                  <c:v>0</c:v>
                </c:pt>
                <c:pt idx="87078">
                  <c:v>0</c:v>
                </c:pt>
                <c:pt idx="87079">
                  <c:v>0</c:v>
                </c:pt>
                <c:pt idx="87080">
                  <c:v>0</c:v>
                </c:pt>
                <c:pt idx="87081">
                  <c:v>0</c:v>
                </c:pt>
                <c:pt idx="87082">
                  <c:v>0</c:v>
                </c:pt>
                <c:pt idx="87083">
                  <c:v>0</c:v>
                </c:pt>
                <c:pt idx="87084">
                  <c:v>0</c:v>
                </c:pt>
                <c:pt idx="87085">
                  <c:v>0</c:v>
                </c:pt>
                <c:pt idx="87086">
                  <c:v>0</c:v>
                </c:pt>
                <c:pt idx="87087">
                  <c:v>0</c:v>
                </c:pt>
                <c:pt idx="87088">
                  <c:v>0</c:v>
                </c:pt>
                <c:pt idx="87089">
                  <c:v>0</c:v>
                </c:pt>
                <c:pt idx="87090">
                  <c:v>0</c:v>
                </c:pt>
                <c:pt idx="87091">
                  <c:v>0</c:v>
                </c:pt>
                <c:pt idx="87092">
                  <c:v>0</c:v>
                </c:pt>
                <c:pt idx="87093">
                  <c:v>0</c:v>
                </c:pt>
                <c:pt idx="87094">
                  <c:v>0</c:v>
                </c:pt>
                <c:pt idx="87095">
                  <c:v>0</c:v>
                </c:pt>
                <c:pt idx="87096">
                  <c:v>0</c:v>
                </c:pt>
                <c:pt idx="87097">
                  <c:v>0</c:v>
                </c:pt>
                <c:pt idx="87098">
                  <c:v>0</c:v>
                </c:pt>
                <c:pt idx="87099">
                  <c:v>0</c:v>
                </c:pt>
                <c:pt idx="87100">
                  <c:v>0</c:v>
                </c:pt>
                <c:pt idx="87101">
                  <c:v>0</c:v>
                </c:pt>
                <c:pt idx="87102">
                  <c:v>0</c:v>
                </c:pt>
                <c:pt idx="87103">
                  <c:v>0</c:v>
                </c:pt>
                <c:pt idx="87104">
                  <c:v>0</c:v>
                </c:pt>
                <c:pt idx="87105">
                  <c:v>0</c:v>
                </c:pt>
                <c:pt idx="87106">
                  <c:v>0</c:v>
                </c:pt>
                <c:pt idx="87107">
                  <c:v>0</c:v>
                </c:pt>
                <c:pt idx="87108">
                  <c:v>0</c:v>
                </c:pt>
                <c:pt idx="87109">
                  <c:v>0</c:v>
                </c:pt>
                <c:pt idx="87110">
                  <c:v>0</c:v>
                </c:pt>
                <c:pt idx="87111">
                  <c:v>0</c:v>
                </c:pt>
                <c:pt idx="87112">
                  <c:v>0</c:v>
                </c:pt>
                <c:pt idx="87113">
                  <c:v>0</c:v>
                </c:pt>
                <c:pt idx="87114">
                  <c:v>0</c:v>
                </c:pt>
                <c:pt idx="87115">
                  <c:v>0</c:v>
                </c:pt>
                <c:pt idx="87116">
                  <c:v>0</c:v>
                </c:pt>
                <c:pt idx="87117">
                  <c:v>0</c:v>
                </c:pt>
                <c:pt idx="87118">
                  <c:v>0</c:v>
                </c:pt>
                <c:pt idx="87119">
                  <c:v>0</c:v>
                </c:pt>
                <c:pt idx="87120">
                  <c:v>0</c:v>
                </c:pt>
                <c:pt idx="87121">
                  <c:v>0</c:v>
                </c:pt>
                <c:pt idx="87122">
                  <c:v>0</c:v>
                </c:pt>
                <c:pt idx="87123">
                  <c:v>0</c:v>
                </c:pt>
                <c:pt idx="87124">
                  <c:v>0</c:v>
                </c:pt>
                <c:pt idx="87125">
                  <c:v>0</c:v>
                </c:pt>
                <c:pt idx="87126">
                  <c:v>0</c:v>
                </c:pt>
                <c:pt idx="87127">
                  <c:v>0</c:v>
                </c:pt>
                <c:pt idx="87128">
                  <c:v>0</c:v>
                </c:pt>
                <c:pt idx="87129">
                  <c:v>0</c:v>
                </c:pt>
                <c:pt idx="87130">
                  <c:v>0</c:v>
                </c:pt>
                <c:pt idx="87131">
                  <c:v>0</c:v>
                </c:pt>
                <c:pt idx="87132">
                  <c:v>0</c:v>
                </c:pt>
                <c:pt idx="87133">
                  <c:v>0</c:v>
                </c:pt>
                <c:pt idx="87134">
                  <c:v>0</c:v>
                </c:pt>
                <c:pt idx="87135">
                  <c:v>0</c:v>
                </c:pt>
                <c:pt idx="87136">
                  <c:v>0</c:v>
                </c:pt>
                <c:pt idx="87137">
                  <c:v>0</c:v>
                </c:pt>
                <c:pt idx="87138">
                  <c:v>0</c:v>
                </c:pt>
                <c:pt idx="87139">
                  <c:v>0</c:v>
                </c:pt>
                <c:pt idx="87140">
                  <c:v>0</c:v>
                </c:pt>
                <c:pt idx="87141">
                  <c:v>0</c:v>
                </c:pt>
                <c:pt idx="87142">
                  <c:v>0</c:v>
                </c:pt>
                <c:pt idx="87143">
                  <c:v>0</c:v>
                </c:pt>
                <c:pt idx="87144">
                  <c:v>0</c:v>
                </c:pt>
                <c:pt idx="87145">
                  <c:v>0</c:v>
                </c:pt>
                <c:pt idx="87146">
                  <c:v>0</c:v>
                </c:pt>
                <c:pt idx="87147">
                  <c:v>0</c:v>
                </c:pt>
                <c:pt idx="87148">
                  <c:v>0</c:v>
                </c:pt>
                <c:pt idx="87149">
                  <c:v>0</c:v>
                </c:pt>
                <c:pt idx="87150">
                  <c:v>0</c:v>
                </c:pt>
                <c:pt idx="87151">
                  <c:v>0</c:v>
                </c:pt>
                <c:pt idx="87152">
                  <c:v>0</c:v>
                </c:pt>
                <c:pt idx="87153">
                  <c:v>0</c:v>
                </c:pt>
                <c:pt idx="87154">
                  <c:v>0</c:v>
                </c:pt>
                <c:pt idx="87155">
                  <c:v>0</c:v>
                </c:pt>
                <c:pt idx="87156">
                  <c:v>0</c:v>
                </c:pt>
                <c:pt idx="87157">
                  <c:v>0</c:v>
                </c:pt>
                <c:pt idx="87158">
                  <c:v>0</c:v>
                </c:pt>
                <c:pt idx="87159">
                  <c:v>0</c:v>
                </c:pt>
                <c:pt idx="87160">
                  <c:v>0</c:v>
                </c:pt>
                <c:pt idx="87161">
                  <c:v>0</c:v>
                </c:pt>
                <c:pt idx="87162">
                  <c:v>0</c:v>
                </c:pt>
                <c:pt idx="87163">
                  <c:v>0</c:v>
                </c:pt>
                <c:pt idx="87164">
                  <c:v>0</c:v>
                </c:pt>
                <c:pt idx="87165">
                  <c:v>0</c:v>
                </c:pt>
                <c:pt idx="87166">
                  <c:v>0</c:v>
                </c:pt>
                <c:pt idx="87167">
                  <c:v>0</c:v>
                </c:pt>
                <c:pt idx="87168">
                  <c:v>0</c:v>
                </c:pt>
                <c:pt idx="87169">
                  <c:v>0</c:v>
                </c:pt>
                <c:pt idx="87170">
                  <c:v>0</c:v>
                </c:pt>
                <c:pt idx="87171">
                  <c:v>0</c:v>
                </c:pt>
                <c:pt idx="87172">
                  <c:v>0</c:v>
                </c:pt>
                <c:pt idx="87173">
                  <c:v>0</c:v>
                </c:pt>
                <c:pt idx="87174">
                  <c:v>0</c:v>
                </c:pt>
                <c:pt idx="87175">
                  <c:v>0</c:v>
                </c:pt>
                <c:pt idx="87176">
                  <c:v>0</c:v>
                </c:pt>
                <c:pt idx="87177">
                  <c:v>0</c:v>
                </c:pt>
                <c:pt idx="87178">
                  <c:v>0</c:v>
                </c:pt>
                <c:pt idx="87179">
                  <c:v>0</c:v>
                </c:pt>
                <c:pt idx="87180">
                  <c:v>0</c:v>
                </c:pt>
                <c:pt idx="87181">
                  <c:v>0</c:v>
                </c:pt>
                <c:pt idx="87182">
                  <c:v>0</c:v>
                </c:pt>
                <c:pt idx="87183">
                  <c:v>0</c:v>
                </c:pt>
                <c:pt idx="87184">
                  <c:v>0</c:v>
                </c:pt>
                <c:pt idx="87185">
                  <c:v>0</c:v>
                </c:pt>
                <c:pt idx="87186">
                  <c:v>0</c:v>
                </c:pt>
                <c:pt idx="87187">
                  <c:v>0</c:v>
                </c:pt>
                <c:pt idx="87188">
                  <c:v>0</c:v>
                </c:pt>
                <c:pt idx="87189">
                  <c:v>0</c:v>
                </c:pt>
                <c:pt idx="87190">
                  <c:v>0</c:v>
                </c:pt>
                <c:pt idx="87191">
                  <c:v>0</c:v>
                </c:pt>
                <c:pt idx="87192">
                  <c:v>0</c:v>
                </c:pt>
                <c:pt idx="87193">
                  <c:v>0</c:v>
                </c:pt>
                <c:pt idx="87194">
                  <c:v>0</c:v>
                </c:pt>
                <c:pt idx="87195">
                  <c:v>0</c:v>
                </c:pt>
                <c:pt idx="87196">
                  <c:v>0</c:v>
                </c:pt>
                <c:pt idx="87197">
                  <c:v>0</c:v>
                </c:pt>
                <c:pt idx="87198">
                  <c:v>0</c:v>
                </c:pt>
                <c:pt idx="87199">
                  <c:v>0</c:v>
                </c:pt>
                <c:pt idx="87200">
                  <c:v>0</c:v>
                </c:pt>
                <c:pt idx="87201">
                  <c:v>0</c:v>
                </c:pt>
                <c:pt idx="87202">
                  <c:v>0</c:v>
                </c:pt>
                <c:pt idx="87203">
                  <c:v>0</c:v>
                </c:pt>
                <c:pt idx="87204">
                  <c:v>0</c:v>
                </c:pt>
                <c:pt idx="87205">
                  <c:v>0</c:v>
                </c:pt>
                <c:pt idx="87206">
                  <c:v>0</c:v>
                </c:pt>
                <c:pt idx="87207">
                  <c:v>0</c:v>
                </c:pt>
                <c:pt idx="87208">
                  <c:v>0</c:v>
                </c:pt>
                <c:pt idx="87209">
                  <c:v>0</c:v>
                </c:pt>
                <c:pt idx="87210">
                  <c:v>0</c:v>
                </c:pt>
                <c:pt idx="87211">
                  <c:v>0</c:v>
                </c:pt>
                <c:pt idx="87212">
                  <c:v>0</c:v>
                </c:pt>
                <c:pt idx="87213">
                  <c:v>0</c:v>
                </c:pt>
                <c:pt idx="87214">
                  <c:v>0</c:v>
                </c:pt>
                <c:pt idx="87215">
                  <c:v>0</c:v>
                </c:pt>
                <c:pt idx="87216">
                  <c:v>0</c:v>
                </c:pt>
                <c:pt idx="87217">
                  <c:v>0</c:v>
                </c:pt>
                <c:pt idx="87218">
                  <c:v>0</c:v>
                </c:pt>
                <c:pt idx="87219">
                  <c:v>0</c:v>
                </c:pt>
                <c:pt idx="87220">
                  <c:v>0</c:v>
                </c:pt>
                <c:pt idx="87221">
                  <c:v>0</c:v>
                </c:pt>
                <c:pt idx="87222">
                  <c:v>0</c:v>
                </c:pt>
                <c:pt idx="87223">
                  <c:v>0</c:v>
                </c:pt>
                <c:pt idx="87224">
                  <c:v>0</c:v>
                </c:pt>
                <c:pt idx="87225">
                  <c:v>0</c:v>
                </c:pt>
                <c:pt idx="87226">
                  <c:v>0</c:v>
                </c:pt>
                <c:pt idx="87227">
                  <c:v>0</c:v>
                </c:pt>
                <c:pt idx="87228">
                  <c:v>0</c:v>
                </c:pt>
                <c:pt idx="87229">
                  <c:v>0</c:v>
                </c:pt>
                <c:pt idx="87230">
                  <c:v>0</c:v>
                </c:pt>
                <c:pt idx="87231">
                  <c:v>0</c:v>
                </c:pt>
                <c:pt idx="87232">
                  <c:v>0</c:v>
                </c:pt>
                <c:pt idx="87233">
                  <c:v>0</c:v>
                </c:pt>
                <c:pt idx="87234">
                  <c:v>0</c:v>
                </c:pt>
                <c:pt idx="87235">
                  <c:v>0</c:v>
                </c:pt>
                <c:pt idx="87236">
                  <c:v>0</c:v>
                </c:pt>
                <c:pt idx="87237">
                  <c:v>0</c:v>
                </c:pt>
                <c:pt idx="87238">
                  <c:v>0</c:v>
                </c:pt>
                <c:pt idx="87239">
                  <c:v>0</c:v>
                </c:pt>
                <c:pt idx="87240">
                  <c:v>0</c:v>
                </c:pt>
                <c:pt idx="87241">
                  <c:v>0</c:v>
                </c:pt>
                <c:pt idx="87242">
                  <c:v>0</c:v>
                </c:pt>
                <c:pt idx="87243">
                  <c:v>0</c:v>
                </c:pt>
                <c:pt idx="87244">
                  <c:v>0</c:v>
                </c:pt>
                <c:pt idx="87245">
                  <c:v>0</c:v>
                </c:pt>
                <c:pt idx="87246">
                  <c:v>0</c:v>
                </c:pt>
                <c:pt idx="87247">
                  <c:v>0</c:v>
                </c:pt>
                <c:pt idx="87248">
                  <c:v>0</c:v>
                </c:pt>
                <c:pt idx="87249">
                  <c:v>0</c:v>
                </c:pt>
                <c:pt idx="87250">
                  <c:v>0</c:v>
                </c:pt>
                <c:pt idx="87251">
                  <c:v>0</c:v>
                </c:pt>
                <c:pt idx="87252">
                  <c:v>0</c:v>
                </c:pt>
                <c:pt idx="87253">
                  <c:v>0</c:v>
                </c:pt>
                <c:pt idx="87254">
                  <c:v>0</c:v>
                </c:pt>
                <c:pt idx="87255">
                  <c:v>0</c:v>
                </c:pt>
                <c:pt idx="87256">
                  <c:v>0</c:v>
                </c:pt>
                <c:pt idx="87257">
                  <c:v>0</c:v>
                </c:pt>
                <c:pt idx="87258">
                  <c:v>0</c:v>
                </c:pt>
                <c:pt idx="87259">
                  <c:v>0</c:v>
                </c:pt>
                <c:pt idx="87260">
                  <c:v>0</c:v>
                </c:pt>
                <c:pt idx="87261">
                  <c:v>0</c:v>
                </c:pt>
                <c:pt idx="87262">
                  <c:v>0</c:v>
                </c:pt>
                <c:pt idx="87263">
                  <c:v>0</c:v>
                </c:pt>
                <c:pt idx="87264">
                  <c:v>0</c:v>
                </c:pt>
                <c:pt idx="87265">
                  <c:v>0</c:v>
                </c:pt>
                <c:pt idx="87266">
                  <c:v>0</c:v>
                </c:pt>
                <c:pt idx="87267">
                  <c:v>0</c:v>
                </c:pt>
                <c:pt idx="87268">
                  <c:v>0</c:v>
                </c:pt>
                <c:pt idx="87269">
                  <c:v>0</c:v>
                </c:pt>
                <c:pt idx="87270">
                  <c:v>0</c:v>
                </c:pt>
                <c:pt idx="87271">
                  <c:v>0</c:v>
                </c:pt>
                <c:pt idx="87272">
                  <c:v>0</c:v>
                </c:pt>
                <c:pt idx="87273">
                  <c:v>0</c:v>
                </c:pt>
                <c:pt idx="87274">
                  <c:v>0</c:v>
                </c:pt>
                <c:pt idx="87275">
                  <c:v>0</c:v>
                </c:pt>
                <c:pt idx="87276">
                  <c:v>0</c:v>
                </c:pt>
                <c:pt idx="87277">
                  <c:v>0</c:v>
                </c:pt>
                <c:pt idx="87278">
                  <c:v>0</c:v>
                </c:pt>
                <c:pt idx="87279">
                  <c:v>0</c:v>
                </c:pt>
                <c:pt idx="87280">
                  <c:v>0</c:v>
                </c:pt>
                <c:pt idx="87281">
                  <c:v>0</c:v>
                </c:pt>
                <c:pt idx="87282">
                  <c:v>0</c:v>
                </c:pt>
                <c:pt idx="87283">
                  <c:v>0</c:v>
                </c:pt>
                <c:pt idx="87284">
                  <c:v>0</c:v>
                </c:pt>
                <c:pt idx="87285">
                  <c:v>0</c:v>
                </c:pt>
                <c:pt idx="87286">
                  <c:v>0</c:v>
                </c:pt>
                <c:pt idx="87287">
                  <c:v>0</c:v>
                </c:pt>
                <c:pt idx="87288">
                  <c:v>0</c:v>
                </c:pt>
                <c:pt idx="87289">
                  <c:v>0</c:v>
                </c:pt>
                <c:pt idx="87290">
                  <c:v>0</c:v>
                </c:pt>
                <c:pt idx="87291">
                  <c:v>0</c:v>
                </c:pt>
                <c:pt idx="87292">
                  <c:v>0</c:v>
                </c:pt>
                <c:pt idx="87293">
                  <c:v>0</c:v>
                </c:pt>
                <c:pt idx="87294">
                  <c:v>0</c:v>
                </c:pt>
                <c:pt idx="87295">
                  <c:v>0</c:v>
                </c:pt>
                <c:pt idx="87296">
                  <c:v>0</c:v>
                </c:pt>
                <c:pt idx="87297">
                  <c:v>0</c:v>
                </c:pt>
                <c:pt idx="87298">
                  <c:v>0</c:v>
                </c:pt>
                <c:pt idx="87299">
                  <c:v>0</c:v>
                </c:pt>
                <c:pt idx="87300">
                  <c:v>0</c:v>
                </c:pt>
                <c:pt idx="87301">
                  <c:v>0</c:v>
                </c:pt>
                <c:pt idx="87302">
                  <c:v>0</c:v>
                </c:pt>
                <c:pt idx="87303">
                  <c:v>0</c:v>
                </c:pt>
                <c:pt idx="87304">
                  <c:v>0</c:v>
                </c:pt>
                <c:pt idx="87305">
                  <c:v>0</c:v>
                </c:pt>
                <c:pt idx="87306">
                  <c:v>0</c:v>
                </c:pt>
                <c:pt idx="87307">
                  <c:v>0</c:v>
                </c:pt>
                <c:pt idx="87308">
                  <c:v>0</c:v>
                </c:pt>
                <c:pt idx="87309">
                  <c:v>0</c:v>
                </c:pt>
                <c:pt idx="87310">
                  <c:v>0</c:v>
                </c:pt>
                <c:pt idx="87311">
                  <c:v>0</c:v>
                </c:pt>
                <c:pt idx="87312">
                  <c:v>0</c:v>
                </c:pt>
                <c:pt idx="87313">
                  <c:v>0</c:v>
                </c:pt>
                <c:pt idx="87314">
                  <c:v>0</c:v>
                </c:pt>
                <c:pt idx="87315">
                  <c:v>0</c:v>
                </c:pt>
                <c:pt idx="87316">
                  <c:v>0</c:v>
                </c:pt>
                <c:pt idx="87317">
                  <c:v>0</c:v>
                </c:pt>
                <c:pt idx="87318">
                  <c:v>0</c:v>
                </c:pt>
                <c:pt idx="87319">
                  <c:v>0</c:v>
                </c:pt>
                <c:pt idx="87320">
                  <c:v>0</c:v>
                </c:pt>
                <c:pt idx="87321">
                  <c:v>0</c:v>
                </c:pt>
                <c:pt idx="87322">
                  <c:v>0</c:v>
                </c:pt>
                <c:pt idx="87323">
                  <c:v>0</c:v>
                </c:pt>
                <c:pt idx="87324">
                  <c:v>0</c:v>
                </c:pt>
                <c:pt idx="87325">
                  <c:v>0</c:v>
                </c:pt>
                <c:pt idx="87326">
                  <c:v>0</c:v>
                </c:pt>
                <c:pt idx="87327">
                  <c:v>0</c:v>
                </c:pt>
                <c:pt idx="87328">
                  <c:v>0</c:v>
                </c:pt>
                <c:pt idx="87329">
                  <c:v>0</c:v>
                </c:pt>
                <c:pt idx="87330">
                  <c:v>0</c:v>
                </c:pt>
                <c:pt idx="87331">
                  <c:v>0</c:v>
                </c:pt>
                <c:pt idx="87332">
                  <c:v>0</c:v>
                </c:pt>
                <c:pt idx="87333">
                  <c:v>0</c:v>
                </c:pt>
                <c:pt idx="87334">
                  <c:v>0</c:v>
                </c:pt>
                <c:pt idx="87335">
                  <c:v>0</c:v>
                </c:pt>
                <c:pt idx="87336">
                  <c:v>0</c:v>
                </c:pt>
                <c:pt idx="87337">
                  <c:v>0</c:v>
                </c:pt>
                <c:pt idx="87338">
                  <c:v>0</c:v>
                </c:pt>
                <c:pt idx="87339">
                  <c:v>0</c:v>
                </c:pt>
                <c:pt idx="87340">
                  <c:v>0</c:v>
                </c:pt>
                <c:pt idx="87341">
                  <c:v>0</c:v>
                </c:pt>
                <c:pt idx="87342">
                  <c:v>0</c:v>
                </c:pt>
                <c:pt idx="87343">
                  <c:v>0</c:v>
                </c:pt>
                <c:pt idx="87344">
                  <c:v>0</c:v>
                </c:pt>
                <c:pt idx="87345">
                  <c:v>0</c:v>
                </c:pt>
                <c:pt idx="87346">
                  <c:v>0</c:v>
                </c:pt>
                <c:pt idx="87347">
                  <c:v>0</c:v>
                </c:pt>
                <c:pt idx="87348">
                  <c:v>0</c:v>
                </c:pt>
                <c:pt idx="87349">
                  <c:v>0</c:v>
                </c:pt>
                <c:pt idx="87350">
                  <c:v>0</c:v>
                </c:pt>
                <c:pt idx="87351">
                  <c:v>0</c:v>
                </c:pt>
                <c:pt idx="87352">
                  <c:v>0</c:v>
                </c:pt>
                <c:pt idx="87353">
                  <c:v>0</c:v>
                </c:pt>
                <c:pt idx="87354">
                  <c:v>0</c:v>
                </c:pt>
                <c:pt idx="87355">
                  <c:v>0</c:v>
                </c:pt>
                <c:pt idx="87356">
                  <c:v>0</c:v>
                </c:pt>
                <c:pt idx="87357">
                  <c:v>0</c:v>
                </c:pt>
                <c:pt idx="87358">
                  <c:v>0</c:v>
                </c:pt>
                <c:pt idx="87359">
                  <c:v>0</c:v>
                </c:pt>
                <c:pt idx="87360">
                  <c:v>0</c:v>
                </c:pt>
                <c:pt idx="87361">
                  <c:v>0</c:v>
                </c:pt>
                <c:pt idx="87362">
                  <c:v>0</c:v>
                </c:pt>
                <c:pt idx="87363">
                  <c:v>0</c:v>
                </c:pt>
                <c:pt idx="87364">
                  <c:v>0</c:v>
                </c:pt>
                <c:pt idx="87365">
                  <c:v>0</c:v>
                </c:pt>
                <c:pt idx="87366">
                  <c:v>0</c:v>
                </c:pt>
                <c:pt idx="87367">
                  <c:v>0</c:v>
                </c:pt>
                <c:pt idx="87368">
                  <c:v>0</c:v>
                </c:pt>
                <c:pt idx="87369">
                  <c:v>0</c:v>
                </c:pt>
                <c:pt idx="87370">
                  <c:v>0</c:v>
                </c:pt>
                <c:pt idx="87371">
                  <c:v>0</c:v>
                </c:pt>
                <c:pt idx="87372">
                  <c:v>0</c:v>
                </c:pt>
                <c:pt idx="87373">
                  <c:v>0</c:v>
                </c:pt>
                <c:pt idx="87374">
                  <c:v>0</c:v>
                </c:pt>
                <c:pt idx="87375">
                  <c:v>0</c:v>
                </c:pt>
                <c:pt idx="87376">
                  <c:v>0</c:v>
                </c:pt>
                <c:pt idx="87377">
                  <c:v>0</c:v>
                </c:pt>
                <c:pt idx="87378">
                  <c:v>0</c:v>
                </c:pt>
                <c:pt idx="87379">
                  <c:v>0</c:v>
                </c:pt>
                <c:pt idx="87380">
                  <c:v>0</c:v>
                </c:pt>
                <c:pt idx="87381">
                  <c:v>0</c:v>
                </c:pt>
                <c:pt idx="87382">
                  <c:v>0</c:v>
                </c:pt>
                <c:pt idx="87383">
                  <c:v>0</c:v>
                </c:pt>
                <c:pt idx="87384">
                  <c:v>0</c:v>
                </c:pt>
                <c:pt idx="87385">
                  <c:v>0</c:v>
                </c:pt>
                <c:pt idx="87386">
                  <c:v>0</c:v>
                </c:pt>
                <c:pt idx="87387">
                  <c:v>0</c:v>
                </c:pt>
                <c:pt idx="87388">
                  <c:v>0</c:v>
                </c:pt>
                <c:pt idx="87389">
                  <c:v>0</c:v>
                </c:pt>
                <c:pt idx="87390">
                  <c:v>0</c:v>
                </c:pt>
                <c:pt idx="87391">
                  <c:v>0</c:v>
                </c:pt>
                <c:pt idx="87392">
                  <c:v>0</c:v>
                </c:pt>
                <c:pt idx="87393">
                  <c:v>0</c:v>
                </c:pt>
                <c:pt idx="87394">
                  <c:v>0</c:v>
                </c:pt>
                <c:pt idx="87395">
                  <c:v>0</c:v>
                </c:pt>
                <c:pt idx="87396">
                  <c:v>0</c:v>
                </c:pt>
                <c:pt idx="87397">
                  <c:v>0</c:v>
                </c:pt>
                <c:pt idx="87398">
                  <c:v>0</c:v>
                </c:pt>
                <c:pt idx="87399">
                  <c:v>0</c:v>
                </c:pt>
                <c:pt idx="87400">
                  <c:v>0</c:v>
                </c:pt>
                <c:pt idx="87401">
                  <c:v>0</c:v>
                </c:pt>
                <c:pt idx="87402">
                  <c:v>0</c:v>
                </c:pt>
                <c:pt idx="87403">
                  <c:v>0</c:v>
                </c:pt>
                <c:pt idx="87404">
                  <c:v>0</c:v>
                </c:pt>
                <c:pt idx="87405">
                  <c:v>0</c:v>
                </c:pt>
                <c:pt idx="87406">
                  <c:v>0</c:v>
                </c:pt>
                <c:pt idx="87407">
                  <c:v>0</c:v>
                </c:pt>
                <c:pt idx="87408">
                  <c:v>0</c:v>
                </c:pt>
                <c:pt idx="87409">
                  <c:v>0</c:v>
                </c:pt>
                <c:pt idx="87410">
                  <c:v>0</c:v>
                </c:pt>
                <c:pt idx="87411">
                  <c:v>0</c:v>
                </c:pt>
                <c:pt idx="87412">
                  <c:v>0</c:v>
                </c:pt>
                <c:pt idx="87413">
                  <c:v>0</c:v>
                </c:pt>
                <c:pt idx="87414">
                  <c:v>0</c:v>
                </c:pt>
                <c:pt idx="87415">
                  <c:v>0</c:v>
                </c:pt>
                <c:pt idx="87416">
                  <c:v>0</c:v>
                </c:pt>
                <c:pt idx="87417">
                  <c:v>0</c:v>
                </c:pt>
                <c:pt idx="87418">
                  <c:v>0</c:v>
                </c:pt>
                <c:pt idx="87419">
                  <c:v>0</c:v>
                </c:pt>
                <c:pt idx="87420">
                  <c:v>0</c:v>
                </c:pt>
                <c:pt idx="87421">
                  <c:v>0</c:v>
                </c:pt>
                <c:pt idx="87422">
                  <c:v>0</c:v>
                </c:pt>
                <c:pt idx="87423">
                  <c:v>0</c:v>
                </c:pt>
                <c:pt idx="87424">
                  <c:v>0</c:v>
                </c:pt>
                <c:pt idx="87425">
                  <c:v>0</c:v>
                </c:pt>
                <c:pt idx="87426">
                  <c:v>0</c:v>
                </c:pt>
                <c:pt idx="87427">
                  <c:v>0</c:v>
                </c:pt>
                <c:pt idx="87428">
                  <c:v>0</c:v>
                </c:pt>
                <c:pt idx="87429">
                  <c:v>0</c:v>
                </c:pt>
                <c:pt idx="87430">
                  <c:v>0</c:v>
                </c:pt>
                <c:pt idx="87431">
                  <c:v>0</c:v>
                </c:pt>
                <c:pt idx="87432">
                  <c:v>0</c:v>
                </c:pt>
                <c:pt idx="87433">
                  <c:v>0</c:v>
                </c:pt>
                <c:pt idx="87434">
                  <c:v>0</c:v>
                </c:pt>
                <c:pt idx="87435">
                  <c:v>0</c:v>
                </c:pt>
                <c:pt idx="87436">
                  <c:v>0</c:v>
                </c:pt>
                <c:pt idx="87437">
                  <c:v>0</c:v>
                </c:pt>
                <c:pt idx="87438">
                  <c:v>0</c:v>
                </c:pt>
                <c:pt idx="87439">
                  <c:v>0</c:v>
                </c:pt>
                <c:pt idx="87440">
                  <c:v>0</c:v>
                </c:pt>
                <c:pt idx="87441">
                  <c:v>0</c:v>
                </c:pt>
                <c:pt idx="87442">
                  <c:v>0</c:v>
                </c:pt>
                <c:pt idx="87443">
                  <c:v>0</c:v>
                </c:pt>
                <c:pt idx="87444">
                  <c:v>0</c:v>
                </c:pt>
                <c:pt idx="87445">
                  <c:v>0</c:v>
                </c:pt>
                <c:pt idx="87446">
                  <c:v>0</c:v>
                </c:pt>
                <c:pt idx="87447">
                  <c:v>0</c:v>
                </c:pt>
                <c:pt idx="87448">
                  <c:v>0</c:v>
                </c:pt>
                <c:pt idx="87449">
                  <c:v>0</c:v>
                </c:pt>
                <c:pt idx="87450">
                  <c:v>0</c:v>
                </c:pt>
                <c:pt idx="87451">
                  <c:v>0</c:v>
                </c:pt>
                <c:pt idx="87452">
                  <c:v>0</c:v>
                </c:pt>
                <c:pt idx="87453">
                  <c:v>0</c:v>
                </c:pt>
                <c:pt idx="87454">
                  <c:v>0</c:v>
                </c:pt>
                <c:pt idx="87455">
                  <c:v>0</c:v>
                </c:pt>
                <c:pt idx="87456">
                  <c:v>0</c:v>
                </c:pt>
                <c:pt idx="87457">
                  <c:v>0</c:v>
                </c:pt>
                <c:pt idx="87458">
                  <c:v>0</c:v>
                </c:pt>
                <c:pt idx="87459">
                  <c:v>0</c:v>
                </c:pt>
                <c:pt idx="87460">
                  <c:v>0</c:v>
                </c:pt>
                <c:pt idx="87461">
                  <c:v>0</c:v>
                </c:pt>
                <c:pt idx="87462">
                  <c:v>0</c:v>
                </c:pt>
                <c:pt idx="87463">
                  <c:v>0</c:v>
                </c:pt>
                <c:pt idx="87464">
                  <c:v>0</c:v>
                </c:pt>
                <c:pt idx="87465">
                  <c:v>0</c:v>
                </c:pt>
                <c:pt idx="87466">
                  <c:v>0</c:v>
                </c:pt>
                <c:pt idx="87467">
                  <c:v>0</c:v>
                </c:pt>
                <c:pt idx="87468">
                  <c:v>0</c:v>
                </c:pt>
                <c:pt idx="87469">
                  <c:v>0</c:v>
                </c:pt>
                <c:pt idx="87470">
                  <c:v>0</c:v>
                </c:pt>
                <c:pt idx="87471">
                  <c:v>0</c:v>
                </c:pt>
                <c:pt idx="87472">
                  <c:v>0</c:v>
                </c:pt>
                <c:pt idx="87473">
                  <c:v>0</c:v>
                </c:pt>
                <c:pt idx="87474">
                  <c:v>0</c:v>
                </c:pt>
                <c:pt idx="87475">
                  <c:v>0</c:v>
                </c:pt>
                <c:pt idx="87476">
                  <c:v>0</c:v>
                </c:pt>
                <c:pt idx="87477">
                  <c:v>0</c:v>
                </c:pt>
                <c:pt idx="87478">
                  <c:v>0</c:v>
                </c:pt>
                <c:pt idx="87479">
                  <c:v>0</c:v>
                </c:pt>
                <c:pt idx="87480">
                  <c:v>0</c:v>
                </c:pt>
                <c:pt idx="87481">
                  <c:v>0</c:v>
                </c:pt>
                <c:pt idx="87482">
                  <c:v>0</c:v>
                </c:pt>
                <c:pt idx="87483">
                  <c:v>0</c:v>
                </c:pt>
                <c:pt idx="87484">
                  <c:v>0</c:v>
                </c:pt>
                <c:pt idx="87485">
                  <c:v>0</c:v>
                </c:pt>
                <c:pt idx="87486">
                  <c:v>0</c:v>
                </c:pt>
                <c:pt idx="87487">
                  <c:v>0</c:v>
                </c:pt>
                <c:pt idx="87488">
                  <c:v>0</c:v>
                </c:pt>
                <c:pt idx="87489">
                  <c:v>0</c:v>
                </c:pt>
                <c:pt idx="87490">
                  <c:v>0</c:v>
                </c:pt>
                <c:pt idx="87491">
                  <c:v>0</c:v>
                </c:pt>
                <c:pt idx="87492">
                  <c:v>0</c:v>
                </c:pt>
                <c:pt idx="87493">
                  <c:v>0</c:v>
                </c:pt>
                <c:pt idx="87494">
                  <c:v>0</c:v>
                </c:pt>
                <c:pt idx="87495">
                  <c:v>0</c:v>
                </c:pt>
                <c:pt idx="87496">
                  <c:v>0</c:v>
                </c:pt>
                <c:pt idx="87497">
                  <c:v>0</c:v>
                </c:pt>
                <c:pt idx="87498">
                  <c:v>0</c:v>
                </c:pt>
                <c:pt idx="87499">
                  <c:v>0</c:v>
                </c:pt>
                <c:pt idx="87500">
                  <c:v>0</c:v>
                </c:pt>
                <c:pt idx="87501">
                  <c:v>0</c:v>
                </c:pt>
                <c:pt idx="87502">
                  <c:v>0</c:v>
                </c:pt>
                <c:pt idx="87503">
                  <c:v>0</c:v>
                </c:pt>
                <c:pt idx="87504">
                  <c:v>0</c:v>
                </c:pt>
                <c:pt idx="87505">
                  <c:v>0</c:v>
                </c:pt>
                <c:pt idx="87506">
                  <c:v>0</c:v>
                </c:pt>
                <c:pt idx="87507">
                  <c:v>0</c:v>
                </c:pt>
                <c:pt idx="87508">
                  <c:v>0</c:v>
                </c:pt>
                <c:pt idx="87509">
                  <c:v>0</c:v>
                </c:pt>
                <c:pt idx="87510">
                  <c:v>0</c:v>
                </c:pt>
                <c:pt idx="87511">
                  <c:v>0</c:v>
                </c:pt>
                <c:pt idx="87512">
                  <c:v>0</c:v>
                </c:pt>
                <c:pt idx="87513">
                  <c:v>0</c:v>
                </c:pt>
                <c:pt idx="87514">
                  <c:v>0</c:v>
                </c:pt>
                <c:pt idx="87515">
                  <c:v>0</c:v>
                </c:pt>
                <c:pt idx="87516">
                  <c:v>0</c:v>
                </c:pt>
                <c:pt idx="87517">
                  <c:v>0</c:v>
                </c:pt>
                <c:pt idx="87518">
                  <c:v>0</c:v>
                </c:pt>
                <c:pt idx="87519">
                  <c:v>0</c:v>
                </c:pt>
                <c:pt idx="87520">
                  <c:v>0</c:v>
                </c:pt>
                <c:pt idx="87521">
                  <c:v>0</c:v>
                </c:pt>
                <c:pt idx="87522">
                  <c:v>0</c:v>
                </c:pt>
                <c:pt idx="87523">
                  <c:v>0</c:v>
                </c:pt>
                <c:pt idx="87524">
                  <c:v>0</c:v>
                </c:pt>
                <c:pt idx="87525">
                  <c:v>0</c:v>
                </c:pt>
                <c:pt idx="87526">
                  <c:v>0</c:v>
                </c:pt>
                <c:pt idx="87527">
                  <c:v>0</c:v>
                </c:pt>
                <c:pt idx="87528">
                  <c:v>0</c:v>
                </c:pt>
                <c:pt idx="87529">
                  <c:v>0</c:v>
                </c:pt>
                <c:pt idx="87530">
                  <c:v>0</c:v>
                </c:pt>
                <c:pt idx="87531">
                  <c:v>0</c:v>
                </c:pt>
                <c:pt idx="87532">
                  <c:v>0</c:v>
                </c:pt>
                <c:pt idx="87533">
                  <c:v>0</c:v>
                </c:pt>
                <c:pt idx="87534">
                  <c:v>0</c:v>
                </c:pt>
                <c:pt idx="87535">
                  <c:v>0</c:v>
                </c:pt>
                <c:pt idx="87536">
                  <c:v>0</c:v>
                </c:pt>
                <c:pt idx="87537">
                  <c:v>0</c:v>
                </c:pt>
                <c:pt idx="87538">
                  <c:v>0</c:v>
                </c:pt>
                <c:pt idx="87539">
                  <c:v>0</c:v>
                </c:pt>
                <c:pt idx="87540">
                  <c:v>0</c:v>
                </c:pt>
                <c:pt idx="87541">
                  <c:v>0</c:v>
                </c:pt>
                <c:pt idx="87542">
                  <c:v>0</c:v>
                </c:pt>
                <c:pt idx="87543">
                  <c:v>0</c:v>
                </c:pt>
                <c:pt idx="87544">
                  <c:v>0</c:v>
                </c:pt>
                <c:pt idx="87545">
                  <c:v>0</c:v>
                </c:pt>
                <c:pt idx="87546">
                  <c:v>0</c:v>
                </c:pt>
                <c:pt idx="87547">
                  <c:v>0</c:v>
                </c:pt>
                <c:pt idx="87548">
                  <c:v>0</c:v>
                </c:pt>
                <c:pt idx="87549">
                  <c:v>0</c:v>
                </c:pt>
                <c:pt idx="87550">
                  <c:v>0</c:v>
                </c:pt>
                <c:pt idx="87551">
                  <c:v>0</c:v>
                </c:pt>
                <c:pt idx="87552">
                  <c:v>0</c:v>
                </c:pt>
                <c:pt idx="87553">
                  <c:v>0</c:v>
                </c:pt>
                <c:pt idx="87554">
                  <c:v>0</c:v>
                </c:pt>
                <c:pt idx="87555">
                  <c:v>0</c:v>
                </c:pt>
                <c:pt idx="87556">
                  <c:v>0</c:v>
                </c:pt>
                <c:pt idx="87557">
                  <c:v>0</c:v>
                </c:pt>
                <c:pt idx="87558">
                  <c:v>0</c:v>
                </c:pt>
                <c:pt idx="87559">
                  <c:v>0</c:v>
                </c:pt>
                <c:pt idx="87560">
                  <c:v>0</c:v>
                </c:pt>
                <c:pt idx="87561">
                  <c:v>0</c:v>
                </c:pt>
                <c:pt idx="87562">
                  <c:v>0</c:v>
                </c:pt>
                <c:pt idx="87563">
                  <c:v>0</c:v>
                </c:pt>
                <c:pt idx="87564">
                  <c:v>0</c:v>
                </c:pt>
                <c:pt idx="87565">
                  <c:v>0</c:v>
                </c:pt>
                <c:pt idx="87566">
                  <c:v>0</c:v>
                </c:pt>
                <c:pt idx="87567">
                  <c:v>0</c:v>
                </c:pt>
                <c:pt idx="87568">
                  <c:v>0</c:v>
                </c:pt>
                <c:pt idx="87569">
                  <c:v>0</c:v>
                </c:pt>
                <c:pt idx="87570">
                  <c:v>0</c:v>
                </c:pt>
                <c:pt idx="87571">
                  <c:v>0</c:v>
                </c:pt>
                <c:pt idx="87572">
                  <c:v>0</c:v>
                </c:pt>
                <c:pt idx="87573">
                  <c:v>0</c:v>
                </c:pt>
                <c:pt idx="87574">
                  <c:v>0</c:v>
                </c:pt>
                <c:pt idx="87575">
                  <c:v>0</c:v>
                </c:pt>
                <c:pt idx="87576">
                  <c:v>0</c:v>
                </c:pt>
                <c:pt idx="87577">
                  <c:v>0</c:v>
                </c:pt>
                <c:pt idx="87578">
                  <c:v>0</c:v>
                </c:pt>
                <c:pt idx="87579">
                  <c:v>0</c:v>
                </c:pt>
                <c:pt idx="87580">
                  <c:v>0</c:v>
                </c:pt>
                <c:pt idx="87581">
                  <c:v>0</c:v>
                </c:pt>
                <c:pt idx="87582">
                  <c:v>0</c:v>
                </c:pt>
                <c:pt idx="87583">
                  <c:v>0</c:v>
                </c:pt>
                <c:pt idx="87584">
                  <c:v>0</c:v>
                </c:pt>
                <c:pt idx="87585">
                  <c:v>0</c:v>
                </c:pt>
                <c:pt idx="87586">
                  <c:v>0</c:v>
                </c:pt>
                <c:pt idx="87587">
                  <c:v>0</c:v>
                </c:pt>
                <c:pt idx="87588">
                  <c:v>0</c:v>
                </c:pt>
                <c:pt idx="87589">
                  <c:v>0</c:v>
                </c:pt>
                <c:pt idx="87590">
                  <c:v>0</c:v>
                </c:pt>
                <c:pt idx="87591">
                  <c:v>0</c:v>
                </c:pt>
                <c:pt idx="87592">
                  <c:v>0</c:v>
                </c:pt>
                <c:pt idx="87593">
                  <c:v>0</c:v>
                </c:pt>
                <c:pt idx="87594">
                  <c:v>0</c:v>
                </c:pt>
                <c:pt idx="87595">
                  <c:v>0</c:v>
                </c:pt>
                <c:pt idx="87596">
                  <c:v>0</c:v>
                </c:pt>
                <c:pt idx="87597">
                  <c:v>0</c:v>
                </c:pt>
                <c:pt idx="87598">
                  <c:v>0</c:v>
                </c:pt>
                <c:pt idx="87599">
                  <c:v>0</c:v>
                </c:pt>
                <c:pt idx="87600">
                  <c:v>0</c:v>
                </c:pt>
                <c:pt idx="87601">
                  <c:v>0</c:v>
                </c:pt>
                <c:pt idx="87602">
                  <c:v>0</c:v>
                </c:pt>
                <c:pt idx="87603">
                  <c:v>0</c:v>
                </c:pt>
                <c:pt idx="87604">
                  <c:v>0</c:v>
                </c:pt>
                <c:pt idx="87605">
                  <c:v>0</c:v>
                </c:pt>
                <c:pt idx="87606">
                  <c:v>0</c:v>
                </c:pt>
                <c:pt idx="87607">
                  <c:v>0</c:v>
                </c:pt>
                <c:pt idx="87608">
                  <c:v>0</c:v>
                </c:pt>
                <c:pt idx="87609">
                  <c:v>0</c:v>
                </c:pt>
                <c:pt idx="87610">
                  <c:v>0</c:v>
                </c:pt>
                <c:pt idx="87611">
                  <c:v>0</c:v>
                </c:pt>
                <c:pt idx="87612">
                  <c:v>0</c:v>
                </c:pt>
                <c:pt idx="87613">
                  <c:v>0</c:v>
                </c:pt>
                <c:pt idx="87614">
                  <c:v>0</c:v>
                </c:pt>
                <c:pt idx="87615">
                  <c:v>0</c:v>
                </c:pt>
                <c:pt idx="87616">
                  <c:v>0</c:v>
                </c:pt>
                <c:pt idx="87617">
                  <c:v>0</c:v>
                </c:pt>
                <c:pt idx="87618">
                  <c:v>0</c:v>
                </c:pt>
                <c:pt idx="87619">
                  <c:v>0</c:v>
                </c:pt>
                <c:pt idx="87620">
                  <c:v>0</c:v>
                </c:pt>
                <c:pt idx="87621">
                  <c:v>0</c:v>
                </c:pt>
                <c:pt idx="87622">
                  <c:v>0</c:v>
                </c:pt>
                <c:pt idx="87623">
                  <c:v>0</c:v>
                </c:pt>
                <c:pt idx="87624">
                  <c:v>0</c:v>
                </c:pt>
                <c:pt idx="87625">
                  <c:v>0</c:v>
                </c:pt>
                <c:pt idx="87626">
                  <c:v>0</c:v>
                </c:pt>
                <c:pt idx="87627">
                  <c:v>0</c:v>
                </c:pt>
                <c:pt idx="87628">
                  <c:v>0</c:v>
                </c:pt>
                <c:pt idx="87629">
                  <c:v>0</c:v>
                </c:pt>
                <c:pt idx="87630">
                  <c:v>0</c:v>
                </c:pt>
                <c:pt idx="87631">
                  <c:v>0</c:v>
                </c:pt>
                <c:pt idx="87632">
                  <c:v>0</c:v>
                </c:pt>
                <c:pt idx="87633">
                  <c:v>0</c:v>
                </c:pt>
                <c:pt idx="87634">
                  <c:v>0</c:v>
                </c:pt>
                <c:pt idx="87635">
                  <c:v>0</c:v>
                </c:pt>
                <c:pt idx="87636">
                  <c:v>0</c:v>
                </c:pt>
                <c:pt idx="87637">
                  <c:v>0</c:v>
                </c:pt>
                <c:pt idx="87638">
                  <c:v>0</c:v>
                </c:pt>
                <c:pt idx="87639">
                  <c:v>0</c:v>
                </c:pt>
                <c:pt idx="87640">
                  <c:v>0</c:v>
                </c:pt>
                <c:pt idx="87641">
                  <c:v>0</c:v>
                </c:pt>
                <c:pt idx="87642">
                  <c:v>0</c:v>
                </c:pt>
                <c:pt idx="87643">
                  <c:v>0</c:v>
                </c:pt>
                <c:pt idx="87644">
                  <c:v>0</c:v>
                </c:pt>
                <c:pt idx="87645">
                  <c:v>0</c:v>
                </c:pt>
                <c:pt idx="87646">
                  <c:v>0</c:v>
                </c:pt>
                <c:pt idx="87647">
                  <c:v>0</c:v>
                </c:pt>
                <c:pt idx="87648">
                  <c:v>0</c:v>
                </c:pt>
                <c:pt idx="87649">
                  <c:v>0</c:v>
                </c:pt>
                <c:pt idx="87650">
                  <c:v>0</c:v>
                </c:pt>
                <c:pt idx="87651">
                  <c:v>0</c:v>
                </c:pt>
                <c:pt idx="87652">
                  <c:v>0</c:v>
                </c:pt>
                <c:pt idx="87653">
                  <c:v>0</c:v>
                </c:pt>
                <c:pt idx="87654">
                  <c:v>0</c:v>
                </c:pt>
                <c:pt idx="87655">
                  <c:v>0</c:v>
                </c:pt>
                <c:pt idx="87656">
                  <c:v>0</c:v>
                </c:pt>
                <c:pt idx="87657">
                  <c:v>0</c:v>
                </c:pt>
                <c:pt idx="87658">
                  <c:v>0</c:v>
                </c:pt>
                <c:pt idx="87659">
                  <c:v>0</c:v>
                </c:pt>
                <c:pt idx="87660">
                  <c:v>0</c:v>
                </c:pt>
                <c:pt idx="87661">
                  <c:v>0</c:v>
                </c:pt>
                <c:pt idx="87662">
                  <c:v>0</c:v>
                </c:pt>
                <c:pt idx="87663">
                  <c:v>0</c:v>
                </c:pt>
                <c:pt idx="87664">
                  <c:v>0</c:v>
                </c:pt>
                <c:pt idx="87665">
                  <c:v>0</c:v>
                </c:pt>
                <c:pt idx="87666">
                  <c:v>0</c:v>
                </c:pt>
                <c:pt idx="87667">
                  <c:v>0</c:v>
                </c:pt>
                <c:pt idx="87668">
                  <c:v>0</c:v>
                </c:pt>
                <c:pt idx="87669">
                  <c:v>0</c:v>
                </c:pt>
                <c:pt idx="87670">
                  <c:v>0</c:v>
                </c:pt>
                <c:pt idx="87671">
                  <c:v>0</c:v>
                </c:pt>
                <c:pt idx="87672">
                  <c:v>0</c:v>
                </c:pt>
                <c:pt idx="87673">
                  <c:v>0</c:v>
                </c:pt>
                <c:pt idx="87674">
                  <c:v>0</c:v>
                </c:pt>
                <c:pt idx="87675">
                  <c:v>0</c:v>
                </c:pt>
                <c:pt idx="87676">
                  <c:v>0</c:v>
                </c:pt>
                <c:pt idx="87677">
                  <c:v>0</c:v>
                </c:pt>
                <c:pt idx="87678">
                  <c:v>0</c:v>
                </c:pt>
                <c:pt idx="87679">
                  <c:v>0</c:v>
                </c:pt>
                <c:pt idx="87680">
                  <c:v>0</c:v>
                </c:pt>
                <c:pt idx="87681">
                  <c:v>0</c:v>
                </c:pt>
                <c:pt idx="87682">
                  <c:v>0</c:v>
                </c:pt>
                <c:pt idx="87683">
                  <c:v>0</c:v>
                </c:pt>
                <c:pt idx="87684">
                  <c:v>0</c:v>
                </c:pt>
                <c:pt idx="87685">
                  <c:v>0</c:v>
                </c:pt>
                <c:pt idx="87686">
                  <c:v>0</c:v>
                </c:pt>
                <c:pt idx="87687">
                  <c:v>0</c:v>
                </c:pt>
                <c:pt idx="87688">
                  <c:v>0</c:v>
                </c:pt>
                <c:pt idx="87689">
                  <c:v>0</c:v>
                </c:pt>
                <c:pt idx="87690">
                  <c:v>0</c:v>
                </c:pt>
                <c:pt idx="87691">
                  <c:v>0</c:v>
                </c:pt>
                <c:pt idx="87692">
                  <c:v>0</c:v>
                </c:pt>
                <c:pt idx="87693">
                  <c:v>0</c:v>
                </c:pt>
                <c:pt idx="87694">
                  <c:v>0</c:v>
                </c:pt>
                <c:pt idx="87695">
                  <c:v>0</c:v>
                </c:pt>
                <c:pt idx="87696">
                  <c:v>0</c:v>
                </c:pt>
                <c:pt idx="87697">
                  <c:v>0</c:v>
                </c:pt>
                <c:pt idx="87698">
                  <c:v>0</c:v>
                </c:pt>
                <c:pt idx="87699">
                  <c:v>0</c:v>
                </c:pt>
                <c:pt idx="87700">
                  <c:v>0</c:v>
                </c:pt>
                <c:pt idx="87701">
                  <c:v>0</c:v>
                </c:pt>
                <c:pt idx="87702">
                  <c:v>0</c:v>
                </c:pt>
                <c:pt idx="87703">
                  <c:v>0</c:v>
                </c:pt>
                <c:pt idx="87704">
                  <c:v>0</c:v>
                </c:pt>
                <c:pt idx="87705">
                  <c:v>0</c:v>
                </c:pt>
                <c:pt idx="87706">
                  <c:v>0</c:v>
                </c:pt>
                <c:pt idx="87707">
                  <c:v>0</c:v>
                </c:pt>
                <c:pt idx="87708">
                  <c:v>0</c:v>
                </c:pt>
                <c:pt idx="87709">
                  <c:v>0</c:v>
                </c:pt>
                <c:pt idx="87710">
                  <c:v>0</c:v>
                </c:pt>
                <c:pt idx="87711">
                  <c:v>0</c:v>
                </c:pt>
                <c:pt idx="87712">
                  <c:v>0</c:v>
                </c:pt>
                <c:pt idx="87713">
                  <c:v>0</c:v>
                </c:pt>
                <c:pt idx="87714">
                  <c:v>0</c:v>
                </c:pt>
                <c:pt idx="87715">
                  <c:v>0</c:v>
                </c:pt>
                <c:pt idx="87716">
                  <c:v>0</c:v>
                </c:pt>
                <c:pt idx="87717">
                  <c:v>0</c:v>
                </c:pt>
                <c:pt idx="87718">
                  <c:v>0</c:v>
                </c:pt>
                <c:pt idx="87719">
                  <c:v>0</c:v>
                </c:pt>
                <c:pt idx="87720">
                  <c:v>0</c:v>
                </c:pt>
                <c:pt idx="87721">
                  <c:v>0</c:v>
                </c:pt>
                <c:pt idx="87722">
                  <c:v>0</c:v>
                </c:pt>
                <c:pt idx="87723">
                  <c:v>0</c:v>
                </c:pt>
                <c:pt idx="87724">
                  <c:v>0</c:v>
                </c:pt>
                <c:pt idx="87725">
                  <c:v>0</c:v>
                </c:pt>
                <c:pt idx="87726">
                  <c:v>0</c:v>
                </c:pt>
                <c:pt idx="87727">
                  <c:v>0</c:v>
                </c:pt>
                <c:pt idx="87728">
                  <c:v>0</c:v>
                </c:pt>
                <c:pt idx="87729">
                  <c:v>0</c:v>
                </c:pt>
                <c:pt idx="87730">
                  <c:v>0</c:v>
                </c:pt>
                <c:pt idx="87731">
                  <c:v>0</c:v>
                </c:pt>
                <c:pt idx="87732">
                  <c:v>0</c:v>
                </c:pt>
                <c:pt idx="87733">
                  <c:v>0</c:v>
                </c:pt>
                <c:pt idx="87734">
                  <c:v>0</c:v>
                </c:pt>
                <c:pt idx="87735">
                  <c:v>0</c:v>
                </c:pt>
                <c:pt idx="87736">
                  <c:v>0</c:v>
                </c:pt>
                <c:pt idx="87737">
                  <c:v>0</c:v>
                </c:pt>
                <c:pt idx="87738">
                  <c:v>0</c:v>
                </c:pt>
                <c:pt idx="87739">
                  <c:v>0</c:v>
                </c:pt>
                <c:pt idx="87740">
                  <c:v>0</c:v>
                </c:pt>
                <c:pt idx="87741">
                  <c:v>0</c:v>
                </c:pt>
                <c:pt idx="87742">
                  <c:v>0</c:v>
                </c:pt>
                <c:pt idx="87743">
                  <c:v>0</c:v>
                </c:pt>
                <c:pt idx="87744">
                  <c:v>0</c:v>
                </c:pt>
                <c:pt idx="87745">
                  <c:v>0</c:v>
                </c:pt>
                <c:pt idx="87746">
                  <c:v>0</c:v>
                </c:pt>
                <c:pt idx="87747">
                  <c:v>0</c:v>
                </c:pt>
                <c:pt idx="87748">
                  <c:v>0</c:v>
                </c:pt>
                <c:pt idx="87749">
                  <c:v>0</c:v>
                </c:pt>
                <c:pt idx="87750">
                  <c:v>0</c:v>
                </c:pt>
                <c:pt idx="87751">
                  <c:v>0</c:v>
                </c:pt>
                <c:pt idx="87752">
                  <c:v>0</c:v>
                </c:pt>
                <c:pt idx="87753">
                  <c:v>0</c:v>
                </c:pt>
                <c:pt idx="87754">
                  <c:v>0</c:v>
                </c:pt>
                <c:pt idx="87755">
                  <c:v>0</c:v>
                </c:pt>
                <c:pt idx="87756">
                  <c:v>0</c:v>
                </c:pt>
                <c:pt idx="87757">
                  <c:v>0</c:v>
                </c:pt>
                <c:pt idx="87758">
                  <c:v>0</c:v>
                </c:pt>
                <c:pt idx="87759">
                  <c:v>0</c:v>
                </c:pt>
                <c:pt idx="87760">
                  <c:v>0</c:v>
                </c:pt>
                <c:pt idx="87761">
                  <c:v>0</c:v>
                </c:pt>
                <c:pt idx="87762">
                  <c:v>0</c:v>
                </c:pt>
                <c:pt idx="87763">
                  <c:v>0</c:v>
                </c:pt>
                <c:pt idx="87764">
                  <c:v>0</c:v>
                </c:pt>
                <c:pt idx="87765">
                  <c:v>0</c:v>
                </c:pt>
                <c:pt idx="87766">
                  <c:v>0</c:v>
                </c:pt>
                <c:pt idx="87767">
                  <c:v>0</c:v>
                </c:pt>
                <c:pt idx="87768">
                  <c:v>0</c:v>
                </c:pt>
                <c:pt idx="87769">
                  <c:v>0</c:v>
                </c:pt>
                <c:pt idx="87770">
                  <c:v>0</c:v>
                </c:pt>
                <c:pt idx="87771">
                  <c:v>0</c:v>
                </c:pt>
                <c:pt idx="87772">
                  <c:v>0</c:v>
                </c:pt>
                <c:pt idx="87773">
                  <c:v>0</c:v>
                </c:pt>
                <c:pt idx="87774">
                  <c:v>0</c:v>
                </c:pt>
                <c:pt idx="87775">
                  <c:v>0</c:v>
                </c:pt>
                <c:pt idx="87776">
                  <c:v>0</c:v>
                </c:pt>
                <c:pt idx="87777">
                  <c:v>0</c:v>
                </c:pt>
                <c:pt idx="87778">
                  <c:v>0</c:v>
                </c:pt>
                <c:pt idx="87779">
                  <c:v>0</c:v>
                </c:pt>
                <c:pt idx="87780">
                  <c:v>0</c:v>
                </c:pt>
                <c:pt idx="87781">
                  <c:v>0</c:v>
                </c:pt>
                <c:pt idx="87782">
                  <c:v>0</c:v>
                </c:pt>
                <c:pt idx="87783">
                  <c:v>0</c:v>
                </c:pt>
                <c:pt idx="87784">
                  <c:v>0</c:v>
                </c:pt>
                <c:pt idx="87785">
                  <c:v>0</c:v>
                </c:pt>
                <c:pt idx="87786">
                  <c:v>0</c:v>
                </c:pt>
                <c:pt idx="87787">
                  <c:v>0</c:v>
                </c:pt>
                <c:pt idx="87788">
                  <c:v>0</c:v>
                </c:pt>
                <c:pt idx="87789">
                  <c:v>0</c:v>
                </c:pt>
                <c:pt idx="87790">
                  <c:v>0</c:v>
                </c:pt>
                <c:pt idx="87791">
                  <c:v>0</c:v>
                </c:pt>
                <c:pt idx="87792">
                  <c:v>0</c:v>
                </c:pt>
                <c:pt idx="87793">
                  <c:v>0</c:v>
                </c:pt>
                <c:pt idx="87794">
                  <c:v>0</c:v>
                </c:pt>
                <c:pt idx="87795">
                  <c:v>0</c:v>
                </c:pt>
                <c:pt idx="87796">
                  <c:v>0</c:v>
                </c:pt>
                <c:pt idx="87797">
                  <c:v>0</c:v>
                </c:pt>
                <c:pt idx="87798">
                  <c:v>0</c:v>
                </c:pt>
                <c:pt idx="87799">
                  <c:v>0</c:v>
                </c:pt>
                <c:pt idx="87800">
                  <c:v>0</c:v>
                </c:pt>
                <c:pt idx="87801">
                  <c:v>0</c:v>
                </c:pt>
                <c:pt idx="87802">
                  <c:v>0</c:v>
                </c:pt>
                <c:pt idx="87803">
                  <c:v>0</c:v>
                </c:pt>
                <c:pt idx="87804">
                  <c:v>0</c:v>
                </c:pt>
                <c:pt idx="87805">
                  <c:v>0</c:v>
                </c:pt>
                <c:pt idx="87806">
                  <c:v>0</c:v>
                </c:pt>
                <c:pt idx="87807">
                  <c:v>0</c:v>
                </c:pt>
                <c:pt idx="87808">
                  <c:v>0</c:v>
                </c:pt>
                <c:pt idx="87809">
                  <c:v>0</c:v>
                </c:pt>
                <c:pt idx="87810">
                  <c:v>0</c:v>
                </c:pt>
                <c:pt idx="87811">
                  <c:v>0</c:v>
                </c:pt>
                <c:pt idx="87812">
                  <c:v>0</c:v>
                </c:pt>
                <c:pt idx="87813">
                  <c:v>0</c:v>
                </c:pt>
                <c:pt idx="87814">
                  <c:v>0</c:v>
                </c:pt>
                <c:pt idx="87815">
                  <c:v>0</c:v>
                </c:pt>
                <c:pt idx="87816">
                  <c:v>0</c:v>
                </c:pt>
                <c:pt idx="87817">
                  <c:v>0</c:v>
                </c:pt>
                <c:pt idx="87818">
                  <c:v>0</c:v>
                </c:pt>
                <c:pt idx="87819">
                  <c:v>0</c:v>
                </c:pt>
                <c:pt idx="87820">
                  <c:v>0</c:v>
                </c:pt>
                <c:pt idx="87821">
                  <c:v>0</c:v>
                </c:pt>
                <c:pt idx="87822">
                  <c:v>0</c:v>
                </c:pt>
                <c:pt idx="87823">
                  <c:v>0</c:v>
                </c:pt>
                <c:pt idx="87824">
                  <c:v>0</c:v>
                </c:pt>
                <c:pt idx="87825">
                  <c:v>0</c:v>
                </c:pt>
                <c:pt idx="87826">
                  <c:v>0</c:v>
                </c:pt>
                <c:pt idx="87827">
                  <c:v>0</c:v>
                </c:pt>
                <c:pt idx="87828">
                  <c:v>0</c:v>
                </c:pt>
                <c:pt idx="87829">
                  <c:v>0</c:v>
                </c:pt>
                <c:pt idx="87830">
                  <c:v>0</c:v>
                </c:pt>
                <c:pt idx="87831">
                  <c:v>0</c:v>
                </c:pt>
                <c:pt idx="87832">
                  <c:v>0</c:v>
                </c:pt>
                <c:pt idx="87833">
                  <c:v>0</c:v>
                </c:pt>
                <c:pt idx="87834">
                  <c:v>0</c:v>
                </c:pt>
                <c:pt idx="87835">
                  <c:v>0</c:v>
                </c:pt>
                <c:pt idx="87836">
                  <c:v>0</c:v>
                </c:pt>
                <c:pt idx="87837">
                  <c:v>0</c:v>
                </c:pt>
                <c:pt idx="87838">
                  <c:v>0</c:v>
                </c:pt>
                <c:pt idx="87839">
                  <c:v>0</c:v>
                </c:pt>
                <c:pt idx="87840">
                  <c:v>0</c:v>
                </c:pt>
                <c:pt idx="87841">
                  <c:v>0</c:v>
                </c:pt>
                <c:pt idx="87842">
                  <c:v>0</c:v>
                </c:pt>
                <c:pt idx="87843">
                  <c:v>0</c:v>
                </c:pt>
                <c:pt idx="87844">
                  <c:v>0</c:v>
                </c:pt>
                <c:pt idx="87845">
                  <c:v>0</c:v>
                </c:pt>
                <c:pt idx="87846">
                  <c:v>0</c:v>
                </c:pt>
                <c:pt idx="87847">
                  <c:v>0</c:v>
                </c:pt>
                <c:pt idx="87848">
                  <c:v>0</c:v>
                </c:pt>
                <c:pt idx="87849">
                  <c:v>0</c:v>
                </c:pt>
                <c:pt idx="87850">
                  <c:v>0</c:v>
                </c:pt>
                <c:pt idx="87851">
                  <c:v>0</c:v>
                </c:pt>
                <c:pt idx="87852">
                  <c:v>0</c:v>
                </c:pt>
                <c:pt idx="87853">
                  <c:v>0</c:v>
                </c:pt>
                <c:pt idx="87854">
                  <c:v>0</c:v>
                </c:pt>
                <c:pt idx="87855">
                  <c:v>0</c:v>
                </c:pt>
                <c:pt idx="87856">
                  <c:v>0</c:v>
                </c:pt>
                <c:pt idx="87857">
                  <c:v>0</c:v>
                </c:pt>
                <c:pt idx="87858">
                  <c:v>0</c:v>
                </c:pt>
                <c:pt idx="87859">
                  <c:v>0</c:v>
                </c:pt>
                <c:pt idx="87860">
                  <c:v>0</c:v>
                </c:pt>
                <c:pt idx="87861">
                  <c:v>0</c:v>
                </c:pt>
                <c:pt idx="87862">
                  <c:v>0</c:v>
                </c:pt>
                <c:pt idx="87863">
                  <c:v>0</c:v>
                </c:pt>
                <c:pt idx="87864">
                  <c:v>0</c:v>
                </c:pt>
                <c:pt idx="87865">
                  <c:v>0</c:v>
                </c:pt>
                <c:pt idx="87866">
                  <c:v>0</c:v>
                </c:pt>
                <c:pt idx="87867">
                  <c:v>0</c:v>
                </c:pt>
                <c:pt idx="87868">
                  <c:v>0</c:v>
                </c:pt>
                <c:pt idx="87869">
                  <c:v>0</c:v>
                </c:pt>
                <c:pt idx="87870">
                  <c:v>0</c:v>
                </c:pt>
                <c:pt idx="87871">
                  <c:v>0</c:v>
                </c:pt>
                <c:pt idx="87872">
                  <c:v>0</c:v>
                </c:pt>
                <c:pt idx="87873">
                  <c:v>0</c:v>
                </c:pt>
                <c:pt idx="87874">
                  <c:v>0</c:v>
                </c:pt>
                <c:pt idx="87875">
                  <c:v>0</c:v>
                </c:pt>
                <c:pt idx="87876">
                  <c:v>0</c:v>
                </c:pt>
                <c:pt idx="87877">
                  <c:v>0</c:v>
                </c:pt>
                <c:pt idx="87878">
                  <c:v>0</c:v>
                </c:pt>
                <c:pt idx="87879">
                  <c:v>0</c:v>
                </c:pt>
                <c:pt idx="87880">
                  <c:v>0</c:v>
                </c:pt>
                <c:pt idx="87881">
                  <c:v>0</c:v>
                </c:pt>
                <c:pt idx="87882">
                  <c:v>0</c:v>
                </c:pt>
                <c:pt idx="87883">
                  <c:v>0</c:v>
                </c:pt>
                <c:pt idx="87884">
                  <c:v>0</c:v>
                </c:pt>
                <c:pt idx="87885">
                  <c:v>0</c:v>
                </c:pt>
                <c:pt idx="87886">
                  <c:v>0</c:v>
                </c:pt>
                <c:pt idx="87887">
                  <c:v>0</c:v>
                </c:pt>
                <c:pt idx="87888">
                  <c:v>0</c:v>
                </c:pt>
                <c:pt idx="87889">
                  <c:v>0</c:v>
                </c:pt>
                <c:pt idx="87890">
                  <c:v>0</c:v>
                </c:pt>
                <c:pt idx="87891">
                  <c:v>0</c:v>
                </c:pt>
                <c:pt idx="87892">
                  <c:v>0</c:v>
                </c:pt>
                <c:pt idx="87893">
                  <c:v>0</c:v>
                </c:pt>
                <c:pt idx="87894">
                  <c:v>0</c:v>
                </c:pt>
                <c:pt idx="87895">
                  <c:v>0</c:v>
                </c:pt>
                <c:pt idx="87896">
                  <c:v>0</c:v>
                </c:pt>
                <c:pt idx="87897">
                  <c:v>0</c:v>
                </c:pt>
                <c:pt idx="87898">
                  <c:v>0</c:v>
                </c:pt>
                <c:pt idx="87899">
                  <c:v>0</c:v>
                </c:pt>
                <c:pt idx="87900">
                  <c:v>0</c:v>
                </c:pt>
                <c:pt idx="87901">
                  <c:v>0</c:v>
                </c:pt>
                <c:pt idx="87902">
                  <c:v>0</c:v>
                </c:pt>
                <c:pt idx="87903">
                  <c:v>0</c:v>
                </c:pt>
                <c:pt idx="87904">
                  <c:v>0</c:v>
                </c:pt>
                <c:pt idx="87905">
                  <c:v>0</c:v>
                </c:pt>
                <c:pt idx="87906">
                  <c:v>0</c:v>
                </c:pt>
                <c:pt idx="87907">
                  <c:v>0</c:v>
                </c:pt>
                <c:pt idx="87908">
                  <c:v>0</c:v>
                </c:pt>
                <c:pt idx="87909">
                  <c:v>0</c:v>
                </c:pt>
                <c:pt idx="87910">
                  <c:v>0</c:v>
                </c:pt>
                <c:pt idx="87911">
                  <c:v>0</c:v>
                </c:pt>
                <c:pt idx="87912">
                  <c:v>0</c:v>
                </c:pt>
                <c:pt idx="87913">
                  <c:v>0</c:v>
                </c:pt>
                <c:pt idx="87914">
                  <c:v>0</c:v>
                </c:pt>
                <c:pt idx="87915">
                  <c:v>0</c:v>
                </c:pt>
                <c:pt idx="87916">
                  <c:v>0</c:v>
                </c:pt>
                <c:pt idx="87917">
                  <c:v>0</c:v>
                </c:pt>
                <c:pt idx="87918">
                  <c:v>0</c:v>
                </c:pt>
                <c:pt idx="87919">
                  <c:v>0</c:v>
                </c:pt>
                <c:pt idx="87920">
                  <c:v>0</c:v>
                </c:pt>
                <c:pt idx="87921">
                  <c:v>0</c:v>
                </c:pt>
                <c:pt idx="87922">
                  <c:v>0</c:v>
                </c:pt>
                <c:pt idx="87923">
                  <c:v>0</c:v>
                </c:pt>
                <c:pt idx="87924">
                  <c:v>0</c:v>
                </c:pt>
                <c:pt idx="87925">
                  <c:v>0</c:v>
                </c:pt>
                <c:pt idx="87926">
                  <c:v>0</c:v>
                </c:pt>
                <c:pt idx="87927">
                  <c:v>0</c:v>
                </c:pt>
                <c:pt idx="87928">
                  <c:v>0</c:v>
                </c:pt>
                <c:pt idx="87929">
                  <c:v>0</c:v>
                </c:pt>
                <c:pt idx="87930">
                  <c:v>0</c:v>
                </c:pt>
                <c:pt idx="87931">
                  <c:v>0</c:v>
                </c:pt>
                <c:pt idx="87932">
                  <c:v>0</c:v>
                </c:pt>
                <c:pt idx="87933">
                  <c:v>0</c:v>
                </c:pt>
                <c:pt idx="87934">
                  <c:v>0</c:v>
                </c:pt>
                <c:pt idx="87935">
                  <c:v>0</c:v>
                </c:pt>
                <c:pt idx="87936">
                  <c:v>0</c:v>
                </c:pt>
                <c:pt idx="87937">
                  <c:v>0</c:v>
                </c:pt>
                <c:pt idx="87938">
                  <c:v>0</c:v>
                </c:pt>
                <c:pt idx="87939">
                  <c:v>0</c:v>
                </c:pt>
                <c:pt idx="87940">
                  <c:v>0</c:v>
                </c:pt>
                <c:pt idx="87941">
                  <c:v>0</c:v>
                </c:pt>
                <c:pt idx="87942">
                  <c:v>0</c:v>
                </c:pt>
                <c:pt idx="87943">
                  <c:v>0</c:v>
                </c:pt>
                <c:pt idx="87944">
                  <c:v>0</c:v>
                </c:pt>
                <c:pt idx="87945">
                  <c:v>0</c:v>
                </c:pt>
                <c:pt idx="87946">
                  <c:v>0</c:v>
                </c:pt>
                <c:pt idx="87947">
                  <c:v>0</c:v>
                </c:pt>
                <c:pt idx="87948">
                  <c:v>0</c:v>
                </c:pt>
                <c:pt idx="87949">
                  <c:v>0</c:v>
                </c:pt>
                <c:pt idx="87950">
                  <c:v>0</c:v>
                </c:pt>
                <c:pt idx="87951">
                  <c:v>0</c:v>
                </c:pt>
                <c:pt idx="87952">
                  <c:v>0</c:v>
                </c:pt>
                <c:pt idx="87953">
                  <c:v>0</c:v>
                </c:pt>
                <c:pt idx="87954">
                  <c:v>0</c:v>
                </c:pt>
                <c:pt idx="87955">
                  <c:v>0</c:v>
                </c:pt>
                <c:pt idx="87956">
                  <c:v>0</c:v>
                </c:pt>
                <c:pt idx="87957">
                  <c:v>0</c:v>
                </c:pt>
                <c:pt idx="87958">
                  <c:v>0</c:v>
                </c:pt>
                <c:pt idx="87959">
                  <c:v>0</c:v>
                </c:pt>
                <c:pt idx="87960">
                  <c:v>0</c:v>
                </c:pt>
                <c:pt idx="87961">
                  <c:v>0</c:v>
                </c:pt>
                <c:pt idx="87962">
                  <c:v>0</c:v>
                </c:pt>
                <c:pt idx="87963">
                  <c:v>0</c:v>
                </c:pt>
                <c:pt idx="87964">
                  <c:v>0</c:v>
                </c:pt>
                <c:pt idx="87965">
                  <c:v>0</c:v>
                </c:pt>
                <c:pt idx="87966">
                  <c:v>0</c:v>
                </c:pt>
                <c:pt idx="87967">
                  <c:v>0</c:v>
                </c:pt>
                <c:pt idx="87968">
                  <c:v>0</c:v>
                </c:pt>
                <c:pt idx="87969">
                  <c:v>0</c:v>
                </c:pt>
                <c:pt idx="87970">
                  <c:v>0</c:v>
                </c:pt>
                <c:pt idx="87971">
                  <c:v>0</c:v>
                </c:pt>
                <c:pt idx="87972">
                  <c:v>0</c:v>
                </c:pt>
                <c:pt idx="87973">
                  <c:v>0</c:v>
                </c:pt>
                <c:pt idx="87974">
                  <c:v>0</c:v>
                </c:pt>
                <c:pt idx="87975">
                  <c:v>0</c:v>
                </c:pt>
                <c:pt idx="87976">
                  <c:v>0</c:v>
                </c:pt>
                <c:pt idx="87977">
                  <c:v>0</c:v>
                </c:pt>
                <c:pt idx="87978">
                  <c:v>0</c:v>
                </c:pt>
                <c:pt idx="87979">
                  <c:v>0</c:v>
                </c:pt>
                <c:pt idx="87980">
                  <c:v>0</c:v>
                </c:pt>
                <c:pt idx="87981">
                  <c:v>0</c:v>
                </c:pt>
                <c:pt idx="87982">
                  <c:v>0</c:v>
                </c:pt>
                <c:pt idx="87983">
                  <c:v>0</c:v>
                </c:pt>
                <c:pt idx="87984">
                  <c:v>0</c:v>
                </c:pt>
                <c:pt idx="87985">
                  <c:v>0</c:v>
                </c:pt>
                <c:pt idx="87986">
                  <c:v>0</c:v>
                </c:pt>
                <c:pt idx="87987">
                  <c:v>0</c:v>
                </c:pt>
                <c:pt idx="87988">
                  <c:v>0</c:v>
                </c:pt>
                <c:pt idx="87989">
                  <c:v>0</c:v>
                </c:pt>
                <c:pt idx="87990">
                  <c:v>0</c:v>
                </c:pt>
                <c:pt idx="87991">
                  <c:v>0</c:v>
                </c:pt>
                <c:pt idx="87992">
                  <c:v>0</c:v>
                </c:pt>
                <c:pt idx="87993">
                  <c:v>0</c:v>
                </c:pt>
                <c:pt idx="87994">
                  <c:v>0</c:v>
                </c:pt>
                <c:pt idx="87995">
                  <c:v>0</c:v>
                </c:pt>
                <c:pt idx="87996">
                  <c:v>0</c:v>
                </c:pt>
                <c:pt idx="87997">
                  <c:v>0</c:v>
                </c:pt>
                <c:pt idx="87998">
                  <c:v>0</c:v>
                </c:pt>
                <c:pt idx="87999">
                  <c:v>0</c:v>
                </c:pt>
                <c:pt idx="88000">
                  <c:v>0</c:v>
                </c:pt>
                <c:pt idx="88001">
                  <c:v>0</c:v>
                </c:pt>
                <c:pt idx="88002">
                  <c:v>0</c:v>
                </c:pt>
                <c:pt idx="88003">
                  <c:v>0</c:v>
                </c:pt>
                <c:pt idx="88004">
                  <c:v>0</c:v>
                </c:pt>
                <c:pt idx="88005">
                  <c:v>0</c:v>
                </c:pt>
                <c:pt idx="88006">
                  <c:v>0</c:v>
                </c:pt>
                <c:pt idx="88007">
                  <c:v>0</c:v>
                </c:pt>
                <c:pt idx="88008">
                  <c:v>0</c:v>
                </c:pt>
                <c:pt idx="88009">
                  <c:v>0</c:v>
                </c:pt>
                <c:pt idx="88010">
                  <c:v>0</c:v>
                </c:pt>
                <c:pt idx="88011">
                  <c:v>0</c:v>
                </c:pt>
                <c:pt idx="88012">
                  <c:v>0</c:v>
                </c:pt>
                <c:pt idx="88013">
                  <c:v>0</c:v>
                </c:pt>
                <c:pt idx="88014">
                  <c:v>0</c:v>
                </c:pt>
                <c:pt idx="88015">
                  <c:v>0</c:v>
                </c:pt>
                <c:pt idx="88016">
                  <c:v>0</c:v>
                </c:pt>
                <c:pt idx="88017">
                  <c:v>0</c:v>
                </c:pt>
                <c:pt idx="88018">
                  <c:v>0</c:v>
                </c:pt>
                <c:pt idx="88019">
                  <c:v>0</c:v>
                </c:pt>
                <c:pt idx="88020">
                  <c:v>0</c:v>
                </c:pt>
                <c:pt idx="88021">
                  <c:v>0</c:v>
                </c:pt>
                <c:pt idx="88022">
                  <c:v>0</c:v>
                </c:pt>
                <c:pt idx="88023">
                  <c:v>0</c:v>
                </c:pt>
                <c:pt idx="88024">
                  <c:v>0</c:v>
                </c:pt>
                <c:pt idx="88025">
                  <c:v>0</c:v>
                </c:pt>
                <c:pt idx="88026">
                  <c:v>0</c:v>
                </c:pt>
                <c:pt idx="88027">
                  <c:v>0</c:v>
                </c:pt>
                <c:pt idx="88028">
                  <c:v>0</c:v>
                </c:pt>
                <c:pt idx="88029">
                  <c:v>0</c:v>
                </c:pt>
                <c:pt idx="88030">
                  <c:v>0</c:v>
                </c:pt>
                <c:pt idx="88031">
                  <c:v>0</c:v>
                </c:pt>
                <c:pt idx="88032">
                  <c:v>0</c:v>
                </c:pt>
                <c:pt idx="88033">
                  <c:v>0</c:v>
                </c:pt>
                <c:pt idx="88034">
                  <c:v>0</c:v>
                </c:pt>
                <c:pt idx="88035">
                  <c:v>0</c:v>
                </c:pt>
                <c:pt idx="88036">
                  <c:v>0</c:v>
                </c:pt>
                <c:pt idx="88037">
                  <c:v>0</c:v>
                </c:pt>
                <c:pt idx="88038">
                  <c:v>0</c:v>
                </c:pt>
                <c:pt idx="88039">
                  <c:v>0</c:v>
                </c:pt>
                <c:pt idx="88040">
                  <c:v>0</c:v>
                </c:pt>
                <c:pt idx="88041">
                  <c:v>0</c:v>
                </c:pt>
                <c:pt idx="88042">
                  <c:v>0</c:v>
                </c:pt>
                <c:pt idx="88043">
                  <c:v>0</c:v>
                </c:pt>
                <c:pt idx="88044">
                  <c:v>0</c:v>
                </c:pt>
                <c:pt idx="88045">
                  <c:v>0</c:v>
                </c:pt>
                <c:pt idx="88046">
                  <c:v>0</c:v>
                </c:pt>
                <c:pt idx="88047">
                  <c:v>0</c:v>
                </c:pt>
                <c:pt idx="88048">
                  <c:v>0</c:v>
                </c:pt>
                <c:pt idx="88049">
                  <c:v>0</c:v>
                </c:pt>
                <c:pt idx="88050">
                  <c:v>0</c:v>
                </c:pt>
                <c:pt idx="88051">
                  <c:v>0</c:v>
                </c:pt>
                <c:pt idx="88052">
                  <c:v>0</c:v>
                </c:pt>
                <c:pt idx="88053">
                  <c:v>0</c:v>
                </c:pt>
                <c:pt idx="88054">
                  <c:v>0</c:v>
                </c:pt>
                <c:pt idx="88055">
                  <c:v>0</c:v>
                </c:pt>
                <c:pt idx="88056">
                  <c:v>0</c:v>
                </c:pt>
                <c:pt idx="88057">
                  <c:v>0</c:v>
                </c:pt>
                <c:pt idx="88058">
                  <c:v>0</c:v>
                </c:pt>
                <c:pt idx="88059">
                  <c:v>0</c:v>
                </c:pt>
                <c:pt idx="88060">
                  <c:v>0</c:v>
                </c:pt>
                <c:pt idx="88061">
                  <c:v>0</c:v>
                </c:pt>
                <c:pt idx="88062">
                  <c:v>0</c:v>
                </c:pt>
                <c:pt idx="88063">
                  <c:v>0</c:v>
                </c:pt>
                <c:pt idx="88064">
                  <c:v>0</c:v>
                </c:pt>
                <c:pt idx="88065">
                  <c:v>0</c:v>
                </c:pt>
                <c:pt idx="88066">
                  <c:v>0</c:v>
                </c:pt>
                <c:pt idx="88067">
                  <c:v>0</c:v>
                </c:pt>
                <c:pt idx="88068">
                  <c:v>0</c:v>
                </c:pt>
                <c:pt idx="88069">
                  <c:v>0</c:v>
                </c:pt>
                <c:pt idx="88070">
                  <c:v>0</c:v>
                </c:pt>
                <c:pt idx="88071">
                  <c:v>0</c:v>
                </c:pt>
                <c:pt idx="88072">
                  <c:v>0</c:v>
                </c:pt>
                <c:pt idx="88073">
                  <c:v>0</c:v>
                </c:pt>
                <c:pt idx="88074">
                  <c:v>0</c:v>
                </c:pt>
                <c:pt idx="88075">
                  <c:v>0</c:v>
                </c:pt>
                <c:pt idx="88076">
                  <c:v>0</c:v>
                </c:pt>
                <c:pt idx="88077">
                  <c:v>0</c:v>
                </c:pt>
                <c:pt idx="88078">
                  <c:v>0</c:v>
                </c:pt>
                <c:pt idx="88079">
                  <c:v>0</c:v>
                </c:pt>
                <c:pt idx="88080">
                  <c:v>0</c:v>
                </c:pt>
                <c:pt idx="88081">
                  <c:v>0</c:v>
                </c:pt>
                <c:pt idx="88082">
                  <c:v>0</c:v>
                </c:pt>
                <c:pt idx="88083">
                  <c:v>0</c:v>
                </c:pt>
                <c:pt idx="88084">
                  <c:v>0</c:v>
                </c:pt>
                <c:pt idx="88085">
                  <c:v>0</c:v>
                </c:pt>
                <c:pt idx="88086">
                  <c:v>0</c:v>
                </c:pt>
                <c:pt idx="88087">
                  <c:v>0</c:v>
                </c:pt>
                <c:pt idx="88088">
                  <c:v>0</c:v>
                </c:pt>
                <c:pt idx="88089">
                  <c:v>0</c:v>
                </c:pt>
                <c:pt idx="88090">
                  <c:v>0</c:v>
                </c:pt>
                <c:pt idx="88091">
                  <c:v>0</c:v>
                </c:pt>
                <c:pt idx="88092">
                  <c:v>0</c:v>
                </c:pt>
                <c:pt idx="88093">
                  <c:v>0</c:v>
                </c:pt>
                <c:pt idx="88094">
                  <c:v>0</c:v>
                </c:pt>
                <c:pt idx="88095">
                  <c:v>0</c:v>
                </c:pt>
                <c:pt idx="88096">
                  <c:v>0</c:v>
                </c:pt>
                <c:pt idx="88097">
                  <c:v>0</c:v>
                </c:pt>
                <c:pt idx="88098">
                  <c:v>0</c:v>
                </c:pt>
                <c:pt idx="88099">
                  <c:v>0</c:v>
                </c:pt>
                <c:pt idx="88100">
                  <c:v>0</c:v>
                </c:pt>
                <c:pt idx="88101">
                  <c:v>0</c:v>
                </c:pt>
                <c:pt idx="88102">
                  <c:v>0</c:v>
                </c:pt>
                <c:pt idx="88103">
                  <c:v>0</c:v>
                </c:pt>
                <c:pt idx="88104">
                  <c:v>0</c:v>
                </c:pt>
                <c:pt idx="88105">
                  <c:v>0</c:v>
                </c:pt>
                <c:pt idx="88106">
                  <c:v>0</c:v>
                </c:pt>
                <c:pt idx="88107">
                  <c:v>0</c:v>
                </c:pt>
                <c:pt idx="88108">
                  <c:v>0</c:v>
                </c:pt>
                <c:pt idx="88109">
                  <c:v>0</c:v>
                </c:pt>
                <c:pt idx="88110">
                  <c:v>0</c:v>
                </c:pt>
                <c:pt idx="88111">
                  <c:v>0</c:v>
                </c:pt>
                <c:pt idx="88112">
                  <c:v>0</c:v>
                </c:pt>
                <c:pt idx="88113">
                  <c:v>0</c:v>
                </c:pt>
                <c:pt idx="88114">
                  <c:v>0</c:v>
                </c:pt>
                <c:pt idx="88115">
                  <c:v>0</c:v>
                </c:pt>
                <c:pt idx="88116">
                  <c:v>0</c:v>
                </c:pt>
                <c:pt idx="88117">
                  <c:v>0</c:v>
                </c:pt>
                <c:pt idx="88118">
                  <c:v>0</c:v>
                </c:pt>
                <c:pt idx="88119">
                  <c:v>0</c:v>
                </c:pt>
                <c:pt idx="88120">
                  <c:v>0</c:v>
                </c:pt>
                <c:pt idx="88121">
                  <c:v>0</c:v>
                </c:pt>
                <c:pt idx="88122">
                  <c:v>0</c:v>
                </c:pt>
                <c:pt idx="88123">
                  <c:v>0</c:v>
                </c:pt>
                <c:pt idx="88124">
                  <c:v>0</c:v>
                </c:pt>
                <c:pt idx="88125">
                  <c:v>0</c:v>
                </c:pt>
                <c:pt idx="88126">
                  <c:v>0</c:v>
                </c:pt>
                <c:pt idx="88127">
                  <c:v>0</c:v>
                </c:pt>
                <c:pt idx="88128">
                  <c:v>0</c:v>
                </c:pt>
                <c:pt idx="88129">
                  <c:v>0</c:v>
                </c:pt>
                <c:pt idx="88130">
                  <c:v>0</c:v>
                </c:pt>
                <c:pt idx="88131">
                  <c:v>0</c:v>
                </c:pt>
                <c:pt idx="88132">
                  <c:v>0</c:v>
                </c:pt>
                <c:pt idx="88133">
                  <c:v>0</c:v>
                </c:pt>
                <c:pt idx="88134">
                  <c:v>0</c:v>
                </c:pt>
                <c:pt idx="88135">
                  <c:v>0</c:v>
                </c:pt>
                <c:pt idx="88136">
                  <c:v>0</c:v>
                </c:pt>
                <c:pt idx="88137">
                  <c:v>0</c:v>
                </c:pt>
                <c:pt idx="88138">
                  <c:v>0</c:v>
                </c:pt>
                <c:pt idx="88139">
                  <c:v>0</c:v>
                </c:pt>
                <c:pt idx="88140">
                  <c:v>0</c:v>
                </c:pt>
                <c:pt idx="88141">
                  <c:v>0</c:v>
                </c:pt>
                <c:pt idx="88142">
                  <c:v>0</c:v>
                </c:pt>
                <c:pt idx="88143">
                  <c:v>0</c:v>
                </c:pt>
                <c:pt idx="88144">
                  <c:v>0</c:v>
                </c:pt>
                <c:pt idx="88145">
                  <c:v>0</c:v>
                </c:pt>
                <c:pt idx="88146">
                  <c:v>0</c:v>
                </c:pt>
                <c:pt idx="88147">
                  <c:v>0</c:v>
                </c:pt>
                <c:pt idx="88148">
                  <c:v>0</c:v>
                </c:pt>
                <c:pt idx="88149">
                  <c:v>0</c:v>
                </c:pt>
                <c:pt idx="88150">
                  <c:v>0</c:v>
                </c:pt>
                <c:pt idx="88151">
                  <c:v>0</c:v>
                </c:pt>
                <c:pt idx="88152">
                  <c:v>0</c:v>
                </c:pt>
                <c:pt idx="88153">
                  <c:v>0</c:v>
                </c:pt>
                <c:pt idx="88154">
                  <c:v>0</c:v>
                </c:pt>
                <c:pt idx="88155">
                  <c:v>0</c:v>
                </c:pt>
                <c:pt idx="88156">
                  <c:v>0</c:v>
                </c:pt>
                <c:pt idx="88157">
                  <c:v>0</c:v>
                </c:pt>
                <c:pt idx="88158">
                  <c:v>0</c:v>
                </c:pt>
                <c:pt idx="88159">
                  <c:v>0</c:v>
                </c:pt>
                <c:pt idx="88160">
                  <c:v>0</c:v>
                </c:pt>
                <c:pt idx="88161">
                  <c:v>0</c:v>
                </c:pt>
                <c:pt idx="88162">
                  <c:v>0</c:v>
                </c:pt>
                <c:pt idx="88163">
                  <c:v>0</c:v>
                </c:pt>
                <c:pt idx="88164">
                  <c:v>0</c:v>
                </c:pt>
                <c:pt idx="88165">
                  <c:v>0</c:v>
                </c:pt>
                <c:pt idx="88166">
                  <c:v>0</c:v>
                </c:pt>
                <c:pt idx="88167">
                  <c:v>0</c:v>
                </c:pt>
                <c:pt idx="88168">
                  <c:v>0</c:v>
                </c:pt>
                <c:pt idx="88169">
                  <c:v>0</c:v>
                </c:pt>
                <c:pt idx="88170">
                  <c:v>0</c:v>
                </c:pt>
                <c:pt idx="88171">
                  <c:v>0</c:v>
                </c:pt>
                <c:pt idx="88172">
                  <c:v>0</c:v>
                </c:pt>
                <c:pt idx="88173">
                  <c:v>0</c:v>
                </c:pt>
                <c:pt idx="88174">
                  <c:v>0</c:v>
                </c:pt>
                <c:pt idx="88175">
                  <c:v>0</c:v>
                </c:pt>
                <c:pt idx="88176">
                  <c:v>0</c:v>
                </c:pt>
                <c:pt idx="88177">
                  <c:v>0</c:v>
                </c:pt>
                <c:pt idx="88178">
                  <c:v>0</c:v>
                </c:pt>
                <c:pt idx="88179">
                  <c:v>0</c:v>
                </c:pt>
                <c:pt idx="88180">
                  <c:v>0</c:v>
                </c:pt>
                <c:pt idx="88181">
                  <c:v>0</c:v>
                </c:pt>
                <c:pt idx="88182">
                  <c:v>0</c:v>
                </c:pt>
                <c:pt idx="88183">
                  <c:v>0</c:v>
                </c:pt>
                <c:pt idx="88184">
                  <c:v>0</c:v>
                </c:pt>
                <c:pt idx="88185">
                  <c:v>0</c:v>
                </c:pt>
                <c:pt idx="88186">
                  <c:v>0</c:v>
                </c:pt>
                <c:pt idx="88187">
                  <c:v>0</c:v>
                </c:pt>
                <c:pt idx="88188">
                  <c:v>0</c:v>
                </c:pt>
                <c:pt idx="88189">
                  <c:v>0</c:v>
                </c:pt>
                <c:pt idx="88190">
                  <c:v>0</c:v>
                </c:pt>
                <c:pt idx="88191">
                  <c:v>0</c:v>
                </c:pt>
                <c:pt idx="88192">
                  <c:v>0</c:v>
                </c:pt>
                <c:pt idx="88193">
                  <c:v>0</c:v>
                </c:pt>
                <c:pt idx="88194">
                  <c:v>0</c:v>
                </c:pt>
                <c:pt idx="88195">
                  <c:v>0</c:v>
                </c:pt>
                <c:pt idx="88196">
                  <c:v>0</c:v>
                </c:pt>
                <c:pt idx="88197">
                  <c:v>0</c:v>
                </c:pt>
                <c:pt idx="88198">
                  <c:v>0</c:v>
                </c:pt>
                <c:pt idx="88199">
                  <c:v>0</c:v>
                </c:pt>
                <c:pt idx="88200">
                  <c:v>0</c:v>
                </c:pt>
                <c:pt idx="88201">
                  <c:v>0</c:v>
                </c:pt>
                <c:pt idx="88202">
                  <c:v>0</c:v>
                </c:pt>
                <c:pt idx="88203">
                  <c:v>0</c:v>
                </c:pt>
                <c:pt idx="88204">
                  <c:v>0</c:v>
                </c:pt>
                <c:pt idx="88205">
                  <c:v>0</c:v>
                </c:pt>
                <c:pt idx="88206">
                  <c:v>0</c:v>
                </c:pt>
                <c:pt idx="88207">
                  <c:v>0</c:v>
                </c:pt>
                <c:pt idx="88208">
                  <c:v>0</c:v>
                </c:pt>
                <c:pt idx="88209">
                  <c:v>0</c:v>
                </c:pt>
                <c:pt idx="88210">
                  <c:v>0</c:v>
                </c:pt>
                <c:pt idx="88211">
                  <c:v>0</c:v>
                </c:pt>
                <c:pt idx="88212">
                  <c:v>0</c:v>
                </c:pt>
                <c:pt idx="88213">
                  <c:v>0</c:v>
                </c:pt>
                <c:pt idx="88214">
                  <c:v>0</c:v>
                </c:pt>
                <c:pt idx="88215">
                  <c:v>0</c:v>
                </c:pt>
                <c:pt idx="88216">
                  <c:v>0</c:v>
                </c:pt>
                <c:pt idx="88217">
                  <c:v>0</c:v>
                </c:pt>
                <c:pt idx="88218">
                  <c:v>0</c:v>
                </c:pt>
                <c:pt idx="88219">
                  <c:v>0</c:v>
                </c:pt>
                <c:pt idx="88220">
                  <c:v>0</c:v>
                </c:pt>
                <c:pt idx="88221">
                  <c:v>0</c:v>
                </c:pt>
                <c:pt idx="88222">
                  <c:v>0</c:v>
                </c:pt>
                <c:pt idx="88223">
                  <c:v>0</c:v>
                </c:pt>
                <c:pt idx="88224">
                  <c:v>0</c:v>
                </c:pt>
                <c:pt idx="88225">
                  <c:v>0</c:v>
                </c:pt>
                <c:pt idx="88226">
                  <c:v>0</c:v>
                </c:pt>
                <c:pt idx="88227">
                  <c:v>0</c:v>
                </c:pt>
                <c:pt idx="88228">
                  <c:v>0</c:v>
                </c:pt>
                <c:pt idx="88229">
                  <c:v>0</c:v>
                </c:pt>
                <c:pt idx="88230">
                  <c:v>0</c:v>
                </c:pt>
                <c:pt idx="88231">
                  <c:v>0</c:v>
                </c:pt>
                <c:pt idx="88232">
                  <c:v>0</c:v>
                </c:pt>
                <c:pt idx="88233">
                  <c:v>0</c:v>
                </c:pt>
                <c:pt idx="88234">
                  <c:v>0</c:v>
                </c:pt>
                <c:pt idx="88235">
                  <c:v>0</c:v>
                </c:pt>
                <c:pt idx="88236">
                  <c:v>0</c:v>
                </c:pt>
                <c:pt idx="88237">
                  <c:v>0</c:v>
                </c:pt>
                <c:pt idx="88238">
                  <c:v>0</c:v>
                </c:pt>
                <c:pt idx="88239">
                  <c:v>0</c:v>
                </c:pt>
                <c:pt idx="88240">
                  <c:v>0</c:v>
                </c:pt>
                <c:pt idx="88241">
                  <c:v>0</c:v>
                </c:pt>
                <c:pt idx="88242">
                  <c:v>0</c:v>
                </c:pt>
                <c:pt idx="88243">
                  <c:v>0</c:v>
                </c:pt>
                <c:pt idx="88244">
                  <c:v>0</c:v>
                </c:pt>
                <c:pt idx="88245">
                  <c:v>0</c:v>
                </c:pt>
                <c:pt idx="88246">
                  <c:v>0</c:v>
                </c:pt>
                <c:pt idx="88247">
                  <c:v>0</c:v>
                </c:pt>
                <c:pt idx="88248">
                  <c:v>0</c:v>
                </c:pt>
                <c:pt idx="88249">
                  <c:v>0</c:v>
                </c:pt>
                <c:pt idx="88250">
                  <c:v>0</c:v>
                </c:pt>
                <c:pt idx="88251">
                  <c:v>0</c:v>
                </c:pt>
                <c:pt idx="88252">
                  <c:v>0</c:v>
                </c:pt>
                <c:pt idx="88253">
                  <c:v>0</c:v>
                </c:pt>
                <c:pt idx="88254">
                  <c:v>0</c:v>
                </c:pt>
                <c:pt idx="88255">
                  <c:v>0</c:v>
                </c:pt>
                <c:pt idx="88256">
                  <c:v>0</c:v>
                </c:pt>
                <c:pt idx="88257">
                  <c:v>0</c:v>
                </c:pt>
                <c:pt idx="88258">
                  <c:v>0</c:v>
                </c:pt>
                <c:pt idx="88259">
                  <c:v>0</c:v>
                </c:pt>
                <c:pt idx="88260">
                  <c:v>0</c:v>
                </c:pt>
                <c:pt idx="88261">
                  <c:v>0</c:v>
                </c:pt>
                <c:pt idx="88262">
                  <c:v>0</c:v>
                </c:pt>
                <c:pt idx="88263">
                  <c:v>0</c:v>
                </c:pt>
                <c:pt idx="88264">
                  <c:v>0</c:v>
                </c:pt>
                <c:pt idx="88265">
                  <c:v>0</c:v>
                </c:pt>
                <c:pt idx="88266">
                  <c:v>0</c:v>
                </c:pt>
                <c:pt idx="88267">
                  <c:v>0</c:v>
                </c:pt>
                <c:pt idx="88268">
                  <c:v>0</c:v>
                </c:pt>
                <c:pt idx="88269">
                  <c:v>0</c:v>
                </c:pt>
                <c:pt idx="88270">
                  <c:v>0</c:v>
                </c:pt>
                <c:pt idx="88271">
                  <c:v>0</c:v>
                </c:pt>
                <c:pt idx="88272">
                  <c:v>0</c:v>
                </c:pt>
                <c:pt idx="88273">
                  <c:v>0</c:v>
                </c:pt>
                <c:pt idx="88274">
                  <c:v>0</c:v>
                </c:pt>
                <c:pt idx="88275">
                  <c:v>0</c:v>
                </c:pt>
                <c:pt idx="88276">
                  <c:v>0</c:v>
                </c:pt>
                <c:pt idx="88277">
                  <c:v>0</c:v>
                </c:pt>
                <c:pt idx="88278">
                  <c:v>0</c:v>
                </c:pt>
                <c:pt idx="88279">
                  <c:v>0</c:v>
                </c:pt>
                <c:pt idx="88280">
                  <c:v>0</c:v>
                </c:pt>
                <c:pt idx="88281">
                  <c:v>0</c:v>
                </c:pt>
                <c:pt idx="88282">
                  <c:v>0</c:v>
                </c:pt>
                <c:pt idx="88283">
                  <c:v>0</c:v>
                </c:pt>
                <c:pt idx="88284">
                  <c:v>0</c:v>
                </c:pt>
                <c:pt idx="88285">
                  <c:v>0</c:v>
                </c:pt>
                <c:pt idx="88286">
                  <c:v>0</c:v>
                </c:pt>
                <c:pt idx="88287">
                  <c:v>0</c:v>
                </c:pt>
                <c:pt idx="88288">
                  <c:v>0</c:v>
                </c:pt>
                <c:pt idx="88289">
                  <c:v>0</c:v>
                </c:pt>
                <c:pt idx="88290">
                  <c:v>0</c:v>
                </c:pt>
                <c:pt idx="88291">
                  <c:v>0</c:v>
                </c:pt>
                <c:pt idx="88292">
                  <c:v>0</c:v>
                </c:pt>
                <c:pt idx="88293">
                  <c:v>0</c:v>
                </c:pt>
                <c:pt idx="88294">
                  <c:v>0</c:v>
                </c:pt>
                <c:pt idx="88295">
                  <c:v>0</c:v>
                </c:pt>
                <c:pt idx="88296">
                  <c:v>0</c:v>
                </c:pt>
                <c:pt idx="88297">
                  <c:v>0</c:v>
                </c:pt>
                <c:pt idx="88298">
                  <c:v>0</c:v>
                </c:pt>
                <c:pt idx="88299">
                  <c:v>0</c:v>
                </c:pt>
                <c:pt idx="88300">
                  <c:v>0</c:v>
                </c:pt>
                <c:pt idx="88301">
                  <c:v>0</c:v>
                </c:pt>
                <c:pt idx="88302">
                  <c:v>0</c:v>
                </c:pt>
                <c:pt idx="88303">
                  <c:v>0</c:v>
                </c:pt>
                <c:pt idx="88304">
                  <c:v>0</c:v>
                </c:pt>
                <c:pt idx="88305">
                  <c:v>0</c:v>
                </c:pt>
                <c:pt idx="88306">
                  <c:v>0</c:v>
                </c:pt>
                <c:pt idx="88307">
                  <c:v>0</c:v>
                </c:pt>
                <c:pt idx="88308">
                  <c:v>0</c:v>
                </c:pt>
                <c:pt idx="88309">
                  <c:v>0</c:v>
                </c:pt>
                <c:pt idx="88310">
                  <c:v>0</c:v>
                </c:pt>
                <c:pt idx="88311">
                  <c:v>0</c:v>
                </c:pt>
                <c:pt idx="88312">
                  <c:v>0</c:v>
                </c:pt>
                <c:pt idx="88313">
                  <c:v>0</c:v>
                </c:pt>
                <c:pt idx="88314">
                  <c:v>0</c:v>
                </c:pt>
                <c:pt idx="88315">
                  <c:v>0</c:v>
                </c:pt>
                <c:pt idx="88316">
                  <c:v>0</c:v>
                </c:pt>
                <c:pt idx="88317">
                  <c:v>0</c:v>
                </c:pt>
                <c:pt idx="88318">
                  <c:v>0</c:v>
                </c:pt>
                <c:pt idx="88319">
                  <c:v>0</c:v>
                </c:pt>
                <c:pt idx="88320">
                  <c:v>0</c:v>
                </c:pt>
                <c:pt idx="88321">
                  <c:v>0</c:v>
                </c:pt>
                <c:pt idx="88322">
                  <c:v>0</c:v>
                </c:pt>
                <c:pt idx="88323">
                  <c:v>0</c:v>
                </c:pt>
                <c:pt idx="88324">
                  <c:v>0</c:v>
                </c:pt>
                <c:pt idx="88325">
                  <c:v>0</c:v>
                </c:pt>
                <c:pt idx="88326">
                  <c:v>0</c:v>
                </c:pt>
                <c:pt idx="88327">
                  <c:v>0</c:v>
                </c:pt>
                <c:pt idx="88328">
                  <c:v>0</c:v>
                </c:pt>
                <c:pt idx="88329">
                  <c:v>0</c:v>
                </c:pt>
                <c:pt idx="88330">
                  <c:v>0</c:v>
                </c:pt>
                <c:pt idx="88331">
                  <c:v>0</c:v>
                </c:pt>
                <c:pt idx="88332">
                  <c:v>0</c:v>
                </c:pt>
                <c:pt idx="88333">
                  <c:v>0</c:v>
                </c:pt>
                <c:pt idx="88334">
                  <c:v>0</c:v>
                </c:pt>
                <c:pt idx="88335">
                  <c:v>0</c:v>
                </c:pt>
                <c:pt idx="88336">
                  <c:v>0</c:v>
                </c:pt>
                <c:pt idx="88337">
                  <c:v>0</c:v>
                </c:pt>
                <c:pt idx="88338">
                  <c:v>0</c:v>
                </c:pt>
                <c:pt idx="88339">
                  <c:v>0</c:v>
                </c:pt>
                <c:pt idx="88340">
                  <c:v>0</c:v>
                </c:pt>
                <c:pt idx="88341">
                  <c:v>0</c:v>
                </c:pt>
                <c:pt idx="88342">
                  <c:v>0</c:v>
                </c:pt>
                <c:pt idx="88343">
                  <c:v>0</c:v>
                </c:pt>
                <c:pt idx="88344">
                  <c:v>0</c:v>
                </c:pt>
                <c:pt idx="88345">
                  <c:v>0</c:v>
                </c:pt>
                <c:pt idx="88346">
                  <c:v>0</c:v>
                </c:pt>
                <c:pt idx="88347">
                  <c:v>0</c:v>
                </c:pt>
                <c:pt idx="88348">
                  <c:v>0</c:v>
                </c:pt>
                <c:pt idx="88349">
                  <c:v>0</c:v>
                </c:pt>
                <c:pt idx="88350">
                  <c:v>0</c:v>
                </c:pt>
                <c:pt idx="88351">
                  <c:v>0</c:v>
                </c:pt>
                <c:pt idx="88352">
                  <c:v>0</c:v>
                </c:pt>
                <c:pt idx="88353">
                  <c:v>0</c:v>
                </c:pt>
                <c:pt idx="88354">
                  <c:v>0</c:v>
                </c:pt>
                <c:pt idx="88355">
                  <c:v>0</c:v>
                </c:pt>
                <c:pt idx="88356">
                  <c:v>0</c:v>
                </c:pt>
                <c:pt idx="88357">
                  <c:v>0</c:v>
                </c:pt>
                <c:pt idx="88358">
                  <c:v>0</c:v>
                </c:pt>
                <c:pt idx="88359">
                  <c:v>0</c:v>
                </c:pt>
                <c:pt idx="88360">
                  <c:v>0</c:v>
                </c:pt>
                <c:pt idx="88361">
                  <c:v>0</c:v>
                </c:pt>
                <c:pt idx="88362">
                  <c:v>0</c:v>
                </c:pt>
                <c:pt idx="88363">
                  <c:v>0</c:v>
                </c:pt>
                <c:pt idx="88364">
                  <c:v>0</c:v>
                </c:pt>
                <c:pt idx="88365">
                  <c:v>0</c:v>
                </c:pt>
                <c:pt idx="88366">
                  <c:v>0</c:v>
                </c:pt>
                <c:pt idx="88367">
                  <c:v>0</c:v>
                </c:pt>
                <c:pt idx="88368">
                  <c:v>0</c:v>
                </c:pt>
                <c:pt idx="88369">
                  <c:v>0</c:v>
                </c:pt>
                <c:pt idx="88370">
                  <c:v>0</c:v>
                </c:pt>
                <c:pt idx="88371">
                  <c:v>0</c:v>
                </c:pt>
                <c:pt idx="88372">
                  <c:v>0</c:v>
                </c:pt>
                <c:pt idx="88373">
                  <c:v>0</c:v>
                </c:pt>
                <c:pt idx="88374">
                  <c:v>0</c:v>
                </c:pt>
                <c:pt idx="88375">
                  <c:v>0</c:v>
                </c:pt>
                <c:pt idx="88376">
                  <c:v>0</c:v>
                </c:pt>
                <c:pt idx="88377">
                  <c:v>0</c:v>
                </c:pt>
                <c:pt idx="88378">
                  <c:v>0</c:v>
                </c:pt>
                <c:pt idx="88379">
                  <c:v>0</c:v>
                </c:pt>
                <c:pt idx="88380">
                  <c:v>0</c:v>
                </c:pt>
                <c:pt idx="88381">
                  <c:v>0</c:v>
                </c:pt>
                <c:pt idx="88382">
                  <c:v>0</c:v>
                </c:pt>
                <c:pt idx="88383">
                  <c:v>0</c:v>
                </c:pt>
                <c:pt idx="88384">
                  <c:v>0</c:v>
                </c:pt>
                <c:pt idx="88385">
                  <c:v>0</c:v>
                </c:pt>
                <c:pt idx="88386">
                  <c:v>0</c:v>
                </c:pt>
                <c:pt idx="88387">
                  <c:v>0</c:v>
                </c:pt>
                <c:pt idx="88388">
                  <c:v>0</c:v>
                </c:pt>
                <c:pt idx="88389">
                  <c:v>0</c:v>
                </c:pt>
                <c:pt idx="88390">
                  <c:v>0</c:v>
                </c:pt>
                <c:pt idx="88391">
                  <c:v>0</c:v>
                </c:pt>
                <c:pt idx="88392">
                  <c:v>0</c:v>
                </c:pt>
                <c:pt idx="88393">
                  <c:v>0</c:v>
                </c:pt>
                <c:pt idx="88394">
                  <c:v>0</c:v>
                </c:pt>
                <c:pt idx="88395">
                  <c:v>0</c:v>
                </c:pt>
                <c:pt idx="88396">
                  <c:v>0</c:v>
                </c:pt>
                <c:pt idx="88397">
                  <c:v>0</c:v>
                </c:pt>
                <c:pt idx="88398">
                  <c:v>0</c:v>
                </c:pt>
                <c:pt idx="88399">
                  <c:v>0</c:v>
                </c:pt>
                <c:pt idx="88400">
                  <c:v>0</c:v>
                </c:pt>
                <c:pt idx="88401">
                  <c:v>0</c:v>
                </c:pt>
                <c:pt idx="88402">
                  <c:v>0</c:v>
                </c:pt>
                <c:pt idx="88403">
                  <c:v>0</c:v>
                </c:pt>
                <c:pt idx="88404">
                  <c:v>0</c:v>
                </c:pt>
                <c:pt idx="88405">
                  <c:v>0</c:v>
                </c:pt>
                <c:pt idx="88406">
                  <c:v>0</c:v>
                </c:pt>
                <c:pt idx="88407">
                  <c:v>0</c:v>
                </c:pt>
                <c:pt idx="88408">
                  <c:v>0</c:v>
                </c:pt>
                <c:pt idx="88409">
                  <c:v>0</c:v>
                </c:pt>
                <c:pt idx="88410">
                  <c:v>0</c:v>
                </c:pt>
                <c:pt idx="88411">
                  <c:v>0</c:v>
                </c:pt>
                <c:pt idx="88412">
                  <c:v>0</c:v>
                </c:pt>
                <c:pt idx="88413">
                  <c:v>0</c:v>
                </c:pt>
                <c:pt idx="88414">
                  <c:v>0</c:v>
                </c:pt>
                <c:pt idx="88415">
                  <c:v>0</c:v>
                </c:pt>
                <c:pt idx="88416">
                  <c:v>0</c:v>
                </c:pt>
                <c:pt idx="88417">
                  <c:v>0</c:v>
                </c:pt>
                <c:pt idx="88418">
                  <c:v>0</c:v>
                </c:pt>
                <c:pt idx="88419">
                  <c:v>0</c:v>
                </c:pt>
                <c:pt idx="88420">
                  <c:v>0</c:v>
                </c:pt>
                <c:pt idx="88421">
                  <c:v>0</c:v>
                </c:pt>
                <c:pt idx="88422">
                  <c:v>0</c:v>
                </c:pt>
                <c:pt idx="88423">
                  <c:v>0</c:v>
                </c:pt>
                <c:pt idx="88424">
                  <c:v>0</c:v>
                </c:pt>
                <c:pt idx="88425">
                  <c:v>0</c:v>
                </c:pt>
                <c:pt idx="88426">
                  <c:v>0</c:v>
                </c:pt>
                <c:pt idx="88427">
                  <c:v>0</c:v>
                </c:pt>
                <c:pt idx="88428">
                  <c:v>0</c:v>
                </c:pt>
                <c:pt idx="88429">
                  <c:v>0</c:v>
                </c:pt>
                <c:pt idx="88430">
                  <c:v>0</c:v>
                </c:pt>
                <c:pt idx="88431">
                  <c:v>0</c:v>
                </c:pt>
                <c:pt idx="88432">
                  <c:v>0</c:v>
                </c:pt>
                <c:pt idx="88433">
                  <c:v>0</c:v>
                </c:pt>
                <c:pt idx="88434">
                  <c:v>0</c:v>
                </c:pt>
                <c:pt idx="88435">
                  <c:v>0</c:v>
                </c:pt>
                <c:pt idx="88436">
                  <c:v>0</c:v>
                </c:pt>
                <c:pt idx="88437">
                  <c:v>0</c:v>
                </c:pt>
                <c:pt idx="88438">
                  <c:v>0</c:v>
                </c:pt>
                <c:pt idx="88439">
                  <c:v>0</c:v>
                </c:pt>
                <c:pt idx="88440">
                  <c:v>0</c:v>
                </c:pt>
                <c:pt idx="88441">
                  <c:v>0</c:v>
                </c:pt>
                <c:pt idx="88442">
                  <c:v>0</c:v>
                </c:pt>
                <c:pt idx="88443">
                  <c:v>0</c:v>
                </c:pt>
                <c:pt idx="88444">
                  <c:v>0</c:v>
                </c:pt>
                <c:pt idx="88445">
                  <c:v>0</c:v>
                </c:pt>
                <c:pt idx="88446">
                  <c:v>0</c:v>
                </c:pt>
                <c:pt idx="88447">
                  <c:v>0</c:v>
                </c:pt>
                <c:pt idx="88448">
                  <c:v>0</c:v>
                </c:pt>
                <c:pt idx="88449">
                  <c:v>0</c:v>
                </c:pt>
                <c:pt idx="88450">
                  <c:v>0</c:v>
                </c:pt>
                <c:pt idx="88451">
                  <c:v>0</c:v>
                </c:pt>
                <c:pt idx="88452">
                  <c:v>0</c:v>
                </c:pt>
                <c:pt idx="88453">
                  <c:v>0</c:v>
                </c:pt>
                <c:pt idx="88454">
                  <c:v>0</c:v>
                </c:pt>
                <c:pt idx="88455">
                  <c:v>0</c:v>
                </c:pt>
                <c:pt idx="88456">
                  <c:v>0</c:v>
                </c:pt>
                <c:pt idx="88457">
                  <c:v>0</c:v>
                </c:pt>
                <c:pt idx="88458">
                  <c:v>0</c:v>
                </c:pt>
                <c:pt idx="88459">
                  <c:v>0</c:v>
                </c:pt>
                <c:pt idx="88460">
                  <c:v>0</c:v>
                </c:pt>
                <c:pt idx="88461">
                  <c:v>0</c:v>
                </c:pt>
                <c:pt idx="88462">
                  <c:v>0</c:v>
                </c:pt>
                <c:pt idx="88463">
                  <c:v>0</c:v>
                </c:pt>
                <c:pt idx="88464">
                  <c:v>0</c:v>
                </c:pt>
                <c:pt idx="88465">
                  <c:v>0</c:v>
                </c:pt>
                <c:pt idx="88466">
                  <c:v>0</c:v>
                </c:pt>
                <c:pt idx="88467">
                  <c:v>0</c:v>
                </c:pt>
                <c:pt idx="88468">
                  <c:v>0</c:v>
                </c:pt>
                <c:pt idx="88469">
                  <c:v>0</c:v>
                </c:pt>
                <c:pt idx="88470">
                  <c:v>0</c:v>
                </c:pt>
                <c:pt idx="88471">
                  <c:v>0</c:v>
                </c:pt>
                <c:pt idx="88472">
                  <c:v>0</c:v>
                </c:pt>
                <c:pt idx="88473">
                  <c:v>0</c:v>
                </c:pt>
                <c:pt idx="88474">
                  <c:v>0</c:v>
                </c:pt>
                <c:pt idx="88475">
                  <c:v>0</c:v>
                </c:pt>
                <c:pt idx="88476">
                  <c:v>0</c:v>
                </c:pt>
                <c:pt idx="88477">
                  <c:v>0</c:v>
                </c:pt>
                <c:pt idx="88478">
                  <c:v>0</c:v>
                </c:pt>
                <c:pt idx="88479">
                  <c:v>0</c:v>
                </c:pt>
                <c:pt idx="88480">
                  <c:v>0</c:v>
                </c:pt>
                <c:pt idx="88481">
                  <c:v>0</c:v>
                </c:pt>
                <c:pt idx="88482">
                  <c:v>0</c:v>
                </c:pt>
                <c:pt idx="88483">
                  <c:v>0</c:v>
                </c:pt>
                <c:pt idx="88484">
                  <c:v>0</c:v>
                </c:pt>
                <c:pt idx="88485">
                  <c:v>0</c:v>
                </c:pt>
                <c:pt idx="88486">
                  <c:v>0</c:v>
                </c:pt>
                <c:pt idx="88487">
                  <c:v>0</c:v>
                </c:pt>
                <c:pt idx="88488">
                  <c:v>0</c:v>
                </c:pt>
                <c:pt idx="88489">
                  <c:v>0</c:v>
                </c:pt>
                <c:pt idx="88490">
                  <c:v>0</c:v>
                </c:pt>
                <c:pt idx="88491">
                  <c:v>0</c:v>
                </c:pt>
                <c:pt idx="88492">
                  <c:v>0</c:v>
                </c:pt>
                <c:pt idx="88493">
                  <c:v>0</c:v>
                </c:pt>
                <c:pt idx="88494">
                  <c:v>0</c:v>
                </c:pt>
                <c:pt idx="88495">
                  <c:v>0</c:v>
                </c:pt>
                <c:pt idx="88496">
                  <c:v>0</c:v>
                </c:pt>
                <c:pt idx="88497">
                  <c:v>0</c:v>
                </c:pt>
                <c:pt idx="88498">
                  <c:v>0</c:v>
                </c:pt>
                <c:pt idx="88499">
                  <c:v>0</c:v>
                </c:pt>
                <c:pt idx="88500">
                  <c:v>0</c:v>
                </c:pt>
                <c:pt idx="88501">
                  <c:v>0</c:v>
                </c:pt>
                <c:pt idx="88502">
                  <c:v>0</c:v>
                </c:pt>
                <c:pt idx="88503">
                  <c:v>0</c:v>
                </c:pt>
                <c:pt idx="88504">
                  <c:v>0</c:v>
                </c:pt>
                <c:pt idx="88505">
                  <c:v>0</c:v>
                </c:pt>
                <c:pt idx="88506">
                  <c:v>0</c:v>
                </c:pt>
                <c:pt idx="88507">
                  <c:v>0</c:v>
                </c:pt>
                <c:pt idx="88508">
                  <c:v>0</c:v>
                </c:pt>
                <c:pt idx="88509">
                  <c:v>0</c:v>
                </c:pt>
                <c:pt idx="88510">
                  <c:v>0</c:v>
                </c:pt>
                <c:pt idx="88511">
                  <c:v>0</c:v>
                </c:pt>
                <c:pt idx="88512">
                  <c:v>0</c:v>
                </c:pt>
                <c:pt idx="88513">
                  <c:v>0</c:v>
                </c:pt>
                <c:pt idx="88514">
                  <c:v>0</c:v>
                </c:pt>
                <c:pt idx="88515">
                  <c:v>0</c:v>
                </c:pt>
                <c:pt idx="88516">
                  <c:v>0</c:v>
                </c:pt>
                <c:pt idx="88517">
                  <c:v>0</c:v>
                </c:pt>
                <c:pt idx="88518">
                  <c:v>0</c:v>
                </c:pt>
                <c:pt idx="88519">
                  <c:v>0</c:v>
                </c:pt>
                <c:pt idx="88520">
                  <c:v>0</c:v>
                </c:pt>
                <c:pt idx="88521">
                  <c:v>0</c:v>
                </c:pt>
                <c:pt idx="88522">
                  <c:v>0</c:v>
                </c:pt>
                <c:pt idx="88523">
                  <c:v>0</c:v>
                </c:pt>
                <c:pt idx="88524">
                  <c:v>0</c:v>
                </c:pt>
                <c:pt idx="88525">
                  <c:v>0</c:v>
                </c:pt>
                <c:pt idx="88526">
                  <c:v>0</c:v>
                </c:pt>
                <c:pt idx="88527">
                  <c:v>0</c:v>
                </c:pt>
                <c:pt idx="88528">
                  <c:v>0</c:v>
                </c:pt>
                <c:pt idx="88529">
                  <c:v>0</c:v>
                </c:pt>
                <c:pt idx="88530">
                  <c:v>0</c:v>
                </c:pt>
                <c:pt idx="88531">
                  <c:v>0</c:v>
                </c:pt>
                <c:pt idx="88532">
                  <c:v>0</c:v>
                </c:pt>
                <c:pt idx="88533">
                  <c:v>0</c:v>
                </c:pt>
                <c:pt idx="88534">
                  <c:v>0</c:v>
                </c:pt>
                <c:pt idx="88535">
                  <c:v>0</c:v>
                </c:pt>
                <c:pt idx="88536">
                  <c:v>0</c:v>
                </c:pt>
                <c:pt idx="88537">
                  <c:v>0</c:v>
                </c:pt>
                <c:pt idx="88538">
                  <c:v>0</c:v>
                </c:pt>
                <c:pt idx="88539">
                  <c:v>0</c:v>
                </c:pt>
                <c:pt idx="88540">
                  <c:v>0</c:v>
                </c:pt>
                <c:pt idx="88541">
                  <c:v>0</c:v>
                </c:pt>
                <c:pt idx="88542">
                  <c:v>0</c:v>
                </c:pt>
                <c:pt idx="88543">
                  <c:v>0</c:v>
                </c:pt>
                <c:pt idx="88544">
                  <c:v>0</c:v>
                </c:pt>
                <c:pt idx="88545">
                  <c:v>0</c:v>
                </c:pt>
                <c:pt idx="88546">
                  <c:v>0</c:v>
                </c:pt>
                <c:pt idx="88547">
                  <c:v>0</c:v>
                </c:pt>
                <c:pt idx="88548">
                  <c:v>0</c:v>
                </c:pt>
                <c:pt idx="88549">
                  <c:v>0</c:v>
                </c:pt>
                <c:pt idx="88550">
                  <c:v>0</c:v>
                </c:pt>
                <c:pt idx="88551">
                  <c:v>0</c:v>
                </c:pt>
                <c:pt idx="88552">
                  <c:v>0</c:v>
                </c:pt>
                <c:pt idx="88553">
                  <c:v>0</c:v>
                </c:pt>
                <c:pt idx="88554">
                  <c:v>0</c:v>
                </c:pt>
                <c:pt idx="88555">
                  <c:v>0</c:v>
                </c:pt>
                <c:pt idx="88556">
                  <c:v>0</c:v>
                </c:pt>
                <c:pt idx="88557">
                  <c:v>0</c:v>
                </c:pt>
                <c:pt idx="88558">
                  <c:v>0</c:v>
                </c:pt>
                <c:pt idx="88559">
                  <c:v>0</c:v>
                </c:pt>
                <c:pt idx="88560">
                  <c:v>0</c:v>
                </c:pt>
                <c:pt idx="88561">
                  <c:v>0</c:v>
                </c:pt>
                <c:pt idx="88562">
                  <c:v>0</c:v>
                </c:pt>
                <c:pt idx="88563">
                  <c:v>0</c:v>
                </c:pt>
                <c:pt idx="88564">
                  <c:v>0</c:v>
                </c:pt>
                <c:pt idx="88565">
                  <c:v>0</c:v>
                </c:pt>
                <c:pt idx="88566">
                  <c:v>0</c:v>
                </c:pt>
                <c:pt idx="88567">
                  <c:v>0</c:v>
                </c:pt>
                <c:pt idx="88568">
                  <c:v>0</c:v>
                </c:pt>
                <c:pt idx="88569">
                  <c:v>0</c:v>
                </c:pt>
                <c:pt idx="88570">
                  <c:v>0</c:v>
                </c:pt>
                <c:pt idx="88571">
                  <c:v>0</c:v>
                </c:pt>
                <c:pt idx="88572">
                  <c:v>0</c:v>
                </c:pt>
                <c:pt idx="88573">
                  <c:v>0</c:v>
                </c:pt>
                <c:pt idx="88574">
                  <c:v>0</c:v>
                </c:pt>
                <c:pt idx="88575">
                  <c:v>0</c:v>
                </c:pt>
                <c:pt idx="88576">
                  <c:v>0</c:v>
                </c:pt>
                <c:pt idx="88577">
                  <c:v>0</c:v>
                </c:pt>
                <c:pt idx="88578">
                  <c:v>0</c:v>
                </c:pt>
                <c:pt idx="88579">
                  <c:v>0</c:v>
                </c:pt>
                <c:pt idx="88580">
                  <c:v>0</c:v>
                </c:pt>
                <c:pt idx="88581">
                  <c:v>0</c:v>
                </c:pt>
                <c:pt idx="88582">
                  <c:v>0</c:v>
                </c:pt>
                <c:pt idx="88583">
                  <c:v>0</c:v>
                </c:pt>
                <c:pt idx="88584">
                  <c:v>0</c:v>
                </c:pt>
                <c:pt idx="88585">
                  <c:v>0</c:v>
                </c:pt>
                <c:pt idx="88586">
                  <c:v>0</c:v>
                </c:pt>
                <c:pt idx="88587">
                  <c:v>0</c:v>
                </c:pt>
                <c:pt idx="88588">
                  <c:v>0</c:v>
                </c:pt>
                <c:pt idx="88589">
                  <c:v>0</c:v>
                </c:pt>
                <c:pt idx="88590">
                  <c:v>0</c:v>
                </c:pt>
                <c:pt idx="88591">
                  <c:v>0</c:v>
                </c:pt>
                <c:pt idx="88592">
                  <c:v>0</c:v>
                </c:pt>
                <c:pt idx="88593">
                  <c:v>0</c:v>
                </c:pt>
                <c:pt idx="88594">
                  <c:v>0</c:v>
                </c:pt>
                <c:pt idx="88595">
                  <c:v>0</c:v>
                </c:pt>
                <c:pt idx="88596">
                  <c:v>0</c:v>
                </c:pt>
                <c:pt idx="88597">
                  <c:v>0</c:v>
                </c:pt>
                <c:pt idx="88598">
                  <c:v>0</c:v>
                </c:pt>
                <c:pt idx="88599">
                  <c:v>0</c:v>
                </c:pt>
                <c:pt idx="88600">
                  <c:v>0</c:v>
                </c:pt>
                <c:pt idx="88601">
                  <c:v>0</c:v>
                </c:pt>
                <c:pt idx="88602">
                  <c:v>0</c:v>
                </c:pt>
                <c:pt idx="88603">
                  <c:v>0</c:v>
                </c:pt>
                <c:pt idx="88604">
                  <c:v>0</c:v>
                </c:pt>
                <c:pt idx="88605">
                  <c:v>0</c:v>
                </c:pt>
                <c:pt idx="88606">
                  <c:v>0</c:v>
                </c:pt>
                <c:pt idx="88607">
                  <c:v>0</c:v>
                </c:pt>
                <c:pt idx="88608">
                  <c:v>0</c:v>
                </c:pt>
                <c:pt idx="88609">
                  <c:v>0</c:v>
                </c:pt>
                <c:pt idx="88610">
                  <c:v>0</c:v>
                </c:pt>
                <c:pt idx="88611">
                  <c:v>0</c:v>
                </c:pt>
                <c:pt idx="88612">
                  <c:v>0</c:v>
                </c:pt>
                <c:pt idx="88613">
                  <c:v>0</c:v>
                </c:pt>
                <c:pt idx="88614">
                  <c:v>0</c:v>
                </c:pt>
                <c:pt idx="88615">
                  <c:v>0</c:v>
                </c:pt>
                <c:pt idx="88616">
                  <c:v>0</c:v>
                </c:pt>
                <c:pt idx="88617">
                  <c:v>0</c:v>
                </c:pt>
                <c:pt idx="88618">
                  <c:v>0</c:v>
                </c:pt>
                <c:pt idx="88619">
                  <c:v>0</c:v>
                </c:pt>
                <c:pt idx="88620">
                  <c:v>0</c:v>
                </c:pt>
                <c:pt idx="88621">
                  <c:v>0</c:v>
                </c:pt>
                <c:pt idx="88622">
                  <c:v>0</c:v>
                </c:pt>
                <c:pt idx="88623">
                  <c:v>0</c:v>
                </c:pt>
                <c:pt idx="88624">
                  <c:v>0</c:v>
                </c:pt>
                <c:pt idx="88625">
                  <c:v>0</c:v>
                </c:pt>
                <c:pt idx="88626">
                  <c:v>0</c:v>
                </c:pt>
                <c:pt idx="88627">
                  <c:v>0</c:v>
                </c:pt>
                <c:pt idx="88628">
                  <c:v>0</c:v>
                </c:pt>
                <c:pt idx="88629">
                  <c:v>0</c:v>
                </c:pt>
                <c:pt idx="88630">
                  <c:v>0</c:v>
                </c:pt>
                <c:pt idx="88631">
                  <c:v>0</c:v>
                </c:pt>
                <c:pt idx="88632">
                  <c:v>0</c:v>
                </c:pt>
                <c:pt idx="88633">
                  <c:v>0</c:v>
                </c:pt>
                <c:pt idx="88634">
                  <c:v>0</c:v>
                </c:pt>
                <c:pt idx="88635">
                  <c:v>0</c:v>
                </c:pt>
                <c:pt idx="88636">
                  <c:v>0</c:v>
                </c:pt>
                <c:pt idx="88637">
                  <c:v>0</c:v>
                </c:pt>
                <c:pt idx="88638">
                  <c:v>0</c:v>
                </c:pt>
                <c:pt idx="88639">
                  <c:v>0</c:v>
                </c:pt>
                <c:pt idx="88640">
                  <c:v>0</c:v>
                </c:pt>
                <c:pt idx="88641">
                  <c:v>0</c:v>
                </c:pt>
                <c:pt idx="88642">
                  <c:v>0</c:v>
                </c:pt>
                <c:pt idx="88643">
                  <c:v>0</c:v>
                </c:pt>
                <c:pt idx="88644">
                  <c:v>0</c:v>
                </c:pt>
                <c:pt idx="88645">
                  <c:v>0</c:v>
                </c:pt>
                <c:pt idx="88646">
                  <c:v>0</c:v>
                </c:pt>
                <c:pt idx="88647">
                  <c:v>0</c:v>
                </c:pt>
                <c:pt idx="88648">
                  <c:v>0</c:v>
                </c:pt>
                <c:pt idx="88649">
                  <c:v>0</c:v>
                </c:pt>
                <c:pt idx="88650">
                  <c:v>0</c:v>
                </c:pt>
                <c:pt idx="88651">
                  <c:v>0</c:v>
                </c:pt>
                <c:pt idx="88652">
                  <c:v>0</c:v>
                </c:pt>
                <c:pt idx="88653">
                  <c:v>0</c:v>
                </c:pt>
                <c:pt idx="88654">
                  <c:v>0</c:v>
                </c:pt>
                <c:pt idx="88655">
                  <c:v>0</c:v>
                </c:pt>
                <c:pt idx="88656">
                  <c:v>0</c:v>
                </c:pt>
                <c:pt idx="88657">
                  <c:v>0</c:v>
                </c:pt>
                <c:pt idx="88658">
                  <c:v>0</c:v>
                </c:pt>
                <c:pt idx="88659">
                  <c:v>0</c:v>
                </c:pt>
                <c:pt idx="88660">
                  <c:v>0</c:v>
                </c:pt>
                <c:pt idx="88661">
                  <c:v>0</c:v>
                </c:pt>
                <c:pt idx="88662">
                  <c:v>0</c:v>
                </c:pt>
                <c:pt idx="88663">
                  <c:v>0</c:v>
                </c:pt>
                <c:pt idx="88664">
                  <c:v>0</c:v>
                </c:pt>
                <c:pt idx="88665">
                  <c:v>0</c:v>
                </c:pt>
                <c:pt idx="88666">
                  <c:v>0</c:v>
                </c:pt>
                <c:pt idx="88667">
                  <c:v>0</c:v>
                </c:pt>
                <c:pt idx="88668">
                  <c:v>0</c:v>
                </c:pt>
                <c:pt idx="88669">
                  <c:v>0</c:v>
                </c:pt>
                <c:pt idx="88670">
                  <c:v>0</c:v>
                </c:pt>
                <c:pt idx="88671">
                  <c:v>0</c:v>
                </c:pt>
                <c:pt idx="88672">
                  <c:v>0</c:v>
                </c:pt>
                <c:pt idx="88673">
                  <c:v>0</c:v>
                </c:pt>
                <c:pt idx="88674">
                  <c:v>0</c:v>
                </c:pt>
                <c:pt idx="88675">
                  <c:v>0</c:v>
                </c:pt>
                <c:pt idx="88676">
                  <c:v>0</c:v>
                </c:pt>
                <c:pt idx="88677">
                  <c:v>0</c:v>
                </c:pt>
                <c:pt idx="88678">
                  <c:v>0</c:v>
                </c:pt>
                <c:pt idx="88679">
                  <c:v>0</c:v>
                </c:pt>
                <c:pt idx="88680">
                  <c:v>0</c:v>
                </c:pt>
                <c:pt idx="88681">
                  <c:v>0</c:v>
                </c:pt>
                <c:pt idx="88682">
                  <c:v>0</c:v>
                </c:pt>
                <c:pt idx="88683">
                  <c:v>0</c:v>
                </c:pt>
                <c:pt idx="88684">
                  <c:v>0</c:v>
                </c:pt>
                <c:pt idx="88685">
                  <c:v>0</c:v>
                </c:pt>
                <c:pt idx="88686">
                  <c:v>0</c:v>
                </c:pt>
                <c:pt idx="88687">
                  <c:v>0</c:v>
                </c:pt>
                <c:pt idx="88688">
                  <c:v>0</c:v>
                </c:pt>
                <c:pt idx="88689">
                  <c:v>0</c:v>
                </c:pt>
                <c:pt idx="88690">
                  <c:v>0</c:v>
                </c:pt>
                <c:pt idx="88691">
                  <c:v>0</c:v>
                </c:pt>
                <c:pt idx="88692">
                  <c:v>0</c:v>
                </c:pt>
                <c:pt idx="88693">
                  <c:v>0</c:v>
                </c:pt>
                <c:pt idx="88694">
                  <c:v>0</c:v>
                </c:pt>
                <c:pt idx="88695">
                  <c:v>0</c:v>
                </c:pt>
                <c:pt idx="88696">
                  <c:v>0</c:v>
                </c:pt>
                <c:pt idx="88697">
                  <c:v>0</c:v>
                </c:pt>
                <c:pt idx="88698">
                  <c:v>0</c:v>
                </c:pt>
                <c:pt idx="88699">
                  <c:v>0</c:v>
                </c:pt>
                <c:pt idx="88700">
                  <c:v>0</c:v>
                </c:pt>
                <c:pt idx="88701">
                  <c:v>0</c:v>
                </c:pt>
                <c:pt idx="88702">
                  <c:v>0</c:v>
                </c:pt>
                <c:pt idx="88703">
                  <c:v>0</c:v>
                </c:pt>
                <c:pt idx="88704">
                  <c:v>0</c:v>
                </c:pt>
                <c:pt idx="88705">
                  <c:v>0</c:v>
                </c:pt>
                <c:pt idx="88706">
                  <c:v>0</c:v>
                </c:pt>
                <c:pt idx="88707">
                  <c:v>0</c:v>
                </c:pt>
                <c:pt idx="88708">
                  <c:v>0</c:v>
                </c:pt>
                <c:pt idx="88709">
                  <c:v>0</c:v>
                </c:pt>
                <c:pt idx="88710">
                  <c:v>0</c:v>
                </c:pt>
                <c:pt idx="88711">
                  <c:v>0</c:v>
                </c:pt>
                <c:pt idx="88712">
                  <c:v>0</c:v>
                </c:pt>
                <c:pt idx="88713">
                  <c:v>0</c:v>
                </c:pt>
                <c:pt idx="88714">
                  <c:v>0</c:v>
                </c:pt>
                <c:pt idx="88715">
                  <c:v>0</c:v>
                </c:pt>
                <c:pt idx="88716">
                  <c:v>0</c:v>
                </c:pt>
                <c:pt idx="88717">
                  <c:v>0</c:v>
                </c:pt>
                <c:pt idx="88718">
                  <c:v>0</c:v>
                </c:pt>
                <c:pt idx="88719">
                  <c:v>0</c:v>
                </c:pt>
                <c:pt idx="88720">
                  <c:v>0</c:v>
                </c:pt>
                <c:pt idx="88721">
                  <c:v>0</c:v>
                </c:pt>
                <c:pt idx="88722">
                  <c:v>0</c:v>
                </c:pt>
                <c:pt idx="88723">
                  <c:v>0</c:v>
                </c:pt>
                <c:pt idx="88724">
                  <c:v>0</c:v>
                </c:pt>
                <c:pt idx="88725">
                  <c:v>0</c:v>
                </c:pt>
                <c:pt idx="88726">
                  <c:v>0</c:v>
                </c:pt>
                <c:pt idx="88727">
                  <c:v>0</c:v>
                </c:pt>
                <c:pt idx="88728">
                  <c:v>0</c:v>
                </c:pt>
                <c:pt idx="88729">
                  <c:v>0</c:v>
                </c:pt>
                <c:pt idx="88730">
                  <c:v>0</c:v>
                </c:pt>
                <c:pt idx="88731">
                  <c:v>0</c:v>
                </c:pt>
                <c:pt idx="88732">
                  <c:v>0</c:v>
                </c:pt>
                <c:pt idx="88733">
                  <c:v>0</c:v>
                </c:pt>
                <c:pt idx="88734">
                  <c:v>0</c:v>
                </c:pt>
                <c:pt idx="88735">
                  <c:v>0</c:v>
                </c:pt>
                <c:pt idx="88736">
                  <c:v>0</c:v>
                </c:pt>
                <c:pt idx="88737">
                  <c:v>0</c:v>
                </c:pt>
                <c:pt idx="88738">
                  <c:v>0</c:v>
                </c:pt>
                <c:pt idx="88739">
                  <c:v>0</c:v>
                </c:pt>
                <c:pt idx="88740">
                  <c:v>0</c:v>
                </c:pt>
                <c:pt idx="88741">
                  <c:v>0</c:v>
                </c:pt>
                <c:pt idx="88742">
                  <c:v>0</c:v>
                </c:pt>
                <c:pt idx="88743">
                  <c:v>0</c:v>
                </c:pt>
                <c:pt idx="88744">
                  <c:v>0</c:v>
                </c:pt>
                <c:pt idx="88745">
                  <c:v>0</c:v>
                </c:pt>
                <c:pt idx="88746">
                  <c:v>0</c:v>
                </c:pt>
                <c:pt idx="88747">
                  <c:v>0</c:v>
                </c:pt>
                <c:pt idx="88748">
                  <c:v>0</c:v>
                </c:pt>
                <c:pt idx="88749">
                  <c:v>0</c:v>
                </c:pt>
                <c:pt idx="88750">
                  <c:v>0</c:v>
                </c:pt>
                <c:pt idx="88751">
                  <c:v>0</c:v>
                </c:pt>
                <c:pt idx="88752">
                  <c:v>0</c:v>
                </c:pt>
                <c:pt idx="88753">
                  <c:v>0</c:v>
                </c:pt>
                <c:pt idx="88754">
                  <c:v>0</c:v>
                </c:pt>
                <c:pt idx="88755">
                  <c:v>0</c:v>
                </c:pt>
                <c:pt idx="88756">
                  <c:v>0</c:v>
                </c:pt>
                <c:pt idx="88757">
                  <c:v>0</c:v>
                </c:pt>
                <c:pt idx="88758">
                  <c:v>0</c:v>
                </c:pt>
                <c:pt idx="88759">
                  <c:v>0</c:v>
                </c:pt>
                <c:pt idx="88760">
                  <c:v>0</c:v>
                </c:pt>
                <c:pt idx="88761">
                  <c:v>0</c:v>
                </c:pt>
                <c:pt idx="88762">
                  <c:v>0</c:v>
                </c:pt>
                <c:pt idx="88763">
                  <c:v>0</c:v>
                </c:pt>
                <c:pt idx="88764">
                  <c:v>0</c:v>
                </c:pt>
                <c:pt idx="88765">
                  <c:v>0</c:v>
                </c:pt>
                <c:pt idx="88766">
                  <c:v>0</c:v>
                </c:pt>
                <c:pt idx="88767">
                  <c:v>0</c:v>
                </c:pt>
                <c:pt idx="88768">
                  <c:v>0</c:v>
                </c:pt>
                <c:pt idx="88769">
                  <c:v>0</c:v>
                </c:pt>
                <c:pt idx="88770">
                  <c:v>0</c:v>
                </c:pt>
                <c:pt idx="88771">
                  <c:v>0</c:v>
                </c:pt>
                <c:pt idx="88772">
                  <c:v>0</c:v>
                </c:pt>
                <c:pt idx="88773">
                  <c:v>0</c:v>
                </c:pt>
                <c:pt idx="88774">
                  <c:v>0</c:v>
                </c:pt>
                <c:pt idx="88775">
                  <c:v>0</c:v>
                </c:pt>
                <c:pt idx="88776">
                  <c:v>0</c:v>
                </c:pt>
                <c:pt idx="88777">
                  <c:v>0</c:v>
                </c:pt>
                <c:pt idx="88778">
                  <c:v>0</c:v>
                </c:pt>
                <c:pt idx="88779">
                  <c:v>0</c:v>
                </c:pt>
                <c:pt idx="88780">
                  <c:v>0</c:v>
                </c:pt>
                <c:pt idx="88781">
                  <c:v>0</c:v>
                </c:pt>
                <c:pt idx="88782">
                  <c:v>0</c:v>
                </c:pt>
                <c:pt idx="88783">
                  <c:v>0</c:v>
                </c:pt>
                <c:pt idx="88784">
                  <c:v>0</c:v>
                </c:pt>
                <c:pt idx="88785">
                  <c:v>0</c:v>
                </c:pt>
                <c:pt idx="88786">
                  <c:v>0</c:v>
                </c:pt>
                <c:pt idx="88787">
                  <c:v>0</c:v>
                </c:pt>
                <c:pt idx="88788">
                  <c:v>0</c:v>
                </c:pt>
                <c:pt idx="88789">
                  <c:v>0</c:v>
                </c:pt>
                <c:pt idx="88790">
                  <c:v>0</c:v>
                </c:pt>
                <c:pt idx="88791">
                  <c:v>0</c:v>
                </c:pt>
                <c:pt idx="88792">
                  <c:v>0</c:v>
                </c:pt>
                <c:pt idx="88793">
                  <c:v>0</c:v>
                </c:pt>
                <c:pt idx="88794">
                  <c:v>0</c:v>
                </c:pt>
                <c:pt idx="88795">
                  <c:v>0</c:v>
                </c:pt>
                <c:pt idx="88796">
                  <c:v>0</c:v>
                </c:pt>
                <c:pt idx="88797">
                  <c:v>0</c:v>
                </c:pt>
                <c:pt idx="88798">
                  <c:v>0</c:v>
                </c:pt>
                <c:pt idx="88799">
                  <c:v>0</c:v>
                </c:pt>
                <c:pt idx="88800">
                  <c:v>0</c:v>
                </c:pt>
                <c:pt idx="88801">
                  <c:v>0</c:v>
                </c:pt>
                <c:pt idx="88802">
                  <c:v>0</c:v>
                </c:pt>
                <c:pt idx="88803">
                  <c:v>0</c:v>
                </c:pt>
                <c:pt idx="88804">
                  <c:v>0</c:v>
                </c:pt>
                <c:pt idx="88805">
                  <c:v>0</c:v>
                </c:pt>
                <c:pt idx="88806">
                  <c:v>0</c:v>
                </c:pt>
                <c:pt idx="88807">
                  <c:v>0</c:v>
                </c:pt>
                <c:pt idx="88808">
                  <c:v>0</c:v>
                </c:pt>
                <c:pt idx="88809">
                  <c:v>0</c:v>
                </c:pt>
                <c:pt idx="88810">
                  <c:v>0</c:v>
                </c:pt>
                <c:pt idx="88811">
                  <c:v>0</c:v>
                </c:pt>
                <c:pt idx="88812">
                  <c:v>0</c:v>
                </c:pt>
                <c:pt idx="88813">
                  <c:v>0</c:v>
                </c:pt>
                <c:pt idx="88814">
                  <c:v>0</c:v>
                </c:pt>
                <c:pt idx="88815">
                  <c:v>0</c:v>
                </c:pt>
                <c:pt idx="88816">
                  <c:v>0</c:v>
                </c:pt>
                <c:pt idx="88817">
                  <c:v>0</c:v>
                </c:pt>
                <c:pt idx="88818">
                  <c:v>0</c:v>
                </c:pt>
                <c:pt idx="88819">
                  <c:v>0</c:v>
                </c:pt>
                <c:pt idx="88820">
                  <c:v>0</c:v>
                </c:pt>
                <c:pt idx="88821">
                  <c:v>0</c:v>
                </c:pt>
                <c:pt idx="88822">
                  <c:v>0</c:v>
                </c:pt>
                <c:pt idx="88823">
                  <c:v>0</c:v>
                </c:pt>
                <c:pt idx="88824">
                  <c:v>0</c:v>
                </c:pt>
                <c:pt idx="88825">
                  <c:v>0</c:v>
                </c:pt>
                <c:pt idx="88826">
                  <c:v>0</c:v>
                </c:pt>
                <c:pt idx="88827">
                  <c:v>0</c:v>
                </c:pt>
                <c:pt idx="88828">
                  <c:v>0</c:v>
                </c:pt>
                <c:pt idx="88829">
                  <c:v>0</c:v>
                </c:pt>
                <c:pt idx="88830">
                  <c:v>0</c:v>
                </c:pt>
                <c:pt idx="88831">
                  <c:v>0</c:v>
                </c:pt>
                <c:pt idx="88832">
                  <c:v>0</c:v>
                </c:pt>
                <c:pt idx="88833">
                  <c:v>0</c:v>
                </c:pt>
                <c:pt idx="88834">
                  <c:v>0</c:v>
                </c:pt>
                <c:pt idx="88835">
                  <c:v>0</c:v>
                </c:pt>
                <c:pt idx="88836">
                  <c:v>0</c:v>
                </c:pt>
                <c:pt idx="88837">
                  <c:v>0</c:v>
                </c:pt>
                <c:pt idx="88838">
                  <c:v>0</c:v>
                </c:pt>
                <c:pt idx="88839">
                  <c:v>0</c:v>
                </c:pt>
                <c:pt idx="88840">
                  <c:v>0</c:v>
                </c:pt>
                <c:pt idx="88841">
                  <c:v>0</c:v>
                </c:pt>
                <c:pt idx="88842">
                  <c:v>0</c:v>
                </c:pt>
                <c:pt idx="88843">
                  <c:v>0</c:v>
                </c:pt>
                <c:pt idx="88844">
                  <c:v>0</c:v>
                </c:pt>
                <c:pt idx="88845">
                  <c:v>0</c:v>
                </c:pt>
                <c:pt idx="88846">
                  <c:v>0</c:v>
                </c:pt>
                <c:pt idx="88847">
                  <c:v>0</c:v>
                </c:pt>
                <c:pt idx="88848">
                  <c:v>0</c:v>
                </c:pt>
                <c:pt idx="88849">
                  <c:v>0</c:v>
                </c:pt>
                <c:pt idx="88850">
                  <c:v>0</c:v>
                </c:pt>
                <c:pt idx="88851">
                  <c:v>0</c:v>
                </c:pt>
                <c:pt idx="88852">
                  <c:v>0</c:v>
                </c:pt>
                <c:pt idx="88853">
                  <c:v>0</c:v>
                </c:pt>
                <c:pt idx="88854">
                  <c:v>0</c:v>
                </c:pt>
                <c:pt idx="88855">
                  <c:v>0</c:v>
                </c:pt>
                <c:pt idx="88856">
                  <c:v>0</c:v>
                </c:pt>
                <c:pt idx="88857">
                  <c:v>0</c:v>
                </c:pt>
                <c:pt idx="88858">
                  <c:v>0</c:v>
                </c:pt>
                <c:pt idx="88859">
                  <c:v>0</c:v>
                </c:pt>
                <c:pt idx="88860">
                  <c:v>0</c:v>
                </c:pt>
                <c:pt idx="88861">
                  <c:v>0</c:v>
                </c:pt>
                <c:pt idx="88862">
                  <c:v>0</c:v>
                </c:pt>
                <c:pt idx="88863">
                  <c:v>0</c:v>
                </c:pt>
                <c:pt idx="88864">
                  <c:v>0</c:v>
                </c:pt>
                <c:pt idx="88865">
                  <c:v>0</c:v>
                </c:pt>
                <c:pt idx="88866">
                  <c:v>0</c:v>
                </c:pt>
                <c:pt idx="88867">
                  <c:v>0</c:v>
                </c:pt>
                <c:pt idx="88868">
                  <c:v>0</c:v>
                </c:pt>
                <c:pt idx="88869">
                  <c:v>0</c:v>
                </c:pt>
                <c:pt idx="88870">
                  <c:v>0</c:v>
                </c:pt>
                <c:pt idx="88871">
                  <c:v>0</c:v>
                </c:pt>
                <c:pt idx="88872">
                  <c:v>0</c:v>
                </c:pt>
                <c:pt idx="88873">
                  <c:v>0</c:v>
                </c:pt>
                <c:pt idx="88874">
                  <c:v>0</c:v>
                </c:pt>
                <c:pt idx="88875">
                  <c:v>0</c:v>
                </c:pt>
                <c:pt idx="88876">
                  <c:v>0</c:v>
                </c:pt>
                <c:pt idx="88877">
                  <c:v>0</c:v>
                </c:pt>
                <c:pt idx="88878">
                  <c:v>0</c:v>
                </c:pt>
                <c:pt idx="88879">
                  <c:v>0</c:v>
                </c:pt>
                <c:pt idx="88880">
                  <c:v>0</c:v>
                </c:pt>
                <c:pt idx="88881">
                  <c:v>0</c:v>
                </c:pt>
                <c:pt idx="88882">
                  <c:v>0</c:v>
                </c:pt>
                <c:pt idx="88883">
                  <c:v>0</c:v>
                </c:pt>
                <c:pt idx="88884">
                  <c:v>0</c:v>
                </c:pt>
                <c:pt idx="88885">
                  <c:v>0</c:v>
                </c:pt>
                <c:pt idx="88886">
                  <c:v>0</c:v>
                </c:pt>
                <c:pt idx="88887">
                  <c:v>0</c:v>
                </c:pt>
                <c:pt idx="88888">
                  <c:v>0</c:v>
                </c:pt>
                <c:pt idx="88889">
                  <c:v>0</c:v>
                </c:pt>
                <c:pt idx="88890">
                  <c:v>0</c:v>
                </c:pt>
                <c:pt idx="88891">
                  <c:v>0</c:v>
                </c:pt>
                <c:pt idx="88892">
                  <c:v>0</c:v>
                </c:pt>
                <c:pt idx="88893">
                  <c:v>0</c:v>
                </c:pt>
                <c:pt idx="88894">
                  <c:v>0</c:v>
                </c:pt>
                <c:pt idx="88895">
                  <c:v>0</c:v>
                </c:pt>
                <c:pt idx="88896">
                  <c:v>0</c:v>
                </c:pt>
                <c:pt idx="88897">
                  <c:v>0</c:v>
                </c:pt>
                <c:pt idx="88898">
                  <c:v>0</c:v>
                </c:pt>
                <c:pt idx="88899">
                  <c:v>0</c:v>
                </c:pt>
                <c:pt idx="88900">
                  <c:v>0</c:v>
                </c:pt>
                <c:pt idx="88901">
                  <c:v>0</c:v>
                </c:pt>
                <c:pt idx="88902">
                  <c:v>0</c:v>
                </c:pt>
                <c:pt idx="88903">
                  <c:v>0</c:v>
                </c:pt>
                <c:pt idx="88904">
                  <c:v>0</c:v>
                </c:pt>
                <c:pt idx="88905">
                  <c:v>0</c:v>
                </c:pt>
                <c:pt idx="88906">
                  <c:v>0</c:v>
                </c:pt>
                <c:pt idx="88907">
                  <c:v>0</c:v>
                </c:pt>
                <c:pt idx="88908">
                  <c:v>0</c:v>
                </c:pt>
                <c:pt idx="88909">
                  <c:v>0</c:v>
                </c:pt>
                <c:pt idx="88910">
                  <c:v>0</c:v>
                </c:pt>
                <c:pt idx="88911">
                  <c:v>0</c:v>
                </c:pt>
                <c:pt idx="88912">
                  <c:v>0</c:v>
                </c:pt>
                <c:pt idx="88913">
                  <c:v>0</c:v>
                </c:pt>
                <c:pt idx="88914">
                  <c:v>0</c:v>
                </c:pt>
                <c:pt idx="88915">
                  <c:v>0</c:v>
                </c:pt>
                <c:pt idx="88916">
                  <c:v>0</c:v>
                </c:pt>
                <c:pt idx="88917">
                  <c:v>0</c:v>
                </c:pt>
                <c:pt idx="88918">
                  <c:v>0</c:v>
                </c:pt>
                <c:pt idx="88919">
                  <c:v>0</c:v>
                </c:pt>
                <c:pt idx="88920">
                  <c:v>0</c:v>
                </c:pt>
                <c:pt idx="88921">
                  <c:v>0</c:v>
                </c:pt>
                <c:pt idx="88922">
                  <c:v>0</c:v>
                </c:pt>
                <c:pt idx="88923">
                  <c:v>0</c:v>
                </c:pt>
                <c:pt idx="88924">
                  <c:v>0</c:v>
                </c:pt>
                <c:pt idx="88925">
                  <c:v>0</c:v>
                </c:pt>
                <c:pt idx="88926">
                  <c:v>0</c:v>
                </c:pt>
                <c:pt idx="88927">
                  <c:v>0</c:v>
                </c:pt>
                <c:pt idx="88928">
                  <c:v>0</c:v>
                </c:pt>
                <c:pt idx="88929">
                  <c:v>0</c:v>
                </c:pt>
                <c:pt idx="88930">
                  <c:v>0</c:v>
                </c:pt>
                <c:pt idx="88931">
                  <c:v>0</c:v>
                </c:pt>
                <c:pt idx="88932">
                  <c:v>0</c:v>
                </c:pt>
                <c:pt idx="88933">
                  <c:v>0</c:v>
                </c:pt>
                <c:pt idx="88934">
                  <c:v>0</c:v>
                </c:pt>
                <c:pt idx="88935">
                  <c:v>0</c:v>
                </c:pt>
                <c:pt idx="88936">
                  <c:v>0</c:v>
                </c:pt>
                <c:pt idx="88937">
                  <c:v>0</c:v>
                </c:pt>
                <c:pt idx="88938">
                  <c:v>0</c:v>
                </c:pt>
                <c:pt idx="88939">
                  <c:v>0</c:v>
                </c:pt>
                <c:pt idx="88940">
                  <c:v>0</c:v>
                </c:pt>
                <c:pt idx="88941">
                  <c:v>0</c:v>
                </c:pt>
                <c:pt idx="88942">
                  <c:v>0</c:v>
                </c:pt>
                <c:pt idx="88943">
                  <c:v>0</c:v>
                </c:pt>
                <c:pt idx="88944">
                  <c:v>0</c:v>
                </c:pt>
                <c:pt idx="88945">
                  <c:v>0</c:v>
                </c:pt>
                <c:pt idx="88946">
                  <c:v>0</c:v>
                </c:pt>
                <c:pt idx="88947">
                  <c:v>0</c:v>
                </c:pt>
                <c:pt idx="88948">
                  <c:v>0</c:v>
                </c:pt>
                <c:pt idx="88949">
                  <c:v>0</c:v>
                </c:pt>
                <c:pt idx="88950">
                  <c:v>0</c:v>
                </c:pt>
                <c:pt idx="88951">
                  <c:v>0</c:v>
                </c:pt>
                <c:pt idx="88952">
                  <c:v>0</c:v>
                </c:pt>
                <c:pt idx="88953">
                  <c:v>0</c:v>
                </c:pt>
                <c:pt idx="88954">
                  <c:v>0</c:v>
                </c:pt>
                <c:pt idx="88955">
                  <c:v>0</c:v>
                </c:pt>
                <c:pt idx="88956">
                  <c:v>0</c:v>
                </c:pt>
                <c:pt idx="88957">
                  <c:v>0</c:v>
                </c:pt>
                <c:pt idx="88958">
                  <c:v>0</c:v>
                </c:pt>
                <c:pt idx="88959">
                  <c:v>0</c:v>
                </c:pt>
                <c:pt idx="88960">
                  <c:v>0</c:v>
                </c:pt>
                <c:pt idx="88961">
                  <c:v>0</c:v>
                </c:pt>
                <c:pt idx="88962">
                  <c:v>0</c:v>
                </c:pt>
                <c:pt idx="88963">
                  <c:v>0</c:v>
                </c:pt>
                <c:pt idx="88964">
                  <c:v>0</c:v>
                </c:pt>
                <c:pt idx="88965">
                  <c:v>0</c:v>
                </c:pt>
                <c:pt idx="88966">
                  <c:v>0</c:v>
                </c:pt>
                <c:pt idx="88967">
                  <c:v>0</c:v>
                </c:pt>
                <c:pt idx="88968">
                  <c:v>0</c:v>
                </c:pt>
                <c:pt idx="88969">
                  <c:v>0</c:v>
                </c:pt>
                <c:pt idx="88970">
                  <c:v>0</c:v>
                </c:pt>
                <c:pt idx="88971">
                  <c:v>0</c:v>
                </c:pt>
                <c:pt idx="88972">
                  <c:v>0</c:v>
                </c:pt>
                <c:pt idx="88973">
                  <c:v>0</c:v>
                </c:pt>
                <c:pt idx="88974">
                  <c:v>0</c:v>
                </c:pt>
                <c:pt idx="88975">
                  <c:v>0</c:v>
                </c:pt>
                <c:pt idx="88976">
                  <c:v>0</c:v>
                </c:pt>
                <c:pt idx="88977">
                  <c:v>0</c:v>
                </c:pt>
                <c:pt idx="88978">
                  <c:v>0</c:v>
                </c:pt>
                <c:pt idx="88979">
                  <c:v>0</c:v>
                </c:pt>
                <c:pt idx="88980">
                  <c:v>0</c:v>
                </c:pt>
                <c:pt idx="88981">
                  <c:v>0</c:v>
                </c:pt>
                <c:pt idx="88982">
                  <c:v>0</c:v>
                </c:pt>
                <c:pt idx="88983">
                  <c:v>0</c:v>
                </c:pt>
                <c:pt idx="88984">
                  <c:v>0</c:v>
                </c:pt>
                <c:pt idx="88985">
                  <c:v>0</c:v>
                </c:pt>
                <c:pt idx="88986">
                  <c:v>0</c:v>
                </c:pt>
                <c:pt idx="88987">
                  <c:v>0</c:v>
                </c:pt>
                <c:pt idx="88988">
                  <c:v>0</c:v>
                </c:pt>
                <c:pt idx="88989">
                  <c:v>0</c:v>
                </c:pt>
                <c:pt idx="88990">
                  <c:v>0</c:v>
                </c:pt>
                <c:pt idx="88991">
                  <c:v>0</c:v>
                </c:pt>
                <c:pt idx="88992">
                  <c:v>0</c:v>
                </c:pt>
                <c:pt idx="88993">
                  <c:v>0</c:v>
                </c:pt>
                <c:pt idx="88994">
                  <c:v>0</c:v>
                </c:pt>
                <c:pt idx="88995">
                  <c:v>0</c:v>
                </c:pt>
                <c:pt idx="88996">
                  <c:v>0</c:v>
                </c:pt>
                <c:pt idx="88997">
                  <c:v>0</c:v>
                </c:pt>
                <c:pt idx="88998">
                  <c:v>0</c:v>
                </c:pt>
                <c:pt idx="88999">
                  <c:v>0</c:v>
                </c:pt>
                <c:pt idx="89000">
                  <c:v>0</c:v>
                </c:pt>
                <c:pt idx="89001">
                  <c:v>0</c:v>
                </c:pt>
                <c:pt idx="89002">
                  <c:v>0</c:v>
                </c:pt>
                <c:pt idx="89003">
                  <c:v>0</c:v>
                </c:pt>
                <c:pt idx="89004">
                  <c:v>0</c:v>
                </c:pt>
                <c:pt idx="89005">
                  <c:v>0</c:v>
                </c:pt>
                <c:pt idx="89006">
                  <c:v>0</c:v>
                </c:pt>
                <c:pt idx="89007">
                  <c:v>0</c:v>
                </c:pt>
                <c:pt idx="89008">
                  <c:v>0</c:v>
                </c:pt>
                <c:pt idx="89009">
                  <c:v>0</c:v>
                </c:pt>
                <c:pt idx="89010">
                  <c:v>0</c:v>
                </c:pt>
                <c:pt idx="89011">
                  <c:v>0</c:v>
                </c:pt>
                <c:pt idx="89012">
                  <c:v>0</c:v>
                </c:pt>
                <c:pt idx="89013">
                  <c:v>0</c:v>
                </c:pt>
                <c:pt idx="89014">
                  <c:v>0</c:v>
                </c:pt>
                <c:pt idx="89015">
                  <c:v>0</c:v>
                </c:pt>
                <c:pt idx="89016">
                  <c:v>0</c:v>
                </c:pt>
                <c:pt idx="89017">
                  <c:v>0</c:v>
                </c:pt>
                <c:pt idx="89018">
                  <c:v>0</c:v>
                </c:pt>
                <c:pt idx="89019">
                  <c:v>0</c:v>
                </c:pt>
                <c:pt idx="89020">
                  <c:v>0</c:v>
                </c:pt>
                <c:pt idx="89021">
                  <c:v>0</c:v>
                </c:pt>
                <c:pt idx="89022">
                  <c:v>0</c:v>
                </c:pt>
                <c:pt idx="89023">
                  <c:v>0</c:v>
                </c:pt>
                <c:pt idx="89024">
                  <c:v>0</c:v>
                </c:pt>
                <c:pt idx="89025">
                  <c:v>0</c:v>
                </c:pt>
                <c:pt idx="89026">
                  <c:v>0</c:v>
                </c:pt>
                <c:pt idx="89027">
                  <c:v>0</c:v>
                </c:pt>
                <c:pt idx="89028">
                  <c:v>0</c:v>
                </c:pt>
                <c:pt idx="89029">
                  <c:v>0</c:v>
                </c:pt>
                <c:pt idx="89030">
                  <c:v>0</c:v>
                </c:pt>
                <c:pt idx="89031">
                  <c:v>0</c:v>
                </c:pt>
                <c:pt idx="89032">
                  <c:v>0</c:v>
                </c:pt>
                <c:pt idx="89033">
                  <c:v>0</c:v>
                </c:pt>
                <c:pt idx="89034">
                  <c:v>0</c:v>
                </c:pt>
                <c:pt idx="89035">
                  <c:v>0</c:v>
                </c:pt>
                <c:pt idx="89036">
                  <c:v>0</c:v>
                </c:pt>
                <c:pt idx="89037">
                  <c:v>0</c:v>
                </c:pt>
                <c:pt idx="89038">
                  <c:v>0</c:v>
                </c:pt>
                <c:pt idx="89039">
                  <c:v>0</c:v>
                </c:pt>
                <c:pt idx="89040">
                  <c:v>0</c:v>
                </c:pt>
                <c:pt idx="89041">
                  <c:v>0</c:v>
                </c:pt>
                <c:pt idx="89042">
                  <c:v>0</c:v>
                </c:pt>
                <c:pt idx="89043">
                  <c:v>0</c:v>
                </c:pt>
                <c:pt idx="89044">
                  <c:v>0</c:v>
                </c:pt>
                <c:pt idx="89045">
                  <c:v>0</c:v>
                </c:pt>
                <c:pt idx="89046">
                  <c:v>0</c:v>
                </c:pt>
                <c:pt idx="89047">
                  <c:v>0</c:v>
                </c:pt>
                <c:pt idx="89048">
                  <c:v>0</c:v>
                </c:pt>
                <c:pt idx="89049">
                  <c:v>0</c:v>
                </c:pt>
                <c:pt idx="89050">
                  <c:v>0</c:v>
                </c:pt>
                <c:pt idx="89051">
                  <c:v>0</c:v>
                </c:pt>
                <c:pt idx="89052">
                  <c:v>0</c:v>
                </c:pt>
                <c:pt idx="89053">
                  <c:v>0</c:v>
                </c:pt>
                <c:pt idx="89054">
                  <c:v>0</c:v>
                </c:pt>
                <c:pt idx="89055">
                  <c:v>0</c:v>
                </c:pt>
                <c:pt idx="89056">
                  <c:v>0</c:v>
                </c:pt>
                <c:pt idx="89057">
                  <c:v>0</c:v>
                </c:pt>
                <c:pt idx="89058">
                  <c:v>0</c:v>
                </c:pt>
                <c:pt idx="89059">
                  <c:v>0</c:v>
                </c:pt>
                <c:pt idx="89060">
                  <c:v>0</c:v>
                </c:pt>
                <c:pt idx="89061">
                  <c:v>0</c:v>
                </c:pt>
                <c:pt idx="89062">
                  <c:v>0</c:v>
                </c:pt>
                <c:pt idx="89063">
                  <c:v>0</c:v>
                </c:pt>
                <c:pt idx="89064">
                  <c:v>0</c:v>
                </c:pt>
                <c:pt idx="89065">
                  <c:v>0</c:v>
                </c:pt>
                <c:pt idx="89066">
                  <c:v>0</c:v>
                </c:pt>
                <c:pt idx="89067">
                  <c:v>0</c:v>
                </c:pt>
                <c:pt idx="89068">
                  <c:v>0</c:v>
                </c:pt>
                <c:pt idx="89069">
                  <c:v>0</c:v>
                </c:pt>
                <c:pt idx="89070">
                  <c:v>0</c:v>
                </c:pt>
                <c:pt idx="89071">
                  <c:v>0</c:v>
                </c:pt>
                <c:pt idx="89072">
                  <c:v>0</c:v>
                </c:pt>
                <c:pt idx="89073">
                  <c:v>0</c:v>
                </c:pt>
                <c:pt idx="89074">
                  <c:v>0</c:v>
                </c:pt>
                <c:pt idx="89075">
                  <c:v>0</c:v>
                </c:pt>
                <c:pt idx="89076">
                  <c:v>0</c:v>
                </c:pt>
                <c:pt idx="89077">
                  <c:v>0</c:v>
                </c:pt>
                <c:pt idx="89078">
                  <c:v>0</c:v>
                </c:pt>
                <c:pt idx="89079">
                  <c:v>0</c:v>
                </c:pt>
                <c:pt idx="89080">
                  <c:v>0</c:v>
                </c:pt>
                <c:pt idx="89081">
                  <c:v>0</c:v>
                </c:pt>
                <c:pt idx="89082">
                  <c:v>0</c:v>
                </c:pt>
                <c:pt idx="89083">
                  <c:v>0</c:v>
                </c:pt>
                <c:pt idx="89084">
                  <c:v>0</c:v>
                </c:pt>
                <c:pt idx="89085">
                  <c:v>0</c:v>
                </c:pt>
                <c:pt idx="89086">
                  <c:v>0</c:v>
                </c:pt>
                <c:pt idx="89087">
                  <c:v>0</c:v>
                </c:pt>
                <c:pt idx="89088">
                  <c:v>0</c:v>
                </c:pt>
                <c:pt idx="89089">
                  <c:v>0</c:v>
                </c:pt>
                <c:pt idx="89090">
                  <c:v>0</c:v>
                </c:pt>
                <c:pt idx="89091">
                  <c:v>0</c:v>
                </c:pt>
                <c:pt idx="89092">
                  <c:v>0</c:v>
                </c:pt>
                <c:pt idx="89093">
                  <c:v>0</c:v>
                </c:pt>
                <c:pt idx="89094">
                  <c:v>0</c:v>
                </c:pt>
                <c:pt idx="89095">
                  <c:v>0</c:v>
                </c:pt>
                <c:pt idx="89096">
                  <c:v>0</c:v>
                </c:pt>
                <c:pt idx="89097">
                  <c:v>0</c:v>
                </c:pt>
                <c:pt idx="89098">
                  <c:v>0</c:v>
                </c:pt>
                <c:pt idx="89099">
                  <c:v>0</c:v>
                </c:pt>
                <c:pt idx="89100">
                  <c:v>0</c:v>
                </c:pt>
                <c:pt idx="89101">
                  <c:v>0</c:v>
                </c:pt>
                <c:pt idx="89102">
                  <c:v>0</c:v>
                </c:pt>
                <c:pt idx="89103">
                  <c:v>0</c:v>
                </c:pt>
                <c:pt idx="89104">
                  <c:v>0</c:v>
                </c:pt>
                <c:pt idx="89105">
                  <c:v>0</c:v>
                </c:pt>
                <c:pt idx="89106">
                  <c:v>0</c:v>
                </c:pt>
                <c:pt idx="89107">
                  <c:v>0</c:v>
                </c:pt>
                <c:pt idx="89108">
                  <c:v>0</c:v>
                </c:pt>
                <c:pt idx="89109">
                  <c:v>0</c:v>
                </c:pt>
                <c:pt idx="89110">
                  <c:v>0</c:v>
                </c:pt>
                <c:pt idx="89111">
                  <c:v>0</c:v>
                </c:pt>
                <c:pt idx="89112">
                  <c:v>0</c:v>
                </c:pt>
                <c:pt idx="89113">
                  <c:v>0</c:v>
                </c:pt>
                <c:pt idx="89114">
                  <c:v>0</c:v>
                </c:pt>
                <c:pt idx="89115">
                  <c:v>0</c:v>
                </c:pt>
                <c:pt idx="89116">
                  <c:v>0</c:v>
                </c:pt>
                <c:pt idx="89117">
                  <c:v>0</c:v>
                </c:pt>
                <c:pt idx="89118">
                  <c:v>0</c:v>
                </c:pt>
                <c:pt idx="89119">
                  <c:v>0</c:v>
                </c:pt>
                <c:pt idx="89120">
                  <c:v>0</c:v>
                </c:pt>
                <c:pt idx="89121">
                  <c:v>0</c:v>
                </c:pt>
                <c:pt idx="89122">
                  <c:v>0</c:v>
                </c:pt>
                <c:pt idx="89123">
                  <c:v>0</c:v>
                </c:pt>
                <c:pt idx="89124">
                  <c:v>0</c:v>
                </c:pt>
                <c:pt idx="89125">
                  <c:v>0</c:v>
                </c:pt>
                <c:pt idx="89126">
                  <c:v>0</c:v>
                </c:pt>
                <c:pt idx="89127">
                  <c:v>0</c:v>
                </c:pt>
                <c:pt idx="89128">
                  <c:v>0</c:v>
                </c:pt>
                <c:pt idx="89129">
                  <c:v>0</c:v>
                </c:pt>
                <c:pt idx="89130">
                  <c:v>0</c:v>
                </c:pt>
                <c:pt idx="89131">
                  <c:v>0</c:v>
                </c:pt>
                <c:pt idx="89132">
                  <c:v>0</c:v>
                </c:pt>
                <c:pt idx="89133">
                  <c:v>0</c:v>
                </c:pt>
                <c:pt idx="89134">
                  <c:v>0</c:v>
                </c:pt>
                <c:pt idx="89135">
                  <c:v>0</c:v>
                </c:pt>
                <c:pt idx="89136">
                  <c:v>0</c:v>
                </c:pt>
                <c:pt idx="89137">
                  <c:v>0</c:v>
                </c:pt>
                <c:pt idx="89138">
                  <c:v>0</c:v>
                </c:pt>
                <c:pt idx="89139">
                  <c:v>0</c:v>
                </c:pt>
                <c:pt idx="89140">
                  <c:v>0</c:v>
                </c:pt>
                <c:pt idx="89141">
                  <c:v>0</c:v>
                </c:pt>
                <c:pt idx="89142">
                  <c:v>0</c:v>
                </c:pt>
                <c:pt idx="89143">
                  <c:v>0</c:v>
                </c:pt>
                <c:pt idx="89144">
                  <c:v>0</c:v>
                </c:pt>
                <c:pt idx="89145">
                  <c:v>0</c:v>
                </c:pt>
                <c:pt idx="89146">
                  <c:v>0</c:v>
                </c:pt>
                <c:pt idx="89147">
                  <c:v>0</c:v>
                </c:pt>
                <c:pt idx="89148">
                  <c:v>0</c:v>
                </c:pt>
                <c:pt idx="89149">
                  <c:v>0</c:v>
                </c:pt>
                <c:pt idx="89150">
                  <c:v>0</c:v>
                </c:pt>
                <c:pt idx="89151">
                  <c:v>0</c:v>
                </c:pt>
                <c:pt idx="89152">
                  <c:v>0</c:v>
                </c:pt>
                <c:pt idx="89153">
                  <c:v>0</c:v>
                </c:pt>
                <c:pt idx="89154">
                  <c:v>0</c:v>
                </c:pt>
                <c:pt idx="89155">
                  <c:v>0</c:v>
                </c:pt>
                <c:pt idx="89156">
                  <c:v>0</c:v>
                </c:pt>
                <c:pt idx="89157">
                  <c:v>0</c:v>
                </c:pt>
                <c:pt idx="89158">
                  <c:v>0</c:v>
                </c:pt>
                <c:pt idx="89159">
                  <c:v>0</c:v>
                </c:pt>
                <c:pt idx="89160">
                  <c:v>0</c:v>
                </c:pt>
                <c:pt idx="89161">
                  <c:v>0</c:v>
                </c:pt>
                <c:pt idx="89162">
                  <c:v>0</c:v>
                </c:pt>
                <c:pt idx="89163">
                  <c:v>0</c:v>
                </c:pt>
                <c:pt idx="89164">
                  <c:v>0</c:v>
                </c:pt>
                <c:pt idx="89165">
                  <c:v>0</c:v>
                </c:pt>
                <c:pt idx="89166">
                  <c:v>0</c:v>
                </c:pt>
                <c:pt idx="89167">
                  <c:v>0</c:v>
                </c:pt>
                <c:pt idx="89168">
                  <c:v>0</c:v>
                </c:pt>
                <c:pt idx="89169">
                  <c:v>0</c:v>
                </c:pt>
                <c:pt idx="89170">
                  <c:v>0</c:v>
                </c:pt>
                <c:pt idx="89171">
                  <c:v>0</c:v>
                </c:pt>
                <c:pt idx="89172">
                  <c:v>0</c:v>
                </c:pt>
                <c:pt idx="89173">
                  <c:v>0</c:v>
                </c:pt>
                <c:pt idx="89174">
                  <c:v>0</c:v>
                </c:pt>
                <c:pt idx="89175">
                  <c:v>0</c:v>
                </c:pt>
                <c:pt idx="89176">
                  <c:v>0</c:v>
                </c:pt>
                <c:pt idx="89177">
                  <c:v>0</c:v>
                </c:pt>
                <c:pt idx="89178">
                  <c:v>0</c:v>
                </c:pt>
                <c:pt idx="89179">
                  <c:v>0</c:v>
                </c:pt>
                <c:pt idx="89180">
                  <c:v>0</c:v>
                </c:pt>
                <c:pt idx="89181">
                  <c:v>0</c:v>
                </c:pt>
                <c:pt idx="89182">
                  <c:v>0</c:v>
                </c:pt>
                <c:pt idx="89183">
                  <c:v>0</c:v>
                </c:pt>
                <c:pt idx="89184">
                  <c:v>0</c:v>
                </c:pt>
                <c:pt idx="89185">
                  <c:v>0</c:v>
                </c:pt>
                <c:pt idx="89186">
                  <c:v>0</c:v>
                </c:pt>
                <c:pt idx="89187">
                  <c:v>0</c:v>
                </c:pt>
                <c:pt idx="89188">
                  <c:v>0</c:v>
                </c:pt>
                <c:pt idx="89189">
                  <c:v>0</c:v>
                </c:pt>
                <c:pt idx="89190">
                  <c:v>0</c:v>
                </c:pt>
                <c:pt idx="89191">
                  <c:v>0</c:v>
                </c:pt>
                <c:pt idx="89192">
                  <c:v>0</c:v>
                </c:pt>
                <c:pt idx="89193">
                  <c:v>0</c:v>
                </c:pt>
                <c:pt idx="89194">
                  <c:v>0</c:v>
                </c:pt>
                <c:pt idx="89195">
                  <c:v>0</c:v>
                </c:pt>
                <c:pt idx="89196">
                  <c:v>0</c:v>
                </c:pt>
                <c:pt idx="89197">
                  <c:v>0</c:v>
                </c:pt>
                <c:pt idx="89198">
                  <c:v>0</c:v>
                </c:pt>
                <c:pt idx="89199">
                  <c:v>0</c:v>
                </c:pt>
                <c:pt idx="89200">
                  <c:v>0</c:v>
                </c:pt>
                <c:pt idx="89201">
                  <c:v>0</c:v>
                </c:pt>
                <c:pt idx="89202">
                  <c:v>0</c:v>
                </c:pt>
                <c:pt idx="89203">
                  <c:v>0</c:v>
                </c:pt>
                <c:pt idx="89204">
                  <c:v>0</c:v>
                </c:pt>
                <c:pt idx="89205">
                  <c:v>0</c:v>
                </c:pt>
                <c:pt idx="89206">
                  <c:v>0</c:v>
                </c:pt>
                <c:pt idx="89207">
                  <c:v>0</c:v>
                </c:pt>
                <c:pt idx="89208">
                  <c:v>0</c:v>
                </c:pt>
                <c:pt idx="89209">
                  <c:v>0</c:v>
                </c:pt>
                <c:pt idx="89210">
                  <c:v>0</c:v>
                </c:pt>
                <c:pt idx="89211">
                  <c:v>0</c:v>
                </c:pt>
                <c:pt idx="89212">
                  <c:v>0</c:v>
                </c:pt>
                <c:pt idx="89213">
                  <c:v>0</c:v>
                </c:pt>
                <c:pt idx="89214">
                  <c:v>0</c:v>
                </c:pt>
                <c:pt idx="89215">
                  <c:v>0</c:v>
                </c:pt>
                <c:pt idx="89216">
                  <c:v>0</c:v>
                </c:pt>
                <c:pt idx="89217">
                  <c:v>0</c:v>
                </c:pt>
                <c:pt idx="89218">
                  <c:v>0</c:v>
                </c:pt>
                <c:pt idx="89219">
                  <c:v>0</c:v>
                </c:pt>
                <c:pt idx="89220">
                  <c:v>0</c:v>
                </c:pt>
                <c:pt idx="89221">
                  <c:v>0</c:v>
                </c:pt>
                <c:pt idx="89222">
                  <c:v>0</c:v>
                </c:pt>
                <c:pt idx="89223">
                  <c:v>0</c:v>
                </c:pt>
                <c:pt idx="89224">
                  <c:v>0</c:v>
                </c:pt>
                <c:pt idx="89225">
                  <c:v>0</c:v>
                </c:pt>
                <c:pt idx="89226">
                  <c:v>0</c:v>
                </c:pt>
                <c:pt idx="89227">
                  <c:v>0</c:v>
                </c:pt>
                <c:pt idx="89228">
                  <c:v>0</c:v>
                </c:pt>
                <c:pt idx="89229">
                  <c:v>0</c:v>
                </c:pt>
                <c:pt idx="89230">
                  <c:v>0</c:v>
                </c:pt>
                <c:pt idx="89231">
                  <c:v>0</c:v>
                </c:pt>
                <c:pt idx="89232">
                  <c:v>0</c:v>
                </c:pt>
                <c:pt idx="89233">
                  <c:v>0</c:v>
                </c:pt>
                <c:pt idx="89234">
                  <c:v>0</c:v>
                </c:pt>
                <c:pt idx="89235">
                  <c:v>0</c:v>
                </c:pt>
                <c:pt idx="89236">
                  <c:v>0</c:v>
                </c:pt>
                <c:pt idx="89237">
                  <c:v>0</c:v>
                </c:pt>
                <c:pt idx="89238">
                  <c:v>0</c:v>
                </c:pt>
                <c:pt idx="89239">
                  <c:v>0</c:v>
                </c:pt>
                <c:pt idx="89240">
                  <c:v>0</c:v>
                </c:pt>
                <c:pt idx="89241">
                  <c:v>0</c:v>
                </c:pt>
                <c:pt idx="89242">
                  <c:v>0</c:v>
                </c:pt>
                <c:pt idx="89243">
                  <c:v>0</c:v>
                </c:pt>
                <c:pt idx="89244">
                  <c:v>0</c:v>
                </c:pt>
                <c:pt idx="89245">
                  <c:v>0</c:v>
                </c:pt>
                <c:pt idx="89246">
                  <c:v>0</c:v>
                </c:pt>
                <c:pt idx="89247">
                  <c:v>0</c:v>
                </c:pt>
                <c:pt idx="89248">
                  <c:v>0</c:v>
                </c:pt>
                <c:pt idx="89249">
                  <c:v>0</c:v>
                </c:pt>
                <c:pt idx="89250">
                  <c:v>0</c:v>
                </c:pt>
                <c:pt idx="89251">
                  <c:v>0</c:v>
                </c:pt>
                <c:pt idx="89252">
                  <c:v>0</c:v>
                </c:pt>
                <c:pt idx="89253">
                  <c:v>0</c:v>
                </c:pt>
                <c:pt idx="89254">
                  <c:v>0</c:v>
                </c:pt>
                <c:pt idx="89255">
                  <c:v>0</c:v>
                </c:pt>
                <c:pt idx="89256">
                  <c:v>0</c:v>
                </c:pt>
                <c:pt idx="89257">
                  <c:v>0</c:v>
                </c:pt>
                <c:pt idx="89258">
                  <c:v>0</c:v>
                </c:pt>
                <c:pt idx="89259">
                  <c:v>0</c:v>
                </c:pt>
                <c:pt idx="89260">
                  <c:v>0</c:v>
                </c:pt>
                <c:pt idx="89261">
                  <c:v>0</c:v>
                </c:pt>
                <c:pt idx="89262">
                  <c:v>0</c:v>
                </c:pt>
                <c:pt idx="89263">
                  <c:v>0</c:v>
                </c:pt>
                <c:pt idx="89264">
                  <c:v>0</c:v>
                </c:pt>
                <c:pt idx="89265">
                  <c:v>0</c:v>
                </c:pt>
                <c:pt idx="89266">
                  <c:v>0</c:v>
                </c:pt>
                <c:pt idx="89267">
                  <c:v>0</c:v>
                </c:pt>
                <c:pt idx="89268">
                  <c:v>0</c:v>
                </c:pt>
                <c:pt idx="89269">
                  <c:v>0</c:v>
                </c:pt>
                <c:pt idx="89270">
                  <c:v>0</c:v>
                </c:pt>
                <c:pt idx="89271">
                  <c:v>0</c:v>
                </c:pt>
                <c:pt idx="89272">
                  <c:v>0</c:v>
                </c:pt>
                <c:pt idx="89273">
                  <c:v>0</c:v>
                </c:pt>
                <c:pt idx="89274">
                  <c:v>0</c:v>
                </c:pt>
                <c:pt idx="89275">
                  <c:v>0</c:v>
                </c:pt>
                <c:pt idx="89276">
                  <c:v>0</c:v>
                </c:pt>
                <c:pt idx="89277">
                  <c:v>0</c:v>
                </c:pt>
                <c:pt idx="89278">
                  <c:v>0</c:v>
                </c:pt>
                <c:pt idx="89279">
                  <c:v>0</c:v>
                </c:pt>
                <c:pt idx="89280">
                  <c:v>0</c:v>
                </c:pt>
                <c:pt idx="89281">
                  <c:v>0</c:v>
                </c:pt>
                <c:pt idx="89282">
                  <c:v>0</c:v>
                </c:pt>
                <c:pt idx="89283">
                  <c:v>0</c:v>
                </c:pt>
                <c:pt idx="89284">
                  <c:v>0</c:v>
                </c:pt>
                <c:pt idx="89285">
                  <c:v>0</c:v>
                </c:pt>
                <c:pt idx="89286">
                  <c:v>0</c:v>
                </c:pt>
                <c:pt idx="89287">
                  <c:v>0</c:v>
                </c:pt>
                <c:pt idx="89288">
                  <c:v>0</c:v>
                </c:pt>
                <c:pt idx="89289">
                  <c:v>0</c:v>
                </c:pt>
                <c:pt idx="89290">
                  <c:v>0</c:v>
                </c:pt>
                <c:pt idx="89291">
                  <c:v>0</c:v>
                </c:pt>
                <c:pt idx="89292">
                  <c:v>0</c:v>
                </c:pt>
                <c:pt idx="89293">
                  <c:v>0</c:v>
                </c:pt>
                <c:pt idx="89294">
                  <c:v>0</c:v>
                </c:pt>
                <c:pt idx="89295">
                  <c:v>0</c:v>
                </c:pt>
                <c:pt idx="89296">
                  <c:v>0</c:v>
                </c:pt>
                <c:pt idx="89297">
                  <c:v>0</c:v>
                </c:pt>
                <c:pt idx="89298">
                  <c:v>0</c:v>
                </c:pt>
                <c:pt idx="89299">
                  <c:v>0</c:v>
                </c:pt>
                <c:pt idx="89300">
                  <c:v>0</c:v>
                </c:pt>
                <c:pt idx="89301">
                  <c:v>0</c:v>
                </c:pt>
                <c:pt idx="89302">
                  <c:v>0</c:v>
                </c:pt>
                <c:pt idx="89303">
                  <c:v>0</c:v>
                </c:pt>
                <c:pt idx="89304">
                  <c:v>0</c:v>
                </c:pt>
                <c:pt idx="89305">
                  <c:v>0</c:v>
                </c:pt>
                <c:pt idx="89306">
                  <c:v>0</c:v>
                </c:pt>
                <c:pt idx="89307">
                  <c:v>0</c:v>
                </c:pt>
                <c:pt idx="89308">
                  <c:v>0</c:v>
                </c:pt>
                <c:pt idx="89309">
                  <c:v>0</c:v>
                </c:pt>
                <c:pt idx="89310">
                  <c:v>0</c:v>
                </c:pt>
                <c:pt idx="89311">
                  <c:v>0</c:v>
                </c:pt>
                <c:pt idx="89312">
                  <c:v>0</c:v>
                </c:pt>
                <c:pt idx="89313">
                  <c:v>0</c:v>
                </c:pt>
                <c:pt idx="89314">
                  <c:v>0</c:v>
                </c:pt>
                <c:pt idx="89315">
                  <c:v>0</c:v>
                </c:pt>
                <c:pt idx="89316">
                  <c:v>0</c:v>
                </c:pt>
                <c:pt idx="89317">
                  <c:v>0</c:v>
                </c:pt>
                <c:pt idx="89318">
                  <c:v>0</c:v>
                </c:pt>
                <c:pt idx="89319">
                  <c:v>0</c:v>
                </c:pt>
                <c:pt idx="89320">
                  <c:v>0</c:v>
                </c:pt>
                <c:pt idx="89321">
                  <c:v>0</c:v>
                </c:pt>
                <c:pt idx="89322">
                  <c:v>0</c:v>
                </c:pt>
                <c:pt idx="89323">
                  <c:v>0</c:v>
                </c:pt>
                <c:pt idx="89324">
                  <c:v>0</c:v>
                </c:pt>
                <c:pt idx="89325">
                  <c:v>0</c:v>
                </c:pt>
                <c:pt idx="89326">
                  <c:v>0</c:v>
                </c:pt>
                <c:pt idx="89327">
                  <c:v>0</c:v>
                </c:pt>
                <c:pt idx="89328">
                  <c:v>0</c:v>
                </c:pt>
                <c:pt idx="89329">
                  <c:v>0</c:v>
                </c:pt>
                <c:pt idx="89330">
                  <c:v>0</c:v>
                </c:pt>
                <c:pt idx="89331">
                  <c:v>0</c:v>
                </c:pt>
                <c:pt idx="89332">
                  <c:v>0</c:v>
                </c:pt>
                <c:pt idx="89333">
                  <c:v>0</c:v>
                </c:pt>
                <c:pt idx="89334">
                  <c:v>0</c:v>
                </c:pt>
                <c:pt idx="89335">
                  <c:v>0</c:v>
                </c:pt>
                <c:pt idx="89336">
                  <c:v>0</c:v>
                </c:pt>
                <c:pt idx="89337">
                  <c:v>0</c:v>
                </c:pt>
                <c:pt idx="89338">
                  <c:v>0</c:v>
                </c:pt>
                <c:pt idx="89339">
                  <c:v>0</c:v>
                </c:pt>
                <c:pt idx="89340">
                  <c:v>0</c:v>
                </c:pt>
                <c:pt idx="89341">
                  <c:v>0</c:v>
                </c:pt>
                <c:pt idx="89342">
                  <c:v>0</c:v>
                </c:pt>
                <c:pt idx="89343">
                  <c:v>0</c:v>
                </c:pt>
                <c:pt idx="89344">
                  <c:v>0</c:v>
                </c:pt>
                <c:pt idx="89345">
                  <c:v>0</c:v>
                </c:pt>
                <c:pt idx="89346">
                  <c:v>0</c:v>
                </c:pt>
                <c:pt idx="89347">
                  <c:v>0</c:v>
                </c:pt>
                <c:pt idx="89348">
                  <c:v>0</c:v>
                </c:pt>
                <c:pt idx="89349">
                  <c:v>0</c:v>
                </c:pt>
                <c:pt idx="89350">
                  <c:v>0</c:v>
                </c:pt>
                <c:pt idx="89351">
                  <c:v>0</c:v>
                </c:pt>
                <c:pt idx="89352">
                  <c:v>0</c:v>
                </c:pt>
                <c:pt idx="89353">
                  <c:v>0</c:v>
                </c:pt>
                <c:pt idx="89354">
                  <c:v>0</c:v>
                </c:pt>
                <c:pt idx="89355">
                  <c:v>0</c:v>
                </c:pt>
                <c:pt idx="89356">
                  <c:v>0</c:v>
                </c:pt>
                <c:pt idx="89357">
                  <c:v>0</c:v>
                </c:pt>
                <c:pt idx="89358">
                  <c:v>0</c:v>
                </c:pt>
                <c:pt idx="89359">
                  <c:v>0</c:v>
                </c:pt>
                <c:pt idx="89360">
                  <c:v>0</c:v>
                </c:pt>
                <c:pt idx="89361">
                  <c:v>0</c:v>
                </c:pt>
                <c:pt idx="89362">
                  <c:v>0</c:v>
                </c:pt>
                <c:pt idx="89363">
                  <c:v>0</c:v>
                </c:pt>
                <c:pt idx="89364">
                  <c:v>0</c:v>
                </c:pt>
                <c:pt idx="89365">
                  <c:v>0</c:v>
                </c:pt>
                <c:pt idx="89366">
                  <c:v>0</c:v>
                </c:pt>
                <c:pt idx="89367">
                  <c:v>0</c:v>
                </c:pt>
                <c:pt idx="89368">
                  <c:v>0</c:v>
                </c:pt>
                <c:pt idx="89369">
                  <c:v>0</c:v>
                </c:pt>
                <c:pt idx="89370">
                  <c:v>0</c:v>
                </c:pt>
                <c:pt idx="89371">
                  <c:v>0</c:v>
                </c:pt>
                <c:pt idx="89372">
                  <c:v>0</c:v>
                </c:pt>
                <c:pt idx="89373">
                  <c:v>0</c:v>
                </c:pt>
                <c:pt idx="89374">
                  <c:v>0</c:v>
                </c:pt>
                <c:pt idx="89375">
                  <c:v>0</c:v>
                </c:pt>
                <c:pt idx="89376">
                  <c:v>0</c:v>
                </c:pt>
                <c:pt idx="89377">
                  <c:v>0</c:v>
                </c:pt>
                <c:pt idx="89378">
                  <c:v>0</c:v>
                </c:pt>
                <c:pt idx="89379">
                  <c:v>0</c:v>
                </c:pt>
                <c:pt idx="89380">
                  <c:v>0</c:v>
                </c:pt>
                <c:pt idx="89381">
                  <c:v>0</c:v>
                </c:pt>
                <c:pt idx="89382">
                  <c:v>0</c:v>
                </c:pt>
                <c:pt idx="89383">
                  <c:v>0</c:v>
                </c:pt>
                <c:pt idx="89384">
                  <c:v>0</c:v>
                </c:pt>
                <c:pt idx="89385">
                  <c:v>0</c:v>
                </c:pt>
                <c:pt idx="89386">
                  <c:v>0</c:v>
                </c:pt>
                <c:pt idx="89387">
                  <c:v>0</c:v>
                </c:pt>
                <c:pt idx="89388">
                  <c:v>0</c:v>
                </c:pt>
                <c:pt idx="89389">
                  <c:v>0</c:v>
                </c:pt>
                <c:pt idx="89390">
                  <c:v>0</c:v>
                </c:pt>
                <c:pt idx="89391">
                  <c:v>0</c:v>
                </c:pt>
                <c:pt idx="89392">
                  <c:v>0</c:v>
                </c:pt>
                <c:pt idx="89393">
                  <c:v>0</c:v>
                </c:pt>
                <c:pt idx="89394">
                  <c:v>0</c:v>
                </c:pt>
                <c:pt idx="89395">
                  <c:v>0</c:v>
                </c:pt>
                <c:pt idx="89396">
                  <c:v>0</c:v>
                </c:pt>
                <c:pt idx="89397">
                  <c:v>0</c:v>
                </c:pt>
                <c:pt idx="89398">
                  <c:v>0</c:v>
                </c:pt>
                <c:pt idx="89399">
                  <c:v>0</c:v>
                </c:pt>
                <c:pt idx="89400">
                  <c:v>0</c:v>
                </c:pt>
                <c:pt idx="89401">
                  <c:v>0</c:v>
                </c:pt>
                <c:pt idx="89402">
                  <c:v>0</c:v>
                </c:pt>
                <c:pt idx="89403">
                  <c:v>0</c:v>
                </c:pt>
                <c:pt idx="89404">
                  <c:v>0</c:v>
                </c:pt>
                <c:pt idx="89405">
                  <c:v>0</c:v>
                </c:pt>
                <c:pt idx="89406">
                  <c:v>0</c:v>
                </c:pt>
                <c:pt idx="89407">
                  <c:v>0</c:v>
                </c:pt>
                <c:pt idx="89408">
                  <c:v>0</c:v>
                </c:pt>
                <c:pt idx="89409">
                  <c:v>0</c:v>
                </c:pt>
                <c:pt idx="89410">
                  <c:v>0</c:v>
                </c:pt>
                <c:pt idx="89411">
                  <c:v>0</c:v>
                </c:pt>
                <c:pt idx="89412">
                  <c:v>0</c:v>
                </c:pt>
                <c:pt idx="89413">
                  <c:v>0</c:v>
                </c:pt>
                <c:pt idx="89414">
                  <c:v>0</c:v>
                </c:pt>
                <c:pt idx="89415">
                  <c:v>0</c:v>
                </c:pt>
                <c:pt idx="89416">
                  <c:v>0</c:v>
                </c:pt>
                <c:pt idx="89417">
                  <c:v>0</c:v>
                </c:pt>
                <c:pt idx="89418">
                  <c:v>0</c:v>
                </c:pt>
                <c:pt idx="89419">
                  <c:v>0</c:v>
                </c:pt>
                <c:pt idx="89420">
                  <c:v>0</c:v>
                </c:pt>
                <c:pt idx="89421">
                  <c:v>0</c:v>
                </c:pt>
                <c:pt idx="89422">
                  <c:v>0</c:v>
                </c:pt>
                <c:pt idx="89423">
                  <c:v>0</c:v>
                </c:pt>
                <c:pt idx="89424">
                  <c:v>0</c:v>
                </c:pt>
                <c:pt idx="89425">
                  <c:v>0</c:v>
                </c:pt>
                <c:pt idx="89426">
                  <c:v>0</c:v>
                </c:pt>
                <c:pt idx="89427">
                  <c:v>0</c:v>
                </c:pt>
                <c:pt idx="89428">
                  <c:v>0</c:v>
                </c:pt>
                <c:pt idx="89429">
                  <c:v>0</c:v>
                </c:pt>
                <c:pt idx="89430">
                  <c:v>0</c:v>
                </c:pt>
                <c:pt idx="89431">
                  <c:v>0</c:v>
                </c:pt>
                <c:pt idx="89432">
                  <c:v>0</c:v>
                </c:pt>
                <c:pt idx="89433">
                  <c:v>0</c:v>
                </c:pt>
                <c:pt idx="89434">
                  <c:v>0</c:v>
                </c:pt>
                <c:pt idx="89435">
                  <c:v>0</c:v>
                </c:pt>
                <c:pt idx="89436">
                  <c:v>0</c:v>
                </c:pt>
                <c:pt idx="89437">
                  <c:v>0</c:v>
                </c:pt>
                <c:pt idx="89438">
                  <c:v>0</c:v>
                </c:pt>
                <c:pt idx="89439">
                  <c:v>0</c:v>
                </c:pt>
                <c:pt idx="89440">
                  <c:v>0</c:v>
                </c:pt>
                <c:pt idx="89441">
                  <c:v>0</c:v>
                </c:pt>
                <c:pt idx="89442">
                  <c:v>0</c:v>
                </c:pt>
                <c:pt idx="89443">
                  <c:v>0</c:v>
                </c:pt>
                <c:pt idx="89444">
                  <c:v>0</c:v>
                </c:pt>
                <c:pt idx="89445">
                  <c:v>0</c:v>
                </c:pt>
                <c:pt idx="89446">
                  <c:v>0</c:v>
                </c:pt>
                <c:pt idx="89447">
                  <c:v>0</c:v>
                </c:pt>
                <c:pt idx="89448">
                  <c:v>0</c:v>
                </c:pt>
                <c:pt idx="89449">
                  <c:v>0</c:v>
                </c:pt>
                <c:pt idx="89450">
                  <c:v>0</c:v>
                </c:pt>
                <c:pt idx="89451">
                  <c:v>0</c:v>
                </c:pt>
                <c:pt idx="89452">
                  <c:v>0</c:v>
                </c:pt>
                <c:pt idx="89453">
                  <c:v>0</c:v>
                </c:pt>
                <c:pt idx="89454">
                  <c:v>0</c:v>
                </c:pt>
                <c:pt idx="89455">
                  <c:v>0</c:v>
                </c:pt>
                <c:pt idx="89456">
                  <c:v>0</c:v>
                </c:pt>
                <c:pt idx="89457">
                  <c:v>0</c:v>
                </c:pt>
                <c:pt idx="89458">
                  <c:v>0</c:v>
                </c:pt>
                <c:pt idx="89459">
                  <c:v>0</c:v>
                </c:pt>
                <c:pt idx="89460">
                  <c:v>0</c:v>
                </c:pt>
                <c:pt idx="89461">
                  <c:v>0</c:v>
                </c:pt>
                <c:pt idx="89462">
                  <c:v>0</c:v>
                </c:pt>
                <c:pt idx="89463">
                  <c:v>0</c:v>
                </c:pt>
                <c:pt idx="89464">
                  <c:v>0</c:v>
                </c:pt>
                <c:pt idx="89465">
                  <c:v>0</c:v>
                </c:pt>
                <c:pt idx="89466">
                  <c:v>0</c:v>
                </c:pt>
                <c:pt idx="89467">
                  <c:v>0</c:v>
                </c:pt>
                <c:pt idx="89468">
                  <c:v>0</c:v>
                </c:pt>
                <c:pt idx="89469">
                  <c:v>0</c:v>
                </c:pt>
                <c:pt idx="89470">
                  <c:v>0</c:v>
                </c:pt>
                <c:pt idx="89471">
                  <c:v>0</c:v>
                </c:pt>
                <c:pt idx="89472">
                  <c:v>0</c:v>
                </c:pt>
                <c:pt idx="89473">
                  <c:v>0</c:v>
                </c:pt>
                <c:pt idx="89474">
                  <c:v>0</c:v>
                </c:pt>
                <c:pt idx="89475">
                  <c:v>0</c:v>
                </c:pt>
                <c:pt idx="89476">
                  <c:v>0</c:v>
                </c:pt>
                <c:pt idx="89477">
                  <c:v>0</c:v>
                </c:pt>
                <c:pt idx="89478">
                  <c:v>0</c:v>
                </c:pt>
                <c:pt idx="89479">
                  <c:v>0</c:v>
                </c:pt>
                <c:pt idx="89480">
                  <c:v>0</c:v>
                </c:pt>
                <c:pt idx="89481">
                  <c:v>0</c:v>
                </c:pt>
                <c:pt idx="89482">
                  <c:v>0</c:v>
                </c:pt>
                <c:pt idx="89483">
                  <c:v>0</c:v>
                </c:pt>
                <c:pt idx="89484">
                  <c:v>0</c:v>
                </c:pt>
                <c:pt idx="89485">
                  <c:v>0</c:v>
                </c:pt>
                <c:pt idx="89486">
                  <c:v>0</c:v>
                </c:pt>
                <c:pt idx="89487">
                  <c:v>0</c:v>
                </c:pt>
                <c:pt idx="89488">
                  <c:v>0</c:v>
                </c:pt>
                <c:pt idx="89489">
                  <c:v>0</c:v>
                </c:pt>
                <c:pt idx="89490">
                  <c:v>0</c:v>
                </c:pt>
                <c:pt idx="89491">
                  <c:v>0</c:v>
                </c:pt>
                <c:pt idx="89492">
                  <c:v>0</c:v>
                </c:pt>
                <c:pt idx="89493">
                  <c:v>0</c:v>
                </c:pt>
                <c:pt idx="89494">
                  <c:v>0</c:v>
                </c:pt>
                <c:pt idx="89495">
                  <c:v>0</c:v>
                </c:pt>
                <c:pt idx="89496">
                  <c:v>0</c:v>
                </c:pt>
                <c:pt idx="89497">
                  <c:v>0</c:v>
                </c:pt>
                <c:pt idx="89498">
                  <c:v>0</c:v>
                </c:pt>
                <c:pt idx="89499">
                  <c:v>0</c:v>
                </c:pt>
                <c:pt idx="89500">
                  <c:v>0</c:v>
                </c:pt>
                <c:pt idx="89501">
                  <c:v>0</c:v>
                </c:pt>
                <c:pt idx="89502">
                  <c:v>0</c:v>
                </c:pt>
                <c:pt idx="89503">
                  <c:v>0</c:v>
                </c:pt>
                <c:pt idx="89504">
                  <c:v>0</c:v>
                </c:pt>
                <c:pt idx="89505">
                  <c:v>0</c:v>
                </c:pt>
                <c:pt idx="89506">
                  <c:v>0</c:v>
                </c:pt>
                <c:pt idx="89507">
                  <c:v>0</c:v>
                </c:pt>
                <c:pt idx="89508">
                  <c:v>0</c:v>
                </c:pt>
                <c:pt idx="89509">
                  <c:v>0</c:v>
                </c:pt>
                <c:pt idx="89510">
                  <c:v>0</c:v>
                </c:pt>
                <c:pt idx="89511">
                  <c:v>0</c:v>
                </c:pt>
                <c:pt idx="89512">
                  <c:v>0</c:v>
                </c:pt>
                <c:pt idx="89513">
                  <c:v>0</c:v>
                </c:pt>
                <c:pt idx="89514">
                  <c:v>0</c:v>
                </c:pt>
                <c:pt idx="89515">
                  <c:v>0</c:v>
                </c:pt>
                <c:pt idx="89516">
                  <c:v>0</c:v>
                </c:pt>
                <c:pt idx="89517">
                  <c:v>0</c:v>
                </c:pt>
                <c:pt idx="89518">
                  <c:v>0</c:v>
                </c:pt>
                <c:pt idx="89519">
                  <c:v>0</c:v>
                </c:pt>
                <c:pt idx="89520">
                  <c:v>0</c:v>
                </c:pt>
                <c:pt idx="89521">
                  <c:v>0</c:v>
                </c:pt>
                <c:pt idx="89522">
                  <c:v>0</c:v>
                </c:pt>
                <c:pt idx="89523">
                  <c:v>0</c:v>
                </c:pt>
                <c:pt idx="89524">
                  <c:v>0</c:v>
                </c:pt>
                <c:pt idx="89525">
                  <c:v>0</c:v>
                </c:pt>
                <c:pt idx="89526">
                  <c:v>0</c:v>
                </c:pt>
                <c:pt idx="89527">
                  <c:v>0</c:v>
                </c:pt>
                <c:pt idx="89528">
                  <c:v>0</c:v>
                </c:pt>
                <c:pt idx="89529">
                  <c:v>0</c:v>
                </c:pt>
                <c:pt idx="89530">
                  <c:v>0</c:v>
                </c:pt>
                <c:pt idx="89531">
                  <c:v>0</c:v>
                </c:pt>
                <c:pt idx="89532">
                  <c:v>0</c:v>
                </c:pt>
                <c:pt idx="89533">
                  <c:v>0</c:v>
                </c:pt>
                <c:pt idx="89534">
                  <c:v>0</c:v>
                </c:pt>
                <c:pt idx="89535">
                  <c:v>0</c:v>
                </c:pt>
                <c:pt idx="89536">
                  <c:v>0</c:v>
                </c:pt>
                <c:pt idx="89537">
                  <c:v>0</c:v>
                </c:pt>
                <c:pt idx="89538">
                  <c:v>0</c:v>
                </c:pt>
                <c:pt idx="89539">
                  <c:v>0</c:v>
                </c:pt>
                <c:pt idx="89540">
                  <c:v>0</c:v>
                </c:pt>
                <c:pt idx="89541">
                  <c:v>0</c:v>
                </c:pt>
                <c:pt idx="89542">
                  <c:v>0</c:v>
                </c:pt>
                <c:pt idx="89543">
                  <c:v>0</c:v>
                </c:pt>
                <c:pt idx="89544">
                  <c:v>0</c:v>
                </c:pt>
                <c:pt idx="89545">
                  <c:v>0</c:v>
                </c:pt>
                <c:pt idx="89546">
                  <c:v>0</c:v>
                </c:pt>
                <c:pt idx="89547">
                  <c:v>0</c:v>
                </c:pt>
                <c:pt idx="89548">
                  <c:v>0</c:v>
                </c:pt>
                <c:pt idx="89549">
                  <c:v>0</c:v>
                </c:pt>
                <c:pt idx="89550">
                  <c:v>0</c:v>
                </c:pt>
                <c:pt idx="89551">
                  <c:v>0</c:v>
                </c:pt>
                <c:pt idx="89552">
                  <c:v>0</c:v>
                </c:pt>
                <c:pt idx="89553">
                  <c:v>0</c:v>
                </c:pt>
                <c:pt idx="89554">
                  <c:v>0</c:v>
                </c:pt>
                <c:pt idx="89555">
                  <c:v>0</c:v>
                </c:pt>
                <c:pt idx="89556">
                  <c:v>0</c:v>
                </c:pt>
                <c:pt idx="89557">
                  <c:v>0</c:v>
                </c:pt>
                <c:pt idx="89558">
                  <c:v>0</c:v>
                </c:pt>
                <c:pt idx="89559">
                  <c:v>0</c:v>
                </c:pt>
                <c:pt idx="89560">
                  <c:v>0</c:v>
                </c:pt>
                <c:pt idx="89561">
                  <c:v>0</c:v>
                </c:pt>
                <c:pt idx="89562">
                  <c:v>0</c:v>
                </c:pt>
                <c:pt idx="89563">
                  <c:v>0</c:v>
                </c:pt>
                <c:pt idx="89564">
                  <c:v>0</c:v>
                </c:pt>
                <c:pt idx="89565">
                  <c:v>0</c:v>
                </c:pt>
                <c:pt idx="89566">
                  <c:v>0</c:v>
                </c:pt>
                <c:pt idx="89567">
                  <c:v>0</c:v>
                </c:pt>
                <c:pt idx="89568">
                  <c:v>0</c:v>
                </c:pt>
                <c:pt idx="89569">
                  <c:v>0</c:v>
                </c:pt>
                <c:pt idx="89570">
                  <c:v>0</c:v>
                </c:pt>
                <c:pt idx="89571">
                  <c:v>0</c:v>
                </c:pt>
                <c:pt idx="89572">
                  <c:v>0</c:v>
                </c:pt>
                <c:pt idx="89573">
                  <c:v>0</c:v>
                </c:pt>
                <c:pt idx="89574">
                  <c:v>0</c:v>
                </c:pt>
                <c:pt idx="89575">
                  <c:v>0</c:v>
                </c:pt>
                <c:pt idx="89576">
                  <c:v>0</c:v>
                </c:pt>
                <c:pt idx="89577">
                  <c:v>0</c:v>
                </c:pt>
                <c:pt idx="89578">
                  <c:v>0</c:v>
                </c:pt>
                <c:pt idx="89579">
                  <c:v>0</c:v>
                </c:pt>
                <c:pt idx="89580">
                  <c:v>0</c:v>
                </c:pt>
                <c:pt idx="89581">
                  <c:v>0</c:v>
                </c:pt>
                <c:pt idx="89582">
                  <c:v>0</c:v>
                </c:pt>
                <c:pt idx="89583">
                  <c:v>0</c:v>
                </c:pt>
                <c:pt idx="89584">
                  <c:v>0</c:v>
                </c:pt>
                <c:pt idx="89585">
                  <c:v>0</c:v>
                </c:pt>
                <c:pt idx="89586">
                  <c:v>0</c:v>
                </c:pt>
                <c:pt idx="89587">
                  <c:v>0</c:v>
                </c:pt>
                <c:pt idx="89588">
                  <c:v>0</c:v>
                </c:pt>
                <c:pt idx="89589">
                  <c:v>0</c:v>
                </c:pt>
                <c:pt idx="89590">
                  <c:v>0</c:v>
                </c:pt>
                <c:pt idx="89591">
                  <c:v>0</c:v>
                </c:pt>
                <c:pt idx="89592">
                  <c:v>0</c:v>
                </c:pt>
                <c:pt idx="89593">
                  <c:v>0</c:v>
                </c:pt>
                <c:pt idx="89594">
                  <c:v>0</c:v>
                </c:pt>
                <c:pt idx="89595">
                  <c:v>0</c:v>
                </c:pt>
                <c:pt idx="89596">
                  <c:v>0</c:v>
                </c:pt>
                <c:pt idx="89597">
                  <c:v>0</c:v>
                </c:pt>
                <c:pt idx="89598">
                  <c:v>0</c:v>
                </c:pt>
                <c:pt idx="89599">
                  <c:v>0</c:v>
                </c:pt>
                <c:pt idx="89600">
                  <c:v>0</c:v>
                </c:pt>
                <c:pt idx="89601">
                  <c:v>0</c:v>
                </c:pt>
                <c:pt idx="89602">
                  <c:v>0</c:v>
                </c:pt>
                <c:pt idx="89603">
                  <c:v>0</c:v>
                </c:pt>
                <c:pt idx="89604">
                  <c:v>0</c:v>
                </c:pt>
                <c:pt idx="89605">
                  <c:v>0</c:v>
                </c:pt>
                <c:pt idx="89606">
                  <c:v>0</c:v>
                </c:pt>
                <c:pt idx="89607">
                  <c:v>0</c:v>
                </c:pt>
                <c:pt idx="89608">
                  <c:v>0</c:v>
                </c:pt>
                <c:pt idx="89609">
                  <c:v>0</c:v>
                </c:pt>
                <c:pt idx="89610">
                  <c:v>0</c:v>
                </c:pt>
                <c:pt idx="89611">
                  <c:v>0</c:v>
                </c:pt>
                <c:pt idx="89612">
                  <c:v>0</c:v>
                </c:pt>
                <c:pt idx="89613">
                  <c:v>0</c:v>
                </c:pt>
                <c:pt idx="89614">
                  <c:v>0</c:v>
                </c:pt>
                <c:pt idx="89615">
                  <c:v>0</c:v>
                </c:pt>
                <c:pt idx="89616">
                  <c:v>0</c:v>
                </c:pt>
                <c:pt idx="89617">
                  <c:v>0</c:v>
                </c:pt>
                <c:pt idx="89618">
                  <c:v>0</c:v>
                </c:pt>
                <c:pt idx="89619">
                  <c:v>0</c:v>
                </c:pt>
                <c:pt idx="89620">
                  <c:v>0</c:v>
                </c:pt>
                <c:pt idx="89621">
                  <c:v>0</c:v>
                </c:pt>
                <c:pt idx="89622">
                  <c:v>0</c:v>
                </c:pt>
                <c:pt idx="89623">
                  <c:v>0</c:v>
                </c:pt>
                <c:pt idx="89624">
                  <c:v>0</c:v>
                </c:pt>
                <c:pt idx="89625">
                  <c:v>0</c:v>
                </c:pt>
                <c:pt idx="89626">
                  <c:v>0</c:v>
                </c:pt>
                <c:pt idx="89627">
                  <c:v>0</c:v>
                </c:pt>
                <c:pt idx="89628">
                  <c:v>0</c:v>
                </c:pt>
                <c:pt idx="89629">
                  <c:v>0</c:v>
                </c:pt>
                <c:pt idx="89630">
                  <c:v>0</c:v>
                </c:pt>
                <c:pt idx="89631">
                  <c:v>0</c:v>
                </c:pt>
                <c:pt idx="89632">
                  <c:v>0</c:v>
                </c:pt>
                <c:pt idx="89633">
                  <c:v>0</c:v>
                </c:pt>
                <c:pt idx="89634">
                  <c:v>0</c:v>
                </c:pt>
                <c:pt idx="89635">
                  <c:v>0</c:v>
                </c:pt>
                <c:pt idx="89636">
                  <c:v>0</c:v>
                </c:pt>
                <c:pt idx="89637">
                  <c:v>0</c:v>
                </c:pt>
                <c:pt idx="89638">
                  <c:v>0</c:v>
                </c:pt>
                <c:pt idx="89639">
                  <c:v>0</c:v>
                </c:pt>
                <c:pt idx="89640">
                  <c:v>0</c:v>
                </c:pt>
                <c:pt idx="89641">
                  <c:v>0</c:v>
                </c:pt>
                <c:pt idx="89642">
                  <c:v>0</c:v>
                </c:pt>
                <c:pt idx="89643">
                  <c:v>0</c:v>
                </c:pt>
                <c:pt idx="89644">
                  <c:v>0</c:v>
                </c:pt>
                <c:pt idx="89645">
                  <c:v>0</c:v>
                </c:pt>
                <c:pt idx="89646">
                  <c:v>0</c:v>
                </c:pt>
                <c:pt idx="89647">
                  <c:v>0</c:v>
                </c:pt>
                <c:pt idx="89648">
                  <c:v>0</c:v>
                </c:pt>
                <c:pt idx="89649">
                  <c:v>0</c:v>
                </c:pt>
                <c:pt idx="89650">
                  <c:v>0</c:v>
                </c:pt>
                <c:pt idx="89651">
                  <c:v>0</c:v>
                </c:pt>
                <c:pt idx="89652">
                  <c:v>0</c:v>
                </c:pt>
                <c:pt idx="89653">
                  <c:v>0</c:v>
                </c:pt>
                <c:pt idx="89654">
                  <c:v>0</c:v>
                </c:pt>
                <c:pt idx="89655">
                  <c:v>0</c:v>
                </c:pt>
                <c:pt idx="89656">
                  <c:v>0</c:v>
                </c:pt>
                <c:pt idx="89657">
                  <c:v>0</c:v>
                </c:pt>
                <c:pt idx="89658">
                  <c:v>0</c:v>
                </c:pt>
                <c:pt idx="89659">
                  <c:v>0</c:v>
                </c:pt>
                <c:pt idx="89660">
                  <c:v>0</c:v>
                </c:pt>
                <c:pt idx="89661">
                  <c:v>0</c:v>
                </c:pt>
                <c:pt idx="89662">
                  <c:v>0</c:v>
                </c:pt>
                <c:pt idx="89663">
                  <c:v>0</c:v>
                </c:pt>
                <c:pt idx="89664">
                  <c:v>0</c:v>
                </c:pt>
                <c:pt idx="89665">
                  <c:v>0</c:v>
                </c:pt>
                <c:pt idx="89666">
                  <c:v>0</c:v>
                </c:pt>
                <c:pt idx="89667">
                  <c:v>0</c:v>
                </c:pt>
                <c:pt idx="89668">
                  <c:v>0</c:v>
                </c:pt>
                <c:pt idx="89669">
                  <c:v>0</c:v>
                </c:pt>
                <c:pt idx="89670">
                  <c:v>0</c:v>
                </c:pt>
                <c:pt idx="89671">
                  <c:v>0</c:v>
                </c:pt>
                <c:pt idx="89672">
                  <c:v>0</c:v>
                </c:pt>
                <c:pt idx="89673">
                  <c:v>0</c:v>
                </c:pt>
                <c:pt idx="89674">
                  <c:v>0</c:v>
                </c:pt>
                <c:pt idx="89675">
                  <c:v>0</c:v>
                </c:pt>
                <c:pt idx="89676">
                  <c:v>0</c:v>
                </c:pt>
                <c:pt idx="89677">
                  <c:v>0</c:v>
                </c:pt>
                <c:pt idx="89678">
                  <c:v>0</c:v>
                </c:pt>
                <c:pt idx="89679">
                  <c:v>0</c:v>
                </c:pt>
                <c:pt idx="89680">
                  <c:v>0</c:v>
                </c:pt>
                <c:pt idx="89681">
                  <c:v>0</c:v>
                </c:pt>
                <c:pt idx="89682">
                  <c:v>0</c:v>
                </c:pt>
                <c:pt idx="89683">
                  <c:v>0</c:v>
                </c:pt>
                <c:pt idx="89684">
                  <c:v>0</c:v>
                </c:pt>
                <c:pt idx="89685">
                  <c:v>0</c:v>
                </c:pt>
                <c:pt idx="89686">
                  <c:v>0</c:v>
                </c:pt>
                <c:pt idx="89687">
                  <c:v>0</c:v>
                </c:pt>
                <c:pt idx="89688">
                  <c:v>0</c:v>
                </c:pt>
                <c:pt idx="89689">
                  <c:v>0</c:v>
                </c:pt>
                <c:pt idx="89690">
                  <c:v>0</c:v>
                </c:pt>
                <c:pt idx="89691">
                  <c:v>0</c:v>
                </c:pt>
                <c:pt idx="89692">
                  <c:v>0</c:v>
                </c:pt>
                <c:pt idx="89693">
                  <c:v>0</c:v>
                </c:pt>
                <c:pt idx="89694">
                  <c:v>0</c:v>
                </c:pt>
                <c:pt idx="89695">
                  <c:v>0</c:v>
                </c:pt>
                <c:pt idx="89696">
                  <c:v>0</c:v>
                </c:pt>
                <c:pt idx="89697">
                  <c:v>0</c:v>
                </c:pt>
                <c:pt idx="89698">
                  <c:v>0</c:v>
                </c:pt>
                <c:pt idx="89699">
                  <c:v>0</c:v>
                </c:pt>
                <c:pt idx="89700">
                  <c:v>0</c:v>
                </c:pt>
                <c:pt idx="89701">
                  <c:v>0</c:v>
                </c:pt>
                <c:pt idx="89702">
                  <c:v>0</c:v>
                </c:pt>
                <c:pt idx="89703">
                  <c:v>0</c:v>
                </c:pt>
                <c:pt idx="89704">
                  <c:v>0</c:v>
                </c:pt>
                <c:pt idx="89705">
                  <c:v>0</c:v>
                </c:pt>
                <c:pt idx="89706">
                  <c:v>0</c:v>
                </c:pt>
                <c:pt idx="89707">
                  <c:v>0</c:v>
                </c:pt>
                <c:pt idx="89708">
                  <c:v>0</c:v>
                </c:pt>
                <c:pt idx="89709">
                  <c:v>0</c:v>
                </c:pt>
                <c:pt idx="89710">
                  <c:v>0</c:v>
                </c:pt>
                <c:pt idx="89711">
                  <c:v>0</c:v>
                </c:pt>
                <c:pt idx="89712">
                  <c:v>0</c:v>
                </c:pt>
                <c:pt idx="89713">
                  <c:v>0</c:v>
                </c:pt>
                <c:pt idx="89714">
                  <c:v>0</c:v>
                </c:pt>
                <c:pt idx="89715">
                  <c:v>0</c:v>
                </c:pt>
                <c:pt idx="89716">
                  <c:v>0</c:v>
                </c:pt>
                <c:pt idx="89717">
                  <c:v>0</c:v>
                </c:pt>
                <c:pt idx="89718">
                  <c:v>0</c:v>
                </c:pt>
                <c:pt idx="89719">
                  <c:v>0</c:v>
                </c:pt>
                <c:pt idx="89720">
                  <c:v>0</c:v>
                </c:pt>
                <c:pt idx="89721">
                  <c:v>0</c:v>
                </c:pt>
                <c:pt idx="89722">
                  <c:v>0</c:v>
                </c:pt>
                <c:pt idx="89723">
                  <c:v>0</c:v>
                </c:pt>
                <c:pt idx="89724">
                  <c:v>0</c:v>
                </c:pt>
                <c:pt idx="89725">
                  <c:v>0</c:v>
                </c:pt>
                <c:pt idx="89726">
                  <c:v>0</c:v>
                </c:pt>
                <c:pt idx="89727">
                  <c:v>0</c:v>
                </c:pt>
                <c:pt idx="89728">
                  <c:v>0</c:v>
                </c:pt>
                <c:pt idx="89729">
                  <c:v>0</c:v>
                </c:pt>
                <c:pt idx="89730">
                  <c:v>0</c:v>
                </c:pt>
                <c:pt idx="89731">
                  <c:v>0</c:v>
                </c:pt>
                <c:pt idx="89732">
                  <c:v>0</c:v>
                </c:pt>
                <c:pt idx="89733">
                  <c:v>0</c:v>
                </c:pt>
                <c:pt idx="89734">
                  <c:v>0</c:v>
                </c:pt>
                <c:pt idx="89735">
                  <c:v>0</c:v>
                </c:pt>
                <c:pt idx="89736">
                  <c:v>0</c:v>
                </c:pt>
                <c:pt idx="89737">
                  <c:v>0</c:v>
                </c:pt>
                <c:pt idx="89738">
                  <c:v>0</c:v>
                </c:pt>
                <c:pt idx="89739">
                  <c:v>0</c:v>
                </c:pt>
                <c:pt idx="89740">
                  <c:v>0</c:v>
                </c:pt>
                <c:pt idx="89741">
                  <c:v>0</c:v>
                </c:pt>
                <c:pt idx="89742">
                  <c:v>0</c:v>
                </c:pt>
                <c:pt idx="89743">
                  <c:v>0</c:v>
                </c:pt>
                <c:pt idx="89744">
                  <c:v>0</c:v>
                </c:pt>
                <c:pt idx="89745">
                  <c:v>0</c:v>
                </c:pt>
                <c:pt idx="89746">
                  <c:v>0</c:v>
                </c:pt>
                <c:pt idx="89747">
                  <c:v>0</c:v>
                </c:pt>
                <c:pt idx="89748">
                  <c:v>0</c:v>
                </c:pt>
                <c:pt idx="89749">
                  <c:v>0</c:v>
                </c:pt>
                <c:pt idx="89750">
                  <c:v>0</c:v>
                </c:pt>
                <c:pt idx="89751">
                  <c:v>0</c:v>
                </c:pt>
                <c:pt idx="89752">
                  <c:v>0</c:v>
                </c:pt>
                <c:pt idx="89753">
                  <c:v>0</c:v>
                </c:pt>
                <c:pt idx="89754">
                  <c:v>0</c:v>
                </c:pt>
                <c:pt idx="89755">
                  <c:v>0</c:v>
                </c:pt>
                <c:pt idx="89756">
                  <c:v>0</c:v>
                </c:pt>
                <c:pt idx="89757">
                  <c:v>0</c:v>
                </c:pt>
                <c:pt idx="89758">
                  <c:v>0</c:v>
                </c:pt>
                <c:pt idx="89759">
                  <c:v>0</c:v>
                </c:pt>
                <c:pt idx="89760">
                  <c:v>0</c:v>
                </c:pt>
                <c:pt idx="89761">
                  <c:v>0</c:v>
                </c:pt>
                <c:pt idx="89762">
                  <c:v>0</c:v>
                </c:pt>
                <c:pt idx="89763">
                  <c:v>0</c:v>
                </c:pt>
                <c:pt idx="89764">
                  <c:v>0</c:v>
                </c:pt>
                <c:pt idx="89765">
                  <c:v>0</c:v>
                </c:pt>
                <c:pt idx="89766">
                  <c:v>0</c:v>
                </c:pt>
                <c:pt idx="89767">
                  <c:v>0</c:v>
                </c:pt>
                <c:pt idx="89768">
                  <c:v>0</c:v>
                </c:pt>
                <c:pt idx="89769">
                  <c:v>0</c:v>
                </c:pt>
                <c:pt idx="89770">
                  <c:v>0</c:v>
                </c:pt>
                <c:pt idx="89771">
                  <c:v>0</c:v>
                </c:pt>
                <c:pt idx="89772">
                  <c:v>0</c:v>
                </c:pt>
                <c:pt idx="89773">
                  <c:v>0</c:v>
                </c:pt>
                <c:pt idx="89774">
                  <c:v>0</c:v>
                </c:pt>
                <c:pt idx="89775">
                  <c:v>0</c:v>
                </c:pt>
                <c:pt idx="89776">
                  <c:v>0</c:v>
                </c:pt>
                <c:pt idx="89777">
                  <c:v>0</c:v>
                </c:pt>
                <c:pt idx="89778">
                  <c:v>0</c:v>
                </c:pt>
                <c:pt idx="89779">
                  <c:v>0</c:v>
                </c:pt>
                <c:pt idx="89780">
                  <c:v>0</c:v>
                </c:pt>
                <c:pt idx="89781">
                  <c:v>0</c:v>
                </c:pt>
                <c:pt idx="89782">
                  <c:v>0</c:v>
                </c:pt>
                <c:pt idx="89783">
                  <c:v>0</c:v>
                </c:pt>
                <c:pt idx="89784">
                  <c:v>0</c:v>
                </c:pt>
                <c:pt idx="89785">
                  <c:v>0</c:v>
                </c:pt>
                <c:pt idx="89786">
                  <c:v>0</c:v>
                </c:pt>
                <c:pt idx="89787">
                  <c:v>0</c:v>
                </c:pt>
                <c:pt idx="89788">
                  <c:v>0</c:v>
                </c:pt>
                <c:pt idx="89789">
                  <c:v>0</c:v>
                </c:pt>
                <c:pt idx="89790">
                  <c:v>0</c:v>
                </c:pt>
                <c:pt idx="89791">
                  <c:v>0</c:v>
                </c:pt>
                <c:pt idx="89792">
                  <c:v>0</c:v>
                </c:pt>
                <c:pt idx="89793">
                  <c:v>0</c:v>
                </c:pt>
                <c:pt idx="89794">
                  <c:v>0</c:v>
                </c:pt>
                <c:pt idx="89795">
                  <c:v>0</c:v>
                </c:pt>
                <c:pt idx="89796">
                  <c:v>0</c:v>
                </c:pt>
                <c:pt idx="89797">
                  <c:v>0</c:v>
                </c:pt>
                <c:pt idx="89798">
                  <c:v>0</c:v>
                </c:pt>
                <c:pt idx="89799">
                  <c:v>0</c:v>
                </c:pt>
                <c:pt idx="89800">
                  <c:v>0</c:v>
                </c:pt>
                <c:pt idx="89801">
                  <c:v>0</c:v>
                </c:pt>
                <c:pt idx="89802">
                  <c:v>0</c:v>
                </c:pt>
                <c:pt idx="89803">
                  <c:v>0</c:v>
                </c:pt>
                <c:pt idx="89804">
                  <c:v>0</c:v>
                </c:pt>
                <c:pt idx="89805">
                  <c:v>0</c:v>
                </c:pt>
                <c:pt idx="89806">
                  <c:v>0</c:v>
                </c:pt>
                <c:pt idx="89807">
                  <c:v>0</c:v>
                </c:pt>
                <c:pt idx="89808">
                  <c:v>0</c:v>
                </c:pt>
                <c:pt idx="89809">
                  <c:v>0</c:v>
                </c:pt>
                <c:pt idx="89810">
                  <c:v>0</c:v>
                </c:pt>
                <c:pt idx="89811">
                  <c:v>0</c:v>
                </c:pt>
                <c:pt idx="89812">
                  <c:v>0</c:v>
                </c:pt>
                <c:pt idx="89813">
                  <c:v>0</c:v>
                </c:pt>
                <c:pt idx="89814">
                  <c:v>0</c:v>
                </c:pt>
                <c:pt idx="89815">
                  <c:v>0</c:v>
                </c:pt>
                <c:pt idx="89816">
                  <c:v>0</c:v>
                </c:pt>
                <c:pt idx="89817">
                  <c:v>0</c:v>
                </c:pt>
                <c:pt idx="89818">
                  <c:v>0</c:v>
                </c:pt>
                <c:pt idx="89819">
                  <c:v>0</c:v>
                </c:pt>
                <c:pt idx="89820">
                  <c:v>0</c:v>
                </c:pt>
                <c:pt idx="89821">
                  <c:v>0</c:v>
                </c:pt>
                <c:pt idx="89822">
                  <c:v>0</c:v>
                </c:pt>
                <c:pt idx="89823">
                  <c:v>0</c:v>
                </c:pt>
                <c:pt idx="89824">
                  <c:v>0</c:v>
                </c:pt>
                <c:pt idx="89825">
                  <c:v>0</c:v>
                </c:pt>
                <c:pt idx="89826">
                  <c:v>0</c:v>
                </c:pt>
                <c:pt idx="89827">
                  <c:v>0</c:v>
                </c:pt>
                <c:pt idx="89828">
                  <c:v>0</c:v>
                </c:pt>
                <c:pt idx="89829">
                  <c:v>0</c:v>
                </c:pt>
                <c:pt idx="89830">
                  <c:v>0</c:v>
                </c:pt>
                <c:pt idx="89831">
                  <c:v>0</c:v>
                </c:pt>
                <c:pt idx="89832">
                  <c:v>0</c:v>
                </c:pt>
                <c:pt idx="89833">
                  <c:v>0</c:v>
                </c:pt>
                <c:pt idx="89834">
                  <c:v>0</c:v>
                </c:pt>
                <c:pt idx="89835">
                  <c:v>0</c:v>
                </c:pt>
                <c:pt idx="89836">
                  <c:v>0</c:v>
                </c:pt>
                <c:pt idx="89837">
                  <c:v>0</c:v>
                </c:pt>
                <c:pt idx="89838">
                  <c:v>0</c:v>
                </c:pt>
                <c:pt idx="89839">
                  <c:v>0</c:v>
                </c:pt>
                <c:pt idx="89840">
                  <c:v>0</c:v>
                </c:pt>
                <c:pt idx="89841">
                  <c:v>0</c:v>
                </c:pt>
                <c:pt idx="89842">
                  <c:v>0</c:v>
                </c:pt>
                <c:pt idx="89843">
                  <c:v>0</c:v>
                </c:pt>
                <c:pt idx="89844">
                  <c:v>0</c:v>
                </c:pt>
                <c:pt idx="89845">
                  <c:v>0</c:v>
                </c:pt>
                <c:pt idx="89846">
                  <c:v>0</c:v>
                </c:pt>
                <c:pt idx="89847">
                  <c:v>0</c:v>
                </c:pt>
                <c:pt idx="89848">
                  <c:v>0</c:v>
                </c:pt>
                <c:pt idx="89849">
                  <c:v>0</c:v>
                </c:pt>
                <c:pt idx="89850">
                  <c:v>0</c:v>
                </c:pt>
                <c:pt idx="89851">
                  <c:v>0</c:v>
                </c:pt>
                <c:pt idx="89852">
                  <c:v>0</c:v>
                </c:pt>
                <c:pt idx="89853">
                  <c:v>0</c:v>
                </c:pt>
                <c:pt idx="89854">
                  <c:v>0</c:v>
                </c:pt>
                <c:pt idx="89855">
                  <c:v>0</c:v>
                </c:pt>
                <c:pt idx="89856">
                  <c:v>0</c:v>
                </c:pt>
                <c:pt idx="89857">
                  <c:v>0</c:v>
                </c:pt>
                <c:pt idx="89858">
                  <c:v>0</c:v>
                </c:pt>
                <c:pt idx="89859">
                  <c:v>0</c:v>
                </c:pt>
                <c:pt idx="89860">
                  <c:v>0</c:v>
                </c:pt>
                <c:pt idx="89861">
                  <c:v>0</c:v>
                </c:pt>
                <c:pt idx="89862">
                  <c:v>0</c:v>
                </c:pt>
                <c:pt idx="89863">
                  <c:v>0</c:v>
                </c:pt>
                <c:pt idx="89864">
                  <c:v>0</c:v>
                </c:pt>
                <c:pt idx="89865">
                  <c:v>0</c:v>
                </c:pt>
                <c:pt idx="89866">
                  <c:v>0</c:v>
                </c:pt>
                <c:pt idx="89867">
                  <c:v>0</c:v>
                </c:pt>
                <c:pt idx="89868">
                  <c:v>0</c:v>
                </c:pt>
                <c:pt idx="89869">
                  <c:v>0</c:v>
                </c:pt>
                <c:pt idx="89870">
                  <c:v>0</c:v>
                </c:pt>
                <c:pt idx="89871">
                  <c:v>0</c:v>
                </c:pt>
                <c:pt idx="89872">
                  <c:v>0</c:v>
                </c:pt>
                <c:pt idx="89873">
                  <c:v>0</c:v>
                </c:pt>
                <c:pt idx="89874">
                  <c:v>0</c:v>
                </c:pt>
                <c:pt idx="89875">
                  <c:v>0</c:v>
                </c:pt>
                <c:pt idx="89876">
                  <c:v>0</c:v>
                </c:pt>
                <c:pt idx="89877">
                  <c:v>0</c:v>
                </c:pt>
                <c:pt idx="89878">
                  <c:v>0</c:v>
                </c:pt>
                <c:pt idx="89879">
                  <c:v>0</c:v>
                </c:pt>
                <c:pt idx="89880">
                  <c:v>0</c:v>
                </c:pt>
                <c:pt idx="89881">
                  <c:v>0</c:v>
                </c:pt>
                <c:pt idx="89882">
                  <c:v>0</c:v>
                </c:pt>
                <c:pt idx="89883">
                  <c:v>0</c:v>
                </c:pt>
                <c:pt idx="89884">
                  <c:v>0</c:v>
                </c:pt>
                <c:pt idx="89885">
                  <c:v>0</c:v>
                </c:pt>
                <c:pt idx="89886">
                  <c:v>0</c:v>
                </c:pt>
                <c:pt idx="89887">
                  <c:v>0</c:v>
                </c:pt>
                <c:pt idx="89888">
                  <c:v>0</c:v>
                </c:pt>
                <c:pt idx="89889">
                  <c:v>0</c:v>
                </c:pt>
                <c:pt idx="89890">
                  <c:v>0</c:v>
                </c:pt>
                <c:pt idx="89891">
                  <c:v>0</c:v>
                </c:pt>
                <c:pt idx="89892">
                  <c:v>0</c:v>
                </c:pt>
                <c:pt idx="89893">
                  <c:v>0</c:v>
                </c:pt>
                <c:pt idx="89894">
                  <c:v>0</c:v>
                </c:pt>
                <c:pt idx="89895">
                  <c:v>0</c:v>
                </c:pt>
                <c:pt idx="89896">
                  <c:v>0</c:v>
                </c:pt>
                <c:pt idx="89897">
                  <c:v>0</c:v>
                </c:pt>
                <c:pt idx="89898">
                  <c:v>0</c:v>
                </c:pt>
                <c:pt idx="89899">
                  <c:v>0</c:v>
                </c:pt>
                <c:pt idx="89900">
                  <c:v>0</c:v>
                </c:pt>
                <c:pt idx="89901">
                  <c:v>0</c:v>
                </c:pt>
                <c:pt idx="89902">
                  <c:v>0</c:v>
                </c:pt>
                <c:pt idx="89903">
                  <c:v>0</c:v>
                </c:pt>
                <c:pt idx="89904">
                  <c:v>0</c:v>
                </c:pt>
                <c:pt idx="89905">
                  <c:v>0</c:v>
                </c:pt>
                <c:pt idx="89906">
                  <c:v>0</c:v>
                </c:pt>
                <c:pt idx="89907">
                  <c:v>0</c:v>
                </c:pt>
                <c:pt idx="89908">
                  <c:v>0</c:v>
                </c:pt>
                <c:pt idx="89909">
                  <c:v>0</c:v>
                </c:pt>
                <c:pt idx="89910">
                  <c:v>0</c:v>
                </c:pt>
                <c:pt idx="89911">
                  <c:v>0</c:v>
                </c:pt>
                <c:pt idx="89912">
                  <c:v>0</c:v>
                </c:pt>
                <c:pt idx="89913">
                  <c:v>0</c:v>
                </c:pt>
                <c:pt idx="89914">
                  <c:v>0</c:v>
                </c:pt>
                <c:pt idx="89915">
                  <c:v>0</c:v>
                </c:pt>
                <c:pt idx="89916">
                  <c:v>0</c:v>
                </c:pt>
                <c:pt idx="89917">
                  <c:v>0</c:v>
                </c:pt>
                <c:pt idx="89918">
                  <c:v>0</c:v>
                </c:pt>
                <c:pt idx="89919">
                  <c:v>0</c:v>
                </c:pt>
                <c:pt idx="89920">
                  <c:v>0</c:v>
                </c:pt>
                <c:pt idx="89921">
                  <c:v>0</c:v>
                </c:pt>
                <c:pt idx="89922">
                  <c:v>0</c:v>
                </c:pt>
                <c:pt idx="89923">
                  <c:v>0</c:v>
                </c:pt>
                <c:pt idx="89924">
                  <c:v>0</c:v>
                </c:pt>
                <c:pt idx="89925">
                  <c:v>0</c:v>
                </c:pt>
                <c:pt idx="89926">
                  <c:v>0</c:v>
                </c:pt>
                <c:pt idx="89927">
                  <c:v>0</c:v>
                </c:pt>
                <c:pt idx="89928">
                  <c:v>0</c:v>
                </c:pt>
                <c:pt idx="89929">
                  <c:v>0</c:v>
                </c:pt>
                <c:pt idx="89930">
                  <c:v>0</c:v>
                </c:pt>
                <c:pt idx="89931">
                  <c:v>0</c:v>
                </c:pt>
                <c:pt idx="89932">
                  <c:v>0</c:v>
                </c:pt>
                <c:pt idx="89933">
                  <c:v>0</c:v>
                </c:pt>
                <c:pt idx="89934">
                  <c:v>0</c:v>
                </c:pt>
                <c:pt idx="89935">
                  <c:v>0</c:v>
                </c:pt>
                <c:pt idx="89936">
                  <c:v>0</c:v>
                </c:pt>
                <c:pt idx="89937">
                  <c:v>0</c:v>
                </c:pt>
                <c:pt idx="89938">
                  <c:v>0</c:v>
                </c:pt>
                <c:pt idx="89939">
                  <c:v>0</c:v>
                </c:pt>
                <c:pt idx="89940">
                  <c:v>0</c:v>
                </c:pt>
                <c:pt idx="89941">
                  <c:v>0</c:v>
                </c:pt>
                <c:pt idx="89942">
                  <c:v>0</c:v>
                </c:pt>
                <c:pt idx="89943">
                  <c:v>0</c:v>
                </c:pt>
                <c:pt idx="89944">
                  <c:v>0</c:v>
                </c:pt>
                <c:pt idx="89945">
                  <c:v>0</c:v>
                </c:pt>
                <c:pt idx="89946">
                  <c:v>0</c:v>
                </c:pt>
                <c:pt idx="89947">
                  <c:v>0</c:v>
                </c:pt>
                <c:pt idx="89948">
                  <c:v>0</c:v>
                </c:pt>
                <c:pt idx="89949">
                  <c:v>0</c:v>
                </c:pt>
                <c:pt idx="89950">
                  <c:v>0</c:v>
                </c:pt>
                <c:pt idx="89951">
                  <c:v>0</c:v>
                </c:pt>
                <c:pt idx="89952">
                  <c:v>0</c:v>
                </c:pt>
                <c:pt idx="89953">
                  <c:v>0</c:v>
                </c:pt>
                <c:pt idx="89954">
                  <c:v>0</c:v>
                </c:pt>
                <c:pt idx="89955">
                  <c:v>0</c:v>
                </c:pt>
                <c:pt idx="89956">
                  <c:v>0</c:v>
                </c:pt>
                <c:pt idx="89957">
                  <c:v>0</c:v>
                </c:pt>
                <c:pt idx="89958">
                  <c:v>0</c:v>
                </c:pt>
                <c:pt idx="89959">
                  <c:v>0</c:v>
                </c:pt>
                <c:pt idx="89960">
                  <c:v>0</c:v>
                </c:pt>
                <c:pt idx="89961">
                  <c:v>0</c:v>
                </c:pt>
                <c:pt idx="89962">
                  <c:v>0</c:v>
                </c:pt>
                <c:pt idx="89963">
                  <c:v>0</c:v>
                </c:pt>
                <c:pt idx="89964">
                  <c:v>0</c:v>
                </c:pt>
                <c:pt idx="89965">
                  <c:v>0</c:v>
                </c:pt>
                <c:pt idx="89966">
                  <c:v>0</c:v>
                </c:pt>
                <c:pt idx="89967">
                  <c:v>0</c:v>
                </c:pt>
                <c:pt idx="89968">
                  <c:v>0</c:v>
                </c:pt>
                <c:pt idx="89969">
                  <c:v>0</c:v>
                </c:pt>
                <c:pt idx="89970">
                  <c:v>0</c:v>
                </c:pt>
                <c:pt idx="89971">
                  <c:v>0</c:v>
                </c:pt>
                <c:pt idx="89972">
                  <c:v>0</c:v>
                </c:pt>
                <c:pt idx="89973">
                  <c:v>0</c:v>
                </c:pt>
                <c:pt idx="89974">
                  <c:v>0</c:v>
                </c:pt>
                <c:pt idx="89975">
                  <c:v>0</c:v>
                </c:pt>
                <c:pt idx="89976">
                  <c:v>0</c:v>
                </c:pt>
                <c:pt idx="89977">
                  <c:v>0</c:v>
                </c:pt>
                <c:pt idx="89978">
                  <c:v>0</c:v>
                </c:pt>
                <c:pt idx="89979">
                  <c:v>0</c:v>
                </c:pt>
                <c:pt idx="89980">
                  <c:v>0</c:v>
                </c:pt>
                <c:pt idx="89981">
                  <c:v>0</c:v>
                </c:pt>
                <c:pt idx="89982">
                  <c:v>0</c:v>
                </c:pt>
                <c:pt idx="89983">
                  <c:v>0</c:v>
                </c:pt>
                <c:pt idx="89984">
                  <c:v>0</c:v>
                </c:pt>
                <c:pt idx="89985">
                  <c:v>0</c:v>
                </c:pt>
                <c:pt idx="89986">
                  <c:v>0</c:v>
                </c:pt>
                <c:pt idx="89987">
                  <c:v>0</c:v>
                </c:pt>
                <c:pt idx="89988">
                  <c:v>0</c:v>
                </c:pt>
                <c:pt idx="89989">
                  <c:v>0</c:v>
                </c:pt>
                <c:pt idx="89990">
                  <c:v>0</c:v>
                </c:pt>
                <c:pt idx="89991">
                  <c:v>0</c:v>
                </c:pt>
                <c:pt idx="89992">
                  <c:v>0</c:v>
                </c:pt>
                <c:pt idx="89993">
                  <c:v>0</c:v>
                </c:pt>
                <c:pt idx="89994">
                  <c:v>0</c:v>
                </c:pt>
                <c:pt idx="89995">
                  <c:v>0</c:v>
                </c:pt>
                <c:pt idx="89996">
                  <c:v>0</c:v>
                </c:pt>
                <c:pt idx="89997">
                  <c:v>0</c:v>
                </c:pt>
                <c:pt idx="89998">
                  <c:v>0</c:v>
                </c:pt>
                <c:pt idx="89999">
                  <c:v>0</c:v>
                </c:pt>
                <c:pt idx="90000">
                  <c:v>0</c:v>
                </c:pt>
                <c:pt idx="90001">
                  <c:v>0</c:v>
                </c:pt>
                <c:pt idx="90002">
                  <c:v>0</c:v>
                </c:pt>
                <c:pt idx="90003">
                  <c:v>0</c:v>
                </c:pt>
                <c:pt idx="90004">
                  <c:v>0</c:v>
                </c:pt>
                <c:pt idx="90005">
                  <c:v>0</c:v>
                </c:pt>
                <c:pt idx="90006">
                  <c:v>0</c:v>
                </c:pt>
                <c:pt idx="90007">
                  <c:v>0</c:v>
                </c:pt>
                <c:pt idx="90008">
                  <c:v>0</c:v>
                </c:pt>
                <c:pt idx="90009">
                  <c:v>0</c:v>
                </c:pt>
                <c:pt idx="90010">
                  <c:v>0</c:v>
                </c:pt>
                <c:pt idx="90011">
                  <c:v>0</c:v>
                </c:pt>
                <c:pt idx="90012">
                  <c:v>0</c:v>
                </c:pt>
                <c:pt idx="90013">
                  <c:v>0</c:v>
                </c:pt>
                <c:pt idx="90014">
                  <c:v>0</c:v>
                </c:pt>
                <c:pt idx="90015">
                  <c:v>0</c:v>
                </c:pt>
                <c:pt idx="90016">
                  <c:v>0</c:v>
                </c:pt>
                <c:pt idx="90017">
                  <c:v>0</c:v>
                </c:pt>
                <c:pt idx="90018">
                  <c:v>0</c:v>
                </c:pt>
                <c:pt idx="90019">
                  <c:v>0</c:v>
                </c:pt>
                <c:pt idx="90020">
                  <c:v>0</c:v>
                </c:pt>
                <c:pt idx="90021">
                  <c:v>0</c:v>
                </c:pt>
                <c:pt idx="90022">
                  <c:v>0</c:v>
                </c:pt>
                <c:pt idx="90023">
                  <c:v>0</c:v>
                </c:pt>
                <c:pt idx="90024">
                  <c:v>0</c:v>
                </c:pt>
                <c:pt idx="90025">
                  <c:v>0</c:v>
                </c:pt>
                <c:pt idx="90026">
                  <c:v>0</c:v>
                </c:pt>
                <c:pt idx="90027">
                  <c:v>0</c:v>
                </c:pt>
                <c:pt idx="90028">
                  <c:v>0</c:v>
                </c:pt>
                <c:pt idx="90029">
                  <c:v>0</c:v>
                </c:pt>
                <c:pt idx="90030">
                  <c:v>0</c:v>
                </c:pt>
                <c:pt idx="90031">
                  <c:v>0</c:v>
                </c:pt>
                <c:pt idx="90032">
                  <c:v>0</c:v>
                </c:pt>
                <c:pt idx="90033">
                  <c:v>0</c:v>
                </c:pt>
                <c:pt idx="90034">
                  <c:v>0</c:v>
                </c:pt>
                <c:pt idx="90035">
                  <c:v>0</c:v>
                </c:pt>
                <c:pt idx="90036">
                  <c:v>0</c:v>
                </c:pt>
                <c:pt idx="90037">
                  <c:v>0</c:v>
                </c:pt>
                <c:pt idx="90038">
                  <c:v>0</c:v>
                </c:pt>
                <c:pt idx="90039">
                  <c:v>0</c:v>
                </c:pt>
                <c:pt idx="90040">
                  <c:v>0</c:v>
                </c:pt>
                <c:pt idx="90041">
                  <c:v>0</c:v>
                </c:pt>
                <c:pt idx="90042">
                  <c:v>0</c:v>
                </c:pt>
                <c:pt idx="90043">
                  <c:v>0</c:v>
                </c:pt>
                <c:pt idx="90044">
                  <c:v>0</c:v>
                </c:pt>
                <c:pt idx="90045">
                  <c:v>0</c:v>
                </c:pt>
                <c:pt idx="90046">
                  <c:v>0</c:v>
                </c:pt>
                <c:pt idx="90047">
                  <c:v>0</c:v>
                </c:pt>
                <c:pt idx="90048">
                  <c:v>0</c:v>
                </c:pt>
                <c:pt idx="90049">
                  <c:v>0</c:v>
                </c:pt>
                <c:pt idx="90050">
                  <c:v>0</c:v>
                </c:pt>
                <c:pt idx="90051">
                  <c:v>0</c:v>
                </c:pt>
                <c:pt idx="90052">
                  <c:v>0</c:v>
                </c:pt>
                <c:pt idx="90053">
                  <c:v>0</c:v>
                </c:pt>
                <c:pt idx="90054">
                  <c:v>0</c:v>
                </c:pt>
                <c:pt idx="90055">
                  <c:v>0</c:v>
                </c:pt>
                <c:pt idx="90056">
                  <c:v>0</c:v>
                </c:pt>
                <c:pt idx="90057">
                  <c:v>0</c:v>
                </c:pt>
                <c:pt idx="90058">
                  <c:v>0</c:v>
                </c:pt>
                <c:pt idx="90059">
                  <c:v>0</c:v>
                </c:pt>
                <c:pt idx="90060">
                  <c:v>0</c:v>
                </c:pt>
                <c:pt idx="90061">
                  <c:v>0</c:v>
                </c:pt>
                <c:pt idx="90062">
                  <c:v>0</c:v>
                </c:pt>
                <c:pt idx="90063">
                  <c:v>0</c:v>
                </c:pt>
                <c:pt idx="90064">
                  <c:v>0</c:v>
                </c:pt>
                <c:pt idx="90065">
                  <c:v>0</c:v>
                </c:pt>
                <c:pt idx="90066">
                  <c:v>0</c:v>
                </c:pt>
                <c:pt idx="90067">
                  <c:v>0</c:v>
                </c:pt>
                <c:pt idx="90068">
                  <c:v>0</c:v>
                </c:pt>
                <c:pt idx="90069">
                  <c:v>0</c:v>
                </c:pt>
                <c:pt idx="90070">
                  <c:v>0</c:v>
                </c:pt>
                <c:pt idx="90071">
                  <c:v>0</c:v>
                </c:pt>
                <c:pt idx="90072">
                  <c:v>0</c:v>
                </c:pt>
                <c:pt idx="90073">
                  <c:v>0</c:v>
                </c:pt>
                <c:pt idx="90074">
                  <c:v>0</c:v>
                </c:pt>
                <c:pt idx="90075">
                  <c:v>0</c:v>
                </c:pt>
                <c:pt idx="90076">
                  <c:v>0</c:v>
                </c:pt>
                <c:pt idx="90077">
                  <c:v>0</c:v>
                </c:pt>
                <c:pt idx="90078">
                  <c:v>0</c:v>
                </c:pt>
                <c:pt idx="90079">
                  <c:v>0</c:v>
                </c:pt>
                <c:pt idx="90080">
                  <c:v>0</c:v>
                </c:pt>
                <c:pt idx="90081">
                  <c:v>0</c:v>
                </c:pt>
                <c:pt idx="90082">
                  <c:v>0</c:v>
                </c:pt>
                <c:pt idx="90083">
                  <c:v>0</c:v>
                </c:pt>
                <c:pt idx="90084">
                  <c:v>0</c:v>
                </c:pt>
                <c:pt idx="90085">
                  <c:v>0</c:v>
                </c:pt>
                <c:pt idx="90086">
                  <c:v>0</c:v>
                </c:pt>
                <c:pt idx="90087">
                  <c:v>0</c:v>
                </c:pt>
                <c:pt idx="90088">
                  <c:v>0</c:v>
                </c:pt>
                <c:pt idx="90089">
                  <c:v>0</c:v>
                </c:pt>
                <c:pt idx="90090">
                  <c:v>0</c:v>
                </c:pt>
                <c:pt idx="90091">
                  <c:v>0</c:v>
                </c:pt>
                <c:pt idx="90092">
                  <c:v>0</c:v>
                </c:pt>
                <c:pt idx="90093">
                  <c:v>0</c:v>
                </c:pt>
                <c:pt idx="90094">
                  <c:v>0</c:v>
                </c:pt>
                <c:pt idx="90095">
                  <c:v>0</c:v>
                </c:pt>
                <c:pt idx="90096">
                  <c:v>0</c:v>
                </c:pt>
                <c:pt idx="90097">
                  <c:v>0</c:v>
                </c:pt>
                <c:pt idx="90098">
                  <c:v>0</c:v>
                </c:pt>
                <c:pt idx="90099">
                  <c:v>0</c:v>
                </c:pt>
                <c:pt idx="90100">
                  <c:v>0</c:v>
                </c:pt>
                <c:pt idx="90101">
                  <c:v>0</c:v>
                </c:pt>
                <c:pt idx="90102">
                  <c:v>0</c:v>
                </c:pt>
                <c:pt idx="90103">
                  <c:v>0</c:v>
                </c:pt>
                <c:pt idx="90104">
                  <c:v>0</c:v>
                </c:pt>
                <c:pt idx="90105">
                  <c:v>0</c:v>
                </c:pt>
                <c:pt idx="90106">
                  <c:v>0</c:v>
                </c:pt>
                <c:pt idx="90107">
                  <c:v>0</c:v>
                </c:pt>
                <c:pt idx="90108">
                  <c:v>0</c:v>
                </c:pt>
                <c:pt idx="90109">
                  <c:v>0</c:v>
                </c:pt>
                <c:pt idx="90110">
                  <c:v>0</c:v>
                </c:pt>
                <c:pt idx="90111">
                  <c:v>0</c:v>
                </c:pt>
                <c:pt idx="90112">
                  <c:v>0</c:v>
                </c:pt>
                <c:pt idx="90113">
                  <c:v>0</c:v>
                </c:pt>
                <c:pt idx="90114">
                  <c:v>0</c:v>
                </c:pt>
                <c:pt idx="90115">
                  <c:v>0</c:v>
                </c:pt>
                <c:pt idx="90116">
                  <c:v>0</c:v>
                </c:pt>
                <c:pt idx="90117">
                  <c:v>0</c:v>
                </c:pt>
                <c:pt idx="90118">
                  <c:v>0</c:v>
                </c:pt>
                <c:pt idx="90119">
                  <c:v>0</c:v>
                </c:pt>
                <c:pt idx="90120">
                  <c:v>0</c:v>
                </c:pt>
                <c:pt idx="90121">
                  <c:v>0</c:v>
                </c:pt>
                <c:pt idx="90122">
                  <c:v>0</c:v>
                </c:pt>
                <c:pt idx="90123">
                  <c:v>0</c:v>
                </c:pt>
                <c:pt idx="90124">
                  <c:v>0</c:v>
                </c:pt>
                <c:pt idx="90125">
                  <c:v>0</c:v>
                </c:pt>
                <c:pt idx="90126">
                  <c:v>0</c:v>
                </c:pt>
                <c:pt idx="90127">
                  <c:v>0</c:v>
                </c:pt>
                <c:pt idx="90128">
                  <c:v>0</c:v>
                </c:pt>
                <c:pt idx="90129">
                  <c:v>0</c:v>
                </c:pt>
                <c:pt idx="90130">
                  <c:v>0</c:v>
                </c:pt>
                <c:pt idx="90131">
                  <c:v>0</c:v>
                </c:pt>
                <c:pt idx="90132">
                  <c:v>0</c:v>
                </c:pt>
                <c:pt idx="90133">
                  <c:v>0</c:v>
                </c:pt>
                <c:pt idx="90134">
                  <c:v>0</c:v>
                </c:pt>
                <c:pt idx="90135">
                  <c:v>0</c:v>
                </c:pt>
                <c:pt idx="90136">
                  <c:v>0</c:v>
                </c:pt>
                <c:pt idx="90137">
                  <c:v>0</c:v>
                </c:pt>
                <c:pt idx="90138">
                  <c:v>0</c:v>
                </c:pt>
                <c:pt idx="90139">
                  <c:v>0</c:v>
                </c:pt>
                <c:pt idx="90140">
                  <c:v>0</c:v>
                </c:pt>
                <c:pt idx="90141">
                  <c:v>0</c:v>
                </c:pt>
                <c:pt idx="90142">
                  <c:v>0</c:v>
                </c:pt>
                <c:pt idx="90143">
                  <c:v>0</c:v>
                </c:pt>
                <c:pt idx="90144">
                  <c:v>0</c:v>
                </c:pt>
                <c:pt idx="90145">
                  <c:v>0</c:v>
                </c:pt>
                <c:pt idx="90146">
                  <c:v>0</c:v>
                </c:pt>
                <c:pt idx="90147">
                  <c:v>0</c:v>
                </c:pt>
                <c:pt idx="90148">
                  <c:v>0</c:v>
                </c:pt>
                <c:pt idx="90149">
                  <c:v>0</c:v>
                </c:pt>
                <c:pt idx="90150">
                  <c:v>0</c:v>
                </c:pt>
                <c:pt idx="90151">
                  <c:v>0</c:v>
                </c:pt>
                <c:pt idx="90152">
                  <c:v>0</c:v>
                </c:pt>
                <c:pt idx="90153">
                  <c:v>0</c:v>
                </c:pt>
                <c:pt idx="90154">
                  <c:v>0</c:v>
                </c:pt>
                <c:pt idx="90155">
                  <c:v>0</c:v>
                </c:pt>
                <c:pt idx="90156">
                  <c:v>0</c:v>
                </c:pt>
                <c:pt idx="90157">
                  <c:v>0</c:v>
                </c:pt>
                <c:pt idx="90158">
                  <c:v>0</c:v>
                </c:pt>
                <c:pt idx="90159">
                  <c:v>0</c:v>
                </c:pt>
                <c:pt idx="90160">
                  <c:v>0</c:v>
                </c:pt>
                <c:pt idx="90161">
                  <c:v>0</c:v>
                </c:pt>
                <c:pt idx="90162">
                  <c:v>0</c:v>
                </c:pt>
                <c:pt idx="90163">
                  <c:v>0</c:v>
                </c:pt>
                <c:pt idx="90164">
                  <c:v>0</c:v>
                </c:pt>
                <c:pt idx="90165">
                  <c:v>0</c:v>
                </c:pt>
                <c:pt idx="90166">
                  <c:v>0</c:v>
                </c:pt>
                <c:pt idx="90167">
                  <c:v>0</c:v>
                </c:pt>
                <c:pt idx="90168">
                  <c:v>0</c:v>
                </c:pt>
                <c:pt idx="90169">
                  <c:v>0</c:v>
                </c:pt>
                <c:pt idx="90170">
                  <c:v>0</c:v>
                </c:pt>
                <c:pt idx="90171">
                  <c:v>0</c:v>
                </c:pt>
                <c:pt idx="90172">
                  <c:v>0</c:v>
                </c:pt>
                <c:pt idx="90173">
                  <c:v>0</c:v>
                </c:pt>
                <c:pt idx="90174">
                  <c:v>0</c:v>
                </c:pt>
                <c:pt idx="90175">
                  <c:v>0</c:v>
                </c:pt>
                <c:pt idx="90176">
                  <c:v>0</c:v>
                </c:pt>
                <c:pt idx="90177">
                  <c:v>0</c:v>
                </c:pt>
                <c:pt idx="90178">
                  <c:v>0</c:v>
                </c:pt>
                <c:pt idx="90179">
                  <c:v>0</c:v>
                </c:pt>
                <c:pt idx="90180">
                  <c:v>0</c:v>
                </c:pt>
                <c:pt idx="90181">
                  <c:v>0</c:v>
                </c:pt>
                <c:pt idx="90182">
                  <c:v>0</c:v>
                </c:pt>
                <c:pt idx="90183">
                  <c:v>0</c:v>
                </c:pt>
                <c:pt idx="90184">
                  <c:v>0</c:v>
                </c:pt>
                <c:pt idx="90185">
                  <c:v>0</c:v>
                </c:pt>
                <c:pt idx="90186">
                  <c:v>0</c:v>
                </c:pt>
                <c:pt idx="90187">
                  <c:v>0</c:v>
                </c:pt>
                <c:pt idx="90188">
                  <c:v>0</c:v>
                </c:pt>
                <c:pt idx="90189">
                  <c:v>0</c:v>
                </c:pt>
                <c:pt idx="90190">
                  <c:v>0</c:v>
                </c:pt>
                <c:pt idx="90191">
                  <c:v>0</c:v>
                </c:pt>
                <c:pt idx="90192">
                  <c:v>0</c:v>
                </c:pt>
                <c:pt idx="90193">
                  <c:v>0</c:v>
                </c:pt>
                <c:pt idx="90194">
                  <c:v>0</c:v>
                </c:pt>
                <c:pt idx="90195">
                  <c:v>0</c:v>
                </c:pt>
                <c:pt idx="90196">
                  <c:v>0</c:v>
                </c:pt>
                <c:pt idx="90197">
                  <c:v>0</c:v>
                </c:pt>
                <c:pt idx="90198">
                  <c:v>0</c:v>
                </c:pt>
                <c:pt idx="90199">
                  <c:v>0</c:v>
                </c:pt>
                <c:pt idx="90200">
                  <c:v>0</c:v>
                </c:pt>
                <c:pt idx="90201">
                  <c:v>0</c:v>
                </c:pt>
                <c:pt idx="90202">
                  <c:v>0</c:v>
                </c:pt>
                <c:pt idx="90203">
                  <c:v>0</c:v>
                </c:pt>
                <c:pt idx="90204">
                  <c:v>0</c:v>
                </c:pt>
                <c:pt idx="90205">
                  <c:v>0</c:v>
                </c:pt>
                <c:pt idx="90206">
                  <c:v>0</c:v>
                </c:pt>
                <c:pt idx="90207">
                  <c:v>0</c:v>
                </c:pt>
                <c:pt idx="90208">
                  <c:v>0</c:v>
                </c:pt>
                <c:pt idx="90209">
                  <c:v>0</c:v>
                </c:pt>
                <c:pt idx="90210">
                  <c:v>0</c:v>
                </c:pt>
                <c:pt idx="90211">
                  <c:v>0</c:v>
                </c:pt>
                <c:pt idx="90212">
                  <c:v>0</c:v>
                </c:pt>
                <c:pt idx="90213">
                  <c:v>0</c:v>
                </c:pt>
                <c:pt idx="90214">
                  <c:v>0</c:v>
                </c:pt>
                <c:pt idx="90215">
                  <c:v>0</c:v>
                </c:pt>
                <c:pt idx="90216">
                  <c:v>0</c:v>
                </c:pt>
                <c:pt idx="90217">
                  <c:v>0</c:v>
                </c:pt>
                <c:pt idx="90218">
                  <c:v>0</c:v>
                </c:pt>
                <c:pt idx="90219">
                  <c:v>0</c:v>
                </c:pt>
                <c:pt idx="90220">
                  <c:v>0</c:v>
                </c:pt>
                <c:pt idx="90221">
                  <c:v>0</c:v>
                </c:pt>
                <c:pt idx="90222">
                  <c:v>0</c:v>
                </c:pt>
                <c:pt idx="90223">
                  <c:v>0</c:v>
                </c:pt>
                <c:pt idx="90224">
                  <c:v>0</c:v>
                </c:pt>
                <c:pt idx="90225">
                  <c:v>0</c:v>
                </c:pt>
                <c:pt idx="90226">
                  <c:v>0</c:v>
                </c:pt>
                <c:pt idx="90227">
                  <c:v>0</c:v>
                </c:pt>
                <c:pt idx="90228">
                  <c:v>0</c:v>
                </c:pt>
                <c:pt idx="90229">
                  <c:v>0</c:v>
                </c:pt>
                <c:pt idx="90230">
                  <c:v>0</c:v>
                </c:pt>
                <c:pt idx="90231">
                  <c:v>0</c:v>
                </c:pt>
                <c:pt idx="90232">
                  <c:v>0</c:v>
                </c:pt>
                <c:pt idx="90233">
                  <c:v>0</c:v>
                </c:pt>
                <c:pt idx="90234">
                  <c:v>0</c:v>
                </c:pt>
                <c:pt idx="90235">
                  <c:v>0</c:v>
                </c:pt>
                <c:pt idx="90236">
                  <c:v>0</c:v>
                </c:pt>
                <c:pt idx="90237">
                  <c:v>0</c:v>
                </c:pt>
                <c:pt idx="90238">
                  <c:v>0</c:v>
                </c:pt>
                <c:pt idx="90239">
                  <c:v>0</c:v>
                </c:pt>
                <c:pt idx="90240">
                  <c:v>0</c:v>
                </c:pt>
                <c:pt idx="90241">
                  <c:v>0</c:v>
                </c:pt>
                <c:pt idx="90242">
                  <c:v>0</c:v>
                </c:pt>
                <c:pt idx="90243">
                  <c:v>0</c:v>
                </c:pt>
                <c:pt idx="90244">
                  <c:v>0</c:v>
                </c:pt>
                <c:pt idx="90245">
                  <c:v>0</c:v>
                </c:pt>
                <c:pt idx="90246">
                  <c:v>0</c:v>
                </c:pt>
                <c:pt idx="90247">
                  <c:v>0</c:v>
                </c:pt>
                <c:pt idx="90248">
                  <c:v>0</c:v>
                </c:pt>
                <c:pt idx="90249">
                  <c:v>0</c:v>
                </c:pt>
                <c:pt idx="90250">
                  <c:v>0</c:v>
                </c:pt>
                <c:pt idx="90251">
                  <c:v>0</c:v>
                </c:pt>
                <c:pt idx="90252">
                  <c:v>0</c:v>
                </c:pt>
                <c:pt idx="90253">
                  <c:v>0</c:v>
                </c:pt>
                <c:pt idx="90254">
                  <c:v>0</c:v>
                </c:pt>
                <c:pt idx="90255">
                  <c:v>0</c:v>
                </c:pt>
                <c:pt idx="90256">
                  <c:v>0</c:v>
                </c:pt>
                <c:pt idx="90257">
                  <c:v>0</c:v>
                </c:pt>
                <c:pt idx="90258">
                  <c:v>0</c:v>
                </c:pt>
                <c:pt idx="90259">
                  <c:v>0</c:v>
                </c:pt>
                <c:pt idx="90260">
                  <c:v>0</c:v>
                </c:pt>
                <c:pt idx="90261">
                  <c:v>0</c:v>
                </c:pt>
                <c:pt idx="90262">
                  <c:v>0</c:v>
                </c:pt>
                <c:pt idx="90263">
                  <c:v>0</c:v>
                </c:pt>
                <c:pt idx="90264">
                  <c:v>0</c:v>
                </c:pt>
                <c:pt idx="90265">
                  <c:v>0</c:v>
                </c:pt>
                <c:pt idx="90266">
                  <c:v>0</c:v>
                </c:pt>
                <c:pt idx="90267">
                  <c:v>0</c:v>
                </c:pt>
                <c:pt idx="90268">
                  <c:v>0</c:v>
                </c:pt>
                <c:pt idx="90269">
                  <c:v>0</c:v>
                </c:pt>
                <c:pt idx="90270">
                  <c:v>0</c:v>
                </c:pt>
                <c:pt idx="90271">
                  <c:v>0</c:v>
                </c:pt>
                <c:pt idx="90272">
                  <c:v>0</c:v>
                </c:pt>
                <c:pt idx="90273">
                  <c:v>0</c:v>
                </c:pt>
                <c:pt idx="90274">
                  <c:v>0</c:v>
                </c:pt>
                <c:pt idx="90275">
                  <c:v>0</c:v>
                </c:pt>
                <c:pt idx="90276">
                  <c:v>0</c:v>
                </c:pt>
                <c:pt idx="90277">
                  <c:v>0</c:v>
                </c:pt>
                <c:pt idx="90278">
                  <c:v>0</c:v>
                </c:pt>
                <c:pt idx="90279">
                  <c:v>0</c:v>
                </c:pt>
                <c:pt idx="90280">
                  <c:v>0</c:v>
                </c:pt>
                <c:pt idx="90281">
                  <c:v>0</c:v>
                </c:pt>
                <c:pt idx="90282">
                  <c:v>0</c:v>
                </c:pt>
                <c:pt idx="90283">
                  <c:v>0</c:v>
                </c:pt>
                <c:pt idx="90284">
                  <c:v>0</c:v>
                </c:pt>
                <c:pt idx="90285">
                  <c:v>0</c:v>
                </c:pt>
                <c:pt idx="90286">
                  <c:v>0</c:v>
                </c:pt>
                <c:pt idx="90287">
                  <c:v>0</c:v>
                </c:pt>
                <c:pt idx="90288">
                  <c:v>0</c:v>
                </c:pt>
                <c:pt idx="90289">
                  <c:v>0</c:v>
                </c:pt>
                <c:pt idx="90290">
                  <c:v>0</c:v>
                </c:pt>
                <c:pt idx="90291">
                  <c:v>0</c:v>
                </c:pt>
                <c:pt idx="90292">
                  <c:v>0</c:v>
                </c:pt>
                <c:pt idx="90293">
                  <c:v>0</c:v>
                </c:pt>
                <c:pt idx="90294">
                  <c:v>0</c:v>
                </c:pt>
                <c:pt idx="90295">
                  <c:v>0</c:v>
                </c:pt>
                <c:pt idx="90296">
                  <c:v>0</c:v>
                </c:pt>
                <c:pt idx="90297">
                  <c:v>0</c:v>
                </c:pt>
                <c:pt idx="90298">
                  <c:v>0</c:v>
                </c:pt>
                <c:pt idx="90299">
                  <c:v>0</c:v>
                </c:pt>
                <c:pt idx="90300">
                  <c:v>0</c:v>
                </c:pt>
                <c:pt idx="90301">
                  <c:v>0</c:v>
                </c:pt>
                <c:pt idx="90302">
                  <c:v>0</c:v>
                </c:pt>
                <c:pt idx="90303">
                  <c:v>0</c:v>
                </c:pt>
                <c:pt idx="90304">
                  <c:v>0</c:v>
                </c:pt>
                <c:pt idx="90305">
                  <c:v>0</c:v>
                </c:pt>
                <c:pt idx="90306">
                  <c:v>0</c:v>
                </c:pt>
                <c:pt idx="90307">
                  <c:v>0</c:v>
                </c:pt>
                <c:pt idx="90308">
                  <c:v>0</c:v>
                </c:pt>
                <c:pt idx="90309">
                  <c:v>0</c:v>
                </c:pt>
                <c:pt idx="90310">
                  <c:v>0</c:v>
                </c:pt>
                <c:pt idx="90311">
                  <c:v>0</c:v>
                </c:pt>
                <c:pt idx="90312">
                  <c:v>0</c:v>
                </c:pt>
                <c:pt idx="90313">
                  <c:v>0</c:v>
                </c:pt>
                <c:pt idx="90314">
                  <c:v>0</c:v>
                </c:pt>
                <c:pt idx="90315">
                  <c:v>0</c:v>
                </c:pt>
                <c:pt idx="90316">
                  <c:v>0</c:v>
                </c:pt>
                <c:pt idx="90317">
                  <c:v>0</c:v>
                </c:pt>
                <c:pt idx="90318">
                  <c:v>0</c:v>
                </c:pt>
                <c:pt idx="90319">
                  <c:v>0</c:v>
                </c:pt>
                <c:pt idx="90320">
                  <c:v>0</c:v>
                </c:pt>
                <c:pt idx="90321">
                  <c:v>0</c:v>
                </c:pt>
                <c:pt idx="90322">
                  <c:v>0</c:v>
                </c:pt>
                <c:pt idx="90323">
                  <c:v>0</c:v>
                </c:pt>
                <c:pt idx="90324">
                  <c:v>0</c:v>
                </c:pt>
                <c:pt idx="90325">
                  <c:v>0</c:v>
                </c:pt>
                <c:pt idx="90326">
                  <c:v>0</c:v>
                </c:pt>
                <c:pt idx="90327">
                  <c:v>0</c:v>
                </c:pt>
                <c:pt idx="90328">
                  <c:v>0</c:v>
                </c:pt>
                <c:pt idx="90329">
                  <c:v>0</c:v>
                </c:pt>
                <c:pt idx="90330">
                  <c:v>0</c:v>
                </c:pt>
                <c:pt idx="90331">
                  <c:v>0</c:v>
                </c:pt>
                <c:pt idx="90332">
                  <c:v>0</c:v>
                </c:pt>
                <c:pt idx="90333">
                  <c:v>0</c:v>
                </c:pt>
                <c:pt idx="90334">
                  <c:v>0</c:v>
                </c:pt>
                <c:pt idx="90335">
                  <c:v>0</c:v>
                </c:pt>
                <c:pt idx="90336">
                  <c:v>0</c:v>
                </c:pt>
                <c:pt idx="90337">
                  <c:v>0</c:v>
                </c:pt>
                <c:pt idx="90338">
                  <c:v>0</c:v>
                </c:pt>
                <c:pt idx="90339">
                  <c:v>0</c:v>
                </c:pt>
                <c:pt idx="90340">
                  <c:v>0</c:v>
                </c:pt>
                <c:pt idx="90341">
                  <c:v>0</c:v>
                </c:pt>
                <c:pt idx="90342">
                  <c:v>0</c:v>
                </c:pt>
                <c:pt idx="90343">
                  <c:v>0</c:v>
                </c:pt>
                <c:pt idx="90344">
                  <c:v>0</c:v>
                </c:pt>
                <c:pt idx="90345">
                  <c:v>0</c:v>
                </c:pt>
                <c:pt idx="90346">
                  <c:v>0</c:v>
                </c:pt>
                <c:pt idx="90347">
                  <c:v>0</c:v>
                </c:pt>
                <c:pt idx="90348">
                  <c:v>0</c:v>
                </c:pt>
                <c:pt idx="90349">
                  <c:v>0</c:v>
                </c:pt>
                <c:pt idx="90350">
                  <c:v>0</c:v>
                </c:pt>
                <c:pt idx="90351">
                  <c:v>0</c:v>
                </c:pt>
                <c:pt idx="90352">
                  <c:v>0</c:v>
                </c:pt>
                <c:pt idx="90353">
                  <c:v>0</c:v>
                </c:pt>
                <c:pt idx="90354">
                  <c:v>0</c:v>
                </c:pt>
                <c:pt idx="90355">
                  <c:v>0</c:v>
                </c:pt>
                <c:pt idx="90356">
                  <c:v>0</c:v>
                </c:pt>
                <c:pt idx="90357">
                  <c:v>0</c:v>
                </c:pt>
                <c:pt idx="90358">
                  <c:v>0</c:v>
                </c:pt>
                <c:pt idx="90359">
                  <c:v>0</c:v>
                </c:pt>
                <c:pt idx="90360">
                  <c:v>0</c:v>
                </c:pt>
                <c:pt idx="90361">
                  <c:v>0</c:v>
                </c:pt>
                <c:pt idx="90362">
                  <c:v>0</c:v>
                </c:pt>
                <c:pt idx="90363">
                  <c:v>0</c:v>
                </c:pt>
                <c:pt idx="90364">
                  <c:v>0</c:v>
                </c:pt>
                <c:pt idx="90365">
                  <c:v>0</c:v>
                </c:pt>
                <c:pt idx="90366">
                  <c:v>0</c:v>
                </c:pt>
                <c:pt idx="90367">
                  <c:v>0</c:v>
                </c:pt>
                <c:pt idx="90368">
                  <c:v>0</c:v>
                </c:pt>
                <c:pt idx="90369">
                  <c:v>0</c:v>
                </c:pt>
                <c:pt idx="90370">
                  <c:v>0</c:v>
                </c:pt>
                <c:pt idx="90371">
                  <c:v>0</c:v>
                </c:pt>
                <c:pt idx="90372">
                  <c:v>0</c:v>
                </c:pt>
                <c:pt idx="90373">
                  <c:v>0</c:v>
                </c:pt>
                <c:pt idx="90374">
                  <c:v>0</c:v>
                </c:pt>
                <c:pt idx="90375">
                  <c:v>0</c:v>
                </c:pt>
                <c:pt idx="90376">
                  <c:v>0</c:v>
                </c:pt>
                <c:pt idx="90377">
                  <c:v>0</c:v>
                </c:pt>
                <c:pt idx="90378">
                  <c:v>0</c:v>
                </c:pt>
                <c:pt idx="90379">
                  <c:v>0</c:v>
                </c:pt>
                <c:pt idx="90380">
                  <c:v>0</c:v>
                </c:pt>
                <c:pt idx="90381">
                  <c:v>0</c:v>
                </c:pt>
                <c:pt idx="90382">
                  <c:v>0</c:v>
                </c:pt>
                <c:pt idx="90383">
                  <c:v>0</c:v>
                </c:pt>
                <c:pt idx="90384">
                  <c:v>0</c:v>
                </c:pt>
                <c:pt idx="90385">
                  <c:v>0</c:v>
                </c:pt>
                <c:pt idx="90386">
                  <c:v>0</c:v>
                </c:pt>
                <c:pt idx="90387">
                  <c:v>0</c:v>
                </c:pt>
                <c:pt idx="90388">
                  <c:v>0</c:v>
                </c:pt>
                <c:pt idx="90389">
                  <c:v>0</c:v>
                </c:pt>
                <c:pt idx="90390">
                  <c:v>0</c:v>
                </c:pt>
                <c:pt idx="90391">
                  <c:v>0</c:v>
                </c:pt>
                <c:pt idx="90392">
                  <c:v>0</c:v>
                </c:pt>
                <c:pt idx="90393">
                  <c:v>0</c:v>
                </c:pt>
                <c:pt idx="90394">
                  <c:v>0</c:v>
                </c:pt>
                <c:pt idx="90395">
                  <c:v>0</c:v>
                </c:pt>
                <c:pt idx="90396">
                  <c:v>0</c:v>
                </c:pt>
                <c:pt idx="90397">
                  <c:v>0</c:v>
                </c:pt>
                <c:pt idx="90398">
                  <c:v>0</c:v>
                </c:pt>
                <c:pt idx="90399">
                  <c:v>0</c:v>
                </c:pt>
                <c:pt idx="90400">
                  <c:v>0</c:v>
                </c:pt>
                <c:pt idx="90401">
                  <c:v>0</c:v>
                </c:pt>
                <c:pt idx="90402">
                  <c:v>0</c:v>
                </c:pt>
                <c:pt idx="90403">
                  <c:v>0</c:v>
                </c:pt>
                <c:pt idx="90404">
                  <c:v>0</c:v>
                </c:pt>
                <c:pt idx="90405">
                  <c:v>0</c:v>
                </c:pt>
                <c:pt idx="90406">
                  <c:v>0</c:v>
                </c:pt>
                <c:pt idx="90407">
                  <c:v>0</c:v>
                </c:pt>
                <c:pt idx="90408">
                  <c:v>0</c:v>
                </c:pt>
                <c:pt idx="90409">
                  <c:v>0</c:v>
                </c:pt>
                <c:pt idx="90410">
                  <c:v>0</c:v>
                </c:pt>
                <c:pt idx="90411">
                  <c:v>0</c:v>
                </c:pt>
                <c:pt idx="90412">
                  <c:v>0</c:v>
                </c:pt>
                <c:pt idx="90413">
                  <c:v>0</c:v>
                </c:pt>
                <c:pt idx="90414">
                  <c:v>0</c:v>
                </c:pt>
                <c:pt idx="90415">
                  <c:v>0</c:v>
                </c:pt>
                <c:pt idx="90416">
                  <c:v>0</c:v>
                </c:pt>
                <c:pt idx="90417">
                  <c:v>0</c:v>
                </c:pt>
                <c:pt idx="90418">
                  <c:v>0</c:v>
                </c:pt>
                <c:pt idx="90419">
                  <c:v>0</c:v>
                </c:pt>
                <c:pt idx="90420">
                  <c:v>0</c:v>
                </c:pt>
                <c:pt idx="90421">
                  <c:v>0</c:v>
                </c:pt>
                <c:pt idx="90422">
                  <c:v>0</c:v>
                </c:pt>
                <c:pt idx="90423">
                  <c:v>0</c:v>
                </c:pt>
                <c:pt idx="90424">
                  <c:v>0</c:v>
                </c:pt>
                <c:pt idx="90425">
                  <c:v>0</c:v>
                </c:pt>
                <c:pt idx="90426">
                  <c:v>0</c:v>
                </c:pt>
                <c:pt idx="90427">
                  <c:v>0</c:v>
                </c:pt>
                <c:pt idx="90428">
                  <c:v>0</c:v>
                </c:pt>
                <c:pt idx="90429">
                  <c:v>0</c:v>
                </c:pt>
                <c:pt idx="90430">
                  <c:v>0</c:v>
                </c:pt>
                <c:pt idx="90431">
                  <c:v>0</c:v>
                </c:pt>
                <c:pt idx="90432">
                  <c:v>0</c:v>
                </c:pt>
                <c:pt idx="90433">
                  <c:v>0</c:v>
                </c:pt>
                <c:pt idx="90434">
                  <c:v>0</c:v>
                </c:pt>
                <c:pt idx="90435">
                  <c:v>0</c:v>
                </c:pt>
                <c:pt idx="90436">
                  <c:v>0</c:v>
                </c:pt>
                <c:pt idx="90437">
                  <c:v>0</c:v>
                </c:pt>
                <c:pt idx="90438">
                  <c:v>0</c:v>
                </c:pt>
                <c:pt idx="90439">
                  <c:v>0</c:v>
                </c:pt>
                <c:pt idx="90440">
                  <c:v>0</c:v>
                </c:pt>
                <c:pt idx="90441">
                  <c:v>0</c:v>
                </c:pt>
                <c:pt idx="90442">
                  <c:v>0</c:v>
                </c:pt>
                <c:pt idx="90443">
                  <c:v>0</c:v>
                </c:pt>
                <c:pt idx="90444">
                  <c:v>0</c:v>
                </c:pt>
                <c:pt idx="90445">
                  <c:v>0</c:v>
                </c:pt>
                <c:pt idx="90446">
                  <c:v>0</c:v>
                </c:pt>
                <c:pt idx="90447">
                  <c:v>0</c:v>
                </c:pt>
                <c:pt idx="90448">
                  <c:v>0</c:v>
                </c:pt>
                <c:pt idx="90449">
                  <c:v>0</c:v>
                </c:pt>
                <c:pt idx="90450">
                  <c:v>0</c:v>
                </c:pt>
                <c:pt idx="90451">
                  <c:v>0</c:v>
                </c:pt>
                <c:pt idx="90452">
                  <c:v>0</c:v>
                </c:pt>
                <c:pt idx="90453">
                  <c:v>0</c:v>
                </c:pt>
                <c:pt idx="90454">
                  <c:v>0</c:v>
                </c:pt>
                <c:pt idx="90455">
                  <c:v>0</c:v>
                </c:pt>
                <c:pt idx="90456">
                  <c:v>0</c:v>
                </c:pt>
                <c:pt idx="90457">
                  <c:v>0</c:v>
                </c:pt>
                <c:pt idx="90458">
                  <c:v>0</c:v>
                </c:pt>
                <c:pt idx="90459">
                  <c:v>0</c:v>
                </c:pt>
                <c:pt idx="90460">
                  <c:v>0</c:v>
                </c:pt>
                <c:pt idx="90461">
                  <c:v>0</c:v>
                </c:pt>
                <c:pt idx="90462">
                  <c:v>0</c:v>
                </c:pt>
                <c:pt idx="90463">
                  <c:v>0</c:v>
                </c:pt>
                <c:pt idx="90464">
                  <c:v>0</c:v>
                </c:pt>
                <c:pt idx="90465">
                  <c:v>0</c:v>
                </c:pt>
                <c:pt idx="90466">
                  <c:v>0</c:v>
                </c:pt>
                <c:pt idx="90467">
                  <c:v>0</c:v>
                </c:pt>
                <c:pt idx="90468">
                  <c:v>0</c:v>
                </c:pt>
                <c:pt idx="90469">
                  <c:v>0</c:v>
                </c:pt>
                <c:pt idx="90470">
                  <c:v>0</c:v>
                </c:pt>
                <c:pt idx="90471">
                  <c:v>0</c:v>
                </c:pt>
                <c:pt idx="90472">
                  <c:v>0</c:v>
                </c:pt>
                <c:pt idx="90473">
                  <c:v>0</c:v>
                </c:pt>
                <c:pt idx="90474">
                  <c:v>0</c:v>
                </c:pt>
                <c:pt idx="90475">
                  <c:v>0</c:v>
                </c:pt>
                <c:pt idx="90476">
                  <c:v>0</c:v>
                </c:pt>
                <c:pt idx="90477">
                  <c:v>0</c:v>
                </c:pt>
                <c:pt idx="90478">
                  <c:v>0</c:v>
                </c:pt>
                <c:pt idx="90479">
                  <c:v>0</c:v>
                </c:pt>
                <c:pt idx="90480">
                  <c:v>0</c:v>
                </c:pt>
                <c:pt idx="90481">
                  <c:v>0</c:v>
                </c:pt>
                <c:pt idx="90482">
                  <c:v>0</c:v>
                </c:pt>
                <c:pt idx="90483">
                  <c:v>0</c:v>
                </c:pt>
                <c:pt idx="90484">
                  <c:v>0</c:v>
                </c:pt>
                <c:pt idx="90485">
                  <c:v>0</c:v>
                </c:pt>
                <c:pt idx="90486">
                  <c:v>0</c:v>
                </c:pt>
                <c:pt idx="90487">
                  <c:v>0</c:v>
                </c:pt>
                <c:pt idx="90488">
                  <c:v>0</c:v>
                </c:pt>
                <c:pt idx="90489">
                  <c:v>0</c:v>
                </c:pt>
                <c:pt idx="90490">
                  <c:v>0</c:v>
                </c:pt>
                <c:pt idx="90491">
                  <c:v>0</c:v>
                </c:pt>
                <c:pt idx="90492">
                  <c:v>0</c:v>
                </c:pt>
                <c:pt idx="90493">
                  <c:v>0</c:v>
                </c:pt>
                <c:pt idx="90494">
                  <c:v>0</c:v>
                </c:pt>
                <c:pt idx="90495">
                  <c:v>0</c:v>
                </c:pt>
                <c:pt idx="90496">
                  <c:v>0</c:v>
                </c:pt>
                <c:pt idx="90497">
                  <c:v>0</c:v>
                </c:pt>
                <c:pt idx="90498">
                  <c:v>0</c:v>
                </c:pt>
                <c:pt idx="90499">
                  <c:v>0</c:v>
                </c:pt>
                <c:pt idx="90500">
                  <c:v>0</c:v>
                </c:pt>
                <c:pt idx="90501">
                  <c:v>0</c:v>
                </c:pt>
                <c:pt idx="90502">
                  <c:v>0</c:v>
                </c:pt>
                <c:pt idx="90503">
                  <c:v>0</c:v>
                </c:pt>
                <c:pt idx="90504">
                  <c:v>0</c:v>
                </c:pt>
                <c:pt idx="90505">
                  <c:v>0</c:v>
                </c:pt>
                <c:pt idx="90506">
                  <c:v>0</c:v>
                </c:pt>
                <c:pt idx="90507">
                  <c:v>0</c:v>
                </c:pt>
                <c:pt idx="90508">
                  <c:v>0</c:v>
                </c:pt>
                <c:pt idx="90509">
                  <c:v>0</c:v>
                </c:pt>
                <c:pt idx="90510">
                  <c:v>0</c:v>
                </c:pt>
                <c:pt idx="90511">
                  <c:v>0</c:v>
                </c:pt>
                <c:pt idx="90512">
                  <c:v>0</c:v>
                </c:pt>
                <c:pt idx="90513">
                  <c:v>0</c:v>
                </c:pt>
                <c:pt idx="90514">
                  <c:v>0</c:v>
                </c:pt>
                <c:pt idx="90515">
                  <c:v>0</c:v>
                </c:pt>
                <c:pt idx="90516">
                  <c:v>0</c:v>
                </c:pt>
                <c:pt idx="90517">
                  <c:v>0</c:v>
                </c:pt>
                <c:pt idx="90518">
                  <c:v>0</c:v>
                </c:pt>
                <c:pt idx="90519">
                  <c:v>0</c:v>
                </c:pt>
                <c:pt idx="90520">
                  <c:v>0</c:v>
                </c:pt>
                <c:pt idx="90521">
                  <c:v>0</c:v>
                </c:pt>
                <c:pt idx="90522">
                  <c:v>0</c:v>
                </c:pt>
                <c:pt idx="90523">
                  <c:v>0</c:v>
                </c:pt>
                <c:pt idx="90524">
                  <c:v>0</c:v>
                </c:pt>
                <c:pt idx="90525">
                  <c:v>0</c:v>
                </c:pt>
                <c:pt idx="90526">
                  <c:v>0</c:v>
                </c:pt>
                <c:pt idx="90527">
                  <c:v>0</c:v>
                </c:pt>
                <c:pt idx="90528">
                  <c:v>0</c:v>
                </c:pt>
                <c:pt idx="90529">
                  <c:v>0</c:v>
                </c:pt>
                <c:pt idx="90530">
                  <c:v>0</c:v>
                </c:pt>
                <c:pt idx="90531">
                  <c:v>0</c:v>
                </c:pt>
                <c:pt idx="90532">
                  <c:v>0</c:v>
                </c:pt>
                <c:pt idx="90533">
                  <c:v>0</c:v>
                </c:pt>
                <c:pt idx="90534">
                  <c:v>0</c:v>
                </c:pt>
                <c:pt idx="90535">
                  <c:v>0</c:v>
                </c:pt>
                <c:pt idx="90536">
                  <c:v>0</c:v>
                </c:pt>
                <c:pt idx="90537">
                  <c:v>0</c:v>
                </c:pt>
                <c:pt idx="90538">
                  <c:v>0</c:v>
                </c:pt>
                <c:pt idx="90539">
                  <c:v>0</c:v>
                </c:pt>
                <c:pt idx="90540">
                  <c:v>0</c:v>
                </c:pt>
                <c:pt idx="90541">
                  <c:v>0</c:v>
                </c:pt>
                <c:pt idx="90542">
                  <c:v>0</c:v>
                </c:pt>
                <c:pt idx="90543">
                  <c:v>0</c:v>
                </c:pt>
                <c:pt idx="90544">
                  <c:v>0</c:v>
                </c:pt>
                <c:pt idx="90545">
                  <c:v>0</c:v>
                </c:pt>
                <c:pt idx="90546">
                  <c:v>0</c:v>
                </c:pt>
                <c:pt idx="90547">
                  <c:v>0</c:v>
                </c:pt>
                <c:pt idx="90548">
                  <c:v>0</c:v>
                </c:pt>
                <c:pt idx="90549">
                  <c:v>0</c:v>
                </c:pt>
                <c:pt idx="90550">
                  <c:v>0</c:v>
                </c:pt>
                <c:pt idx="90551">
                  <c:v>0</c:v>
                </c:pt>
                <c:pt idx="90552">
                  <c:v>0</c:v>
                </c:pt>
                <c:pt idx="90553">
                  <c:v>0</c:v>
                </c:pt>
                <c:pt idx="90554">
                  <c:v>0</c:v>
                </c:pt>
                <c:pt idx="90555">
                  <c:v>0</c:v>
                </c:pt>
                <c:pt idx="90556">
                  <c:v>0</c:v>
                </c:pt>
                <c:pt idx="90557">
                  <c:v>0</c:v>
                </c:pt>
                <c:pt idx="90558">
                  <c:v>0</c:v>
                </c:pt>
                <c:pt idx="90559">
                  <c:v>0</c:v>
                </c:pt>
                <c:pt idx="90560">
                  <c:v>0</c:v>
                </c:pt>
                <c:pt idx="90561">
                  <c:v>0</c:v>
                </c:pt>
                <c:pt idx="90562">
                  <c:v>0</c:v>
                </c:pt>
                <c:pt idx="90563">
                  <c:v>0</c:v>
                </c:pt>
                <c:pt idx="90564">
                  <c:v>0</c:v>
                </c:pt>
                <c:pt idx="90565">
                  <c:v>0</c:v>
                </c:pt>
                <c:pt idx="90566">
                  <c:v>0</c:v>
                </c:pt>
                <c:pt idx="90567">
                  <c:v>0</c:v>
                </c:pt>
                <c:pt idx="90568">
                  <c:v>0</c:v>
                </c:pt>
                <c:pt idx="90569">
                  <c:v>0</c:v>
                </c:pt>
                <c:pt idx="90570">
                  <c:v>0</c:v>
                </c:pt>
                <c:pt idx="90571">
                  <c:v>0</c:v>
                </c:pt>
                <c:pt idx="90572">
                  <c:v>0</c:v>
                </c:pt>
                <c:pt idx="90573">
                  <c:v>0</c:v>
                </c:pt>
                <c:pt idx="90574">
                  <c:v>0</c:v>
                </c:pt>
                <c:pt idx="90575">
                  <c:v>0</c:v>
                </c:pt>
                <c:pt idx="90576">
                  <c:v>0</c:v>
                </c:pt>
                <c:pt idx="90577">
                  <c:v>0</c:v>
                </c:pt>
                <c:pt idx="90578">
                  <c:v>0</c:v>
                </c:pt>
                <c:pt idx="90579">
                  <c:v>0</c:v>
                </c:pt>
                <c:pt idx="90580">
                  <c:v>0</c:v>
                </c:pt>
                <c:pt idx="90581">
                  <c:v>0</c:v>
                </c:pt>
                <c:pt idx="90582">
                  <c:v>0</c:v>
                </c:pt>
                <c:pt idx="90583">
                  <c:v>0</c:v>
                </c:pt>
                <c:pt idx="90584">
                  <c:v>0</c:v>
                </c:pt>
                <c:pt idx="90585">
                  <c:v>0</c:v>
                </c:pt>
                <c:pt idx="90586">
                  <c:v>0</c:v>
                </c:pt>
                <c:pt idx="90587">
                  <c:v>0</c:v>
                </c:pt>
                <c:pt idx="90588">
                  <c:v>0</c:v>
                </c:pt>
                <c:pt idx="90589">
                  <c:v>0</c:v>
                </c:pt>
                <c:pt idx="90590">
                  <c:v>0</c:v>
                </c:pt>
                <c:pt idx="90591">
                  <c:v>0</c:v>
                </c:pt>
                <c:pt idx="90592">
                  <c:v>0</c:v>
                </c:pt>
                <c:pt idx="90593">
                  <c:v>0</c:v>
                </c:pt>
                <c:pt idx="90594">
                  <c:v>0</c:v>
                </c:pt>
                <c:pt idx="90595">
                  <c:v>0</c:v>
                </c:pt>
                <c:pt idx="90596">
                  <c:v>0</c:v>
                </c:pt>
                <c:pt idx="90597">
                  <c:v>0</c:v>
                </c:pt>
                <c:pt idx="90598">
                  <c:v>0</c:v>
                </c:pt>
                <c:pt idx="90599">
                  <c:v>0</c:v>
                </c:pt>
                <c:pt idx="90600">
                  <c:v>0</c:v>
                </c:pt>
                <c:pt idx="90601">
                  <c:v>0</c:v>
                </c:pt>
                <c:pt idx="90602">
                  <c:v>0</c:v>
                </c:pt>
                <c:pt idx="90603">
                  <c:v>0</c:v>
                </c:pt>
                <c:pt idx="90604">
                  <c:v>0</c:v>
                </c:pt>
                <c:pt idx="90605">
                  <c:v>0</c:v>
                </c:pt>
                <c:pt idx="90606">
                  <c:v>0</c:v>
                </c:pt>
                <c:pt idx="90607">
                  <c:v>0</c:v>
                </c:pt>
                <c:pt idx="90608">
                  <c:v>0</c:v>
                </c:pt>
                <c:pt idx="90609">
                  <c:v>0</c:v>
                </c:pt>
                <c:pt idx="90610">
                  <c:v>0</c:v>
                </c:pt>
                <c:pt idx="90611">
                  <c:v>0</c:v>
                </c:pt>
                <c:pt idx="90612">
                  <c:v>0</c:v>
                </c:pt>
                <c:pt idx="90613">
                  <c:v>0</c:v>
                </c:pt>
                <c:pt idx="90614">
                  <c:v>0</c:v>
                </c:pt>
                <c:pt idx="90615">
                  <c:v>0</c:v>
                </c:pt>
                <c:pt idx="90616">
                  <c:v>0</c:v>
                </c:pt>
                <c:pt idx="90617">
                  <c:v>0</c:v>
                </c:pt>
                <c:pt idx="90618">
                  <c:v>0</c:v>
                </c:pt>
                <c:pt idx="90619">
                  <c:v>0</c:v>
                </c:pt>
                <c:pt idx="90620">
                  <c:v>0</c:v>
                </c:pt>
                <c:pt idx="90621">
                  <c:v>0</c:v>
                </c:pt>
                <c:pt idx="90622">
                  <c:v>0</c:v>
                </c:pt>
                <c:pt idx="90623">
                  <c:v>0</c:v>
                </c:pt>
                <c:pt idx="90624">
                  <c:v>0</c:v>
                </c:pt>
                <c:pt idx="90625">
                  <c:v>0</c:v>
                </c:pt>
                <c:pt idx="90626">
                  <c:v>0</c:v>
                </c:pt>
                <c:pt idx="90627">
                  <c:v>0</c:v>
                </c:pt>
                <c:pt idx="90628">
                  <c:v>0</c:v>
                </c:pt>
                <c:pt idx="90629">
                  <c:v>0</c:v>
                </c:pt>
                <c:pt idx="90630">
                  <c:v>0</c:v>
                </c:pt>
                <c:pt idx="90631">
                  <c:v>0</c:v>
                </c:pt>
                <c:pt idx="90632">
                  <c:v>0</c:v>
                </c:pt>
                <c:pt idx="90633">
                  <c:v>0</c:v>
                </c:pt>
                <c:pt idx="90634">
                  <c:v>0</c:v>
                </c:pt>
                <c:pt idx="90635">
                  <c:v>0</c:v>
                </c:pt>
                <c:pt idx="90636">
                  <c:v>0</c:v>
                </c:pt>
                <c:pt idx="90637">
                  <c:v>0</c:v>
                </c:pt>
                <c:pt idx="90638">
                  <c:v>0</c:v>
                </c:pt>
                <c:pt idx="90639">
                  <c:v>0</c:v>
                </c:pt>
                <c:pt idx="90640">
                  <c:v>0</c:v>
                </c:pt>
                <c:pt idx="90641">
                  <c:v>0</c:v>
                </c:pt>
                <c:pt idx="90642">
                  <c:v>0</c:v>
                </c:pt>
                <c:pt idx="90643">
                  <c:v>0</c:v>
                </c:pt>
                <c:pt idx="90644">
                  <c:v>0</c:v>
                </c:pt>
                <c:pt idx="90645">
                  <c:v>0</c:v>
                </c:pt>
                <c:pt idx="90646">
                  <c:v>0</c:v>
                </c:pt>
                <c:pt idx="90647">
                  <c:v>0</c:v>
                </c:pt>
                <c:pt idx="90648">
                  <c:v>0</c:v>
                </c:pt>
                <c:pt idx="90649">
                  <c:v>0</c:v>
                </c:pt>
                <c:pt idx="90650">
                  <c:v>0</c:v>
                </c:pt>
                <c:pt idx="90651">
                  <c:v>0</c:v>
                </c:pt>
                <c:pt idx="90652">
                  <c:v>0</c:v>
                </c:pt>
                <c:pt idx="90653">
                  <c:v>0</c:v>
                </c:pt>
                <c:pt idx="90654">
                  <c:v>0</c:v>
                </c:pt>
                <c:pt idx="90655">
                  <c:v>0</c:v>
                </c:pt>
                <c:pt idx="90656">
                  <c:v>0</c:v>
                </c:pt>
                <c:pt idx="90657">
                  <c:v>0</c:v>
                </c:pt>
                <c:pt idx="90658">
                  <c:v>0</c:v>
                </c:pt>
                <c:pt idx="90659">
                  <c:v>0</c:v>
                </c:pt>
                <c:pt idx="90660">
                  <c:v>0</c:v>
                </c:pt>
                <c:pt idx="90661">
                  <c:v>0</c:v>
                </c:pt>
                <c:pt idx="90662">
                  <c:v>0</c:v>
                </c:pt>
                <c:pt idx="90663">
                  <c:v>0</c:v>
                </c:pt>
                <c:pt idx="90664">
                  <c:v>0</c:v>
                </c:pt>
                <c:pt idx="90665">
                  <c:v>0</c:v>
                </c:pt>
                <c:pt idx="90666">
                  <c:v>0</c:v>
                </c:pt>
                <c:pt idx="90667">
                  <c:v>0</c:v>
                </c:pt>
                <c:pt idx="90668">
                  <c:v>0</c:v>
                </c:pt>
                <c:pt idx="90669">
                  <c:v>0</c:v>
                </c:pt>
                <c:pt idx="90670">
                  <c:v>0</c:v>
                </c:pt>
                <c:pt idx="90671">
                  <c:v>0</c:v>
                </c:pt>
                <c:pt idx="90672">
                  <c:v>0</c:v>
                </c:pt>
                <c:pt idx="90673">
                  <c:v>0</c:v>
                </c:pt>
                <c:pt idx="90674">
                  <c:v>0</c:v>
                </c:pt>
                <c:pt idx="90675">
                  <c:v>0</c:v>
                </c:pt>
                <c:pt idx="90676">
                  <c:v>0</c:v>
                </c:pt>
                <c:pt idx="90677">
                  <c:v>0</c:v>
                </c:pt>
                <c:pt idx="90678">
                  <c:v>0</c:v>
                </c:pt>
                <c:pt idx="90679">
                  <c:v>0</c:v>
                </c:pt>
                <c:pt idx="90680">
                  <c:v>0</c:v>
                </c:pt>
                <c:pt idx="90681">
                  <c:v>0</c:v>
                </c:pt>
                <c:pt idx="90682">
                  <c:v>0</c:v>
                </c:pt>
                <c:pt idx="90683">
                  <c:v>0</c:v>
                </c:pt>
                <c:pt idx="90684">
                  <c:v>0</c:v>
                </c:pt>
                <c:pt idx="90685">
                  <c:v>0</c:v>
                </c:pt>
                <c:pt idx="90686">
                  <c:v>0</c:v>
                </c:pt>
                <c:pt idx="90687">
                  <c:v>0</c:v>
                </c:pt>
                <c:pt idx="90688">
                  <c:v>0</c:v>
                </c:pt>
                <c:pt idx="90689">
                  <c:v>0</c:v>
                </c:pt>
                <c:pt idx="90690">
                  <c:v>0</c:v>
                </c:pt>
                <c:pt idx="90691">
                  <c:v>0</c:v>
                </c:pt>
                <c:pt idx="90692">
                  <c:v>0</c:v>
                </c:pt>
                <c:pt idx="90693">
                  <c:v>0</c:v>
                </c:pt>
                <c:pt idx="90694">
                  <c:v>0</c:v>
                </c:pt>
                <c:pt idx="90695">
                  <c:v>0</c:v>
                </c:pt>
                <c:pt idx="90696">
                  <c:v>0</c:v>
                </c:pt>
                <c:pt idx="90697">
                  <c:v>0</c:v>
                </c:pt>
                <c:pt idx="90698">
                  <c:v>0</c:v>
                </c:pt>
                <c:pt idx="90699">
                  <c:v>0</c:v>
                </c:pt>
                <c:pt idx="90700">
                  <c:v>0</c:v>
                </c:pt>
                <c:pt idx="90701">
                  <c:v>0</c:v>
                </c:pt>
                <c:pt idx="90702">
                  <c:v>0</c:v>
                </c:pt>
                <c:pt idx="90703">
                  <c:v>0</c:v>
                </c:pt>
                <c:pt idx="90704">
                  <c:v>0</c:v>
                </c:pt>
                <c:pt idx="90705">
                  <c:v>0</c:v>
                </c:pt>
                <c:pt idx="90706">
                  <c:v>0</c:v>
                </c:pt>
                <c:pt idx="90707">
                  <c:v>0</c:v>
                </c:pt>
                <c:pt idx="90708">
                  <c:v>0</c:v>
                </c:pt>
                <c:pt idx="90709">
                  <c:v>0</c:v>
                </c:pt>
                <c:pt idx="90710">
                  <c:v>0</c:v>
                </c:pt>
                <c:pt idx="90711">
                  <c:v>0</c:v>
                </c:pt>
                <c:pt idx="90712">
                  <c:v>0</c:v>
                </c:pt>
                <c:pt idx="90713">
                  <c:v>0</c:v>
                </c:pt>
                <c:pt idx="90714">
                  <c:v>0</c:v>
                </c:pt>
                <c:pt idx="90715">
                  <c:v>0</c:v>
                </c:pt>
                <c:pt idx="90716">
                  <c:v>0</c:v>
                </c:pt>
                <c:pt idx="90717">
                  <c:v>0</c:v>
                </c:pt>
                <c:pt idx="90718">
                  <c:v>0</c:v>
                </c:pt>
                <c:pt idx="90719">
                  <c:v>0</c:v>
                </c:pt>
                <c:pt idx="90720">
                  <c:v>0</c:v>
                </c:pt>
                <c:pt idx="90721">
                  <c:v>0</c:v>
                </c:pt>
                <c:pt idx="90722">
                  <c:v>0</c:v>
                </c:pt>
                <c:pt idx="90723">
                  <c:v>0</c:v>
                </c:pt>
                <c:pt idx="90724">
                  <c:v>0</c:v>
                </c:pt>
                <c:pt idx="90725">
                  <c:v>0</c:v>
                </c:pt>
                <c:pt idx="90726">
                  <c:v>0</c:v>
                </c:pt>
                <c:pt idx="90727">
                  <c:v>0</c:v>
                </c:pt>
                <c:pt idx="90728">
                  <c:v>0</c:v>
                </c:pt>
                <c:pt idx="90729">
                  <c:v>0</c:v>
                </c:pt>
                <c:pt idx="90730">
                  <c:v>0</c:v>
                </c:pt>
                <c:pt idx="90731">
                  <c:v>0</c:v>
                </c:pt>
                <c:pt idx="90732">
                  <c:v>0</c:v>
                </c:pt>
                <c:pt idx="90733">
                  <c:v>0</c:v>
                </c:pt>
                <c:pt idx="90734">
                  <c:v>0</c:v>
                </c:pt>
                <c:pt idx="90735">
                  <c:v>0</c:v>
                </c:pt>
                <c:pt idx="90736">
                  <c:v>0</c:v>
                </c:pt>
                <c:pt idx="90737">
                  <c:v>0</c:v>
                </c:pt>
                <c:pt idx="90738">
                  <c:v>0</c:v>
                </c:pt>
                <c:pt idx="90739">
                  <c:v>0</c:v>
                </c:pt>
                <c:pt idx="90740">
                  <c:v>0</c:v>
                </c:pt>
                <c:pt idx="90741">
                  <c:v>0</c:v>
                </c:pt>
                <c:pt idx="90742">
                  <c:v>0</c:v>
                </c:pt>
                <c:pt idx="90743">
                  <c:v>0</c:v>
                </c:pt>
                <c:pt idx="90744">
                  <c:v>0</c:v>
                </c:pt>
                <c:pt idx="90745">
                  <c:v>0</c:v>
                </c:pt>
                <c:pt idx="90746">
                  <c:v>0</c:v>
                </c:pt>
                <c:pt idx="90747">
                  <c:v>0</c:v>
                </c:pt>
                <c:pt idx="90748">
                  <c:v>0</c:v>
                </c:pt>
                <c:pt idx="90749">
                  <c:v>0</c:v>
                </c:pt>
                <c:pt idx="90750">
                  <c:v>0</c:v>
                </c:pt>
                <c:pt idx="90751">
                  <c:v>0</c:v>
                </c:pt>
                <c:pt idx="90752">
                  <c:v>0</c:v>
                </c:pt>
                <c:pt idx="90753">
                  <c:v>0</c:v>
                </c:pt>
                <c:pt idx="90754">
                  <c:v>0</c:v>
                </c:pt>
                <c:pt idx="90755">
                  <c:v>0</c:v>
                </c:pt>
                <c:pt idx="90756">
                  <c:v>0</c:v>
                </c:pt>
                <c:pt idx="90757">
                  <c:v>0</c:v>
                </c:pt>
                <c:pt idx="90758">
                  <c:v>0</c:v>
                </c:pt>
                <c:pt idx="90759">
                  <c:v>0</c:v>
                </c:pt>
                <c:pt idx="90760">
                  <c:v>0</c:v>
                </c:pt>
                <c:pt idx="90761">
                  <c:v>0</c:v>
                </c:pt>
                <c:pt idx="90762">
                  <c:v>0</c:v>
                </c:pt>
                <c:pt idx="90763">
                  <c:v>0</c:v>
                </c:pt>
                <c:pt idx="90764">
                  <c:v>0</c:v>
                </c:pt>
                <c:pt idx="90765">
                  <c:v>0</c:v>
                </c:pt>
                <c:pt idx="90766">
                  <c:v>0</c:v>
                </c:pt>
                <c:pt idx="90767">
                  <c:v>0</c:v>
                </c:pt>
                <c:pt idx="90768">
                  <c:v>0</c:v>
                </c:pt>
                <c:pt idx="90769">
                  <c:v>0</c:v>
                </c:pt>
                <c:pt idx="90770">
                  <c:v>0</c:v>
                </c:pt>
                <c:pt idx="90771">
                  <c:v>0</c:v>
                </c:pt>
                <c:pt idx="90772">
                  <c:v>0</c:v>
                </c:pt>
                <c:pt idx="90773">
                  <c:v>0</c:v>
                </c:pt>
                <c:pt idx="90774">
                  <c:v>0</c:v>
                </c:pt>
                <c:pt idx="90775">
                  <c:v>0</c:v>
                </c:pt>
                <c:pt idx="90776">
                  <c:v>0</c:v>
                </c:pt>
                <c:pt idx="90777">
                  <c:v>0</c:v>
                </c:pt>
                <c:pt idx="90778">
                  <c:v>0</c:v>
                </c:pt>
                <c:pt idx="90779">
                  <c:v>0</c:v>
                </c:pt>
                <c:pt idx="90780">
                  <c:v>0</c:v>
                </c:pt>
                <c:pt idx="90781">
                  <c:v>0</c:v>
                </c:pt>
                <c:pt idx="90782">
                  <c:v>0</c:v>
                </c:pt>
                <c:pt idx="90783">
                  <c:v>0</c:v>
                </c:pt>
                <c:pt idx="90784">
                  <c:v>0</c:v>
                </c:pt>
                <c:pt idx="90785">
                  <c:v>0</c:v>
                </c:pt>
                <c:pt idx="90786">
                  <c:v>0</c:v>
                </c:pt>
                <c:pt idx="90787">
                  <c:v>0</c:v>
                </c:pt>
                <c:pt idx="90788">
                  <c:v>0</c:v>
                </c:pt>
                <c:pt idx="90789">
                  <c:v>0</c:v>
                </c:pt>
                <c:pt idx="90790">
                  <c:v>0</c:v>
                </c:pt>
                <c:pt idx="90791">
                  <c:v>0</c:v>
                </c:pt>
                <c:pt idx="90792">
                  <c:v>0</c:v>
                </c:pt>
                <c:pt idx="90793">
                  <c:v>0</c:v>
                </c:pt>
                <c:pt idx="90794">
                  <c:v>0</c:v>
                </c:pt>
                <c:pt idx="90795">
                  <c:v>0</c:v>
                </c:pt>
                <c:pt idx="90796">
                  <c:v>0</c:v>
                </c:pt>
                <c:pt idx="90797">
                  <c:v>0</c:v>
                </c:pt>
                <c:pt idx="90798">
                  <c:v>0</c:v>
                </c:pt>
                <c:pt idx="90799">
                  <c:v>0</c:v>
                </c:pt>
                <c:pt idx="90800">
                  <c:v>0</c:v>
                </c:pt>
                <c:pt idx="90801">
                  <c:v>0</c:v>
                </c:pt>
                <c:pt idx="90802">
                  <c:v>0</c:v>
                </c:pt>
                <c:pt idx="90803">
                  <c:v>0</c:v>
                </c:pt>
                <c:pt idx="90804">
                  <c:v>0</c:v>
                </c:pt>
                <c:pt idx="90805">
                  <c:v>0</c:v>
                </c:pt>
                <c:pt idx="90806">
                  <c:v>0</c:v>
                </c:pt>
                <c:pt idx="90807">
                  <c:v>0</c:v>
                </c:pt>
                <c:pt idx="90808">
                  <c:v>0</c:v>
                </c:pt>
                <c:pt idx="90809">
                  <c:v>0</c:v>
                </c:pt>
                <c:pt idx="90810">
                  <c:v>0</c:v>
                </c:pt>
                <c:pt idx="90811">
                  <c:v>0</c:v>
                </c:pt>
                <c:pt idx="90812">
                  <c:v>0</c:v>
                </c:pt>
                <c:pt idx="90813">
                  <c:v>0</c:v>
                </c:pt>
                <c:pt idx="90814">
                  <c:v>0</c:v>
                </c:pt>
                <c:pt idx="90815">
                  <c:v>0</c:v>
                </c:pt>
                <c:pt idx="90816">
                  <c:v>0</c:v>
                </c:pt>
                <c:pt idx="90817">
                  <c:v>0</c:v>
                </c:pt>
                <c:pt idx="90818">
                  <c:v>0</c:v>
                </c:pt>
                <c:pt idx="90819">
                  <c:v>0</c:v>
                </c:pt>
                <c:pt idx="90820">
                  <c:v>0</c:v>
                </c:pt>
                <c:pt idx="90821">
                  <c:v>0</c:v>
                </c:pt>
                <c:pt idx="90822">
                  <c:v>0</c:v>
                </c:pt>
                <c:pt idx="90823">
                  <c:v>0</c:v>
                </c:pt>
                <c:pt idx="90824">
                  <c:v>0</c:v>
                </c:pt>
                <c:pt idx="90825">
                  <c:v>0</c:v>
                </c:pt>
                <c:pt idx="90826">
                  <c:v>0</c:v>
                </c:pt>
                <c:pt idx="90827">
                  <c:v>0</c:v>
                </c:pt>
                <c:pt idx="90828">
                  <c:v>0</c:v>
                </c:pt>
                <c:pt idx="90829">
                  <c:v>0</c:v>
                </c:pt>
                <c:pt idx="90830">
                  <c:v>0</c:v>
                </c:pt>
                <c:pt idx="90831">
                  <c:v>0</c:v>
                </c:pt>
                <c:pt idx="90832">
                  <c:v>0</c:v>
                </c:pt>
                <c:pt idx="90833">
                  <c:v>0</c:v>
                </c:pt>
                <c:pt idx="90834">
                  <c:v>0</c:v>
                </c:pt>
                <c:pt idx="90835">
                  <c:v>0</c:v>
                </c:pt>
                <c:pt idx="90836">
                  <c:v>0</c:v>
                </c:pt>
                <c:pt idx="90837">
                  <c:v>0</c:v>
                </c:pt>
                <c:pt idx="90838">
                  <c:v>0</c:v>
                </c:pt>
                <c:pt idx="90839">
                  <c:v>0</c:v>
                </c:pt>
                <c:pt idx="90840">
                  <c:v>0</c:v>
                </c:pt>
                <c:pt idx="90841">
                  <c:v>0</c:v>
                </c:pt>
                <c:pt idx="90842">
                  <c:v>0</c:v>
                </c:pt>
                <c:pt idx="90843">
                  <c:v>0</c:v>
                </c:pt>
                <c:pt idx="90844">
                  <c:v>0</c:v>
                </c:pt>
                <c:pt idx="90845">
                  <c:v>0</c:v>
                </c:pt>
                <c:pt idx="90846">
                  <c:v>0</c:v>
                </c:pt>
                <c:pt idx="90847">
                  <c:v>0</c:v>
                </c:pt>
                <c:pt idx="90848">
                  <c:v>0</c:v>
                </c:pt>
                <c:pt idx="90849">
                  <c:v>0</c:v>
                </c:pt>
                <c:pt idx="90850">
                  <c:v>0</c:v>
                </c:pt>
                <c:pt idx="90851">
                  <c:v>0</c:v>
                </c:pt>
                <c:pt idx="90852">
                  <c:v>0</c:v>
                </c:pt>
                <c:pt idx="90853">
                  <c:v>0</c:v>
                </c:pt>
                <c:pt idx="90854">
                  <c:v>0</c:v>
                </c:pt>
                <c:pt idx="90855">
                  <c:v>0</c:v>
                </c:pt>
                <c:pt idx="90856">
                  <c:v>0</c:v>
                </c:pt>
                <c:pt idx="90857">
                  <c:v>0</c:v>
                </c:pt>
                <c:pt idx="90858">
                  <c:v>0</c:v>
                </c:pt>
                <c:pt idx="90859">
                  <c:v>0</c:v>
                </c:pt>
                <c:pt idx="90860">
                  <c:v>0</c:v>
                </c:pt>
                <c:pt idx="90861">
                  <c:v>0</c:v>
                </c:pt>
                <c:pt idx="90862">
                  <c:v>0</c:v>
                </c:pt>
                <c:pt idx="90863">
                  <c:v>0</c:v>
                </c:pt>
                <c:pt idx="90864">
                  <c:v>0</c:v>
                </c:pt>
                <c:pt idx="90865">
                  <c:v>0</c:v>
                </c:pt>
                <c:pt idx="90866">
                  <c:v>0</c:v>
                </c:pt>
                <c:pt idx="90867">
                  <c:v>0</c:v>
                </c:pt>
                <c:pt idx="90868">
                  <c:v>0</c:v>
                </c:pt>
                <c:pt idx="90869">
                  <c:v>0</c:v>
                </c:pt>
                <c:pt idx="90870">
                  <c:v>0</c:v>
                </c:pt>
                <c:pt idx="90871">
                  <c:v>0</c:v>
                </c:pt>
                <c:pt idx="90872">
                  <c:v>0</c:v>
                </c:pt>
                <c:pt idx="90873">
                  <c:v>0</c:v>
                </c:pt>
                <c:pt idx="90874">
                  <c:v>0</c:v>
                </c:pt>
                <c:pt idx="90875">
                  <c:v>0</c:v>
                </c:pt>
                <c:pt idx="90876">
                  <c:v>0</c:v>
                </c:pt>
                <c:pt idx="90877">
                  <c:v>0</c:v>
                </c:pt>
                <c:pt idx="90878">
                  <c:v>0</c:v>
                </c:pt>
                <c:pt idx="90879">
                  <c:v>0</c:v>
                </c:pt>
                <c:pt idx="90880">
                  <c:v>0</c:v>
                </c:pt>
                <c:pt idx="90881">
                  <c:v>0</c:v>
                </c:pt>
                <c:pt idx="90882">
                  <c:v>0</c:v>
                </c:pt>
                <c:pt idx="90883">
                  <c:v>0</c:v>
                </c:pt>
                <c:pt idx="90884">
                  <c:v>0</c:v>
                </c:pt>
                <c:pt idx="90885">
                  <c:v>0</c:v>
                </c:pt>
                <c:pt idx="90886">
                  <c:v>0</c:v>
                </c:pt>
                <c:pt idx="90887">
                  <c:v>0</c:v>
                </c:pt>
                <c:pt idx="90888">
                  <c:v>0</c:v>
                </c:pt>
                <c:pt idx="90889">
                  <c:v>0</c:v>
                </c:pt>
                <c:pt idx="90890">
                  <c:v>0</c:v>
                </c:pt>
                <c:pt idx="90891">
                  <c:v>0</c:v>
                </c:pt>
                <c:pt idx="90892">
                  <c:v>0</c:v>
                </c:pt>
                <c:pt idx="90893">
                  <c:v>0</c:v>
                </c:pt>
                <c:pt idx="90894">
                  <c:v>0</c:v>
                </c:pt>
                <c:pt idx="90895">
                  <c:v>0</c:v>
                </c:pt>
                <c:pt idx="90896">
                  <c:v>0</c:v>
                </c:pt>
                <c:pt idx="90897">
                  <c:v>0</c:v>
                </c:pt>
                <c:pt idx="90898">
                  <c:v>0</c:v>
                </c:pt>
                <c:pt idx="90899">
                  <c:v>0</c:v>
                </c:pt>
                <c:pt idx="90900">
                  <c:v>0</c:v>
                </c:pt>
                <c:pt idx="90901">
                  <c:v>0</c:v>
                </c:pt>
                <c:pt idx="90902">
                  <c:v>0</c:v>
                </c:pt>
                <c:pt idx="90903">
                  <c:v>0</c:v>
                </c:pt>
                <c:pt idx="90904">
                  <c:v>0</c:v>
                </c:pt>
                <c:pt idx="90905">
                  <c:v>0</c:v>
                </c:pt>
                <c:pt idx="90906">
                  <c:v>0</c:v>
                </c:pt>
                <c:pt idx="90907">
                  <c:v>0</c:v>
                </c:pt>
                <c:pt idx="90908">
                  <c:v>0</c:v>
                </c:pt>
                <c:pt idx="90909">
                  <c:v>0</c:v>
                </c:pt>
                <c:pt idx="90910">
                  <c:v>0</c:v>
                </c:pt>
                <c:pt idx="90911">
                  <c:v>0</c:v>
                </c:pt>
                <c:pt idx="90912">
                  <c:v>0</c:v>
                </c:pt>
                <c:pt idx="90913">
                  <c:v>0</c:v>
                </c:pt>
                <c:pt idx="90914">
                  <c:v>0</c:v>
                </c:pt>
                <c:pt idx="90915">
                  <c:v>0</c:v>
                </c:pt>
                <c:pt idx="90916">
                  <c:v>0</c:v>
                </c:pt>
                <c:pt idx="90917">
                  <c:v>0</c:v>
                </c:pt>
                <c:pt idx="90918">
                  <c:v>0</c:v>
                </c:pt>
                <c:pt idx="90919">
                  <c:v>0</c:v>
                </c:pt>
                <c:pt idx="90920">
                  <c:v>0</c:v>
                </c:pt>
                <c:pt idx="90921">
                  <c:v>0</c:v>
                </c:pt>
                <c:pt idx="90922">
                  <c:v>0</c:v>
                </c:pt>
                <c:pt idx="90923">
                  <c:v>0</c:v>
                </c:pt>
                <c:pt idx="90924">
                  <c:v>0</c:v>
                </c:pt>
                <c:pt idx="90925">
                  <c:v>0</c:v>
                </c:pt>
                <c:pt idx="90926">
                  <c:v>0</c:v>
                </c:pt>
                <c:pt idx="90927">
                  <c:v>0</c:v>
                </c:pt>
                <c:pt idx="90928">
                  <c:v>0</c:v>
                </c:pt>
                <c:pt idx="90929">
                  <c:v>0</c:v>
                </c:pt>
                <c:pt idx="90930">
                  <c:v>0</c:v>
                </c:pt>
                <c:pt idx="90931">
                  <c:v>0</c:v>
                </c:pt>
                <c:pt idx="90932">
                  <c:v>0</c:v>
                </c:pt>
                <c:pt idx="90933">
                  <c:v>0</c:v>
                </c:pt>
                <c:pt idx="90934">
                  <c:v>0</c:v>
                </c:pt>
                <c:pt idx="90935">
                  <c:v>0</c:v>
                </c:pt>
                <c:pt idx="90936">
                  <c:v>0</c:v>
                </c:pt>
                <c:pt idx="90937">
                  <c:v>0</c:v>
                </c:pt>
                <c:pt idx="90938">
                  <c:v>0</c:v>
                </c:pt>
                <c:pt idx="90939">
                  <c:v>0</c:v>
                </c:pt>
                <c:pt idx="90940">
                  <c:v>0</c:v>
                </c:pt>
                <c:pt idx="90941">
                  <c:v>0</c:v>
                </c:pt>
                <c:pt idx="90942">
                  <c:v>0</c:v>
                </c:pt>
                <c:pt idx="90943">
                  <c:v>0</c:v>
                </c:pt>
                <c:pt idx="90944">
                  <c:v>0</c:v>
                </c:pt>
                <c:pt idx="90945">
                  <c:v>0</c:v>
                </c:pt>
                <c:pt idx="90946">
                  <c:v>0</c:v>
                </c:pt>
                <c:pt idx="90947">
                  <c:v>0</c:v>
                </c:pt>
                <c:pt idx="90948">
                  <c:v>0</c:v>
                </c:pt>
                <c:pt idx="90949">
                  <c:v>0</c:v>
                </c:pt>
                <c:pt idx="90950">
                  <c:v>0</c:v>
                </c:pt>
                <c:pt idx="90951">
                  <c:v>0</c:v>
                </c:pt>
                <c:pt idx="90952">
                  <c:v>0</c:v>
                </c:pt>
                <c:pt idx="90953">
                  <c:v>0</c:v>
                </c:pt>
                <c:pt idx="90954">
                  <c:v>0</c:v>
                </c:pt>
                <c:pt idx="90955">
                  <c:v>0</c:v>
                </c:pt>
                <c:pt idx="90956">
                  <c:v>0</c:v>
                </c:pt>
                <c:pt idx="90957">
                  <c:v>0</c:v>
                </c:pt>
                <c:pt idx="90958">
                  <c:v>0</c:v>
                </c:pt>
                <c:pt idx="90959">
                  <c:v>0</c:v>
                </c:pt>
                <c:pt idx="90960">
                  <c:v>0</c:v>
                </c:pt>
                <c:pt idx="90961">
                  <c:v>0</c:v>
                </c:pt>
                <c:pt idx="90962">
                  <c:v>0</c:v>
                </c:pt>
                <c:pt idx="90963">
                  <c:v>0</c:v>
                </c:pt>
                <c:pt idx="90964">
                  <c:v>0</c:v>
                </c:pt>
                <c:pt idx="90965">
                  <c:v>0</c:v>
                </c:pt>
                <c:pt idx="90966">
                  <c:v>0</c:v>
                </c:pt>
                <c:pt idx="90967">
                  <c:v>0</c:v>
                </c:pt>
                <c:pt idx="90968">
                  <c:v>0</c:v>
                </c:pt>
                <c:pt idx="90969">
                  <c:v>0</c:v>
                </c:pt>
                <c:pt idx="90970">
                  <c:v>0</c:v>
                </c:pt>
                <c:pt idx="90971">
                  <c:v>0</c:v>
                </c:pt>
                <c:pt idx="90972">
                  <c:v>0</c:v>
                </c:pt>
                <c:pt idx="90973">
                  <c:v>0</c:v>
                </c:pt>
                <c:pt idx="90974">
                  <c:v>0</c:v>
                </c:pt>
                <c:pt idx="90975">
                  <c:v>0</c:v>
                </c:pt>
                <c:pt idx="90976">
                  <c:v>0</c:v>
                </c:pt>
                <c:pt idx="90977">
                  <c:v>0</c:v>
                </c:pt>
                <c:pt idx="90978">
                  <c:v>0</c:v>
                </c:pt>
                <c:pt idx="90979">
                  <c:v>0</c:v>
                </c:pt>
                <c:pt idx="90980">
                  <c:v>0</c:v>
                </c:pt>
                <c:pt idx="90981">
                  <c:v>0</c:v>
                </c:pt>
                <c:pt idx="90982">
                  <c:v>0</c:v>
                </c:pt>
                <c:pt idx="90983">
                  <c:v>0</c:v>
                </c:pt>
                <c:pt idx="90984">
                  <c:v>0</c:v>
                </c:pt>
                <c:pt idx="90985">
                  <c:v>0</c:v>
                </c:pt>
                <c:pt idx="90986">
                  <c:v>0</c:v>
                </c:pt>
                <c:pt idx="90987">
                  <c:v>0</c:v>
                </c:pt>
                <c:pt idx="90988">
                  <c:v>0</c:v>
                </c:pt>
                <c:pt idx="90989">
                  <c:v>0</c:v>
                </c:pt>
                <c:pt idx="90990">
                  <c:v>0</c:v>
                </c:pt>
                <c:pt idx="90991">
                  <c:v>0</c:v>
                </c:pt>
                <c:pt idx="90992">
                  <c:v>0</c:v>
                </c:pt>
                <c:pt idx="90993">
                  <c:v>0</c:v>
                </c:pt>
                <c:pt idx="90994">
                  <c:v>0</c:v>
                </c:pt>
                <c:pt idx="90995">
                  <c:v>0</c:v>
                </c:pt>
                <c:pt idx="90996">
                  <c:v>0</c:v>
                </c:pt>
                <c:pt idx="90997">
                  <c:v>0</c:v>
                </c:pt>
                <c:pt idx="90998">
                  <c:v>0</c:v>
                </c:pt>
                <c:pt idx="90999">
                  <c:v>0</c:v>
                </c:pt>
                <c:pt idx="91000">
                  <c:v>0</c:v>
                </c:pt>
                <c:pt idx="91001">
                  <c:v>0</c:v>
                </c:pt>
                <c:pt idx="91002">
                  <c:v>0</c:v>
                </c:pt>
                <c:pt idx="91003">
                  <c:v>0</c:v>
                </c:pt>
                <c:pt idx="91004">
                  <c:v>0</c:v>
                </c:pt>
                <c:pt idx="91005">
                  <c:v>0</c:v>
                </c:pt>
                <c:pt idx="91006">
                  <c:v>0</c:v>
                </c:pt>
                <c:pt idx="91007">
                  <c:v>0</c:v>
                </c:pt>
                <c:pt idx="91008">
                  <c:v>0</c:v>
                </c:pt>
                <c:pt idx="91009">
                  <c:v>0</c:v>
                </c:pt>
                <c:pt idx="91010">
                  <c:v>0</c:v>
                </c:pt>
                <c:pt idx="91011">
                  <c:v>0</c:v>
                </c:pt>
                <c:pt idx="91012">
                  <c:v>0</c:v>
                </c:pt>
                <c:pt idx="91013">
                  <c:v>0</c:v>
                </c:pt>
                <c:pt idx="91014">
                  <c:v>0</c:v>
                </c:pt>
                <c:pt idx="91015">
                  <c:v>0</c:v>
                </c:pt>
                <c:pt idx="91016">
                  <c:v>0</c:v>
                </c:pt>
                <c:pt idx="91017">
                  <c:v>0</c:v>
                </c:pt>
                <c:pt idx="91018">
                  <c:v>0</c:v>
                </c:pt>
                <c:pt idx="91019">
                  <c:v>0</c:v>
                </c:pt>
                <c:pt idx="91020">
                  <c:v>0</c:v>
                </c:pt>
                <c:pt idx="91021">
                  <c:v>0</c:v>
                </c:pt>
                <c:pt idx="91022">
                  <c:v>0</c:v>
                </c:pt>
                <c:pt idx="91023">
                  <c:v>0</c:v>
                </c:pt>
                <c:pt idx="91024">
                  <c:v>0</c:v>
                </c:pt>
                <c:pt idx="91025">
                  <c:v>0</c:v>
                </c:pt>
                <c:pt idx="91026">
                  <c:v>0</c:v>
                </c:pt>
                <c:pt idx="91027">
                  <c:v>0</c:v>
                </c:pt>
                <c:pt idx="91028">
                  <c:v>0</c:v>
                </c:pt>
                <c:pt idx="91029">
                  <c:v>0</c:v>
                </c:pt>
                <c:pt idx="91030">
                  <c:v>0</c:v>
                </c:pt>
                <c:pt idx="91031">
                  <c:v>0</c:v>
                </c:pt>
                <c:pt idx="91032">
                  <c:v>0</c:v>
                </c:pt>
                <c:pt idx="91033">
                  <c:v>0</c:v>
                </c:pt>
                <c:pt idx="91034">
                  <c:v>0</c:v>
                </c:pt>
                <c:pt idx="91035">
                  <c:v>0</c:v>
                </c:pt>
                <c:pt idx="91036">
                  <c:v>0</c:v>
                </c:pt>
                <c:pt idx="91037">
                  <c:v>0</c:v>
                </c:pt>
                <c:pt idx="91038">
                  <c:v>0</c:v>
                </c:pt>
                <c:pt idx="91039">
                  <c:v>0</c:v>
                </c:pt>
                <c:pt idx="91040">
                  <c:v>0</c:v>
                </c:pt>
                <c:pt idx="91041">
                  <c:v>0</c:v>
                </c:pt>
                <c:pt idx="91042">
                  <c:v>0</c:v>
                </c:pt>
                <c:pt idx="91043">
                  <c:v>0</c:v>
                </c:pt>
                <c:pt idx="91044">
                  <c:v>0</c:v>
                </c:pt>
                <c:pt idx="91045">
                  <c:v>0</c:v>
                </c:pt>
                <c:pt idx="91046">
                  <c:v>0</c:v>
                </c:pt>
                <c:pt idx="91047">
                  <c:v>0</c:v>
                </c:pt>
                <c:pt idx="91048">
                  <c:v>0</c:v>
                </c:pt>
                <c:pt idx="91049">
                  <c:v>0</c:v>
                </c:pt>
                <c:pt idx="91050">
                  <c:v>0</c:v>
                </c:pt>
                <c:pt idx="91051">
                  <c:v>0</c:v>
                </c:pt>
                <c:pt idx="91052">
                  <c:v>0</c:v>
                </c:pt>
                <c:pt idx="91053">
                  <c:v>0</c:v>
                </c:pt>
                <c:pt idx="91054">
                  <c:v>0</c:v>
                </c:pt>
                <c:pt idx="91055">
                  <c:v>0</c:v>
                </c:pt>
                <c:pt idx="91056">
                  <c:v>0</c:v>
                </c:pt>
                <c:pt idx="91057">
                  <c:v>0</c:v>
                </c:pt>
                <c:pt idx="91058">
                  <c:v>0</c:v>
                </c:pt>
                <c:pt idx="91059">
                  <c:v>0</c:v>
                </c:pt>
                <c:pt idx="91060">
                  <c:v>0</c:v>
                </c:pt>
                <c:pt idx="91061">
                  <c:v>0</c:v>
                </c:pt>
                <c:pt idx="91062">
                  <c:v>0</c:v>
                </c:pt>
                <c:pt idx="91063">
                  <c:v>0</c:v>
                </c:pt>
                <c:pt idx="91064">
                  <c:v>0</c:v>
                </c:pt>
                <c:pt idx="91065">
                  <c:v>0</c:v>
                </c:pt>
                <c:pt idx="91066">
                  <c:v>0</c:v>
                </c:pt>
                <c:pt idx="91067">
                  <c:v>0</c:v>
                </c:pt>
                <c:pt idx="91068">
                  <c:v>0</c:v>
                </c:pt>
                <c:pt idx="91069">
                  <c:v>0</c:v>
                </c:pt>
                <c:pt idx="91070">
                  <c:v>0</c:v>
                </c:pt>
                <c:pt idx="91071">
                  <c:v>0</c:v>
                </c:pt>
                <c:pt idx="91072">
                  <c:v>0</c:v>
                </c:pt>
                <c:pt idx="91073">
                  <c:v>0</c:v>
                </c:pt>
                <c:pt idx="91074">
                  <c:v>0</c:v>
                </c:pt>
                <c:pt idx="91075">
                  <c:v>0</c:v>
                </c:pt>
                <c:pt idx="91076">
                  <c:v>0</c:v>
                </c:pt>
                <c:pt idx="91077">
                  <c:v>0</c:v>
                </c:pt>
                <c:pt idx="91078">
                  <c:v>0</c:v>
                </c:pt>
                <c:pt idx="91079">
                  <c:v>0</c:v>
                </c:pt>
                <c:pt idx="91080">
                  <c:v>0</c:v>
                </c:pt>
                <c:pt idx="91081">
                  <c:v>0</c:v>
                </c:pt>
                <c:pt idx="91082">
                  <c:v>0</c:v>
                </c:pt>
                <c:pt idx="91083">
                  <c:v>0</c:v>
                </c:pt>
                <c:pt idx="91084">
                  <c:v>0</c:v>
                </c:pt>
                <c:pt idx="91085">
                  <c:v>0</c:v>
                </c:pt>
                <c:pt idx="91086">
                  <c:v>0</c:v>
                </c:pt>
                <c:pt idx="91087">
                  <c:v>0</c:v>
                </c:pt>
                <c:pt idx="91088">
                  <c:v>0</c:v>
                </c:pt>
                <c:pt idx="91089">
                  <c:v>0</c:v>
                </c:pt>
                <c:pt idx="91090">
                  <c:v>0</c:v>
                </c:pt>
                <c:pt idx="91091">
                  <c:v>0</c:v>
                </c:pt>
                <c:pt idx="91092">
                  <c:v>0</c:v>
                </c:pt>
                <c:pt idx="91093">
                  <c:v>0</c:v>
                </c:pt>
                <c:pt idx="91094">
                  <c:v>0</c:v>
                </c:pt>
                <c:pt idx="91095">
                  <c:v>0</c:v>
                </c:pt>
                <c:pt idx="91096">
                  <c:v>0</c:v>
                </c:pt>
                <c:pt idx="91097">
                  <c:v>0</c:v>
                </c:pt>
                <c:pt idx="91098">
                  <c:v>0</c:v>
                </c:pt>
                <c:pt idx="91099">
                  <c:v>0</c:v>
                </c:pt>
                <c:pt idx="91100">
                  <c:v>0</c:v>
                </c:pt>
                <c:pt idx="91101">
                  <c:v>0</c:v>
                </c:pt>
                <c:pt idx="91102">
                  <c:v>0</c:v>
                </c:pt>
                <c:pt idx="91103">
                  <c:v>0</c:v>
                </c:pt>
                <c:pt idx="91104">
                  <c:v>0</c:v>
                </c:pt>
                <c:pt idx="91105">
                  <c:v>0</c:v>
                </c:pt>
                <c:pt idx="91106">
                  <c:v>0</c:v>
                </c:pt>
                <c:pt idx="91107">
                  <c:v>0</c:v>
                </c:pt>
                <c:pt idx="91108">
                  <c:v>0</c:v>
                </c:pt>
                <c:pt idx="91109">
                  <c:v>0</c:v>
                </c:pt>
                <c:pt idx="91110">
                  <c:v>0</c:v>
                </c:pt>
                <c:pt idx="91111">
                  <c:v>0</c:v>
                </c:pt>
                <c:pt idx="91112">
                  <c:v>0</c:v>
                </c:pt>
                <c:pt idx="91113">
                  <c:v>0</c:v>
                </c:pt>
                <c:pt idx="91114">
                  <c:v>0</c:v>
                </c:pt>
                <c:pt idx="91115">
                  <c:v>0</c:v>
                </c:pt>
                <c:pt idx="91116">
                  <c:v>0</c:v>
                </c:pt>
                <c:pt idx="91117">
                  <c:v>0</c:v>
                </c:pt>
                <c:pt idx="91118">
                  <c:v>0</c:v>
                </c:pt>
                <c:pt idx="91119">
                  <c:v>0</c:v>
                </c:pt>
                <c:pt idx="91120">
                  <c:v>0</c:v>
                </c:pt>
                <c:pt idx="91121">
                  <c:v>0</c:v>
                </c:pt>
                <c:pt idx="91122">
                  <c:v>0</c:v>
                </c:pt>
                <c:pt idx="91123">
                  <c:v>0</c:v>
                </c:pt>
                <c:pt idx="91124">
                  <c:v>0</c:v>
                </c:pt>
                <c:pt idx="91125">
                  <c:v>0</c:v>
                </c:pt>
                <c:pt idx="91126">
                  <c:v>0</c:v>
                </c:pt>
                <c:pt idx="91127">
                  <c:v>0</c:v>
                </c:pt>
                <c:pt idx="91128">
                  <c:v>0</c:v>
                </c:pt>
                <c:pt idx="91129">
                  <c:v>0</c:v>
                </c:pt>
                <c:pt idx="91130">
                  <c:v>0</c:v>
                </c:pt>
                <c:pt idx="91131">
                  <c:v>0</c:v>
                </c:pt>
                <c:pt idx="91132">
                  <c:v>0</c:v>
                </c:pt>
                <c:pt idx="91133">
                  <c:v>0</c:v>
                </c:pt>
                <c:pt idx="91134">
                  <c:v>0</c:v>
                </c:pt>
                <c:pt idx="91135">
                  <c:v>0</c:v>
                </c:pt>
                <c:pt idx="91136">
                  <c:v>0</c:v>
                </c:pt>
                <c:pt idx="91137">
                  <c:v>0</c:v>
                </c:pt>
                <c:pt idx="91138">
                  <c:v>0</c:v>
                </c:pt>
                <c:pt idx="91139">
                  <c:v>0</c:v>
                </c:pt>
                <c:pt idx="91140">
                  <c:v>0</c:v>
                </c:pt>
                <c:pt idx="91141">
                  <c:v>0</c:v>
                </c:pt>
                <c:pt idx="91142">
                  <c:v>0</c:v>
                </c:pt>
                <c:pt idx="91143">
                  <c:v>0</c:v>
                </c:pt>
                <c:pt idx="91144">
                  <c:v>0</c:v>
                </c:pt>
                <c:pt idx="91145">
                  <c:v>0</c:v>
                </c:pt>
                <c:pt idx="91146">
                  <c:v>0</c:v>
                </c:pt>
                <c:pt idx="91147">
                  <c:v>0</c:v>
                </c:pt>
                <c:pt idx="91148">
                  <c:v>0</c:v>
                </c:pt>
                <c:pt idx="91149">
                  <c:v>0</c:v>
                </c:pt>
                <c:pt idx="91150">
                  <c:v>0</c:v>
                </c:pt>
                <c:pt idx="91151">
                  <c:v>0</c:v>
                </c:pt>
                <c:pt idx="91152">
                  <c:v>0</c:v>
                </c:pt>
                <c:pt idx="91153">
                  <c:v>0</c:v>
                </c:pt>
                <c:pt idx="91154">
                  <c:v>0</c:v>
                </c:pt>
                <c:pt idx="91155">
                  <c:v>0</c:v>
                </c:pt>
                <c:pt idx="91156">
                  <c:v>0</c:v>
                </c:pt>
                <c:pt idx="91157">
                  <c:v>0</c:v>
                </c:pt>
                <c:pt idx="91158">
                  <c:v>0</c:v>
                </c:pt>
                <c:pt idx="91159">
                  <c:v>0</c:v>
                </c:pt>
                <c:pt idx="91160">
                  <c:v>0</c:v>
                </c:pt>
                <c:pt idx="91161">
                  <c:v>0</c:v>
                </c:pt>
                <c:pt idx="91162">
                  <c:v>0</c:v>
                </c:pt>
                <c:pt idx="91163">
                  <c:v>0</c:v>
                </c:pt>
                <c:pt idx="91164">
                  <c:v>0</c:v>
                </c:pt>
                <c:pt idx="91165">
                  <c:v>0</c:v>
                </c:pt>
                <c:pt idx="91166">
                  <c:v>0</c:v>
                </c:pt>
                <c:pt idx="91167">
                  <c:v>0</c:v>
                </c:pt>
                <c:pt idx="91168">
                  <c:v>0</c:v>
                </c:pt>
                <c:pt idx="91169">
                  <c:v>0</c:v>
                </c:pt>
                <c:pt idx="91170">
                  <c:v>0</c:v>
                </c:pt>
                <c:pt idx="91171">
                  <c:v>0</c:v>
                </c:pt>
                <c:pt idx="91172">
                  <c:v>0</c:v>
                </c:pt>
                <c:pt idx="91173">
                  <c:v>0</c:v>
                </c:pt>
                <c:pt idx="91174">
                  <c:v>0</c:v>
                </c:pt>
                <c:pt idx="91175">
                  <c:v>0</c:v>
                </c:pt>
                <c:pt idx="91176">
                  <c:v>0</c:v>
                </c:pt>
                <c:pt idx="91177">
                  <c:v>0</c:v>
                </c:pt>
                <c:pt idx="91178">
                  <c:v>0</c:v>
                </c:pt>
                <c:pt idx="91179">
                  <c:v>0</c:v>
                </c:pt>
                <c:pt idx="91180">
                  <c:v>0</c:v>
                </c:pt>
                <c:pt idx="91181">
                  <c:v>0</c:v>
                </c:pt>
                <c:pt idx="91182">
                  <c:v>0</c:v>
                </c:pt>
                <c:pt idx="91183">
                  <c:v>0</c:v>
                </c:pt>
                <c:pt idx="91184">
                  <c:v>0</c:v>
                </c:pt>
                <c:pt idx="91185">
                  <c:v>0</c:v>
                </c:pt>
                <c:pt idx="91186">
                  <c:v>0</c:v>
                </c:pt>
                <c:pt idx="91187">
                  <c:v>0</c:v>
                </c:pt>
                <c:pt idx="91188">
                  <c:v>0</c:v>
                </c:pt>
                <c:pt idx="91189">
                  <c:v>0</c:v>
                </c:pt>
                <c:pt idx="91190">
                  <c:v>0</c:v>
                </c:pt>
                <c:pt idx="91191">
                  <c:v>0</c:v>
                </c:pt>
                <c:pt idx="91192">
                  <c:v>0</c:v>
                </c:pt>
                <c:pt idx="91193">
                  <c:v>0</c:v>
                </c:pt>
                <c:pt idx="91194">
                  <c:v>0</c:v>
                </c:pt>
                <c:pt idx="91195">
                  <c:v>0</c:v>
                </c:pt>
                <c:pt idx="91196">
                  <c:v>0</c:v>
                </c:pt>
                <c:pt idx="91197">
                  <c:v>0</c:v>
                </c:pt>
                <c:pt idx="91198">
                  <c:v>0</c:v>
                </c:pt>
                <c:pt idx="91199">
                  <c:v>0</c:v>
                </c:pt>
                <c:pt idx="91200">
                  <c:v>0</c:v>
                </c:pt>
                <c:pt idx="91201">
                  <c:v>0</c:v>
                </c:pt>
                <c:pt idx="91202">
                  <c:v>0</c:v>
                </c:pt>
                <c:pt idx="91203">
                  <c:v>0</c:v>
                </c:pt>
                <c:pt idx="91204">
                  <c:v>0</c:v>
                </c:pt>
                <c:pt idx="91205">
                  <c:v>0</c:v>
                </c:pt>
                <c:pt idx="91206">
                  <c:v>0</c:v>
                </c:pt>
                <c:pt idx="91207">
                  <c:v>0</c:v>
                </c:pt>
                <c:pt idx="91208">
                  <c:v>0</c:v>
                </c:pt>
                <c:pt idx="91209">
                  <c:v>0</c:v>
                </c:pt>
                <c:pt idx="91210">
                  <c:v>0</c:v>
                </c:pt>
                <c:pt idx="91211">
                  <c:v>0</c:v>
                </c:pt>
                <c:pt idx="91212">
                  <c:v>0</c:v>
                </c:pt>
                <c:pt idx="91213">
                  <c:v>0</c:v>
                </c:pt>
                <c:pt idx="91214">
                  <c:v>0</c:v>
                </c:pt>
                <c:pt idx="91215">
                  <c:v>0</c:v>
                </c:pt>
                <c:pt idx="91216">
                  <c:v>0</c:v>
                </c:pt>
                <c:pt idx="91217">
                  <c:v>0</c:v>
                </c:pt>
                <c:pt idx="91218">
                  <c:v>0</c:v>
                </c:pt>
                <c:pt idx="91219">
                  <c:v>0</c:v>
                </c:pt>
                <c:pt idx="91220">
                  <c:v>0</c:v>
                </c:pt>
                <c:pt idx="91221">
                  <c:v>0</c:v>
                </c:pt>
                <c:pt idx="91222">
                  <c:v>0</c:v>
                </c:pt>
                <c:pt idx="91223">
                  <c:v>0</c:v>
                </c:pt>
                <c:pt idx="91224">
                  <c:v>0</c:v>
                </c:pt>
                <c:pt idx="91225">
                  <c:v>0</c:v>
                </c:pt>
                <c:pt idx="91226">
                  <c:v>0</c:v>
                </c:pt>
                <c:pt idx="91227">
                  <c:v>0</c:v>
                </c:pt>
                <c:pt idx="91228">
                  <c:v>0</c:v>
                </c:pt>
                <c:pt idx="91229">
                  <c:v>0</c:v>
                </c:pt>
                <c:pt idx="91230">
                  <c:v>0</c:v>
                </c:pt>
                <c:pt idx="91231">
                  <c:v>0</c:v>
                </c:pt>
                <c:pt idx="91232">
                  <c:v>0</c:v>
                </c:pt>
                <c:pt idx="91233">
                  <c:v>0</c:v>
                </c:pt>
                <c:pt idx="91234">
                  <c:v>0</c:v>
                </c:pt>
                <c:pt idx="91235">
                  <c:v>0</c:v>
                </c:pt>
                <c:pt idx="91236">
                  <c:v>0</c:v>
                </c:pt>
                <c:pt idx="91237">
                  <c:v>0</c:v>
                </c:pt>
                <c:pt idx="91238">
                  <c:v>0</c:v>
                </c:pt>
                <c:pt idx="91239">
                  <c:v>0</c:v>
                </c:pt>
                <c:pt idx="91240">
                  <c:v>0</c:v>
                </c:pt>
                <c:pt idx="91241">
                  <c:v>0</c:v>
                </c:pt>
                <c:pt idx="91242">
                  <c:v>0</c:v>
                </c:pt>
                <c:pt idx="91243">
                  <c:v>0</c:v>
                </c:pt>
                <c:pt idx="91244">
                  <c:v>0</c:v>
                </c:pt>
                <c:pt idx="91245">
                  <c:v>0</c:v>
                </c:pt>
                <c:pt idx="91246">
                  <c:v>0</c:v>
                </c:pt>
                <c:pt idx="91247">
                  <c:v>0</c:v>
                </c:pt>
                <c:pt idx="91248">
                  <c:v>0</c:v>
                </c:pt>
                <c:pt idx="91249">
                  <c:v>0</c:v>
                </c:pt>
                <c:pt idx="91250">
                  <c:v>0</c:v>
                </c:pt>
                <c:pt idx="91251">
                  <c:v>0</c:v>
                </c:pt>
                <c:pt idx="91252">
                  <c:v>0</c:v>
                </c:pt>
                <c:pt idx="91253">
                  <c:v>0</c:v>
                </c:pt>
                <c:pt idx="91254">
                  <c:v>0</c:v>
                </c:pt>
                <c:pt idx="91255">
                  <c:v>0</c:v>
                </c:pt>
                <c:pt idx="91256">
                  <c:v>0</c:v>
                </c:pt>
                <c:pt idx="91257">
                  <c:v>0</c:v>
                </c:pt>
                <c:pt idx="91258">
                  <c:v>0</c:v>
                </c:pt>
                <c:pt idx="91259">
                  <c:v>0</c:v>
                </c:pt>
                <c:pt idx="91260">
                  <c:v>0</c:v>
                </c:pt>
                <c:pt idx="91261">
                  <c:v>0</c:v>
                </c:pt>
                <c:pt idx="91262">
                  <c:v>0</c:v>
                </c:pt>
                <c:pt idx="91263">
                  <c:v>0</c:v>
                </c:pt>
                <c:pt idx="91264">
                  <c:v>0</c:v>
                </c:pt>
                <c:pt idx="91265">
                  <c:v>0</c:v>
                </c:pt>
                <c:pt idx="91266">
                  <c:v>0</c:v>
                </c:pt>
                <c:pt idx="91267">
                  <c:v>0</c:v>
                </c:pt>
                <c:pt idx="91268">
                  <c:v>0</c:v>
                </c:pt>
                <c:pt idx="91269">
                  <c:v>0</c:v>
                </c:pt>
                <c:pt idx="91270">
                  <c:v>0</c:v>
                </c:pt>
                <c:pt idx="91271">
                  <c:v>0</c:v>
                </c:pt>
                <c:pt idx="91272">
                  <c:v>0</c:v>
                </c:pt>
                <c:pt idx="91273">
                  <c:v>0</c:v>
                </c:pt>
                <c:pt idx="91274">
                  <c:v>0</c:v>
                </c:pt>
                <c:pt idx="91275">
                  <c:v>0</c:v>
                </c:pt>
                <c:pt idx="91276">
                  <c:v>0</c:v>
                </c:pt>
                <c:pt idx="91277">
                  <c:v>0</c:v>
                </c:pt>
                <c:pt idx="91278">
                  <c:v>0</c:v>
                </c:pt>
                <c:pt idx="91279">
                  <c:v>0</c:v>
                </c:pt>
                <c:pt idx="91280">
                  <c:v>0</c:v>
                </c:pt>
                <c:pt idx="91281">
                  <c:v>0</c:v>
                </c:pt>
                <c:pt idx="91282">
                  <c:v>0</c:v>
                </c:pt>
                <c:pt idx="91283">
                  <c:v>0</c:v>
                </c:pt>
                <c:pt idx="91284">
                  <c:v>0</c:v>
                </c:pt>
                <c:pt idx="91285">
                  <c:v>0</c:v>
                </c:pt>
                <c:pt idx="91286">
                  <c:v>0</c:v>
                </c:pt>
                <c:pt idx="91287">
                  <c:v>0</c:v>
                </c:pt>
                <c:pt idx="91288">
                  <c:v>0</c:v>
                </c:pt>
                <c:pt idx="91289">
                  <c:v>0</c:v>
                </c:pt>
                <c:pt idx="91290">
                  <c:v>0</c:v>
                </c:pt>
                <c:pt idx="91291">
                  <c:v>0</c:v>
                </c:pt>
                <c:pt idx="91292">
                  <c:v>0</c:v>
                </c:pt>
                <c:pt idx="91293">
                  <c:v>0</c:v>
                </c:pt>
                <c:pt idx="91294">
                  <c:v>0</c:v>
                </c:pt>
                <c:pt idx="91295">
                  <c:v>0</c:v>
                </c:pt>
                <c:pt idx="91296">
                  <c:v>0</c:v>
                </c:pt>
                <c:pt idx="91297">
                  <c:v>0</c:v>
                </c:pt>
                <c:pt idx="91298">
                  <c:v>0</c:v>
                </c:pt>
                <c:pt idx="91299">
                  <c:v>0</c:v>
                </c:pt>
                <c:pt idx="91300">
                  <c:v>0</c:v>
                </c:pt>
                <c:pt idx="91301">
                  <c:v>0</c:v>
                </c:pt>
                <c:pt idx="91302">
                  <c:v>0</c:v>
                </c:pt>
                <c:pt idx="91303">
                  <c:v>0</c:v>
                </c:pt>
                <c:pt idx="91304">
                  <c:v>0</c:v>
                </c:pt>
                <c:pt idx="91305">
                  <c:v>0</c:v>
                </c:pt>
                <c:pt idx="91306">
                  <c:v>0</c:v>
                </c:pt>
                <c:pt idx="91307">
                  <c:v>0</c:v>
                </c:pt>
                <c:pt idx="91308">
                  <c:v>0</c:v>
                </c:pt>
                <c:pt idx="91309">
                  <c:v>0</c:v>
                </c:pt>
                <c:pt idx="91310">
                  <c:v>0</c:v>
                </c:pt>
                <c:pt idx="91311">
                  <c:v>0</c:v>
                </c:pt>
                <c:pt idx="91312">
                  <c:v>0</c:v>
                </c:pt>
                <c:pt idx="91313">
                  <c:v>0</c:v>
                </c:pt>
                <c:pt idx="91314">
                  <c:v>0</c:v>
                </c:pt>
                <c:pt idx="91315">
                  <c:v>0</c:v>
                </c:pt>
                <c:pt idx="91316">
                  <c:v>0</c:v>
                </c:pt>
                <c:pt idx="91317">
                  <c:v>0</c:v>
                </c:pt>
                <c:pt idx="91318">
                  <c:v>0</c:v>
                </c:pt>
                <c:pt idx="91319">
                  <c:v>0</c:v>
                </c:pt>
                <c:pt idx="91320">
                  <c:v>0</c:v>
                </c:pt>
                <c:pt idx="91321">
                  <c:v>0</c:v>
                </c:pt>
                <c:pt idx="91322">
                  <c:v>0</c:v>
                </c:pt>
                <c:pt idx="91323">
                  <c:v>0</c:v>
                </c:pt>
                <c:pt idx="91324">
                  <c:v>0</c:v>
                </c:pt>
                <c:pt idx="91325">
                  <c:v>0</c:v>
                </c:pt>
                <c:pt idx="91326">
                  <c:v>0</c:v>
                </c:pt>
                <c:pt idx="91327">
                  <c:v>0</c:v>
                </c:pt>
                <c:pt idx="91328">
                  <c:v>0</c:v>
                </c:pt>
                <c:pt idx="91329">
                  <c:v>0</c:v>
                </c:pt>
                <c:pt idx="91330">
                  <c:v>0</c:v>
                </c:pt>
                <c:pt idx="91331">
                  <c:v>0</c:v>
                </c:pt>
                <c:pt idx="91332">
                  <c:v>0</c:v>
                </c:pt>
                <c:pt idx="91333">
                  <c:v>0</c:v>
                </c:pt>
                <c:pt idx="91334">
                  <c:v>0</c:v>
                </c:pt>
                <c:pt idx="91335">
                  <c:v>0</c:v>
                </c:pt>
                <c:pt idx="91336">
                  <c:v>0</c:v>
                </c:pt>
                <c:pt idx="91337">
                  <c:v>0</c:v>
                </c:pt>
                <c:pt idx="91338">
                  <c:v>0</c:v>
                </c:pt>
                <c:pt idx="91339">
                  <c:v>0</c:v>
                </c:pt>
                <c:pt idx="91340">
                  <c:v>0</c:v>
                </c:pt>
                <c:pt idx="91341">
                  <c:v>0</c:v>
                </c:pt>
                <c:pt idx="91342">
                  <c:v>0</c:v>
                </c:pt>
                <c:pt idx="91343">
                  <c:v>0</c:v>
                </c:pt>
                <c:pt idx="91344">
                  <c:v>0</c:v>
                </c:pt>
                <c:pt idx="91345">
                  <c:v>0</c:v>
                </c:pt>
                <c:pt idx="91346">
                  <c:v>0</c:v>
                </c:pt>
                <c:pt idx="91347">
                  <c:v>0</c:v>
                </c:pt>
                <c:pt idx="91348">
                  <c:v>0</c:v>
                </c:pt>
                <c:pt idx="91349">
                  <c:v>0</c:v>
                </c:pt>
                <c:pt idx="91350">
                  <c:v>0</c:v>
                </c:pt>
                <c:pt idx="91351">
                  <c:v>0</c:v>
                </c:pt>
                <c:pt idx="91352">
                  <c:v>0</c:v>
                </c:pt>
                <c:pt idx="91353">
                  <c:v>0</c:v>
                </c:pt>
                <c:pt idx="91354">
                  <c:v>0</c:v>
                </c:pt>
                <c:pt idx="91355">
                  <c:v>0</c:v>
                </c:pt>
                <c:pt idx="91356">
                  <c:v>0</c:v>
                </c:pt>
                <c:pt idx="91357">
                  <c:v>0</c:v>
                </c:pt>
                <c:pt idx="91358">
                  <c:v>0</c:v>
                </c:pt>
                <c:pt idx="91359">
                  <c:v>0</c:v>
                </c:pt>
                <c:pt idx="91360">
                  <c:v>0</c:v>
                </c:pt>
                <c:pt idx="91361">
                  <c:v>0</c:v>
                </c:pt>
                <c:pt idx="91362">
                  <c:v>0</c:v>
                </c:pt>
                <c:pt idx="91363">
                  <c:v>0</c:v>
                </c:pt>
                <c:pt idx="91364">
                  <c:v>0</c:v>
                </c:pt>
                <c:pt idx="91365">
                  <c:v>0</c:v>
                </c:pt>
                <c:pt idx="91366">
                  <c:v>0</c:v>
                </c:pt>
                <c:pt idx="91367">
                  <c:v>0</c:v>
                </c:pt>
                <c:pt idx="91368">
                  <c:v>0</c:v>
                </c:pt>
                <c:pt idx="91369">
                  <c:v>0</c:v>
                </c:pt>
                <c:pt idx="91370">
                  <c:v>0</c:v>
                </c:pt>
                <c:pt idx="91371">
                  <c:v>0</c:v>
                </c:pt>
                <c:pt idx="91372">
                  <c:v>0</c:v>
                </c:pt>
                <c:pt idx="91373">
                  <c:v>0</c:v>
                </c:pt>
                <c:pt idx="91374">
                  <c:v>0</c:v>
                </c:pt>
                <c:pt idx="91375">
                  <c:v>0</c:v>
                </c:pt>
                <c:pt idx="91376">
                  <c:v>0</c:v>
                </c:pt>
                <c:pt idx="91377">
                  <c:v>0</c:v>
                </c:pt>
                <c:pt idx="91378">
                  <c:v>0</c:v>
                </c:pt>
                <c:pt idx="91379">
                  <c:v>0</c:v>
                </c:pt>
                <c:pt idx="91380">
                  <c:v>0</c:v>
                </c:pt>
                <c:pt idx="91381">
                  <c:v>0</c:v>
                </c:pt>
                <c:pt idx="91382">
                  <c:v>0</c:v>
                </c:pt>
                <c:pt idx="91383">
                  <c:v>0</c:v>
                </c:pt>
                <c:pt idx="91384">
                  <c:v>0</c:v>
                </c:pt>
                <c:pt idx="91385">
                  <c:v>0</c:v>
                </c:pt>
                <c:pt idx="91386">
                  <c:v>0</c:v>
                </c:pt>
                <c:pt idx="91387">
                  <c:v>0</c:v>
                </c:pt>
                <c:pt idx="91388">
                  <c:v>0</c:v>
                </c:pt>
                <c:pt idx="91389">
                  <c:v>0</c:v>
                </c:pt>
                <c:pt idx="91390">
                  <c:v>0</c:v>
                </c:pt>
                <c:pt idx="91391">
                  <c:v>0</c:v>
                </c:pt>
                <c:pt idx="91392">
                  <c:v>0</c:v>
                </c:pt>
                <c:pt idx="91393">
                  <c:v>0</c:v>
                </c:pt>
                <c:pt idx="91394">
                  <c:v>0</c:v>
                </c:pt>
                <c:pt idx="91395">
                  <c:v>0</c:v>
                </c:pt>
                <c:pt idx="91396">
                  <c:v>0</c:v>
                </c:pt>
                <c:pt idx="91397">
                  <c:v>0</c:v>
                </c:pt>
                <c:pt idx="91398">
                  <c:v>0</c:v>
                </c:pt>
                <c:pt idx="91399">
                  <c:v>0</c:v>
                </c:pt>
                <c:pt idx="91400">
                  <c:v>0</c:v>
                </c:pt>
                <c:pt idx="91401">
                  <c:v>0</c:v>
                </c:pt>
                <c:pt idx="91402">
                  <c:v>0</c:v>
                </c:pt>
                <c:pt idx="91403">
                  <c:v>0</c:v>
                </c:pt>
                <c:pt idx="91404">
                  <c:v>0</c:v>
                </c:pt>
                <c:pt idx="91405">
                  <c:v>0</c:v>
                </c:pt>
                <c:pt idx="91406">
                  <c:v>0</c:v>
                </c:pt>
                <c:pt idx="91407">
                  <c:v>0</c:v>
                </c:pt>
                <c:pt idx="91408">
                  <c:v>0</c:v>
                </c:pt>
                <c:pt idx="91409">
                  <c:v>0</c:v>
                </c:pt>
                <c:pt idx="91410">
                  <c:v>0</c:v>
                </c:pt>
                <c:pt idx="91411">
                  <c:v>0</c:v>
                </c:pt>
                <c:pt idx="91412">
                  <c:v>0</c:v>
                </c:pt>
                <c:pt idx="91413">
                  <c:v>0</c:v>
                </c:pt>
                <c:pt idx="91414">
                  <c:v>0</c:v>
                </c:pt>
                <c:pt idx="91415">
                  <c:v>0</c:v>
                </c:pt>
                <c:pt idx="91416">
                  <c:v>0</c:v>
                </c:pt>
                <c:pt idx="91417">
                  <c:v>0</c:v>
                </c:pt>
                <c:pt idx="91418">
                  <c:v>0</c:v>
                </c:pt>
                <c:pt idx="91419">
                  <c:v>0</c:v>
                </c:pt>
                <c:pt idx="91420">
                  <c:v>0</c:v>
                </c:pt>
                <c:pt idx="91421">
                  <c:v>0</c:v>
                </c:pt>
                <c:pt idx="91422">
                  <c:v>0</c:v>
                </c:pt>
                <c:pt idx="91423">
                  <c:v>0</c:v>
                </c:pt>
                <c:pt idx="91424">
                  <c:v>0</c:v>
                </c:pt>
                <c:pt idx="91425">
                  <c:v>0</c:v>
                </c:pt>
                <c:pt idx="91426">
                  <c:v>0</c:v>
                </c:pt>
                <c:pt idx="91427">
                  <c:v>0</c:v>
                </c:pt>
                <c:pt idx="91428">
                  <c:v>0</c:v>
                </c:pt>
                <c:pt idx="91429">
                  <c:v>0</c:v>
                </c:pt>
                <c:pt idx="91430">
                  <c:v>0</c:v>
                </c:pt>
                <c:pt idx="91431">
                  <c:v>0</c:v>
                </c:pt>
                <c:pt idx="91432">
                  <c:v>0</c:v>
                </c:pt>
                <c:pt idx="91433">
                  <c:v>0</c:v>
                </c:pt>
                <c:pt idx="91434">
                  <c:v>0</c:v>
                </c:pt>
                <c:pt idx="91435">
                  <c:v>0</c:v>
                </c:pt>
                <c:pt idx="91436">
                  <c:v>0</c:v>
                </c:pt>
                <c:pt idx="91437">
                  <c:v>0</c:v>
                </c:pt>
                <c:pt idx="91438">
                  <c:v>0</c:v>
                </c:pt>
                <c:pt idx="91439">
                  <c:v>0</c:v>
                </c:pt>
                <c:pt idx="91440">
                  <c:v>0</c:v>
                </c:pt>
                <c:pt idx="91441">
                  <c:v>0</c:v>
                </c:pt>
                <c:pt idx="91442">
                  <c:v>0</c:v>
                </c:pt>
                <c:pt idx="91443">
                  <c:v>0</c:v>
                </c:pt>
                <c:pt idx="91444">
                  <c:v>0</c:v>
                </c:pt>
                <c:pt idx="91445">
                  <c:v>0</c:v>
                </c:pt>
                <c:pt idx="91446">
                  <c:v>0</c:v>
                </c:pt>
                <c:pt idx="91447">
                  <c:v>0</c:v>
                </c:pt>
                <c:pt idx="91448">
                  <c:v>0</c:v>
                </c:pt>
                <c:pt idx="91449">
                  <c:v>0</c:v>
                </c:pt>
                <c:pt idx="91450">
                  <c:v>0</c:v>
                </c:pt>
                <c:pt idx="91451">
                  <c:v>0</c:v>
                </c:pt>
                <c:pt idx="91452">
                  <c:v>0</c:v>
                </c:pt>
                <c:pt idx="91453">
                  <c:v>0</c:v>
                </c:pt>
                <c:pt idx="91454">
                  <c:v>0</c:v>
                </c:pt>
                <c:pt idx="91455">
                  <c:v>0</c:v>
                </c:pt>
                <c:pt idx="91456">
                  <c:v>0</c:v>
                </c:pt>
                <c:pt idx="91457">
                  <c:v>0</c:v>
                </c:pt>
                <c:pt idx="91458">
                  <c:v>0</c:v>
                </c:pt>
                <c:pt idx="91459">
                  <c:v>0</c:v>
                </c:pt>
                <c:pt idx="91460">
                  <c:v>0</c:v>
                </c:pt>
                <c:pt idx="91461">
                  <c:v>0</c:v>
                </c:pt>
                <c:pt idx="91462">
                  <c:v>0</c:v>
                </c:pt>
                <c:pt idx="91463">
                  <c:v>0</c:v>
                </c:pt>
                <c:pt idx="91464">
                  <c:v>0</c:v>
                </c:pt>
                <c:pt idx="91465">
                  <c:v>0</c:v>
                </c:pt>
                <c:pt idx="91466">
                  <c:v>0</c:v>
                </c:pt>
                <c:pt idx="91467">
                  <c:v>0</c:v>
                </c:pt>
                <c:pt idx="91468">
                  <c:v>0</c:v>
                </c:pt>
                <c:pt idx="91469">
                  <c:v>0</c:v>
                </c:pt>
                <c:pt idx="91470">
                  <c:v>0</c:v>
                </c:pt>
                <c:pt idx="91471">
                  <c:v>0</c:v>
                </c:pt>
                <c:pt idx="91472">
                  <c:v>0</c:v>
                </c:pt>
                <c:pt idx="91473">
                  <c:v>0</c:v>
                </c:pt>
                <c:pt idx="91474">
                  <c:v>0</c:v>
                </c:pt>
                <c:pt idx="91475">
                  <c:v>0</c:v>
                </c:pt>
                <c:pt idx="91476">
                  <c:v>0</c:v>
                </c:pt>
                <c:pt idx="91477">
                  <c:v>0</c:v>
                </c:pt>
                <c:pt idx="91478">
                  <c:v>0</c:v>
                </c:pt>
                <c:pt idx="91479">
                  <c:v>0</c:v>
                </c:pt>
                <c:pt idx="91480">
                  <c:v>0</c:v>
                </c:pt>
                <c:pt idx="91481">
                  <c:v>0</c:v>
                </c:pt>
                <c:pt idx="91482">
                  <c:v>0</c:v>
                </c:pt>
                <c:pt idx="91483">
                  <c:v>0</c:v>
                </c:pt>
                <c:pt idx="91484">
                  <c:v>0</c:v>
                </c:pt>
                <c:pt idx="91485">
                  <c:v>0</c:v>
                </c:pt>
                <c:pt idx="91486">
                  <c:v>0</c:v>
                </c:pt>
                <c:pt idx="91487">
                  <c:v>0</c:v>
                </c:pt>
                <c:pt idx="91488">
                  <c:v>0</c:v>
                </c:pt>
                <c:pt idx="91489">
                  <c:v>0</c:v>
                </c:pt>
                <c:pt idx="91490">
                  <c:v>0</c:v>
                </c:pt>
                <c:pt idx="91491">
                  <c:v>0</c:v>
                </c:pt>
                <c:pt idx="91492">
                  <c:v>0</c:v>
                </c:pt>
                <c:pt idx="91493">
                  <c:v>0</c:v>
                </c:pt>
                <c:pt idx="91494">
                  <c:v>0</c:v>
                </c:pt>
                <c:pt idx="91495">
                  <c:v>0</c:v>
                </c:pt>
                <c:pt idx="91496">
                  <c:v>0</c:v>
                </c:pt>
                <c:pt idx="91497">
                  <c:v>0</c:v>
                </c:pt>
                <c:pt idx="91498">
                  <c:v>0</c:v>
                </c:pt>
                <c:pt idx="91499">
                  <c:v>0</c:v>
                </c:pt>
                <c:pt idx="91500">
                  <c:v>0</c:v>
                </c:pt>
                <c:pt idx="91501">
                  <c:v>0</c:v>
                </c:pt>
                <c:pt idx="91502">
                  <c:v>0</c:v>
                </c:pt>
                <c:pt idx="91503">
                  <c:v>0</c:v>
                </c:pt>
                <c:pt idx="91504">
                  <c:v>0</c:v>
                </c:pt>
                <c:pt idx="91505">
                  <c:v>0</c:v>
                </c:pt>
                <c:pt idx="91506">
                  <c:v>0</c:v>
                </c:pt>
                <c:pt idx="91507">
                  <c:v>0</c:v>
                </c:pt>
                <c:pt idx="91508">
                  <c:v>0</c:v>
                </c:pt>
                <c:pt idx="91509">
                  <c:v>0</c:v>
                </c:pt>
                <c:pt idx="91510">
                  <c:v>0</c:v>
                </c:pt>
                <c:pt idx="91511">
                  <c:v>0</c:v>
                </c:pt>
                <c:pt idx="91512">
                  <c:v>0</c:v>
                </c:pt>
                <c:pt idx="91513">
                  <c:v>0</c:v>
                </c:pt>
                <c:pt idx="91514">
                  <c:v>0</c:v>
                </c:pt>
                <c:pt idx="91515">
                  <c:v>0</c:v>
                </c:pt>
                <c:pt idx="91516">
                  <c:v>0</c:v>
                </c:pt>
                <c:pt idx="91517">
                  <c:v>0</c:v>
                </c:pt>
                <c:pt idx="91518">
                  <c:v>0</c:v>
                </c:pt>
                <c:pt idx="91519">
                  <c:v>0</c:v>
                </c:pt>
                <c:pt idx="91520">
                  <c:v>0</c:v>
                </c:pt>
                <c:pt idx="91521">
                  <c:v>0</c:v>
                </c:pt>
                <c:pt idx="91522">
                  <c:v>0</c:v>
                </c:pt>
                <c:pt idx="91523">
                  <c:v>0</c:v>
                </c:pt>
                <c:pt idx="91524">
                  <c:v>0</c:v>
                </c:pt>
                <c:pt idx="91525">
                  <c:v>0</c:v>
                </c:pt>
                <c:pt idx="91526">
                  <c:v>0</c:v>
                </c:pt>
                <c:pt idx="91527">
                  <c:v>0</c:v>
                </c:pt>
                <c:pt idx="91528">
                  <c:v>0</c:v>
                </c:pt>
                <c:pt idx="91529">
                  <c:v>0</c:v>
                </c:pt>
                <c:pt idx="91530">
                  <c:v>0</c:v>
                </c:pt>
                <c:pt idx="91531">
                  <c:v>0</c:v>
                </c:pt>
                <c:pt idx="91532">
                  <c:v>0</c:v>
                </c:pt>
                <c:pt idx="91533">
                  <c:v>0</c:v>
                </c:pt>
                <c:pt idx="91534">
                  <c:v>0</c:v>
                </c:pt>
                <c:pt idx="91535">
                  <c:v>0</c:v>
                </c:pt>
                <c:pt idx="91536">
                  <c:v>0</c:v>
                </c:pt>
                <c:pt idx="91537">
                  <c:v>0</c:v>
                </c:pt>
                <c:pt idx="91538">
                  <c:v>0</c:v>
                </c:pt>
                <c:pt idx="91539">
                  <c:v>0</c:v>
                </c:pt>
                <c:pt idx="91540">
                  <c:v>0</c:v>
                </c:pt>
                <c:pt idx="91541">
                  <c:v>0</c:v>
                </c:pt>
                <c:pt idx="91542">
                  <c:v>0</c:v>
                </c:pt>
                <c:pt idx="91543">
                  <c:v>0</c:v>
                </c:pt>
                <c:pt idx="91544">
                  <c:v>0</c:v>
                </c:pt>
                <c:pt idx="91545">
                  <c:v>0</c:v>
                </c:pt>
                <c:pt idx="91546">
                  <c:v>0</c:v>
                </c:pt>
                <c:pt idx="91547">
                  <c:v>0</c:v>
                </c:pt>
                <c:pt idx="91548">
                  <c:v>0</c:v>
                </c:pt>
                <c:pt idx="91549">
                  <c:v>0</c:v>
                </c:pt>
                <c:pt idx="91550">
                  <c:v>0</c:v>
                </c:pt>
                <c:pt idx="91551">
                  <c:v>0</c:v>
                </c:pt>
                <c:pt idx="91552">
                  <c:v>0</c:v>
                </c:pt>
                <c:pt idx="91553">
                  <c:v>0</c:v>
                </c:pt>
                <c:pt idx="91554">
                  <c:v>0</c:v>
                </c:pt>
                <c:pt idx="91555">
                  <c:v>0</c:v>
                </c:pt>
                <c:pt idx="91556">
                  <c:v>0</c:v>
                </c:pt>
                <c:pt idx="91557">
                  <c:v>0</c:v>
                </c:pt>
                <c:pt idx="91558">
                  <c:v>0</c:v>
                </c:pt>
                <c:pt idx="91559">
                  <c:v>0</c:v>
                </c:pt>
                <c:pt idx="91560">
                  <c:v>0</c:v>
                </c:pt>
                <c:pt idx="91561">
                  <c:v>0</c:v>
                </c:pt>
                <c:pt idx="91562">
                  <c:v>0</c:v>
                </c:pt>
                <c:pt idx="91563">
                  <c:v>0</c:v>
                </c:pt>
                <c:pt idx="91564">
                  <c:v>0</c:v>
                </c:pt>
                <c:pt idx="91565">
                  <c:v>0</c:v>
                </c:pt>
                <c:pt idx="91566">
                  <c:v>0</c:v>
                </c:pt>
                <c:pt idx="91567">
                  <c:v>0</c:v>
                </c:pt>
                <c:pt idx="91568">
                  <c:v>0</c:v>
                </c:pt>
                <c:pt idx="91569">
                  <c:v>0</c:v>
                </c:pt>
                <c:pt idx="91570">
                  <c:v>0</c:v>
                </c:pt>
                <c:pt idx="91571">
                  <c:v>0</c:v>
                </c:pt>
                <c:pt idx="91572">
                  <c:v>0</c:v>
                </c:pt>
                <c:pt idx="91573">
                  <c:v>0</c:v>
                </c:pt>
                <c:pt idx="91574">
                  <c:v>0</c:v>
                </c:pt>
                <c:pt idx="91575">
                  <c:v>0</c:v>
                </c:pt>
                <c:pt idx="91576">
                  <c:v>0</c:v>
                </c:pt>
                <c:pt idx="91577">
                  <c:v>0</c:v>
                </c:pt>
                <c:pt idx="91578">
                  <c:v>0</c:v>
                </c:pt>
                <c:pt idx="91579">
                  <c:v>0</c:v>
                </c:pt>
                <c:pt idx="91580">
                  <c:v>0</c:v>
                </c:pt>
                <c:pt idx="91581">
                  <c:v>0</c:v>
                </c:pt>
                <c:pt idx="91582">
                  <c:v>0</c:v>
                </c:pt>
                <c:pt idx="91583">
                  <c:v>0</c:v>
                </c:pt>
                <c:pt idx="91584">
                  <c:v>0</c:v>
                </c:pt>
                <c:pt idx="91585">
                  <c:v>0</c:v>
                </c:pt>
                <c:pt idx="91586">
                  <c:v>0</c:v>
                </c:pt>
                <c:pt idx="91587">
                  <c:v>0</c:v>
                </c:pt>
                <c:pt idx="91588">
                  <c:v>0</c:v>
                </c:pt>
                <c:pt idx="91589">
                  <c:v>0</c:v>
                </c:pt>
                <c:pt idx="91590">
                  <c:v>0</c:v>
                </c:pt>
                <c:pt idx="91591">
                  <c:v>0</c:v>
                </c:pt>
                <c:pt idx="91592">
                  <c:v>0</c:v>
                </c:pt>
                <c:pt idx="91593">
                  <c:v>0</c:v>
                </c:pt>
                <c:pt idx="91594">
                  <c:v>0</c:v>
                </c:pt>
                <c:pt idx="91595">
                  <c:v>0</c:v>
                </c:pt>
                <c:pt idx="91596">
                  <c:v>0</c:v>
                </c:pt>
                <c:pt idx="91597">
                  <c:v>0</c:v>
                </c:pt>
                <c:pt idx="91598">
                  <c:v>0</c:v>
                </c:pt>
                <c:pt idx="91599">
                  <c:v>0</c:v>
                </c:pt>
                <c:pt idx="91600">
                  <c:v>0</c:v>
                </c:pt>
                <c:pt idx="91601">
                  <c:v>0</c:v>
                </c:pt>
                <c:pt idx="91602">
                  <c:v>0</c:v>
                </c:pt>
                <c:pt idx="91603">
                  <c:v>0</c:v>
                </c:pt>
                <c:pt idx="91604">
                  <c:v>0</c:v>
                </c:pt>
                <c:pt idx="91605">
                  <c:v>0</c:v>
                </c:pt>
                <c:pt idx="91606">
                  <c:v>0</c:v>
                </c:pt>
                <c:pt idx="91607">
                  <c:v>0</c:v>
                </c:pt>
                <c:pt idx="91608">
                  <c:v>0</c:v>
                </c:pt>
                <c:pt idx="91609">
                  <c:v>0</c:v>
                </c:pt>
                <c:pt idx="91610">
                  <c:v>0</c:v>
                </c:pt>
                <c:pt idx="91611">
                  <c:v>0</c:v>
                </c:pt>
                <c:pt idx="91612">
                  <c:v>0</c:v>
                </c:pt>
                <c:pt idx="91613">
                  <c:v>0</c:v>
                </c:pt>
                <c:pt idx="91614">
                  <c:v>0</c:v>
                </c:pt>
                <c:pt idx="91615">
                  <c:v>0</c:v>
                </c:pt>
                <c:pt idx="91616">
                  <c:v>0</c:v>
                </c:pt>
                <c:pt idx="91617">
                  <c:v>0</c:v>
                </c:pt>
                <c:pt idx="91618">
                  <c:v>0</c:v>
                </c:pt>
                <c:pt idx="91619">
                  <c:v>0</c:v>
                </c:pt>
                <c:pt idx="91620">
                  <c:v>0</c:v>
                </c:pt>
                <c:pt idx="91621">
                  <c:v>0</c:v>
                </c:pt>
                <c:pt idx="91622">
                  <c:v>0</c:v>
                </c:pt>
                <c:pt idx="91623">
                  <c:v>0</c:v>
                </c:pt>
                <c:pt idx="91624">
                  <c:v>0</c:v>
                </c:pt>
                <c:pt idx="91625">
                  <c:v>0</c:v>
                </c:pt>
                <c:pt idx="91626">
                  <c:v>0</c:v>
                </c:pt>
                <c:pt idx="91627">
                  <c:v>0</c:v>
                </c:pt>
                <c:pt idx="91628">
                  <c:v>0</c:v>
                </c:pt>
                <c:pt idx="91629">
                  <c:v>0</c:v>
                </c:pt>
                <c:pt idx="91630">
                  <c:v>0</c:v>
                </c:pt>
                <c:pt idx="91631">
                  <c:v>0</c:v>
                </c:pt>
                <c:pt idx="91632">
                  <c:v>0</c:v>
                </c:pt>
                <c:pt idx="91633">
                  <c:v>0</c:v>
                </c:pt>
                <c:pt idx="91634">
                  <c:v>0</c:v>
                </c:pt>
                <c:pt idx="91635">
                  <c:v>0</c:v>
                </c:pt>
                <c:pt idx="91636">
                  <c:v>0</c:v>
                </c:pt>
                <c:pt idx="91637">
                  <c:v>0</c:v>
                </c:pt>
                <c:pt idx="91638">
                  <c:v>0</c:v>
                </c:pt>
                <c:pt idx="91639">
                  <c:v>0</c:v>
                </c:pt>
                <c:pt idx="91640">
                  <c:v>0</c:v>
                </c:pt>
                <c:pt idx="91641">
                  <c:v>0</c:v>
                </c:pt>
                <c:pt idx="91642">
                  <c:v>0</c:v>
                </c:pt>
                <c:pt idx="91643">
                  <c:v>0</c:v>
                </c:pt>
                <c:pt idx="91644">
                  <c:v>0</c:v>
                </c:pt>
                <c:pt idx="91645">
                  <c:v>0</c:v>
                </c:pt>
                <c:pt idx="91646">
                  <c:v>0</c:v>
                </c:pt>
                <c:pt idx="91647">
                  <c:v>0</c:v>
                </c:pt>
                <c:pt idx="91648">
                  <c:v>0</c:v>
                </c:pt>
                <c:pt idx="91649">
                  <c:v>0</c:v>
                </c:pt>
                <c:pt idx="91650">
                  <c:v>0</c:v>
                </c:pt>
                <c:pt idx="91651">
                  <c:v>0</c:v>
                </c:pt>
                <c:pt idx="91652">
                  <c:v>0</c:v>
                </c:pt>
                <c:pt idx="91653">
                  <c:v>0</c:v>
                </c:pt>
                <c:pt idx="91654">
                  <c:v>0</c:v>
                </c:pt>
                <c:pt idx="91655">
                  <c:v>0</c:v>
                </c:pt>
                <c:pt idx="91656">
                  <c:v>0</c:v>
                </c:pt>
                <c:pt idx="91657">
                  <c:v>0</c:v>
                </c:pt>
                <c:pt idx="91658">
                  <c:v>0</c:v>
                </c:pt>
                <c:pt idx="91659">
                  <c:v>0</c:v>
                </c:pt>
                <c:pt idx="91660">
                  <c:v>0</c:v>
                </c:pt>
                <c:pt idx="91661">
                  <c:v>0</c:v>
                </c:pt>
                <c:pt idx="91662">
                  <c:v>0</c:v>
                </c:pt>
                <c:pt idx="91663">
                  <c:v>0</c:v>
                </c:pt>
                <c:pt idx="91664">
                  <c:v>0</c:v>
                </c:pt>
                <c:pt idx="91665">
                  <c:v>0</c:v>
                </c:pt>
                <c:pt idx="91666">
                  <c:v>0</c:v>
                </c:pt>
                <c:pt idx="91667">
                  <c:v>0</c:v>
                </c:pt>
                <c:pt idx="91668">
                  <c:v>0</c:v>
                </c:pt>
                <c:pt idx="91669">
                  <c:v>0</c:v>
                </c:pt>
                <c:pt idx="91670">
                  <c:v>0</c:v>
                </c:pt>
                <c:pt idx="91671">
                  <c:v>0</c:v>
                </c:pt>
                <c:pt idx="91672">
                  <c:v>0</c:v>
                </c:pt>
                <c:pt idx="91673">
                  <c:v>0</c:v>
                </c:pt>
                <c:pt idx="91674">
                  <c:v>0</c:v>
                </c:pt>
                <c:pt idx="91675">
                  <c:v>0</c:v>
                </c:pt>
                <c:pt idx="91676">
                  <c:v>0</c:v>
                </c:pt>
                <c:pt idx="91677">
                  <c:v>0</c:v>
                </c:pt>
                <c:pt idx="91678">
                  <c:v>0</c:v>
                </c:pt>
                <c:pt idx="91679">
                  <c:v>0</c:v>
                </c:pt>
                <c:pt idx="91680">
                  <c:v>0</c:v>
                </c:pt>
                <c:pt idx="91681">
                  <c:v>0</c:v>
                </c:pt>
                <c:pt idx="91682">
                  <c:v>0</c:v>
                </c:pt>
                <c:pt idx="91683">
                  <c:v>0</c:v>
                </c:pt>
                <c:pt idx="91684">
                  <c:v>0</c:v>
                </c:pt>
                <c:pt idx="91685">
                  <c:v>0</c:v>
                </c:pt>
                <c:pt idx="91686">
                  <c:v>0</c:v>
                </c:pt>
                <c:pt idx="91687">
                  <c:v>0</c:v>
                </c:pt>
                <c:pt idx="91688">
                  <c:v>0</c:v>
                </c:pt>
                <c:pt idx="91689">
                  <c:v>0</c:v>
                </c:pt>
                <c:pt idx="91690">
                  <c:v>0</c:v>
                </c:pt>
                <c:pt idx="91691">
                  <c:v>0</c:v>
                </c:pt>
                <c:pt idx="91692">
                  <c:v>0</c:v>
                </c:pt>
                <c:pt idx="91693">
                  <c:v>0</c:v>
                </c:pt>
                <c:pt idx="91694">
                  <c:v>0</c:v>
                </c:pt>
                <c:pt idx="91695">
                  <c:v>0</c:v>
                </c:pt>
                <c:pt idx="91696">
                  <c:v>0</c:v>
                </c:pt>
                <c:pt idx="91697">
                  <c:v>0</c:v>
                </c:pt>
                <c:pt idx="91698">
                  <c:v>0</c:v>
                </c:pt>
                <c:pt idx="91699">
                  <c:v>0</c:v>
                </c:pt>
                <c:pt idx="91700">
                  <c:v>0</c:v>
                </c:pt>
                <c:pt idx="91701">
                  <c:v>0</c:v>
                </c:pt>
                <c:pt idx="91702">
                  <c:v>0</c:v>
                </c:pt>
                <c:pt idx="91703">
                  <c:v>0</c:v>
                </c:pt>
                <c:pt idx="91704">
                  <c:v>0</c:v>
                </c:pt>
                <c:pt idx="91705">
                  <c:v>0</c:v>
                </c:pt>
                <c:pt idx="91706">
                  <c:v>0</c:v>
                </c:pt>
                <c:pt idx="91707">
                  <c:v>0</c:v>
                </c:pt>
                <c:pt idx="91708">
                  <c:v>0</c:v>
                </c:pt>
                <c:pt idx="91709">
                  <c:v>0</c:v>
                </c:pt>
                <c:pt idx="91710">
                  <c:v>0</c:v>
                </c:pt>
                <c:pt idx="91711">
                  <c:v>0</c:v>
                </c:pt>
                <c:pt idx="91712">
                  <c:v>0</c:v>
                </c:pt>
                <c:pt idx="91713">
                  <c:v>0</c:v>
                </c:pt>
                <c:pt idx="91714">
                  <c:v>0</c:v>
                </c:pt>
                <c:pt idx="91715">
                  <c:v>0</c:v>
                </c:pt>
                <c:pt idx="91716">
                  <c:v>0</c:v>
                </c:pt>
                <c:pt idx="91717">
                  <c:v>0</c:v>
                </c:pt>
                <c:pt idx="91718">
                  <c:v>0</c:v>
                </c:pt>
                <c:pt idx="91719">
                  <c:v>0</c:v>
                </c:pt>
                <c:pt idx="91720">
                  <c:v>0</c:v>
                </c:pt>
                <c:pt idx="91721">
                  <c:v>0</c:v>
                </c:pt>
                <c:pt idx="91722">
                  <c:v>0</c:v>
                </c:pt>
                <c:pt idx="91723">
                  <c:v>0</c:v>
                </c:pt>
                <c:pt idx="91724">
                  <c:v>0</c:v>
                </c:pt>
                <c:pt idx="91725">
                  <c:v>0</c:v>
                </c:pt>
                <c:pt idx="91726">
                  <c:v>0</c:v>
                </c:pt>
                <c:pt idx="91727">
                  <c:v>0</c:v>
                </c:pt>
                <c:pt idx="91728">
                  <c:v>0</c:v>
                </c:pt>
                <c:pt idx="91729">
                  <c:v>0</c:v>
                </c:pt>
                <c:pt idx="91730">
                  <c:v>0</c:v>
                </c:pt>
                <c:pt idx="91731">
                  <c:v>0</c:v>
                </c:pt>
                <c:pt idx="91732">
                  <c:v>0</c:v>
                </c:pt>
                <c:pt idx="91733">
                  <c:v>0</c:v>
                </c:pt>
                <c:pt idx="91734">
                  <c:v>0</c:v>
                </c:pt>
                <c:pt idx="91735">
                  <c:v>0</c:v>
                </c:pt>
                <c:pt idx="91736">
                  <c:v>0</c:v>
                </c:pt>
                <c:pt idx="91737">
                  <c:v>0</c:v>
                </c:pt>
                <c:pt idx="91738">
                  <c:v>0</c:v>
                </c:pt>
                <c:pt idx="91739">
                  <c:v>0</c:v>
                </c:pt>
                <c:pt idx="91740">
                  <c:v>0</c:v>
                </c:pt>
                <c:pt idx="91741">
                  <c:v>0</c:v>
                </c:pt>
                <c:pt idx="91742">
                  <c:v>0</c:v>
                </c:pt>
                <c:pt idx="91743">
                  <c:v>0</c:v>
                </c:pt>
                <c:pt idx="91744">
                  <c:v>0</c:v>
                </c:pt>
                <c:pt idx="91745">
                  <c:v>0</c:v>
                </c:pt>
                <c:pt idx="91746">
                  <c:v>0</c:v>
                </c:pt>
                <c:pt idx="91747">
                  <c:v>0</c:v>
                </c:pt>
                <c:pt idx="91748">
                  <c:v>0</c:v>
                </c:pt>
                <c:pt idx="91749">
                  <c:v>0</c:v>
                </c:pt>
                <c:pt idx="91750">
                  <c:v>0</c:v>
                </c:pt>
                <c:pt idx="91751">
                  <c:v>0</c:v>
                </c:pt>
                <c:pt idx="91752">
                  <c:v>0</c:v>
                </c:pt>
                <c:pt idx="91753">
                  <c:v>0</c:v>
                </c:pt>
                <c:pt idx="91754">
                  <c:v>0</c:v>
                </c:pt>
                <c:pt idx="91755">
                  <c:v>0</c:v>
                </c:pt>
                <c:pt idx="91756">
                  <c:v>0</c:v>
                </c:pt>
                <c:pt idx="91757">
                  <c:v>0</c:v>
                </c:pt>
                <c:pt idx="91758">
                  <c:v>0</c:v>
                </c:pt>
                <c:pt idx="91759">
                  <c:v>0</c:v>
                </c:pt>
                <c:pt idx="91760">
                  <c:v>0</c:v>
                </c:pt>
                <c:pt idx="91761">
                  <c:v>0</c:v>
                </c:pt>
                <c:pt idx="91762">
                  <c:v>0</c:v>
                </c:pt>
                <c:pt idx="91763">
                  <c:v>0</c:v>
                </c:pt>
                <c:pt idx="91764">
                  <c:v>0</c:v>
                </c:pt>
                <c:pt idx="91765">
                  <c:v>0</c:v>
                </c:pt>
                <c:pt idx="91766">
                  <c:v>0</c:v>
                </c:pt>
                <c:pt idx="91767">
                  <c:v>0</c:v>
                </c:pt>
                <c:pt idx="91768">
                  <c:v>0</c:v>
                </c:pt>
                <c:pt idx="91769">
                  <c:v>0</c:v>
                </c:pt>
                <c:pt idx="91770">
                  <c:v>0</c:v>
                </c:pt>
                <c:pt idx="91771">
                  <c:v>0</c:v>
                </c:pt>
                <c:pt idx="91772">
                  <c:v>0</c:v>
                </c:pt>
                <c:pt idx="91773">
                  <c:v>0</c:v>
                </c:pt>
                <c:pt idx="91774">
                  <c:v>0</c:v>
                </c:pt>
                <c:pt idx="91775">
                  <c:v>0</c:v>
                </c:pt>
                <c:pt idx="91776">
                  <c:v>0</c:v>
                </c:pt>
                <c:pt idx="91777">
                  <c:v>0</c:v>
                </c:pt>
                <c:pt idx="91778">
                  <c:v>0</c:v>
                </c:pt>
                <c:pt idx="91779">
                  <c:v>0</c:v>
                </c:pt>
                <c:pt idx="91780">
                  <c:v>0</c:v>
                </c:pt>
                <c:pt idx="91781">
                  <c:v>0</c:v>
                </c:pt>
                <c:pt idx="91782">
                  <c:v>0</c:v>
                </c:pt>
                <c:pt idx="91783">
                  <c:v>0</c:v>
                </c:pt>
                <c:pt idx="91784">
                  <c:v>0</c:v>
                </c:pt>
                <c:pt idx="91785">
                  <c:v>0</c:v>
                </c:pt>
                <c:pt idx="91786">
                  <c:v>0</c:v>
                </c:pt>
                <c:pt idx="91787">
                  <c:v>0</c:v>
                </c:pt>
                <c:pt idx="91788">
                  <c:v>0</c:v>
                </c:pt>
                <c:pt idx="91789">
                  <c:v>0</c:v>
                </c:pt>
                <c:pt idx="91790">
                  <c:v>0</c:v>
                </c:pt>
                <c:pt idx="91791">
                  <c:v>0</c:v>
                </c:pt>
                <c:pt idx="91792">
                  <c:v>0</c:v>
                </c:pt>
                <c:pt idx="91793">
                  <c:v>0</c:v>
                </c:pt>
                <c:pt idx="91794">
                  <c:v>0</c:v>
                </c:pt>
                <c:pt idx="91795">
                  <c:v>0</c:v>
                </c:pt>
                <c:pt idx="91796">
                  <c:v>0</c:v>
                </c:pt>
                <c:pt idx="91797">
                  <c:v>0</c:v>
                </c:pt>
                <c:pt idx="91798">
                  <c:v>0</c:v>
                </c:pt>
                <c:pt idx="91799">
                  <c:v>0</c:v>
                </c:pt>
                <c:pt idx="91800">
                  <c:v>0</c:v>
                </c:pt>
                <c:pt idx="91801">
                  <c:v>0</c:v>
                </c:pt>
                <c:pt idx="91802">
                  <c:v>0</c:v>
                </c:pt>
                <c:pt idx="91803">
                  <c:v>0</c:v>
                </c:pt>
                <c:pt idx="91804">
                  <c:v>0</c:v>
                </c:pt>
                <c:pt idx="91805">
                  <c:v>0</c:v>
                </c:pt>
                <c:pt idx="91806">
                  <c:v>0</c:v>
                </c:pt>
                <c:pt idx="91807">
                  <c:v>0</c:v>
                </c:pt>
                <c:pt idx="91808">
                  <c:v>0</c:v>
                </c:pt>
                <c:pt idx="91809">
                  <c:v>0</c:v>
                </c:pt>
                <c:pt idx="91810">
                  <c:v>0</c:v>
                </c:pt>
                <c:pt idx="91811">
                  <c:v>0</c:v>
                </c:pt>
                <c:pt idx="91812">
                  <c:v>0</c:v>
                </c:pt>
                <c:pt idx="91813">
                  <c:v>0</c:v>
                </c:pt>
                <c:pt idx="91814">
                  <c:v>0</c:v>
                </c:pt>
                <c:pt idx="91815">
                  <c:v>0</c:v>
                </c:pt>
                <c:pt idx="91816">
                  <c:v>0</c:v>
                </c:pt>
                <c:pt idx="91817">
                  <c:v>0</c:v>
                </c:pt>
                <c:pt idx="91818">
                  <c:v>0</c:v>
                </c:pt>
                <c:pt idx="91819">
                  <c:v>0</c:v>
                </c:pt>
                <c:pt idx="91820">
                  <c:v>0</c:v>
                </c:pt>
                <c:pt idx="91821">
                  <c:v>0</c:v>
                </c:pt>
                <c:pt idx="91822">
                  <c:v>0</c:v>
                </c:pt>
                <c:pt idx="91823">
                  <c:v>0</c:v>
                </c:pt>
                <c:pt idx="91824">
                  <c:v>0</c:v>
                </c:pt>
                <c:pt idx="91825">
                  <c:v>0</c:v>
                </c:pt>
                <c:pt idx="91826">
                  <c:v>0</c:v>
                </c:pt>
                <c:pt idx="91827">
                  <c:v>0</c:v>
                </c:pt>
                <c:pt idx="91828">
                  <c:v>0</c:v>
                </c:pt>
                <c:pt idx="91829">
                  <c:v>0</c:v>
                </c:pt>
                <c:pt idx="91830">
                  <c:v>0</c:v>
                </c:pt>
                <c:pt idx="91831">
                  <c:v>0</c:v>
                </c:pt>
                <c:pt idx="91832">
                  <c:v>0</c:v>
                </c:pt>
                <c:pt idx="91833">
                  <c:v>0</c:v>
                </c:pt>
                <c:pt idx="91834">
                  <c:v>0</c:v>
                </c:pt>
                <c:pt idx="91835">
                  <c:v>0</c:v>
                </c:pt>
                <c:pt idx="91836">
                  <c:v>0</c:v>
                </c:pt>
                <c:pt idx="91837">
                  <c:v>0</c:v>
                </c:pt>
                <c:pt idx="91838">
                  <c:v>0</c:v>
                </c:pt>
                <c:pt idx="91839">
                  <c:v>0</c:v>
                </c:pt>
                <c:pt idx="91840">
                  <c:v>0</c:v>
                </c:pt>
                <c:pt idx="91841">
                  <c:v>0</c:v>
                </c:pt>
                <c:pt idx="91842">
                  <c:v>0</c:v>
                </c:pt>
                <c:pt idx="91843">
                  <c:v>0</c:v>
                </c:pt>
                <c:pt idx="91844">
                  <c:v>0</c:v>
                </c:pt>
                <c:pt idx="91845">
                  <c:v>0</c:v>
                </c:pt>
                <c:pt idx="91846">
                  <c:v>0</c:v>
                </c:pt>
                <c:pt idx="91847">
                  <c:v>0</c:v>
                </c:pt>
                <c:pt idx="91848">
                  <c:v>0</c:v>
                </c:pt>
                <c:pt idx="91849">
                  <c:v>0</c:v>
                </c:pt>
                <c:pt idx="91850">
                  <c:v>0</c:v>
                </c:pt>
                <c:pt idx="91851">
                  <c:v>0</c:v>
                </c:pt>
                <c:pt idx="91852">
                  <c:v>0</c:v>
                </c:pt>
                <c:pt idx="91853">
                  <c:v>0</c:v>
                </c:pt>
                <c:pt idx="91854">
                  <c:v>0</c:v>
                </c:pt>
                <c:pt idx="91855">
                  <c:v>0</c:v>
                </c:pt>
                <c:pt idx="91856">
                  <c:v>0</c:v>
                </c:pt>
                <c:pt idx="91857">
                  <c:v>0</c:v>
                </c:pt>
                <c:pt idx="91858">
                  <c:v>0</c:v>
                </c:pt>
                <c:pt idx="91859">
                  <c:v>0</c:v>
                </c:pt>
                <c:pt idx="91860">
                  <c:v>0</c:v>
                </c:pt>
                <c:pt idx="91861">
                  <c:v>0</c:v>
                </c:pt>
                <c:pt idx="91862">
                  <c:v>0</c:v>
                </c:pt>
                <c:pt idx="91863">
                  <c:v>0</c:v>
                </c:pt>
                <c:pt idx="91864">
                  <c:v>0</c:v>
                </c:pt>
                <c:pt idx="91865">
                  <c:v>0</c:v>
                </c:pt>
                <c:pt idx="91866">
                  <c:v>0</c:v>
                </c:pt>
                <c:pt idx="91867">
                  <c:v>0</c:v>
                </c:pt>
                <c:pt idx="91868">
                  <c:v>0</c:v>
                </c:pt>
                <c:pt idx="91869">
                  <c:v>0</c:v>
                </c:pt>
                <c:pt idx="91870">
                  <c:v>0</c:v>
                </c:pt>
                <c:pt idx="91871">
                  <c:v>0</c:v>
                </c:pt>
                <c:pt idx="91872">
                  <c:v>0</c:v>
                </c:pt>
                <c:pt idx="91873">
                  <c:v>0</c:v>
                </c:pt>
                <c:pt idx="91874">
                  <c:v>0</c:v>
                </c:pt>
                <c:pt idx="91875">
                  <c:v>0</c:v>
                </c:pt>
                <c:pt idx="91876">
                  <c:v>0</c:v>
                </c:pt>
                <c:pt idx="91877">
                  <c:v>0</c:v>
                </c:pt>
                <c:pt idx="91878">
                  <c:v>0</c:v>
                </c:pt>
                <c:pt idx="91879">
                  <c:v>0</c:v>
                </c:pt>
                <c:pt idx="91880">
                  <c:v>0</c:v>
                </c:pt>
                <c:pt idx="91881">
                  <c:v>0</c:v>
                </c:pt>
                <c:pt idx="91882">
                  <c:v>0</c:v>
                </c:pt>
                <c:pt idx="91883">
                  <c:v>0</c:v>
                </c:pt>
                <c:pt idx="91884">
                  <c:v>0</c:v>
                </c:pt>
                <c:pt idx="91885">
                  <c:v>0</c:v>
                </c:pt>
                <c:pt idx="91886">
                  <c:v>0</c:v>
                </c:pt>
                <c:pt idx="91887">
                  <c:v>0</c:v>
                </c:pt>
                <c:pt idx="91888">
                  <c:v>0</c:v>
                </c:pt>
                <c:pt idx="91889">
                  <c:v>0</c:v>
                </c:pt>
                <c:pt idx="91890">
                  <c:v>0</c:v>
                </c:pt>
                <c:pt idx="91891">
                  <c:v>0</c:v>
                </c:pt>
                <c:pt idx="91892">
                  <c:v>0</c:v>
                </c:pt>
                <c:pt idx="91893">
                  <c:v>0</c:v>
                </c:pt>
                <c:pt idx="91894">
                  <c:v>0</c:v>
                </c:pt>
                <c:pt idx="91895">
                  <c:v>0</c:v>
                </c:pt>
                <c:pt idx="91896">
                  <c:v>0</c:v>
                </c:pt>
                <c:pt idx="91897">
                  <c:v>0</c:v>
                </c:pt>
                <c:pt idx="91898">
                  <c:v>0</c:v>
                </c:pt>
                <c:pt idx="91899">
                  <c:v>0</c:v>
                </c:pt>
                <c:pt idx="91900">
                  <c:v>0</c:v>
                </c:pt>
                <c:pt idx="91901">
                  <c:v>0</c:v>
                </c:pt>
                <c:pt idx="91902">
                  <c:v>0</c:v>
                </c:pt>
                <c:pt idx="91903">
                  <c:v>0</c:v>
                </c:pt>
                <c:pt idx="91904">
                  <c:v>0</c:v>
                </c:pt>
                <c:pt idx="91905">
                  <c:v>0</c:v>
                </c:pt>
                <c:pt idx="91906">
                  <c:v>0</c:v>
                </c:pt>
                <c:pt idx="91907">
                  <c:v>0</c:v>
                </c:pt>
                <c:pt idx="91908">
                  <c:v>0</c:v>
                </c:pt>
                <c:pt idx="91909">
                  <c:v>0</c:v>
                </c:pt>
                <c:pt idx="91910">
                  <c:v>0</c:v>
                </c:pt>
                <c:pt idx="91911">
                  <c:v>0</c:v>
                </c:pt>
                <c:pt idx="91912">
                  <c:v>0</c:v>
                </c:pt>
                <c:pt idx="91913">
                  <c:v>0</c:v>
                </c:pt>
                <c:pt idx="91914">
                  <c:v>0</c:v>
                </c:pt>
                <c:pt idx="91915">
                  <c:v>0</c:v>
                </c:pt>
                <c:pt idx="91916">
                  <c:v>0</c:v>
                </c:pt>
                <c:pt idx="91917">
                  <c:v>0</c:v>
                </c:pt>
                <c:pt idx="91918">
                  <c:v>0</c:v>
                </c:pt>
                <c:pt idx="91919">
                  <c:v>0</c:v>
                </c:pt>
                <c:pt idx="91920">
                  <c:v>0</c:v>
                </c:pt>
                <c:pt idx="91921">
                  <c:v>0</c:v>
                </c:pt>
                <c:pt idx="91922">
                  <c:v>0</c:v>
                </c:pt>
                <c:pt idx="91923">
                  <c:v>0</c:v>
                </c:pt>
                <c:pt idx="91924">
                  <c:v>0</c:v>
                </c:pt>
                <c:pt idx="91925">
                  <c:v>0</c:v>
                </c:pt>
                <c:pt idx="91926">
                  <c:v>0</c:v>
                </c:pt>
                <c:pt idx="91927">
                  <c:v>0</c:v>
                </c:pt>
                <c:pt idx="91928">
                  <c:v>0</c:v>
                </c:pt>
                <c:pt idx="91929">
                  <c:v>0</c:v>
                </c:pt>
                <c:pt idx="91930">
                  <c:v>0</c:v>
                </c:pt>
                <c:pt idx="91931">
                  <c:v>0</c:v>
                </c:pt>
                <c:pt idx="91932">
                  <c:v>0</c:v>
                </c:pt>
                <c:pt idx="91933">
                  <c:v>0</c:v>
                </c:pt>
                <c:pt idx="91934">
                  <c:v>0</c:v>
                </c:pt>
                <c:pt idx="91935">
                  <c:v>0</c:v>
                </c:pt>
                <c:pt idx="91936">
                  <c:v>0</c:v>
                </c:pt>
                <c:pt idx="91937">
                  <c:v>0</c:v>
                </c:pt>
                <c:pt idx="91938">
                  <c:v>0</c:v>
                </c:pt>
                <c:pt idx="91939">
                  <c:v>0</c:v>
                </c:pt>
                <c:pt idx="91940">
                  <c:v>0</c:v>
                </c:pt>
                <c:pt idx="91941">
                  <c:v>0</c:v>
                </c:pt>
                <c:pt idx="91942">
                  <c:v>0</c:v>
                </c:pt>
                <c:pt idx="91943">
                  <c:v>0</c:v>
                </c:pt>
                <c:pt idx="91944">
                  <c:v>0</c:v>
                </c:pt>
                <c:pt idx="91945">
                  <c:v>0</c:v>
                </c:pt>
                <c:pt idx="91946">
                  <c:v>0</c:v>
                </c:pt>
                <c:pt idx="91947">
                  <c:v>0</c:v>
                </c:pt>
                <c:pt idx="91948">
                  <c:v>0</c:v>
                </c:pt>
                <c:pt idx="91949">
                  <c:v>0</c:v>
                </c:pt>
                <c:pt idx="91950">
                  <c:v>0</c:v>
                </c:pt>
                <c:pt idx="91951">
                  <c:v>0</c:v>
                </c:pt>
                <c:pt idx="91952">
                  <c:v>0</c:v>
                </c:pt>
                <c:pt idx="91953">
                  <c:v>0</c:v>
                </c:pt>
                <c:pt idx="91954">
                  <c:v>0</c:v>
                </c:pt>
                <c:pt idx="91955">
                  <c:v>0</c:v>
                </c:pt>
                <c:pt idx="91956">
                  <c:v>0</c:v>
                </c:pt>
                <c:pt idx="91957">
                  <c:v>0</c:v>
                </c:pt>
                <c:pt idx="91958">
                  <c:v>0</c:v>
                </c:pt>
                <c:pt idx="91959">
                  <c:v>0</c:v>
                </c:pt>
                <c:pt idx="91960">
                  <c:v>0</c:v>
                </c:pt>
                <c:pt idx="91961">
                  <c:v>0</c:v>
                </c:pt>
                <c:pt idx="91962">
                  <c:v>0</c:v>
                </c:pt>
                <c:pt idx="91963">
                  <c:v>0</c:v>
                </c:pt>
                <c:pt idx="91964">
                  <c:v>0</c:v>
                </c:pt>
                <c:pt idx="91965">
                  <c:v>0</c:v>
                </c:pt>
                <c:pt idx="91966">
                  <c:v>0</c:v>
                </c:pt>
                <c:pt idx="91967">
                  <c:v>0</c:v>
                </c:pt>
                <c:pt idx="91968">
                  <c:v>0</c:v>
                </c:pt>
                <c:pt idx="91969">
                  <c:v>0</c:v>
                </c:pt>
                <c:pt idx="91970">
                  <c:v>0</c:v>
                </c:pt>
                <c:pt idx="91971">
                  <c:v>0</c:v>
                </c:pt>
                <c:pt idx="91972">
                  <c:v>0</c:v>
                </c:pt>
                <c:pt idx="91973">
                  <c:v>0</c:v>
                </c:pt>
                <c:pt idx="91974">
                  <c:v>0</c:v>
                </c:pt>
                <c:pt idx="91975">
                  <c:v>0</c:v>
                </c:pt>
                <c:pt idx="91976">
                  <c:v>0</c:v>
                </c:pt>
                <c:pt idx="91977">
                  <c:v>0</c:v>
                </c:pt>
                <c:pt idx="91978">
                  <c:v>0</c:v>
                </c:pt>
                <c:pt idx="91979">
                  <c:v>0</c:v>
                </c:pt>
                <c:pt idx="91980">
                  <c:v>0</c:v>
                </c:pt>
                <c:pt idx="91981">
                  <c:v>0</c:v>
                </c:pt>
                <c:pt idx="91982">
                  <c:v>0</c:v>
                </c:pt>
                <c:pt idx="91983">
                  <c:v>0</c:v>
                </c:pt>
                <c:pt idx="91984">
                  <c:v>0</c:v>
                </c:pt>
                <c:pt idx="91985">
                  <c:v>0</c:v>
                </c:pt>
                <c:pt idx="91986">
                  <c:v>0</c:v>
                </c:pt>
                <c:pt idx="91987">
                  <c:v>0</c:v>
                </c:pt>
                <c:pt idx="91988">
                  <c:v>0</c:v>
                </c:pt>
                <c:pt idx="91989">
                  <c:v>0</c:v>
                </c:pt>
                <c:pt idx="91990">
                  <c:v>0</c:v>
                </c:pt>
                <c:pt idx="91991">
                  <c:v>0</c:v>
                </c:pt>
                <c:pt idx="91992">
                  <c:v>0</c:v>
                </c:pt>
                <c:pt idx="91993">
                  <c:v>0</c:v>
                </c:pt>
                <c:pt idx="91994">
                  <c:v>0</c:v>
                </c:pt>
                <c:pt idx="91995">
                  <c:v>0</c:v>
                </c:pt>
                <c:pt idx="91996">
                  <c:v>0</c:v>
                </c:pt>
                <c:pt idx="91997">
                  <c:v>0</c:v>
                </c:pt>
                <c:pt idx="91998">
                  <c:v>0</c:v>
                </c:pt>
                <c:pt idx="91999">
                  <c:v>0</c:v>
                </c:pt>
                <c:pt idx="92000">
                  <c:v>0</c:v>
                </c:pt>
                <c:pt idx="92001">
                  <c:v>0</c:v>
                </c:pt>
                <c:pt idx="92002">
                  <c:v>0</c:v>
                </c:pt>
                <c:pt idx="92003">
                  <c:v>0</c:v>
                </c:pt>
                <c:pt idx="92004">
                  <c:v>0</c:v>
                </c:pt>
                <c:pt idx="92005">
                  <c:v>0</c:v>
                </c:pt>
                <c:pt idx="92006">
                  <c:v>0</c:v>
                </c:pt>
                <c:pt idx="92007">
                  <c:v>0</c:v>
                </c:pt>
                <c:pt idx="92008">
                  <c:v>0</c:v>
                </c:pt>
                <c:pt idx="92009">
                  <c:v>0</c:v>
                </c:pt>
                <c:pt idx="92010">
                  <c:v>0</c:v>
                </c:pt>
                <c:pt idx="92011">
                  <c:v>0</c:v>
                </c:pt>
                <c:pt idx="92012">
                  <c:v>0</c:v>
                </c:pt>
                <c:pt idx="92013">
                  <c:v>0</c:v>
                </c:pt>
                <c:pt idx="92014">
                  <c:v>0</c:v>
                </c:pt>
                <c:pt idx="92015">
                  <c:v>0</c:v>
                </c:pt>
                <c:pt idx="92016">
                  <c:v>0</c:v>
                </c:pt>
                <c:pt idx="92017">
                  <c:v>0</c:v>
                </c:pt>
                <c:pt idx="92018">
                  <c:v>0</c:v>
                </c:pt>
                <c:pt idx="92019">
                  <c:v>0</c:v>
                </c:pt>
                <c:pt idx="92020">
                  <c:v>0</c:v>
                </c:pt>
                <c:pt idx="92021">
                  <c:v>0</c:v>
                </c:pt>
                <c:pt idx="92022">
                  <c:v>0</c:v>
                </c:pt>
                <c:pt idx="92023">
                  <c:v>0</c:v>
                </c:pt>
                <c:pt idx="92024">
                  <c:v>0</c:v>
                </c:pt>
                <c:pt idx="92025">
                  <c:v>0</c:v>
                </c:pt>
                <c:pt idx="92026">
                  <c:v>0</c:v>
                </c:pt>
                <c:pt idx="92027">
                  <c:v>0</c:v>
                </c:pt>
                <c:pt idx="92028">
                  <c:v>0</c:v>
                </c:pt>
                <c:pt idx="92029">
                  <c:v>0</c:v>
                </c:pt>
                <c:pt idx="92030">
                  <c:v>0</c:v>
                </c:pt>
                <c:pt idx="92031">
                  <c:v>0</c:v>
                </c:pt>
                <c:pt idx="92032">
                  <c:v>0</c:v>
                </c:pt>
                <c:pt idx="92033">
                  <c:v>0</c:v>
                </c:pt>
                <c:pt idx="92034">
                  <c:v>0</c:v>
                </c:pt>
                <c:pt idx="92035">
                  <c:v>0</c:v>
                </c:pt>
                <c:pt idx="92036">
                  <c:v>0</c:v>
                </c:pt>
                <c:pt idx="92037">
                  <c:v>0</c:v>
                </c:pt>
                <c:pt idx="92038">
                  <c:v>0</c:v>
                </c:pt>
                <c:pt idx="92039">
                  <c:v>0</c:v>
                </c:pt>
                <c:pt idx="92040">
                  <c:v>0</c:v>
                </c:pt>
                <c:pt idx="92041">
                  <c:v>0</c:v>
                </c:pt>
                <c:pt idx="92042">
                  <c:v>0</c:v>
                </c:pt>
                <c:pt idx="92043">
                  <c:v>0</c:v>
                </c:pt>
                <c:pt idx="92044">
                  <c:v>0</c:v>
                </c:pt>
                <c:pt idx="92045">
                  <c:v>0</c:v>
                </c:pt>
                <c:pt idx="92046">
                  <c:v>0</c:v>
                </c:pt>
                <c:pt idx="92047">
                  <c:v>0</c:v>
                </c:pt>
                <c:pt idx="92048">
                  <c:v>0</c:v>
                </c:pt>
                <c:pt idx="92049">
                  <c:v>0</c:v>
                </c:pt>
                <c:pt idx="92050">
                  <c:v>0</c:v>
                </c:pt>
                <c:pt idx="92051">
                  <c:v>0</c:v>
                </c:pt>
                <c:pt idx="92052">
                  <c:v>0</c:v>
                </c:pt>
                <c:pt idx="92053">
                  <c:v>0</c:v>
                </c:pt>
                <c:pt idx="92054">
                  <c:v>0</c:v>
                </c:pt>
                <c:pt idx="92055">
                  <c:v>0</c:v>
                </c:pt>
                <c:pt idx="92056">
                  <c:v>0</c:v>
                </c:pt>
                <c:pt idx="92057">
                  <c:v>0</c:v>
                </c:pt>
                <c:pt idx="92058">
                  <c:v>0</c:v>
                </c:pt>
                <c:pt idx="92059">
                  <c:v>0</c:v>
                </c:pt>
                <c:pt idx="92060">
                  <c:v>0</c:v>
                </c:pt>
                <c:pt idx="92061">
                  <c:v>0</c:v>
                </c:pt>
                <c:pt idx="92062">
                  <c:v>0</c:v>
                </c:pt>
                <c:pt idx="92063">
                  <c:v>0</c:v>
                </c:pt>
                <c:pt idx="92064">
                  <c:v>0</c:v>
                </c:pt>
                <c:pt idx="92065">
                  <c:v>0</c:v>
                </c:pt>
                <c:pt idx="92066">
                  <c:v>0</c:v>
                </c:pt>
                <c:pt idx="92067">
                  <c:v>0</c:v>
                </c:pt>
                <c:pt idx="92068">
                  <c:v>0</c:v>
                </c:pt>
                <c:pt idx="92069">
                  <c:v>0</c:v>
                </c:pt>
                <c:pt idx="92070">
                  <c:v>0</c:v>
                </c:pt>
                <c:pt idx="92071">
                  <c:v>0</c:v>
                </c:pt>
                <c:pt idx="92072">
                  <c:v>0</c:v>
                </c:pt>
                <c:pt idx="92073">
                  <c:v>0</c:v>
                </c:pt>
                <c:pt idx="92074">
                  <c:v>0</c:v>
                </c:pt>
                <c:pt idx="92075">
                  <c:v>0</c:v>
                </c:pt>
                <c:pt idx="92076">
                  <c:v>0</c:v>
                </c:pt>
                <c:pt idx="92077">
                  <c:v>0</c:v>
                </c:pt>
                <c:pt idx="92078">
                  <c:v>0</c:v>
                </c:pt>
                <c:pt idx="92079">
                  <c:v>0</c:v>
                </c:pt>
                <c:pt idx="92080">
                  <c:v>0</c:v>
                </c:pt>
                <c:pt idx="92081">
                  <c:v>0</c:v>
                </c:pt>
                <c:pt idx="92082">
                  <c:v>0</c:v>
                </c:pt>
                <c:pt idx="92083">
                  <c:v>0</c:v>
                </c:pt>
                <c:pt idx="92084">
                  <c:v>0</c:v>
                </c:pt>
                <c:pt idx="92085">
                  <c:v>0</c:v>
                </c:pt>
                <c:pt idx="92086">
                  <c:v>0</c:v>
                </c:pt>
                <c:pt idx="92087">
                  <c:v>0</c:v>
                </c:pt>
                <c:pt idx="92088">
                  <c:v>0</c:v>
                </c:pt>
                <c:pt idx="92089">
                  <c:v>0</c:v>
                </c:pt>
                <c:pt idx="92090">
                  <c:v>0</c:v>
                </c:pt>
                <c:pt idx="92091">
                  <c:v>0</c:v>
                </c:pt>
                <c:pt idx="92092">
                  <c:v>0</c:v>
                </c:pt>
                <c:pt idx="92093">
                  <c:v>0</c:v>
                </c:pt>
                <c:pt idx="92094">
                  <c:v>0</c:v>
                </c:pt>
                <c:pt idx="92095">
                  <c:v>0</c:v>
                </c:pt>
                <c:pt idx="92096">
                  <c:v>0</c:v>
                </c:pt>
                <c:pt idx="92097">
                  <c:v>0</c:v>
                </c:pt>
                <c:pt idx="92098">
                  <c:v>0</c:v>
                </c:pt>
                <c:pt idx="92099">
                  <c:v>0</c:v>
                </c:pt>
                <c:pt idx="92100">
                  <c:v>0</c:v>
                </c:pt>
                <c:pt idx="92101">
                  <c:v>0</c:v>
                </c:pt>
                <c:pt idx="92102">
                  <c:v>0</c:v>
                </c:pt>
                <c:pt idx="92103">
                  <c:v>0</c:v>
                </c:pt>
                <c:pt idx="92104">
                  <c:v>0</c:v>
                </c:pt>
                <c:pt idx="92105">
                  <c:v>0</c:v>
                </c:pt>
                <c:pt idx="92106">
                  <c:v>0</c:v>
                </c:pt>
                <c:pt idx="92107">
                  <c:v>0</c:v>
                </c:pt>
                <c:pt idx="92108">
                  <c:v>0</c:v>
                </c:pt>
                <c:pt idx="92109">
                  <c:v>0</c:v>
                </c:pt>
                <c:pt idx="92110">
                  <c:v>0</c:v>
                </c:pt>
                <c:pt idx="92111">
                  <c:v>0</c:v>
                </c:pt>
                <c:pt idx="92112">
                  <c:v>0</c:v>
                </c:pt>
                <c:pt idx="92113">
                  <c:v>0</c:v>
                </c:pt>
                <c:pt idx="92114">
                  <c:v>0</c:v>
                </c:pt>
                <c:pt idx="92115">
                  <c:v>0</c:v>
                </c:pt>
                <c:pt idx="92116">
                  <c:v>0</c:v>
                </c:pt>
                <c:pt idx="92117">
                  <c:v>0</c:v>
                </c:pt>
                <c:pt idx="92118">
                  <c:v>0</c:v>
                </c:pt>
                <c:pt idx="92119">
                  <c:v>0</c:v>
                </c:pt>
                <c:pt idx="92120">
                  <c:v>0</c:v>
                </c:pt>
                <c:pt idx="92121">
                  <c:v>0</c:v>
                </c:pt>
                <c:pt idx="92122">
                  <c:v>0</c:v>
                </c:pt>
                <c:pt idx="92123">
                  <c:v>0</c:v>
                </c:pt>
                <c:pt idx="92124">
                  <c:v>0</c:v>
                </c:pt>
                <c:pt idx="92125">
                  <c:v>0</c:v>
                </c:pt>
                <c:pt idx="92126">
                  <c:v>0</c:v>
                </c:pt>
                <c:pt idx="92127">
                  <c:v>0</c:v>
                </c:pt>
                <c:pt idx="92128">
                  <c:v>0</c:v>
                </c:pt>
                <c:pt idx="92129">
                  <c:v>0</c:v>
                </c:pt>
                <c:pt idx="92130">
                  <c:v>0</c:v>
                </c:pt>
                <c:pt idx="92131">
                  <c:v>0</c:v>
                </c:pt>
                <c:pt idx="92132">
                  <c:v>0</c:v>
                </c:pt>
                <c:pt idx="92133">
                  <c:v>0</c:v>
                </c:pt>
                <c:pt idx="92134">
                  <c:v>0</c:v>
                </c:pt>
                <c:pt idx="92135">
                  <c:v>0</c:v>
                </c:pt>
                <c:pt idx="92136">
                  <c:v>0</c:v>
                </c:pt>
                <c:pt idx="92137">
                  <c:v>0</c:v>
                </c:pt>
                <c:pt idx="92138">
                  <c:v>0</c:v>
                </c:pt>
                <c:pt idx="92139">
                  <c:v>0</c:v>
                </c:pt>
                <c:pt idx="92140">
                  <c:v>0</c:v>
                </c:pt>
                <c:pt idx="92141">
                  <c:v>0</c:v>
                </c:pt>
                <c:pt idx="92142">
                  <c:v>0</c:v>
                </c:pt>
                <c:pt idx="92143">
                  <c:v>0</c:v>
                </c:pt>
                <c:pt idx="92144">
                  <c:v>0</c:v>
                </c:pt>
                <c:pt idx="92145">
                  <c:v>0</c:v>
                </c:pt>
                <c:pt idx="92146">
                  <c:v>0</c:v>
                </c:pt>
                <c:pt idx="92147">
                  <c:v>0</c:v>
                </c:pt>
                <c:pt idx="92148">
                  <c:v>0</c:v>
                </c:pt>
                <c:pt idx="92149">
                  <c:v>0</c:v>
                </c:pt>
                <c:pt idx="92150">
                  <c:v>0</c:v>
                </c:pt>
                <c:pt idx="92151">
                  <c:v>0</c:v>
                </c:pt>
                <c:pt idx="92152">
                  <c:v>0</c:v>
                </c:pt>
                <c:pt idx="92153">
                  <c:v>0</c:v>
                </c:pt>
                <c:pt idx="92154">
                  <c:v>0</c:v>
                </c:pt>
                <c:pt idx="92155">
                  <c:v>0</c:v>
                </c:pt>
                <c:pt idx="92156">
                  <c:v>0</c:v>
                </c:pt>
                <c:pt idx="92157">
                  <c:v>0</c:v>
                </c:pt>
                <c:pt idx="92158">
                  <c:v>0</c:v>
                </c:pt>
                <c:pt idx="92159">
                  <c:v>0</c:v>
                </c:pt>
                <c:pt idx="92160">
                  <c:v>0</c:v>
                </c:pt>
                <c:pt idx="92161">
                  <c:v>0</c:v>
                </c:pt>
                <c:pt idx="92162">
                  <c:v>0</c:v>
                </c:pt>
                <c:pt idx="92163">
                  <c:v>0</c:v>
                </c:pt>
                <c:pt idx="92164">
                  <c:v>0</c:v>
                </c:pt>
                <c:pt idx="92165">
                  <c:v>0</c:v>
                </c:pt>
                <c:pt idx="92166">
                  <c:v>0</c:v>
                </c:pt>
                <c:pt idx="92167">
                  <c:v>0</c:v>
                </c:pt>
                <c:pt idx="92168">
                  <c:v>0</c:v>
                </c:pt>
                <c:pt idx="92169">
                  <c:v>0</c:v>
                </c:pt>
                <c:pt idx="92170">
                  <c:v>0</c:v>
                </c:pt>
                <c:pt idx="92171">
                  <c:v>0</c:v>
                </c:pt>
                <c:pt idx="92172">
                  <c:v>0</c:v>
                </c:pt>
                <c:pt idx="92173">
                  <c:v>0</c:v>
                </c:pt>
                <c:pt idx="92174">
                  <c:v>0</c:v>
                </c:pt>
                <c:pt idx="92175">
                  <c:v>0</c:v>
                </c:pt>
                <c:pt idx="92176">
                  <c:v>0</c:v>
                </c:pt>
                <c:pt idx="92177">
                  <c:v>0</c:v>
                </c:pt>
                <c:pt idx="92178">
                  <c:v>0</c:v>
                </c:pt>
                <c:pt idx="92179">
                  <c:v>0</c:v>
                </c:pt>
                <c:pt idx="92180">
                  <c:v>0</c:v>
                </c:pt>
                <c:pt idx="92181">
                  <c:v>0</c:v>
                </c:pt>
                <c:pt idx="92182">
                  <c:v>0</c:v>
                </c:pt>
                <c:pt idx="92183">
                  <c:v>0</c:v>
                </c:pt>
                <c:pt idx="92184">
                  <c:v>0</c:v>
                </c:pt>
                <c:pt idx="92185">
                  <c:v>0</c:v>
                </c:pt>
                <c:pt idx="92186">
                  <c:v>0</c:v>
                </c:pt>
                <c:pt idx="92187">
                  <c:v>0</c:v>
                </c:pt>
                <c:pt idx="92188">
                  <c:v>0</c:v>
                </c:pt>
                <c:pt idx="92189">
                  <c:v>0</c:v>
                </c:pt>
                <c:pt idx="92190">
                  <c:v>0</c:v>
                </c:pt>
                <c:pt idx="92191">
                  <c:v>0</c:v>
                </c:pt>
                <c:pt idx="92192">
                  <c:v>0</c:v>
                </c:pt>
                <c:pt idx="92193">
                  <c:v>0</c:v>
                </c:pt>
                <c:pt idx="92194">
                  <c:v>0</c:v>
                </c:pt>
                <c:pt idx="92195">
                  <c:v>0</c:v>
                </c:pt>
                <c:pt idx="92196">
                  <c:v>0</c:v>
                </c:pt>
                <c:pt idx="92197">
                  <c:v>0</c:v>
                </c:pt>
                <c:pt idx="92198">
                  <c:v>0</c:v>
                </c:pt>
                <c:pt idx="92199">
                  <c:v>0</c:v>
                </c:pt>
                <c:pt idx="92200">
                  <c:v>0</c:v>
                </c:pt>
                <c:pt idx="92201">
                  <c:v>0</c:v>
                </c:pt>
                <c:pt idx="92202">
                  <c:v>0</c:v>
                </c:pt>
                <c:pt idx="92203">
                  <c:v>0</c:v>
                </c:pt>
                <c:pt idx="92204">
                  <c:v>0</c:v>
                </c:pt>
                <c:pt idx="92205">
                  <c:v>0</c:v>
                </c:pt>
                <c:pt idx="92206">
                  <c:v>0</c:v>
                </c:pt>
                <c:pt idx="92207">
                  <c:v>0</c:v>
                </c:pt>
                <c:pt idx="92208">
                  <c:v>0</c:v>
                </c:pt>
                <c:pt idx="92209">
                  <c:v>0</c:v>
                </c:pt>
                <c:pt idx="92210">
                  <c:v>0</c:v>
                </c:pt>
                <c:pt idx="92211">
                  <c:v>0</c:v>
                </c:pt>
                <c:pt idx="92212">
                  <c:v>0</c:v>
                </c:pt>
                <c:pt idx="92213">
                  <c:v>0</c:v>
                </c:pt>
                <c:pt idx="92214">
                  <c:v>0</c:v>
                </c:pt>
                <c:pt idx="92215">
                  <c:v>0</c:v>
                </c:pt>
                <c:pt idx="92216">
                  <c:v>0</c:v>
                </c:pt>
                <c:pt idx="92217">
                  <c:v>0</c:v>
                </c:pt>
                <c:pt idx="92218">
                  <c:v>0</c:v>
                </c:pt>
                <c:pt idx="92219">
                  <c:v>0</c:v>
                </c:pt>
                <c:pt idx="92220">
                  <c:v>0</c:v>
                </c:pt>
                <c:pt idx="92221">
                  <c:v>0</c:v>
                </c:pt>
                <c:pt idx="92222">
                  <c:v>0</c:v>
                </c:pt>
                <c:pt idx="92223">
                  <c:v>0</c:v>
                </c:pt>
                <c:pt idx="92224">
                  <c:v>0</c:v>
                </c:pt>
                <c:pt idx="92225">
                  <c:v>0</c:v>
                </c:pt>
                <c:pt idx="92226">
                  <c:v>0</c:v>
                </c:pt>
                <c:pt idx="92227">
                  <c:v>0</c:v>
                </c:pt>
                <c:pt idx="92228">
                  <c:v>0</c:v>
                </c:pt>
                <c:pt idx="92229">
                  <c:v>0</c:v>
                </c:pt>
                <c:pt idx="92230">
                  <c:v>0</c:v>
                </c:pt>
                <c:pt idx="92231">
                  <c:v>0</c:v>
                </c:pt>
                <c:pt idx="92232">
                  <c:v>0</c:v>
                </c:pt>
                <c:pt idx="92233">
                  <c:v>0</c:v>
                </c:pt>
                <c:pt idx="92234">
                  <c:v>0</c:v>
                </c:pt>
                <c:pt idx="92235">
                  <c:v>0</c:v>
                </c:pt>
                <c:pt idx="92236">
                  <c:v>0</c:v>
                </c:pt>
                <c:pt idx="92237">
                  <c:v>0</c:v>
                </c:pt>
                <c:pt idx="92238">
                  <c:v>0</c:v>
                </c:pt>
                <c:pt idx="92239">
                  <c:v>0</c:v>
                </c:pt>
                <c:pt idx="92240">
                  <c:v>0</c:v>
                </c:pt>
                <c:pt idx="92241">
                  <c:v>0</c:v>
                </c:pt>
                <c:pt idx="92242">
                  <c:v>0</c:v>
                </c:pt>
                <c:pt idx="92243">
                  <c:v>0</c:v>
                </c:pt>
                <c:pt idx="92244">
                  <c:v>0</c:v>
                </c:pt>
                <c:pt idx="92245">
                  <c:v>0</c:v>
                </c:pt>
                <c:pt idx="92246">
                  <c:v>0</c:v>
                </c:pt>
                <c:pt idx="92247">
                  <c:v>0</c:v>
                </c:pt>
                <c:pt idx="92248">
                  <c:v>0</c:v>
                </c:pt>
                <c:pt idx="92249">
                  <c:v>0</c:v>
                </c:pt>
                <c:pt idx="92250">
                  <c:v>0</c:v>
                </c:pt>
                <c:pt idx="92251">
                  <c:v>0</c:v>
                </c:pt>
                <c:pt idx="92252">
                  <c:v>0</c:v>
                </c:pt>
                <c:pt idx="92253">
                  <c:v>0</c:v>
                </c:pt>
                <c:pt idx="92254">
                  <c:v>0</c:v>
                </c:pt>
                <c:pt idx="92255">
                  <c:v>0</c:v>
                </c:pt>
                <c:pt idx="92256">
                  <c:v>0</c:v>
                </c:pt>
                <c:pt idx="92257">
                  <c:v>0</c:v>
                </c:pt>
                <c:pt idx="92258">
                  <c:v>0</c:v>
                </c:pt>
                <c:pt idx="92259">
                  <c:v>0</c:v>
                </c:pt>
                <c:pt idx="92260">
                  <c:v>0</c:v>
                </c:pt>
                <c:pt idx="92261">
                  <c:v>0</c:v>
                </c:pt>
                <c:pt idx="92262">
                  <c:v>0</c:v>
                </c:pt>
                <c:pt idx="92263">
                  <c:v>0</c:v>
                </c:pt>
                <c:pt idx="92264">
                  <c:v>0</c:v>
                </c:pt>
                <c:pt idx="92265">
                  <c:v>0</c:v>
                </c:pt>
                <c:pt idx="92266">
                  <c:v>0</c:v>
                </c:pt>
                <c:pt idx="92267">
                  <c:v>0</c:v>
                </c:pt>
                <c:pt idx="92268">
                  <c:v>0</c:v>
                </c:pt>
                <c:pt idx="92269">
                  <c:v>0</c:v>
                </c:pt>
                <c:pt idx="92270">
                  <c:v>0</c:v>
                </c:pt>
                <c:pt idx="92271">
                  <c:v>0</c:v>
                </c:pt>
                <c:pt idx="92272">
                  <c:v>0</c:v>
                </c:pt>
                <c:pt idx="92273">
                  <c:v>0</c:v>
                </c:pt>
                <c:pt idx="92274">
                  <c:v>0</c:v>
                </c:pt>
                <c:pt idx="92275">
                  <c:v>0</c:v>
                </c:pt>
                <c:pt idx="92276">
                  <c:v>0</c:v>
                </c:pt>
                <c:pt idx="92277">
                  <c:v>0</c:v>
                </c:pt>
                <c:pt idx="92278">
                  <c:v>0</c:v>
                </c:pt>
                <c:pt idx="92279">
                  <c:v>0</c:v>
                </c:pt>
                <c:pt idx="92280">
                  <c:v>0</c:v>
                </c:pt>
                <c:pt idx="92281">
                  <c:v>0</c:v>
                </c:pt>
                <c:pt idx="92282">
                  <c:v>0</c:v>
                </c:pt>
                <c:pt idx="92283">
                  <c:v>0</c:v>
                </c:pt>
                <c:pt idx="92284">
                  <c:v>0</c:v>
                </c:pt>
                <c:pt idx="92285">
                  <c:v>0</c:v>
                </c:pt>
                <c:pt idx="92286">
                  <c:v>0</c:v>
                </c:pt>
                <c:pt idx="92287">
                  <c:v>0</c:v>
                </c:pt>
                <c:pt idx="92288">
                  <c:v>0</c:v>
                </c:pt>
                <c:pt idx="92289">
                  <c:v>0</c:v>
                </c:pt>
                <c:pt idx="92290">
                  <c:v>0</c:v>
                </c:pt>
                <c:pt idx="92291">
                  <c:v>0</c:v>
                </c:pt>
                <c:pt idx="92292">
                  <c:v>0</c:v>
                </c:pt>
                <c:pt idx="92293">
                  <c:v>0</c:v>
                </c:pt>
                <c:pt idx="92294">
                  <c:v>0</c:v>
                </c:pt>
                <c:pt idx="92295">
                  <c:v>0</c:v>
                </c:pt>
                <c:pt idx="92296">
                  <c:v>0</c:v>
                </c:pt>
                <c:pt idx="92297">
                  <c:v>0</c:v>
                </c:pt>
                <c:pt idx="92298">
                  <c:v>0</c:v>
                </c:pt>
                <c:pt idx="92299">
                  <c:v>0</c:v>
                </c:pt>
                <c:pt idx="92300">
                  <c:v>0</c:v>
                </c:pt>
                <c:pt idx="92301">
                  <c:v>0</c:v>
                </c:pt>
                <c:pt idx="92302">
                  <c:v>0</c:v>
                </c:pt>
                <c:pt idx="92303">
                  <c:v>0</c:v>
                </c:pt>
                <c:pt idx="92304">
                  <c:v>0</c:v>
                </c:pt>
                <c:pt idx="92305">
                  <c:v>0</c:v>
                </c:pt>
                <c:pt idx="92306">
                  <c:v>0</c:v>
                </c:pt>
                <c:pt idx="92307">
                  <c:v>0</c:v>
                </c:pt>
                <c:pt idx="92308">
                  <c:v>0</c:v>
                </c:pt>
                <c:pt idx="92309">
                  <c:v>0</c:v>
                </c:pt>
                <c:pt idx="92310">
                  <c:v>0</c:v>
                </c:pt>
                <c:pt idx="92311">
                  <c:v>0</c:v>
                </c:pt>
                <c:pt idx="92312">
                  <c:v>0</c:v>
                </c:pt>
                <c:pt idx="92313">
                  <c:v>0</c:v>
                </c:pt>
                <c:pt idx="92314">
                  <c:v>0</c:v>
                </c:pt>
                <c:pt idx="92315">
                  <c:v>0</c:v>
                </c:pt>
                <c:pt idx="92316">
                  <c:v>0</c:v>
                </c:pt>
                <c:pt idx="92317">
                  <c:v>0</c:v>
                </c:pt>
                <c:pt idx="92318">
                  <c:v>0</c:v>
                </c:pt>
                <c:pt idx="92319">
                  <c:v>0</c:v>
                </c:pt>
                <c:pt idx="92320">
                  <c:v>0</c:v>
                </c:pt>
                <c:pt idx="92321">
                  <c:v>0</c:v>
                </c:pt>
                <c:pt idx="92322">
                  <c:v>0</c:v>
                </c:pt>
                <c:pt idx="92323">
                  <c:v>0</c:v>
                </c:pt>
                <c:pt idx="92324">
                  <c:v>0</c:v>
                </c:pt>
                <c:pt idx="92325">
                  <c:v>0</c:v>
                </c:pt>
                <c:pt idx="92326">
                  <c:v>0</c:v>
                </c:pt>
                <c:pt idx="92327">
                  <c:v>0</c:v>
                </c:pt>
                <c:pt idx="92328">
                  <c:v>0</c:v>
                </c:pt>
                <c:pt idx="92329">
                  <c:v>0</c:v>
                </c:pt>
                <c:pt idx="92330">
                  <c:v>0</c:v>
                </c:pt>
                <c:pt idx="92331">
                  <c:v>0</c:v>
                </c:pt>
                <c:pt idx="92332">
                  <c:v>0</c:v>
                </c:pt>
                <c:pt idx="92333">
                  <c:v>0</c:v>
                </c:pt>
                <c:pt idx="92334">
                  <c:v>0</c:v>
                </c:pt>
                <c:pt idx="92335">
                  <c:v>0</c:v>
                </c:pt>
                <c:pt idx="92336">
                  <c:v>0</c:v>
                </c:pt>
                <c:pt idx="92337">
                  <c:v>0</c:v>
                </c:pt>
                <c:pt idx="92338">
                  <c:v>0</c:v>
                </c:pt>
                <c:pt idx="92339">
                  <c:v>0</c:v>
                </c:pt>
                <c:pt idx="92340">
                  <c:v>0</c:v>
                </c:pt>
                <c:pt idx="92341">
                  <c:v>0</c:v>
                </c:pt>
                <c:pt idx="92342">
                  <c:v>0</c:v>
                </c:pt>
                <c:pt idx="92343">
                  <c:v>0</c:v>
                </c:pt>
                <c:pt idx="92344">
                  <c:v>0</c:v>
                </c:pt>
                <c:pt idx="92345">
                  <c:v>0</c:v>
                </c:pt>
                <c:pt idx="92346">
                  <c:v>0</c:v>
                </c:pt>
                <c:pt idx="92347">
                  <c:v>0</c:v>
                </c:pt>
                <c:pt idx="92348">
                  <c:v>0</c:v>
                </c:pt>
                <c:pt idx="92349">
                  <c:v>0</c:v>
                </c:pt>
                <c:pt idx="92350">
                  <c:v>0</c:v>
                </c:pt>
                <c:pt idx="92351">
                  <c:v>0</c:v>
                </c:pt>
                <c:pt idx="92352">
                  <c:v>0</c:v>
                </c:pt>
                <c:pt idx="92353">
                  <c:v>0</c:v>
                </c:pt>
                <c:pt idx="92354">
                  <c:v>0</c:v>
                </c:pt>
                <c:pt idx="92355">
                  <c:v>0</c:v>
                </c:pt>
                <c:pt idx="92356">
                  <c:v>0</c:v>
                </c:pt>
                <c:pt idx="92357">
                  <c:v>0</c:v>
                </c:pt>
                <c:pt idx="92358">
                  <c:v>0</c:v>
                </c:pt>
                <c:pt idx="92359">
                  <c:v>0</c:v>
                </c:pt>
                <c:pt idx="92360">
                  <c:v>0</c:v>
                </c:pt>
                <c:pt idx="92361">
                  <c:v>0</c:v>
                </c:pt>
                <c:pt idx="92362">
                  <c:v>0</c:v>
                </c:pt>
                <c:pt idx="92363">
                  <c:v>0</c:v>
                </c:pt>
                <c:pt idx="92364">
                  <c:v>0</c:v>
                </c:pt>
                <c:pt idx="92365">
                  <c:v>0</c:v>
                </c:pt>
                <c:pt idx="92366">
                  <c:v>0</c:v>
                </c:pt>
                <c:pt idx="92367">
                  <c:v>0</c:v>
                </c:pt>
                <c:pt idx="92368">
                  <c:v>0</c:v>
                </c:pt>
                <c:pt idx="92369">
                  <c:v>0</c:v>
                </c:pt>
                <c:pt idx="92370">
                  <c:v>0</c:v>
                </c:pt>
                <c:pt idx="92371">
                  <c:v>0</c:v>
                </c:pt>
                <c:pt idx="92372">
                  <c:v>0</c:v>
                </c:pt>
                <c:pt idx="92373">
                  <c:v>0</c:v>
                </c:pt>
                <c:pt idx="92374">
                  <c:v>0</c:v>
                </c:pt>
                <c:pt idx="92375">
                  <c:v>0</c:v>
                </c:pt>
                <c:pt idx="92376">
                  <c:v>0</c:v>
                </c:pt>
                <c:pt idx="92377">
                  <c:v>0</c:v>
                </c:pt>
                <c:pt idx="92378">
                  <c:v>0</c:v>
                </c:pt>
                <c:pt idx="92379">
                  <c:v>0</c:v>
                </c:pt>
                <c:pt idx="92380">
                  <c:v>0</c:v>
                </c:pt>
                <c:pt idx="92381">
                  <c:v>0</c:v>
                </c:pt>
                <c:pt idx="92382">
                  <c:v>0</c:v>
                </c:pt>
                <c:pt idx="92383">
                  <c:v>0</c:v>
                </c:pt>
                <c:pt idx="92384">
                  <c:v>0</c:v>
                </c:pt>
                <c:pt idx="92385">
                  <c:v>0</c:v>
                </c:pt>
                <c:pt idx="92386">
                  <c:v>0</c:v>
                </c:pt>
                <c:pt idx="92387">
                  <c:v>0</c:v>
                </c:pt>
                <c:pt idx="92388">
                  <c:v>0</c:v>
                </c:pt>
                <c:pt idx="92389">
                  <c:v>0</c:v>
                </c:pt>
                <c:pt idx="92390">
                  <c:v>0</c:v>
                </c:pt>
                <c:pt idx="92391">
                  <c:v>0</c:v>
                </c:pt>
                <c:pt idx="92392">
                  <c:v>0</c:v>
                </c:pt>
                <c:pt idx="92393">
                  <c:v>0</c:v>
                </c:pt>
                <c:pt idx="92394">
                  <c:v>0</c:v>
                </c:pt>
                <c:pt idx="92395">
                  <c:v>0</c:v>
                </c:pt>
                <c:pt idx="92396">
                  <c:v>0</c:v>
                </c:pt>
                <c:pt idx="92397">
                  <c:v>0</c:v>
                </c:pt>
                <c:pt idx="92398">
                  <c:v>0</c:v>
                </c:pt>
                <c:pt idx="92399">
                  <c:v>0</c:v>
                </c:pt>
                <c:pt idx="92400">
                  <c:v>0</c:v>
                </c:pt>
                <c:pt idx="92401">
                  <c:v>0</c:v>
                </c:pt>
                <c:pt idx="92402">
                  <c:v>0</c:v>
                </c:pt>
                <c:pt idx="92403">
                  <c:v>0</c:v>
                </c:pt>
                <c:pt idx="92404">
                  <c:v>0</c:v>
                </c:pt>
                <c:pt idx="92405">
                  <c:v>0</c:v>
                </c:pt>
                <c:pt idx="92406">
                  <c:v>0</c:v>
                </c:pt>
                <c:pt idx="92407">
                  <c:v>0</c:v>
                </c:pt>
                <c:pt idx="92408">
                  <c:v>0</c:v>
                </c:pt>
                <c:pt idx="92409">
                  <c:v>0</c:v>
                </c:pt>
                <c:pt idx="92410">
                  <c:v>0</c:v>
                </c:pt>
                <c:pt idx="92411">
                  <c:v>0</c:v>
                </c:pt>
                <c:pt idx="92412">
                  <c:v>0</c:v>
                </c:pt>
                <c:pt idx="92413">
                  <c:v>0</c:v>
                </c:pt>
                <c:pt idx="92414">
                  <c:v>0</c:v>
                </c:pt>
                <c:pt idx="92415">
                  <c:v>0</c:v>
                </c:pt>
                <c:pt idx="92416">
                  <c:v>0</c:v>
                </c:pt>
                <c:pt idx="92417">
                  <c:v>0</c:v>
                </c:pt>
                <c:pt idx="92418">
                  <c:v>0</c:v>
                </c:pt>
                <c:pt idx="92419">
                  <c:v>0</c:v>
                </c:pt>
                <c:pt idx="92420">
                  <c:v>0</c:v>
                </c:pt>
                <c:pt idx="92421">
                  <c:v>0</c:v>
                </c:pt>
                <c:pt idx="92422">
                  <c:v>0</c:v>
                </c:pt>
                <c:pt idx="92423">
                  <c:v>0</c:v>
                </c:pt>
                <c:pt idx="92424">
                  <c:v>0</c:v>
                </c:pt>
                <c:pt idx="92425">
                  <c:v>0</c:v>
                </c:pt>
                <c:pt idx="92426">
                  <c:v>0</c:v>
                </c:pt>
                <c:pt idx="92427">
                  <c:v>0</c:v>
                </c:pt>
                <c:pt idx="92428">
                  <c:v>0</c:v>
                </c:pt>
                <c:pt idx="92429">
                  <c:v>0</c:v>
                </c:pt>
                <c:pt idx="92430">
                  <c:v>0</c:v>
                </c:pt>
                <c:pt idx="92431">
                  <c:v>0</c:v>
                </c:pt>
                <c:pt idx="92432">
                  <c:v>0</c:v>
                </c:pt>
                <c:pt idx="92433">
                  <c:v>0</c:v>
                </c:pt>
                <c:pt idx="92434">
                  <c:v>0</c:v>
                </c:pt>
                <c:pt idx="92435">
                  <c:v>0</c:v>
                </c:pt>
                <c:pt idx="92436">
                  <c:v>0</c:v>
                </c:pt>
                <c:pt idx="92437">
                  <c:v>0</c:v>
                </c:pt>
                <c:pt idx="92438">
                  <c:v>0</c:v>
                </c:pt>
                <c:pt idx="92439">
                  <c:v>0</c:v>
                </c:pt>
                <c:pt idx="92440">
                  <c:v>0</c:v>
                </c:pt>
                <c:pt idx="92441">
                  <c:v>0</c:v>
                </c:pt>
                <c:pt idx="92442">
                  <c:v>0</c:v>
                </c:pt>
                <c:pt idx="92443">
                  <c:v>0</c:v>
                </c:pt>
                <c:pt idx="92444">
                  <c:v>0</c:v>
                </c:pt>
                <c:pt idx="92445">
                  <c:v>0</c:v>
                </c:pt>
                <c:pt idx="92446">
                  <c:v>0</c:v>
                </c:pt>
                <c:pt idx="92447">
                  <c:v>0</c:v>
                </c:pt>
                <c:pt idx="92448">
                  <c:v>0</c:v>
                </c:pt>
                <c:pt idx="92449">
                  <c:v>0</c:v>
                </c:pt>
                <c:pt idx="92450">
                  <c:v>0</c:v>
                </c:pt>
                <c:pt idx="92451">
                  <c:v>0</c:v>
                </c:pt>
                <c:pt idx="92452">
                  <c:v>0</c:v>
                </c:pt>
                <c:pt idx="92453">
                  <c:v>0</c:v>
                </c:pt>
                <c:pt idx="92454">
                  <c:v>0</c:v>
                </c:pt>
                <c:pt idx="92455">
                  <c:v>0</c:v>
                </c:pt>
                <c:pt idx="92456">
                  <c:v>0</c:v>
                </c:pt>
                <c:pt idx="92457">
                  <c:v>0</c:v>
                </c:pt>
                <c:pt idx="92458">
                  <c:v>0</c:v>
                </c:pt>
                <c:pt idx="92459">
                  <c:v>0</c:v>
                </c:pt>
                <c:pt idx="92460">
                  <c:v>0</c:v>
                </c:pt>
                <c:pt idx="92461">
                  <c:v>0</c:v>
                </c:pt>
                <c:pt idx="92462">
                  <c:v>0</c:v>
                </c:pt>
                <c:pt idx="92463">
                  <c:v>0</c:v>
                </c:pt>
                <c:pt idx="92464">
                  <c:v>0</c:v>
                </c:pt>
                <c:pt idx="92465">
                  <c:v>0</c:v>
                </c:pt>
                <c:pt idx="92466">
                  <c:v>0</c:v>
                </c:pt>
                <c:pt idx="92467">
                  <c:v>0</c:v>
                </c:pt>
                <c:pt idx="92468">
                  <c:v>0</c:v>
                </c:pt>
                <c:pt idx="92469">
                  <c:v>0</c:v>
                </c:pt>
                <c:pt idx="92470">
                  <c:v>0</c:v>
                </c:pt>
                <c:pt idx="92471">
                  <c:v>0</c:v>
                </c:pt>
                <c:pt idx="92472">
                  <c:v>0</c:v>
                </c:pt>
                <c:pt idx="92473">
                  <c:v>0</c:v>
                </c:pt>
                <c:pt idx="92474">
                  <c:v>0</c:v>
                </c:pt>
                <c:pt idx="92475">
                  <c:v>0</c:v>
                </c:pt>
                <c:pt idx="92476">
                  <c:v>0</c:v>
                </c:pt>
                <c:pt idx="92477">
                  <c:v>0</c:v>
                </c:pt>
                <c:pt idx="92478">
                  <c:v>0</c:v>
                </c:pt>
                <c:pt idx="92479">
                  <c:v>0</c:v>
                </c:pt>
                <c:pt idx="92480">
                  <c:v>0</c:v>
                </c:pt>
                <c:pt idx="92481">
                  <c:v>0</c:v>
                </c:pt>
                <c:pt idx="92482">
                  <c:v>0</c:v>
                </c:pt>
                <c:pt idx="92483">
                  <c:v>0</c:v>
                </c:pt>
                <c:pt idx="92484">
                  <c:v>0</c:v>
                </c:pt>
                <c:pt idx="92485">
                  <c:v>0</c:v>
                </c:pt>
                <c:pt idx="92486">
                  <c:v>0</c:v>
                </c:pt>
                <c:pt idx="92487">
                  <c:v>0</c:v>
                </c:pt>
                <c:pt idx="92488">
                  <c:v>0</c:v>
                </c:pt>
                <c:pt idx="92489">
                  <c:v>0</c:v>
                </c:pt>
                <c:pt idx="92490">
                  <c:v>0</c:v>
                </c:pt>
                <c:pt idx="92491">
                  <c:v>0</c:v>
                </c:pt>
                <c:pt idx="92492">
                  <c:v>0</c:v>
                </c:pt>
                <c:pt idx="92493">
                  <c:v>0</c:v>
                </c:pt>
                <c:pt idx="92494">
                  <c:v>0</c:v>
                </c:pt>
                <c:pt idx="92495">
                  <c:v>0</c:v>
                </c:pt>
                <c:pt idx="92496">
                  <c:v>0</c:v>
                </c:pt>
                <c:pt idx="92497">
                  <c:v>0</c:v>
                </c:pt>
                <c:pt idx="92498">
                  <c:v>0</c:v>
                </c:pt>
                <c:pt idx="92499">
                  <c:v>0</c:v>
                </c:pt>
                <c:pt idx="92500">
                  <c:v>0</c:v>
                </c:pt>
                <c:pt idx="92501">
                  <c:v>0</c:v>
                </c:pt>
                <c:pt idx="92502">
                  <c:v>0</c:v>
                </c:pt>
                <c:pt idx="92503">
                  <c:v>0</c:v>
                </c:pt>
                <c:pt idx="92504">
                  <c:v>0</c:v>
                </c:pt>
                <c:pt idx="92505">
                  <c:v>0</c:v>
                </c:pt>
                <c:pt idx="92506">
                  <c:v>0</c:v>
                </c:pt>
                <c:pt idx="92507">
                  <c:v>0</c:v>
                </c:pt>
                <c:pt idx="92508">
                  <c:v>0</c:v>
                </c:pt>
                <c:pt idx="92509">
                  <c:v>0</c:v>
                </c:pt>
                <c:pt idx="92510">
                  <c:v>0</c:v>
                </c:pt>
                <c:pt idx="92511">
                  <c:v>0</c:v>
                </c:pt>
                <c:pt idx="92512">
                  <c:v>0</c:v>
                </c:pt>
                <c:pt idx="92513">
                  <c:v>0</c:v>
                </c:pt>
                <c:pt idx="92514">
                  <c:v>0</c:v>
                </c:pt>
                <c:pt idx="92515">
                  <c:v>0</c:v>
                </c:pt>
                <c:pt idx="92516">
                  <c:v>0</c:v>
                </c:pt>
                <c:pt idx="92517">
                  <c:v>0</c:v>
                </c:pt>
                <c:pt idx="92518">
                  <c:v>0</c:v>
                </c:pt>
                <c:pt idx="92519">
                  <c:v>0</c:v>
                </c:pt>
                <c:pt idx="92520">
                  <c:v>0</c:v>
                </c:pt>
                <c:pt idx="92521">
                  <c:v>0</c:v>
                </c:pt>
                <c:pt idx="92522">
                  <c:v>0</c:v>
                </c:pt>
                <c:pt idx="92523">
                  <c:v>0</c:v>
                </c:pt>
                <c:pt idx="92524">
                  <c:v>0</c:v>
                </c:pt>
                <c:pt idx="92525">
                  <c:v>0</c:v>
                </c:pt>
                <c:pt idx="92526">
                  <c:v>0</c:v>
                </c:pt>
                <c:pt idx="92527">
                  <c:v>0</c:v>
                </c:pt>
                <c:pt idx="92528">
                  <c:v>0</c:v>
                </c:pt>
                <c:pt idx="92529">
                  <c:v>0</c:v>
                </c:pt>
                <c:pt idx="92530">
                  <c:v>0</c:v>
                </c:pt>
                <c:pt idx="92531">
                  <c:v>0</c:v>
                </c:pt>
                <c:pt idx="92532">
                  <c:v>0</c:v>
                </c:pt>
                <c:pt idx="92533">
                  <c:v>0</c:v>
                </c:pt>
                <c:pt idx="92534">
                  <c:v>0</c:v>
                </c:pt>
                <c:pt idx="92535">
                  <c:v>0</c:v>
                </c:pt>
                <c:pt idx="92536">
                  <c:v>0</c:v>
                </c:pt>
                <c:pt idx="92537">
                  <c:v>0</c:v>
                </c:pt>
                <c:pt idx="92538">
                  <c:v>0</c:v>
                </c:pt>
                <c:pt idx="92539">
                  <c:v>0</c:v>
                </c:pt>
                <c:pt idx="92540">
                  <c:v>0</c:v>
                </c:pt>
                <c:pt idx="92541">
                  <c:v>0</c:v>
                </c:pt>
                <c:pt idx="92542">
                  <c:v>0</c:v>
                </c:pt>
                <c:pt idx="92543">
                  <c:v>0</c:v>
                </c:pt>
                <c:pt idx="92544">
                  <c:v>0</c:v>
                </c:pt>
                <c:pt idx="92545">
                  <c:v>0</c:v>
                </c:pt>
                <c:pt idx="92546">
                  <c:v>0</c:v>
                </c:pt>
                <c:pt idx="92547">
                  <c:v>0</c:v>
                </c:pt>
                <c:pt idx="92548">
                  <c:v>0</c:v>
                </c:pt>
                <c:pt idx="92549">
                  <c:v>0</c:v>
                </c:pt>
                <c:pt idx="92550">
                  <c:v>0</c:v>
                </c:pt>
                <c:pt idx="92551">
                  <c:v>0</c:v>
                </c:pt>
                <c:pt idx="92552">
                  <c:v>0</c:v>
                </c:pt>
                <c:pt idx="92553">
                  <c:v>0</c:v>
                </c:pt>
                <c:pt idx="92554">
                  <c:v>0</c:v>
                </c:pt>
                <c:pt idx="92555">
                  <c:v>0</c:v>
                </c:pt>
                <c:pt idx="92556">
                  <c:v>0</c:v>
                </c:pt>
                <c:pt idx="92557">
                  <c:v>0</c:v>
                </c:pt>
                <c:pt idx="92558">
                  <c:v>0</c:v>
                </c:pt>
                <c:pt idx="92559">
                  <c:v>0</c:v>
                </c:pt>
                <c:pt idx="92560">
                  <c:v>0</c:v>
                </c:pt>
                <c:pt idx="92561">
                  <c:v>0</c:v>
                </c:pt>
                <c:pt idx="92562">
                  <c:v>0</c:v>
                </c:pt>
                <c:pt idx="92563">
                  <c:v>0</c:v>
                </c:pt>
                <c:pt idx="92564">
                  <c:v>0</c:v>
                </c:pt>
                <c:pt idx="92565">
                  <c:v>0</c:v>
                </c:pt>
                <c:pt idx="92566">
                  <c:v>0</c:v>
                </c:pt>
                <c:pt idx="92567">
                  <c:v>0</c:v>
                </c:pt>
                <c:pt idx="92568">
                  <c:v>0</c:v>
                </c:pt>
                <c:pt idx="92569">
                  <c:v>0</c:v>
                </c:pt>
                <c:pt idx="92570">
                  <c:v>0</c:v>
                </c:pt>
                <c:pt idx="92571">
                  <c:v>0</c:v>
                </c:pt>
                <c:pt idx="92572">
                  <c:v>0</c:v>
                </c:pt>
                <c:pt idx="92573">
                  <c:v>0</c:v>
                </c:pt>
                <c:pt idx="92574">
                  <c:v>0</c:v>
                </c:pt>
                <c:pt idx="92575">
                  <c:v>0</c:v>
                </c:pt>
                <c:pt idx="92576">
                  <c:v>0</c:v>
                </c:pt>
                <c:pt idx="92577">
                  <c:v>0</c:v>
                </c:pt>
                <c:pt idx="92578">
                  <c:v>0</c:v>
                </c:pt>
                <c:pt idx="92579">
                  <c:v>0</c:v>
                </c:pt>
                <c:pt idx="92580">
                  <c:v>0</c:v>
                </c:pt>
                <c:pt idx="92581">
                  <c:v>0</c:v>
                </c:pt>
                <c:pt idx="92582">
                  <c:v>0</c:v>
                </c:pt>
                <c:pt idx="92583">
                  <c:v>0</c:v>
                </c:pt>
                <c:pt idx="92584">
                  <c:v>0</c:v>
                </c:pt>
                <c:pt idx="92585">
                  <c:v>0</c:v>
                </c:pt>
                <c:pt idx="92586">
                  <c:v>0</c:v>
                </c:pt>
                <c:pt idx="92587">
                  <c:v>0</c:v>
                </c:pt>
                <c:pt idx="92588">
                  <c:v>0</c:v>
                </c:pt>
                <c:pt idx="92589">
                  <c:v>0</c:v>
                </c:pt>
                <c:pt idx="92590">
                  <c:v>0</c:v>
                </c:pt>
                <c:pt idx="92591">
                  <c:v>0</c:v>
                </c:pt>
                <c:pt idx="92592">
                  <c:v>0</c:v>
                </c:pt>
                <c:pt idx="92593">
                  <c:v>0</c:v>
                </c:pt>
                <c:pt idx="92594">
                  <c:v>0</c:v>
                </c:pt>
                <c:pt idx="92595">
                  <c:v>0</c:v>
                </c:pt>
                <c:pt idx="92596">
                  <c:v>0</c:v>
                </c:pt>
                <c:pt idx="92597">
                  <c:v>0</c:v>
                </c:pt>
                <c:pt idx="92598">
                  <c:v>0</c:v>
                </c:pt>
                <c:pt idx="92599">
                  <c:v>0</c:v>
                </c:pt>
                <c:pt idx="92600">
                  <c:v>0</c:v>
                </c:pt>
                <c:pt idx="92601">
                  <c:v>0</c:v>
                </c:pt>
                <c:pt idx="92602">
                  <c:v>0</c:v>
                </c:pt>
                <c:pt idx="92603">
                  <c:v>0</c:v>
                </c:pt>
                <c:pt idx="92604">
                  <c:v>0</c:v>
                </c:pt>
                <c:pt idx="92605">
                  <c:v>0</c:v>
                </c:pt>
                <c:pt idx="92606">
                  <c:v>0</c:v>
                </c:pt>
                <c:pt idx="92607">
                  <c:v>0</c:v>
                </c:pt>
                <c:pt idx="92608">
                  <c:v>0</c:v>
                </c:pt>
                <c:pt idx="92609">
                  <c:v>0</c:v>
                </c:pt>
                <c:pt idx="92610">
                  <c:v>0</c:v>
                </c:pt>
                <c:pt idx="92611">
                  <c:v>0</c:v>
                </c:pt>
                <c:pt idx="92612">
                  <c:v>0</c:v>
                </c:pt>
                <c:pt idx="92613">
                  <c:v>0</c:v>
                </c:pt>
                <c:pt idx="92614">
                  <c:v>0</c:v>
                </c:pt>
                <c:pt idx="92615">
                  <c:v>0</c:v>
                </c:pt>
                <c:pt idx="92616">
                  <c:v>0</c:v>
                </c:pt>
                <c:pt idx="92617">
                  <c:v>0</c:v>
                </c:pt>
                <c:pt idx="92618">
                  <c:v>0</c:v>
                </c:pt>
                <c:pt idx="92619">
                  <c:v>0</c:v>
                </c:pt>
                <c:pt idx="92620">
                  <c:v>0</c:v>
                </c:pt>
                <c:pt idx="92621">
                  <c:v>0</c:v>
                </c:pt>
                <c:pt idx="92622">
                  <c:v>0</c:v>
                </c:pt>
                <c:pt idx="92623">
                  <c:v>0</c:v>
                </c:pt>
                <c:pt idx="92624">
                  <c:v>0</c:v>
                </c:pt>
                <c:pt idx="92625">
                  <c:v>0</c:v>
                </c:pt>
                <c:pt idx="92626">
                  <c:v>0</c:v>
                </c:pt>
                <c:pt idx="92627">
                  <c:v>0</c:v>
                </c:pt>
                <c:pt idx="92628">
                  <c:v>0</c:v>
                </c:pt>
                <c:pt idx="92629">
                  <c:v>0</c:v>
                </c:pt>
                <c:pt idx="92630">
                  <c:v>0</c:v>
                </c:pt>
                <c:pt idx="92631">
                  <c:v>0</c:v>
                </c:pt>
                <c:pt idx="92632">
                  <c:v>0</c:v>
                </c:pt>
                <c:pt idx="92633">
                  <c:v>0</c:v>
                </c:pt>
                <c:pt idx="92634">
                  <c:v>0</c:v>
                </c:pt>
                <c:pt idx="92635">
                  <c:v>0</c:v>
                </c:pt>
                <c:pt idx="92636">
                  <c:v>0</c:v>
                </c:pt>
                <c:pt idx="92637">
                  <c:v>0</c:v>
                </c:pt>
                <c:pt idx="92638">
                  <c:v>0</c:v>
                </c:pt>
                <c:pt idx="92639">
                  <c:v>0</c:v>
                </c:pt>
                <c:pt idx="92640">
                  <c:v>0</c:v>
                </c:pt>
                <c:pt idx="92641">
                  <c:v>0</c:v>
                </c:pt>
                <c:pt idx="92642">
                  <c:v>0</c:v>
                </c:pt>
                <c:pt idx="92643">
                  <c:v>0</c:v>
                </c:pt>
                <c:pt idx="92644">
                  <c:v>0</c:v>
                </c:pt>
                <c:pt idx="92645">
                  <c:v>0</c:v>
                </c:pt>
                <c:pt idx="92646">
                  <c:v>0</c:v>
                </c:pt>
                <c:pt idx="92647">
                  <c:v>0</c:v>
                </c:pt>
                <c:pt idx="92648">
                  <c:v>0</c:v>
                </c:pt>
                <c:pt idx="92649">
                  <c:v>0</c:v>
                </c:pt>
                <c:pt idx="92650">
                  <c:v>0</c:v>
                </c:pt>
                <c:pt idx="92651">
                  <c:v>0</c:v>
                </c:pt>
                <c:pt idx="92652">
                  <c:v>0</c:v>
                </c:pt>
                <c:pt idx="92653">
                  <c:v>0</c:v>
                </c:pt>
                <c:pt idx="92654">
                  <c:v>0</c:v>
                </c:pt>
                <c:pt idx="92655">
                  <c:v>0</c:v>
                </c:pt>
                <c:pt idx="92656">
                  <c:v>0</c:v>
                </c:pt>
                <c:pt idx="92657">
                  <c:v>0</c:v>
                </c:pt>
                <c:pt idx="92658">
                  <c:v>0</c:v>
                </c:pt>
                <c:pt idx="92659">
                  <c:v>0</c:v>
                </c:pt>
                <c:pt idx="92660">
                  <c:v>0</c:v>
                </c:pt>
                <c:pt idx="92661">
                  <c:v>0</c:v>
                </c:pt>
                <c:pt idx="92662">
                  <c:v>0</c:v>
                </c:pt>
                <c:pt idx="92663">
                  <c:v>0</c:v>
                </c:pt>
                <c:pt idx="92664">
                  <c:v>0</c:v>
                </c:pt>
                <c:pt idx="92665">
                  <c:v>0</c:v>
                </c:pt>
                <c:pt idx="92666">
                  <c:v>0</c:v>
                </c:pt>
                <c:pt idx="92667">
                  <c:v>0</c:v>
                </c:pt>
                <c:pt idx="92668">
                  <c:v>0</c:v>
                </c:pt>
                <c:pt idx="92669">
                  <c:v>0</c:v>
                </c:pt>
                <c:pt idx="92670">
                  <c:v>0</c:v>
                </c:pt>
                <c:pt idx="92671">
                  <c:v>0</c:v>
                </c:pt>
                <c:pt idx="92672">
                  <c:v>0</c:v>
                </c:pt>
                <c:pt idx="92673">
                  <c:v>0</c:v>
                </c:pt>
                <c:pt idx="92674">
                  <c:v>0</c:v>
                </c:pt>
                <c:pt idx="92675">
                  <c:v>0</c:v>
                </c:pt>
                <c:pt idx="92676">
                  <c:v>0</c:v>
                </c:pt>
                <c:pt idx="92677">
                  <c:v>0</c:v>
                </c:pt>
                <c:pt idx="92678">
                  <c:v>0</c:v>
                </c:pt>
                <c:pt idx="92679">
                  <c:v>0</c:v>
                </c:pt>
                <c:pt idx="92680">
                  <c:v>0</c:v>
                </c:pt>
                <c:pt idx="92681">
                  <c:v>0</c:v>
                </c:pt>
                <c:pt idx="92682">
                  <c:v>0</c:v>
                </c:pt>
                <c:pt idx="92683">
                  <c:v>0</c:v>
                </c:pt>
                <c:pt idx="92684">
                  <c:v>0</c:v>
                </c:pt>
                <c:pt idx="92685">
                  <c:v>0</c:v>
                </c:pt>
                <c:pt idx="92686">
                  <c:v>0</c:v>
                </c:pt>
                <c:pt idx="92687">
                  <c:v>0</c:v>
                </c:pt>
                <c:pt idx="92688">
                  <c:v>0</c:v>
                </c:pt>
                <c:pt idx="92689">
                  <c:v>0</c:v>
                </c:pt>
                <c:pt idx="92690">
                  <c:v>0</c:v>
                </c:pt>
                <c:pt idx="92691">
                  <c:v>0</c:v>
                </c:pt>
                <c:pt idx="92692">
                  <c:v>0</c:v>
                </c:pt>
                <c:pt idx="92693">
                  <c:v>0</c:v>
                </c:pt>
                <c:pt idx="92694">
                  <c:v>0</c:v>
                </c:pt>
                <c:pt idx="92695">
                  <c:v>0</c:v>
                </c:pt>
                <c:pt idx="92696">
                  <c:v>0</c:v>
                </c:pt>
                <c:pt idx="92697">
                  <c:v>0</c:v>
                </c:pt>
                <c:pt idx="92698">
                  <c:v>0</c:v>
                </c:pt>
                <c:pt idx="92699">
                  <c:v>0</c:v>
                </c:pt>
                <c:pt idx="92700">
                  <c:v>0</c:v>
                </c:pt>
                <c:pt idx="92701">
                  <c:v>0</c:v>
                </c:pt>
                <c:pt idx="92702">
                  <c:v>0</c:v>
                </c:pt>
                <c:pt idx="92703">
                  <c:v>0</c:v>
                </c:pt>
                <c:pt idx="92704">
                  <c:v>0</c:v>
                </c:pt>
                <c:pt idx="92705">
                  <c:v>0</c:v>
                </c:pt>
                <c:pt idx="92706">
                  <c:v>0</c:v>
                </c:pt>
                <c:pt idx="92707">
                  <c:v>0</c:v>
                </c:pt>
                <c:pt idx="92708">
                  <c:v>0</c:v>
                </c:pt>
                <c:pt idx="92709">
                  <c:v>0</c:v>
                </c:pt>
                <c:pt idx="92710">
                  <c:v>0</c:v>
                </c:pt>
                <c:pt idx="92711">
                  <c:v>0</c:v>
                </c:pt>
                <c:pt idx="92712">
                  <c:v>0</c:v>
                </c:pt>
                <c:pt idx="92713">
                  <c:v>0</c:v>
                </c:pt>
                <c:pt idx="92714">
                  <c:v>0</c:v>
                </c:pt>
                <c:pt idx="92715">
                  <c:v>0</c:v>
                </c:pt>
                <c:pt idx="92716">
                  <c:v>0</c:v>
                </c:pt>
                <c:pt idx="92717">
                  <c:v>0</c:v>
                </c:pt>
                <c:pt idx="92718">
                  <c:v>0</c:v>
                </c:pt>
                <c:pt idx="92719">
                  <c:v>0</c:v>
                </c:pt>
                <c:pt idx="92720">
                  <c:v>0</c:v>
                </c:pt>
                <c:pt idx="92721">
                  <c:v>0</c:v>
                </c:pt>
                <c:pt idx="92722">
                  <c:v>0</c:v>
                </c:pt>
                <c:pt idx="92723">
                  <c:v>0</c:v>
                </c:pt>
                <c:pt idx="92724">
                  <c:v>0</c:v>
                </c:pt>
                <c:pt idx="92725">
                  <c:v>0</c:v>
                </c:pt>
                <c:pt idx="92726">
                  <c:v>0</c:v>
                </c:pt>
                <c:pt idx="92727">
                  <c:v>0</c:v>
                </c:pt>
                <c:pt idx="92728">
                  <c:v>0</c:v>
                </c:pt>
                <c:pt idx="92729">
                  <c:v>0</c:v>
                </c:pt>
                <c:pt idx="92730">
                  <c:v>0</c:v>
                </c:pt>
                <c:pt idx="92731">
                  <c:v>0</c:v>
                </c:pt>
                <c:pt idx="92732">
                  <c:v>0</c:v>
                </c:pt>
                <c:pt idx="92733">
                  <c:v>0</c:v>
                </c:pt>
                <c:pt idx="92734">
                  <c:v>0</c:v>
                </c:pt>
                <c:pt idx="92735">
                  <c:v>0</c:v>
                </c:pt>
                <c:pt idx="92736">
                  <c:v>0</c:v>
                </c:pt>
                <c:pt idx="92737">
                  <c:v>0</c:v>
                </c:pt>
                <c:pt idx="92738">
                  <c:v>0</c:v>
                </c:pt>
                <c:pt idx="92739">
                  <c:v>0</c:v>
                </c:pt>
                <c:pt idx="92740">
                  <c:v>0</c:v>
                </c:pt>
                <c:pt idx="92741">
                  <c:v>0</c:v>
                </c:pt>
                <c:pt idx="92742">
                  <c:v>0</c:v>
                </c:pt>
                <c:pt idx="92743">
                  <c:v>0</c:v>
                </c:pt>
                <c:pt idx="92744">
                  <c:v>0</c:v>
                </c:pt>
                <c:pt idx="92745">
                  <c:v>0</c:v>
                </c:pt>
                <c:pt idx="92746">
                  <c:v>0</c:v>
                </c:pt>
                <c:pt idx="92747">
                  <c:v>0</c:v>
                </c:pt>
                <c:pt idx="92748">
                  <c:v>0</c:v>
                </c:pt>
                <c:pt idx="92749">
                  <c:v>0</c:v>
                </c:pt>
                <c:pt idx="92750">
                  <c:v>0</c:v>
                </c:pt>
                <c:pt idx="92751">
                  <c:v>0</c:v>
                </c:pt>
                <c:pt idx="92752">
                  <c:v>0</c:v>
                </c:pt>
                <c:pt idx="92753">
                  <c:v>0</c:v>
                </c:pt>
                <c:pt idx="92754">
                  <c:v>0</c:v>
                </c:pt>
                <c:pt idx="92755">
                  <c:v>0</c:v>
                </c:pt>
                <c:pt idx="92756">
                  <c:v>0</c:v>
                </c:pt>
                <c:pt idx="92757">
                  <c:v>0</c:v>
                </c:pt>
                <c:pt idx="92758">
                  <c:v>0</c:v>
                </c:pt>
                <c:pt idx="92759">
                  <c:v>0</c:v>
                </c:pt>
                <c:pt idx="92760">
                  <c:v>0</c:v>
                </c:pt>
                <c:pt idx="92761">
                  <c:v>0</c:v>
                </c:pt>
                <c:pt idx="92762">
                  <c:v>0</c:v>
                </c:pt>
                <c:pt idx="92763">
                  <c:v>0</c:v>
                </c:pt>
                <c:pt idx="92764">
                  <c:v>0</c:v>
                </c:pt>
                <c:pt idx="92765">
                  <c:v>0</c:v>
                </c:pt>
                <c:pt idx="92766">
                  <c:v>0</c:v>
                </c:pt>
                <c:pt idx="92767">
                  <c:v>0</c:v>
                </c:pt>
                <c:pt idx="92768">
                  <c:v>0</c:v>
                </c:pt>
                <c:pt idx="92769">
                  <c:v>0</c:v>
                </c:pt>
                <c:pt idx="92770">
                  <c:v>0</c:v>
                </c:pt>
                <c:pt idx="92771">
                  <c:v>0</c:v>
                </c:pt>
                <c:pt idx="92772">
                  <c:v>0</c:v>
                </c:pt>
                <c:pt idx="92773">
                  <c:v>0</c:v>
                </c:pt>
                <c:pt idx="92774">
                  <c:v>0</c:v>
                </c:pt>
                <c:pt idx="92775">
                  <c:v>0</c:v>
                </c:pt>
                <c:pt idx="92776">
                  <c:v>0</c:v>
                </c:pt>
                <c:pt idx="92777">
                  <c:v>0</c:v>
                </c:pt>
                <c:pt idx="92778">
                  <c:v>0</c:v>
                </c:pt>
                <c:pt idx="92779">
                  <c:v>0</c:v>
                </c:pt>
                <c:pt idx="92780">
                  <c:v>0</c:v>
                </c:pt>
                <c:pt idx="92781">
                  <c:v>0</c:v>
                </c:pt>
                <c:pt idx="92782">
                  <c:v>0</c:v>
                </c:pt>
                <c:pt idx="92783">
                  <c:v>0</c:v>
                </c:pt>
                <c:pt idx="92784">
                  <c:v>0</c:v>
                </c:pt>
                <c:pt idx="92785">
                  <c:v>0</c:v>
                </c:pt>
                <c:pt idx="92786">
                  <c:v>0</c:v>
                </c:pt>
                <c:pt idx="92787">
                  <c:v>0</c:v>
                </c:pt>
                <c:pt idx="92788">
                  <c:v>0</c:v>
                </c:pt>
                <c:pt idx="92789">
                  <c:v>0</c:v>
                </c:pt>
                <c:pt idx="92790">
                  <c:v>0</c:v>
                </c:pt>
                <c:pt idx="92791">
                  <c:v>0</c:v>
                </c:pt>
                <c:pt idx="92792">
                  <c:v>0</c:v>
                </c:pt>
                <c:pt idx="92793">
                  <c:v>0</c:v>
                </c:pt>
                <c:pt idx="92794">
                  <c:v>0</c:v>
                </c:pt>
                <c:pt idx="92795">
                  <c:v>0</c:v>
                </c:pt>
                <c:pt idx="92796">
                  <c:v>0</c:v>
                </c:pt>
                <c:pt idx="92797">
                  <c:v>0</c:v>
                </c:pt>
                <c:pt idx="92798">
                  <c:v>0</c:v>
                </c:pt>
                <c:pt idx="92799">
                  <c:v>0</c:v>
                </c:pt>
                <c:pt idx="92800">
                  <c:v>0</c:v>
                </c:pt>
                <c:pt idx="92801">
                  <c:v>0</c:v>
                </c:pt>
                <c:pt idx="92802">
                  <c:v>0</c:v>
                </c:pt>
                <c:pt idx="92803">
                  <c:v>0</c:v>
                </c:pt>
                <c:pt idx="92804">
                  <c:v>0</c:v>
                </c:pt>
                <c:pt idx="92805">
                  <c:v>0</c:v>
                </c:pt>
                <c:pt idx="92806">
                  <c:v>0</c:v>
                </c:pt>
                <c:pt idx="92807">
                  <c:v>0</c:v>
                </c:pt>
                <c:pt idx="92808">
                  <c:v>0</c:v>
                </c:pt>
                <c:pt idx="92809">
                  <c:v>0</c:v>
                </c:pt>
                <c:pt idx="92810">
                  <c:v>0</c:v>
                </c:pt>
                <c:pt idx="92811">
                  <c:v>0</c:v>
                </c:pt>
                <c:pt idx="92812">
                  <c:v>0</c:v>
                </c:pt>
                <c:pt idx="92813">
                  <c:v>0</c:v>
                </c:pt>
                <c:pt idx="92814">
                  <c:v>0</c:v>
                </c:pt>
                <c:pt idx="92815">
                  <c:v>0</c:v>
                </c:pt>
                <c:pt idx="92816">
                  <c:v>0</c:v>
                </c:pt>
                <c:pt idx="92817">
                  <c:v>0</c:v>
                </c:pt>
                <c:pt idx="92818">
                  <c:v>0</c:v>
                </c:pt>
                <c:pt idx="92819">
                  <c:v>0</c:v>
                </c:pt>
                <c:pt idx="92820">
                  <c:v>0</c:v>
                </c:pt>
                <c:pt idx="92821">
                  <c:v>0</c:v>
                </c:pt>
                <c:pt idx="92822">
                  <c:v>0</c:v>
                </c:pt>
                <c:pt idx="92823">
                  <c:v>0</c:v>
                </c:pt>
                <c:pt idx="92824">
                  <c:v>0</c:v>
                </c:pt>
                <c:pt idx="92825">
                  <c:v>0</c:v>
                </c:pt>
                <c:pt idx="92826">
                  <c:v>0</c:v>
                </c:pt>
                <c:pt idx="92827">
                  <c:v>0</c:v>
                </c:pt>
                <c:pt idx="92828">
                  <c:v>0</c:v>
                </c:pt>
                <c:pt idx="92829">
                  <c:v>0</c:v>
                </c:pt>
                <c:pt idx="92830">
                  <c:v>0</c:v>
                </c:pt>
                <c:pt idx="92831">
                  <c:v>0</c:v>
                </c:pt>
                <c:pt idx="92832">
                  <c:v>0</c:v>
                </c:pt>
                <c:pt idx="92833">
                  <c:v>0</c:v>
                </c:pt>
                <c:pt idx="92834">
                  <c:v>0</c:v>
                </c:pt>
                <c:pt idx="92835">
                  <c:v>0</c:v>
                </c:pt>
                <c:pt idx="92836">
                  <c:v>0</c:v>
                </c:pt>
                <c:pt idx="92837">
                  <c:v>0</c:v>
                </c:pt>
                <c:pt idx="92838">
                  <c:v>0</c:v>
                </c:pt>
                <c:pt idx="92839">
                  <c:v>0</c:v>
                </c:pt>
                <c:pt idx="92840">
                  <c:v>0</c:v>
                </c:pt>
                <c:pt idx="92841">
                  <c:v>0</c:v>
                </c:pt>
                <c:pt idx="92842">
                  <c:v>0</c:v>
                </c:pt>
                <c:pt idx="92843">
                  <c:v>0</c:v>
                </c:pt>
                <c:pt idx="92844">
                  <c:v>0</c:v>
                </c:pt>
                <c:pt idx="92845">
                  <c:v>0</c:v>
                </c:pt>
                <c:pt idx="92846">
                  <c:v>0</c:v>
                </c:pt>
                <c:pt idx="92847">
                  <c:v>0</c:v>
                </c:pt>
                <c:pt idx="92848">
                  <c:v>0</c:v>
                </c:pt>
                <c:pt idx="92849">
                  <c:v>0</c:v>
                </c:pt>
                <c:pt idx="92850">
                  <c:v>0</c:v>
                </c:pt>
                <c:pt idx="92851">
                  <c:v>0</c:v>
                </c:pt>
                <c:pt idx="92852">
                  <c:v>0</c:v>
                </c:pt>
                <c:pt idx="92853">
                  <c:v>0</c:v>
                </c:pt>
                <c:pt idx="92854">
                  <c:v>0</c:v>
                </c:pt>
                <c:pt idx="92855">
                  <c:v>0</c:v>
                </c:pt>
                <c:pt idx="92856">
                  <c:v>0</c:v>
                </c:pt>
                <c:pt idx="92857">
                  <c:v>0</c:v>
                </c:pt>
                <c:pt idx="92858">
                  <c:v>0</c:v>
                </c:pt>
                <c:pt idx="92859">
                  <c:v>0</c:v>
                </c:pt>
                <c:pt idx="92860">
                  <c:v>0</c:v>
                </c:pt>
                <c:pt idx="92861">
                  <c:v>0</c:v>
                </c:pt>
                <c:pt idx="92862">
                  <c:v>0</c:v>
                </c:pt>
                <c:pt idx="92863">
                  <c:v>0</c:v>
                </c:pt>
                <c:pt idx="92864">
                  <c:v>0</c:v>
                </c:pt>
                <c:pt idx="92865">
                  <c:v>0</c:v>
                </c:pt>
                <c:pt idx="92866">
                  <c:v>0</c:v>
                </c:pt>
                <c:pt idx="92867">
                  <c:v>0</c:v>
                </c:pt>
                <c:pt idx="92868">
                  <c:v>0</c:v>
                </c:pt>
                <c:pt idx="92869">
                  <c:v>0</c:v>
                </c:pt>
                <c:pt idx="92870">
                  <c:v>0</c:v>
                </c:pt>
                <c:pt idx="92871">
                  <c:v>0</c:v>
                </c:pt>
                <c:pt idx="92872">
                  <c:v>0</c:v>
                </c:pt>
                <c:pt idx="92873">
                  <c:v>0</c:v>
                </c:pt>
                <c:pt idx="92874">
                  <c:v>0</c:v>
                </c:pt>
                <c:pt idx="92875">
                  <c:v>0</c:v>
                </c:pt>
                <c:pt idx="92876">
                  <c:v>0</c:v>
                </c:pt>
                <c:pt idx="92877">
                  <c:v>0</c:v>
                </c:pt>
                <c:pt idx="92878">
                  <c:v>0</c:v>
                </c:pt>
                <c:pt idx="92879">
                  <c:v>0</c:v>
                </c:pt>
                <c:pt idx="92880">
                  <c:v>0</c:v>
                </c:pt>
                <c:pt idx="92881">
                  <c:v>0</c:v>
                </c:pt>
                <c:pt idx="92882">
                  <c:v>0</c:v>
                </c:pt>
                <c:pt idx="92883">
                  <c:v>0</c:v>
                </c:pt>
                <c:pt idx="92884">
                  <c:v>0</c:v>
                </c:pt>
                <c:pt idx="92885">
                  <c:v>0</c:v>
                </c:pt>
                <c:pt idx="92886">
                  <c:v>0</c:v>
                </c:pt>
                <c:pt idx="92887">
                  <c:v>0</c:v>
                </c:pt>
                <c:pt idx="92888">
                  <c:v>0</c:v>
                </c:pt>
                <c:pt idx="92889">
                  <c:v>0</c:v>
                </c:pt>
                <c:pt idx="92890">
                  <c:v>0</c:v>
                </c:pt>
                <c:pt idx="92891">
                  <c:v>0</c:v>
                </c:pt>
                <c:pt idx="92892">
                  <c:v>0</c:v>
                </c:pt>
                <c:pt idx="92893">
                  <c:v>0</c:v>
                </c:pt>
                <c:pt idx="92894">
                  <c:v>0</c:v>
                </c:pt>
                <c:pt idx="92895">
                  <c:v>0</c:v>
                </c:pt>
                <c:pt idx="92896">
                  <c:v>0</c:v>
                </c:pt>
                <c:pt idx="92897">
                  <c:v>0</c:v>
                </c:pt>
                <c:pt idx="92898">
                  <c:v>0</c:v>
                </c:pt>
                <c:pt idx="92899">
                  <c:v>0</c:v>
                </c:pt>
                <c:pt idx="92900">
                  <c:v>0</c:v>
                </c:pt>
                <c:pt idx="92901">
                  <c:v>0</c:v>
                </c:pt>
                <c:pt idx="92902">
                  <c:v>0</c:v>
                </c:pt>
                <c:pt idx="92903">
                  <c:v>0</c:v>
                </c:pt>
                <c:pt idx="92904">
                  <c:v>0</c:v>
                </c:pt>
                <c:pt idx="92905">
                  <c:v>0</c:v>
                </c:pt>
                <c:pt idx="92906">
                  <c:v>0</c:v>
                </c:pt>
                <c:pt idx="92907">
                  <c:v>0</c:v>
                </c:pt>
                <c:pt idx="92908">
                  <c:v>0</c:v>
                </c:pt>
                <c:pt idx="92909">
                  <c:v>0</c:v>
                </c:pt>
                <c:pt idx="92910">
                  <c:v>0</c:v>
                </c:pt>
                <c:pt idx="92911">
                  <c:v>0</c:v>
                </c:pt>
                <c:pt idx="92912">
                  <c:v>0</c:v>
                </c:pt>
                <c:pt idx="92913">
                  <c:v>0</c:v>
                </c:pt>
                <c:pt idx="92914">
                  <c:v>0</c:v>
                </c:pt>
                <c:pt idx="92915">
                  <c:v>0</c:v>
                </c:pt>
                <c:pt idx="92916">
                  <c:v>0</c:v>
                </c:pt>
                <c:pt idx="92917">
                  <c:v>0</c:v>
                </c:pt>
                <c:pt idx="92918">
                  <c:v>0</c:v>
                </c:pt>
                <c:pt idx="92919">
                  <c:v>0</c:v>
                </c:pt>
                <c:pt idx="92920">
                  <c:v>0</c:v>
                </c:pt>
                <c:pt idx="92921">
                  <c:v>0</c:v>
                </c:pt>
                <c:pt idx="92922">
                  <c:v>0</c:v>
                </c:pt>
                <c:pt idx="92923">
                  <c:v>0</c:v>
                </c:pt>
                <c:pt idx="92924">
                  <c:v>0</c:v>
                </c:pt>
                <c:pt idx="92925">
                  <c:v>0</c:v>
                </c:pt>
                <c:pt idx="92926">
                  <c:v>0</c:v>
                </c:pt>
                <c:pt idx="92927">
                  <c:v>0</c:v>
                </c:pt>
                <c:pt idx="92928">
                  <c:v>0</c:v>
                </c:pt>
                <c:pt idx="92929">
                  <c:v>0</c:v>
                </c:pt>
                <c:pt idx="92930">
                  <c:v>0</c:v>
                </c:pt>
                <c:pt idx="92931">
                  <c:v>0</c:v>
                </c:pt>
                <c:pt idx="92932">
                  <c:v>0</c:v>
                </c:pt>
                <c:pt idx="92933">
                  <c:v>0</c:v>
                </c:pt>
                <c:pt idx="92934">
                  <c:v>0</c:v>
                </c:pt>
                <c:pt idx="92935">
                  <c:v>0</c:v>
                </c:pt>
                <c:pt idx="92936">
                  <c:v>0</c:v>
                </c:pt>
                <c:pt idx="92937">
                  <c:v>0</c:v>
                </c:pt>
                <c:pt idx="92938">
                  <c:v>0</c:v>
                </c:pt>
                <c:pt idx="92939">
                  <c:v>0</c:v>
                </c:pt>
                <c:pt idx="92940">
                  <c:v>0</c:v>
                </c:pt>
                <c:pt idx="92941">
                  <c:v>0</c:v>
                </c:pt>
                <c:pt idx="92942">
                  <c:v>0</c:v>
                </c:pt>
                <c:pt idx="92943">
                  <c:v>0</c:v>
                </c:pt>
                <c:pt idx="92944">
                  <c:v>0</c:v>
                </c:pt>
                <c:pt idx="92945">
                  <c:v>0</c:v>
                </c:pt>
                <c:pt idx="92946">
                  <c:v>0</c:v>
                </c:pt>
                <c:pt idx="92947">
                  <c:v>0</c:v>
                </c:pt>
                <c:pt idx="92948">
                  <c:v>0</c:v>
                </c:pt>
                <c:pt idx="92949">
                  <c:v>0</c:v>
                </c:pt>
                <c:pt idx="92950">
                  <c:v>0</c:v>
                </c:pt>
                <c:pt idx="92951">
                  <c:v>0</c:v>
                </c:pt>
                <c:pt idx="92952">
                  <c:v>0</c:v>
                </c:pt>
                <c:pt idx="92953">
                  <c:v>0</c:v>
                </c:pt>
                <c:pt idx="92954">
                  <c:v>0</c:v>
                </c:pt>
                <c:pt idx="92955">
                  <c:v>0</c:v>
                </c:pt>
                <c:pt idx="92956">
                  <c:v>0</c:v>
                </c:pt>
                <c:pt idx="92957">
                  <c:v>0</c:v>
                </c:pt>
                <c:pt idx="92958">
                  <c:v>0</c:v>
                </c:pt>
                <c:pt idx="92959">
                  <c:v>0</c:v>
                </c:pt>
                <c:pt idx="92960">
                  <c:v>0</c:v>
                </c:pt>
                <c:pt idx="92961">
                  <c:v>0</c:v>
                </c:pt>
                <c:pt idx="92962">
                  <c:v>0</c:v>
                </c:pt>
                <c:pt idx="92963">
                  <c:v>0</c:v>
                </c:pt>
                <c:pt idx="92964">
                  <c:v>0</c:v>
                </c:pt>
                <c:pt idx="92965">
                  <c:v>0</c:v>
                </c:pt>
                <c:pt idx="92966">
                  <c:v>0</c:v>
                </c:pt>
                <c:pt idx="92967">
                  <c:v>0</c:v>
                </c:pt>
                <c:pt idx="92968">
                  <c:v>0</c:v>
                </c:pt>
                <c:pt idx="92969">
                  <c:v>0</c:v>
                </c:pt>
                <c:pt idx="92970">
                  <c:v>0</c:v>
                </c:pt>
                <c:pt idx="92971">
                  <c:v>0</c:v>
                </c:pt>
                <c:pt idx="92972">
                  <c:v>0</c:v>
                </c:pt>
                <c:pt idx="92973">
                  <c:v>0</c:v>
                </c:pt>
                <c:pt idx="92974">
                  <c:v>0</c:v>
                </c:pt>
                <c:pt idx="92975">
                  <c:v>0</c:v>
                </c:pt>
                <c:pt idx="92976">
                  <c:v>0</c:v>
                </c:pt>
                <c:pt idx="92977">
                  <c:v>0</c:v>
                </c:pt>
                <c:pt idx="92978">
                  <c:v>0</c:v>
                </c:pt>
                <c:pt idx="92979">
                  <c:v>0</c:v>
                </c:pt>
                <c:pt idx="92980">
                  <c:v>0</c:v>
                </c:pt>
                <c:pt idx="92981">
                  <c:v>0</c:v>
                </c:pt>
                <c:pt idx="92982">
                  <c:v>0</c:v>
                </c:pt>
                <c:pt idx="92983">
                  <c:v>0</c:v>
                </c:pt>
                <c:pt idx="92984">
                  <c:v>0</c:v>
                </c:pt>
                <c:pt idx="92985">
                  <c:v>0</c:v>
                </c:pt>
                <c:pt idx="92986">
                  <c:v>0</c:v>
                </c:pt>
                <c:pt idx="92987">
                  <c:v>0</c:v>
                </c:pt>
                <c:pt idx="92988">
                  <c:v>0</c:v>
                </c:pt>
                <c:pt idx="92989">
                  <c:v>0</c:v>
                </c:pt>
                <c:pt idx="92990">
                  <c:v>0</c:v>
                </c:pt>
                <c:pt idx="92991">
                  <c:v>0</c:v>
                </c:pt>
                <c:pt idx="92992">
                  <c:v>0</c:v>
                </c:pt>
                <c:pt idx="92993">
                  <c:v>0</c:v>
                </c:pt>
                <c:pt idx="92994">
                  <c:v>0</c:v>
                </c:pt>
                <c:pt idx="92995">
                  <c:v>0</c:v>
                </c:pt>
                <c:pt idx="92996">
                  <c:v>0</c:v>
                </c:pt>
                <c:pt idx="92997">
                  <c:v>0</c:v>
                </c:pt>
                <c:pt idx="92998">
                  <c:v>0</c:v>
                </c:pt>
                <c:pt idx="92999">
                  <c:v>0</c:v>
                </c:pt>
                <c:pt idx="93000">
                  <c:v>0</c:v>
                </c:pt>
                <c:pt idx="93001">
                  <c:v>0</c:v>
                </c:pt>
                <c:pt idx="93002">
                  <c:v>0</c:v>
                </c:pt>
                <c:pt idx="93003">
                  <c:v>0</c:v>
                </c:pt>
                <c:pt idx="93004">
                  <c:v>0</c:v>
                </c:pt>
                <c:pt idx="93005">
                  <c:v>0</c:v>
                </c:pt>
                <c:pt idx="93006">
                  <c:v>0</c:v>
                </c:pt>
                <c:pt idx="93007">
                  <c:v>0</c:v>
                </c:pt>
                <c:pt idx="93008">
                  <c:v>0</c:v>
                </c:pt>
                <c:pt idx="93009">
                  <c:v>0</c:v>
                </c:pt>
                <c:pt idx="93010">
                  <c:v>0</c:v>
                </c:pt>
                <c:pt idx="93011">
                  <c:v>0</c:v>
                </c:pt>
                <c:pt idx="93012">
                  <c:v>0</c:v>
                </c:pt>
                <c:pt idx="93013">
                  <c:v>0</c:v>
                </c:pt>
                <c:pt idx="93014">
                  <c:v>0</c:v>
                </c:pt>
                <c:pt idx="93015">
                  <c:v>0</c:v>
                </c:pt>
                <c:pt idx="93016">
                  <c:v>0</c:v>
                </c:pt>
                <c:pt idx="93017">
                  <c:v>0</c:v>
                </c:pt>
                <c:pt idx="93018">
                  <c:v>0</c:v>
                </c:pt>
                <c:pt idx="93019">
                  <c:v>0</c:v>
                </c:pt>
                <c:pt idx="93020">
                  <c:v>0</c:v>
                </c:pt>
                <c:pt idx="93021">
                  <c:v>0</c:v>
                </c:pt>
                <c:pt idx="93022">
                  <c:v>0</c:v>
                </c:pt>
                <c:pt idx="93023">
                  <c:v>0</c:v>
                </c:pt>
                <c:pt idx="93024">
                  <c:v>0</c:v>
                </c:pt>
                <c:pt idx="93025">
                  <c:v>0</c:v>
                </c:pt>
                <c:pt idx="93026">
                  <c:v>0</c:v>
                </c:pt>
                <c:pt idx="93027">
                  <c:v>0</c:v>
                </c:pt>
                <c:pt idx="93028">
                  <c:v>0</c:v>
                </c:pt>
                <c:pt idx="93029">
                  <c:v>0</c:v>
                </c:pt>
                <c:pt idx="93030">
                  <c:v>0</c:v>
                </c:pt>
                <c:pt idx="93031">
                  <c:v>0</c:v>
                </c:pt>
                <c:pt idx="93032">
                  <c:v>0</c:v>
                </c:pt>
                <c:pt idx="93033">
                  <c:v>0</c:v>
                </c:pt>
                <c:pt idx="93034">
                  <c:v>0</c:v>
                </c:pt>
                <c:pt idx="93035">
                  <c:v>0</c:v>
                </c:pt>
                <c:pt idx="93036">
                  <c:v>0</c:v>
                </c:pt>
                <c:pt idx="93037">
                  <c:v>0</c:v>
                </c:pt>
                <c:pt idx="93038">
                  <c:v>0</c:v>
                </c:pt>
                <c:pt idx="93039">
                  <c:v>0</c:v>
                </c:pt>
                <c:pt idx="93040">
                  <c:v>0</c:v>
                </c:pt>
                <c:pt idx="93041">
                  <c:v>0</c:v>
                </c:pt>
                <c:pt idx="93042">
                  <c:v>0</c:v>
                </c:pt>
                <c:pt idx="93043">
                  <c:v>0</c:v>
                </c:pt>
                <c:pt idx="93044">
                  <c:v>0</c:v>
                </c:pt>
                <c:pt idx="93045">
                  <c:v>0</c:v>
                </c:pt>
                <c:pt idx="93046">
                  <c:v>0</c:v>
                </c:pt>
                <c:pt idx="93047">
                  <c:v>0</c:v>
                </c:pt>
                <c:pt idx="93048">
                  <c:v>0</c:v>
                </c:pt>
                <c:pt idx="93049">
                  <c:v>0</c:v>
                </c:pt>
                <c:pt idx="93050">
                  <c:v>0</c:v>
                </c:pt>
                <c:pt idx="93051">
                  <c:v>0</c:v>
                </c:pt>
                <c:pt idx="93052">
                  <c:v>0</c:v>
                </c:pt>
                <c:pt idx="93053">
                  <c:v>0</c:v>
                </c:pt>
                <c:pt idx="93054">
                  <c:v>0</c:v>
                </c:pt>
                <c:pt idx="93055">
                  <c:v>0</c:v>
                </c:pt>
                <c:pt idx="93056">
                  <c:v>0</c:v>
                </c:pt>
                <c:pt idx="93057">
                  <c:v>0</c:v>
                </c:pt>
                <c:pt idx="93058">
                  <c:v>0</c:v>
                </c:pt>
                <c:pt idx="93059">
                  <c:v>0</c:v>
                </c:pt>
                <c:pt idx="93060">
                  <c:v>0</c:v>
                </c:pt>
                <c:pt idx="93061">
                  <c:v>0</c:v>
                </c:pt>
                <c:pt idx="93062">
                  <c:v>0</c:v>
                </c:pt>
                <c:pt idx="93063">
                  <c:v>0</c:v>
                </c:pt>
                <c:pt idx="93064">
                  <c:v>0</c:v>
                </c:pt>
                <c:pt idx="93065">
                  <c:v>0</c:v>
                </c:pt>
                <c:pt idx="93066">
                  <c:v>0</c:v>
                </c:pt>
                <c:pt idx="93067">
                  <c:v>0</c:v>
                </c:pt>
                <c:pt idx="93068">
                  <c:v>0</c:v>
                </c:pt>
                <c:pt idx="93069">
                  <c:v>0</c:v>
                </c:pt>
                <c:pt idx="93070">
                  <c:v>0</c:v>
                </c:pt>
                <c:pt idx="93071">
                  <c:v>0</c:v>
                </c:pt>
                <c:pt idx="93072">
                  <c:v>0</c:v>
                </c:pt>
                <c:pt idx="93073">
                  <c:v>0</c:v>
                </c:pt>
                <c:pt idx="93074">
                  <c:v>0</c:v>
                </c:pt>
                <c:pt idx="93075">
                  <c:v>0</c:v>
                </c:pt>
                <c:pt idx="93076">
                  <c:v>0</c:v>
                </c:pt>
                <c:pt idx="93077">
                  <c:v>0</c:v>
                </c:pt>
                <c:pt idx="93078">
                  <c:v>0</c:v>
                </c:pt>
                <c:pt idx="93079">
                  <c:v>0</c:v>
                </c:pt>
                <c:pt idx="93080">
                  <c:v>0</c:v>
                </c:pt>
                <c:pt idx="93081">
                  <c:v>0</c:v>
                </c:pt>
                <c:pt idx="93082">
                  <c:v>0</c:v>
                </c:pt>
                <c:pt idx="93083">
                  <c:v>0</c:v>
                </c:pt>
                <c:pt idx="93084">
                  <c:v>0</c:v>
                </c:pt>
                <c:pt idx="93085">
                  <c:v>0</c:v>
                </c:pt>
                <c:pt idx="93086">
                  <c:v>0</c:v>
                </c:pt>
                <c:pt idx="93087">
                  <c:v>0</c:v>
                </c:pt>
                <c:pt idx="93088">
                  <c:v>0</c:v>
                </c:pt>
                <c:pt idx="93089">
                  <c:v>0</c:v>
                </c:pt>
                <c:pt idx="93090">
                  <c:v>0</c:v>
                </c:pt>
                <c:pt idx="93091">
                  <c:v>0</c:v>
                </c:pt>
                <c:pt idx="93092">
                  <c:v>0</c:v>
                </c:pt>
                <c:pt idx="93093">
                  <c:v>0</c:v>
                </c:pt>
                <c:pt idx="93094">
                  <c:v>0</c:v>
                </c:pt>
                <c:pt idx="93095">
                  <c:v>0</c:v>
                </c:pt>
                <c:pt idx="93096">
                  <c:v>0</c:v>
                </c:pt>
                <c:pt idx="93097">
                  <c:v>0</c:v>
                </c:pt>
                <c:pt idx="93098">
                  <c:v>0</c:v>
                </c:pt>
                <c:pt idx="93099">
                  <c:v>0</c:v>
                </c:pt>
                <c:pt idx="93100">
                  <c:v>0</c:v>
                </c:pt>
                <c:pt idx="93101">
                  <c:v>0</c:v>
                </c:pt>
                <c:pt idx="93102">
                  <c:v>0</c:v>
                </c:pt>
                <c:pt idx="93103">
                  <c:v>0</c:v>
                </c:pt>
                <c:pt idx="93104">
                  <c:v>0</c:v>
                </c:pt>
                <c:pt idx="93105">
                  <c:v>0</c:v>
                </c:pt>
                <c:pt idx="93106">
                  <c:v>0</c:v>
                </c:pt>
                <c:pt idx="93107">
                  <c:v>0</c:v>
                </c:pt>
                <c:pt idx="93108">
                  <c:v>0</c:v>
                </c:pt>
                <c:pt idx="93109">
                  <c:v>0</c:v>
                </c:pt>
                <c:pt idx="93110">
                  <c:v>0</c:v>
                </c:pt>
                <c:pt idx="93111">
                  <c:v>0</c:v>
                </c:pt>
                <c:pt idx="93112">
                  <c:v>0</c:v>
                </c:pt>
                <c:pt idx="93113">
                  <c:v>0</c:v>
                </c:pt>
                <c:pt idx="93114">
                  <c:v>0</c:v>
                </c:pt>
                <c:pt idx="93115">
                  <c:v>0</c:v>
                </c:pt>
                <c:pt idx="93116">
                  <c:v>0</c:v>
                </c:pt>
                <c:pt idx="93117">
                  <c:v>0</c:v>
                </c:pt>
                <c:pt idx="93118">
                  <c:v>0</c:v>
                </c:pt>
                <c:pt idx="93119">
                  <c:v>0</c:v>
                </c:pt>
                <c:pt idx="93120">
                  <c:v>0</c:v>
                </c:pt>
                <c:pt idx="93121">
                  <c:v>0</c:v>
                </c:pt>
                <c:pt idx="93122">
                  <c:v>0</c:v>
                </c:pt>
                <c:pt idx="93123">
                  <c:v>0</c:v>
                </c:pt>
                <c:pt idx="93124">
                  <c:v>0</c:v>
                </c:pt>
                <c:pt idx="93125">
                  <c:v>0</c:v>
                </c:pt>
                <c:pt idx="93126">
                  <c:v>0</c:v>
                </c:pt>
                <c:pt idx="93127">
                  <c:v>0</c:v>
                </c:pt>
                <c:pt idx="93128">
                  <c:v>0</c:v>
                </c:pt>
                <c:pt idx="93129">
                  <c:v>0</c:v>
                </c:pt>
                <c:pt idx="93130">
                  <c:v>0</c:v>
                </c:pt>
                <c:pt idx="93131">
                  <c:v>0</c:v>
                </c:pt>
                <c:pt idx="93132">
                  <c:v>0</c:v>
                </c:pt>
                <c:pt idx="93133">
                  <c:v>0</c:v>
                </c:pt>
                <c:pt idx="93134">
                  <c:v>0</c:v>
                </c:pt>
                <c:pt idx="93135">
                  <c:v>0</c:v>
                </c:pt>
                <c:pt idx="93136">
                  <c:v>0</c:v>
                </c:pt>
                <c:pt idx="93137">
                  <c:v>0</c:v>
                </c:pt>
                <c:pt idx="93138">
                  <c:v>0</c:v>
                </c:pt>
                <c:pt idx="93139">
                  <c:v>0</c:v>
                </c:pt>
                <c:pt idx="93140">
                  <c:v>0</c:v>
                </c:pt>
                <c:pt idx="93141">
                  <c:v>0</c:v>
                </c:pt>
                <c:pt idx="93142">
                  <c:v>0</c:v>
                </c:pt>
                <c:pt idx="93143">
                  <c:v>0</c:v>
                </c:pt>
                <c:pt idx="93144">
                  <c:v>0</c:v>
                </c:pt>
                <c:pt idx="93145">
                  <c:v>0</c:v>
                </c:pt>
                <c:pt idx="93146">
                  <c:v>0</c:v>
                </c:pt>
                <c:pt idx="93147">
                  <c:v>0</c:v>
                </c:pt>
                <c:pt idx="93148">
                  <c:v>0</c:v>
                </c:pt>
                <c:pt idx="93149">
                  <c:v>0</c:v>
                </c:pt>
                <c:pt idx="93150">
                  <c:v>0</c:v>
                </c:pt>
                <c:pt idx="93151">
                  <c:v>0</c:v>
                </c:pt>
                <c:pt idx="93152">
                  <c:v>0</c:v>
                </c:pt>
                <c:pt idx="93153">
                  <c:v>0</c:v>
                </c:pt>
                <c:pt idx="93154">
                  <c:v>0</c:v>
                </c:pt>
                <c:pt idx="93155">
                  <c:v>0</c:v>
                </c:pt>
                <c:pt idx="93156">
                  <c:v>0</c:v>
                </c:pt>
                <c:pt idx="93157">
                  <c:v>0</c:v>
                </c:pt>
                <c:pt idx="93158">
                  <c:v>0</c:v>
                </c:pt>
                <c:pt idx="93159">
                  <c:v>0</c:v>
                </c:pt>
                <c:pt idx="93160">
                  <c:v>0</c:v>
                </c:pt>
                <c:pt idx="93161">
                  <c:v>0</c:v>
                </c:pt>
                <c:pt idx="93162">
                  <c:v>0</c:v>
                </c:pt>
                <c:pt idx="93163">
                  <c:v>0</c:v>
                </c:pt>
                <c:pt idx="93164">
                  <c:v>0</c:v>
                </c:pt>
                <c:pt idx="93165">
                  <c:v>0</c:v>
                </c:pt>
                <c:pt idx="93166">
                  <c:v>0</c:v>
                </c:pt>
                <c:pt idx="93167">
                  <c:v>0</c:v>
                </c:pt>
                <c:pt idx="93168">
                  <c:v>0</c:v>
                </c:pt>
                <c:pt idx="93169">
                  <c:v>0</c:v>
                </c:pt>
                <c:pt idx="93170">
                  <c:v>0</c:v>
                </c:pt>
                <c:pt idx="93171">
                  <c:v>0</c:v>
                </c:pt>
                <c:pt idx="93172">
                  <c:v>0</c:v>
                </c:pt>
                <c:pt idx="93173">
                  <c:v>0</c:v>
                </c:pt>
                <c:pt idx="93174">
                  <c:v>0</c:v>
                </c:pt>
                <c:pt idx="93175">
                  <c:v>0</c:v>
                </c:pt>
                <c:pt idx="93176">
                  <c:v>0</c:v>
                </c:pt>
                <c:pt idx="93177">
                  <c:v>0</c:v>
                </c:pt>
                <c:pt idx="93178">
                  <c:v>0</c:v>
                </c:pt>
                <c:pt idx="93179">
                  <c:v>0</c:v>
                </c:pt>
                <c:pt idx="93180">
                  <c:v>0</c:v>
                </c:pt>
                <c:pt idx="93181">
                  <c:v>0</c:v>
                </c:pt>
                <c:pt idx="93182">
                  <c:v>0</c:v>
                </c:pt>
                <c:pt idx="93183">
                  <c:v>0</c:v>
                </c:pt>
                <c:pt idx="93184">
                  <c:v>0</c:v>
                </c:pt>
                <c:pt idx="93185">
                  <c:v>0</c:v>
                </c:pt>
                <c:pt idx="93186">
                  <c:v>0</c:v>
                </c:pt>
                <c:pt idx="93187">
                  <c:v>0</c:v>
                </c:pt>
                <c:pt idx="93188">
                  <c:v>0</c:v>
                </c:pt>
                <c:pt idx="93189">
                  <c:v>0</c:v>
                </c:pt>
                <c:pt idx="93190">
                  <c:v>0</c:v>
                </c:pt>
                <c:pt idx="93191">
                  <c:v>0</c:v>
                </c:pt>
                <c:pt idx="93192">
                  <c:v>0</c:v>
                </c:pt>
                <c:pt idx="93193">
                  <c:v>0</c:v>
                </c:pt>
                <c:pt idx="93194">
                  <c:v>0</c:v>
                </c:pt>
                <c:pt idx="93195">
                  <c:v>0</c:v>
                </c:pt>
                <c:pt idx="93196">
                  <c:v>0</c:v>
                </c:pt>
                <c:pt idx="93197">
                  <c:v>0</c:v>
                </c:pt>
                <c:pt idx="93198">
                  <c:v>0</c:v>
                </c:pt>
                <c:pt idx="93199">
                  <c:v>0</c:v>
                </c:pt>
                <c:pt idx="93200">
                  <c:v>0</c:v>
                </c:pt>
                <c:pt idx="93201">
                  <c:v>0</c:v>
                </c:pt>
                <c:pt idx="93202">
                  <c:v>0</c:v>
                </c:pt>
                <c:pt idx="93203">
                  <c:v>0</c:v>
                </c:pt>
                <c:pt idx="93204">
                  <c:v>0</c:v>
                </c:pt>
                <c:pt idx="93205">
                  <c:v>0</c:v>
                </c:pt>
                <c:pt idx="93206">
                  <c:v>0</c:v>
                </c:pt>
                <c:pt idx="93207">
                  <c:v>0</c:v>
                </c:pt>
                <c:pt idx="93208">
                  <c:v>0</c:v>
                </c:pt>
                <c:pt idx="93209">
                  <c:v>0</c:v>
                </c:pt>
                <c:pt idx="93210">
                  <c:v>0</c:v>
                </c:pt>
                <c:pt idx="93211">
                  <c:v>0</c:v>
                </c:pt>
                <c:pt idx="93212">
                  <c:v>0</c:v>
                </c:pt>
                <c:pt idx="93213">
                  <c:v>0</c:v>
                </c:pt>
                <c:pt idx="93214">
                  <c:v>0</c:v>
                </c:pt>
                <c:pt idx="93215">
                  <c:v>0</c:v>
                </c:pt>
                <c:pt idx="93216">
                  <c:v>0</c:v>
                </c:pt>
                <c:pt idx="93217">
                  <c:v>0</c:v>
                </c:pt>
                <c:pt idx="93218">
                  <c:v>0</c:v>
                </c:pt>
                <c:pt idx="93219">
                  <c:v>0</c:v>
                </c:pt>
                <c:pt idx="93220">
                  <c:v>0</c:v>
                </c:pt>
                <c:pt idx="93221">
                  <c:v>0</c:v>
                </c:pt>
                <c:pt idx="93222">
                  <c:v>0</c:v>
                </c:pt>
                <c:pt idx="93223">
                  <c:v>0</c:v>
                </c:pt>
                <c:pt idx="93224">
                  <c:v>0</c:v>
                </c:pt>
                <c:pt idx="93225">
                  <c:v>0</c:v>
                </c:pt>
                <c:pt idx="93226">
                  <c:v>0</c:v>
                </c:pt>
                <c:pt idx="93227">
                  <c:v>0</c:v>
                </c:pt>
                <c:pt idx="93228">
                  <c:v>0</c:v>
                </c:pt>
                <c:pt idx="93229">
                  <c:v>0</c:v>
                </c:pt>
                <c:pt idx="93230">
                  <c:v>0</c:v>
                </c:pt>
                <c:pt idx="93231">
                  <c:v>0</c:v>
                </c:pt>
                <c:pt idx="93232">
                  <c:v>0</c:v>
                </c:pt>
                <c:pt idx="93233">
                  <c:v>0</c:v>
                </c:pt>
                <c:pt idx="93234">
                  <c:v>0</c:v>
                </c:pt>
                <c:pt idx="93235">
                  <c:v>0</c:v>
                </c:pt>
                <c:pt idx="93236">
                  <c:v>0</c:v>
                </c:pt>
                <c:pt idx="93237">
                  <c:v>0</c:v>
                </c:pt>
                <c:pt idx="93238">
                  <c:v>0</c:v>
                </c:pt>
                <c:pt idx="93239">
                  <c:v>0</c:v>
                </c:pt>
                <c:pt idx="93240">
                  <c:v>0</c:v>
                </c:pt>
                <c:pt idx="93241">
                  <c:v>0</c:v>
                </c:pt>
                <c:pt idx="93242">
                  <c:v>0</c:v>
                </c:pt>
                <c:pt idx="93243">
                  <c:v>0</c:v>
                </c:pt>
                <c:pt idx="93244">
                  <c:v>0</c:v>
                </c:pt>
                <c:pt idx="93245">
                  <c:v>0</c:v>
                </c:pt>
                <c:pt idx="93246">
                  <c:v>0</c:v>
                </c:pt>
                <c:pt idx="93247">
                  <c:v>0</c:v>
                </c:pt>
                <c:pt idx="93248">
                  <c:v>0</c:v>
                </c:pt>
                <c:pt idx="93249">
                  <c:v>0</c:v>
                </c:pt>
                <c:pt idx="93250">
                  <c:v>0</c:v>
                </c:pt>
                <c:pt idx="93251">
                  <c:v>0</c:v>
                </c:pt>
                <c:pt idx="93252">
                  <c:v>0</c:v>
                </c:pt>
                <c:pt idx="93253">
                  <c:v>0</c:v>
                </c:pt>
                <c:pt idx="93254">
                  <c:v>0</c:v>
                </c:pt>
                <c:pt idx="93255">
                  <c:v>0</c:v>
                </c:pt>
                <c:pt idx="93256">
                  <c:v>0</c:v>
                </c:pt>
                <c:pt idx="93257">
                  <c:v>0</c:v>
                </c:pt>
                <c:pt idx="93258">
                  <c:v>0</c:v>
                </c:pt>
                <c:pt idx="93259">
                  <c:v>0</c:v>
                </c:pt>
                <c:pt idx="93260">
                  <c:v>0</c:v>
                </c:pt>
                <c:pt idx="93261">
                  <c:v>0</c:v>
                </c:pt>
                <c:pt idx="93262">
                  <c:v>0</c:v>
                </c:pt>
                <c:pt idx="93263">
                  <c:v>0</c:v>
                </c:pt>
                <c:pt idx="93264">
                  <c:v>0</c:v>
                </c:pt>
                <c:pt idx="93265">
                  <c:v>0</c:v>
                </c:pt>
                <c:pt idx="93266">
                  <c:v>0</c:v>
                </c:pt>
                <c:pt idx="93267">
                  <c:v>0</c:v>
                </c:pt>
                <c:pt idx="93268">
                  <c:v>0</c:v>
                </c:pt>
                <c:pt idx="93269">
                  <c:v>0</c:v>
                </c:pt>
                <c:pt idx="93270">
                  <c:v>0</c:v>
                </c:pt>
                <c:pt idx="93271">
                  <c:v>0</c:v>
                </c:pt>
                <c:pt idx="93272">
                  <c:v>0</c:v>
                </c:pt>
                <c:pt idx="93273">
                  <c:v>0</c:v>
                </c:pt>
                <c:pt idx="93274">
                  <c:v>0</c:v>
                </c:pt>
                <c:pt idx="93275">
                  <c:v>0</c:v>
                </c:pt>
                <c:pt idx="93276">
                  <c:v>0</c:v>
                </c:pt>
                <c:pt idx="93277">
                  <c:v>0</c:v>
                </c:pt>
                <c:pt idx="93278">
                  <c:v>0</c:v>
                </c:pt>
                <c:pt idx="93279">
                  <c:v>0</c:v>
                </c:pt>
                <c:pt idx="93280">
                  <c:v>0</c:v>
                </c:pt>
                <c:pt idx="93281">
                  <c:v>0</c:v>
                </c:pt>
                <c:pt idx="93282">
                  <c:v>0</c:v>
                </c:pt>
                <c:pt idx="93283">
                  <c:v>0</c:v>
                </c:pt>
                <c:pt idx="93284">
                  <c:v>0</c:v>
                </c:pt>
                <c:pt idx="93285">
                  <c:v>0</c:v>
                </c:pt>
                <c:pt idx="93286">
                  <c:v>0</c:v>
                </c:pt>
                <c:pt idx="93287">
                  <c:v>0</c:v>
                </c:pt>
                <c:pt idx="93288">
                  <c:v>0</c:v>
                </c:pt>
                <c:pt idx="93289">
                  <c:v>0</c:v>
                </c:pt>
                <c:pt idx="93290">
                  <c:v>0</c:v>
                </c:pt>
                <c:pt idx="93291">
                  <c:v>0</c:v>
                </c:pt>
                <c:pt idx="93292">
                  <c:v>0</c:v>
                </c:pt>
                <c:pt idx="93293">
                  <c:v>0</c:v>
                </c:pt>
                <c:pt idx="93294">
                  <c:v>0</c:v>
                </c:pt>
                <c:pt idx="93295">
                  <c:v>0</c:v>
                </c:pt>
                <c:pt idx="93296">
                  <c:v>0</c:v>
                </c:pt>
                <c:pt idx="93297">
                  <c:v>0</c:v>
                </c:pt>
                <c:pt idx="93298">
                  <c:v>0</c:v>
                </c:pt>
                <c:pt idx="93299">
                  <c:v>0</c:v>
                </c:pt>
                <c:pt idx="93300">
                  <c:v>0</c:v>
                </c:pt>
                <c:pt idx="93301">
                  <c:v>0</c:v>
                </c:pt>
                <c:pt idx="93302">
                  <c:v>0</c:v>
                </c:pt>
                <c:pt idx="93303">
                  <c:v>0</c:v>
                </c:pt>
                <c:pt idx="93304">
                  <c:v>0</c:v>
                </c:pt>
                <c:pt idx="93305">
                  <c:v>0</c:v>
                </c:pt>
                <c:pt idx="93306">
                  <c:v>0</c:v>
                </c:pt>
                <c:pt idx="93307">
                  <c:v>0</c:v>
                </c:pt>
                <c:pt idx="93308">
                  <c:v>0</c:v>
                </c:pt>
                <c:pt idx="93309">
                  <c:v>0</c:v>
                </c:pt>
                <c:pt idx="93310">
                  <c:v>0</c:v>
                </c:pt>
                <c:pt idx="93311">
                  <c:v>0</c:v>
                </c:pt>
                <c:pt idx="93312">
                  <c:v>0</c:v>
                </c:pt>
                <c:pt idx="93313">
                  <c:v>0</c:v>
                </c:pt>
                <c:pt idx="93314">
                  <c:v>0</c:v>
                </c:pt>
                <c:pt idx="93315">
                  <c:v>0</c:v>
                </c:pt>
                <c:pt idx="93316">
                  <c:v>0</c:v>
                </c:pt>
                <c:pt idx="93317">
                  <c:v>0</c:v>
                </c:pt>
                <c:pt idx="93318">
                  <c:v>0</c:v>
                </c:pt>
                <c:pt idx="93319">
                  <c:v>0</c:v>
                </c:pt>
                <c:pt idx="93320">
                  <c:v>0</c:v>
                </c:pt>
                <c:pt idx="93321">
                  <c:v>0</c:v>
                </c:pt>
                <c:pt idx="93322">
                  <c:v>0</c:v>
                </c:pt>
                <c:pt idx="93323">
                  <c:v>0</c:v>
                </c:pt>
                <c:pt idx="93324">
                  <c:v>0</c:v>
                </c:pt>
                <c:pt idx="93325">
                  <c:v>0</c:v>
                </c:pt>
                <c:pt idx="93326">
                  <c:v>0</c:v>
                </c:pt>
                <c:pt idx="93327">
                  <c:v>0</c:v>
                </c:pt>
                <c:pt idx="93328">
                  <c:v>0</c:v>
                </c:pt>
                <c:pt idx="93329">
                  <c:v>0</c:v>
                </c:pt>
                <c:pt idx="93330">
                  <c:v>0</c:v>
                </c:pt>
                <c:pt idx="93331">
                  <c:v>0</c:v>
                </c:pt>
                <c:pt idx="93332">
                  <c:v>0</c:v>
                </c:pt>
                <c:pt idx="93333">
                  <c:v>0</c:v>
                </c:pt>
                <c:pt idx="93334">
                  <c:v>0</c:v>
                </c:pt>
                <c:pt idx="93335">
                  <c:v>0</c:v>
                </c:pt>
                <c:pt idx="93336">
                  <c:v>0</c:v>
                </c:pt>
                <c:pt idx="93337">
                  <c:v>0</c:v>
                </c:pt>
                <c:pt idx="93338">
                  <c:v>0</c:v>
                </c:pt>
                <c:pt idx="93339">
                  <c:v>0</c:v>
                </c:pt>
                <c:pt idx="93340">
                  <c:v>0</c:v>
                </c:pt>
                <c:pt idx="93341">
                  <c:v>0</c:v>
                </c:pt>
                <c:pt idx="93342">
                  <c:v>0</c:v>
                </c:pt>
                <c:pt idx="93343">
                  <c:v>0</c:v>
                </c:pt>
                <c:pt idx="93344">
                  <c:v>0</c:v>
                </c:pt>
                <c:pt idx="93345">
                  <c:v>0</c:v>
                </c:pt>
                <c:pt idx="93346">
                  <c:v>0</c:v>
                </c:pt>
                <c:pt idx="93347">
                  <c:v>0</c:v>
                </c:pt>
                <c:pt idx="93348">
                  <c:v>0</c:v>
                </c:pt>
                <c:pt idx="93349">
                  <c:v>0</c:v>
                </c:pt>
                <c:pt idx="93350">
                  <c:v>0</c:v>
                </c:pt>
                <c:pt idx="93351">
                  <c:v>0</c:v>
                </c:pt>
                <c:pt idx="93352">
                  <c:v>0</c:v>
                </c:pt>
                <c:pt idx="93353">
                  <c:v>0</c:v>
                </c:pt>
                <c:pt idx="93354">
                  <c:v>0</c:v>
                </c:pt>
                <c:pt idx="93355">
                  <c:v>0</c:v>
                </c:pt>
                <c:pt idx="93356">
                  <c:v>0</c:v>
                </c:pt>
                <c:pt idx="93357">
                  <c:v>0</c:v>
                </c:pt>
                <c:pt idx="93358">
                  <c:v>0</c:v>
                </c:pt>
                <c:pt idx="93359">
                  <c:v>0</c:v>
                </c:pt>
                <c:pt idx="93360">
                  <c:v>0</c:v>
                </c:pt>
                <c:pt idx="93361">
                  <c:v>0</c:v>
                </c:pt>
                <c:pt idx="93362">
                  <c:v>0</c:v>
                </c:pt>
                <c:pt idx="93363">
                  <c:v>0</c:v>
                </c:pt>
                <c:pt idx="93364">
                  <c:v>0</c:v>
                </c:pt>
                <c:pt idx="93365">
                  <c:v>0</c:v>
                </c:pt>
                <c:pt idx="93366">
                  <c:v>0</c:v>
                </c:pt>
                <c:pt idx="93367">
                  <c:v>0</c:v>
                </c:pt>
                <c:pt idx="93368">
                  <c:v>0</c:v>
                </c:pt>
                <c:pt idx="93369">
                  <c:v>0</c:v>
                </c:pt>
                <c:pt idx="93370">
                  <c:v>0</c:v>
                </c:pt>
                <c:pt idx="93371">
                  <c:v>0</c:v>
                </c:pt>
                <c:pt idx="93372">
                  <c:v>0</c:v>
                </c:pt>
                <c:pt idx="93373">
                  <c:v>0</c:v>
                </c:pt>
                <c:pt idx="93374">
                  <c:v>0</c:v>
                </c:pt>
                <c:pt idx="93375">
                  <c:v>0</c:v>
                </c:pt>
                <c:pt idx="93376">
                  <c:v>0</c:v>
                </c:pt>
                <c:pt idx="93377">
                  <c:v>0</c:v>
                </c:pt>
                <c:pt idx="93378">
                  <c:v>0</c:v>
                </c:pt>
                <c:pt idx="93379">
                  <c:v>0</c:v>
                </c:pt>
                <c:pt idx="93380">
                  <c:v>0</c:v>
                </c:pt>
                <c:pt idx="93381">
                  <c:v>0</c:v>
                </c:pt>
                <c:pt idx="93382">
                  <c:v>0</c:v>
                </c:pt>
                <c:pt idx="93383">
                  <c:v>0</c:v>
                </c:pt>
                <c:pt idx="93384">
                  <c:v>0</c:v>
                </c:pt>
                <c:pt idx="93385">
                  <c:v>0</c:v>
                </c:pt>
                <c:pt idx="93386">
                  <c:v>0</c:v>
                </c:pt>
                <c:pt idx="93387">
                  <c:v>0</c:v>
                </c:pt>
                <c:pt idx="93388">
                  <c:v>0</c:v>
                </c:pt>
                <c:pt idx="93389">
                  <c:v>0</c:v>
                </c:pt>
                <c:pt idx="93390">
                  <c:v>0</c:v>
                </c:pt>
                <c:pt idx="93391">
                  <c:v>0</c:v>
                </c:pt>
                <c:pt idx="93392">
                  <c:v>0</c:v>
                </c:pt>
                <c:pt idx="93393">
                  <c:v>0</c:v>
                </c:pt>
                <c:pt idx="93394">
                  <c:v>0</c:v>
                </c:pt>
                <c:pt idx="93395">
                  <c:v>0</c:v>
                </c:pt>
                <c:pt idx="93396">
                  <c:v>0</c:v>
                </c:pt>
                <c:pt idx="93397">
                  <c:v>0</c:v>
                </c:pt>
                <c:pt idx="93398">
                  <c:v>0</c:v>
                </c:pt>
                <c:pt idx="93399">
                  <c:v>0</c:v>
                </c:pt>
                <c:pt idx="93400">
                  <c:v>0</c:v>
                </c:pt>
                <c:pt idx="93401">
                  <c:v>0</c:v>
                </c:pt>
                <c:pt idx="93402">
                  <c:v>0</c:v>
                </c:pt>
                <c:pt idx="93403">
                  <c:v>0</c:v>
                </c:pt>
                <c:pt idx="93404">
                  <c:v>0</c:v>
                </c:pt>
                <c:pt idx="93405">
                  <c:v>0</c:v>
                </c:pt>
                <c:pt idx="93406">
                  <c:v>0</c:v>
                </c:pt>
                <c:pt idx="93407">
                  <c:v>0</c:v>
                </c:pt>
                <c:pt idx="93408">
                  <c:v>0</c:v>
                </c:pt>
                <c:pt idx="93409">
                  <c:v>0</c:v>
                </c:pt>
                <c:pt idx="93410">
                  <c:v>0</c:v>
                </c:pt>
                <c:pt idx="93411">
                  <c:v>0</c:v>
                </c:pt>
                <c:pt idx="93412">
                  <c:v>0</c:v>
                </c:pt>
                <c:pt idx="93413">
                  <c:v>0</c:v>
                </c:pt>
                <c:pt idx="93414">
                  <c:v>0</c:v>
                </c:pt>
                <c:pt idx="93415">
                  <c:v>0</c:v>
                </c:pt>
                <c:pt idx="93416">
                  <c:v>0</c:v>
                </c:pt>
                <c:pt idx="93417">
                  <c:v>0</c:v>
                </c:pt>
                <c:pt idx="93418">
                  <c:v>0</c:v>
                </c:pt>
                <c:pt idx="93419">
                  <c:v>0</c:v>
                </c:pt>
                <c:pt idx="93420">
                  <c:v>0</c:v>
                </c:pt>
                <c:pt idx="93421">
                  <c:v>0</c:v>
                </c:pt>
                <c:pt idx="93422">
                  <c:v>0</c:v>
                </c:pt>
                <c:pt idx="93423">
                  <c:v>0</c:v>
                </c:pt>
                <c:pt idx="93424">
                  <c:v>0</c:v>
                </c:pt>
                <c:pt idx="93425">
                  <c:v>0</c:v>
                </c:pt>
                <c:pt idx="93426">
                  <c:v>0</c:v>
                </c:pt>
                <c:pt idx="93427">
                  <c:v>0</c:v>
                </c:pt>
                <c:pt idx="93428">
                  <c:v>0</c:v>
                </c:pt>
                <c:pt idx="93429">
                  <c:v>0</c:v>
                </c:pt>
                <c:pt idx="93430">
                  <c:v>0</c:v>
                </c:pt>
                <c:pt idx="93431">
                  <c:v>0</c:v>
                </c:pt>
                <c:pt idx="93432">
                  <c:v>0</c:v>
                </c:pt>
                <c:pt idx="93433">
                  <c:v>0</c:v>
                </c:pt>
                <c:pt idx="93434">
                  <c:v>0</c:v>
                </c:pt>
                <c:pt idx="93435">
                  <c:v>0</c:v>
                </c:pt>
                <c:pt idx="93436">
                  <c:v>0</c:v>
                </c:pt>
                <c:pt idx="93437">
                  <c:v>0</c:v>
                </c:pt>
                <c:pt idx="93438">
                  <c:v>0</c:v>
                </c:pt>
                <c:pt idx="93439">
                  <c:v>0</c:v>
                </c:pt>
                <c:pt idx="93440">
                  <c:v>0</c:v>
                </c:pt>
                <c:pt idx="93441">
                  <c:v>0</c:v>
                </c:pt>
                <c:pt idx="93442">
                  <c:v>0</c:v>
                </c:pt>
                <c:pt idx="93443">
                  <c:v>0</c:v>
                </c:pt>
                <c:pt idx="93444">
                  <c:v>0</c:v>
                </c:pt>
                <c:pt idx="93445">
                  <c:v>0</c:v>
                </c:pt>
                <c:pt idx="93446">
                  <c:v>0</c:v>
                </c:pt>
                <c:pt idx="93447">
                  <c:v>0</c:v>
                </c:pt>
                <c:pt idx="93448">
                  <c:v>0</c:v>
                </c:pt>
                <c:pt idx="93449">
                  <c:v>0</c:v>
                </c:pt>
                <c:pt idx="93450">
                  <c:v>0</c:v>
                </c:pt>
                <c:pt idx="93451">
                  <c:v>0</c:v>
                </c:pt>
                <c:pt idx="93452">
                  <c:v>0</c:v>
                </c:pt>
                <c:pt idx="93453">
                  <c:v>0</c:v>
                </c:pt>
                <c:pt idx="93454">
                  <c:v>0</c:v>
                </c:pt>
                <c:pt idx="93455">
                  <c:v>0</c:v>
                </c:pt>
                <c:pt idx="93456">
                  <c:v>0</c:v>
                </c:pt>
                <c:pt idx="93457">
                  <c:v>0</c:v>
                </c:pt>
                <c:pt idx="93458">
                  <c:v>0</c:v>
                </c:pt>
                <c:pt idx="93459">
                  <c:v>0</c:v>
                </c:pt>
                <c:pt idx="93460">
                  <c:v>0</c:v>
                </c:pt>
                <c:pt idx="93461">
                  <c:v>0</c:v>
                </c:pt>
                <c:pt idx="93462">
                  <c:v>0</c:v>
                </c:pt>
                <c:pt idx="93463">
                  <c:v>0</c:v>
                </c:pt>
                <c:pt idx="93464">
                  <c:v>0</c:v>
                </c:pt>
                <c:pt idx="93465">
                  <c:v>0</c:v>
                </c:pt>
                <c:pt idx="93466">
                  <c:v>0</c:v>
                </c:pt>
                <c:pt idx="93467">
                  <c:v>0</c:v>
                </c:pt>
                <c:pt idx="93468">
                  <c:v>0</c:v>
                </c:pt>
                <c:pt idx="93469">
                  <c:v>0</c:v>
                </c:pt>
                <c:pt idx="93470">
                  <c:v>0</c:v>
                </c:pt>
                <c:pt idx="93471">
                  <c:v>0</c:v>
                </c:pt>
                <c:pt idx="93472">
                  <c:v>0</c:v>
                </c:pt>
                <c:pt idx="93473">
                  <c:v>0</c:v>
                </c:pt>
                <c:pt idx="93474">
                  <c:v>0</c:v>
                </c:pt>
                <c:pt idx="93475">
                  <c:v>0</c:v>
                </c:pt>
                <c:pt idx="93476">
                  <c:v>0</c:v>
                </c:pt>
                <c:pt idx="93477">
                  <c:v>0</c:v>
                </c:pt>
                <c:pt idx="93478">
                  <c:v>0</c:v>
                </c:pt>
                <c:pt idx="93479">
                  <c:v>0</c:v>
                </c:pt>
                <c:pt idx="93480">
                  <c:v>0</c:v>
                </c:pt>
                <c:pt idx="93481">
                  <c:v>0</c:v>
                </c:pt>
                <c:pt idx="93482">
                  <c:v>0</c:v>
                </c:pt>
                <c:pt idx="93483">
                  <c:v>0</c:v>
                </c:pt>
                <c:pt idx="93484">
                  <c:v>0</c:v>
                </c:pt>
                <c:pt idx="93485">
                  <c:v>0</c:v>
                </c:pt>
                <c:pt idx="93486">
                  <c:v>0</c:v>
                </c:pt>
                <c:pt idx="93487">
                  <c:v>0</c:v>
                </c:pt>
                <c:pt idx="93488">
                  <c:v>0</c:v>
                </c:pt>
                <c:pt idx="93489">
                  <c:v>0</c:v>
                </c:pt>
                <c:pt idx="93490">
                  <c:v>0</c:v>
                </c:pt>
                <c:pt idx="93491">
                  <c:v>0</c:v>
                </c:pt>
                <c:pt idx="93492">
                  <c:v>0</c:v>
                </c:pt>
                <c:pt idx="93493">
                  <c:v>0</c:v>
                </c:pt>
                <c:pt idx="93494">
                  <c:v>0</c:v>
                </c:pt>
                <c:pt idx="93495">
                  <c:v>0</c:v>
                </c:pt>
                <c:pt idx="93496">
                  <c:v>0</c:v>
                </c:pt>
                <c:pt idx="93497">
                  <c:v>0</c:v>
                </c:pt>
                <c:pt idx="93498">
                  <c:v>0</c:v>
                </c:pt>
                <c:pt idx="93499">
                  <c:v>0</c:v>
                </c:pt>
                <c:pt idx="93500">
                  <c:v>0</c:v>
                </c:pt>
                <c:pt idx="93501">
                  <c:v>0</c:v>
                </c:pt>
                <c:pt idx="93502">
                  <c:v>0</c:v>
                </c:pt>
                <c:pt idx="93503">
                  <c:v>0</c:v>
                </c:pt>
                <c:pt idx="93504">
                  <c:v>0</c:v>
                </c:pt>
                <c:pt idx="93505">
                  <c:v>0</c:v>
                </c:pt>
                <c:pt idx="93506">
                  <c:v>0</c:v>
                </c:pt>
                <c:pt idx="93507">
                  <c:v>0</c:v>
                </c:pt>
                <c:pt idx="93508">
                  <c:v>0</c:v>
                </c:pt>
                <c:pt idx="93509">
                  <c:v>0</c:v>
                </c:pt>
                <c:pt idx="93510">
                  <c:v>0</c:v>
                </c:pt>
                <c:pt idx="93511">
                  <c:v>0</c:v>
                </c:pt>
                <c:pt idx="93512">
                  <c:v>0</c:v>
                </c:pt>
                <c:pt idx="93513">
                  <c:v>0</c:v>
                </c:pt>
                <c:pt idx="93514">
                  <c:v>0</c:v>
                </c:pt>
                <c:pt idx="93515">
                  <c:v>0</c:v>
                </c:pt>
                <c:pt idx="93516">
                  <c:v>0</c:v>
                </c:pt>
                <c:pt idx="93517">
                  <c:v>0</c:v>
                </c:pt>
                <c:pt idx="93518">
                  <c:v>0</c:v>
                </c:pt>
                <c:pt idx="93519">
                  <c:v>0</c:v>
                </c:pt>
                <c:pt idx="93520">
                  <c:v>0</c:v>
                </c:pt>
                <c:pt idx="93521">
                  <c:v>0</c:v>
                </c:pt>
                <c:pt idx="93522">
                  <c:v>0</c:v>
                </c:pt>
                <c:pt idx="93523">
                  <c:v>0</c:v>
                </c:pt>
                <c:pt idx="93524">
                  <c:v>0</c:v>
                </c:pt>
                <c:pt idx="93525">
                  <c:v>0</c:v>
                </c:pt>
                <c:pt idx="93526">
                  <c:v>0</c:v>
                </c:pt>
                <c:pt idx="93527">
                  <c:v>0</c:v>
                </c:pt>
                <c:pt idx="93528">
                  <c:v>0</c:v>
                </c:pt>
                <c:pt idx="93529">
                  <c:v>0</c:v>
                </c:pt>
                <c:pt idx="93530">
                  <c:v>0</c:v>
                </c:pt>
                <c:pt idx="93531">
                  <c:v>0</c:v>
                </c:pt>
                <c:pt idx="93532">
                  <c:v>0</c:v>
                </c:pt>
                <c:pt idx="93533">
                  <c:v>0</c:v>
                </c:pt>
                <c:pt idx="93534">
                  <c:v>0</c:v>
                </c:pt>
                <c:pt idx="93535">
                  <c:v>0</c:v>
                </c:pt>
                <c:pt idx="93536">
                  <c:v>0</c:v>
                </c:pt>
                <c:pt idx="93537">
                  <c:v>0</c:v>
                </c:pt>
                <c:pt idx="93538">
                  <c:v>0</c:v>
                </c:pt>
                <c:pt idx="93539">
                  <c:v>0</c:v>
                </c:pt>
                <c:pt idx="93540">
                  <c:v>0</c:v>
                </c:pt>
                <c:pt idx="93541">
                  <c:v>0</c:v>
                </c:pt>
                <c:pt idx="93542">
                  <c:v>0</c:v>
                </c:pt>
                <c:pt idx="93543">
                  <c:v>0</c:v>
                </c:pt>
                <c:pt idx="93544">
                  <c:v>0</c:v>
                </c:pt>
                <c:pt idx="93545">
                  <c:v>0</c:v>
                </c:pt>
                <c:pt idx="93546">
                  <c:v>0</c:v>
                </c:pt>
                <c:pt idx="93547">
                  <c:v>0</c:v>
                </c:pt>
                <c:pt idx="93548">
                  <c:v>0</c:v>
                </c:pt>
                <c:pt idx="93549">
                  <c:v>0</c:v>
                </c:pt>
                <c:pt idx="93550">
                  <c:v>0</c:v>
                </c:pt>
                <c:pt idx="93551">
                  <c:v>0</c:v>
                </c:pt>
                <c:pt idx="93552">
                  <c:v>0</c:v>
                </c:pt>
                <c:pt idx="93553">
                  <c:v>0</c:v>
                </c:pt>
                <c:pt idx="93554">
                  <c:v>0</c:v>
                </c:pt>
                <c:pt idx="93555">
                  <c:v>0</c:v>
                </c:pt>
                <c:pt idx="93556">
                  <c:v>0</c:v>
                </c:pt>
                <c:pt idx="93557">
                  <c:v>0</c:v>
                </c:pt>
                <c:pt idx="93558">
                  <c:v>0</c:v>
                </c:pt>
                <c:pt idx="93559">
                  <c:v>0</c:v>
                </c:pt>
                <c:pt idx="93560">
                  <c:v>0</c:v>
                </c:pt>
                <c:pt idx="93561">
                  <c:v>0</c:v>
                </c:pt>
                <c:pt idx="93562">
                  <c:v>0</c:v>
                </c:pt>
                <c:pt idx="93563">
                  <c:v>0</c:v>
                </c:pt>
                <c:pt idx="93564">
                  <c:v>0</c:v>
                </c:pt>
                <c:pt idx="93565">
                  <c:v>0</c:v>
                </c:pt>
                <c:pt idx="93566">
                  <c:v>0</c:v>
                </c:pt>
                <c:pt idx="93567">
                  <c:v>0</c:v>
                </c:pt>
                <c:pt idx="93568">
                  <c:v>0</c:v>
                </c:pt>
                <c:pt idx="93569">
                  <c:v>0</c:v>
                </c:pt>
                <c:pt idx="93570">
                  <c:v>0</c:v>
                </c:pt>
                <c:pt idx="93571">
                  <c:v>0</c:v>
                </c:pt>
                <c:pt idx="93572">
                  <c:v>0</c:v>
                </c:pt>
                <c:pt idx="93573">
                  <c:v>0</c:v>
                </c:pt>
                <c:pt idx="93574">
                  <c:v>0</c:v>
                </c:pt>
                <c:pt idx="93575">
                  <c:v>0</c:v>
                </c:pt>
                <c:pt idx="93576">
                  <c:v>0</c:v>
                </c:pt>
                <c:pt idx="93577">
                  <c:v>0</c:v>
                </c:pt>
                <c:pt idx="93578">
                  <c:v>0</c:v>
                </c:pt>
                <c:pt idx="93579">
                  <c:v>0</c:v>
                </c:pt>
                <c:pt idx="93580">
                  <c:v>0</c:v>
                </c:pt>
                <c:pt idx="93581">
                  <c:v>0</c:v>
                </c:pt>
                <c:pt idx="93582">
                  <c:v>0</c:v>
                </c:pt>
                <c:pt idx="93583">
                  <c:v>0</c:v>
                </c:pt>
                <c:pt idx="93584">
                  <c:v>0</c:v>
                </c:pt>
                <c:pt idx="93585">
                  <c:v>0</c:v>
                </c:pt>
                <c:pt idx="93586">
                  <c:v>0</c:v>
                </c:pt>
                <c:pt idx="93587">
                  <c:v>0</c:v>
                </c:pt>
                <c:pt idx="93588">
                  <c:v>0</c:v>
                </c:pt>
                <c:pt idx="93589">
                  <c:v>0</c:v>
                </c:pt>
                <c:pt idx="93590">
                  <c:v>0</c:v>
                </c:pt>
                <c:pt idx="93591">
                  <c:v>0</c:v>
                </c:pt>
                <c:pt idx="93592">
                  <c:v>0</c:v>
                </c:pt>
                <c:pt idx="93593">
                  <c:v>0</c:v>
                </c:pt>
                <c:pt idx="93594">
                  <c:v>0</c:v>
                </c:pt>
                <c:pt idx="93595">
                  <c:v>0</c:v>
                </c:pt>
                <c:pt idx="93596">
                  <c:v>0</c:v>
                </c:pt>
                <c:pt idx="93597">
                  <c:v>0</c:v>
                </c:pt>
                <c:pt idx="93598">
                  <c:v>0</c:v>
                </c:pt>
                <c:pt idx="93599">
                  <c:v>0</c:v>
                </c:pt>
                <c:pt idx="93600">
                  <c:v>0</c:v>
                </c:pt>
                <c:pt idx="93601">
                  <c:v>0</c:v>
                </c:pt>
                <c:pt idx="93602">
                  <c:v>0</c:v>
                </c:pt>
                <c:pt idx="93603">
                  <c:v>0</c:v>
                </c:pt>
                <c:pt idx="93604">
                  <c:v>0</c:v>
                </c:pt>
                <c:pt idx="93605">
                  <c:v>0</c:v>
                </c:pt>
                <c:pt idx="93606">
                  <c:v>0</c:v>
                </c:pt>
                <c:pt idx="93607">
                  <c:v>0</c:v>
                </c:pt>
                <c:pt idx="93608">
                  <c:v>0</c:v>
                </c:pt>
                <c:pt idx="93609">
                  <c:v>0</c:v>
                </c:pt>
                <c:pt idx="93610">
                  <c:v>0</c:v>
                </c:pt>
                <c:pt idx="93611">
                  <c:v>0</c:v>
                </c:pt>
                <c:pt idx="93612">
                  <c:v>0</c:v>
                </c:pt>
                <c:pt idx="93613">
                  <c:v>0</c:v>
                </c:pt>
                <c:pt idx="93614">
                  <c:v>0</c:v>
                </c:pt>
                <c:pt idx="93615">
                  <c:v>0</c:v>
                </c:pt>
                <c:pt idx="93616">
                  <c:v>0</c:v>
                </c:pt>
                <c:pt idx="93617">
                  <c:v>0</c:v>
                </c:pt>
                <c:pt idx="93618">
                  <c:v>0</c:v>
                </c:pt>
                <c:pt idx="93619">
                  <c:v>0</c:v>
                </c:pt>
                <c:pt idx="93620">
                  <c:v>0</c:v>
                </c:pt>
                <c:pt idx="93621">
                  <c:v>0</c:v>
                </c:pt>
                <c:pt idx="93622">
                  <c:v>0</c:v>
                </c:pt>
                <c:pt idx="93623">
                  <c:v>0</c:v>
                </c:pt>
                <c:pt idx="93624">
                  <c:v>0</c:v>
                </c:pt>
                <c:pt idx="93625">
                  <c:v>0</c:v>
                </c:pt>
                <c:pt idx="93626">
                  <c:v>0</c:v>
                </c:pt>
                <c:pt idx="93627">
                  <c:v>0</c:v>
                </c:pt>
                <c:pt idx="93628">
                  <c:v>0</c:v>
                </c:pt>
                <c:pt idx="93629">
                  <c:v>0</c:v>
                </c:pt>
                <c:pt idx="93630">
                  <c:v>0</c:v>
                </c:pt>
                <c:pt idx="93631">
                  <c:v>0</c:v>
                </c:pt>
                <c:pt idx="93632">
                  <c:v>0</c:v>
                </c:pt>
                <c:pt idx="93633">
                  <c:v>0</c:v>
                </c:pt>
                <c:pt idx="93634">
                  <c:v>0</c:v>
                </c:pt>
                <c:pt idx="93635">
                  <c:v>0</c:v>
                </c:pt>
                <c:pt idx="93636">
                  <c:v>0</c:v>
                </c:pt>
                <c:pt idx="93637">
                  <c:v>0</c:v>
                </c:pt>
                <c:pt idx="93638">
                  <c:v>0</c:v>
                </c:pt>
                <c:pt idx="93639">
                  <c:v>0</c:v>
                </c:pt>
                <c:pt idx="93640">
                  <c:v>0</c:v>
                </c:pt>
                <c:pt idx="93641">
                  <c:v>0</c:v>
                </c:pt>
                <c:pt idx="93642">
                  <c:v>0</c:v>
                </c:pt>
                <c:pt idx="93643">
                  <c:v>0</c:v>
                </c:pt>
                <c:pt idx="93644">
                  <c:v>0</c:v>
                </c:pt>
                <c:pt idx="93645">
                  <c:v>0</c:v>
                </c:pt>
                <c:pt idx="93646">
                  <c:v>0</c:v>
                </c:pt>
                <c:pt idx="93647">
                  <c:v>0</c:v>
                </c:pt>
                <c:pt idx="93648">
                  <c:v>0</c:v>
                </c:pt>
                <c:pt idx="93649">
                  <c:v>0</c:v>
                </c:pt>
                <c:pt idx="93650">
                  <c:v>0</c:v>
                </c:pt>
                <c:pt idx="93651">
                  <c:v>0</c:v>
                </c:pt>
                <c:pt idx="93652">
                  <c:v>0</c:v>
                </c:pt>
                <c:pt idx="93653">
                  <c:v>0</c:v>
                </c:pt>
                <c:pt idx="93654">
                  <c:v>0</c:v>
                </c:pt>
                <c:pt idx="93655">
                  <c:v>0</c:v>
                </c:pt>
                <c:pt idx="93656">
                  <c:v>0</c:v>
                </c:pt>
                <c:pt idx="93657">
                  <c:v>0</c:v>
                </c:pt>
                <c:pt idx="93658">
                  <c:v>0</c:v>
                </c:pt>
                <c:pt idx="93659">
                  <c:v>0</c:v>
                </c:pt>
                <c:pt idx="93660">
                  <c:v>0</c:v>
                </c:pt>
                <c:pt idx="93661">
                  <c:v>0</c:v>
                </c:pt>
                <c:pt idx="93662">
                  <c:v>0</c:v>
                </c:pt>
                <c:pt idx="93663">
                  <c:v>0</c:v>
                </c:pt>
                <c:pt idx="93664">
                  <c:v>0</c:v>
                </c:pt>
                <c:pt idx="93665">
                  <c:v>0</c:v>
                </c:pt>
                <c:pt idx="93666">
                  <c:v>0</c:v>
                </c:pt>
                <c:pt idx="93667">
                  <c:v>0</c:v>
                </c:pt>
                <c:pt idx="93668">
                  <c:v>0</c:v>
                </c:pt>
                <c:pt idx="93669">
                  <c:v>0</c:v>
                </c:pt>
                <c:pt idx="93670">
                  <c:v>0</c:v>
                </c:pt>
                <c:pt idx="93671">
                  <c:v>0</c:v>
                </c:pt>
                <c:pt idx="93672">
                  <c:v>0</c:v>
                </c:pt>
                <c:pt idx="93673">
                  <c:v>0</c:v>
                </c:pt>
                <c:pt idx="93674">
                  <c:v>0</c:v>
                </c:pt>
                <c:pt idx="93675">
                  <c:v>0</c:v>
                </c:pt>
                <c:pt idx="93676">
                  <c:v>0</c:v>
                </c:pt>
                <c:pt idx="93677">
                  <c:v>0</c:v>
                </c:pt>
                <c:pt idx="93678">
                  <c:v>0</c:v>
                </c:pt>
                <c:pt idx="93679">
                  <c:v>0</c:v>
                </c:pt>
                <c:pt idx="93680">
                  <c:v>0</c:v>
                </c:pt>
                <c:pt idx="93681">
                  <c:v>0</c:v>
                </c:pt>
                <c:pt idx="93682">
                  <c:v>0</c:v>
                </c:pt>
                <c:pt idx="93683">
                  <c:v>0</c:v>
                </c:pt>
                <c:pt idx="93684">
                  <c:v>0</c:v>
                </c:pt>
                <c:pt idx="93685">
                  <c:v>0</c:v>
                </c:pt>
                <c:pt idx="93686">
                  <c:v>0</c:v>
                </c:pt>
                <c:pt idx="93687">
                  <c:v>0</c:v>
                </c:pt>
                <c:pt idx="93688">
                  <c:v>0</c:v>
                </c:pt>
                <c:pt idx="93689">
                  <c:v>0</c:v>
                </c:pt>
                <c:pt idx="93690">
                  <c:v>0</c:v>
                </c:pt>
                <c:pt idx="93691">
                  <c:v>0</c:v>
                </c:pt>
                <c:pt idx="93692">
                  <c:v>0</c:v>
                </c:pt>
                <c:pt idx="93693">
                  <c:v>0</c:v>
                </c:pt>
                <c:pt idx="93694">
                  <c:v>0</c:v>
                </c:pt>
                <c:pt idx="93695">
                  <c:v>0</c:v>
                </c:pt>
                <c:pt idx="93696">
                  <c:v>0</c:v>
                </c:pt>
                <c:pt idx="93697">
                  <c:v>0</c:v>
                </c:pt>
                <c:pt idx="93698">
                  <c:v>0</c:v>
                </c:pt>
                <c:pt idx="93699">
                  <c:v>0</c:v>
                </c:pt>
                <c:pt idx="93700">
                  <c:v>0</c:v>
                </c:pt>
                <c:pt idx="93701">
                  <c:v>0</c:v>
                </c:pt>
                <c:pt idx="93702">
                  <c:v>0</c:v>
                </c:pt>
                <c:pt idx="93703">
                  <c:v>0</c:v>
                </c:pt>
                <c:pt idx="93704">
                  <c:v>0</c:v>
                </c:pt>
                <c:pt idx="93705">
                  <c:v>0</c:v>
                </c:pt>
                <c:pt idx="93706">
                  <c:v>0</c:v>
                </c:pt>
                <c:pt idx="93707">
                  <c:v>0</c:v>
                </c:pt>
                <c:pt idx="93708">
                  <c:v>0</c:v>
                </c:pt>
                <c:pt idx="93709">
                  <c:v>0</c:v>
                </c:pt>
                <c:pt idx="93710">
                  <c:v>0</c:v>
                </c:pt>
                <c:pt idx="93711">
                  <c:v>0</c:v>
                </c:pt>
                <c:pt idx="93712">
                  <c:v>0</c:v>
                </c:pt>
                <c:pt idx="93713">
                  <c:v>0</c:v>
                </c:pt>
                <c:pt idx="93714">
                  <c:v>0</c:v>
                </c:pt>
                <c:pt idx="93715">
                  <c:v>0</c:v>
                </c:pt>
                <c:pt idx="93716">
                  <c:v>0</c:v>
                </c:pt>
                <c:pt idx="93717">
                  <c:v>0</c:v>
                </c:pt>
                <c:pt idx="93718">
                  <c:v>0</c:v>
                </c:pt>
                <c:pt idx="93719">
                  <c:v>0</c:v>
                </c:pt>
                <c:pt idx="93720">
                  <c:v>0</c:v>
                </c:pt>
                <c:pt idx="93721">
                  <c:v>0</c:v>
                </c:pt>
                <c:pt idx="93722">
                  <c:v>0</c:v>
                </c:pt>
                <c:pt idx="93723">
                  <c:v>0</c:v>
                </c:pt>
                <c:pt idx="93724">
                  <c:v>0</c:v>
                </c:pt>
                <c:pt idx="93725">
                  <c:v>0</c:v>
                </c:pt>
                <c:pt idx="93726">
                  <c:v>0</c:v>
                </c:pt>
                <c:pt idx="93727">
                  <c:v>0</c:v>
                </c:pt>
                <c:pt idx="93728">
                  <c:v>0</c:v>
                </c:pt>
                <c:pt idx="93729">
                  <c:v>0</c:v>
                </c:pt>
                <c:pt idx="93730">
                  <c:v>0</c:v>
                </c:pt>
                <c:pt idx="93731">
                  <c:v>0</c:v>
                </c:pt>
                <c:pt idx="93732">
                  <c:v>0</c:v>
                </c:pt>
                <c:pt idx="93733">
                  <c:v>0</c:v>
                </c:pt>
                <c:pt idx="93734">
                  <c:v>0</c:v>
                </c:pt>
                <c:pt idx="93735">
                  <c:v>0</c:v>
                </c:pt>
                <c:pt idx="93736">
                  <c:v>0</c:v>
                </c:pt>
                <c:pt idx="93737">
                  <c:v>0</c:v>
                </c:pt>
                <c:pt idx="93738">
                  <c:v>0</c:v>
                </c:pt>
                <c:pt idx="93739">
                  <c:v>0</c:v>
                </c:pt>
                <c:pt idx="93740">
                  <c:v>0</c:v>
                </c:pt>
                <c:pt idx="93741">
                  <c:v>0</c:v>
                </c:pt>
                <c:pt idx="93742">
                  <c:v>0</c:v>
                </c:pt>
                <c:pt idx="93743">
                  <c:v>0</c:v>
                </c:pt>
                <c:pt idx="93744">
                  <c:v>0</c:v>
                </c:pt>
                <c:pt idx="93745">
                  <c:v>0</c:v>
                </c:pt>
                <c:pt idx="93746">
                  <c:v>0</c:v>
                </c:pt>
                <c:pt idx="93747">
                  <c:v>0</c:v>
                </c:pt>
                <c:pt idx="93748">
                  <c:v>0</c:v>
                </c:pt>
                <c:pt idx="93749">
                  <c:v>0</c:v>
                </c:pt>
                <c:pt idx="93750">
                  <c:v>0</c:v>
                </c:pt>
                <c:pt idx="93751">
                  <c:v>0</c:v>
                </c:pt>
                <c:pt idx="93752">
                  <c:v>0</c:v>
                </c:pt>
                <c:pt idx="93753">
                  <c:v>0</c:v>
                </c:pt>
                <c:pt idx="93754">
                  <c:v>0</c:v>
                </c:pt>
                <c:pt idx="93755">
                  <c:v>0</c:v>
                </c:pt>
                <c:pt idx="93756">
                  <c:v>0</c:v>
                </c:pt>
                <c:pt idx="93757">
                  <c:v>0</c:v>
                </c:pt>
                <c:pt idx="93758">
                  <c:v>0</c:v>
                </c:pt>
                <c:pt idx="93759">
                  <c:v>0</c:v>
                </c:pt>
                <c:pt idx="93760">
                  <c:v>0</c:v>
                </c:pt>
                <c:pt idx="93761">
                  <c:v>0</c:v>
                </c:pt>
                <c:pt idx="93762">
                  <c:v>0</c:v>
                </c:pt>
                <c:pt idx="93763">
                  <c:v>0</c:v>
                </c:pt>
                <c:pt idx="93764">
                  <c:v>0</c:v>
                </c:pt>
                <c:pt idx="93765">
                  <c:v>0</c:v>
                </c:pt>
                <c:pt idx="93766">
                  <c:v>0</c:v>
                </c:pt>
                <c:pt idx="93767">
                  <c:v>0</c:v>
                </c:pt>
                <c:pt idx="93768">
                  <c:v>0</c:v>
                </c:pt>
                <c:pt idx="93769">
                  <c:v>0</c:v>
                </c:pt>
                <c:pt idx="93770">
                  <c:v>0</c:v>
                </c:pt>
                <c:pt idx="93771">
                  <c:v>0</c:v>
                </c:pt>
                <c:pt idx="93772">
                  <c:v>0</c:v>
                </c:pt>
                <c:pt idx="93773">
                  <c:v>0</c:v>
                </c:pt>
                <c:pt idx="93774">
                  <c:v>0</c:v>
                </c:pt>
                <c:pt idx="93775">
                  <c:v>0</c:v>
                </c:pt>
                <c:pt idx="93776">
                  <c:v>0</c:v>
                </c:pt>
                <c:pt idx="93777">
                  <c:v>0</c:v>
                </c:pt>
                <c:pt idx="93778">
                  <c:v>0</c:v>
                </c:pt>
                <c:pt idx="93779">
                  <c:v>0</c:v>
                </c:pt>
                <c:pt idx="93780">
                  <c:v>0</c:v>
                </c:pt>
                <c:pt idx="93781">
                  <c:v>0</c:v>
                </c:pt>
                <c:pt idx="93782">
                  <c:v>0</c:v>
                </c:pt>
                <c:pt idx="93783">
                  <c:v>0</c:v>
                </c:pt>
                <c:pt idx="93784">
                  <c:v>0</c:v>
                </c:pt>
                <c:pt idx="93785">
                  <c:v>0</c:v>
                </c:pt>
                <c:pt idx="93786">
                  <c:v>0</c:v>
                </c:pt>
                <c:pt idx="93787">
                  <c:v>0</c:v>
                </c:pt>
                <c:pt idx="93788">
                  <c:v>0</c:v>
                </c:pt>
                <c:pt idx="93789">
                  <c:v>0</c:v>
                </c:pt>
                <c:pt idx="93790">
                  <c:v>0</c:v>
                </c:pt>
                <c:pt idx="93791">
                  <c:v>0</c:v>
                </c:pt>
                <c:pt idx="93792">
                  <c:v>0</c:v>
                </c:pt>
                <c:pt idx="93793">
                  <c:v>0</c:v>
                </c:pt>
                <c:pt idx="93794">
                  <c:v>0</c:v>
                </c:pt>
                <c:pt idx="93795">
                  <c:v>0</c:v>
                </c:pt>
                <c:pt idx="93796">
                  <c:v>0</c:v>
                </c:pt>
                <c:pt idx="93797">
                  <c:v>0</c:v>
                </c:pt>
                <c:pt idx="93798">
                  <c:v>0</c:v>
                </c:pt>
                <c:pt idx="93799">
                  <c:v>0</c:v>
                </c:pt>
                <c:pt idx="93800">
                  <c:v>0</c:v>
                </c:pt>
                <c:pt idx="93801">
                  <c:v>0</c:v>
                </c:pt>
                <c:pt idx="93802">
                  <c:v>0</c:v>
                </c:pt>
                <c:pt idx="93803">
                  <c:v>0</c:v>
                </c:pt>
                <c:pt idx="93804">
                  <c:v>0</c:v>
                </c:pt>
                <c:pt idx="93805">
                  <c:v>0</c:v>
                </c:pt>
                <c:pt idx="93806">
                  <c:v>0</c:v>
                </c:pt>
                <c:pt idx="93807">
                  <c:v>0</c:v>
                </c:pt>
                <c:pt idx="93808">
                  <c:v>0</c:v>
                </c:pt>
                <c:pt idx="93809">
                  <c:v>0</c:v>
                </c:pt>
                <c:pt idx="93810">
                  <c:v>0</c:v>
                </c:pt>
                <c:pt idx="93811">
                  <c:v>0</c:v>
                </c:pt>
                <c:pt idx="93812">
                  <c:v>0</c:v>
                </c:pt>
                <c:pt idx="93813">
                  <c:v>0</c:v>
                </c:pt>
                <c:pt idx="93814">
                  <c:v>0</c:v>
                </c:pt>
                <c:pt idx="93815">
                  <c:v>0</c:v>
                </c:pt>
                <c:pt idx="93816">
                  <c:v>0</c:v>
                </c:pt>
                <c:pt idx="93817">
                  <c:v>0</c:v>
                </c:pt>
                <c:pt idx="93818">
                  <c:v>0</c:v>
                </c:pt>
                <c:pt idx="93819">
                  <c:v>0</c:v>
                </c:pt>
                <c:pt idx="93820">
                  <c:v>0</c:v>
                </c:pt>
                <c:pt idx="93821">
                  <c:v>0</c:v>
                </c:pt>
                <c:pt idx="93822">
                  <c:v>0</c:v>
                </c:pt>
                <c:pt idx="93823">
                  <c:v>0</c:v>
                </c:pt>
                <c:pt idx="93824">
                  <c:v>0</c:v>
                </c:pt>
                <c:pt idx="93825">
                  <c:v>0</c:v>
                </c:pt>
                <c:pt idx="93826">
                  <c:v>0</c:v>
                </c:pt>
                <c:pt idx="93827">
                  <c:v>0</c:v>
                </c:pt>
                <c:pt idx="93828">
                  <c:v>0</c:v>
                </c:pt>
                <c:pt idx="93829">
                  <c:v>0</c:v>
                </c:pt>
                <c:pt idx="93830">
                  <c:v>0</c:v>
                </c:pt>
                <c:pt idx="93831">
                  <c:v>0</c:v>
                </c:pt>
                <c:pt idx="93832">
                  <c:v>0</c:v>
                </c:pt>
                <c:pt idx="93833">
                  <c:v>0</c:v>
                </c:pt>
                <c:pt idx="93834">
                  <c:v>0</c:v>
                </c:pt>
                <c:pt idx="93835">
                  <c:v>0</c:v>
                </c:pt>
                <c:pt idx="93836">
                  <c:v>0</c:v>
                </c:pt>
                <c:pt idx="93837">
                  <c:v>0</c:v>
                </c:pt>
                <c:pt idx="93838">
                  <c:v>0</c:v>
                </c:pt>
                <c:pt idx="93839">
                  <c:v>0</c:v>
                </c:pt>
                <c:pt idx="93840">
                  <c:v>0</c:v>
                </c:pt>
                <c:pt idx="93841">
                  <c:v>0</c:v>
                </c:pt>
                <c:pt idx="93842">
                  <c:v>0</c:v>
                </c:pt>
                <c:pt idx="93843">
                  <c:v>0</c:v>
                </c:pt>
                <c:pt idx="93844">
                  <c:v>0</c:v>
                </c:pt>
                <c:pt idx="93845">
                  <c:v>0</c:v>
                </c:pt>
                <c:pt idx="93846">
                  <c:v>0</c:v>
                </c:pt>
                <c:pt idx="93847">
                  <c:v>0</c:v>
                </c:pt>
                <c:pt idx="93848">
                  <c:v>0</c:v>
                </c:pt>
                <c:pt idx="93849">
                  <c:v>0</c:v>
                </c:pt>
                <c:pt idx="93850">
                  <c:v>0</c:v>
                </c:pt>
                <c:pt idx="93851">
                  <c:v>0</c:v>
                </c:pt>
                <c:pt idx="93852">
                  <c:v>0</c:v>
                </c:pt>
                <c:pt idx="93853">
                  <c:v>0</c:v>
                </c:pt>
                <c:pt idx="93854">
                  <c:v>0</c:v>
                </c:pt>
                <c:pt idx="93855">
                  <c:v>0</c:v>
                </c:pt>
                <c:pt idx="93856">
                  <c:v>0</c:v>
                </c:pt>
                <c:pt idx="93857">
                  <c:v>0</c:v>
                </c:pt>
                <c:pt idx="93858">
                  <c:v>0</c:v>
                </c:pt>
                <c:pt idx="93859">
                  <c:v>0</c:v>
                </c:pt>
                <c:pt idx="93860">
                  <c:v>0</c:v>
                </c:pt>
                <c:pt idx="93861">
                  <c:v>0</c:v>
                </c:pt>
                <c:pt idx="93862">
                  <c:v>0</c:v>
                </c:pt>
                <c:pt idx="93863">
                  <c:v>0</c:v>
                </c:pt>
                <c:pt idx="93864">
                  <c:v>0</c:v>
                </c:pt>
                <c:pt idx="93865">
                  <c:v>0</c:v>
                </c:pt>
                <c:pt idx="93866">
                  <c:v>0</c:v>
                </c:pt>
                <c:pt idx="93867">
                  <c:v>0</c:v>
                </c:pt>
                <c:pt idx="93868">
                  <c:v>0</c:v>
                </c:pt>
                <c:pt idx="93869">
                  <c:v>0</c:v>
                </c:pt>
                <c:pt idx="93870">
                  <c:v>0</c:v>
                </c:pt>
                <c:pt idx="93871">
                  <c:v>0</c:v>
                </c:pt>
                <c:pt idx="93872">
                  <c:v>0</c:v>
                </c:pt>
                <c:pt idx="93873">
                  <c:v>0</c:v>
                </c:pt>
                <c:pt idx="93874">
                  <c:v>0</c:v>
                </c:pt>
                <c:pt idx="93875">
                  <c:v>0</c:v>
                </c:pt>
                <c:pt idx="93876">
                  <c:v>0</c:v>
                </c:pt>
                <c:pt idx="93877">
                  <c:v>0</c:v>
                </c:pt>
                <c:pt idx="93878">
                  <c:v>0</c:v>
                </c:pt>
                <c:pt idx="93879">
                  <c:v>0</c:v>
                </c:pt>
                <c:pt idx="93880">
                  <c:v>0</c:v>
                </c:pt>
                <c:pt idx="93881">
                  <c:v>0</c:v>
                </c:pt>
                <c:pt idx="93882">
                  <c:v>0</c:v>
                </c:pt>
                <c:pt idx="93883">
                  <c:v>0</c:v>
                </c:pt>
                <c:pt idx="93884">
                  <c:v>0</c:v>
                </c:pt>
                <c:pt idx="93885">
                  <c:v>0</c:v>
                </c:pt>
                <c:pt idx="93886">
                  <c:v>0</c:v>
                </c:pt>
                <c:pt idx="93887">
                  <c:v>0</c:v>
                </c:pt>
                <c:pt idx="93888">
                  <c:v>0</c:v>
                </c:pt>
                <c:pt idx="93889">
                  <c:v>0</c:v>
                </c:pt>
                <c:pt idx="93890">
                  <c:v>0</c:v>
                </c:pt>
                <c:pt idx="93891">
                  <c:v>0</c:v>
                </c:pt>
                <c:pt idx="93892">
                  <c:v>0</c:v>
                </c:pt>
                <c:pt idx="93893">
                  <c:v>0</c:v>
                </c:pt>
                <c:pt idx="93894">
                  <c:v>0</c:v>
                </c:pt>
                <c:pt idx="93895">
                  <c:v>0</c:v>
                </c:pt>
                <c:pt idx="93896">
                  <c:v>0</c:v>
                </c:pt>
                <c:pt idx="93897">
                  <c:v>0</c:v>
                </c:pt>
                <c:pt idx="93898">
                  <c:v>0</c:v>
                </c:pt>
                <c:pt idx="93899">
                  <c:v>0</c:v>
                </c:pt>
                <c:pt idx="93900">
                  <c:v>0</c:v>
                </c:pt>
                <c:pt idx="93901">
                  <c:v>0</c:v>
                </c:pt>
                <c:pt idx="93902">
                  <c:v>0</c:v>
                </c:pt>
                <c:pt idx="93903">
                  <c:v>0</c:v>
                </c:pt>
                <c:pt idx="93904">
                  <c:v>0</c:v>
                </c:pt>
                <c:pt idx="93905">
                  <c:v>0</c:v>
                </c:pt>
                <c:pt idx="93906">
                  <c:v>0</c:v>
                </c:pt>
                <c:pt idx="93907">
                  <c:v>0</c:v>
                </c:pt>
                <c:pt idx="93908">
                  <c:v>0</c:v>
                </c:pt>
                <c:pt idx="93909">
                  <c:v>0</c:v>
                </c:pt>
                <c:pt idx="93910">
                  <c:v>0</c:v>
                </c:pt>
                <c:pt idx="93911">
                  <c:v>0</c:v>
                </c:pt>
                <c:pt idx="93912">
                  <c:v>0</c:v>
                </c:pt>
                <c:pt idx="93913">
                  <c:v>0</c:v>
                </c:pt>
                <c:pt idx="93914">
                  <c:v>0</c:v>
                </c:pt>
                <c:pt idx="93915">
                  <c:v>0</c:v>
                </c:pt>
                <c:pt idx="93916">
                  <c:v>0</c:v>
                </c:pt>
                <c:pt idx="93917">
                  <c:v>0</c:v>
                </c:pt>
                <c:pt idx="93918">
                  <c:v>0</c:v>
                </c:pt>
                <c:pt idx="93919">
                  <c:v>0</c:v>
                </c:pt>
                <c:pt idx="93920">
                  <c:v>0</c:v>
                </c:pt>
                <c:pt idx="93921">
                  <c:v>0</c:v>
                </c:pt>
                <c:pt idx="93922">
                  <c:v>0</c:v>
                </c:pt>
                <c:pt idx="93923">
                  <c:v>0</c:v>
                </c:pt>
                <c:pt idx="93924">
                  <c:v>0</c:v>
                </c:pt>
                <c:pt idx="93925">
                  <c:v>0</c:v>
                </c:pt>
                <c:pt idx="93926">
                  <c:v>0</c:v>
                </c:pt>
                <c:pt idx="93927">
                  <c:v>0</c:v>
                </c:pt>
                <c:pt idx="93928">
                  <c:v>0</c:v>
                </c:pt>
                <c:pt idx="93929">
                  <c:v>0</c:v>
                </c:pt>
                <c:pt idx="93930">
                  <c:v>0</c:v>
                </c:pt>
                <c:pt idx="93931">
                  <c:v>0</c:v>
                </c:pt>
                <c:pt idx="93932">
                  <c:v>0</c:v>
                </c:pt>
                <c:pt idx="93933">
                  <c:v>0</c:v>
                </c:pt>
                <c:pt idx="93934">
                  <c:v>0</c:v>
                </c:pt>
                <c:pt idx="93935">
                  <c:v>0</c:v>
                </c:pt>
                <c:pt idx="93936">
                  <c:v>0</c:v>
                </c:pt>
                <c:pt idx="93937">
                  <c:v>0</c:v>
                </c:pt>
                <c:pt idx="93938">
                  <c:v>0</c:v>
                </c:pt>
                <c:pt idx="93939">
                  <c:v>0</c:v>
                </c:pt>
                <c:pt idx="93940">
                  <c:v>0</c:v>
                </c:pt>
                <c:pt idx="93941">
                  <c:v>0</c:v>
                </c:pt>
                <c:pt idx="93942">
                  <c:v>0</c:v>
                </c:pt>
                <c:pt idx="93943">
                  <c:v>0</c:v>
                </c:pt>
                <c:pt idx="93944">
                  <c:v>0</c:v>
                </c:pt>
                <c:pt idx="93945">
                  <c:v>0</c:v>
                </c:pt>
                <c:pt idx="93946">
                  <c:v>0</c:v>
                </c:pt>
                <c:pt idx="93947">
                  <c:v>0</c:v>
                </c:pt>
                <c:pt idx="93948">
                  <c:v>0</c:v>
                </c:pt>
                <c:pt idx="93949">
                  <c:v>0</c:v>
                </c:pt>
                <c:pt idx="93950">
                  <c:v>0</c:v>
                </c:pt>
                <c:pt idx="93951">
                  <c:v>0</c:v>
                </c:pt>
                <c:pt idx="93952">
                  <c:v>0</c:v>
                </c:pt>
                <c:pt idx="93953">
                  <c:v>0</c:v>
                </c:pt>
                <c:pt idx="93954">
                  <c:v>0</c:v>
                </c:pt>
                <c:pt idx="93955">
                  <c:v>0</c:v>
                </c:pt>
                <c:pt idx="93956">
                  <c:v>0</c:v>
                </c:pt>
                <c:pt idx="93957">
                  <c:v>0</c:v>
                </c:pt>
                <c:pt idx="93958">
                  <c:v>0</c:v>
                </c:pt>
                <c:pt idx="93959">
                  <c:v>0</c:v>
                </c:pt>
                <c:pt idx="93960">
                  <c:v>0</c:v>
                </c:pt>
                <c:pt idx="93961">
                  <c:v>0</c:v>
                </c:pt>
                <c:pt idx="93962">
                  <c:v>0</c:v>
                </c:pt>
                <c:pt idx="93963">
                  <c:v>0</c:v>
                </c:pt>
                <c:pt idx="93964">
                  <c:v>0</c:v>
                </c:pt>
                <c:pt idx="93965">
                  <c:v>0</c:v>
                </c:pt>
                <c:pt idx="93966">
                  <c:v>0</c:v>
                </c:pt>
                <c:pt idx="93967">
                  <c:v>0</c:v>
                </c:pt>
                <c:pt idx="93968">
                  <c:v>0</c:v>
                </c:pt>
                <c:pt idx="93969">
                  <c:v>0</c:v>
                </c:pt>
                <c:pt idx="93970">
                  <c:v>0</c:v>
                </c:pt>
                <c:pt idx="93971">
                  <c:v>0</c:v>
                </c:pt>
                <c:pt idx="93972">
                  <c:v>0</c:v>
                </c:pt>
                <c:pt idx="93973">
                  <c:v>0</c:v>
                </c:pt>
                <c:pt idx="93974">
                  <c:v>0</c:v>
                </c:pt>
                <c:pt idx="93975">
                  <c:v>0</c:v>
                </c:pt>
                <c:pt idx="93976">
                  <c:v>0</c:v>
                </c:pt>
                <c:pt idx="93977">
                  <c:v>0</c:v>
                </c:pt>
                <c:pt idx="93978">
                  <c:v>0</c:v>
                </c:pt>
                <c:pt idx="93979">
                  <c:v>0</c:v>
                </c:pt>
                <c:pt idx="93980">
                  <c:v>0</c:v>
                </c:pt>
                <c:pt idx="93981">
                  <c:v>0</c:v>
                </c:pt>
                <c:pt idx="93982">
                  <c:v>0</c:v>
                </c:pt>
                <c:pt idx="93983">
                  <c:v>0</c:v>
                </c:pt>
                <c:pt idx="93984">
                  <c:v>0</c:v>
                </c:pt>
                <c:pt idx="93985">
                  <c:v>0</c:v>
                </c:pt>
                <c:pt idx="93986">
                  <c:v>0</c:v>
                </c:pt>
                <c:pt idx="93987">
                  <c:v>0</c:v>
                </c:pt>
                <c:pt idx="93988">
                  <c:v>0</c:v>
                </c:pt>
                <c:pt idx="93989">
                  <c:v>0</c:v>
                </c:pt>
                <c:pt idx="93990">
                  <c:v>0</c:v>
                </c:pt>
                <c:pt idx="93991">
                  <c:v>0</c:v>
                </c:pt>
                <c:pt idx="93992">
                  <c:v>0</c:v>
                </c:pt>
                <c:pt idx="93993">
                  <c:v>0</c:v>
                </c:pt>
                <c:pt idx="93994">
                  <c:v>0</c:v>
                </c:pt>
                <c:pt idx="93995">
                  <c:v>0</c:v>
                </c:pt>
                <c:pt idx="93996">
                  <c:v>0</c:v>
                </c:pt>
                <c:pt idx="93997">
                  <c:v>0</c:v>
                </c:pt>
                <c:pt idx="93998">
                  <c:v>0</c:v>
                </c:pt>
                <c:pt idx="93999">
                  <c:v>0</c:v>
                </c:pt>
                <c:pt idx="94000">
                  <c:v>0</c:v>
                </c:pt>
                <c:pt idx="94001">
                  <c:v>0</c:v>
                </c:pt>
                <c:pt idx="94002">
                  <c:v>0</c:v>
                </c:pt>
                <c:pt idx="94003">
                  <c:v>0</c:v>
                </c:pt>
                <c:pt idx="94004">
                  <c:v>0</c:v>
                </c:pt>
                <c:pt idx="94005">
                  <c:v>0</c:v>
                </c:pt>
                <c:pt idx="94006">
                  <c:v>0</c:v>
                </c:pt>
                <c:pt idx="94007">
                  <c:v>0</c:v>
                </c:pt>
                <c:pt idx="94008">
                  <c:v>0</c:v>
                </c:pt>
                <c:pt idx="94009">
                  <c:v>0</c:v>
                </c:pt>
                <c:pt idx="94010">
                  <c:v>0</c:v>
                </c:pt>
                <c:pt idx="94011">
                  <c:v>0</c:v>
                </c:pt>
                <c:pt idx="94012">
                  <c:v>0</c:v>
                </c:pt>
                <c:pt idx="94013">
                  <c:v>0</c:v>
                </c:pt>
                <c:pt idx="94014">
                  <c:v>0</c:v>
                </c:pt>
                <c:pt idx="94015">
                  <c:v>0</c:v>
                </c:pt>
                <c:pt idx="94016">
                  <c:v>0</c:v>
                </c:pt>
                <c:pt idx="94017">
                  <c:v>0</c:v>
                </c:pt>
                <c:pt idx="94018">
                  <c:v>0</c:v>
                </c:pt>
                <c:pt idx="94019">
                  <c:v>0</c:v>
                </c:pt>
                <c:pt idx="94020">
                  <c:v>0</c:v>
                </c:pt>
                <c:pt idx="94021">
                  <c:v>0</c:v>
                </c:pt>
                <c:pt idx="94022">
                  <c:v>0</c:v>
                </c:pt>
                <c:pt idx="94023">
                  <c:v>0</c:v>
                </c:pt>
                <c:pt idx="94024">
                  <c:v>0</c:v>
                </c:pt>
                <c:pt idx="94025">
                  <c:v>0</c:v>
                </c:pt>
                <c:pt idx="94026">
                  <c:v>0</c:v>
                </c:pt>
                <c:pt idx="94027">
                  <c:v>0</c:v>
                </c:pt>
                <c:pt idx="94028">
                  <c:v>0</c:v>
                </c:pt>
                <c:pt idx="94029">
                  <c:v>0</c:v>
                </c:pt>
                <c:pt idx="94030">
                  <c:v>0</c:v>
                </c:pt>
                <c:pt idx="94031">
                  <c:v>0</c:v>
                </c:pt>
                <c:pt idx="94032">
                  <c:v>0</c:v>
                </c:pt>
                <c:pt idx="94033">
                  <c:v>0</c:v>
                </c:pt>
                <c:pt idx="94034">
                  <c:v>0</c:v>
                </c:pt>
                <c:pt idx="94035">
                  <c:v>0</c:v>
                </c:pt>
                <c:pt idx="94036">
                  <c:v>0</c:v>
                </c:pt>
                <c:pt idx="94037">
                  <c:v>0</c:v>
                </c:pt>
                <c:pt idx="94038">
                  <c:v>0</c:v>
                </c:pt>
                <c:pt idx="94039">
                  <c:v>0</c:v>
                </c:pt>
                <c:pt idx="94040">
                  <c:v>0</c:v>
                </c:pt>
                <c:pt idx="94041">
                  <c:v>0</c:v>
                </c:pt>
                <c:pt idx="94042">
                  <c:v>0</c:v>
                </c:pt>
                <c:pt idx="94043">
                  <c:v>0</c:v>
                </c:pt>
                <c:pt idx="94044">
                  <c:v>0</c:v>
                </c:pt>
                <c:pt idx="94045">
                  <c:v>0</c:v>
                </c:pt>
                <c:pt idx="94046">
                  <c:v>0</c:v>
                </c:pt>
                <c:pt idx="94047">
                  <c:v>0</c:v>
                </c:pt>
                <c:pt idx="94048">
                  <c:v>0</c:v>
                </c:pt>
                <c:pt idx="94049">
                  <c:v>0</c:v>
                </c:pt>
                <c:pt idx="94050">
                  <c:v>0</c:v>
                </c:pt>
                <c:pt idx="94051">
                  <c:v>0</c:v>
                </c:pt>
                <c:pt idx="94052">
                  <c:v>0</c:v>
                </c:pt>
                <c:pt idx="94053">
                  <c:v>0</c:v>
                </c:pt>
                <c:pt idx="94054">
                  <c:v>0</c:v>
                </c:pt>
                <c:pt idx="94055">
                  <c:v>0</c:v>
                </c:pt>
                <c:pt idx="94056">
                  <c:v>0</c:v>
                </c:pt>
                <c:pt idx="94057">
                  <c:v>0</c:v>
                </c:pt>
                <c:pt idx="94058">
                  <c:v>0</c:v>
                </c:pt>
                <c:pt idx="94059">
                  <c:v>0</c:v>
                </c:pt>
                <c:pt idx="94060">
                  <c:v>0</c:v>
                </c:pt>
                <c:pt idx="94061">
                  <c:v>0</c:v>
                </c:pt>
                <c:pt idx="94062">
                  <c:v>0</c:v>
                </c:pt>
                <c:pt idx="94063">
                  <c:v>0</c:v>
                </c:pt>
                <c:pt idx="94064">
                  <c:v>0</c:v>
                </c:pt>
                <c:pt idx="94065">
                  <c:v>0</c:v>
                </c:pt>
                <c:pt idx="94066">
                  <c:v>0</c:v>
                </c:pt>
                <c:pt idx="94067">
                  <c:v>0</c:v>
                </c:pt>
                <c:pt idx="94068">
                  <c:v>0</c:v>
                </c:pt>
                <c:pt idx="94069">
                  <c:v>0</c:v>
                </c:pt>
                <c:pt idx="94070">
                  <c:v>0</c:v>
                </c:pt>
                <c:pt idx="94071">
                  <c:v>0</c:v>
                </c:pt>
                <c:pt idx="94072">
                  <c:v>0</c:v>
                </c:pt>
                <c:pt idx="94073">
                  <c:v>0</c:v>
                </c:pt>
                <c:pt idx="94074">
                  <c:v>0</c:v>
                </c:pt>
                <c:pt idx="94075">
                  <c:v>0</c:v>
                </c:pt>
                <c:pt idx="94076">
                  <c:v>0</c:v>
                </c:pt>
                <c:pt idx="94077">
                  <c:v>0</c:v>
                </c:pt>
                <c:pt idx="94078">
                  <c:v>0</c:v>
                </c:pt>
                <c:pt idx="94079">
                  <c:v>0</c:v>
                </c:pt>
                <c:pt idx="94080">
                  <c:v>0</c:v>
                </c:pt>
                <c:pt idx="94081">
                  <c:v>0</c:v>
                </c:pt>
                <c:pt idx="94082">
                  <c:v>0</c:v>
                </c:pt>
                <c:pt idx="94083">
                  <c:v>0</c:v>
                </c:pt>
                <c:pt idx="94084">
                  <c:v>0</c:v>
                </c:pt>
                <c:pt idx="94085">
                  <c:v>0</c:v>
                </c:pt>
                <c:pt idx="94086">
                  <c:v>0</c:v>
                </c:pt>
                <c:pt idx="94087">
                  <c:v>0</c:v>
                </c:pt>
                <c:pt idx="94088">
                  <c:v>0</c:v>
                </c:pt>
                <c:pt idx="94089">
                  <c:v>0</c:v>
                </c:pt>
                <c:pt idx="94090">
                  <c:v>0</c:v>
                </c:pt>
                <c:pt idx="94091">
                  <c:v>0</c:v>
                </c:pt>
                <c:pt idx="94092">
                  <c:v>0</c:v>
                </c:pt>
                <c:pt idx="94093">
                  <c:v>0</c:v>
                </c:pt>
                <c:pt idx="94094">
                  <c:v>0</c:v>
                </c:pt>
                <c:pt idx="94095">
                  <c:v>0</c:v>
                </c:pt>
                <c:pt idx="94096">
                  <c:v>0</c:v>
                </c:pt>
                <c:pt idx="94097">
                  <c:v>0</c:v>
                </c:pt>
                <c:pt idx="94098">
                  <c:v>0</c:v>
                </c:pt>
                <c:pt idx="94099">
                  <c:v>0</c:v>
                </c:pt>
                <c:pt idx="94100">
                  <c:v>0</c:v>
                </c:pt>
                <c:pt idx="94101">
                  <c:v>0</c:v>
                </c:pt>
                <c:pt idx="94102">
                  <c:v>0</c:v>
                </c:pt>
                <c:pt idx="94103">
                  <c:v>0</c:v>
                </c:pt>
                <c:pt idx="94104">
                  <c:v>0</c:v>
                </c:pt>
                <c:pt idx="94105">
                  <c:v>0</c:v>
                </c:pt>
                <c:pt idx="94106">
                  <c:v>0</c:v>
                </c:pt>
                <c:pt idx="94107">
                  <c:v>0</c:v>
                </c:pt>
                <c:pt idx="94108">
                  <c:v>0</c:v>
                </c:pt>
                <c:pt idx="94109">
                  <c:v>0</c:v>
                </c:pt>
                <c:pt idx="94110">
                  <c:v>0</c:v>
                </c:pt>
                <c:pt idx="94111">
                  <c:v>0</c:v>
                </c:pt>
                <c:pt idx="94112">
                  <c:v>0</c:v>
                </c:pt>
                <c:pt idx="94113">
                  <c:v>0</c:v>
                </c:pt>
                <c:pt idx="94114">
                  <c:v>0</c:v>
                </c:pt>
                <c:pt idx="94115">
                  <c:v>0</c:v>
                </c:pt>
                <c:pt idx="94116">
                  <c:v>0</c:v>
                </c:pt>
                <c:pt idx="94117">
                  <c:v>0</c:v>
                </c:pt>
                <c:pt idx="94118">
                  <c:v>0</c:v>
                </c:pt>
                <c:pt idx="94119">
                  <c:v>0</c:v>
                </c:pt>
                <c:pt idx="94120">
                  <c:v>0</c:v>
                </c:pt>
                <c:pt idx="94121">
                  <c:v>0</c:v>
                </c:pt>
                <c:pt idx="94122">
                  <c:v>0</c:v>
                </c:pt>
                <c:pt idx="94123">
                  <c:v>0</c:v>
                </c:pt>
                <c:pt idx="94124">
                  <c:v>0</c:v>
                </c:pt>
                <c:pt idx="94125">
                  <c:v>0</c:v>
                </c:pt>
                <c:pt idx="94126">
                  <c:v>0</c:v>
                </c:pt>
                <c:pt idx="94127">
                  <c:v>0</c:v>
                </c:pt>
                <c:pt idx="94128">
                  <c:v>0</c:v>
                </c:pt>
                <c:pt idx="94129">
                  <c:v>0</c:v>
                </c:pt>
                <c:pt idx="94130">
                  <c:v>0</c:v>
                </c:pt>
                <c:pt idx="94131">
                  <c:v>0</c:v>
                </c:pt>
                <c:pt idx="94132">
                  <c:v>0</c:v>
                </c:pt>
                <c:pt idx="94133">
                  <c:v>0</c:v>
                </c:pt>
                <c:pt idx="94134">
                  <c:v>0</c:v>
                </c:pt>
                <c:pt idx="94135">
                  <c:v>0</c:v>
                </c:pt>
                <c:pt idx="94136">
                  <c:v>0</c:v>
                </c:pt>
                <c:pt idx="94137">
                  <c:v>0</c:v>
                </c:pt>
                <c:pt idx="94138">
                  <c:v>0</c:v>
                </c:pt>
                <c:pt idx="94139">
                  <c:v>0</c:v>
                </c:pt>
                <c:pt idx="94140">
                  <c:v>0</c:v>
                </c:pt>
                <c:pt idx="94141">
                  <c:v>0</c:v>
                </c:pt>
                <c:pt idx="94142">
                  <c:v>0</c:v>
                </c:pt>
                <c:pt idx="94143">
                  <c:v>0</c:v>
                </c:pt>
                <c:pt idx="94144">
                  <c:v>0</c:v>
                </c:pt>
                <c:pt idx="94145">
                  <c:v>0</c:v>
                </c:pt>
                <c:pt idx="94146">
                  <c:v>0</c:v>
                </c:pt>
                <c:pt idx="94147">
                  <c:v>0</c:v>
                </c:pt>
                <c:pt idx="94148">
                  <c:v>0</c:v>
                </c:pt>
                <c:pt idx="94149">
                  <c:v>0</c:v>
                </c:pt>
                <c:pt idx="94150">
                  <c:v>0</c:v>
                </c:pt>
                <c:pt idx="94151">
                  <c:v>0</c:v>
                </c:pt>
                <c:pt idx="94152">
                  <c:v>0</c:v>
                </c:pt>
                <c:pt idx="94153">
                  <c:v>0</c:v>
                </c:pt>
                <c:pt idx="94154">
                  <c:v>0</c:v>
                </c:pt>
                <c:pt idx="94155">
                  <c:v>0</c:v>
                </c:pt>
                <c:pt idx="94156">
                  <c:v>0</c:v>
                </c:pt>
                <c:pt idx="94157">
                  <c:v>0</c:v>
                </c:pt>
                <c:pt idx="94158">
                  <c:v>0</c:v>
                </c:pt>
                <c:pt idx="94159">
                  <c:v>0</c:v>
                </c:pt>
                <c:pt idx="94160">
                  <c:v>0</c:v>
                </c:pt>
                <c:pt idx="94161">
                  <c:v>0</c:v>
                </c:pt>
                <c:pt idx="94162">
                  <c:v>0</c:v>
                </c:pt>
                <c:pt idx="94163">
                  <c:v>0</c:v>
                </c:pt>
                <c:pt idx="94164">
                  <c:v>0</c:v>
                </c:pt>
                <c:pt idx="94165">
                  <c:v>0</c:v>
                </c:pt>
                <c:pt idx="94166">
                  <c:v>0</c:v>
                </c:pt>
                <c:pt idx="94167">
                  <c:v>0</c:v>
                </c:pt>
                <c:pt idx="94168">
                  <c:v>0</c:v>
                </c:pt>
                <c:pt idx="94169">
                  <c:v>0</c:v>
                </c:pt>
                <c:pt idx="94170">
                  <c:v>0</c:v>
                </c:pt>
                <c:pt idx="94171">
                  <c:v>0</c:v>
                </c:pt>
                <c:pt idx="94172">
                  <c:v>0</c:v>
                </c:pt>
                <c:pt idx="94173">
                  <c:v>0</c:v>
                </c:pt>
                <c:pt idx="94174">
                  <c:v>0</c:v>
                </c:pt>
                <c:pt idx="94175">
                  <c:v>0</c:v>
                </c:pt>
                <c:pt idx="94176">
                  <c:v>0</c:v>
                </c:pt>
                <c:pt idx="94177">
                  <c:v>0</c:v>
                </c:pt>
                <c:pt idx="94178">
                  <c:v>0</c:v>
                </c:pt>
                <c:pt idx="94179">
                  <c:v>0</c:v>
                </c:pt>
                <c:pt idx="94180">
                  <c:v>0</c:v>
                </c:pt>
                <c:pt idx="94181">
                  <c:v>0</c:v>
                </c:pt>
                <c:pt idx="94182">
                  <c:v>0</c:v>
                </c:pt>
                <c:pt idx="94183">
                  <c:v>0</c:v>
                </c:pt>
                <c:pt idx="94184">
                  <c:v>0</c:v>
                </c:pt>
                <c:pt idx="94185">
                  <c:v>0</c:v>
                </c:pt>
                <c:pt idx="94186">
                  <c:v>0</c:v>
                </c:pt>
                <c:pt idx="94187">
                  <c:v>0</c:v>
                </c:pt>
                <c:pt idx="94188">
                  <c:v>0</c:v>
                </c:pt>
                <c:pt idx="94189">
                  <c:v>0</c:v>
                </c:pt>
                <c:pt idx="94190">
                  <c:v>0</c:v>
                </c:pt>
                <c:pt idx="94191">
                  <c:v>0</c:v>
                </c:pt>
                <c:pt idx="94192">
                  <c:v>0</c:v>
                </c:pt>
                <c:pt idx="94193">
                  <c:v>0</c:v>
                </c:pt>
                <c:pt idx="94194">
                  <c:v>0</c:v>
                </c:pt>
                <c:pt idx="94195">
                  <c:v>0</c:v>
                </c:pt>
                <c:pt idx="94196">
                  <c:v>0</c:v>
                </c:pt>
                <c:pt idx="94197">
                  <c:v>0</c:v>
                </c:pt>
                <c:pt idx="94198">
                  <c:v>0</c:v>
                </c:pt>
                <c:pt idx="94199">
                  <c:v>0</c:v>
                </c:pt>
                <c:pt idx="94200">
                  <c:v>0</c:v>
                </c:pt>
                <c:pt idx="94201">
                  <c:v>0</c:v>
                </c:pt>
                <c:pt idx="94202">
                  <c:v>0</c:v>
                </c:pt>
                <c:pt idx="94203">
                  <c:v>0</c:v>
                </c:pt>
                <c:pt idx="94204">
                  <c:v>0</c:v>
                </c:pt>
                <c:pt idx="94205">
                  <c:v>0</c:v>
                </c:pt>
                <c:pt idx="94206">
                  <c:v>0</c:v>
                </c:pt>
                <c:pt idx="94207">
                  <c:v>0</c:v>
                </c:pt>
                <c:pt idx="94208">
                  <c:v>0</c:v>
                </c:pt>
                <c:pt idx="94209">
                  <c:v>0</c:v>
                </c:pt>
                <c:pt idx="94210">
                  <c:v>0</c:v>
                </c:pt>
                <c:pt idx="94211">
                  <c:v>0</c:v>
                </c:pt>
                <c:pt idx="94212">
                  <c:v>0</c:v>
                </c:pt>
                <c:pt idx="94213">
                  <c:v>0</c:v>
                </c:pt>
                <c:pt idx="94214">
                  <c:v>0</c:v>
                </c:pt>
                <c:pt idx="94215">
                  <c:v>0</c:v>
                </c:pt>
                <c:pt idx="94216">
                  <c:v>0</c:v>
                </c:pt>
                <c:pt idx="94217">
                  <c:v>0</c:v>
                </c:pt>
                <c:pt idx="94218">
                  <c:v>0</c:v>
                </c:pt>
                <c:pt idx="94219">
                  <c:v>0</c:v>
                </c:pt>
                <c:pt idx="94220">
                  <c:v>0</c:v>
                </c:pt>
                <c:pt idx="94221">
                  <c:v>0</c:v>
                </c:pt>
                <c:pt idx="94222">
                  <c:v>0</c:v>
                </c:pt>
                <c:pt idx="94223">
                  <c:v>0</c:v>
                </c:pt>
                <c:pt idx="94224">
                  <c:v>0</c:v>
                </c:pt>
                <c:pt idx="94225">
                  <c:v>0</c:v>
                </c:pt>
                <c:pt idx="94226">
                  <c:v>0</c:v>
                </c:pt>
                <c:pt idx="94227">
                  <c:v>0</c:v>
                </c:pt>
                <c:pt idx="94228">
                  <c:v>0</c:v>
                </c:pt>
                <c:pt idx="94229">
                  <c:v>0</c:v>
                </c:pt>
                <c:pt idx="94230">
                  <c:v>0</c:v>
                </c:pt>
                <c:pt idx="94231">
                  <c:v>0</c:v>
                </c:pt>
                <c:pt idx="94232">
                  <c:v>0</c:v>
                </c:pt>
                <c:pt idx="94233">
                  <c:v>0</c:v>
                </c:pt>
                <c:pt idx="94234">
                  <c:v>0</c:v>
                </c:pt>
                <c:pt idx="94235">
                  <c:v>0</c:v>
                </c:pt>
                <c:pt idx="94236">
                  <c:v>0</c:v>
                </c:pt>
                <c:pt idx="94237">
                  <c:v>0</c:v>
                </c:pt>
                <c:pt idx="94238">
                  <c:v>0</c:v>
                </c:pt>
                <c:pt idx="94239">
                  <c:v>0</c:v>
                </c:pt>
                <c:pt idx="94240">
                  <c:v>0</c:v>
                </c:pt>
                <c:pt idx="94241">
                  <c:v>0</c:v>
                </c:pt>
                <c:pt idx="94242">
                  <c:v>0</c:v>
                </c:pt>
                <c:pt idx="94243">
                  <c:v>0</c:v>
                </c:pt>
                <c:pt idx="94244">
                  <c:v>0</c:v>
                </c:pt>
                <c:pt idx="94245">
                  <c:v>0</c:v>
                </c:pt>
                <c:pt idx="94246">
                  <c:v>0</c:v>
                </c:pt>
                <c:pt idx="94247">
                  <c:v>0</c:v>
                </c:pt>
                <c:pt idx="94248">
                  <c:v>0</c:v>
                </c:pt>
                <c:pt idx="94249">
                  <c:v>0</c:v>
                </c:pt>
                <c:pt idx="94250">
                  <c:v>0</c:v>
                </c:pt>
                <c:pt idx="94251">
                  <c:v>0</c:v>
                </c:pt>
                <c:pt idx="94252">
                  <c:v>0</c:v>
                </c:pt>
                <c:pt idx="94253">
                  <c:v>0</c:v>
                </c:pt>
                <c:pt idx="94254">
                  <c:v>0</c:v>
                </c:pt>
                <c:pt idx="94255">
                  <c:v>0</c:v>
                </c:pt>
                <c:pt idx="94256">
                  <c:v>0</c:v>
                </c:pt>
                <c:pt idx="94257">
                  <c:v>0</c:v>
                </c:pt>
                <c:pt idx="94258">
                  <c:v>0</c:v>
                </c:pt>
                <c:pt idx="94259">
                  <c:v>0</c:v>
                </c:pt>
                <c:pt idx="94260">
                  <c:v>0</c:v>
                </c:pt>
                <c:pt idx="94261">
                  <c:v>0</c:v>
                </c:pt>
                <c:pt idx="94262">
                  <c:v>0</c:v>
                </c:pt>
                <c:pt idx="94263">
                  <c:v>0</c:v>
                </c:pt>
                <c:pt idx="94264">
                  <c:v>0</c:v>
                </c:pt>
                <c:pt idx="94265">
                  <c:v>0</c:v>
                </c:pt>
                <c:pt idx="94266">
                  <c:v>0</c:v>
                </c:pt>
                <c:pt idx="94267">
                  <c:v>0</c:v>
                </c:pt>
                <c:pt idx="94268">
                  <c:v>0</c:v>
                </c:pt>
                <c:pt idx="94269">
                  <c:v>0</c:v>
                </c:pt>
                <c:pt idx="94270">
                  <c:v>0</c:v>
                </c:pt>
                <c:pt idx="94271">
                  <c:v>0</c:v>
                </c:pt>
                <c:pt idx="94272">
                  <c:v>0</c:v>
                </c:pt>
                <c:pt idx="94273">
                  <c:v>0</c:v>
                </c:pt>
                <c:pt idx="94274">
                  <c:v>0</c:v>
                </c:pt>
                <c:pt idx="94275">
                  <c:v>0</c:v>
                </c:pt>
                <c:pt idx="94276">
                  <c:v>0</c:v>
                </c:pt>
                <c:pt idx="94277">
                  <c:v>0</c:v>
                </c:pt>
                <c:pt idx="94278">
                  <c:v>0</c:v>
                </c:pt>
                <c:pt idx="94279">
                  <c:v>0</c:v>
                </c:pt>
                <c:pt idx="94280">
                  <c:v>0</c:v>
                </c:pt>
                <c:pt idx="94281">
                  <c:v>0</c:v>
                </c:pt>
                <c:pt idx="94282">
                  <c:v>0</c:v>
                </c:pt>
                <c:pt idx="94283">
                  <c:v>0</c:v>
                </c:pt>
                <c:pt idx="94284">
                  <c:v>0</c:v>
                </c:pt>
                <c:pt idx="94285">
                  <c:v>0</c:v>
                </c:pt>
                <c:pt idx="94286">
                  <c:v>0</c:v>
                </c:pt>
                <c:pt idx="94287">
                  <c:v>0</c:v>
                </c:pt>
                <c:pt idx="94288">
                  <c:v>0</c:v>
                </c:pt>
                <c:pt idx="94289">
                  <c:v>0</c:v>
                </c:pt>
                <c:pt idx="94290">
                  <c:v>0</c:v>
                </c:pt>
                <c:pt idx="94291">
                  <c:v>0</c:v>
                </c:pt>
                <c:pt idx="94292">
                  <c:v>0</c:v>
                </c:pt>
                <c:pt idx="94293">
                  <c:v>0</c:v>
                </c:pt>
                <c:pt idx="94294">
                  <c:v>0</c:v>
                </c:pt>
                <c:pt idx="94295">
                  <c:v>0</c:v>
                </c:pt>
                <c:pt idx="94296">
                  <c:v>0</c:v>
                </c:pt>
                <c:pt idx="94297">
                  <c:v>0</c:v>
                </c:pt>
                <c:pt idx="94298">
                  <c:v>0</c:v>
                </c:pt>
                <c:pt idx="94299">
                  <c:v>0</c:v>
                </c:pt>
                <c:pt idx="94300">
                  <c:v>0</c:v>
                </c:pt>
                <c:pt idx="94301">
                  <c:v>0</c:v>
                </c:pt>
                <c:pt idx="94302">
                  <c:v>0</c:v>
                </c:pt>
                <c:pt idx="94303">
                  <c:v>0</c:v>
                </c:pt>
                <c:pt idx="94304">
                  <c:v>0</c:v>
                </c:pt>
                <c:pt idx="94305">
                  <c:v>0</c:v>
                </c:pt>
                <c:pt idx="94306">
                  <c:v>0</c:v>
                </c:pt>
                <c:pt idx="94307">
                  <c:v>0</c:v>
                </c:pt>
                <c:pt idx="94308">
                  <c:v>0</c:v>
                </c:pt>
                <c:pt idx="94309">
                  <c:v>0</c:v>
                </c:pt>
                <c:pt idx="94310">
                  <c:v>0</c:v>
                </c:pt>
                <c:pt idx="94311">
                  <c:v>0</c:v>
                </c:pt>
                <c:pt idx="94312">
                  <c:v>0</c:v>
                </c:pt>
                <c:pt idx="94313">
                  <c:v>0</c:v>
                </c:pt>
                <c:pt idx="94314">
                  <c:v>0</c:v>
                </c:pt>
                <c:pt idx="94315">
                  <c:v>0</c:v>
                </c:pt>
                <c:pt idx="94316">
                  <c:v>0</c:v>
                </c:pt>
                <c:pt idx="94317">
                  <c:v>0</c:v>
                </c:pt>
                <c:pt idx="94318">
                  <c:v>0</c:v>
                </c:pt>
                <c:pt idx="94319">
                  <c:v>0</c:v>
                </c:pt>
                <c:pt idx="94320">
                  <c:v>0</c:v>
                </c:pt>
                <c:pt idx="94321">
                  <c:v>0</c:v>
                </c:pt>
                <c:pt idx="94322">
                  <c:v>0</c:v>
                </c:pt>
                <c:pt idx="94323">
                  <c:v>0</c:v>
                </c:pt>
                <c:pt idx="94324">
                  <c:v>0</c:v>
                </c:pt>
                <c:pt idx="94325">
                  <c:v>0</c:v>
                </c:pt>
                <c:pt idx="94326">
                  <c:v>0</c:v>
                </c:pt>
                <c:pt idx="94327">
                  <c:v>0</c:v>
                </c:pt>
                <c:pt idx="94328">
                  <c:v>0</c:v>
                </c:pt>
                <c:pt idx="94329">
                  <c:v>0</c:v>
                </c:pt>
                <c:pt idx="94330">
                  <c:v>0</c:v>
                </c:pt>
                <c:pt idx="94331">
                  <c:v>0</c:v>
                </c:pt>
                <c:pt idx="94332">
                  <c:v>0</c:v>
                </c:pt>
                <c:pt idx="94333">
                  <c:v>0</c:v>
                </c:pt>
                <c:pt idx="94334">
                  <c:v>0</c:v>
                </c:pt>
                <c:pt idx="94335">
                  <c:v>0</c:v>
                </c:pt>
                <c:pt idx="94336">
                  <c:v>0</c:v>
                </c:pt>
                <c:pt idx="94337">
                  <c:v>0</c:v>
                </c:pt>
                <c:pt idx="94338">
                  <c:v>0</c:v>
                </c:pt>
                <c:pt idx="94339">
                  <c:v>0</c:v>
                </c:pt>
                <c:pt idx="94340">
                  <c:v>0</c:v>
                </c:pt>
                <c:pt idx="94341">
                  <c:v>0</c:v>
                </c:pt>
                <c:pt idx="94342">
                  <c:v>0</c:v>
                </c:pt>
                <c:pt idx="94343">
                  <c:v>0</c:v>
                </c:pt>
                <c:pt idx="94344">
                  <c:v>0</c:v>
                </c:pt>
                <c:pt idx="94345">
                  <c:v>0</c:v>
                </c:pt>
                <c:pt idx="94346">
                  <c:v>0</c:v>
                </c:pt>
                <c:pt idx="94347">
                  <c:v>0</c:v>
                </c:pt>
                <c:pt idx="94348">
                  <c:v>0</c:v>
                </c:pt>
                <c:pt idx="94349">
                  <c:v>0</c:v>
                </c:pt>
                <c:pt idx="94350">
                  <c:v>0</c:v>
                </c:pt>
                <c:pt idx="94351">
                  <c:v>0</c:v>
                </c:pt>
                <c:pt idx="94352">
                  <c:v>0</c:v>
                </c:pt>
                <c:pt idx="94353">
                  <c:v>0</c:v>
                </c:pt>
                <c:pt idx="94354">
                  <c:v>0</c:v>
                </c:pt>
                <c:pt idx="94355">
                  <c:v>0</c:v>
                </c:pt>
                <c:pt idx="94356">
                  <c:v>0</c:v>
                </c:pt>
                <c:pt idx="94357">
                  <c:v>0</c:v>
                </c:pt>
                <c:pt idx="94358">
                  <c:v>0</c:v>
                </c:pt>
                <c:pt idx="94359">
                  <c:v>0</c:v>
                </c:pt>
                <c:pt idx="94360">
                  <c:v>0</c:v>
                </c:pt>
                <c:pt idx="94361">
                  <c:v>0</c:v>
                </c:pt>
                <c:pt idx="94362">
                  <c:v>0</c:v>
                </c:pt>
                <c:pt idx="94363">
                  <c:v>0</c:v>
                </c:pt>
                <c:pt idx="94364">
                  <c:v>0</c:v>
                </c:pt>
                <c:pt idx="94365">
                  <c:v>0</c:v>
                </c:pt>
                <c:pt idx="94366">
                  <c:v>0</c:v>
                </c:pt>
                <c:pt idx="94367">
                  <c:v>0</c:v>
                </c:pt>
                <c:pt idx="94368">
                  <c:v>0</c:v>
                </c:pt>
                <c:pt idx="94369">
                  <c:v>0</c:v>
                </c:pt>
                <c:pt idx="94370">
                  <c:v>0</c:v>
                </c:pt>
                <c:pt idx="94371">
                  <c:v>0</c:v>
                </c:pt>
                <c:pt idx="94372">
                  <c:v>0</c:v>
                </c:pt>
                <c:pt idx="94373">
                  <c:v>0</c:v>
                </c:pt>
                <c:pt idx="94374">
                  <c:v>0</c:v>
                </c:pt>
                <c:pt idx="94375">
                  <c:v>0</c:v>
                </c:pt>
                <c:pt idx="94376">
                  <c:v>0</c:v>
                </c:pt>
                <c:pt idx="94377">
                  <c:v>0</c:v>
                </c:pt>
                <c:pt idx="94378">
                  <c:v>0</c:v>
                </c:pt>
                <c:pt idx="94379">
                  <c:v>0</c:v>
                </c:pt>
                <c:pt idx="94380">
                  <c:v>0</c:v>
                </c:pt>
                <c:pt idx="94381">
                  <c:v>0</c:v>
                </c:pt>
                <c:pt idx="94382">
                  <c:v>0</c:v>
                </c:pt>
                <c:pt idx="94383">
                  <c:v>0</c:v>
                </c:pt>
                <c:pt idx="94384">
                  <c:v>0</c:v>
                </c:pt>
                <c:pt idx="94385">
                  <c:v>0</c:v>
                </c:pt>
                <c:pt idx="94386">
                  <c:v>0</c:v>
                </c:pt>
                <c:pt idx="94387">
                  <c:v>0</c:v>
                </c:pt>
                <c:pt idx="94388">
                  <c:v>0</c:v>
                </c:pt>
                <c:pt idx="94389">
                  <c:v>0</c:v>
                </c:pt>
                <c:pt idx="94390">
                  <c:v>0</c:v>
                </c:pt>
                <c:pt idx="94391">
                  <c:v>0</c:v>
                </c:pt>
                <c:pt idx="94392">
                  <c:v>0</c:v>
                </c:pt>
                <c:pt idx="94393">
                  <c:v>0</c:v>
                </c:pt>
                <c:pt idx="94394">
                  <c:v>0</c:v>
                </c:pt>
                <c:pt idx="94395">
                  <c:v>0</c:v>
                </c:pt>
                <c:pt idx="94396">
                  <c:v>0</c:v>
                </c:pt>
                <c:pt idx="94397">
                  <c:v>0</c:v>
                </c:pt>
                <c:pt idx="94398">
                  <c:v>0</c:v>
                </c:pt>
                <c:pt idx="94399">
                  <c:v>0</c:v>
                </c:pt>
                <c:pt idx="94400">
                  <c:v>0</c:v>
                </c:pt>
                <c:pt idx="94401">
                  <c:v>0</c:v>
                </c:pt>
                <c:pt idx="94402">
                  <c:v>0</c:v>
                </c:pt>
                <c:pt idx="94403">
                  <c:v>0</c:v>
                </c:pt>
                <c:pt idx="94404">
                  <c:v>0</c:v>
                </c:pt>
                <c:pt idx="94405">
                  <c:v>0</c:v>
                </c:pt>
                <c:pt idx="94406">
                  <c:v>0</c:v>
                </c:pt>
                <c:pt idx="94407">
                  <c:v>0</c:v>
                </c:pt>
                <c:pt idx="94408">
                  <c:v>0</c:v>
                </c:pt>
                <c:pt idx="94409">
                  <c:v>0</c:v>
                </c:pt>
                <c:pt idx="94410">
                  <c:v>0</c:v>
                </c:pt>
                <c:pt idx="94411">
                  <c:v>0</c:v>
                </c:pt>
                <c:pt idx="94412">
                  <c:v>0</c:v>
                </c:pt>
                <c:pt idx="94413">
                  <c:v>0</c:v>
                </c:pt>
                <c:pt idx="94414">
                  <c:v>0</c:v>
                </c:pt>
                <c:pt idx="94415">
                  <c:v>0</c:v>
                </c:pt>
                <c:pt idx="94416">
                  <c:v>0</c:v>
                </c:pt>
                <c:pt idx="94417">
                  <c:v>0</c:v>
                </c:pt>
                <c:pt idx="94418">
                  <c:v>0</c:v>
                </c:pt>
                <c:pt idx="94419">
                  <c:v>0</c:v>
                </c:pt>
                <c:pt idx="94420">
                  <c:v>0</c:v>
                </c:pt>
                <c:pt idx="94421">
                  <c:v>0</c:v>
                </c:pt>
                <c:pt idx="94422">
                  <c:v>0</c:v>
                </c:pt>
                <c:pt idx="94423">
                  <c:v>0</c:v>
                </c:pt>
                <c:pt idx="94424">
                  <c:v>0</c:v>
                </c:pt>
                <c:pt idx="94425">
                  <c:v>0</c:v>
                </c:pt>
                <c:pt idx="94426">
                  <c:v>0</c:v>
                </c:pt>
                <c:pt idx="94427">
                  <c:v>0</c:v>
                </c:pt>
                <c:pt idx="94428">
                  <c:v>0</c:v>
                </c:pt>
                <c:pt idx="94429">
                  <c:v>0</c:v>
                </c:pt>
                <c:pt idx="94430">
                  <c:v>0</c:v>
                </c:pt>
                <c:pt idx="94431">
                  <c:v>0</c:v>
                </c:pt>
                <c:pt idx="94432">
                  <c:v>0</c:v>
                </c:pt>
                <c:pt idx="94433">
                  <c:v>0</c:v>
                </c:pt>
                <c:pt idx="94434">
                  <c:v>0</c:v>
                </c:pt>
                <c:pt idx="94435">
                  <c:v>0</c:v>
                </c:pt>
                <c:pt idx="94436">
                  <c:v>0</c:v>
                </c:pt>
                <c:pt idx="94437">
                  <c:v>0</c:v>
                </c:pt>
                <c:pt idx="94438">
                  <c:v>0</c:v>
                </c:pt>
                <c:pt idx="94439">
                  <c:v>0</c:v>
                </c:pt>
                <c:pt idx="94440">
                  <c:v>0</c:v>
                </c:pt>
                <c:pt idx="94441">
                  <c:v>0</c:v>
                </c:pt>
                <c:pt idx="94442">
                  <c:v>0</c:v>
                </c:pt>
                <c:pt idx="94443">
                  <c:v>0</c:v>
                </c:pt>
                <c:pt idx="94444">
                  <c:v>0</c:v>
                </c:pt>
                <c:pt idx="94445">
                  <c:v>0</c:v>
                </c:pt>
                <c:pt idx="94446">
                  <c:v>0</c:v>
                </c:pt>
                <c:pt idx="94447">
                  <c:v>0</c:v>
                </c:pt>
                <c:pt idx="94448">
                  <c:v>0</c:v>
                </c:pt>
                <c:pt idx="94449">
                  <c:v>0</c:v>
                </c:pt>
                <c:pt idx="94450">
                  <c:v>0</c:v>
                </c:pt>
                <c:pt idx="94451">
                  <c:v>0</c:v>
                </c:pt>
                <c:pt idx="94452">
                  <c:v>0</c:v>
                </c:pt>
                <c:pt idx="94453">
                  <c:v>0</c:v>
                </c:pt>
                <c:pt idx="94454">
                  <c:v>0</c:v>
                </c:pt>
                <c:pt idx="94455">
                  <c:v>0</c:v>
                </c:pt>
                <c:pt idx="94456">
                  <c:v>0</c:v>
                </c:pt>
                <c:pt idx="94457">
                  <c:v>0</c:v>
                </c:pt>
                <c:pt idx="94458">
                  <c:v>0</c:v>
                </c:pt>
                <c:pt idx="94459">
                  <c:v>0</c:v>
                </c:pt>
                <c:pt idx="94460">
                  <c:v>0</c:v>
                </c:pt>
                <c:pt idx="94461">
                  <c:v>0</c:v>
                </c:pt>
                <c:pt idx="94462">
                  <c:v>0</c:v>
                </c:pt>
                <c:pt idx="94463">
                  <c:v>0</c:v>
                </c:pt>
                <c:pt idx="94464">
                  <c:v>0</c:v>
                </c:pt>
                <c:pt idx="94465">
                  <c:v>0</c:v>
                </c:pt>
                <c:pt idx="94466">
                  <c:v>0</c:v>
                </c:pt>
                <c:pt idx="94467">
                  <c:v>0</c:v>
                </c:pt>
                <c:pt idx="94468">
                  <c:v>0</c:v>
                </c:pt>
                <c:pt idx="94469">
                  <c:v>0</c:v>
                </c:pt>
                <c:pt idx="94470">
                  <c:v>0</c:v>
                </c:pt>
                <c:pt idx="94471">
                  <c:v>0</c:v>
                </c:pt>
                <c:pt idx="94472">
                  <c:v>0</c:v>
                </c:pt>
                <c:pt idx="94473">
                  <c:v>0</c:v>
                </c:pt>
                <c:pt idx="94474">
                  <c:v>0</c:v>
                </c:pt>
                <c:pt idx="94475">
                  <c:v>0</c:v>
                </c:pt>
                <c:pt idx="94476">
                  <c:v>0</c:v>
                </c:pt>
                <c:pt idx="94477">
                  <c:v>0</c:v>
                </c:pt>
                <c:pt idx="94478">
                  <c:v>0</c:v>
                </c:pt>
                <c:pt idx="94479">
                  <c:v>0</c:v>
                </c:pt>
                <c:pt idx="94480">
                  <c:v>0</c:v>
                </c:pt>
                <c:pt idx="94481">
                  <c:v>0</c:v>
                </c:pt>
                <c:pt idx="94482">
                  <c:v>0</c:v>
                </c:pt>
                <c:pt idx="94483">
                  <c:v>0</c:v>
                </c:pt>
                <c:pt idx="94484">
                  <c:v>0</c:v>
                </c:pt>
                <c:pt idx="94485">
                  <c:v>0</c:v>
                </c:pt>
                <c:pt idx="94486">
                  <c:v>0</c:v>
                </c:pt>
                <c:pt idx="94487">
                  <c:v>0</c:v>
                </c:pt>
                <c:pt idx="94488">
                  <c:v>0</c:v>
                </c:pt>
                <c:pt idx="94489">
                  <c:v>0</c:v>
                </c:pt>
                <c:pt idx="94490">
                  <c:v>0</c:v>
                </c:pt>
                <c:pt idx="94491">
                  <c:v>0</c:v>
                </c:pt>
                <c:pt idx="94492">
                  <c:v>0</c:v>
                </c:pt>
                <c:pt idx="94493">
                  <c:v>0</c:v>
                </c:pt>
                <c:pt idx="94494">
                  <c:v>0</c:v>
                </c:pt>
                <c:pt idx="94495">
                  <c:v>0</c:v>
                </c:pt>
                <c:pt idx="94496">
                  <c:v>0</c:v>
                </c:pt>
                <c:pt idx="94497">
                  <c:v>0</c:v>
                </c:pt>
                <c:pt idx="94498">
                  <c:v>0</c:v>
                </c:pt>
                <c:pt idx="94499">
                  <c:v>0</c:v>
                </c:pt>
                <c:pt idx="94500">
                  <c:v>0</c:v>
                </c:pt>
                <c:pt idx="94501">
                  <c:v>0</c:v>
                </c:pt>
                <c:pt idx="94502">
                  <c:v>0</c:v>
                </c:pt>
                <c:pt idx="94503">
                  <c:v>0</c:v>
                </c:pt>
                <c:pt idx="94504">
                  <c:v>0</c:v>
                </c:pt>
                <c:pt idx="94505">
                  <c:v>0</c:v>
                </c:pt>
                <c:pt idx="94506">
                  <c:v>0</c:v>
                </c:pt>
                <c:pt idx="94507">
                  <c:v>0</c:v>
                </c:pt>
                <c:pt idx="94508">
                  <c:v>0</c:v>
                </c:pt>
                <c:pt idx="94509">
                  <c:v>0</c:v>
                </c:pt>
                <c:pt idx="94510">
                  <c:v>0</c:v>
                </c:pt>
                <c:pt idx="94511">
                  <c:v>0</c:v>
                </c:pt>
                <c:pt idx="94512">
                  <c:v>0</c:v>
                </c:pt>
                <c:pt idx="94513">
                  <c:v>0</c:v>
                </c:pt>
                <c:pt idx="94514">
                  <c:v>0</c:v>
                </c:pt>
                <c:pt idx="94515">
                  <c:v>0</c:v>
                </c:pt>
                <c:pt idx="94516">
                  <c:v>0</c:v>
                </c:pt>
                <c:pt idx="94517">
                  <c:v>0</c:v>
                </c:pt>
                <c:pt idx="94518">
                  <c:v>0</c:v>
                </c:pt>
                <c:pt idx="94519">
                  <c:v>0</c:v>
                </c:pt>
                <c:pt idx="94520">
                  <c:v>0</c:v>
                </c:pt>
                <c:pt idx="94521">
                  <c:v>0</c:v>
                </c:pt>
                <c:pt idx="94522">
                  <c:v>0</c:v>
                </c:pt>
                <c:pt idx="94523">
                  <c:v>0</c:v>
                </c:pt>
                <c:pt idx="94524">
                  <c:v>0</c:v>
                </c:pt>
                <c:pt idx="94525">
                  <c:v>0</c:v>
                </c:pt>
                <c:pt idx="94526">
                  <c:v>0</c:v>
                </c:pt>
                <c:pt idx="94527">
                  <c:v>0</c:v>
                </c:pt>
                <c:pt idx="94528">
                  <c:v>0</c:v>
                </c:pt>
                <c:pt idx="94529">
                  <c:v>0</c:v>
                </c:pt>
                <c:pt idx="94530">
                  <c:v>0</c:v>
                </c:pt>
                <c:pt idx="94531">
                  <c:v>0</c:v>
                </c:pt>
                <c:pt idx="94532">
                  <c:v>0</c:v>
                </c:pt>
                <c:pt idx="94533">
                  <c:v>0</c:v>
                </c:pt>
                <c:pt idx="94534">
                  <c:v>0</c:v>
                </c:pt>
                <c:pt idx="94535">
                  <c:v>0</c:v>
                </c:pt>
                <c:pt idx="94536">
                  <c:v>0</c:v>
                </c:pt>
                <c:pt idx="94537">
                  <c:v>0</c:v>
                </c:pt>
                <c:pt idx="94538">
                  <c:v>0</c:v>
                </c:pt>
                <c:pt idx="94539">
                  <c:v>0</c:v>
                </c:pt>
                <c:pt idx="94540">
                  <c:v>0</c:v>
                </c:pt>
                <c:pt idx="94541">
                  <c:v>0</c:v>
                </c:pt>
                <c:pt idx="94542">
                  <c:v>0</c:v>
                </c:pt>
                <c:pt idx="94543">
                  <c:v>0</c:v>
                </c:pt>
                <c:pt idx="94544">
                  <c:v>0</c:v>
                </c:pt>
                <c:pt idx="94545">
                  <c:v>0</c:v>
                </c:pt>
                <c:pt idx="94546">
                  <c:v>0</c:v>
                </c:pt>
                <c:pt idx="94547">
                  <c:v>0</c:v>
                </c:pt>
                <c:pt idx="94548">
                  <c:v>0</c:v>
                </c:pt>
                <c:pt idx="94549">
                  <c:v>0</c:v>
                </c:pt>
                <c:pt idx="94550">
                  <c:v>0</c:v>
                </c:pt>
                <c:pt idx="94551">
                  <c:v>0</c:v>
                </c:pt>
                <c:pt idx="94552">
                  <c:v>0</c:v>
                </c:pt>
                <c:pt idx="94553">
                  <c:v>0</c:v>
                </c:pt>
                <c:pt idx="94554">
                  <c:v>0</c:v>
                </c:pt>
                <c:pt idx="94555">
                  <c:v>0</c:v>
                </c:pt>
                <c:pt idx="94556">
                  <c:v>0</c:v>
                </c:pt>
                <c:pt idx="94557">
                  <c:v>0</c:v>
                </c:pt>
                <c:pt idx="94558">
                  <c:v>0</c:v>
                </c:pt>
                <c:pt idx="94559">
                  <c:v>0</c:v>
                </c:pt>
                <c:pt idx="94560">
                  <c:v>0</c:v>
                </c:pt>
                <c:pt idx="94561">
                  <c:v>0</c:v>
                </c:pt>
                <c:pt idx="94562">
                  <c:v>0</c:v>
                </c:pt>
                <c:pt idx="94563">
                  <c:v>0</c:v>
                </c:pt>
                <c:pt idx="94564">
                  <c:v>0</c:v>
                </c:pt>
                <c:pt idx="94565">
                  <c:v>0</c:v>
                </c:pt>
                <c:pt idx="94566">
                  <c:v>0</c:v>
                </c:pt>
                <c:pt idx="94567">
                  <c:v>0</c:v>
                </c:pt>
                <c:pt idx="94568">
                  <c:v>0</c:v>
                </c:pt>
                <c:pt idx="94569">
                  <c:v>0</c:v>
                </c:pt>
                <c:pt idx="94570">
                  <c:v>0</c:v>
                </c:pt>
                <c:pt idx="94571">
                  <c:v>0</c:v>
                </c:pt>
                <c:pt idx="94572">
                  <c:v>0</c:v>
                </c:pt>
                <c:pt idx="94573">
                  <c:v>0</c:v>
                </c:pt>
                <c:pt idx="94574">
                  <c:v>0</c:v>
                </c:pt>
                <c:pt idx="94575">
                  <c:v>0</c:v>
                </c:pt>
                <c:pt idx="94576">
                  <c:v>0</c:v>
                </c:pt>
                <c:pt idx="94577">
                  <c:v>0</c:v>
                </c:pt>
                <c:pt idx="94578">
                  <c:v>0</c:v>
                </c:pt>
                <c:pt idx="94579">
                  <c:v>0</c:v>
                </c:pt>
                <c:pt idx="94580">
                  <c:v>0</c:v>
                </c:pt>
                <c:pt idx="94581">
                  <c:v>0</c:v>
                </c:pt>
                <c:pt idx="94582">
                  <c:v>0</c:v>
                </c:pt>
                <c:pt idx="94583">
                  <c:v>0</c:v>
                </c:pt>
                <c:pt idx="94584">
                  <c:v>0</c:v>
                </c:pt>
                <c:pt idx="94585">
                  <c:v>0</c:v>
                </c:pt>
                <c:pt idx="94586">
                  <c:v>0</c:v>
                </c:pt>
                <c:pt idx="94587">
                  <c:v>0</c:v>
                </c:pt>
                <c:pt idx="94588">
                  <c:v>0</c:v>
                </c:pt>
                <c:pt idx="94589">
                  <c:v>0</c:v>
                </c:pt>
                <c:pt idx="94590">
                  <c:v>0</c:v>
                </c:pt>
                <c:pt idx="94591">
                  <c:v>0</c:v>
                </c:pt>
                <c:pt idx="94592">
                  <c:v>0</c:v>
                </c:pt>
                <c:pt idx="94593">
                  <c:v>0</c:v>
                </c:pt>
                <c:pt idx="94594">
                  <c:v>0</c:v>
                </c:pt>
                <c:pt idx="94595">
                  <c:v>0</c:v>
                </c:pt>
                <c:pt idx="94596">
                  <c:v>0</c:v>
                </c:pt>
                <c:pt idx="94597">
                  <c:v>0</c:v>
                </c:pt>
                <c:pt idx="94598">
                  <c:v>0</c:v>
                </c:pt>
                <c:pt idx="94599">
                  <c:v>0</c:v>
                </c:pt>
                <c:pt idx="94600">
                  <c:v>0</c:v>
                </c:pt>
                <c:pt idx="94601">
                  <c:v>0</c:v>
                </c:pt>
                <c:pt idx="94602">
                  <c:v>0</c:v>
                </c:pt>
                <c:pt idx="94603">
                  <c:v>0</c:v>
                </c:pt>
                <c:pt idx="94604">
                  <c:v>0</c:v>
                </c:pt>
                <c:pt idx="94605">
                  <c:v>0</c:v>
                </c:pt>
                <c:pt idx="94606">
                  <c:v>0</c:v>
                </c:pt>
                <c:pt idx="94607">
                  <c:v>0</c:v>
                </c:pt>
                <c:pt idx="94608">
                  <c:v>0</c:v>
                </c:pt>
                <c:pt idx="94609">
                  <c:v>0</c:v>
                </c:pt>
                <c:pt idx="94610">
                  <c:v>0</c:v>
                </c:pt>
                <c:pt idx="94611">
                  <c:v>0</c:v>
                </c:pt>
                <c:pt idx="94612">
                  <c:v>0</c:v>
                </c:pt>
                <c:pt idx="94613">
                  <c:v>0</c:v>
                </c:pt>
                <c:pt idx="94614">
                  <c:v>0</c:v>
                </c:pt>
                <c:pt idx="94615">
                  <c:v>0</c:v>
                </c:pt>
                <c:pt idx="94616">
                  <c:v>0</c:v>
                </c:pt>
                <c:pt idx="94617">
                  <c:v>0</c:v>
                </c:pt>
                <c:pt idx="94618">
                  <c:v>0</c:v>
                </c:pt>
                <c:pt idx="94619">
                  <c:v>0</c:v>
                </c:pt>
                <c:pt idx="94620">
                  <c:v>0</c:v>
                </c:pt>
                <c:pt idx="94621">
                  <c:v>0</c:v>
                </c:pt>
                <c:pt idx="94622">
                  <c:v>0</c:v>
                </c:pt>
                <c:pt idx="94623">
                  <c:v>0</c:v>
                </c:pt>
                <c:pt idx="94624">
                  <c:v>0</c:v>
                </c:pt>
                <c:pt idx="94625">
                  <c:v>0</c:v>
                </c:pt>
                <c:pt idx="94626">
                  <c:v>0</c:v>
                </c:pt>
                <c:pt idx="94627">
                  <c:v>0</c:v>
                </c:pt>
                <c:pt idx="94628">
                  <c:v>0</c:v>
                </c:pt>
                <c:pt idx="94629">
                  <c:v>0</c:v>
                </c:pt>
                <c:pt idx="94630">
                  <c:v>0</c:v>
                </c:pt>
                <c:pt idx="94631">
                  <c:v>0</c:v>
                </c:pt>
                <c:pt idx="94632">
                  <c:v>0</c:v>
                </c:pt>
                <c:pt idx="94633">
                  <c:v>0</c:v>
                </c:pt>
                <c:pt idx="94634">
                  <c:v>0</c:v>
                </c:pt>
                <c:pt idx="94635">
                  <c:v>0</c:v>
                </c:pt>
                <c:pt idx="94636">
                  <c:v>0</c:v>
                </c:pt>
                <c:pt idx="94637">
                  <c:v>0</c:v>
                </c:pt>
                <c:pt idx="94638">
                  <c:v>0</c:v>
                </c:pt>
                <c:pt idx="94639">
                  <c:v>0</c:v>
                </c:pt>
                <c:pt idx="94640">
                  <c:v>0</c:v>
                </c:pt>
                <c:pt idx="94641">
                  <c:v>0</c:v>
                </c:pt>
                <c:pt idx="94642">
                  <c:v>0</c:v>
                </c:pt>
                <c:pt idx="94643">
                  <c:v>0</c:v>
                </c:pt>
                <c:pt idx="94644">
                  <c:v>0</c:v>
                </c:pt>
                <c:pt idx="94645">
                  <c:v>0</c:v>
                </c:pt>
                <c:pt idx="94646">
                  <c:v>0</c:v>
                </c:pt>
                <c:pt idx="94647">
                  <c:v>0</c:v>
                </c:pt>
                <c:pt idx="94648">
                  <c:v>0</c:v>
                </c:pt>
                <c:pt idx="94649">
                  <c:v>0</c:v>
                </c:pt>
                <c:pt idx="94650">
                  <c:v>0</c:v>
                </c:pt>
                <c:pt idx="94651">
                  <c:v>0</c:v>
                </c:pt>
                <c:pt idx="94652">
                  <c:v>0</c:v>
                </c:pt>
                <c:pt idx="94653">
                  <c:v>0</c:v>
                </c:pt>
                <c:pt idx="94654">
                  <c:v>0</c:v>
                </c:pt>
                <c:pt idx="94655">
                  <c:v>0</c:v>
                </c:pt>
                <c:pt idx="94656">
                  <c:v>0</c:v>
                </c:pt>
                <c:pt idx="94657">
                  <c:v>0</c:v>
                </c:pt>
                <c:pt idx="94658">
                  <c:v>0</c:v>
                </c:pt>
                <c:pt idx="94659">
                  <c:v>0</c:v>
                </c:pt>
                <c:pt idx="94660">
                  <c:v>0</c:v>
                </c:pt>
                <c:pt idx="94661">
                  <c:v>0</c:v>
                </c:pt>
                <c:pt idx="94662">
                  <c:v>0</c:v>
                </c:pt>
                <c:pt idx="94663">
                  <c:v>0</c:v>
                </c:pt>
                <c:pt idx="94664">
                  <c:v>0</c:v>
                </c:pt>
                <c:pt idx="94665">
                  <c:v>0</c:v>
                </c:pt>
                <c:pt idx="94666">
                  <c:v>0</c:v>
                </c:pt>
                <c:pt idx="94667">
                  <c:v>0</c:v>
                </c:pt>
                <c:pt idx="94668">
                  <c:v>0</c:v>
                </c:pt>
                <c:pt idx="94669">
                  <c:v>0</c:v>
                </c:pt>
                <c:pt idx="94670">
                  <c:v>0</c:v>
                </c:pt>
                <c:pt idx="94671">
                  <c:v>0</c:v>
                </c:pt>
                <c:pt idx="94672">
                  <c:v>0</c:v>
                </c:pt>
                <c:pt idx="94673">
                  <c:v>0</c:v>
                </c:pt>
                <c:pt idx="94674">
                  <c:v>0</c:v>
                </c:pt>
                <c:pt idx="94675">
                  <c:v>0</c:v>
                </c:pt>
                <c:pt idx="94676">
                  <c:v>0</c:v>
                </c:pt>
                <c:pt idx="94677">
                  <c:v>0</c:v>
                </c:pt>
                <c:pt idx="94678">
                  <c:v>0</c:v>
                </c:pt>
                <c:pt idx="94679">
                  <c:v>0</c:v>
                </c:pt>
                <c:pt idx="94680">
                  <c:v>0</c:v>
                </c:pt>
                <c:pt idx="94681">
                  <c:v>0</c:v>
                </c:pt>
                <c:pt idx="94682">
                  <c:v>0</c:v>
                </c:pt>
                <c:pt idx="94683">
                  <c:v>0</c:v>
                </c:pt>
                <c:pt idx="94684">
                  <c:v>0</c:v>
                </c:pt>
                <c:pt idx="94685">
                  <c:v>0</c:v>
                </c:pt>
                <c:pt idx="94686">
                  <c:v>0</c:v>
                </c:pt>
                <c:pt idx="94687">
                  <c:v>0</c:v>
                </c:pt>
                <c:pt idx="94688">
                  <c:v>0</c:v>
                </c:pt>
                <c:pt idx="94689">
                  <c:v>0</c:v>
                </c:pt>
                <c:pt idx="94690">
                  <c:v>0</c:v>
                </c:pt>
                <c:pt idx="94691">
                  <c:v>0</c:v>
                </c:pt>
                <c:pt idx="94692">
                  <c:v>0</c:v>
                </c:pt>
                <c:pt idx="94693">
                  <c:v>0</c:v>
                </c:pt>
                <c:pt idx="94694">
                  <c:v>0</c:v>
                </c:pt>
                <c:pt idx="94695">
                  <c:v>0</c:v>
                </c:pt>
                <c:pt idx="94696">
                  <c:v>0</c:v>
                </c:pt>
                <c:pt idx="94697">
                  <c:v>0</c:v>
                </c:pt>
                <c:pt idx="94698">
                  <c:v>0</c:v>
                </c:pt>
                <c:pt idx="94699">
                  <c:v>0</c:v>
                </c:pt>
                <c:pt idx="94700">
                  <c:v>0</c:v>
                </c:pt>
                <c:pt idx="94701">
                  <c:v>0</c:v>
                </c:pt>
                <c:pt idx="94702">
                  <c:v>0</c:v>
                </c:pt>
                <c:pt idx="94703">
                  <c:v>0</c:v>
                </c:pt>
                <c:pt idx="94704">
                  <c:v>0</c:v>
                </c:pt>
                <c:pt idx="94705">
                  <c:v>0</c:v>
                </c:pt>
                <c:pt idx="94706">
                  <c:v>0</c:v>
                </c:pt>
                <c:pt idx="94707">
                  <c:v>0</c:v>
                </c:pt>
                <c:pt idx="94708">
                  <c:v>0</c:v>
                </c:pt>
                <c:pt idx="94709">
                  <c:v>0</c:v>
                </c:pt>
                <c:pt idx="94710">
                  <c:v>0</c:v>
                </c:pt>
                <c:pt idx="94711">
                  <c:v>0</c:v>
                </c:pt>
                <c:pt idx="94712">
                  <c:v>0</c:v>
                </c:pt>
                <c:pt idx="94713">
                  <c:v>0</c:v>
                </c:pt>
                <c:pt idx="94714">
                  <c:v>0</c:v>
                </c:pt>
                <c:pt idx="94715">
                  <c:v>0</c:v>
                </c:pt>
                <c:pt idx="94716">
                  <c:v>0</c:v>
                </c:pt>
                <c:pt idx="94717">
                  <c:v>0</c:v>
                </c:pt>
                <c:pt idx="94718">
                  <c:v>0</c:v>
                </c:pt>
                <c:pt idx="94719">
                  <c:v>0</c:v>
                </c:pt>
                <c:pt idx="94720">
                  <c:v>0</c:v>
                </c:pt>
                <c:pt idx="94721">
                  <c:v>0</c:v>
                </c:pt>
                <c:pt idx="94722">
                  <c:v>0</c:v>
                </c:pt>
                <c:pt idx="94723">
                  <c:v>0</c:v>
                </c:pt>
                <c:pt idx="94724">
                  <c:v>0</c:v>
                </c:pt>
                <c:pt idx="94725">
                  <c:v>0</c:v>
                </c:pt>
                <c:pt idx="94726">
                  <c:v>0</c:v>
                </c:pt>
                <c:pt idx="94727">
                  <c:v>0</c:v>
                </c:pt>
                <c:pt idx="94728">
                  <c:v>0</c:v>
                </c:pt>
                <c:pt idx="94729">
                  <c:v>0</c:v>
                </c:pt>
                <c:pt idx="94730">
                  <c:v>0</c:v>
                </c:pt>
                <c:pt idx="94731">
                  <c:v>0</c:v>
                </c:pt>
                <c:pt idx="94732">
                  <c:v>0</c:v>
                </c:pt>
                <c:pt idx="94733">
                  <c:v>0</c:v>
                </c:pt>
                <c:pt idx="94734">
                  <c:v>0</c:v>
                </c:pt>
                <c:pt idx="94735">
                  <c:v>0</c:v>
                </c:pt>
                <c:pt idx="94736">
                  <c:v>0</c:v>
                </c:pt>
                <c:pt idx="94737">
                  <c:v>0</c:v>
                </c:pt>
                <c:pt idx="94738">
                  <c:v>0</c:v>
                </c:pt>
                <c:pt idx="94739">
                  <c:v>0</c:v>
                </c:pt>
                <c:pt idx="94740">
                  <c:v>0</c:v>
                </c:pt>
                <c:pt idx="94741">
                  <c:v>0</c:v>
                </c:pt>
                <c:pt idx="94742">
                  <c:v>0</c:v>
                </c:pt>
                <c:pt idx="94743">
                  <c:v>0</c:v>
                </c:pt>
                <c:pt idx="94744">
                  <c:v>0</c:v>
                </c:pt>
                <c:pt idx="94745">
                  <c:v>0</c:v>
                </c:pt>
                <c:pt idx="94746">
                  <c:v>0</c:v>
                </c:pt>
                <c:pt idx="94747">
                  <c:v>0</c:v>
                </c:pt>
                <c:pt idx="94748">
                  <c:v>0</c:v>
                </c:pt>
                <c:pt idx="94749">
                  <c:v>0</c:v>
                </c:pt>
                <c:pt idx="94750">
                  <c:v>0</c:v>
                </c:pt>
                <c:pt idx="94751">
                  <c:v>0</c:v>
                </c:pt>
                <c:pt idx="94752">
                  <c:v>0</c:v>
                </c:pt>
                <c:pt idx="94753">
                  <c:v>0</c:v>
                </c:pt>
                <c:pt idx="94754">
                  <c:v>0</c:v>
                </c:pt>
                <c:pt idx="94755">
                  <c:v>0</c:v>
                </c:pt>
                <c:pt idx="94756">
                  <c:v>0</c:v>
                </c:pt>
                <c:pt idx="94757">
                  <c:v>0</c:v>
                </c:pt>
                <c:pt idx="94758">
                  <c:v>0</c:v>
                </c:pt>
                <c:pt idx="94759">
                  <c:v>0</c:v>
                </c:pt>
                <c:pt idx="94760">
                  <c:v>0</c:v>
                </c:pt>
                <c:pt idx="94761">
                  <c:v>0</c:v>
                </c:pt>
                <c:pt idx="94762">
                  <c:v>0</c:v>
                </c:pt>
                <c:pt idx="94763">
                  <c:v>0</c:v>
                </c:pt>
                <c:pt idx="94764">
                  <c:v>0</c:v>
                </c:pt>
                <c:pt idx="94765">
                  <c:v>0</c:v>
                </c:pt>
                <c:pt idx="94766">
                  <c:v>0</c:v>
                </c:pt>
                <c:pt idx="94767">
                  <c:v>0</c:v>
                </c:pt>
                <c:pt idx="94768">
                  <c:v>0</c:v>
                </c:pt>
                <c:pt idx="94769">
                  <c:v>0</c:v>
                </c:pt>
                <c:pt idx="94770">
                  <c:v>0</c:v>
                </c:pt>
                <c:pt idx="94771">
                  <c:v>0</c:v>
                </c:pt>
                <c:pt idx="94772">
                  <c:v>0</c:v>
                </c:pt>
                <c:pt idx="94773">
                  <c:v>0</c:v>
                </c:pt>
                <c:pt idx="94774">
                  <c:v>0</c:v>
                </c:pt>
                <c:pt idx="94775">
                  <c:v>0</c:v>
                </c:pt>
                <c:pt idx="94776">
                  <c:v>0</c:v>
                </c:pt>
                <c:pt idx="94777">
                  <c:v>0</c:v>
                </c:pt>
                <c:pt idx="94778">
                  <c:v>0</c:v>
                </c:pt>
                <c:pt idx="94779">
                  <c:v>0</c:v>
                </c:pt>
                <c:pt idx="94780">
                  <c:v>0</c:v>
                </c:pt>
                <c:pt idx="94781">
                  <c:v>0</c:v>
                </c:pt>
                <c:pt idx="94782">
                  <c:v>0</c:v>
                </c:pt>
                <c:pt idx="94783">
                  <c:v>0</c:v>
                </c:pt>
                <c:pt idx="94784">
                  <c:v>0</c:v>
                </c:pt>
                <c:pt idx="94785">
                  <c:v>0</c:v>
                </c:pt>
                <c:pt idx="94786">
                  <c:v>0</c:v>
                </c:pt>
                <c:pt idx="94787">
                  <c:v>0</c:v>
                </c:pt>
                <c:pt idx="94788">
                  <c:v>0</c:v>
                </c:pt>
                <c:pt idx="94789">
                  <c:v>0</c:v>
                </c:pt>
                <c:pt idx="94790">
                  <c:v>0</c:v>
                </c:pt>
                <c:pt idx="94791">
                  <c:v>0</c:v>
                </c:pt>
                <c:pt idx="94792">
                  <c:v>0</c:v>
                </c:pt>
                <c:pt idx="94793">
                  <c:v>0</c:v>
                </c:pt>
                <c:pt idx="94794">
                  <c:v>0</c:v>
                </c:pt>
                <c:pt idx="94795">
                  <c:v>0</c:v>
                </c:pt>
                <c:pt idx="94796">
                  <c:v>0</c:v>
                </c:pt>
                <c:pt idx="94797">
                  <c:v>0</c:v>
                </c:pt>
                <c:pt idx="94798">
                  <c:v>0</c:v>
                </c:pt>
                <c:pt idx="94799">
                  <c:v>0</c:v>
                </c:pt>
                <c:pt idx="94800">
                  <c:v>0</c:v>
                </c:pt>
                <c:pt idx="94801">
                  <c:v>0</c:v>
                </c:pt>
                <c:pt idx="94802">
                  <c:v>0</c:v>
                </c:pt>
                <c:pt idx="94803">
                  <c:v>0</c:v>
                </c:pt>
                <c:pt idx="94804">
                  <c:v>0</c:v>
                </c:pt>
                <c:pt idx="94805">
                  <c:v>0</c:v>
                </c:pt>
                <c:pt idx="94806">
                  <c:v>0</c:v>
                </c:pt>
                <c:pt idx="94807">
                  <c:v>0</c:v>
                </c:pt>
                <c:pt idx="94808">
                  <c:v>0</c:v>
                </c:pt>
                <c:pt idx="94809">
                  <c:v>0</c:v>
                </c:pt>
                <c:pt idx="94810">
                  <c:v>0</c:v>
                </c:pt>
                <c:pt idx="94811">
                  <c:v>0</c:v>
                </c:pt>
                <c:pt idx="94812">
                  <c:v>0</c:v>
                </c:pt>
                <c:pt idx="94813">
                  <c:v>0</c:v>
                </c:pt>
                <c:pt idx="94814">
                  <c:v>0</c:v>
                </c:pt>
                <c:pt idx="94815">
                  <c:v>0</c:v>
                </c:pt>
                <c:pt idx="94816">
                  <c:v>0</c:v>
                </c:pt>
                <c:pt idx="94817">
                  <c:v>0</c:v>
                </c:pt>
                <c:pt idx="94818">
                  <c:v>0</c:v>
                </c:pt>
                <c:pt idx="94819">
                  <c:v>0</c:v>
                </c:pt>
                <c:pt idx="94820">
                  <c:v>0</c:v>
                </c:pt>
                <c:pt idx="94821">
                  <c:v>0</c:v>
                </c:pt>
                <c:pt idx="94822">
                  <c:v>0</c:v>
                </c:pt>
                <c:pt idx="94823">
                  <c:v>0</c:v>
                </c:pt>
                <c:pt idx="94824">
                  <c:v>0</c:v>
                </c:pt>
                <c:pt idx="94825">
                  <c:v>0</c:v>
                </c:pt>
                <c:pt idx="94826">
                  <c:v>0</c:v>
                </c:pt>
                <c:pt idx="94827">
                  <c:v>0</c:v>
                </c:pt>
                <c:pt idx="94828">
                  <c:v>0</c:v>
                </c:pt>
                <c:pt idx="94829">
                  <c:v>0</c:v>
                </c:pt>
                <c:pt idx="94830">
                  <c:v>0</c:v>
                </c:pt>
                <c:pt idx="94831">
                  <c:v>0</c:v>
                </c:pt>
                <c:pt idx="94832">
                  <c:v>0</c:v>
                </c:pt>
                <c:pt idx="94833">
                  <c:v>0</c:v>
                </c:pt>
                <c:pt idx="94834">
                  <c:v>0</c:v>
                </c:pt>
                <c:pt idx="94835">
                  <c:v>0</c:v>
                </c:pt>
                <c:pt idx="94836">
                  <c:v>0</c:v>
                </c:pt>
                <c:pt idx="94837">
                  <c:v>0</c:v>
                </c:pt>
                <c:pt idx="94838">
                  <c:v>0</c:v>
                </c:pt>
                <c:pt idx="94839">
                  <c:v>0</c:v>
                </c:pt>
                <c:pt idx="94840">
                  <c:v>0</c:v>
                </c:pt>
                <c:pt idx="94841">
                  <c:v>0</c:v>
                </c:pt>
                <c:pt idx="94842">
                  <c:v>0</c:v>
                </c:pt>
                <c:pt idx="94843">
                  <c:v>0</c:v>
                </c:pt>
                <c:pt idx="94844">
                  <c:v>0</c:v>
                </c:pt>
                <c:pt idx="94845">
                  <c:v>0</c:v>
                </c:pt>
                <c:pt idx="94846">
                  <c:v>0</c:v>
                </c:pt>
                <c:pt idx="94847">
                  <c:v>0</c:v>
                </c:pt>
                <c:pt idx="94848">
                  <c:v>0</c:v>
                </c:pt>
                <c:pt idx="94849">
                  <c:v>0</c:v>
                </c:pt>
                <c:pt idx="94850">
                  <c:v>0</c:v>
                </c:pt>
                <c:pt idx="94851">
                  <c:v>0</c:v>
                </c:pt>
                <c:pt idx="94852">
                  <c:v>0</c:v>
                </c:pt>
                <c:pt idx="94853">
                  <c:v>0</c:v>
                </c:pt>
                <c:pt idx="94854">
                  <c:v>0</c:v>
                </c:pt>
                <c:pt idx="94855">
                  <c:v>0</c:v>
                </c:pt>
                <c:pt idx="94856">
                  <c:v>0</c:v>
                </c:pt>
                <c:pt idx="94857">
                  <c:v>0</c:v>
                </c:pt>
                <c:pt idx="94858">
                  <c:v>0</c:v>
                </c:pt>
                <c:pt idx="94859">
                  <c:v>0</c:v>
                </c:pt>
                <c:pt idx="94860">
                  <c:v>0</c:v>
                </c:pt>
                <c:pt idx="94861">
                  <c:v>0</c:v>
                </c:pt>
                <c:pt idx="94862">
                  <c:v>0</c:v>
                </c:pt>
                <c:pt idx="94863">
                  <c:v>0</c:v>
                </c:pt>
                <c:pt idx="94864">
                  <c:v>0</c:v>
                </c:pt>
                <c:pt idx="94865">
                  <c:v>0</c:v>
                </c:pt>
                <c:pt idx="94866">
                  <c:v>0</c:v>
                </c:pt>
                <c:pt idx="94867">
                  <c:v>0</c:v>
                </c:pt>
                <c:pt idx="94868">
                  <c:v>0</c:v>
                </c:pt>
                <c:pt idx="94869">
                  <c:v>0</c:v>
                </c:pt>
                <c:pt idx="94870">
                  <c:v>0</c:v>
                </c:pt>
                <c:pt idx="94871">
                  <c:v>0</c:v>
                </c:pt>
                <c:pt idx="94872">
                  <c:v>0</c:v>
                </c:pt>
                <c:pt idx="94873">
                  <c:v>0</c:v>
                </c:pt>
                <c:pt idx="94874">
                  <c:v>0</c:v>
                </c:pt>
                <c:pt idx="94875">
                  <c:v>0</c:v>
                </c:pt>
                <c:pt idx="94876">
                  <c:v>0</c:v>
                </c:pt>
                <c:pt idx="94877">
                  <c:v>0</c:v>
                </c:pt>
                <c:pt idx="94878">
                  <c:v>0</c:v>
                </c:pt>
                <c:pt idx="94879">
                  <c:v>0</c:v>
                </c:pt>
                <c:pt idx="94880">
                  <c:v>0</c:v>
                </c:pt>
                <c:pt idx="94881">
                  <c:v>0</c:v>
                </c:pt>
                <c:pt idx="94882">
                  <c:v>0</c:v>
                </c:pt>
                <c:pt idx="94883">
                  <c:v>0</c:v>
                </c:pt>
                <c:pt idx="94884">
                  <c:v>0</c:v>
                </c:pt>
                <c:pt idx="94885">
                  <c:v>0</c:v>
                </c:pt>
                <c:pt idx="94886">
                  <c:v>0</c:v>
                </c:pt>
                <c:pt idx="94887">
                  <c:v>0</c:v>
                </c:pt>
                <c:pt idx="94888">
                  <c:v>0</c:v>
                </c:pt>
                <c:pt idx="94889">
                  <c:v>0</c:v>
                </c:pt>
                <c:pt idx="94890">
                  <c:v>0</c:v>
                </c:pt>
                <c:pt idx="94891">
                  <c:v>0</c:v>
                </c:pt>
                <c:pt idx="94892">
                  <c:v>0</c:v>
                </c:pt>
                <c:pt idx="94893">
                  <c:v>0</c:v>
                </c:pt>
                <c:pt idx="94894">
                  <c:v>0</c:v>
                </c:pt>
                <c:pt idx="94895">
                  <c:v>0</c:v>
                </c:pt>
                <c:pt idx="94896">
                  <c:v>0</c:v>
                </c:pt>
                <c:pt idx="94897">
                  <c:v>0</c:v>
                </c:pt>
                <c:pt idx="94898">
                  <c:v>0</c:v>
                </c:pt>
                <c:pt idx="94899">
                  <c:v>0</c:v>
                </c:pt>
                <c:pt idx="94900">
                  <c:v>0</c:v>
                </c:pt>
                <c:pt idx="94901">
                  <c:v>0</c:v>
                </c:pt>
                <c:pt idx="94902">
                  <c:v>0</c:v>
                </c:pt>
                <c:pt idx="94903">
                  <c:v>0</c:v>
                </c:pt>
                <c:pt idx="94904">
                  <c:v>0</c:v>
                </c:pt>
                <c:pt idx="94905">
                  <c:v>0</c:v>
                </c:pt>
                <c:pt idx="94906">
                  <c:v>0</c:v>
                </c:pt>
                <c:pt idx="94907">
                  <c:v>0</c:v>
                </c:pt>
                <c:pt idx="94908">
                  <c:v>0</c:v>
                </c:pt>
                <c:pt idx="94909">
                  <c:v>0</c:v>
                </c:pt>
                <c:pt idx="94910">
                  <c:v>0</c:v>
                </c:pt>
                <c:pt idx="94911">
                  <c:v>0</c:v>
                </c:pt>
                <c:pt idx="94912">
                  <c:v>0</c:v>
                </c:pt>
                <c:pt idx="94913">
                  <c:v>0</c:v>
                </c:pt>
                <c:pt idx="94914">
                  <c:v>0</c:v>
                </c:pt>
                <c:pt idx="94915">
                  <c:v>0</c:v>
                </c:pt>
                <c:pt idx="94916">
                  <c:v>0</c:v>
                </c:pt>
                <c:pt idx="94917">
                  <c:v>0</c:v>
                </c:pt>
                <c:pt idx="94918">
                  <c:v>0</c:v>
                </c:pt>
                <c:pt idx="94919">
                  <c:v>0</c:v>
                </c:pt>
                <c:pt idx="94920">
                  <c:v>0</c:v>
                </c:pt>
                <c:pt idx="94921">
                  <c:v>0</c:v>
                </c:pt>
                <c:pt idx="94922">
                  <c:v>0</c:v>
                </c:pt>
                <c:pt idx="94923">
                  <c:v>0</c:v>
                </c:pt>
                <c:pt idx="94924">
                  <c:v>0</c:v>
                </c:pt>
                <c:pt idx="94925">
                  <c:v>0</c:v>
                </c:pt>
                <c:pt idx="94926">
                  <c:v>0</c:v>
                </c:pt>
                <c:pt idx="94927">
                  <c:v>0</c:v>
                </c:pt>
                <c:pt idx="94928">
                  <c:v>0</c:v>
                </c:pt>
                <c:pt idx="94929">
                  <c:v>0</c:v>
                </c:pt>
                <c:pt idx="94930">
                  <c:v>0</c:v>
                </c:pt>
                <c:pt idx="94931">
                  <c:v>0</c:v>
                </c:pt>
                <c:pt idx="94932">
                  <c:v>0</c:v>
                </c:pt>
                <c:pt idx="94933">
                  <c:v>0</c:v>
                </c:pt>
                <c:pt idx="94934">
                  <c:v>0</c:v>
                </c:pt>
                <c:pt idx="94935">
                  <c:v>0</c:v>
                </c:pt>
                <c:pt idx="94936">
                  <c:v>0</c:v>
                </c:pt>
                <c:pt idx="94937">
                  <c:v>0</c:v>
                </c:pt>
                <c:pt idx="94938">
                  <c:v>0</c:v>
                </c:pt>
                <c:pt idx="94939">
                  <c:v>0</c:v>
                </c:pt>
                <c:pt idx="94940">
                  <c:v>0</c:v>
                </c:pt>
                <c:pt idx="94941">
                  <c:v>0</c:v>
                </c:pt>
                <c:pt idx="94942">
                  <c:v>0</c:v>
                </c:pt>
                <c:pt idx="94943">
                  <c:v>0</c:v>
                </c:pt>
                <c:pt idx="94944">
                  <c:v>0</c:v>
                </c:pt>
                <c:pt idx="94945">
                  <c:v>0</c:v>
                </c:pt>
                <c:pt idx="94946">
                  <c:v>0</c:v>
                </c:pt>
                <c:pt idx="94947">
                  <c:v>0</c:v>
                </c:pt>
                <c:pt idx="94948">
                  <c:v>0</c:v>
                </c:pt>
                <c:pt idx="94949">
                  <c:v>0</c:v>
                </c:pt>
                <c:pt idx="94950">
                  <c:v>0</c:v>
                </c:pt>
                <c:pt idx="94951">
                  <c:v>0</c:v>
                </c:pt>
                <c:pt idx="94952">
                  <c:v>0</c:v>
                </c:pt>
                <c:pt idx="94953">
                  <c:v>0</c:v>
                </c:pt>
                <c:pt idx="94954">
                  <c:v>0</c:v>
                </c:pt>
                <c:pt idx="94955">
                  <c:v>0</c:v>
                </c:pt>
                <c:pt idx="94956">
                  <c:v>0</c:v>
                </c:pt>
                <c:pt idx="94957">
                  <c:v>0</c:v>
                </c:pt>
                <c:pt idx="94958">
                  <c:v>0</c:v>
                </c:pt>
                <c:pt idx="94959">
                  <c:v>0</c:v>
                </c:pt>
                <c:pt idx="94960">
                  <c:v>0</c:v>
                </c:pt>
                <c:pt idx="94961">
                  <c:v>0</c:v>
                </c:pt>
                <c:pt idx="94962">
                  <c:v>0</c:v>
                </c:pt>
                <c:pt idx="94963">
                  <c:v>0</c:v>
                </c:pt>
                <c:pt idx="94964">
                  <c:v>0</c:v>
                </c:pt>
                <c:pt idx="94965">
                  <c:v>0</c:v>
                </c:pt>
                <c:pt idx="94966">
                  <c:v>0</c:v>
                </c:pt>
                <c:pt idx="94967">
                  <c:v>0</c:v>
                </c:pt>
                <c:pt idx="94968">
                  <c:v>0</c:v>
                </c:pt>
                <c:pt idx="94969">
                  <c:v>0</c:v>
                </c:pt>
                <c:pt idx="94970">
                  <c:v>0</c:v>
                </c:pt>
                <c:pt idx="94971">
                  <c:v>0</c:v>
                </c:pt>
                <c:pt idx="94972">
                  <c:v>0</c:v>
                </c:pt>
                <c:pt idx="94973">
                  <c:v>0</c:v>
                </c:pt>
                <c:pt idx="94974">
                  <c:v>0</c:v>
                </c:pt>
                <c:pt idx="94975">
                  <c:v>0</c:v>
                </c:pt>
                <c:pt idx="94976">
                  <c:v>0</c:v>
                </c:pt>
                <c:pt idx="94977">
                  <c:v>0</c:v>
                </c:pt>
                <c:pt idx="94978">
                  <c:v>0</c:v>
                </c:pt>
                <c:pt idx="94979">
                  <c:v>0</c:v>
                </c:pt>
                <c:pt idx="94980">
                  <c:v>0</c:v>
                </c:pt>
                <c:pt idx="94981">
                  <c:v>0</c:v>
                </c:pt>
                <c:pt idx="94982">
                  <c:v>0</c:v>
                </c:pt>
                <c:pt idx="94983">
                  <c:v>0</c:v>
                </c:pt>
                <c:pt idx="94984">
                  <c:v>0</c:v>
                </c:pt>
                <c:pt idx="94985">
                  <c:v>0</c:v>
                </c:pt>
                <c:pt idx="94986">
                  <c:v>0</c:v>
                </c:pt>
                <c:pt idx="94987">
                  <c:v>0</c:v>
                </c:pt>
                <c:pt idx="94988">
                  <c:v>0</c:v>
                </c:pt>
                <c:pt idx="94989">
                  <c:v>0</c:v>
                </c:pt>
                <c:pt idx="94990">
                  <c:v>0</c:v>
                </c:pt>
                <c:pt idx="94991">
                  <c:v>0</c:v>
                </c:pt>
                <c:pt idx="94992">
                  <c:v>0</c:v>
                </c:pt>
                <c:pt idx="94993">
                  <c:v>0</c:v>
                </c:pt>
                <c:pt idx="94994">
                  <c:v>0</c:v>
                </c:pt>
                <c:pt idx="94995">
                  <c:v>0</c:v>
                </c:pt>
                <c:pt idx="94996">
                  <c:v>0</c:v>
                </c:pt>
                <c:pt idx="94997">
                  <c:v>0</c:v>
                </c:pt>
                <c:pt idx="94998">
                  <c:v>0</c:v>
                </c:pt>
                <c:pt idx="94999">
                  <c:v>0</c:v>
                </c:pt>
                <c:pt idx="95000">
                  <c:v>0</c:v>
                </c:pt>
                <c:pt idx="95001">
                  <c:v>0</c:v>
                </c:pt>
                <c:pt idx="95002">
                  <c:v>0</c:v>
                </c:pt>
                <c:pt idx="95003">
                  <c:v>0</c:v>
                </c:pt>
                <c:pt idx="95004">
                  <c:v>0</c:v>
                </c:pt>
                <c:pt idx="95005">
                  <c:v>0</c:v>
                </c:pt>
                <c:pt idx="95006">
                  <c:v>0</c:v>
                </c:pt>
                <c:pt idx="95007">
                  <c:v>0</c:v>
                </c:pt>
                <c:pt idx="95008">
                  <c:v>0</c:v>
                </c:pt>
                <c:pt idx="95009">
                  <c:v>0</c:v>
                </c:pt>
                <c:pt idx="95010">
                  <c:v>0</c:v>
                </c:pt>
                <c:pt idx="95011">
                  <c:v>0</c:v>
                </c:pt>
                <c:pt idx="95012">
                  <c:v>0</c:v>
                </c:pt>
                <c:pt idx="95013">
                  <c:v>0</c:v>
                </c:pt>
                <c:pt idx="95014">
                  <c:v>0</c:v>
                </c:pt>
                <c:pt idx="95015">
                  <c:v>0</c:v>
                </c:pt>
                <c:pt idx="95016">
                  <c:v>0</c:v>
                </c:pt>
                <c:pt idx="95017">
                  <c:v>0</c:v>
                </c:pt>
                <c:pt idx="95018">
                  <c:v>0</c:v>
                </c:pt>
                <c:pt idx="95019">
                  <c:v>0</c:v>
                </c:pt>
                <c:pt idx="95020">
                  <c:v>0</c:v>
                </c:pt>
                <c:pt idx="95021">
                  <c:v>0</c:v>
                </c:pt>
                <c:pt idx="95022">
                  <c:v>0</c:v>
                </c:pt>
                <c:pt idx="95023">
                  <c:v>0</c:v>
                </c:pt>
                <c:pt idx="95024">
                  <c:v>0</c:v>
                </c:pt>
                <c:pt idx="95025">
                  <c:v>0</c:v>
                </c:pt>
                <c:pt idx="95026">
                  <c:v>0</c:v>
                </c:pt>
                <c:pt idx="95027">
                  <c:v>0</c:v>
                </c:pt>
                <c:pt idx="95028">
                  <c:v>0</c:v>
                </c:pt>
                <c:pt idx="95029">
                  <c:v>0</c:v>
                </c:pt>
                <c:pt idx="95030">
                  <c:v>0</c:v>
                </c:pt>
                <c:pt idx="95031">
                  <c:v>0</c:v>
                </c:pt>
                <c:pt idx="95032">
                  <c:v>0</c:v>
                </c:pt>
                <c:pt idx="95033">
                  <c:v>0</c:v>
                </c:pt>
                <c:pt idx="95034">
                  <c:v>0</c:v>
                </c:pt>
                <c:pt idx="95035">
                  <c:v>0</c:v>
                </c:pt>
                <c:pt idx="95036">
                  <c:v>0</c:v>
                </c:pt>
                <c:pt idx="95037">
                  <c:v>0</c:v>
                </c:pt>
                <c:pt idx="95038">
                  <c:v>0</c:v>
                </c:pt>
                <c:pt idx="95039">
                  <c:v>0</c:v>
                </c:pt>
                <c:pt idx="95040">
                  <c:v>0</c:v>
                </c:pt>
                <c:pt idx="95041">
                  <c:v>0</c:v>
                </c:pt>
                <c:pt idx="95042">
                  <c:v>0</c:v>
                </c:pt>
                <c:pt idx="95043">
                  <c:v>0</c:v>
                </c:pt>
                <c:pt idx="95044">
                  <c:v>0</c:v>
                </c:pt>
                <c:pt idx="95045">
                  <c:v>0</c:v>
                </c:pt>
                <c:pt idx="95046">
                  <c:v>0</c:v>
                </c:pt>
                <c:pt idx="95047">
                  <c:v>0</c:v>
                </c:pt>
                <c:pt idx="95048">
                  <c:v>0</c:v>
                </c:pt>
                <c:pt idx="95049">
                  <c:v>0</c:v>
                </c:pt>
                <c:pt idx="95050">
                  <c:v>0</c:v>
                </c:pt>
                <c:pt idx="95051">
                  <c:v>0</c:v>
                </c:pt>
                <c:pt idx="95052">
                  <c:v>0</c:v>
                </c:pt>
                <c:pt idx="95053">
                  <c:v>0</c:v>
                </c:pt>
                <c:pt idx="95054">
                  <c:v>0</c:v>
                </c:pt>
                <c:pt idx="95055">
                  <c:v>0</c:v>
                </c:pt>
                <c:pt idx="95056">
                  <c:v>0</c:v>
                </c:pt>
                <c:pt idx="95057">
                  <c:v>0</c:v>
                </c:pt>
                <c:pt idx="95058">
                  <c:v>0</c:v>
                </c:pt>
                <c:pt idx="95059">
                  <c:v>0</c:v>
                </c:pt>
                <c:pt idx="95060">
                  <c:v>0</c:v>
                </c:pt>
                <c:pt idx="95061">
                  <c:v>0</c:v>
                </c:pt>
                <c:pt idx="95062">
                  <c:v>0</c:v>
                </c:pt>
                <c:pt idx="95063">
                  <c:v>0</c:v>
                </c:pt>
                <c:pt idx="95064">
                  <c:v>0</c:v>
                </c:pt>
                <c:pt idx="95065">
                  <c:v>0</c:v>
                </c:pt>
                <c:pt idx="95066">
                  <c:v>0</c:v>
                </c:pt>
                <c:pt idx="95067">
                  <c:v>0</c:v>
                </c:pt>
                <c:pt idx="95068">
                  <c:v>0</c:v>
                </c:pt>
                <c:pt idx="95069">
                  <c:v>0</c:v>
                </c:pt>
                <c:pt idx="95070">
                  <c:v>0</c:v>
                </c:pt>
                <c:pt idx="95071">
                  <c:v>0</c:v>
                </c:pt>
                <c:pt idx="95072">
                  <c:v>0</c:v>
                </c:pt>
                <c:pt idx="95073">
                  <c:v>0</c:v>
                </c:pt>
                <c:pt idx="95074">
                  <c:v>0</c:v>
                </c:pt>
                <c:pt idx="95075">
                  <c:v>0</c:v>
                </c:pt>
                <c:pt idx="95076">
                  <c:v>0</c:v>
                </c:pt>
                <c:pt idx="95077">
                  <c:v>0</c:v>
                </c:pt>
                <c:pt idx="95078">
                  <c:v>0</c:v>
                </c:pt>
                <c:pt idx="95079">
                  <c:v>0</c:v>
                </c:pt>
                <c:pt idx="95080">
                  <c:v>0</c:v>
                </c:pt>
                <c:pt idx="95081">
                  <c:v>0</c:v>
                </c:pt>
                <c:pt idx="95082">
                  <c:v>0</c:v>
                </c:pt>
                <c:pt idx="95083">
                  <c:v>0</c:v>
                </c:pt>
                <c:pt idx="95084">
                  <c:v>0</c:v>
                </c:pt>
                <c:pt idx="95085">
                  <c:v>0</c:v>
                </c:pt>
                <c:pt idx="95086">
                  <c:v>0</c:v>
                </c:pt>
                <c:pt idx="95087">
                  <c:v>0</c:v>
                </c:pt>
                <c:pt idx="95088">
                  <c:v>0</c:v>
                </c:pt>
                <c:pt idx="95089">
                  <c:v>0</c:v>
                </c:pt>
                <c:pt idx="95090">
                  <c:v>0</c:v>
                </c:pt>
                <c:pt idx="95091">
                  <c:v>0</c:v>
                </c:pt>
                <c:pt idx="95092">
                  <c:v>0</c:v>
                </c:pt>
                <c:pt idx="95093">
                  <c:v>0</c:v>
                </c:pt>
                <c:pt idx="95094">
                  <c:v>0</c:v>
                </c:pt>
                <c:pt idx="95095">
                  <c:v>0</c:v>
                </c:pt>
                <c:pt idx="95096">
                  <c:v>0</c:v>
                </c:pt>
                <c:pt idx="95097">
                  <c:v>0</c:v>
                </c:pt>
                <c:pt idx="95098">
                  <c:v>0</c:v>
                </c:pt>
                <c:pt idx="95099">
                  <c:v>0</c:v>
                </c:pt>
                <c:pt idx="95100">
                  <c:v>0</c:v>
                </c:pt>
                <c:pt idx="95101">
                  <c:v>0</c:v>
                </c:pt>
                <c:pt idx="95102">
                  <c:v>0</c:v>
                </c:pt>
                <c:pt idx="95103">
                  <c:v>0</c:v>
                </c:pt>
                <c:pt idx="95104">
                  <c:v>0</c:v>
                </c:pt>
                <c:pt idx="95105">
                  <c:v>0</c:v>
                </c:pt>
                <c:pt idx="95106">
                  <c:v>0</c:v>
                </c:pt>
                <c:pt idx="95107">
                  <c:v>0</c:v>
                </c:pt>
                <c:pt idx="95108">
                  <c:v>0</c:v>
                </c:pt>
                <c:pt idx="95109">
                  <c:v>0</c:v>
                </c:pt>
                <c:pt idx="95110">
                  <c:v>0</c:v>
                </c:pt>
                <c:pt idx="95111">
                  <c:v>0</c:v>
                </c:pt>
                <c:pt idx="95112">
                  <c:v>0</c:v>
                </c:pt>
                <c:pt idx="95113">
                  <c:v>0</c:v>
                </c:pt>
                <c:pt idx="95114">
                  <c:v>0</c:v>
                </c:pt>
                <c:pt idx="95115">
                  <c:v>0</c:v>
                </c:pt>
                <c:pt idx="95116">
                  <c:v>0</c:v>
                </c:pt>
                <c:pt idx="95117">
                  <c:v>0</c:v>
                </c:pt>
                <c:pt idx="95118">
                  <c:v>0</c:v>
                </c:pt>
                <c:pt idx="95119">
                  <c:v>0</c:v>
                </c:pt>
                <c:pt idx="95120">
                  <c:v>0</c:v>
                </c:pt>
                <c:pt idx="95121">
                  <c:v>0</c:v>
                </c:pt>
                <c:pt idx="95122">
                  <c:v>0</c:v>
                </c:pt>
                <c:pt idx="95123">
                  <c:v>0</c:v>
                </c:pt>
                <c:pt idx="95124">
                  <c:v>0</c:v>
                </c:pt>
                <c:pt idx="95125">
                  <c:v>0</c:v>
                </c:pt>
                <c:pt idx="95126">
                  <c:v>0</c:v>
                </c:pt>
                <c:pt idx="95127">
                  <c:v>0</c:v>
                </c:pt>
                <c:pt idx="95128">
                  <c:v>0</c:v>
                </c:pt>
                <c:pt idx="95129">
                  <c:v>0</c:v>
                </c:pt>
                <c:pt idx="95130">
                  <c:v>0</c:v>
                </c:pt>
                <c:pt idx="95131">
                  <c:v>0</c:v>
                </c:pt>
                <c:pt idx="95132">
                  <c:v>0</c:v>
                </c:pt>
                <c:pt idx="95133">
                  <c:v>0</c:v>
                </c:pt>
                <c:pt idx="95134">
                  <c:v>0</c:v>
                </c:pt>
                <c:pt idx="95135">
                  <c:v>0</c:v>
                </c:pt>
                <c:pt idx="95136">
                  <c:v>0</c:v>
                </c:pt>
                <c:pt idx="95137">
                  <c:v>0</c:v>
                </c:pt>
                <c:pt idx="95138">
                  <c:v>0</c:v>
                </c:pt>
                <c:pt idx="95139">
                  <c:v>0</c:v>
                </c:pt>
                <c:pt idx="95140">
                  <c:v>0</c:v>
                </c:pt>
                <c:pt idx="95141">
                  <c:v>0</c:v>
                </c:pt>
                <c:pt idx="95142">
                  <c:v>0</c:v>
                </c:pt>
                <c:pt idx="95143">
                  <c:v>0</c:v>
                </c:pt>
                <c:pt idx="95144">
                  <c:v>0</c:v>
                </c:pt>
                <c:pt idx="95145">
                  <c:v>0</c:v>
                </c:pt>
                <c:pt idx="95146">
                  <c:v>0</c:v>
                </c:pt>
                <c:pt idx="95147">
                  <c:v>0</c:v>
                </c:pt>
                <c:pt idx="95148">
                  <c:v>0</c:v>
                </c:pt>
                <c:pt idx="95149">
                  <c:v>0</c:v>
                </c:pt>
                <c:pt idx="95150">
                  <c:v>0</c:v>
                </c:pt>
                <c:pt idx="95151">
                  <c:v>0</c:v>
                </c:pt>
                <c:pt idx="95152">
                  <c:v>0</c:v>
                </c:pt>
                <c:pt idx="95153">
                  <c:v>0</c:v>
                </c:pt>
                <c:pt idx="95154">
                  <c:v>0</c:v>
                </c:pt>
                <c:pt idx="95155">
                  <c:v>0</c:v>
                </c:pt>
                <c:pt idx="95156">
                  <c:v>0</c:v>
                </c:pt>
                <c:pt idx="95157">
                  <c:v>0</c:v>
                </c:pt>
                <c:pt idx="95158">
                  <c:v>0</c:v>
                </c:pt>
                <c:pt idx="95159">
                  <c:v>0</c:v>
                </c:pt>
                <c:pt idx="95160">
                  <c:v>0</c:v>
                </c:pt>
                <c:pt idx="95161">
                  <c:v>0</c:v>
                </c:pt>
                <c:pt idx="95162">
                  <c:v>0</c:v>
                </c:pt>
                <c:pt idx="95163">
                  <c:v>0</c:v>
                </c:pt>
                <c:pt idx="95164">
                  <c:v>0</c:v>
                </c:pt>
                <c:pt idx="95165">
                  <c:v>0</c:v>
                </c:pt>
                <c:pt idx="95166">
                  <c:v>0</c:v>
                </c:pt>
                <c:pt idx="95167">
                  <c:v>0</c:v>
                </c:pt>
                <c:pt idx="95168">
                  <c:v>0</c:v>
                </c:pt>
                <c:pt idx="95169">
                  <c:v>0</c:v>
                </c:pt>
                <c:pt idx="95170">
                  <c:v>0</c:v>
                </c:pt>
                <c:pt idx="95171">
                  <c:v>0</c:v>
                </c:pt>
                <c:pt idx="95172">
                  <c:v>0</c:v>
                </c:pt>
                <c:pt idx="95173">
                  <c:v>0</c:v>
                </c:pt>
                <c:pt idx="95174">
                  <c:v>0</c:v>
                </c:pt>
                <c:pt idx="95175">
                  <c:v>0</c:v>
                </c:pt>
                <c:pt idx="95176">
                  <c:v>0</c:v>
                </c:pt>
                <c:pt idx="95177">
                  <c:v>0</c:v>
                </c:pt>
                <c:pt idx="95178">
                  <c:v>0</c:v>
                </c:pt>
                <c:pt idx="95179">
                  <c:v>0</c:v>
                </c:pt>
                <c:pt idx="95180">
                  <c:v>0</c:v>
                </c:pt>
                <c:pt idx="95181">
                  <c:v>0</c:v>
                </c:pt>
                <c:pt idx="95182">
                  <c:v>0</c:v>
                </c:pt>
                <c:pt idx="95183">
                  <c:v>0</c:v>
                </c:pt>
                <c:pt idx="95184">
                  <c:v>0</c:v>
                </c:pt>
                <c:pt idx="95185">
                  <c:v>0</c:v>
                </c:pt>
                <c:pt idx="95186">
                  <c:v>0</c:v>
                </c:pt>
                <c:pt idx="95187">
                  <c:v>0</c:v>
                </c:pt>
                <c:pt idx="95188">
                  <c:v>0</c:v>
                </c:pt>
                <c:pt idx="95189">
                  <c:v>0</c:v>
                </c:pt>
                <c:pt idx="95190">
                  <c:v>0</c:v>
                </c:pt>
                <c:pt idx="95191">
                  <c:v>0</c:v>
                </c:pt>
                <c:pt idx="95192">
                  <c:v>0</c:v>
                </c:pt>
                <c:pt idx="95193">
                  <c:v>0</c:v>
                </c:pt>
                <c:pt idx="95194">
                  <c:v>0</c:v>
                </c:pt>
                <c:pt idx="95195">
                  <c:v>0</c:v>
                </c:pt>
                <c:pt idx="95196">
                  <c:v>0</c:v>
                </c:pt>
                <c:pt idx="95197">
                  <c:v>0</c:v>
                </c:pt>
                <c:pt idx="95198">
                  <c:v>0</c:v>
                </c:pt>
                <c:pt idx="95199">
                  <c:v>0</c:v>
                </c:pt>
                <c:pt idx="95200">
                  <c:v>0</c:v>
                </c:pt>
                <c:pt idx="95201">
                  <c:v>0</c:v>
                </c:pt>
                <c:pt idx="95202">
                  <c:v>0</c:v>
                </c:pt>
                <c:pt idx="95203">
                  <c:v>0</c:v>
                </c:pt>
                <c:pt idx="95204">
                  <c:v>0</c:v>
                </c:pt>
                <c:pt idx="95205">
                  <c:v>0</c:v>
                </c:pt>
                <c:pt idx="95206">
                  <c:v>0</c:v>
                </c:pt>
                <c:pt idx="95207">
                  <c:v>0</c:v>
                </c:pt>
                <c:pt idx="95208">
                  <c:v>0</c:v>
                </c:pt>
                <c:pt idx="95209">
                  <c:v>0</c:v>
                </c:pt>
                <c:pt idx="95210">
                  <c:v>0</c:v>
                </c:pt>
                <c:pt idx="95211">
                  <c:v>0</c:v>
                </c:pt>
                <c:pt idx="95212">
                  <c:v>0</c:v>
                </c:pt>
                <c:pt idx="95213">
                  <c:v>0</c:v>
                </c:pt>
                <c:pt idx="95214">
                  <c:v>0</c:v>
                </c:pt>
                <c:pt idx="95215">
                  <c:v>0</c:v>
                </c:pt>
                <c:pt idx="95216">
                  <c:v>0</c:v>
                </c:pt>
                <c:pt idx="95217">
                  <c:v>0</c:v>
                </c:pt>
                <c:pt idx="95218">
                  <c:v>0</c:v>
                </c:pt>
                <c:pt idx="95219">
                  <c:v>0</c:v>
                </c:pt>
                <c:pt idx="95220">
                  <c:v>0</c:v>
                </c:pt>
                <c:pt idx="95221">
                  <c:v>0</c:v>
                </c:pt>
                <c:pt idx="95222">
                  <c:v>0</c:v>
                </c:pt>
                <c:pt idx="95223">
                  <c:v>0</c:v>
                </c:pt>
                <c:pt idx="95224">
                  <c:v>0</c:v>
                </c:pt>
                <c:pt idx="95225">
                  <c:v>0</c:v>
                </c:pt>
                <c:pt idx="95226">
                  <c:v>0</c:v>
                </c:pt>
                <c:pt idx="95227">
                  <c:v>0</c:v>
                </c:pt>
                <c:pt idx="95228">
                  <c:v>0</c:v>
                </c:pt>
                <c:pt idx="95229">
                  <c:v>0</c:v>
                </c:pt>
                <c:pt idx="95230">
                  <c:v>0</c:v>
                </c:pt>
                <c:pt idx="95231">
                  <c:v>0</c:v>
                </c:pt>
                <c:pt idx="95232">
                  <c:v>0</c:v>
                </c:pt>
                <c:pt idx="95233">
                  <c:v>0</c:v>
                </c:pt>
                <c:pt idx="95234">
                  <c:v>0</c:v>
                </c:pt>
                <c:pt idx="95235">
                  <c:v>0</c:v>
                </c:pt>
                <c:pt idx="95236">
                  <c:v>0</c:v>
                </c:pt>
                <c:pt idx="95237">
                  <c:v>0</c:v>
                </c:pt>
                <c:pt idx="95238">
                  <c:v>0</c:v>
                </c:pt>
                <c:pt idx="95239">
                  <c:v>0</c:v>
                </c:pt>
                <c:pt idx="95240">
                  <c:v>0</c:v>
                </c:pt>
                <c:pt idx="95241">
                  <c:v>0</c:v>
                </c:pt>
                <c:pt idx="95242">
                  <c:v>0</c:v>
                </c:pt>
                <c:pt idx="95243">
                  <c:v>0</c:v>
                </c:pt>
                <c:pt idx="95244">
                  <c:v>0</c:v>
                </c:pt>
                <c:pt idx="95245">
                  <c:v>0</c:v>
                </c:pt>
                <c:pt idx="95246">
                  <c:v>0</c:v>
                </c:pt>
                <c:pt idx="95247">
                  <c:v>0</c:v>
                </c:pt>
                <c:pt idx="95248">
                  <c:v>0</c:v>
                </c:pt>
                <c:pt idx="95249">
                  <c:v>0</c:v>
                </c:pt>
                <c:pt idx="95250">
                  <c:v>0</c:v>
                </c:pt>
                <c:pt idx="95251">
                  <c:v>0</c:v>
                </c:pt>
                <c:pt idx="95252">
                  <c:v>0</c:v>
                </c:pt>
                <c:pt idx="95253">
                  <c:v>0</c:v>
                </c:pt>
                <c:pt idx="95254">
                  <c:v>0</c:v>
                </c:pt>
                <c:pt idx="95255">
                  <c:v>0</c:v>
                </c:pt>
                <c:pt idx="95256">
                  <c:v>0</c:v>
                </c:pt>
                <c:pt idx="95257">
                  <c:v>0</c:v>
                </c:pt>
                <c:pt idx="95258">
                  <c:v>0</c:v>
                </c:pt>
                <c:pt idx="95259">
                  <c:v>0</c:v>
                </c:pt>
                <c:pt idx="95260">
                  <c:v>0</c:v>
                </c:pt>
                <c:pt idx="95261">
                  <c:v>0</c:v>
                </c:pt>
                <c:pt idx="95262">
                  <c:v>0</c:v>
                </c:pt>
                <c:pt idx="95263">
                  <c:v>0</c:v>
                </c:pt>
                <c:pt idx="95264">
                  <c:v>0</c:v>
                </c:pt>
                <c:pt idx="95265">
                  <c:v>0</c:v>
                </c:pt>
                <c:pt idx="95266">
                  <c:v>0</c:v>
                </c:pt>
                <c:pt idx="95267">
                  <c:v>0</c:v>
                </c:pt>
                <c:pt idx="95268">
                  <c:v>0</c:v>
                </c:pt>
                <c:pt idx="95269">
                  <c:v>0</c:v>
                </c:pt>
                <c:pt idx="95270">
                  <c:v>0</c:v>
                </c:pt>
                <c:pt idx="95271">
                  <c:v>0</c:v>
                </c:pt>
                <c:pt idx="95272">
                  <c:v>0</c:v>
                </c:pt>
                <c:pt idx="95273">
                  <c:v>0</c:v>
                </c:pt>
                <c:pt idx="95274">
                  <c:v>0</c:v>
                </c:pt>
                <c:pt idx="95275">
                  <c:v>0</c:v>
                </c:pt>
                <c:pt idx="95276">
                  <c:v>0</c:v>
                </c:pt>
                <c:pt idx="95277">
                  <c:v>0</c:v>
                </c:pt>
                <c:pt idx="95278">
                  <c:v>0</c:v>
                </c:pt>
                <c:pt idx="95279">
                  <c:v>0</c:v>
                </c:pt>
                <c:pt idx="95280">
                  <c:v>0</c:v>
                </c:pt>
                <c:pt idx="95281">
                  <c:v>0</c:v>
                </c:pt>
                <c:pt idx="95282">
                  <c:v>0</c:v>
                </c:pt>
                <c:pt idx="95283">
                  <c:v>0</c:v>
                </c:pt>
                <c:pt idx="95284">
                  <c:v>0</c:v>
                </c:pt>
                <c:pt idx="95285">
                  <c:v>0</c:v>
                </c:pt>
                <c:pt idx="95286">
                  <c:v>0</c:v>
                </c:pt>
                <c:pt idx="95287">
                  <c:v>0</c:v>
                </c:pt>
                <c:pt idx="95288">
                  <c:v>0</c:v>
                </c:pt>
                <c:pt idx="95289">
                  <c:v>0</c:v>
                </c:pt>
                <c:pt idx="95290">
                  <c:v>0</c:v>
                </c:pt>
                <c:pt idx="95291">
                  <c:v>0</c:v>
                </c:pt>
                <c:pt idx="95292">
                  <c:v>0</c:v>
                </c:pt>
                <c:pt idx="95293">
                  <c:v>0</c:v>
                </c:pt>
                <c:pt idx="95294">
                  <c:v>0</c:v>
                </c:pt>
                <c:pt idx="95295">
                  <c:v>0</c:v>
                </c:pt>
                <c:pt idx="95296">
                  <c:v>0</c:v>
                </c:pt>
                <c:pt idx="95297">
                  <c:v>0</c:v>
                </c:pt>
                <c:pt idx="95298">
                  <c:v>0</c:v>
                </c:pt>
                <c:pt idx="95299">
                  <c:v>0</c:v>
                </c:pt>
                <c:pt idx="95300">
                  <c:v>0</c:v>
                </c:pt>
                <c:pt idx="95301">
                  <c:v>0</c:v>
                </c:pt>
                <c:pt idx="95302">
                  <c:v>0</c:v>
                </c:pt>
                <c:pt idx="95303">
                  <c:v>0</c:v>
                </c:pt>
                <c:pt idx="95304">
                  <c:v>0</c:v>
                </c:pt>
                <c:pt idx="95305">
                  <c:v>0</c:v>
                </c:pt>
                <c:pt idx="95306">
                  <c:v>0</c:v>
                </c:pt>
                <c:pt idx="95307">
                  <c:v>0</c:v>
                </c:pt>
                <c:pt idx="95308">
                  <c:v>0</c:v>
                </c:pt>
                <c:pt idx="95309">
                  <c:v>0</c:v>
                </c:pt>
                <c:pt idx="95310">
                  <c:v>0</c:v>
                </c:pt>
                <c:pt idx="95311">
                  <c:v>0</c:v>
                </c:pt>
                <c:pt idx="95312">
                  <c:v>0</c:v>
                </c:pt>
                <c:pt idx="95313">
                  <c:v>0</c:v>
                </c:pt>
                <c:pt idx="95314">
                  <c:v>0</c:v>
                </c:pt>
                <c:pt idx="95315">
                  <c:v>0</c:v>
                </c:pt>
                <c:pt idx="95316">
                  <c:v>0</c:v>
                </c:pt>
                <c:pt idx="95317">
                  <c:v>0</c:v>
                </c:pt>
                <c:pt idx="95318">
                  <c:v>0</c:v>
                </c:pt>
                <c:pt idx="95319">
                  <c:v>0</c:v>
                </c:pt>
                <c:pt idx="95320">
                  <c:v>0</c:v>
                </c:pt>
                <c:pt idx="95321">
                  <c:v>0</c:v>
                </c:pt>
                <c:pt idx="95322">
                  <c:v>0</c:v>
                </c:pt>
                <c:pt idx="95323">
                  <c:v>0</c:v>
                </c:pt>
                <c:pt idx="95324">
                  <c:v>0</c:v>
                </c:pt>
                <c:pt idx="95325">
                  <c:v>0</c:v>
                </c:pt>
                <c:pt idx="95326">
                  <c:v>0</c:v>
                </c:pt>
                <c:pt idx="95327">
                  <c:v>0</c:v>
                </c:pt>
                <c:pt idx="95328">
                  <c:v>0</c:v>
                </c:pt>
                <c:pt idx="95329">
                  <c:v>0</c:v>
                </c:pt>
                <c:pt idx="95330">
                  <c:v>0</c:v>
                </c:pt>
                <c:pt idx="95331">
                  <c:v>0</c:v>
                </c:pt>
                <c:pt idx="95332">
                  <c:v>0</c:v>
                </c:pt>
                <c:pt idx="95333">
                  <c:v>0</c:v>
                </c:pt>
                <c:pt idx="95334">
                  <c:v>0</c:v>
                </c:pt>
                <c:pt idx="95335">
                  <c:v>0</c:v>
                </c:pt>
                <c:pt idx="95336">
                  <c:v>0</c:v>
                </c:pt>
                <c:pt idx="95337">
                  <c:v>0</c:v>
                </c:pt>
                <c:pt idx="95338">
                  <c:v>0</c:v>
                </c:pt>
                <c:pt idx="95339">
                  <c:v>0</c:v>
                </c:pt>
                <c:pt idx="95340">
                  <c:v>0</c:v>
                </c:pt>
                <c:pt idx="95341">
                  <c:v>0</c:v>
                </c:pt>
                <c:pt idx="95342">
                  <c:v>0</c:v>
                </c:pt>
                <c:pt idx="95343">
                  <c:v>0</c:v>
                </c:pt>
                <c:pt idx="95344">
                  <c:v>0</c:v>
                </c:pt>
                <c:pt idx="95345">
                  <c:v>0</c:v>
                </c:pt>
                <c:pt idx="95346">
                  <c:v>0</c:v>
                </c:pt>
                <c:pt idx="95347">
                  <c:v>0</c:v>
                </c:pt>
                <c:pt idx="95348">
                  <c:v>0</c:v>
                </c:pt>
                <c:pt idx="95349">
                  <c:v>0</c:v>
                </c:pt>
                <c:pt idx="95350">
                  <c:v>0</c:v>
                </c:pt>
                <c:pt idx="95351">
                  <c:v>0</c:v>
                </c:pt>
                <c:pt idx="95352">
                  <c:v>0</c:v>
                </c:pt>
                <c:pt idx="95353">
                  <c:v>0</c:v>
                </c:pt>
                <c:pt idx="95354">
                  <c:v>0</c:v>
                </c:pt>
                <c:pt idx="95355">
                  <c:v>0</c:v>
                </c:pt>
                <c:pt idx="95356">
                  <c:v>0</c:v>
                </c:pt>
                <c:pt idx="95357">
                  <c:v>0</c:v>
                </c:pt>
                <c:pt idx="95358">
                  <c:v>0</c:v>
                </c:pt>
                <c:pt idx="95359">
                  <c:v>0</c:v>
                </c:pt>
                <c:pt idx="95360">
                  <c:v>0</c:v>
                </c:pt>
                <c:pt idx="95361">
                  <c:v>0</c:v>
                </c:pt>
                <c:pt idx="95362">
                  <c:v>0</c:v>
                </c:pt>
                <c:pt idx="95363">
                  <c:v>0</c:v>
                </c:pt>
                <c:pt idx="95364">
                  <c:v>0</c:v>
                </c:pt>
                <c:pt idx="95365">
                  <c:v>0</c:v>
                </c:pt>
                <c:pt idx="95366">
                  <c:v>0</c:v>
                </c:pt>
                <c:pt idx="95367">
                  <c:v>0</c:v>
                </c:pt>
                <c:pt idx="95368">
                  <c:v>0</c:v>
                </c:pt>
                <c:pt idx="95369">
                  <c:v>0</c:v>
                </c:pt>
                <c:pt idx="95370">
                  <c:v>0</c:v>
                </c:pt>
                <c:pt idx="95371">
                  <c:v>0</c:v>
                </c:pt>
                <c:pt idx="95372">
                  <c:v>0</c:v>
                </c:pt>
                <c:pt idx="95373">
                  <c:v>0</c:v>
                </c:pt>
                <c:pt idx="95374">
                  <c:v>0</c:v>
                </c:pt>
                <c:pt idx="95375">
                  <c:v>0</c:v>
                </c:pt>
                <c:pt idx="95376">
                  <c:v>0</c:v>
                </c:pt>
                <c:pt idx="95377">
                  <c:v>0</c:v>
                </c:pt>
                <c:pt idx="95378">
                  <c:v>0</c:v>
                </c:pt>
                <c:pt idx="95379">
                  <c:v>0</c:v>
                </c:pt>
                <c:pt idx="95380">
                  <c:v>0</c:v>
                </c:pt>
                <c:pt idx="95381">
                  <c:v>0</c:v>
                </c:pt>
                <c:pt idx="95382">
                  <c:v>0</c:v>
                </c:pt>
                <c:pt idx="95383">
                  <c:v>0</c:v>
                </c:pt>
                <c:pt idx="95384">
                  <c:v>0</c:v>
                </c:pt>
                <c:pt idx="95385">
                  <c:v>0</c:v>
                </c:pt>
                <c:pt idx="95386">
                  <c:v>0</c:v>
                </c:pt>
                <c:pt idx="95387">
                  <c:v>0</c:v>
                </c:pt>
                <c:pt idx="95388">
                  <c:v>0</c:v>
                </c:pt>
                <c:pt idx="95389">
                  <c:v>0</c:v>
                </c:pt>
                <c:pt idx="95390">
                  <c:v>0</c:v>
                </c:pt>
                <c:pt idx="95391">
                  <c:v>0</c:v>
                </c:pt>
                <c:pt idx="95392">
                  <c:v>0</c:v>
                </c:pt>
                <c:pt idx="95393">
                  <c:v>0</c:v>
                </c:pt>
                <c:pt idx="95394">
                  <c:v>0</c:v>
                </c:pt>
                <c:pt idx="95395">
                  <c:v>0</c:v>
                </c:pt>
                <c:pt idx="95396">
                  <c:v>0</c:v>
                </c:pt>
                <c:pt idx="95397">
                  <c:v>0</c:v>
                </c:pt>
                <c:pt idx="95398">
                  <c:v>0</c:v>
                </c:pt>
                <c:pt idx="95399">
                  <c:v>0</c:v>
                </c:pt>
                <c:pt idx="95400">
                  <c:v>0</c:v>
                </c:pt>
                <c:pt idx="95401">
                  <c:v>0</c:v>
                </c:pt>
                <c:pt idx="95402">
                  <c:v>0</c:v>
                </c:pt>
                <c:pt idx="95403">
                  <c:v>0</c:v>
                </c:pt>
                <c:pt idx="95404">
                  <c:v>0</c:v>
                </c:pt>
                <c:pt idx="95405">
                  <c:v>0</c:v>
                </c:pt>
                <c:pt idx="95406">
                  <c:v>0</c:v>
                </c:pt>
                <c:pt idx="95407">
                  <c:v>0</c:v>
                </c:pt>
                <c:pt idx="95408">
                  <c:v>0</c:v>
                </c:pt>
                <c:pt idx="95409">
                  <c:v>0</c:v>
                </c:pt>
                <c:pt idx="95410">
                  <c:v>0</c:v>
                </c:pt>
                <c:pt idx="95411">
                  <c:v>0</c:v>
                </c:pt>
                <c:pt idx="95412">
                  <c:v>0</c:v>
                </c:pt>
                <c:pt idx="95413">
                  <c:v>0</c:v>
                </c:pt>
                <c:pt idx="95414">
                  <c:v>0</c:v>
                </c:pt>
                <c:pt idx="95415">
                  <c:v>0</c:v>
                </c:pt>
                <c:pt idx="95416">
                  <c:v>0</c:v>
                </c:pt>
                <c:pt idx="95417">
                  <c:v>0</c:v>
                </c:pt>
                <c:pt idx="95418">
                  <c:v>0</c:v>
                </c:pt>
                <c:pt idx="95419">
                  <c:v>0</c:v>
                </c:pt>
                <c:pt idx="95420">
                  <c:v>0</c:v>
                </c:pt>
                <c:pt idx="95421">
                  <c:v>0</c:v>
                </c:pt>
                <c:pt idx="95422">
                  <c:v>0</c:v>
                </c:pt>
                <c:pt idx="95423">
                  <c:v>0</c:v>
                </c:pt>
                <c:pt idx="95424">
                  <c:v>0</c:v>
                </c:pt>
                <c:pt idx="95425">
                  <c:v>0</c:v>
                </c:pt>
                <c:pt idx="95426">
                  <c:v>0</c:v>
                </c:pt>
                <c:pt idx="95427">
                  <c:v>0</c:v>
                </c:pt>
                <c:pt idx="95428">
                  <c:v>0</c:v>
                </c:pt>
                <c:pt idx="95429">
                  <c:v>0</c:v>
                </c:pt>
                <c:pt idx="95430">
                  <c:v>0</c:v>
                </c:pt>
                <c:pt idx="95431">
                  <c:v>0</c:v>
                </c:pt>
                <c:pt idx="95432">
                  <c:v>0</c:v>
                </c:pt>
                <c:pt idx="95433">
                  <c:v>0</c:v>
                </c:pt>
                <c:pt idx="95434">
                  <c:v>0</c:v>
                </c:pt>
                <c:pt idx="95435">
                  <c:v>0</c:v>
                </c:pt>
                <c:pt idx="95436">
                  <c:v>0</c:v>
                </c:pt>
                <c:pt idx="95437">
                  <c:v>0</c:v>
                </c:pt>
                <c:pt idx="95438">
                  <c:v>0</c:v>
                </c:pt>
                <c:pt idx="95439">
                  <c:v>0</c:v>
                </c:pt>
                <c:pt idx="95440">
                  <c:v>0</c:v>
                </c:pt>
                <c:pt idx="95441">
                  <c:v>0</c:v>
                </c:pt>
                <c:pt idx="95442">
                  <c:v>0</c:v>
                </c:pt>
                <c:pt idx="95443">
                  <c:v>0</c:v>
                </c:pt>
                <c:pt idx="95444">
                  <c:v>0</c:v>
                </c:pt>
                <c:pt idx="95445">
                  <c:v>0</c:v>
                </c:pt>
                <c:pt idx="95446">
                  <c:v>0</c:v>
                </c:pt>
                <c:pt idx="95447">
                  <c:v>0</c:v>
                </c:pt>
                <c:pt idx="95448">
                  <c:v>0</c:v>
                </c:pt>
                <c:pt idx="95449">
                  <c:v>0</c:v>
                </c:pt>
                <c:pt idx="95450">
                  <c:v>0</c:v>
                </c:pt>
                <c:pt idx="95451">
                  <c:v>0</c:v>
                </c:pt>
                <c:pt idx="95452">
                  <c:v>0</c:v>
                </c:pt>
                <c:pt idx="95453">
                  <c:v>0</c:v>
                </c:pt>
                <c:pt idx="95454">
                  <c:v>0</c:v>
                </c:pt>
                <c:pt idx="95455">
                  <c:v>0</c:v>
                </c:pt>
                <c:pt idx="95456">
                  <c:v>0</c:v>
                </c:pt>
                <c:pt idx="95457">
                  <c:v>0</c:v>
                </c:pt>
                <c:pt idx="95458">
                  <c:v>0</c:v>
                </c:pt>
                <c:pt idx="95459">
                  <c:v>0</c:v>
                </c:pt>
                <c:pt idx="95460">
                  <c:v>0</c:v>
                </c:pt>
                <c:pt idx="95461">
                  <c:v>0</c:v>
                </c:pt>
                <c:pt idx="95462">
                  <c:v>0</c:v>
                </c:pt>
                <c:pt idx="95463">
                  <c:v>0</c:v>
                </c:pt>
                <c:pt idx="95464">
                  <c:v>0</c:v>
                </c:pt>
                <c:pt idx="95465">
                  <c:v>0</c:v>
                </c:pt>
                <c:pt idx="95466">
                  <c:v>0</c:v>
                </c:pt>
                <c:pt idx="95467">
                  <c:v>0</c:v>
                </c:pt>
                <c:pt idx="95468">
                  <c:v>0</c:v>
                </c:pt>
                <c:pt idx="95469">
                  <c:v>0</c:v>
                </c:pt>
                <c:pt idx="95470">
                  <c:v>0</c:v>
                </c:pt>
                <c:pt idx="95471">
                  <c:v>0</c:v>
                </c:pt>
                <c:pt idx="95472">
                  <c:v>0</c:v>
                </c:pt>
                <c:pt idx="95473">
                  <c:v>0</c:v>
                </c:pt>
                <c:pt idx="95474">
                  <c:v>0</c:v>
                </c:pt>
                <c:pt idx="95475">
                  <c:v>0</c:v>
                </c:pt>
                <c:pt idx="95476">
                  <c:v>0</c:v>
                </c:pt>
                <c:pt idx="95477">
                  <c:v>0</c:v>
                </c:pt>
                <c:pt idx="95478">
                  <c:v>0</c:v>
                </c:pt>
                <c:pt idx="95479">
                  <c:v>0</c:v>
                </c:pt>
                <c:pt idx="95480">
                  <c:v>0</c:v>
                </c:pt>
                <c:pt idx="95481">
                  <c:v>0</c:v>
                </c:pt>
                <c:pt idx="95482">
                  <c:v>0</c:v>
                </c:pt>
                <c:pt idx="95483">
                  <c:v>0</c:v>
                </c:pt>
                <c:pt idx="95484">
                  <c:v>0</c:v>
                </c:pt>
                <c:pt idx="95485">
                  <c:v>0</c:v>
                </c:pt>
                <c:pt idx="95486">
                  <c:v>0</c:v>
                </c:pt>
                <c:pt idx="95487">
                  <c:v>0</c:v>
                </c:pt>
                <c:pt idx="95488">
                  <c:v>0</c:v>
                </c:pt>
                <c:pt idx="95489">
                  <c:v>0</c:v>
                </c:pt>
                <c:pt idx="95490">
                  <c:v>0</c:v>
                </c:pt>
                <c:pt idx="95491">
                  <c:v>0</c:v>
                </c:pt>
                <c:pt idx="95492">
                  <c:v>0</c:v>
                </c:pt>
                <c:pt idx="95493">
                  <c:v>0</c:v>
                </c:pt>
                <c:pt idx="95494">
                  <c:v>0</c:v>
                </c:pt>
                <c:pt idx="95495">
                  <c:v>0</c:v>
                </c:pt>
                <c:pt idx="95496">
                  <c:v>0</c:v>
                </c:pt>
                <c:pt idx="95497">
                  <c:v>0</c:v>
                </c:pt>
                <c:pt idx="95498">
                  <c:v>0</c:v>
                </c:pt>
                <c:pt idx="95499">
                  <c:v>0</c:v>
                </c:pt>
                <c:pt idx="95500">
                  <c:v>0</c:v>
                </c:pt>
                <c:pt idx="95501">
                  <c:v>0</c:v>
                </c:pt>
                <c:pt idx="95502">
                  <c:v>0</c:v>
                </c:pt>
                <c:pt idx="95503">
                  <c:v>0</c:v>
                </c:pt>
                <c:pt idx="95504">
                  <c:v>0</c:v>
                </c:pt>
                <c:pt idx="95505">
                  <c:v>0</c:v>
                </c:pt>
                <c:pt idx="95506">
                  <c:v>0</c:v>
                </c:pt>
                <c:pt idx="95507">
                  <c:v>0</c:v>
                </c:pt>
                <c:pt idx="95508">
                  <c:v>0</c:v>
                </c:pt>
                <c:pt idx="95509">
                  <c:v>0</c:v>
                </c:pt>
                <c:pt idx="95510">
                  <c:v>0</c:v>
                </c:pt>
                <c:pt idx="95511">
                  <c:v>0</c:v>
                </c:pt>
                <c:pt idx="95512">
                  <c:v>0</c:v>
                </c:pt>
                <c:pt idx="95513">
                  <c:v>0</c:v>
                </c:pt>
                <c:pt idx="95514">
                  <c:v>0</c:v>
                </c:pt>
                <c:pt idx="95515">
                  <c:v>0</c:v>
                </c:pt>
                <c:pt idx="95516">
                  <c:v>0</c:v>
                </c:pt>
                <c:pt idx="95517">
                  <c:v>0</c:v>
                </c:pt>
                <c:pt idx="95518">
                  <c:v>0</c:v>
                </c:pt>
                <c:pt idx="95519">
                  <c:v>0</c:v>
                </c:pt>
                <c:pt idx="95520">
                  <c:v>0</c:v>
                </c:pt>
                <c:pt idx="95521">
                  <c:v>0</c:v>
                </c:pt>
                <c:pt idx="95522">
                  <c:v>0</c:v>
                </c:pt>
                <c:pt idx="95523">
                  <c:v>0</c:v>
                </c:pt>
                <c:pt idx="95524">
                  <c:v>0</c:v>
                </c:pt>
                <c:pt idx="95525">
                  <c:v>0</c:v>
                </c:pt>
                <c:pt idx="95526">
                  <c:v>0</c:v>
                </c:pt>
                <c:pt idx="95527">
                  <c:v>0</c:v>
                </c:pt>
                <c:pt idx="95528">
                  <c:v>0</c:v>
                </c:pt>
                <c:pt idx="95529">
                  <c:v>0</c:v>
                </c:pt>
                <c:pt idx="95530">
                  <c:v>0</c:v>
                </c:pt>
                <c:pt idx="95531">
                  <c:v>0</c:v>
                </c:pt>
                <c:pt idx="95532">
                  <c:v>0</c:v>
                </c:pt>
                <c:pt idx="95533">
                  <c:v>0</c:v>
                </c:pt>
                <c:pt idx="95534">
                  <c:v>0</c:v>
                </c:pt>
                <c:pt idx="95535">
                  <c:v>0</c:v>
                </c:pt>
                <c:pt idx="95536">
                  <c:v>0</c:v>
                </c:pt>
                <c:pt idx="95537">
                  <c:v>0</c:v>
                </c:pt>
                <c:pt idx="95538">
                  <c:v>0</c:v>
                </c:pt>
                <c:pt idx="95539">
                  <c:v>0</c:v>
                </c:pt>
                <c:pt idx="95540">
                  <c:v>0</c:v>
                </c:pt>
                <c:pt idx="95541">
                  <c:v>0</c:v>
                </c:pt>
                <c:pt idx="95542">
                  <c:v>0</c:v>
                </c:pt>
                <c:pt idx="95543">
                  <c:v>0</c:v>
                </c:pt>
                <c:pt idx="95544">
                  <c:v>0</c:v>
                </c:pt>
                <c:pt idx="95545">
                  <c:v>0</c:v>
                </c:pt>
                <c:pt idx="95546">
                  <c:v>0</c:v>
                </c:pt>
                <c:pt idx="95547">
                  <c:v>0</c:v>
                </c:pt>
                <c:pt idx="95548">
                  <c:v>0</c:v>
                </c:pt>
                <c:pt idx="95549">
                  <c:v>0</c:v>
                </c:pt>
                <c:pt idx="95550">
                  <c:v>0</c:v>
                </c:pt>
                <c:pt idx="95551">
                  <c:v>0</c:v>
                </c:pt>
                <c:pt idx="95552">
                  <c:v>0</c:v>
                </c:pt>
                <c:pt idx="95553">
                  <c:v>0</c:v>
                </c:pt>
                <c:pt idx="95554">
                  <c:v>0</c:v>
                </c:pt>
                <c:pt idx="95555">
                  <c:v>0</c:v>
                </c:pt>
                <c:pt idx="95556">
                  <c:v>0</c:v>
                </c:pt>
                <c:pt idx="95557">
                  <c:v>0</c:v>
                </c:pt>
                <c:pt idx="95558">
                  <c:v>0</c:v>
                </c:pt>
                <c:pt idx="95559">
                  <c:v>0</c:v>
                </c:pt>
                <c:pt idx="95560">
                  <c:v>0</c:v>
                </c:pt>
                <c:pt idx="95561">
                  <c:v>0</c:v>
                </c:pt>
                <c:pt idx="95562">
                  <c:v>0</c:v>
                </c:pt>
                <c:pt idx="95563">
                  <c:v>0</c:v>
                </c:pt>
                <c:pt idx="95564">
                  <c:v>0</c:v>
                </c:pt>
                <c:pt idx="95565">
                  <c:v>0</c:v>
                </c:pt>
                <c:pt idx="95566">
                  <c:v>0</c:v>
                </c:pt>
                <c:pt idx="95567">
                  <c:v>0</c:v>
                </c:pt>
                <c:pt idx="95568">
                  <c:v>0</c:v>
                </c:pt>
                <c:pt idx="95569">
                  <c:v>0</c:v>
                </c:pt>
                <c:pt idx="95570">
                  <c:v>0</c:v>
                </c:pt>
                <c:pt idx="95571">
                  <c:v>0</c:v>
                </c:pt>
                <c:pt idx="95572">
                  <c:v>0</c:v>
                </c:pt>
                <c:pt idx="95573">
                  <c:v>0</c:v>
                </c:pt>
                <c:pt idx="95574">
                  <c:v>0</c:v>
                </c:pt>
                <c:pt idx="95575">
                  <c:v>0</c:v>
                </c:pt>
                <c:pt idx="95576">
                  <c:v>0</c:v>
                </c:pt>
                <c:pt idx="95577">
                  <c:v>0</c:v>
                </c:pt>
                <c:pt idx="95578">
                  <c:v>0</c:v>
                </c:pt>
                <c:pt idx="95579">
                  <c:v>0</c:v>
                </c:pt>
                <c:pt idx="95580">
                  <c:v>0</c:v>
                </c:pt>
                <c:pt idx="95581">
                  <c:v>0</c:v>
                </c:pt>
                <c:pt idx="95582">
                  <c:v>0</c:v>
                </c:pt>
                <c:pt idx="95583">
                  <c:v>0</c:v>
                </c:pt>
                <c:pt idx="95584">
                  <c:v>0</c:v>
                </c:pt>
                <c:pt idx="95585">
                  <c:v>0</c:v>
                </c:pt>
                <c:pt idx="95586">
                  <c:v>0</c:v>
                </c:pt>
                <c:pt idx="95587">
                  <c:v>0</c:v>
                </c:pt>
                <c:pt idx="95588">
                  <c:v>0</c:v>
                </c:pt>
                <c:pt idx="95589">
                  <c:v>0</c:v>
                </c:pt>
                <c:pt idx="95590">
                  <c:v>0</c:v>
                </c:pt>
                <c:pt idx="95591">
                  <c:v>0</c:v>
                </c:pt>
                <c:pt idx="95592">
                  <c:v>0</c:v>
                </c:pt>
                <c:pt idx="95593">
                  <c:v>0</c:v>
                </c:pt>
                <c:pt idx="95594">
                  <c:v>0</c:v>
                </c:pt>
                <c:pt idx="95595">
                  <c:v>0</c:v>
                </c:pt>
                <c:pt idx="95596">
                  <c:v>0</c:v>
                </c:pt>
                <c:pt idx="95597">
                  <c:v>0</c:v>
                </c:pt>
                <c:pt idx="95598">
                  <c:v>0</c:v>
                </c:pt>
                <c:pt idx="95599">
                  <c:v>0</c:v>
                </c:pt>
                <c:pt idx="95600">
                  <c:v>0</c:v>
                </c:pt>
                <c:pt idx="95601">
                  <c:v>0</c:v>
                </c:pt>
                <c:pt idx="95602">
                  <c:v>0</c:v>
                </c:pt>
                <c:pt idx="95603">
                  <c:v>0</c:v>
                </c:pt>
                <c:pt idx="95604">
                  <c:v>0</c:v>
                </c:pt>
                <c:pt idx="95605">
                  <c:v>0</c:v>
                </c:pt>
                <c:pt idx="95606">
                  <c:v>0</c:v>
                </c:pt>
                <c:pt idx="95607">
                  <c:v>0</c:v>
                </c:pt>
                <c:pt idx="95608">
                  <c:v>0</c:v>
                </c:pt>
                <c:pt idx="95609">
                  <c:v>0</c:v>
                </c:pt>
                <c:pt idx="95610">
                  <c:v>0</c:v>
                </c:pt>
                <c:pt idx="95611">
                  <c:v>0</c:v>
                </c:pt>
                <c:pt idx="95612">
                  <c:v>0</c:v>
                </c:pt>
                <c:pt idx="95613">
                  <c:v>0</c:v>
                </c:pt>
                <c:pt idx="95614">
                  <c:v>0</c:v>
                </c:pt>
                <c:pt idx="95615">
                  <c:v>0</c:v>
                </c:pt>
                <c:pt idx="95616">
                  <c:v>0</c:v>
                </c:pt>
                <c:pt idx="95617">
                  <c:v>0</c:v>
                </c:pt>
                <c:pt idx="95618">
                  <c:v>0</c:v>
                </c:pt>
                <c:pt idx="95619">
                  <c:v>0</c:v>
                </c:pt>
                <c:pt idx="95620">
                  <c:v>0</c:v>
                </c:pt>
                <c:pt idx="95621">
                  <c:v>0</c:v>
                </c:pt>
                <c:pt idx="95622">
                  <c:v>0</c:v>
                </c:pt>
                <c:pt idx="95623">
                  <c:v>0</c:v>
                </c:pt>
                <c:pt idx="95624">
                  <c:v>0</c:v>
                </c:pt>
                <c:pt idx="95625">
                  <c:v>0</c:v>
                </c:pt>
                <c:pt idx="95626">
                  <c:v>0</c:v>
                </c:pt>
                <c:pt idx="95627">
                  <c:v>0</c:v>
                </c:pt>
                <c:pt idx="95628">
                  <c:v>0</c:v>
                </c:pt>
                <c:pt idx="95629">
                  <c:v>0</c:v>
                </c:pt>
                <c:pt idx="95630">
                  <c:v>0</c:v>
                </c:pt>
                <c:pt idx="95631">
                  <c:v>0</c:v>
                </c:pt>
                <c:pt idx="95632">
                  <c:v>0</c:v>
                </c:pt>
                <c:pt idx="95633">
                  <c:v>0</c:v>
                </c:pt>
                <c:pt idx="95634">
                  <c:v>0</c:v>
                </c:pt>
                <c:pt idx="95635">
                  <c:v>0</c:v>
                </c:pt>
                <c:pt idx="95636">
                  <c:v>0</c:v>
                </c:pt>
                <c:pt idx="95637">
                  <c:v>0</c:v>
                </c:pt>
                <c:pt idx="95638">
                  <c:v>0</c:v>
                </c:pt>
                <c:pt idx="95639">
                  <c:v>0</c:v>
                </c:pt>
                <c:pt idx="95640">
                  <c:v>0</c:v>
                </c:pt>
                <c:pt idx="95641">
                  <c:v>0</c:v>
                </c:pt>
                <c:pt idx="95642">
                  <c:v>0</c:v>
                </c:pt>
                <c:pt idx="95643">
                  <c:v>0</c:v>
                </c:pt>
                <c:pt idx="95644">
                  <c:v>0</c:v>
                </c:pt>
                <c:pt idx="95645">
                  <c:v>0</c:v>
                </c:pt>
                <c:pt idx="95646">
                  <c:v>0</c:v>
                </c:pt>
                <c:pt idx="95647">
                  <c:v>0</c:v>
                </c:pt>
                <c:pt idx="95648">
                  <c:v>0</c:v>
                </c:pt>
                <c:pt idx="95649">
                  <c:v>0</c:v>
                </c:pt>
                <c:pt idx="95650">
                  <c:v>0</c:v>
                </c:pt>
                <c:pt idx="95651">
                  <c:v>0</c:v>
                </c:pt>
                <c:pt idx="95652">
                  <c:v>0</c:v>
                </c:pt>
                <c:pt idx="95653">
                  <c:v>0</c:v>
                </c:pt>
                <c:pt idx="95654">
                  <c:v>0</c:v>
                </c:pt>
                <c:pt idx="95655">
                  <c:v>0</c:v>
                </c:pt>
                <c:pt idx="95656">
                  <c:v>0</c:v>
                </c:pt>
                <c:pt idx="95657">
                  <c:v>0</c:v>
                </c:pt>
                <c:pt idx="95658">
                  <c:v>0</c:v>
                </c:pt>
                <c:pt idx="95659">
                  <c:v>0</c:v>
                </c:pt>
                <c:pt idx="95660">
                  <c:v>0</c:v>
                </c:pt>
                <c:pt idx="95661">
                  <c:v>0</c:v>
                </c:pt>
                <c:pt idx="95662">
                  <c:v>0</c:v>
                </c:pt>
                <c:pt idx="95663">
                  <c:v>0</c:v>
                </c:pt>
                <c:pt idx="95664">
                  <c:v>0</c:v>
                </c:pt>
                <c:pt idx="95665">
                  <c:v>0</c:v>
                </c:pt>
                <c:pt idx="95666">
                  <c:v>0</c:v>
                </c:pt>
                <c:pt idx="95667">
                  <c:v>0</c:v>
                </c:pt>
                <c:pt idx="95668">
                  <c:v>0</c:v>
                </c:pt>
                <c:pt idx="95669">
                  <c:v>0</c:v>
                </c:pt>
                <c:pt idx="95670">
                  <c:v>0</c:v>
                </c:pt>
                <c:pt idx="95671">
                  <c:v>0</c:v>
                </c:pt>
                <c:pt idx="95672">
                  <c:v>0</c:v>
                </c:pt>
                <c:pt idx="95673">
                  <c:v>0</c:v>
                </c:pt>
                <c:pt idx="95674">
                  <c:v>0</c:v>
                </c:pt>
                <c:pt idx="95675">
                  <c:v>0</c:v>
                </c:pt>
                <c:pt idx="95676">
                  <c:v>0</c:v>
                </c:pt>
                <c:pt idx="95677">
                  <c:v>0</c:v>
                </c:pt>
                <c:pt idx="95678">
                  <c:v>0</c:v>
                </c:pt>
                <c:pt idx="95679">
                  <c:v>0</c:v>
                </c:pt>
                <c:pt idx="95680">
                  <c:v>0</c:v>
                </c:pt>
                <c:pt idx="95681">
                  <c:v>0</c:v>
                </c:pt>
                <c:pt idx="95682">
                  <c:v>0</c:v>
                </c:pt>
                <c:pt idx="95683">
                  <c:v>0</c:v>
                </c:pt>
                <c:pt idx="95684">
                  <c:v>0</c:v>
                </c:pt>
                <c:pt idx="95685">
                  <c:v>0</c:v>
                </c:pt>
                <c:pt idx="95686">
                  <c:v>0</c:v>
                </c:pt>
                <c:pt idx="95687">
                  <c:v>0</c:v>
                </c:pt>
                <c:pt idx="95688">
                  <c:v>0</c:v>
                </c:pt>
                <c:pt idx="95689">
                  <c:v>0</c:v>
                </c:pt>
                <c:pt idx="95690">
                  <c:v>0</c:v>
                </c:pt>
                <c:pt idx="95691">
                  <c:v>0</c:v>
                </c:pt>
                <c:pt idx="95692">
                  <c:v>0</c:v>
                </c:pt>
                <c:pt idx="95693">
                  <c:v>0</c:v>
                </c:pt>
                <c:pt idx="95694">
                  <c:v>0</c:v>
                </c:pt>
                <c:pt idx="95695">
                  <c:v>0</c:v>
                </c:pt>
                <c:pt idx="95696">
                  <c:v>0</c:v>
                </c:pt>
                <c:pt idx="95697">
                  <c:v>0</c:v>
                </c:pt>
                <c:pt idx="95698">
                  <c:v>0</c:v>
                </c:pt>
                <c:pt idx="95699">
                  <c:v>0</c:v>
                </c:pt>
                <c:pt idx="95700">
                  <c:v>0</c:v>
                </c:pt>
                <c:pt idx="95701">
                  <c:v>0</c:v>
                </c:pt>
                <c:pt idx="95702">
                  <c:v>0</c:v>
                </c:pt>
                <c:pt idx="95703">
                  <c:v>0</c:v>
                </c:pt>
                <c:pt idx="95704">
                  <c:v>0</c:v>
                </c:pt>
                <c:pt idx="95705">
                  <c:v>0</c:v>
                </c:pt>
                <c:pt idx="95706">
                  <c:v>0</c:v>
                </c:pt>
                <c:pt idx="95707">
                  <c:v>0</c:v>
                </c:pt>
                <c:pt idx="95708">
                  <c:v>0</c:v>
                </c:pt>
                <c:pt idx="95709">
                  <c:v>0</c:v>
                </c:pt>
                <c:pt idx="95710">
                  <c:v>0</c:v>
                </c:pt>
                <c:pt idx="95711">
                  <c:v>0</c:v>
                </c:pt>
                <c:pt idx="95712">
                  <c:v>0</c:v>
                </c:pt>
                <c:pt idx="95713">
                  <c:v>0</c:v>
                </c:pt>
                <c:pt idx="95714">
                  <c:v>0</c:v>
                </c:pt>
                <c:pt idx="95715">
                  <c:v>0</c:v>
                </c:pt>
                <c:pt idx="95716">
                  <c:v>0</c:v>
                </c:pt>
                <c:pt idx="95717">
                  <c:v>0</c:v>
                </c:pt>
                <c:pt idx="95718">
                  <c:v>0</c:v>
                </c:pt>
                <c:pt idx="95719">
                  <c:v>0</c:v>
                </c:pt>
                <c:pt idx="95720">
                  <c:v>0</c:v>
                </c:pt>
                <c:pt idx="95721">
                  <c:v>0</c:v>
                </c:pt>
                <c:pt idx="95722">
                  <c:v>0</c:v>
                </c:pt>
                <c:pt idx="95723">
                  <c:v>0</c:v>
                </c:pt>
                <c:pt idx="95724">
                  <c:v>0</c:v>
                </c:pt>
                <c:pt idx="95725">
                  <c:v>0</c:v>
                </c:pt>
                <c:pt idx="95726">
                  <c:v>0</c:v>
                </c:pt>
                <c:pt idx="95727">
                  <c:v>0</c:v>
                </c:pt>
                <c:pt idx="95728">
                  <c:v>0</c:v>
                </c:pt>
                <c:pt idx="95729">
                  <c:v>0</c:v>
                </c:pt>
                <c:pt idx="95730">
                  <c:v>0</c:v>
                </c:pt>
                <c:pt idx="95731">
                  <c:v>0</c:v>
                </c:pt>
                <c:pt idx="95732">
                  <c:v>0</c:v>
                </c:pt>
                <c:pt idx="95733">
                  <c:v>0</c:v>
                </c:pt>
                <c:pt idx="95734">
                  <c:v>0</c:v>
                </c:pt>
                <c:pt idx="95735">
                  <c:v>0</c:v>
                </c:pt>
                <c:pt idx="95736">
                  <c:v>0</c:v>
                </c:pt>
                <c:pt idx="95737">
                  <c:v>0</c:v>
                </c:pt>
                <c:pt idx="95738">
                  <c:v>0</c:v>
                </c:pt>
                <c:pt idx="95739">
                  <c:v>0</c:v>
                </c:pt>
                <c:pt idx="95740">
                  <c:v>0</c:v>
                </c:pt>
                <c:pt idx="95741">
                  <c:v>0</c:v>
                </c:pt>
                <c:pt idx="95742">
                  <c:v>0</c:v>
                </c:pt>
                <c:pt idx="95743">
                  <c:v>0</c:v>
                </c:pt>
                <c:pt idx="95744">
                  <c:v>0</c:v>
                </c:pt>
                <c:pt idx="95745">
                  <c:v>0</c:v>
                </c:pt>
                <c:pt idx="95746">
                  <c:v>0</c:v>
                </c:pt>
                <c:pt idx="95747">
                  <c:v>0</c:v>
                </c:pt>
                <c:pt idx="95748">
                  <c:v>0</c:v>
                </c:pt>
                <c:pt idx="95749">
                  <c:v>0</c:v>
                </c:pt>
                <c:pt idx="95750">
                  <c:v>0</c:v>
                </c:pt>
                <c:pt idx="95751">
                  <c:v>0</c:v>
                </c:pt>
                <c:pt idx="95752">
                  <c:v>0</c:v>
                </c:pt>
                <c:pt idx="95753">
                  <c:v>0</c:v>
                </c:pt>
                <c:pt idx="95754">
                  <c:v>0</c:v>
                </c:pt>
                <c:pt idx="95755">
                  <c:v>0</c:v>
                </c:pt>
                <c:pt idx="95756">
                  <c:v>0</c:v>
                </c:pt>
                <c:pt idx="95757">
                  <c:v>0</c:v>
                </c:pt>
                <c:pt idx="95758">
                  <c:v>0</c:v>
                </c:pt>
                <c:pt idx="95759">
                  <c:v>0</c:v>
                </c:pt>
                <c:pt idx="95760">
                  <c:v>0</c:v>
                </c:pt>
                <c:pt idx="95761">
                  <c:v>0</c:v>
                </c:pt>
                <c:pt idx="95762">
                  <c:v>0</c:v>
                </c:pt>
                <c:pt idx="95763">
                  <c:v>0</c:v>
                </c:pt>
                <c:pt idx="95764">
                  <c:v>0</c:v>
                </c:pt>
                <c:pt idx="95765">
                  <c:v>0</c:v>
                </c:pt>
                <c:pt idx="95766">
                  <c:v>0</c:v>
                </c:pt>
                <c:pt idx="95767">
                  <c:v>0</c:v>
                </c:pt>
                <c:pt idx="95768">
                  <c:v>0</c:v>
                </c:pt>
                <c:pt idx="95769">
                  <c:v>0</c:v>
                </c:pt>
                <c:pt idx="95770">
                  <c:v>0</c:v>
                </c:pt>
                <c:pt idx="95771">
                  <c:v>0</c:v>
                </c:pt>
                <c:pt idx="95772">
                  <c:v>0</c:v>
                </c:pt>
                <c:pt idx="95773">
                  <c:v>0</c:v>
                </c:pt>
                <c:pt idx="95774">
                  <c:v>0</c:v>
                </c:pt>
                <c:pt idx="95775">
                  <c:v>0</c:v>
                </c:pt>
                <c:pt idx="95776">
                  <c:v>0</c:v>
                </c:pt>
                <c:pt idx="95777">
                  <c:v>0</c:v>
                </c:pt>
                <c:pt idx="95778">
                  <c:v>0</c:v>
                </c:pt>
                <c:pt idx="95779">
                  <c:v>0</c:v>
                </c:pt>
                <c:pt idx="95780">
                  <c:v>0</c:v>
                </c:pt>
                <c:pt idx="95781">
                  <c:v>0</c:v>
                </c:pt>
                <c:pt idx="95782">
                  <c:v>0</c:v>
                </c:pt>
                <c:pt idx="95783">
                  <c:v>0</c:v>
                </c:pt>
                <c:pt idx="95784">
                  <c:v>0</c:v>
                </c:pt>
                <c:pt idx="95785">
                  <c:v>0</c:v>
                </c:pt>
                <c:pt idx="95786">
                  <c:v>0</c:v>
                </c:pt>
                <c:pt idx="95787">
                  <c:v>0</c:v>
                </c:pt>
                <c:pt idx="95788">
                  <c:v>0</c:v>
                </c:pt>
                <c:pt idx="95789">
                  <c:v>0</c:v>
                </c:pt>
                <c:pt idx="95790">
                  <c:v>0</c:v>
                </c:pt>
                <c:pt idx="95791">
                  <c:v>0</c:v>
                </c:pt>
                <c:pt idx="95792">
                  <c:v>0</c:v>
                </c:pt>
                <c:pt idx="95793">
                  <c:v>0</c:v>
                </c:pt>
                <c:pt idx="95794">
                  <c:v>0</c:v>
                </c:pt>
                <c:pt idx="95795">
                  <c:v>0</c:v>
                </c:pt>
                <c:pt idx="95796">
                  <c:v>0</c:v>
                </c:pt>
                <c:pt idx="95797">
                  <c:v>0</c:v>
                </c:pt>
                <c:pt idx="95798">
                  <c:v>0</c:v>
                </c:pt>
                <c:pt idx="95799">
                  <c:v>0</c:v>
                </c:pt>
                <c:pt idx="95800">
                  <c:v>0</c:v>
                </c:pt>
                <c:pt idx="95801">
                  <c:v>0</c:v>
                </c:pt>
                <c:pt idx="95802">
                  <c:v>0</c:v>
                </c:pt>
                <c:pt idx="95803">
                  <c:v>0</c:v>
                </c:pt>
                <c:pt idx="95804">
                  <c:v>0</c:v>
                </c:pt>
                <c:pt idx="95805">
                  <c:v>0</c:v>
                </c:pt>
                <c:pt idx="95806">
                  <c:v>0</c:v>
                </c:pt>
                <c:pt idx="95807">
                  <c:v>0</c:v>
                </c:pt>
                <c:pt idx="95808">
                  <c:v>0</c:v>
                </c:pt>
                <c:pt idx="95809">
                  <c:v>0</c:v>
                </c:pt>
                <c:pt idx="95810">
                  <c:v>0</c:v>
                </c:pt>
                <c:pt idx="95811">
                  <c:v>0</c:v>
                </c:pt>
                <c:pt idx="95812">
                  <c:v>0</c:v>
                </c:pt>
                <c:pt idx="95813">
                  <c:v>0</c:v>
                </c:pt>
                <c:pt idx="95814">
                  <c:v>0</c:v>
                </c:pt>
                <c:pt idx="95815">
                  <c:v>0</c:v>
                </c:pt>
                <c:pt idx="95816">
                  <c:v>0</c:v>
                </c:pt>
                <c:pt idx="95817">
                  <c:v>0</c:v>
                </c:pt>
                <c:pt idx="95818">
                  <c:v>0</c:v>
                </c:pt>
                <c:pt idx="95819">
                  <c:v>0</c:v>
                </c:pt>
                <c:pt idx="95820">
                  <c:v>0</c:v>
                </c:pt>
                <c:pt idx="95821">
                  <c:v>0</c:v>
                </c:pt>
                <c:pt idx="95822">
                  <c:v>0</c:v>
                </c:pt>
                <c:pt idx="95823">
                  <c:v>0</c:v>
                </c:pt>
                <c:pt idx="95824">
                  <c:v>0</c:v>
                </c:pt>
                <c:pt idx="95825">
                  <c:v>0</c:v>
                </c:pt>
                <c:pt idx="95826">
                  <c:v>0</c:v>
                </c:pt>
                <c:pt idx="95827">
                  <c:v>0</c:v>
                </c:pt>
                <c:pt idx="95828">
                  <c:v>0</c:v>
                </c:pt>
                <c:pt idx="95829">
                  <c:v>0</c:v>
                </c:pt>
                <c:pt idx="95830">
                  <c:v>0</c:v>
                </c:pt>
                <c:pt idx="95831">
                  <c:v>0</c:v>
                </c:pt>
                <c:pt idx="95832">
                  <c:v>0</c:v>
                </c:pt>
                <c:pt idx="95833">
                  <c:v>0</c:v>
                </c:pt>
                <c:pt idx="95834">
                  <c:v>0</c:v>
                </c:pt>
                <c:pt idx="95835">
                  <c:v>0</c:v>
                </c:pt>
                <c:pt idx="95836">
                  <c:v>0</c:v>
                </c:pt>
                <c:pt idx="95837">
                  <c:v>0</c:v>
                </c:pt>
                <c:pt idx="95838">
                  <c:v>0</c:v>
                </c:pt>
                <c:pt idx="95839">
                  <c:v>0</c:v>
                </c:pt>
                <c:pt idx="95840">
                  <c:v>0</c:v>
                </c:pt>
                <c:pt idx="95841">
                  <c:v>0</c:v>
                </c:pt>
                <c:pt idx="95842">
                  <c:v>0</c:v>
                </c:pt>
                <c:pt idx="95843">
                  <c:v>0</c:v>
                </c:pt>
                <c:pt idx="95844">
                  <c:v>0</c:v>
                </c:pt>
                <c:pt idx="95845">
                  <c:v>0</c:v>
                </c:pt>
                <c:pt idx="95846">
                  <c:v>0</c:v>
                </c:pt>
                <c:pt idx="95847">
                  <c:v>0</c:v>
                </c:pt>
                <c:pt idx="95848">
                  <c:v>0</c:v>
                </c:pt>
                <c:pt idx="95849">
                  <c:v>0</c:v>
                </c:pt>
                <c:pt idx="95850">
                  <c:v>0</c:v>
                </c:pt>
                <c:pt idx="95851">
                  <c:v>0</c:v>
                </c:pt>
                <c:pt idx="95852">
                  <c:v>0</c:v>
                </c:pt>
                <c:pt idx="95853">
                  <c:v>0</c:v>
                </c:pt>
                <c:pt idx="95854">
                  <c:v>0</c:v>
                </c:pt>
                <c:pt idx="95855">
                  <c:v>0</c:v>
                </c:pt>
                <c:pt idx="95856">
                  <c:v>0</c:v>
                </c:pt>
                <c:pt idx="95857">
                  <c:v>0</c:v>
                </c:pt>
                <c:pt idx="95858">
                  <c:v>0</c:v>
                </c:pt>
                <c:pt idx="95859">
                  <c:v>0</c:v>
                </c:pt>
                <c:pt idx="95860">
                  <c:v>0</c:v>
                </c:pt>
                <c:pt idx="95861">
                  <c:v>0</c:v>
                </c:pt>
                <c:pt idx="95862">
                  <c:v>0</c:v>
                </c:pt>
                <c:pt idx="95863">
                  <c:v>0</c:v>
                </c:pt>
                <c:pt idx="95864">
                  <c:v>0</c:v>
                </c:pt>
                <c:pt idx="95865">
                  <c:v>0</c:v>
                </c:pt>
                <c:pt idx="95866">
                  <c:v>0</c:v>
                </c:pt>
                <c:pt idx="95867">
                  <c:v>0</c:v>
                </c:pt>
                <c:pt idx="95868">
                  <c:v>0</c:v>
                </c:pt>
                <c:pt idx="95869">
                  <c:v>0</c:v>
                </c:pt>
                <c:pt idx="95870">
                  <c:v>0</c:v>
                </c:pt>
                <c:pt idx="95871">
                  <c:v>0</c:v>
                </c:pt>
                <c:pt idx="95872">
                  <c:v>0</c:v>
                </c:pt>
                <c:pt idx="95873">
                  <c:v>0</c:v>
                </c:pt>
                <c:pt idx="95874">
                  <c:v>0</c:v>
                </c:pt>
                <c:pt idx="95875">
                  <c:v>0</c:v>
                </c:pt>
                <c:pt idx="95876">
                  <c:v>0</c:v>
                </c:pt>
                <c:pt idx="95877">
                  <c:v>0</c:v>
                </c:pt>
                <c:pt idx="95878">
                  <c:v>0</c:v>
                </c:pt>
                <c:pt idx="95879">
                  <c:v>0</c:v>
                </c:pt>
                <c:pt idx="95880">
                  <c:v>0</c:v>
                </c:pt>
                <c:pt idx="95881">
                  <c:v>0</c:v>
                </c:pt>
                <c:pt idx="95882">
                  <c:v>0</c:v>
                </c:pt>
                <c:pt idx="95883">
                  <c:v>0</c:v>
                </c:pt>
                <c:pt idx="95884">
                  <c:v>0</c:v>
                </c:pt>
                <c:pt idx="95885">
                  <c:v>0</c:v>
                </c:pt>
                <c:pt idx="95886">
                  <c:v>0</c:v>
                </c:pt>
                <c:pt idx="95887">
                  <c:v>0</c:v>
                </c:pt>
                <c:pt idx="95888">
                  <c:v>0</c:v>
                </c:pt>
                <c:pt idx="95889">
                  <c:v>0</c:v>
                </c:pt>
                <c:pt idx="95890">
                  <c:v>0</c:v>
                </c:pt>
                <c:pt idx="95891">
                  <c:v>0</c:v>
                </c:pt>
                <c:pt idx="95892">
                  <c:v>0</c:v>
                </c:pt>
                <c:pt idx="95893">
                  <c:v>0</c:v>
                </c:pt>
                <c:pt idx="95894">
                  <c:v>0</c:v>
                </c:pt>
                <c:pt idx="95895">
                  <c:v>0</c:v>
                </c:pt>
                <c:pt idx="95896">
                  <c:v>0</c:v>
                </c:pt>
                <c:pt idx="95897">
                  <c:v>0</c:v>
                </c:pt>
                <c:pt idx="95898">
                  <c:v>0</c:v>
                </c:pt>
                <c:pt idx="95899">
                  <c:v>0</c:v>
                </c:pt>
                <c:pt idx="95900">
                  <c:v>0</c:v>
                </c:pt>
                <c:pt idx="95901">
                  <c:v>0</c:v>
                </c:pt>
                <c:pt idx="95902">
                  <c:v>0</c:v>
                </c:pt>
                <c:pt idx="95903">
                  <c:v>0</c:v>
                </c:pt>
                <c:pt idx="95904">
                  <c:v>0</c:v>
                </c:pt>
                <c:pt idx="95905">
                  <c:v>0</c:v>
                </c:pt>
                <c:pt idx="95906">
                  <c:v>0</c:v>
                </c:pt>
                <c:pt idx="95907">
                  <c:v>0</c:v>
                </c:pt>
                <c:pt idx="95908">
                  <c:v>0</c:v>
                </c:pt>
                <c:pt idx="95909">
                  <c:v>0</c:v>
                </c:pt>
                <c:pt idx="95910">
                  <c:v>0</c:v>
                </c:pt>
                <c:pt idx="95911">
                  <c:v>0</c:v>
                </c:pt>
                <c:pt idx="95912">
                  <c:v>0</c:v>
                </c:pt>
                <c:pt idx="95913">
                  <c:v>0</c:v>
                </c:pt>
                <c:pt idx="95914">
                  <c:v>0</c:v>
                </c:pt>
                <c:pt idx="95915">
                  <c:v>0</c:v>
                </c:pt>
                <c:pt idx="95916">
                  <c:v>0</c:v>
                </c:pt>
                <c:pt idx="95917">
                  <c:v>0</c:v>
                </c:pt>
                <c:pt idx="95918">
                  <c:v>0</c:v>
                </c:pt>
                <c:pt idx="95919">
                  <c:v>0</c:v>
                </c:pt>
                <c:pt idx="95920">
                  <c:v>0</c:v>
                </c:pt>
                <c:pt idx="95921">
                  <c:v>0</c:v>
                </c:pt>
                <c:pt idx="95922">
                  <c:v>0</c:v>
                </c:pt>
                <c:pt idx="95923">
                  <c:v>0</c:v>
                </c:pt>
                <c:pt idx="95924">
                  <c:v>0</c:v>
                </c:pt>
                <c:pt idx="95925">
                  <c:v>0</c:v>
                </c:pt>
                <c:pt idx="95926">
                  <c:v>0</c:v>
                </c:pt>
                <c:pt idx="95927">
                  <c:v>0</c:v>
                </c:pt>
                <c:pt idx="95928">
                  <c:v>0</c:v>
                </c:pt>
                <c:pt idx="95929">
                  <c:v>0</c:v>
                </c:pt>
                <c:pt idx="95930">
                  <c:v>0</c:v>
                </c:pt>
                <c:pt idx="95931">
                  <c:v>0</c:v>
                </c:pt>
                <c:pt idx="95932">
                  <c:v>0</c:v>
                </c:pt>
                <c:pt idx="95933">
                  <c:v>0</c:v>
                </c:pt>
                <c:pt idx="95934">
                  <c:v>0</c:v>
                </c:pt>
                <c:pt idx="95935">
                  <c:v>0</c:v>
                </c:pt>
                <c:pt idx="95936">
                  <c:v>0</c:v>
                </c:pt>
                <c:pt idx="95937">
                  <c:v>0</c:v>
                </c:pt>
                <c:pt idx="95938">
                  <c:v>0</c:v>
                </c:pt>
                <c:pt idx="95939">
                  <c:v>0</c:v>
                </c:pt>
                <c:pt idx="95940">
                  <c:v>0</c:v>
                </c:pt>
                <c:pt idx="95941">
                  <c:v>0</c:v>
                </c:pt>
                <c:pt idx="95942">
                  <c:v>0</c:v>
                </c:pt>
                <c:pt idx="95943">
                  <c:v>0</c:v>
                </c:pt>
                <c:pt idx="95944">
                  <c:v>0</c:v>
                </c:pt>
                <c:pt idx="95945">
                  <c:v>0</c:v>
                </c:pt>
                <c:pt idx="95946">
                  <c:v>0</c:v>
                </c:pt>
                <c:pt idx="95947">
                  <c:v>0</c:v>
                </c:pt>
                <c:pt idx="95948">
                  <c:v>0</c:v>
                </c:pt>
                <c:pt idx="95949">
                  <c:v>0</c:v>
                </c:pt>
                <c:pt idx="95950">
                  <c:v>0</c:v>
                </c:pt>
                <c:pt idx="95951">
                  <c:v>0</c:v>
                </c:pt>
                <c:pt idx="95952">
                  <c:v>0</c:v>
                </c:pt>
                <c:pt idx="95953">
                  <c:v>0</c:v>
                </c:pt>
                <c:pt idx="95954">
                  <c:v>0</c:v>
                </c:pt>
                <c:pt idx="95955">
                  <c:v>0</c:v>
                </c:pt>
                <c:pt idx="95956">
                  <c:v>0</c:v>
                </c:pt>
                <c:pt idx="95957">
                  <c:v>0</c:v>
                </c:pt>
                <c:pt idx="95958">
                  <c:v>0</c:v>
                </c:pt>
                <c:pt idx="95959">
                  <c:v>0</c:v>
                </c:pt>
                <c:pt idx="95960">
                  <c:v>0</c:v>
                </c:pt>
                <c:pt idx="95961">
                  <c:v>0</c:v>
                </c:pt>
                <c:pt idx="95962">
                  <c:v>0</c:v>
                </c:pt>
                <c:pt idx="95963">
                  <c:v>0</c:v>
                </c:pt>
                <c:pt idx="95964">
                  <c:v>0</c:v>
                </c:pt>
                <c:pt idx="95965">
                  <c:v>0</c:v>
                </c:pt>
                <c:pt idx="95966">
                  <c:v>0</c:v>
                </c:pt>
                <c:pt idx="95967">
                  <c:v>0</c:v>
                </c:pt>
                <c:pt idx="95968">
                  <c:v>0</c:v>
                </c:pt>
                <c:pt idx="95969">
                  <c:v>0</c:v>
                </c:pt>
                <c:pt idx="95970">
                  <c:v>0</c:v>
                </c:pt>
                <c:pt idx="95971">
                  <c:v>0</c:v>
                </c:pt>
                <c:pt idx="95972">
                  <c:v>0</c:v>
                </c:pt>
                <c:pt idx="95973">
                  <c:v>0</c:v>
                </c:pt>
                <c:pt idx="95974">
                  <c:v>0</c:v>
                </c:pt>
                <c:pt idx="95975">
                  <c:v>0</c:v>
                </c:pt>
                <c:pt idx="95976">
                  <c:v>0</c:v>
                </c:pt>
                <c:pt idx="95977">
                  <c:v>0</c:v>
                </c:pt>
                <c:pt idx="95978">
                  <c:v>0</c:v>
                </c:pt>
                <c:pt idx="95979">
                  <c:v>0</c:v>
                </c:pt>
                <c:pt idx="95980">
                  <c:v>0</c:v>
                </c:pt>
                <c:pt idx="95981">
                  <c:v>0</c:v>
                </c:pt>
                <c:pt idx="95982">
                  <c:v>0</c:v>
                </c:pt>
                <c:pt idx="95983">
                  <c:v>0</c:v>
                </c:pt>
                <c:pt idx="95984">
                  <c:v>0</c:v>
                </c:pt>
                <c:pt idx="95985">
                  <c:v>0</c:v>
                </c:pt>
                <c:pt idx="95986">
                  <c:v>0</c:v>
                </c:pt>
                <c:pt idx="95987">
                  <c:v>0</c:v>
                </c:pt>
                <c:pt idx="95988">
                  <c:v>0</c:v>
                </c:pt>
                <c:pt idx="95989">
                  <c:v>0</c:v>
                </c:pt>
                <c:pt idx="95990">
                  <c:v>0</c:v>
                </c:pt>
                <c:pt idx="95991">
                  <c:v>0</c:v>
                </c:pt>
                <c:pt idx="95992">
                  <c:v>0</c:v>
                </c:pt>
                <c:pt idx="95993">
                  <c:v>0</c:v>
                </c:pt>
                <c:pt idx="95994">
                  <c:v>0</c:v>
                </c:pt>
                <c:pt idx="95995">
                  <c:v>0</c:v>
                </c:pt>
                <c:pt idx="95996">
                  <c:v>0</c:v>
                </c:pt>
                <c:pt idx="95997">
                  <c:v>0</c:v>
                </c:pt>
                <c:pt idx="95998">
                  <c:v>0</c:v>
                </c:pt>
                <c:pt idx="95999">
                  <c:v>0</c:v>
                </c:pt>
                <c:pt idx="96000">
                  <c:v>0</c:v>
                </c:pt>
                <c:pt idx="96001">
                  <c:v>0</c:v>
                </c:pt>
                <c:pt idx="96002">
                  <c:v>0</c:v>
                </c:pt>
                <c:pt idx="96003">
                  <c:v>0</c:v>
                </c:pt>
                <c:pt idx="96004">
                  <c:v>0</c:v>
                </c:pt>
                <c:pt idx="96005">
                  <c:v>0</c:v>
                </c:pt>
                <c:pt idx="96006">
                  <c:v>0</c:v>
                </c:pt>
                <c:pt idx="96007">
                  <c:v>0</c:v>
                </c:pt>
                <c:pt idx="96008">
                  <c:v>0</c:v>
                </c:pt>
                <c:pt idx="96009">
                  <c:v>0</c:v>
                </c:pt>
                <c:pt idx="96010">
                  <c:v>0</c:v>
                </c:pt>
                <c:pt idx="96011">
                  <c:v>0</c:v>
                </c:pt>
                <c:pt idx="96012">
                  <c:v>0</c:v>
                </c:pt>
                <c:pt idx="96013">
                  <c:v>0</c:v>
                </c:pt>
                <c:pt idx="96014">
                  <c:v>0</c:v>
                </c:pt>
                <c:pt idx="96015">
                  <c:v>0</c:v>
                </c:pt>
                <c:pt idx="96016">
                  <c:v>0</c:v>
                </c:pt>
                <c:pt idx="96017">
                  <c:v>0</c:v>
                </c:pt>
                <c:pt idx="96018">
                  <c:v>0</c:v>
                </c:pt>
                <c:pt idx="96019">
                  <c:v>0</c:v>
                </c:pt>
                <c:pt idx="96020">
                  <c:v>0</c:v>
                </c:pt>
                <c:pt idx="96021">
                  <c:v>0</c:v>
                </c:pt>
                <c:pt idx="96022">
                  <c:v>0</c:v>
                </c:pt>
                <c:pt idx="96023">
                  <c:v>0</c:v>
                </c:pt>
                <c:pt idx="96024">
                  <c:v>0</c:v>
                </c:pt>
                <c:pt idx="96025">
                  <c:v>0</c:v>
                </c:pt>
                <c:pt idx="96026">
                  <c:v>0</c:v>
                </c:pt>
                <c:pt idx="96027">
                  <c:v>0</c:v>
                </c:pt>
                <c:pt idx="96028">
                  <c:v>0</c:v>
                </c:pt>
                <c:pt idx="96029">
                  <c:v>0</c:v>
                </c:pt>
                <c:pt idx="96030">
                  <c:v>0</c:v>
                </c:pt>
                <c:pt idx="96031">
                  <c:v>0</c:v>
                </c:pt>
                <c:pt idx="96032">
                  <c:v>0</c:v>
                </c:pt>
                <c:pt idx="96033">
                  <c:v>0</c:v>
                </c:pt>
                <c:pt idx="96034">
                  <c:v>0</c:v>
                </c:pt>
                <c:pt idx="96035">
                  <c:v>0</c:v>
                </c:pt>
                <c:pt idx="96036">
                  <c:v>0</c:v>
                </c:pt>
                <c:pt idx="96037">
                  <c:v>0</c:v>
                </c:pt>
                <c:pt idx="96038">
                  <c:v>0</c:v>
                </c:pt>
                <c:pt idx="96039">
                  <c:v>0</c:v>
                </c:pt>
                <c:pt idx="96040">
                  <c:v>0</c:v>
                </c:pt>
                <c:pt idx="96041">
                  <c:v>0</c:v>
                </c:pt>
                <c:pt idx="96042">
                  <c:v>0</c:v>
                </c:pt>
                <c:pt idx="96043">
                  <c:v>0</c:v>
                </c:pt>
                <c:pt idx="96044">
                  <c:v>0</c:v>
                </c:pt>
                <c:pt idx="96045">
                  <c:v>0</c:v>
                </c:pt>
                <c:pt idx="96046">
                  <c:v>0</c:v>
                </c:pt>
                <c:pt idx="96047">
                  <c:v>0</c:v>
                </c:pt>
                <c:pt idx="96048">
                  <c:v>0</c:v>
                </c:pt>
                <c:pt idx="96049">
                  <c:v>0</c:v>
                </c:pt>
                <c:pt idx="96050">
                  <c:v>0</c:v>
                </c:pt>
                <c:pt idx="96051">
                  <c:v>0</c:v>
                </c:pt>
                <c:pt idx="96052">
                  <c:v>0</c:v>
                </c:pt>
                <c:pt idx="96053">
                  <c:v>0</c:v>
                </c:pt>
                <c:pt idx="96054">
                  <c:v>0</c:v>
                </c:pt>
                <c:pt idx="96055">
                  <c:v>0</c:v>
                </c:pt>
                <c:pt idx="96056">
                  <c:v>0</c:v>
                </c:pt>
                <c:pt idx="96057">
                  <c:v>0</c:v>
                </c:pt>
                <c:pt idx="96058">
                  <c:v>0</c:v>
                </c:pt>
                <c:pt idx="96059">
                  <c:v>0</c:v>
                </c:pt>
                <c:pt idx="96060">
                  <c:v>0</c:v>
                </c:pt>
                <c:pt idx="96061">
                  <c:v>0</c:v>
                </c:pt>
                <c:pt idx="96062">
                  <c:v>0</c:v>
                </c:pt>
                <c:pt idx="96063">
                  <c:v>0</c:v>
                </c:pt>
                <c:pt idx="96064">
                  <c:v>0</c:v>
                </c:pt>
                <c:pt idx="96065">
                  <c:v>0</c:v>
                </c:pt>
                <c:pt idx="96066">
                  <c:v>0</c:v>
                </c:pt>
                <c:pt idx="96067">
                  <c:v>0</c:v>
                </c:pt>
                <c:pt idx="96068">
                  <c:v>0</c:v>
                </c:pt>
                <c:pt idx="96069">
                  <c:v>0</c:v>
                </c:pt>
                <c:pt idx="96070">
                  <c:v>0</c:v>
                </c:pt>
                <c:pt idx="96071">
                  <c:v>0</c:v>
                </c:pt>
                <c:pt idx="96072">
                  <c:v>0</c:v>
                </c:pt>
                <c:pt idx="96073">
                  <c:v>0</c:v>
                </c:pt>
                <c:pt idx="96074">
                  <c:v>0</c:v>
                </c:pt>
                <c:pt idx="96075">
                  <c:v>0</c:v>
                </c:pt>
                <c:pt idx="96076">
                  <c:v>0</c:v>
                </c:pt>
                <c:pt idx="96077">
                  <c:v>0</c:v>
                </c:pt>
                <c:pt idx="96078">
                  <c:v>0</c:v>
                </c:pt>
                <c:pt idx="96079">
                  <c:v>0</c:v>
                </c:pt>
                <c:pt idx="96080">
                  <c:v>0</c:v>
                </c:pt>
                <c:pt idx="96081">
                  <c:v>0</c:v>
                </c:pt>
                <c:pt idx="96082">
                  <c:v>0</c:v>
                </c:pt>
                <c:pt idx="96083">
                  <c:v>0</c:v>
                </c:pt>
                <c:pt idx="96084">
                  <c:v>0</c:v>
                </c:pt>
                <c:pt idx="96085">
                  <c:v>0</c:v>
                </c:pt>
                <c:pt idx="96086">
                  <c:v>0</c:v>
                </c:pt>
                <c:pt idx="96087">
                  <c:v>0</c:v>
                </c:pt>
                <c:pt idx="96088">
                  <c:v>0</c:v>
                </c:pt>
                <c:pt idx="96089">
                  <c:v>0</c:v>
                </c:pt>
                <c:pt idx="96090">
                  <c:v>0</c:v>
                </c:pt>
                <c:pt idx="96091">
                  <c:v>0</c:v>
                </c:pt>
                <c:pt idx="96092">
                  <c:v>0</c:v>
                </c:pt>
                <c:pt idx="96093">
                  <c:v>0</c:v>
                </c:pt>
                <c:pt idx="96094">
                  <c:v>0</c:v>
                </c:pt>
                <c:pt idx="96095">
                  <c:v>0</c:v>
                </c:pt>
                <c:pt idx="96096">
                  <c:v>0</c:v>
                </c:pt>
                <c:pt idx="96097">
                  <c:v>0</c:v>
                </c:pt>
                <c:pt idx="96098">
                  <c:v>0</c:v>
                </c:pt>
                <c:pt idx="96099">
                  <c:v>0</c:v>
                </c:pt>
                <c:pt idx="96100">
                  <c:v>0</c:v>
                </c:pt>
                <c:pt idx="96101">
                  <c:v>0</c:v>
                </c:pt>
                <c:pt idx="96102">
                  <c:v>0</c:v>
                </c:pt>
                <c:pt idx="96103">
                  <c:v>0</c:v>
                </c:pt>
                <c:pt idx="96104">
                  <c:v>0</c:v>
                </c:pt>
                <c:pt idx="96105">
                  <c:v>0</c:v>
                </c:pt>
                <c:pt idx="96106">
                  <c:v>0</c:v>
                </c:pt>
                <c:pt idx="96107">
                  <c:v>0</c:v>
                </c:pt>
                <c:pt idx="96108">
                  <c:v>0</c:v>
                </c:pt>
                <c:pt idx="96109">
                  <c:v>0</c:v>
                </c:pt>
                <c:pt idx="96110">
                  <c:v>0</c:v>
                </c:pt>
                <c:pt idx="96111">
                  <c:v>0</c:v>
                </c:pt>
                <c:pt idx="96112">
                  <c:v>0</c:v>
                </c:pt>
                <c:pt idx="96113">
                  <c:v>0</c:v>
                </c:pt>
                <c:pt idx="96114">
                  <c:v>0</c:v>
                </c:pt>
                <c:pt idx="96115">
                  <c:v>0</c:v>
                </c:pt>
                <c:pt idx="96116">
                  <c:v>0</c:v>
                </c:pt>
                <c:pt idx="96117">
                  <c:v>0</c:v>
                </c:pt>
                <c:pt idx="96118">
                  <c:v>0</c:v>
                </c:pt>
                <c:pt idx="96119">
                  <c:v>0</c:v>
                </c:pt>
                <c:pt idx="96120">
                  <c:v>0</c:v>
                </c:pt>
                <c:pt idx="96121">
                  <c:v>0</c:v>
                </c:pt>
                <c:pt idx="96122">
                  <c:v>0</c:v>
                </c:pt>
                <c:pt idx="96123">
                  <c:v>0</c:v>
                </c:pt>
                <c:pt idx="96124">
                  <c:v>0</c:v>
                </c:pt>
                <c:pt idx="96125">
                  <c:v>0</c:v>
                </c:pt>
                <c:pt idx="96126">
                  <c:v>0</c:v>
                </c:pt>
                <c:pt idx="96127">
                  <c:v>0</c:v>
                </c:pt>
                <c:pt idx="96128">
                  <c:v>0</c:v>
                </c:pt>
                <c:pt idx="96129">
                  <c:v>0</c:v>
                </c:pt>
                <c:pt idx="96130">
                  <c:v>0</c:v>
                </c:pt>
                <c:pt idx="96131">
                  <c:v>0</c:v>
                </c:pt>
                <c:pt idx="96132">
                  <c:v>0</c:v>
                </c:pt>
                <c:pt idx="96133">
                  <c:v>0</c:v>
                </c:pt>
                <c:pt idx="96134">
                  <c:v>0</c:v>
                </c:pt>
                <c:pt idx="96135">
                  <c:v>0</c:v>
                </c:pt>
                <c:pt idx="96136">
                  <c:v>0</c:v>
                </c:pt>
                <c:pt idx="96137">
                  <c:v>0</c:v>
                </c:pt>
                <c:pt idx="96138">
                  <c:v>0</c:v>
                </c:pt>
                <c:pt idx="96139">
                  <c:v>0</c:v>
                </c:pt>
                <c:pt idx="96140">
                  <c:v>0</c:v>
                </c:pt>
                <c:pt idx="96141">
                  <c:v>0</c:v>
                </c:pt>
                <c:pt idx="96142">
                  <c:v>0</c:v>
                </c:pt>
                <c:pt idx="96143">
                  <c:v>0</c:v>
                </c:pt>
                <c:pt idx="96144">
                  <c:v>0</c:v>
                </c:pt>
                <c:pt idx="96145">
                  <c:v>0</c:v>
                </c:pt>
                <c:pt idx="96146">
                  <c:v>0</c:v>
                </c:pt>
                <c:pt idx="96147">
                  <c:v>0</c:v>
                </c:pt>
                <c:pt idx="96148">
                  <c:v>0</c:v>
                </c:pt>
                <c:pt idx="96149">
                  <c:v>0</c:v>
                </c:pt>
                <c:pt idx="96150">
                  <c:v>0</c:v>
                </c:pt>
                <c:pt idx="96151">
                  <c:v>0</c:v>
                </c:pt>
                <c:pt idx="96152">
                  <c:v>0</c:v>
                </c:pt>
                <c:pt idx="96153">
                  <c:v>0</c:v>
                </c:pt>
                <c:pt idx="96154">
                  <c:v>0</c:v>
                </c:pt>
                <c:pt idx="96155">
                  <c:v>0</c:v>
                </c:pt>
                <c:pt idx="96156">
                  <c:v>0</c:v>
                </c:pt>
                <c:pt idx="96157">
                  <c:v>0</c:v>
                </c:pt>
                <c:pt idx="96158">
                  <c:v>0</c:v>
                </c:pt>
                <c:pt idx="96159">
                  <c:v>0</c:v>
                </c:pt>
                <c:pt idx="96160">
                  <c:v>0</c:v>
                </c:pt>
                <c:pt idx="96161">
                  <c:v>0</c:v>
                </c:pt>
                <c:pt idx="96162">
                  <c:v>0</c:v>
                </c:pt>
                <c:pt idx="96163">
                  <c:v>0</c:v>
                </c:pt>
                <c:pt idx="96164">
                  <c:v>0</c:v>
                </c:pt>
                <c:pt idx="96165">
                  <c:v>0</c:v>
                </c:pt>
                <c:pt idx="96166">
                  <c:v>0</c:v>
                </c:pt>
                <c:pt idx="96167">
                  <c:v>0</c:v>
                </c:pt>
                <c:pt idx="96168">
                  <c:v>0</c:v>
                </c:pt>
                <c:pt idx="96169">
                  <c:v>0</c:v>
                </c:pt>
                <c:pt idx="96170">
                  <c:v>0</c:v>
                </c:pt>
                <c:pt idx="96171">
                  <c:v>0</c:v>
                </c:pt>
                <c:pt idx="96172">
                  <c:v>0</c:v>
                </c:pt>
                <c:pt idx="96173">
                  <c:v>0</c:v>
                </c:pt>
                <c:pt idx="96174">
                  <c:v>0</c:v>
                </c:pt>
                <c:pt idx="96175">
                  <c:v>0</c:v>
                </c:pt>
                <c:pt idx="96176">
                  <c:v>0</c:v>
                </c:pt>
                <c:pt idx="96177">
                  <c:v>0</c:v>
                </c:pt>
                <c:pt idx="96178">
                  <c:v>0</c:v>
                </c:pt>
                <c:pt idx="96179">
                  <c:v>0</c:v>
                </c:pt>
                <c:pt idx="96180">
                  <c:v>0</c:v>
                </c:pt>
                <c:pt idx="96181">
                  <c:v>0</c:v>
                </c:pt>
                <c:pt idx="96182">
                  <c:v>0</c:v>
                </c:pt>
                <c:pt idx="96183">
                  <c:v>0</c:v>
                </c:pt>
                <c:pt idx="96184">
                  <c:v>0</c:v>
                </c:pt>
                <c:pt idx="96185">
                  <c:v>0</c:v>
                </c:pt>
                <c:pt idx="96186">
                  <c:v>0</c:v>
                </c:pt>
                <c:pt idx="96187">
                  <c:v>0</c:v>
                </c:pt>
                <c:pt idx="96188">
                  <c:v>0</c:v>
                </c:pt>
                <c:pt idx="96189">
                  <c:v>0</c:v>
                </c:pt>
                <c:pt idx="96190">
                  <c:v>0</c:v>
                </c:pt>
                <c:pt idx="96191">
                  <c:v>0</c:v>
                </c:pt>
                <c:pt idx="96192">
                  <c:v>0</c:v>
                </c:pt>
                <c:pt idx="96193">
                  <c:v>0</c:v>
                </c:pt>
                <c:pt idx="96194">
                  <c:v>0</c:v>
                </c:pt>
                <c:pt idx="96195">
                  <c:v>0</c:v>
                </c:pt>
                <c:pt idx="96196">
                  <c:v>0</c:v>
                </c:pt>
                <c:pt idx="96197">
                  <c:v>0</c:v>
                </c:pt>
                <c:pt idx="96198">
                  <c:v>0</c:v>
                </c:pt>
                <c:pt idx="96199">
                  <c:v>0</c:v>
                </c:pt>
                <c:pt idx="96200">
                  <c:v>0</c:v>
                </c:pt>
                <c:pt idx="96201">
                  <c:v>0</c:v>
                </c:pt>
                <c:pt idx="96202">
                  <c:v>0</c:v>
                </c:pt>
                <c:pt idx="96203">
                  <c:v>0</c:v>
                </c:pt>
                <c:pt idx="96204">
                  <c:v>0</c:v>
                </c:pt>
                <c:pt idx="96205">
                  <c:v>0</c:v>
                </c:pt>
                <c:pt idx="96206">
                  <c:v>0</c:v>
                </c:pt>
                <c:pt idx="96207">
                  <c:v>0</c:v>
                </c:pt>
                <c:pt idx="96208">
                  <c:v>0</c:v>
                </c:pt>
                <c:pt idx="96209">
                  <c:v>0</c:v>
                </c:pt>
                <c:pt idx="96210">
                  <c:v>0</c:v>
                </c:pt>
                <c:pt idx="96211">
                  <c:v>0</c:v>
                </c:pt>
                <c:pt idx="96212">
                  <c:v>0</c:v>
                </c:pt>
                <c:pt idx="96213">
                  <c:v>0</c:v>
                </c:pt>
                <c:pt idx="96214">
                  <c:v>0</c:v>
                </c:pt>
                <c:pt idx="96215">
                  <c:v>0</c:v>
                </c:pt>
                <c:pt idx="96216">
                  <c:v>0</c:v>
                </c:pt>
                <c:pt idx="96217">
                  <c:v>0</c:v>
                </c:pt>
                <c:pt idx="96218">
                  <c:v>0</c:v>
                </c:pt>
                <c:pt idx="96219">
                  <c:v>0</c:v>
                </c:pt>
                <c:pt idx="96220">
                  <c:v>0</c:v>
                </c:pt>
                <c:pt idx="96221">
                  <c:v>0</c:v>
                </c:pt>
                <c:pt idx="96222">
                  <c:v>0</c:v>
                </c:pt>
                <c:pt idx="96223">
                  <c:v>0</c:v>
                </c:pt>
                <c:pt idx="96224">
                  <c:v>0</c:v>
                </c:pt>
                <c:pt idx="96225">
                  <c:v>0</c:v>
                </c:pt>
                <c:pt idx="96226">
                  <c:v>0</c:v>
                </c:pt>
                <c:pt idx="96227">
                  <c:v>0</c:v>
                </c:pt>
                <c:pt idx="96228">
                  <c:v>0</c:v>
                </c:pt>
                <c:pt idx="96229">
                  <c:v>0</c:v>
                </c:pt>
                <c:pt idx="96230">
                  <c:v>0</c:v>
                </c:pt>
                <c:pt idx="96231">
                  <c:v>0</c:v>
                </c:pt>
                <c:pt idx="96232">
                  <c:v>0</c:v>
                </c:pt>
                <c:pt idx="96233">
                  <c:v>0</c:v>
                </c:pt>
                <c:pt idx="96234">
                  <c:v>0</c:v>
                </c:pt>
                <c:pt idx="96235">
                  <c:v>0</c:v>
                </c:pt>
                <c:pt idx="96236">
                  <c:v>0</c:v>
                </c:pt>
                <c:pt idx="96237">
                  <c:v>0</c:v>
                </c:pt>
                <c:pt idx="96238">
                  <c:v>0</c:v>
                </c:pt>
                <c:pt idx="96239">
                  <c:v>0</c:v>
                </c:pt>
                <c:pt idx="96240">
                  <c:v>0</c:v>
                </c:pt>
                <c:pt idx="96241">
                  <c:v>0</c:v>
                </c:pt>
                <c:pt idx="96242">
                  <c:v>0</c:v>
                </c:pt>
                <c:pt idx="96243">
                  <c:v>0</c:v>
                </c:pt>
                <c:pt idx="96244">
                  <c:v>0</c:v>
                </c:pt>
                <c:pt idx="96245">
                  <c:v>0</c:v>
                </c:pt>
                <c:pt idx="96246">
                  <c:v>0</c:v>
                </c:pt>
                <c:pt idx="96247">
                  <c:v>0</c:v>
                </c:pt>
                <c:pt idx="96248">
                  <c:v>0</c:v>
                </c:pt>
                <c:pt idx="96249">
                  <c:v>0</c:v>
                </c:pt>
                <c:pt idx="96250">
                  <c:v>0</c:v>
                </c:pt>
                <c:pt idx="96251">
                  <c:v>0</c:v>
                </c:pt>
                <c:pt idx="96252">
                  <c:v>0</c:v>
                </c:pt>
                <c:pt idx="96253">
                  <c:v>0</c:v>
                </c:pt>
                <c:pt idx="96254">
                  <c:v>0</c:v>
                </c:pt>
                <c:pt idx="96255">
                  <c:v>0</c:v>
                </c:pt>
                <c:pt idx="96256">
                  <c:v>0</c:v>
                </c:pt>
                <c:pt idx="96257">
                  <c:v>0</c:v>
                </c:pt>
                <c:pt idx="96258">
                  <c:v>0</c:v>
                </c:pt>
                <c:pt idx="96259">
                  <c:v>0</c:v>
                </c:pt>
                <c:pt idx="96260">
                  <c:v>0</c:v>
                </c:pt>
                <c:pt idx="96261">
                  <c:v>0</c:v>
                </c:pt>
                <c:pt idx="96262">
                  <c:v>0</c:v>
                </c:pt>
                <c:pt idx="96263">
                  <c:v>0</c:v>
                </c:pt>
                <c:pt idx="96264">
                  <c:v>0</c:v>
                </c:pt>
                <c:pt idx="96265">
                  <c:v>0</c:v>
                </c:pt>
                <c:pt idx="96266">
                  <c:v>0</c:v>
                </c:pt>
                <c:pt idx="96267">
                  <c:v>0</c:v>
                </c:pt>
                <c:pt idx="96268">
                  <c:v>0</c:v>
                </c:pt>
                <c:pt idx="96269">
                  <c:v>0</c:v>
                </c:pt>
                <c:pt idx="96270">
                  <c:v>0</c:v>
                </c:pt>
                <c:pt idx="96271">
                  <c:v>0</c:v>
                </c:pt>
                <c:pt idx="96272">
                  <c:v>0</c:v>
                </c:pt>
                <c:pt idx="96273">
                  <c:v>0</c:v>
                </c:pt>
                <c:pt idx="96274">
                  <c:v>0</c:v>
                </c:pt>
                <c:pt idx="96275">
                  <c:v>0</c:v>
                </c:pt>
                <c:pt idx="96276">
                  <c:v>0</c:v>
                </c:pt>
                <c:pt idx="96277">
                  <c:v>0</c:v>
                </c:pt>
                <c:pt idx="96278">
                  <c:v>0</c:v>
                </c:pt>
                <c:pt idx="96279">
                  <c:v>0</c:v>
                </c:pt>
                <c:pt idx="96280">
                  <c:v>0</c:v>
                </c:pt>
                <c:pt idx="96281">
                  <c:v>0</c:v>
                </c:pt>
                <c:pt idx="96282">
                  <c:v>0</c:v>
                </c:pt>
                <c:pt idx="96283">
                  <c:v>0</c:v>
                </c:pt>
                <c:pt idx="96284">
                  <c:v>0</c:v>
                </c:pt>
                <c:pt idx="96285">
                  <c:v>0</c:v>
                </c:pt>
                <c:pt idx="96286">
                  <c:v>0</c:v>
                </c:pt>
                <c:pt idx="96287">
                  <c:v>0</c:v>
                </c:pt>
                <c:pt idx="96288">
                  <c:v>0</c:v>
                </c:pt>
                <c:pt idx="96289">
                  <c:v>0</c:v>
                </c:pt>
                <c:pt idx="96290">
                  <c:v>0</c:v>
                </c:pt>
                <c:pt idx="96291">
                  <c:v>0</c:v>
                </c:pt>
                <c:pt idx="96292">
                  <c:v>0</c:v>
                </c:pt>
                <c:pt idx="96293">
                  <c:v>0</c:v>
                </c:pt>
                <c:pt idx="96294">
                  <c:v>0</c:v>
                </c:pt>
                <c:pt idx="96295">
                  <c:v>0</c:v>
                </c:pt>
                <c:pt idx="96296">
                  <c:v>0</c:v>
                </c:pt>
                <c:pt idx="96297">
                  <c:v>0</c:v>
                </c:pt>
                <c:pt idx="96298">
                  <c:v>0</c:v>
                </c:pt>
                <c:pt idx="96299">
                  <c:v>0</c:v>
                </c:pt>
                <c:pt idx="96300">
                  <c:v>0</c:v>
                </c:pt>
                <c:pt idx="96301">
                  <c:v>0</c:v>
                </c:pt>
                <c:pt idx="96302">
                  <c:v>0</c:v>
                </c:pt>
                <c:pt idx="96303">
                  <c:v>0</c:v>
                </c:pt>
                <c:pt idx="96304">
                  <c:v>0</c:v>
                </c:pt>
                <c:pt idx="96305">
                  <c:v>0</c:v>
                </c:pt>
                <c:pt idx="96306">
                  <c:v>0</c:v>
                </c:pt>
                <c:pt idx="96307">
                  <c:v>0</c:v>
                </c:pt>
                <c:pt idx="96308">
                  <c:v>0</c:v>
                </c:pt>
                <c:pt idx="96309">
                  <c:v>0</c:v>
                </c:pt>
                <c:pt idx="96310">
                  <c:v>0</c:v>
                </c:pt>
                <c:pt idx="96311">
                  <c:v>0</c:v>
                </c:pt>
                <c:pt idx="96312">
                  <c:v>0</c:v>
                </c:pt>
                <c:pt idx="96313">
                  <c:v>0</c:v>
                </c:pt>
                <c:pt idx="96314">
                  <c:v>0</c:v>
                </c:pt>
                <c:pt idx="96315">
                  <c:v>0</c:v>
                </c:pt>
                <c:pt idx="96316">
                  <c:v>0</c:v>
                </c:pt>
                <c:pt idx="96317">
                  <c:v>0</c:v>
                </c:pt>
                <c:pt idx="96318">
                  <c:v>0</c:v>
                </c:pt>
                <c:pt idx="96319">
                  <c:v>0</c:v>
                </c:pt>
                <c:pt idx="96320">
                  <c:v>0</c:v>
                </c:pt>
                <c:pt idx="96321">
                  <c:v>0</c:v>
                </c:pt>
                <c:pt idx="96322">
                  <c:v>0</c:v>
                </c:pt>
                <c:pt idx="96323">
                  <c:v>0</c:v>
                </c:pt>
                <c:pt idx="96324">
                  <c:v>0</c:v>
                </c:pt>
                <c:pt idx="96325">
                  <c:v>0</c:v>
                </c:pt>
                <c:pt idx="96326">
                  <c:v>0</c:v>
                </c:pt>
                <c:pt idx="96327">
                  <c:v>0</c:v>
                </c:pt>
                <c:pt idx="96328">
                  <c:v>0</c:v>
                </c:pt>
                <c:pt idx="96329">
                  <c:v>0</c:v>
                </c:pt>
                <c:pt idx="96330">
                  <c:v>0</c:v>
                </c:pt>
                <c:pt idx="96331">
                  <c:v>0</c:v>
                </c:pt>
                <c:pt idx="96332">
                  <c:v>0</c:v>
                </c:pt>
                <c:pt idx="96333">
                  <c:v>0</c:v>
                </c:pt>
                <c:pt idx="96334">
                  <c:v>0</c:v>
                </c:pt>
                <c:pt idx="96335">
                  <c:v>0</c:v>
                </c:pt>
                <c:pt idx="96336">
                  <c:v>0</c:v>
                </c:pt>
                <c:pt idx="96337">
                  <c:v>0</c:v>
                </c:pt>
                <c:pt idx="96338">
                  <c:v>0</c:v>
                </c:pt>
                <c:pt idx="96339">
                  <c:v>0</c:v>
                </c:pt>
                <c:pt idx="96340">
                  <c:v>0</c:v>
                </c:pt>
                <c:pt idx="96341">
                  <c:v>0</c:v>
                </c:pt>
                <c:pt idx="96342">
                  <c:v>0</c:v>
                </c:pt>
                <c:pt idx="96343">
                  <c:v>0</c:v>
                </c:pt>
                <c:pt idx="96344">
                  <c:v>0</c:v>
                </c:pt>
                <c:pt idx="96345">
                  <c:v>0</c:v>
                </c:pt>
                <c:pt idx="96346">
                  <c:v>0</c:v>
                </c:pt>
                <c:pt idx="96347">
                  <c:v>0</c:v>
                </c:pt>
                <c:pt idx="96348">
                  <c:v>0</c:v>
                </c:pt>
                <c:pt idx="96349">
                  <c:v>0</c:v>
                </c:pt>
                <c:pt idx="96350">
                  <c:v>0</c:v>
                </c:pt>
                <c:pt idx="96351">
                  <c:v>0</c:v>
                </c:pt>
                <c:pt idx="96352">
                  <c:v>0</c:v>
                </c:pt>
                <c:pt idx="96353">
                  <c:v>0</c:v>
                </c:pt>
                <c:pt idx="96354">
                  <c:v>0</c:v>
                </c:pt>
                <c:pt idx="96355">
                  <c:v>0</c:v>
                </c:pt>
                <c:pt idx="96356">
                  <c:v>0</c:v>
                </c:pt>
                <c:pt idx="96357">
                  <c:v>0</c:v>
                </c:pt>
                <c:pt idx="96358">
                  <c:v>0</c:v>
                </c:pt>
                <c:pt idx="96359">
                  <c:v>0</c:v>
                </c:pt>
                <c:pt idx="96360">
                  <c:v>0</c:v>
                </c:pt>
                <c:pt idx="96361">
                  <c:v>0</c:v>
                </c:pt>
                <c:pt idx="96362">
                  <c:v>0</c:v>
                </c:pt>
                <c:pt idx="96363">
                  <c:v>0</c:v>
                </c:pt>
                <c:pt idx="96364">
                  <c:v>0</c:v>
                </c:pt>
                <c:pt idx="96365">
                  <c:v>0</c:v>
                </c:pt>
                <c:pt idx="96366">
                  <c:v>0</c:v>
                </c:pt>
                <c:pt idx="96367">
                  <c:v>0</c:v>
                </c:pt>
                <c:pt idx="96368">
                  <c:v>0</c:v>
                </c:pt>
                <c:pt idx="96369">
                  <c:v>0</c:v>
                </c:pt>
                <c:pt idx="96370">
                  <c:v>0</c:v>
                </c:pt>
                <c:pt idx="96371">
                  <c:v>0</c:v>
                </c:pt>
                <c:pt idx="96372">
                  <c:v>0</c:v>
                </c:pt>
                <c:pt idx="96373">
                  <c:v>0</c:v>
                </c:pt>
                <c:pt idx="96374">
                  <c:v>0</c:v>
                </c:pt>
                <c:pt idx="96375">
                  <c:v>0</c:v>
                </c:pt>
                <c:pt idx="96376">
                  <c:v>0</c:v>
                </c:pt>
                <c:pt idx="96377">
                  <c:v>0</c:v>
                </c:pt>
                <c:pt idx="96378">
                  <c:v>0</c:v>
                </c:pt>
                <c:pt idx="96379">
                  <c:v>0</c:v>
                </c:pt>
                <c:pt idx="96380">
                  <c:v>0</c:v>
                </c:pt>
                <c:pt idx="96381">
                  <c:v>0</c:v>
                </c:pt>
                <c:pt idx="96382">
                  <c:v>0</c:v>
                </c:pt>
                <c:pt idx="96383">
                  <c:v>0</c:v>
                </c:pt>
                <c:pt idx="96384">
                  <c:v>0</c:v>
                </c:pt>
                <c:pt idx="96385">
                  <c:v>0</c:v>
                </c:pt>
                <c:pt idx="96386">
                  <c:v>0</c:v>
                </c:pt>
                <c:pt idx="96387">
                  <c:v>0</c:v>
                </c:pt>
                <c:pt idx="96388">
                  <c:v>0</c:v>
                </c:pt>
                <c:pt idx="96389">
                  <c:v>0</c:v>
                </c:pt>
                <c:pt idx="96390">
                  <c:v>0</c:v>
                </c:pt>
                <c:pt idx="96391">
                  <c:v>0</c:v>
                </c:pt>
                <c:pt idx="96392">
                  <c:v>0</c:v>
                </c:pt>
                <c:pt idx="96393">
                  <c:v>0</c:v>
                </c:pt>
                <c:pt idx="96394">
                  <c:v>0</c:v>
                </c:pt>
                <c:pt idx="96395">
                  <c:v>0</c:v>
                </c:pt>
                <c:pt idx="96396">
                  <c:v>0</c:v>
                </c:pt>
                <c:pt idx="96397">
                  <c:v>0</c:v>
                </c:pt>
                <c:pt idx="96398">
                  <c:v>0</c:v>
                </c:pt>
                <c:pt idx="96399">
                  <c:v>0</c:v>
                </c:pt>
                <c:pt idx="96400">
                  <c:v>0</c:v>
                </c:pt>
                <c:pt idx="96401">
                  <c:v>0</c:v>
                </c:pt>
                <c:pt idx="96402">
                  <c:v>0</c:v>
                </c:pt>
                <c:pt idx="96403">
                  <c:v>0</c:v>
                </c:pt>
                <c:pt idx="96404">
                  <c:v>0</c:v>
                </c:pt>
                <c:pt idx="96405">
                  <c:v>0</c:v>
                </c:pt>
                <c:pt idx="96406">
                  <c:v>0</c:v>
                </c:pt>
                <c:pt idx="96407">
                  <c:v>0</c:v>
                </c:pt>
                <c:pt idx="96408">
                  <c:v>0</c:v>
                </c:pt>
                <c:pt idx="96409">
                  <c:v>0</c:v>
                </c:pt>
                <c:pt idx="96410">
                  <c:v>0</c:v>
                </c:pt>
                <c:pt idx="96411">
                  <c:v>0</c:v>
                </c:pt>
                <c:pt idx="96412">
                  <c:v>0</c:v>
                </c:pt>
                <c:pt idx="96413">
                  <c:v>0</c:v>
                </c:pt>
                <c:pt idx="96414">
                  <c:v>0</c:v>
                </c:pt>
                <c:pt idx="96415">
                  <c:v>0</c:v>
                </c:pt>
                <c:pt idx="96416">
                  <c:v>0</c:v>
                </c:pt>
                <c:pt idx="96417">
                  <c:v>0</c:v>
                </c:pt>
                <c:pt idx="96418">
                  <c:v>0</c:v>
                </c:pt>
                <c:pt idx="96419">
                  <c:v>0</c:v>
                </c:pt>
                <c:pt idx="96420">
                  <c:v>0</c:v>
                </c:pt>
                <c:pt idx="96421">
                  <c:v>0</c:v>
                </c:pt>
                <c:pt idx="96422">
                  <c:v>0</c:v>
                </c:pt>
                <c:pt idx="96423">
                  <c:v>0</c:v>
                </c:pt>
                <c:pt idx="96424">
                  <c:v>0</c:v>
                </c:pt>
                <c:pt idx="96425">
                  <c:v>0</c:v>
                </c:pt>
                <c:pt idx="96426">
                  <c:v>0</c:v>
                </c:pt>
                <c:pt idx="96427">
                  <c:v>0</c:v>
                </c:pt>
                <c:pt idx="96428">
                  <c:v>0</c:v>
                </c:pt>
                <c:pt idx="96429">
                  <c:v>0</c:v>
                </c:pt>
                <c:pt idx="96430">
                  <c:v>0</c:v>
                </c:pt>
                <c:pt idx="96431">
                  <c:v>0</c:v>
                </c:pt>
                <c:pt idx="96432">
                  <c:v>0</c:v>
                </c:pt>
                <c:pt idx="96433">
                  <c:v>0</c:v>
                </c:pt>
                <c:pt idx="96434">
                  <c:v>0</c:v>
                </c:pt>
                <c:pt idx="96435">
                  <c:v>0</c:v>
                </c:pt>
                <c:pt idx="96436">
                  <c:v>0</c:v>
                </c:pt>
                <c:pt idx="96437">
                  <c:v>0</c:v>
                </c:pt>
                <c:pt idx="96438">
                  <c:v>0</c:v>
                </c:pt>
                <c:pt idx="96439">
                  <c:v>0</c:v>
                </c:pt>
                <c:pt idx="96440">
                  <c:v>0</c:v>
                </c:pt>
                <c:pt idx="96441">
                  <c:v>0</c:v>
                </c:pt>
                <c:pt idx="96442">
                  <c:v>0</c:v>
                </c:pt>
                <c:pt idx="96443">
                  <c:v>0</c:v>
                </c:pt>
                <c:pt idx="96444">
                  <c:v>0</c:v>
                </c:pt>
                <c:pt idx="96445">
                  <c:v>0</c:v>
                </c:pt>
                <c:pt idx="96446">
                  <c:v>0</c:v>
                </c:pt>
                <c:pt idx="96447">
                  <c:v>0</c:v>
                </c:pt>
                <c:pt idx="96448">
                  <c:v>0</c:v>
                </c:pt>
                <c:pt idx="96449">
                  <c:v>0</c:v>
                </c:pt>
                <c:pt idx="96450">
                  <c:v>0</c:v>
                </c:pt>
                <c:pt idx="96451">
                  <c:v>0</c:v>
                </c:pt>
                <c:pt idx="96452">
                  <c:v>0</c:v>
                </c:pt>
                <c:pt idx="96453">
                  <c:v>0</c:v>
                </c:pt>
                <c:pt idx="96454">
                  <c:v>0</c:v>
                </c:pt>
                <c:pt idx="96455">
                  <c:v>0</c:v>
                </c:pt>
                <c:pt idx="96456">
                  <c:v>0</c:v>
                </c:pt>
                <c:pt idx="96457">
                  <c:v>0</c:v>
                </c:pt>
                <c:pt idx="96458">
                  <c:v>0</c:v>
                </c:pt>
                <c:pt idx="96459">
                  <c:v>0</c:v>
                </c:pt>
                <c:pt idx="96460">
                  <c:v>0</c:v>
                </c:pt>
                <c:pt idx="96461">
                  <c:v>0</c:v>
                </c:pt>
                <c:pt idx="96462">
                  <c:v>0</c:v>
                </c:pt>
                <c:pt idx="96463">
                  <c:v>0</c:v>
                </c:pt>
                <c:pt idx="96464">
                  <c:v>0</c:v>
                </c:pt>
                <c:pt idx="96465">
                  <c:v>0</c:v>
                </c:pt>
                <c:pt idx="96466">
                  <c:v>0</c:v>
                </c:pt>
                <c:pt idx="96467">
                  <c:v>0</c:v>
                </c:pt>
                <c:pt idx="96468">
                  <c:v>0</c:v>
                </c:pt>
                <c:pt idx="96469">
                  <c:v>0</c:v>
                </c:pt>
                <c:pt idx="96470">
                  <c:v>0</c:v>
                </c:pt>
                <c:pt idx="96471">
                  <c:v>0</c:v>
                </c:pt>
                <c:pt idx="96472">
                  <c:v>0</c:v>
                </c:pt>
                <c:pt idx="96473">
                  <c:v>0</c:v>
                </c:pt>
                <c:pt idx="96474">
                  <c:v>0</c:v>
                </c:pt>
                <c:pt idx="96475">
                  <c:v>0</c:v>
                </c:pt>
                <c:pt idx="96476">
                  <c:v>0</c:v>
                </c:pt>
                <c:pt idx="96477">
                  <c:v>0</c:v>
                </c:pt>
                <c:pt idx="96478">
                  <c:v>0</c:v>
                </c:pt>
                <c:pt idx="96479">
                  <c:v>0</c:v>
                </c:pt>
                <c:pt idx="96480">
                  <c:v>0</c:v>
                </c:pt>
                <c:pt idx="96481">
                  <c:v>0</c:v>
                </c:pt>
                <c:pt idx="96482">
                  <c:v>0</c:v>
                </c:pt>
                <c:pt idx="96483">
                  <c:v>0</c:v>
                </c:pt>
                <c:pt idx="96484">
                  <c:v>0</c:v>
                </c:pt>
                <c:pt idx="96485">
                  <c:v>0</c:v>
                </c:pt>
                <c:pt idx="96486">
                  <c:v>0</c:v>
                </c:pt>
                <c:pt idx="96487">
                  <c:v>0</c:v>
                </c:pt>
                <c:pt idx="96488">
                  <c:v>0</c:v>
                </c:pt>
                <c:pt idx="96489">
                  <c:v>0</c:v>
                </c:pt>
                <c:pt idx="96490">
                  <c:v>0</c:v>
                </c:pt>
                <c:pt idx="96491">
                  <c:v>0</c:v>
                </c:pt>
                <c:pt idx="96492">
                  <c:v>0</c:v>
                </c:pt>
                <c:pt idx="96493">
                  <c:v>0</c:v>
                </c:pt>
                <c:pt idx="96494">
                  <c:v>0</c:v>
                </c:pt>
                <c:pt idx="96495">
                  <c:v>0</c:v>
                </c:pt>
                <c:pt idx="96496">
                  <c:v>0</c:v>
                </c:pt>
                <c:pt idx="96497">
                  <c:v>0</c:v>
                </c:pt>
                <c:pt idx="96498">
                  <c:v>0</c:v>
                </c:pt>
                <c:pt idx="96499">
                  <c:v>0</c:v>
                </c:pt>
                <c:pt idx="96500">
                  <c:v>0</c:v>
                </c:pt>
                <c:pt idx="96501">
                  <c:v>0</c:v>
                </c:pt>
                <c:pt idx="96502">
                  <c:v>0</c:v>
                </c:pt>
                <c:pt idx="96503">
                  <c:v>0</c:v>
                </c:pt>
                <c:pt idx="96504">
                  <c:v>0</c:v>
                </c:pt>
                <c:pt idx="96505">
                  <c:v>0</c:v>
                </c:pt>
                <c:pt idx="96506">
                  <c:v>0</c:v>
                </c:pt>
                <c:pt idx="96507">
                  <c:v>0</c:v>
                </c:pt>
                <c:pt idx="96508">
                  <c:v>0</c:v>
                </c:pt>
                <c:pt idx="96509">
                  <c:v>0</c:v>
                </c:pt>
                <c:pt idx="96510">
                  <c:v>0</c:v>
                </c:pt>
                <c:pt idx="96511">
                  <c:v>0</c:v>
                </c:pt>
                <c:pt idx="96512">
                  <c:v>0</c:v>
                </c:pt>
                <c:pt idx="96513">
                  <c:v>0</c:v>
                </c:pt>
                <c:pt idx="96514">
                  <c:v>0</c:v>
                </c:pt>
                <c:pt idx="96515">
                  <c:v>0</c:v>
                </c:pt>
                <c:pt idx="96516">
                  <c:v>0</c:v>
                </c:pt>
                <c:pt idx="96517">
                  <c:v>0</c:v>
                </c:pt>
                <c:pt idx="96518">
                  <c:v>0</c:v>
                </c:pt>
                <c:pt idx="96519">
                  <c:v>0</c:v>
                </c:pt>
                <c:pt idx="96520">
                  <c:v>0</c:v>
                </c:pt>
                <c:pt idx="96521">
                  <c:v>0</c:v>
                </c:pt>
                <c:pt idx="96522">
                  <c:v>0</c:v>
                </c:pt>
                <c:pt idx="96523">
                  <c:v>0</c:v>
                </c:pt>
                <c:pt idx="96524">
                  <c:v>0</c:v>
                </c:pt>
                <c:pt idx="96525">
                  <c:v>0</c:v>
                </c:pt>
                <c:pt idx="96526">
                  <c:v>0</c:v>
                </c:pt>
                <c:pt idx="96527">
                  <c:v>0</c:v>
                </c:pt>
                <c:pt idx="96528">
                  <c:v>0</c:v>
                </c:pt>
                <c:pt idx="96529">
                  <c:v>0</c:v>
                </c:pt>
                <c:pt idx="96530">
                  <c:v>0</c:v>
                </c:pt>
                <c:pt idx="96531">
                  <c:v>0</c:v>
                </c:pt>
                <c:pt idx="96532">
                  <c:v>0</c:v>
                </c:pt>
                <c:pt idx="96533">
                  <c:v>0</c:v>
                </c:pt>
                <c:pt idx="96534">
                  <c:v>0</c:v>
                </c:pt>
                <c:pt idx="96535">
                  <c:v>0</c:v>
                </c:pt>
                <c:pt idx="96536">
                  <c:v>0</c:v>
                </c:pt>
                <c:pt idx="96537">
                  <c:v>0</c:v>
                </c:pt>
                <c:pt idx="96538">
                  <c:v>0</c:v>
                </c:pt>
                <c:pt idx="96539">
                  <c:v>0</c:v>
                </c:pt>
                <c:pt idx="96540">
                  <c:v>0</c:v>
                </c:pt>
                <c:pt idx="96541">
                  <c:v>0</c:v>
                </c:pt>
                <c:pt idx="96542">
                  <c:v>0</c:v>
                </c:pt>
                <c:pt idx="96543">
                  <c:v>0</c:v>
                </c:pt>
                <c:pt idx="96544">
                  <c:v>0</c:v>
                </c:pt>
                <c:pt idx="96545">
                  <c:v>0</c:v>
                </c:pt>
                <c:pt idx="96546">
                  <c:v>0</c:v>
                </c:pt>
                <c:pt idx="96547">
                  <c:v>0</c:v>
                </c:pt>
                <c:pt idx="96548">
                  <c:v>0</c:v>
                </c:pt>
                <c:pt idx="96549">
                  <c:v>0</c:v>
                </c:pt>
                <c:pt idx="96550">
                  <c:v>0</c:v>
                </c:pt>
                <c:pt idx="96551">
                  <c:v>0</c:v>
                </c:pt>
                <c:pt idx="96552">
                  <c:v>0</c:v>
                </c:pt>
                <c:pt idx="96553">
                  <c:v>0</c:v>
                </c:pt>
                <c:pt idx="96554">
                  <c:v>0</c:v>
                </c:pt>
                <c:pt idx="96555">
                  <c:v>0</c:v>
                </c:pt>
                <c:pt idx="96556">
                  <c:v>0</c:v>
                </c:pt>
                <c:pt idx="96557">
                  <c:v>0</c:v>
                </c:pt>
                <c:pt idx="96558">
                  <c:v>0</c:v>
                </c:pt>
                <c:pt idx="96559">
                  <c:v>0</c:v>
                </c:pt>
                <c:pt idx="96560">
                  <c:v>0</c:v>
                </c:pt>
                <c:pt idx="96561">
                  <c:v>0</c:v>
                </c:pt>
                <c:pt idx="96562">
                  <c:v>0</c:v>
                </c:pt>
                <c:pt idx="96563">
                  <c:v>0</c:v>
                </c:pt>
                <c:pt idx="96564">
                  <c:v>0</c:v>
                </c:pt>
                <c:pt idx="96565">
                  <c:v>0</c:v>
                </c:pt>
                <c:pt idx="96566">
                  <c:v>0</c:v>
                </c:pt>
                <c:pt idx="96567">
                  <c:v>0</c:v>
                </c:pt>
                <c:pt idx="96568">
                  <c:v>0</c:v>
                </c:pt>
                <c:pt idx="96569">
                  <c:v>0</c:v>
                </c:pt>
                <c:pt idx="96570">
                  <c:v>0</c:v>
                </c:pt>
                <c:pt idx="96571">
                  <c:v>0</c:v>
                </c:pt>
                <c:pt idx="96572">
                  <c:v>0</c:v>
                </c:pt>
                <c:pt idx="96573">
                  <c:v>0</c:v>
                </c:pt>
                <c:pt idx="96574">
                  <c:v>0</c:v>
                </c:pt>
                <c:pt idx="96575">
                  <c:v>0</c:v>
                </c:pt>
                <c:pt idx="96576">
                  <c:v>0</c:v>
                </c:pt>
                <c:pt idx="96577">
                  <c:v>0</c:v>
                </c:pt>
                <c:pt idx="96578">
                  <c:v>0</c:v>
                </c:pt>
                <c:pt idx="96579">
                  <c:v>0</c:v>
                </c:pt>
                <c:pt idx="96580">
                  <c:v>0</c:v>
                </c:pt>
                <c:pt idx="96581">
                  <c:v>0</c:v>
                </c:pt>
                <c:pt idx="96582">
                  <c:v>0</c:v>
                </c:pt>
                <c:pt idx="96583">
                  <c:v>0</c:v>
                </c:pt>
                <c:pt idx="96584">
                  <c:v>0</c:v>
                </c:pt>
                <c:pt idx="96585">
                  <c:v>0</c:v>
                </c:pt>
                <c:pt idx="96586">
                  <c:v>0</c:v>
                </c:pt>
                <c:pt idx="96587">
                  <c:v>0</c:v>
                </c:pt>
                <c:pt idx="96588">
                  <c:v>0</c:v>
                </c:pt>
                <c:pt idx="96589">
                  <c:v>0</c:v>
                </c:pt>
                <c:pt idx="96590">
                  <c:v>0</c:v>
                </c:pt>
                <c:pt idx="96591">
                  <c:v>0</c:v>
                </c:pt>
                <c:pt idx="96592">
                  <c:v>0</c:v>
                </c:pt>
                <c:pt idx="96593">
                  <c:v>0</c:v>
                </c:pt>
                <c:pt idx="96594">
                  <c:v>0</c:v>
                </c:pt>
                <c:pt idx="96595">
                  <c:v>0</c:v>
                </c:pt>
                <c:pt idx="96596">
                  <c:v>0</c:v>
                </c:pt>
                <c:pt idx="96597">
                  <c:v>0</c:v>
                </c:pt>
                <c:pt idx="96598">
                  <c:v>0</c:v>
                </c:pt>
                <c:pt idx="96599">
                  <c:v>0</c:v>
                </c:pt>
                <c:pt idx="96600">
                  <c:v>0</c:v>
                </c:pt>
                <c:pt idx="96601">
                  <c:v>0</c:v>
                </c:pt>
                <c:pt idx="96602">
                  <c:v>0</c:v>
                </c:pt>
                <c:pt idx="96603">
                  <c:v>0</c:v>
                </c:pt>
                <c:pt idx="96604">
                  <c:v>0</c:v>
                </c:pt>
                <c:pt idx="96605">
                  <c:v>0</c:v>
                </c:pt>
                <c:pt idx="96606">
                  <c:v>0</c:v>
                </c:pt>
                <c:pt idx="96607">
                  <c:v>0</c:v>
                </c:pt>
                <c:pt idx="96608">
                  <c:v>0</c:v>
                </c:pt>
                <c:pt idx="96609">
                  <c:v>0</c:v>
                </c:pt>
                <c:pt idx="96610">
                  <c:v>0</c:v>
                </c:pt>
                <c:pt idx="96611">
                  <c:v>0</c:v>
                </c:pt>
                <c:pt idx="96612">
                  <c:v>0</c:v>
                </c:pt>
                <c:pt idx="96613">
                  <c:v>0</c:v>
                </c:pt>
                <c:pt idx="96614">
                  <c:v>0</c:v>
                </c:pt>
                <c:pt idx="96615">
                  <c:v>0</c:v>
                </c:pt>
                <c:pt idx="96616">
                  <c:v>0</c:v>
                </c:pt>
                <c:pt idx="96617">
                  <c:v>0</c:v>
                </c:pt>
                <c:pt idx="96618">
                  <c:v>0</c:v>
                </c:pt>
                <c:pt idx="96619">
                  <c:v>0</c:v>
                </c:pt>
                <c:pt idx="96620">
                  <c:v>0</c:v>
                </c:pt>
                <c:pt idx="96621">
                  <c:v>0</c:v>
                </c:pt>
                <c:pt idx="96622">
                  <c:v>0</c:v>
                </c:pt>
                <c:pt idx="96623">
                  <c:v>0</c:v>
                </c:pt>
                <c:pt idx="96624">
                  <c:v>0</c:v>
                </c:pt>
                <c:pt idx="96625">
                  <c:v>0</c:v>
                </c:pt>
                <c:pt idx="96626">
                  <c:v>0</c:v>
                </c:pt>
                <c:pt idx="96627">
                  <c:v>0</c:v>
                </c:pt>
                <c:pt idx="96628">
                  <c:v>0</c:v>
                </c:pt>
                <c:pt idx="96629">
                  <c:v>0</c:v>
                </c:pt>
                <c:pt idx="96630">
                  <c:v>0</c:v>
                </c:pt>
                <c:pt idx="96631">
                  <c:v>0</c:v>
                </c:pt>
                <c:pt idx="96632">
                  <c:v>0</c:v>
                </c:pt>
                <c:pt idx="96633">
                  <c:v>0</c:v>
                </c:pt>
                <c:pt idx="96634">
                  <c:v>0</c:v>
                </c:pt>
                <c:pt idx="96635">
                  <c:v>0</c:v>
                </c:pt>
                <c:pt idx="96636">
                  <c:v>0</c:v>
                </c:pt>
                <c:pt idx="96637">
                  <c:v>0</c:v>
                </c:pt>
                <c:pt idx="96638">
                  <c:v>0</c:v>
                </c:pt>
                <c:pt idx="96639">
                  <c:v>0</c:v>
                </c:pt>
                <c:pt idx="96640">
                  <c:v>0</c:v>
                </c:pt>
                <c:pt idx="96641">
                  <c:v>0</c:v>
                </c:pt>
                <c:pt idx="96642">
                  <c:v>0</c:v>
                </c:pt>
                <c:pt idx="96643">
                  <c:v>0</c:v>
                </c:pt>
                <c:pt idx="96644">
                  <c:v>0</c:v>
                </c:pt>
                <c:pt idx="96645">
                  <c:v>0</c:v>
                </c:pt>
                <c:pt idx="96646">
                  <c:v>0</c:v>
                </c:pt>
                <c:pt idx="96647">
                  <c:v>0</c:v>
                </c:pt>
                <c:pt idx="96648">
                  <c:v>0</c:v>
                </c:pt>
                <c:pt idx="96649">
                  <c:v>0</c:v>
                </c:pt>
                <c:pt idx="96650">
                  <c:v>0</c:v>
                </c:pt>
                <c:pt idx="96651">
                  <c:v>0</c:v>
                </c:pt>
                <c:pt idx="96652">
                  <c:v>0</c:v>
                </c:pt>
                <c:pt idx="96653">
                  <c:v>0</c:v>
                </c:pt>
                <c:pt idx="96654">
                  <c:v>0</c:v>
                </c:pt>
                <c:pt idx="96655">
                  <c:v>0</c:v>
                </c:pt>
                <c:pt idx="96656">
                  <c:v>0</c:v>
                </c:pt>
                <c:pt idx="96657">
                  <c:v>0</c:v>
                </c:pt>
                <c:pt idx="96658">
                  <c:v>0</c:v>
                </c:pt>
                <c:pt idx="96659">
                  <c:v>0</c:v>
                </c:pt>
                <c:pt idx="96660">
                  <c:v>0</c:v>
                </c:pt>
                <c:pt idx="96661">
                  <c:v>0</c:v>
                </c:pt>
                <c:pt idx="96662">
                  <c:v>0</c:v>
                </c:pt>
                <c:pt idx="96663">
                  <c:v>0</c:v>
                </c:pt>
                <c:pt idx="96664">
                  <c:v>0</c:v>
                </c:pt>
                <c:pt idx="96665">
                  <c:v>0</c:v>
                </c:pt>
                <c:pt idx="96666">
                  <c:v>0</c:v>
                </c:pt>
                <c:pt idx="96667">
                  <c:v>0</c:v>
                </c:pt>
                <c:pt idx="96668">
                  <c:v>0</c:v>
                </c:pt>
                <c:pt idx="96669">
                  <c:v>0</c:v>
                </c:pt>
                <c:pt idx="96670">
                  <c:v>0</c:v>
                </c:pt>
                <c:pt idx="96671">
                  <c:v>0</c:v>
                </c:pt>
                <c:pt idx="96672">
                  <c:v>0</c:v>
                </c:pt>
                <c:pt idx="96673">
                  <c:v>0</c:v>
                </c:pt>
                <c:pt idx="96674">
                  <c:v>0</c:v>
                </c:pt>
                <c:pt idx="96675">
                  <c:v>0</c:v>
                </c:pt>
                <c:pt idx="96676">
                  <c:v>0</c:v>
                </c:pt>
                <c:pt idx="96677">
                  <c:v>0</c:v>
                </c:pt>
                <c:pt idx="96678">
                  <c:v>0</c:v>
                </c:pt>
                <c:pt idx="96679">
                  <c:v>0</c:v>
                </c:pt>
                <c:pt idx="96680">
                  <c:v>0</c:v>
                </c:pt>
                <c:pt idx="96681">
                  <c:v>0</c:v>
                </c:pt>
                <c:pt idx="96682">
                  <c:v>0</c:v>
                </c:pt>
                <c:pt idx="96683">
                  <c:v>0</c:v>
                </c:pt>
                <c:pt idx="96684">
                  <c:v>0</c:v>
                </c:pt>
                <c:pt idx="96685">
                  <c:v>0</c:v>
                </c:pt>
                <c:pt idx="96686">
                  <c:v>0</c:v>
                </c:pt>
                <c:pt idx="96687">
                  <c:v>0</c:v>
                </c:pt>
                <c:pt idx="96688">
                  <c:v>0</c:v>
                </c:pt>
                <c:pt idx="96689">
                  <c:v>0</c:v>
                </c:pt>
                <c:pt idx="96690">
                  <c:v>0</c:v>
                </c:pt>
                <c:pt idx="96691">
                  <c:v>0</c:v>
                </c:pt>
                <c:pt idx="96692">
                  <c:v>0</c:v>
                </c:pt>
                <c:pt idx="96693">
                  <c:v>0</c:v>
                </c:pt>
                <c:pt idx="96694">
                  <c:v>0</c:v>
                </c:pt>
                <c:pt idx="96695">
                  <c:v>0</c:v>
                </c:pt>
                <c:pt idx="96696">
                  <c:v>0</c:v>
                </c:pt>
                <c:pt idx="96697">
                  <c:v>0</c:v>
                </c:pt>
                <c:pt idx="96698">
                  <c:v>0</c:v>
                </c:pt>
                <c:pt idx="96699">
                  <c:v>0</c:v>
                </c:pt>
                <c:pt idx="96700">
                  <c:v>0</c:v>
                </c:pt>
                <c:pt idx="96701">
                  <c:v>0</c:v>
                </c:pt>
                <c:pt idx="96702">
                  <c:v>0</c:v>
                </c:pt>
                <c:pt idx="96703">
                  <c:v>0</c:v>
                </c:pt>
                <c:pt idx="96704">
                  <c:v>0</c:v>
                </c:pt>
                <c:pt idx="96705">
                  <c:v>0</c:v>
                </c:pt>
                <c:pt idx="96706">
                  <c:v>0</c:v>
                </c:pt>
                <c:pt idx="96707">
                  <c:v>0</c:v>
                </c:pt>
                <c:pt idx="96708">
                  <c:v>0</c:v>
                </c:pt>
                <c:pt idx="96709">
                  <c:v>0</c:v>
                </c:pt>
                <c:pt idx="96710">
                  <c:v>0</c:v>
                </c:pt>
                <c:pt idx="96711">
                  <c:v>0</c:v>
                </c:pt>
                <c:pt idx="96712">
                  <c:v>0</c:v>
                </c:pt>
                <c:pt idx="96713">
                  <c:v>0</c:v>
                </c:pt>
                <c:pt idx="96714">
                  <c:v>0</c:v>
                </c:pt>
                <c:pt idx="96715">
                  <c:v>0</c:v>
                </c:pt>
                <c:pt idx="96716">
                  <c:v>0</c:v>
                </c:pt>
                <c:pt idx="96717">
                  <c:v>0</c:v>
                </c:pt>
                <c:pt idx="96718">
                  <c:v>0</c:v>
                </c:pt>
                <c:pt idx="96719">
                  <c:v>0</c:v>
                </c:pt>
                <c:pt idx="96720">
                  <c:v>0</c:v>
                </c:pt>
                <c:pt idx="96721">
                  <c:v>0</c:v>
                </c:pt>
                <c:pt idx="96722">
                  <c:v>0</c:v>
                </c:pt>
                <c:pt idx="96723">
                  <c:v>0</c:v>
                </c:pt>
                <c:pt idx="96724">
                  <c:v>0</c:v>
                </c:pt>
                <c:pt idx="96725">
                  <c:v>0</c:v>
                </c:pt>
                <c:pt idx="96726">
                  <c:v>0</c:v>
                </c:pt>
                <c:pt idx="96727">
                  <c:v>0</c:v>
                </c:pt>
                <c:pt idx="96728">
                  <c:v>0</c:v>
                </c:pt>
                <c:pt idx="96729">
                  <c:v>0</c:v>
                </c:pt>
                <c:pt idx="96730">
                  <c:v>0</c:v>
                </c:pt>
                <c:pt idx="96731">
                  <c:v>0</c:v>
                </c:pt>
                <c:pt idx="96732">
                  <c:v>0</c:v>
                </c:pt>
                <c:pt idx="96733">
                  <c:v>0</c:v>
                </c:pt>
                <c:pt idx="96734">
                  <c:v>0</c:v>
                </c:pt>
                <c:pt idx="96735">
                  <c:v>0</c:v>
                </c:pt>
                <c:pt idx="96736">
                  <c:v>0</c:v>
                </c:pt>
                <c:pt idx="96737">
                  <c:v>0</c:v>
                </c:pt>
                <c:pt idx="96738">
                  <c:v>0</c:v>
                </c:pt>
                <c:pt idx="96739">
                  <c:v>0</c:v>
                </c:pt>
                <c:pt idx="96740">
                  <c:v>0</c:v>
                </c:pt>
                <c:pt idx="96741">
                  <c:v>0</c:v>
                </c:pt>
                <c:pt idx="96742">
                  <c:v>0</c:v>
                </c:pt>
                <c:pt idx="96743">
                  <c:v>0</c:v>
                </c:pt>
                <c:pt idx="96744">
                  <c:v>0</c:v>
                </c:pt>
                <c:pt idx="96745">
                  <c:v>0</c:v>
                </c:pt>
                <c:pt idx="96746">
                  <c:v>0</c:v>
                </c:pt>
                <c:pt idx="96747">
                  <c:v>0</c:v>
                </c:pt>
                <c:pt idx="96748">
                  <c:v>0</c:v>
                </c:pt>
                <c:pt idx="96749">
                  <c:v>0</c:v>
                </c:pt>
                <c:pt idx="96750">
                  <c:v>0</c:v>
                </c:pt>
                <c:pt idx="96751">
                  <c:v>0</c:v>
                </c:pt>
                <c:pt idx="96752">
                  <c:v>0</c:v>
                </c:pt>
                <c:pt idx="96753">
                  <c:v>0</c:v>
                </c:pt>
                <c:pt idx="96754">
                  <c:v>0</c:v>
                </c:pt>
                <c:pt idx="96755">
                  <c:v>0</c:v>
                </c:pt>
                <c:pt idx="96756">
                  <c:v>0</c:v>
                </c:pt>
                <c:pt idx="96757">
                  <c:v>0</c:v>
                </c:pt>
                <c:pt idx="96758">
                  <c:v>0</c:v>
                </c:pt>
                <c:pt idx="96759">
                  <c:v>0</c:v>
                </c:pt>
                <c:pt idx="96760">
                  <c:v>0</c:v>
                </c:pt>
                <c:pt idx="96761">
                  <c:v>0</c:v>
                </c:pt>
                <c:pt idx="96762">
                  <c:v>0</c:v>
                </c:pt>
                <c:pt idx="96763">
                  <c:v>0</c:v>
                </c:pt>
                <c:pt idx="96764">
                  <c:v>0</c:v>
                </c:pt>
                <c:pt idx="96765">
                  <c:v>0</c:v>
                </c:pt>
                <c:pt idx="96766">
                  <c:v>0</c:v>
                </c:pt>
                <c:pt idx="96767">
                  <c:v>0</c:v>
                </c:pt>
                <c:pt idx="96768">
                  <c:v>0</c:v>
                </c:pt>
                <c:pt idx="96769">
                  <c:v>0</c:v>
                </c:pt>
                <c:pt idx="96770">
                  <c:v>0</c:v>
                </c:pt>
                <c:pt idx="96771">
                  <c:v>0</c:v>
                </c:pt>
                <c:pt idx="96772">
                  <c:v>0</c:v>
                </c:pt>
                <c:pt idx="96773">
                  <c:v>0</c:v>
                </c:pt>
                <c:pt idx="96774">
                  <c:v>0</c:v>
                </c:pt>
                <c:pt idx="96775">
                  <c:v>0</c:v>
                </c:pt>
                <c:pt idx="96776">
                  <c:v>0</c:v>
                </c:pt>
                <c:pt idx="96777">
                  <c:v>0</c:v>
                </c:pt>
                <c:pt idx="96778">
                  <c:v>0</c:v>
                </c:pt>
                <c:pt idx="96779">
                  <c:v>0</c:v>
                </c:pt>
                <c:pt idx="96780">
                  <c:v>0</c:v>
                </c:pt>
                <c:pt idx="96781">
                  <c:v>0</c:v>
                </c:pt>
                <c:pt idx="96782">
                  <c:v>0</c:v>
                </c:pt>
                <c:pt idx="96783">
                  <c:v>0</c:v>
                </c:pt>
                <c:pt idx="96784">
                  <c:v>0</c:v>
                </c:pt>
                <c:pt idx="96785">
                  <c:v>0</c:v>
                </c:pt>
                <c:pt idx="96786">
                  <c:v>0</c:v>
                </c:pt>
                <c:pt idx="96787">
                  <c:v>0</c:v>
                </c:pt>
                <c:pt idx="96788">
                  <c:v>0</c:v>
                </c:pt>
                <c:pt idx="96789">
                  <c:v>0</c:v>
                </c:pt>
                <c:pt idx="96790">
                  <c:v>0</c:v>
                </c:pt>
                <c:pt idx="96791">
                  <c:v>0</c:v>
                </c:pt>
                <c:pt idx="96792">
                  <c:v>0</c:v>
                </c:pt>
                <c:pt idx="96793">
                  <c:v>0</c:v>
                </c:pt>
                <c:pt idx="96794">
                  <c:v>0</c:v>
                </c:pt>
                <c:pt idx="96795">
                  <c:v>0</c:v>
                </c:pt>
                <c:pt idx="96796">
                  <c:v>0</c:v>
                </c:pt>
                <c:pt idx="96797">
                  <c:v>0</c:v>
                </c:pt>
                <c:pt idx="96798">
                  <c:v>0</c:v>
                </c:pt>
                <c:pt idx="96799">
                  <c:v>0</c:v>
                </c:pt>
                <c:pt idx="96800">
                  <c:v>0</c:v>
                </c:pt>
                <c:pt idx="96801">
                  <c:v>0</c:v>
                </c:pt>
                <c:pt idx="96802">
                  <c:v>0</c:v>
                </c:pt>
                <c:pt idx="96803">
                  <c:v>0</c:v>
                </c:pt>
                <c:pt idx="96804">
                  <c:v>0</c:v>
                </c:pt>
                <c:pt idx="96805">
                  <c:v>0</c:v>
                </c:pt>
                <c:pt idx="96806">
                  <c:v>0</c:v>
                </c:pt>
                <c:pt idx="96807">
                  <c:v>0</c:v>
                </c:pt>
                <c:pt idx="96808">
                  <c:v>0</c:v>
                </c:pt>
                <c:pt idx="96809">
                  <c:v>0</c:v>
                </c:pt>
                <c:pt idx="96810">
                  <c:v>0</c:v>
                </c:pt>
                <c:pt idx="96811">
                  <c:v>0</c:v>
                </c:pt>
                <c:pt idx="96812">
                  <c:v>0</c:v>
                </c:pt>
                <c:pt idx="96813">
                  <c:v>0</c:v>
                </c:pt>
                <c:pt idx="96814">
                  <c:v>0</c:v>
                </c:pt>
                <c:pt idx="96815">
                  <c:v>0</c:v>
                </c:pt>
                <c:pt idx="96816">
                  <c:v>0</c:v>
                </c:pt>
                <c:pt idx="96817">
                  <c:v>0</c:v>
                </c:pt>
                <c:pt idx="96818">
                  <c:v>0</c:v>
                </c:pt>
                <c:pt idx="96819">
                  <c:v>0</c:v>
                </c:pt>
                <c:pt idx="96820">
                  <c:v>0</c:v>
                </c:pt>
                <c:pt idx="96821">
                  <c:v>0</c:v>
                </c:pt>
                <c:pt idx="96822">
                  <c:v>0</c:v>
                </c:pt>
                <c:pt idx="96823">
                  <c:v>0</c:v>
                </c:pt>
                <c:pt idx="96824">
                  <c:v>0</c:v>
                </c:pt>
                <c:pt idx="96825">
                  <c:v>0</c:v>
                </c:pt>
                <c:pt idx="96826">
                  <c:v>0</c:v>
                </c:pt>
                <c:pt idx="96827">
                  <c:v>0</c:v>
                </c:pt>
                <c:pt idx="96828">
                  <c:v>0</c:v>
                </c:pt>
                <c:pt idx="96829">
                  <c:v>0</c:v>
                </c:pt>
                <c:pt idx="96830">
                  <c:v>0</c:v>
                </c:pt>
                <c:pt idx="96831">
                  <c:v>0</c:v>
                </c:pt>
                <c:pt idx="96832">
                  <c:v>0</c:v>
                </c:pt>
                <c:pt idx="96833">
                  <c:v>0</c:v>
                </c:pt>
                <c:pt idx="96834">
                  <c:v>0</c:v>
                </c:pt>
                <c:pt idx="96835">
                  <c:v>0</c:v>
                </c:pt>
                <c:pt idx="96836">
                  <c:v>0</c:v>
                </c:pt>
                <c:pt idx="96837">
                  <c:v>0</c:v>
                </c:pt>
                <c:pt idx="96838">
                  <c:v>0</c:v>
                </c:pt>
                <c:pt idx="96839">
                  <c:v>0</c:v>
                </c:pt>
                <c:pt idx="96840">
                  <c:v>0</c:v>
                </c:pt>
                <c:pt idx="96841">
                  <c:v>0</c:v>
                </c:pt>
                <c:pt idx="96842">
                  <c:v>0</c:v>
                </c:pt>
                <c:pt idx="96843">
                  <c:v>0</c:v>
                </c:pt>
                <c:pt idx="96844">
                  <c:v>0</c:v>
                </c:pt>
                <c:pt idx="96845">
                  <c:v>0</c:v>
                </c:pt>
                <c:pt idx="96846">
                  <c:v>0</c:v>
                </c:pt>
                <c:pt idx="96847">
                  <c:v>0</c:v>
                </c:pt>
                <c:pt idx="96848">
                  <c:v>0</c:v>
                </c:pt>
                <c:pt idx="96849">
                  <c:v>0</c:v>
                </c:pt>
                <c:pt idx="96850">
                  <c:v>0</c:v>
                </c:pt>
                <c:pt idx="96851">
                  <c:v>0</c:v>
                </c:pt>
                <c:pt idx="96852">
                  <c:v>0</c:v>
                </c:pt>
                <c:pt idx="96853">
                  <c:v>0</c:v>
                </c:pt>
                <c:pt idx="96854">
                  <c:v>0</c:v>
                </c:pt>
                <c:pt idx="96855">
                  <c:v>0</c:v>
                </c:pt>
                <c:pt idx="96856">
                  <c:v>0</c:v>
                </c:pt>
                <c:pt idx="96857">
                  <c:v>0</c:v>
                </c:pt>
                <c:pt idx="96858">
                  <c:v>0</c:v>
                </c:pt>
                <c:pt idx="96859">
                  <c:v>0</c:v>
                </c:pt>
                <c:pt idx="96860">
                  <c:v>0</c:v>
                </c:pt>
                <c:pt idx="96861">
                  <c:v>0</c:v>
                </c:pt>
                <c:pt idx="96862">
                  <c:v>0</c:v>
                </c:pt>
                <c:pt idx="96863">
                  <c:v>0</c:v>
                </c:pt>
                <c:pt idx="96864">
                  <c:v>0</c:v>
                </c:pt>
                <c:pt idx="96865">
                  <c:v>0</c:v>
                </c:pt>
                <c:pt idx="96866">
                  <c:v>0</c:v>
                </c:pt>
                <c:pt idx="96867">
                  <c:v>0</c:v>
                </c:pt>
                <c:pt idx="96868">
                  <c:v>0</c:v>
                </c:pt>
                <c:pt idx="96869">
                  <c:v>0</c:v>
                </c:pt>
                <c:pt idx="96870">
                  <c:v>0</c:v>
                </c:pt>
                <c:pt idx="96871">
                  <c:v>0</c:v>
                </c:pt>
                <c:pt idx="96872">
                  <c:v>0</c:v>
                </c:pt>
                <c:pt idx="96873">
                  <c:v>0</c:v>
                </c:pt>
                <c:pt idx="96874">
                  <c:v>0</c:v>
                </c:pt>
                <c:pt idx="96875">
                  <c:v>0</c:v>
                </c:pt>
                <c:pt idx="96876">
                  <c:v>0</c:v>
                </c:pt>
                <c:pt idx="96877">
                  <c:v>0</c:v>
                </c:pt>
                <c:pt idx="96878">
                  <c:v>0</c:v>
                </c:pt>
                <c:pt idx="96879">
                  <c:v>0</c:v>
                </c:pt>
                <c:pt idx="96880">
                  <c:v>0</c:v>
                </c:pt>
                <c:pt idx="96881">
                  <c:v>0</c:v>
                </c:pt>
                <c:pt idx="96882">
                  <c:v>0</c:v>
                </c:pt>
                <c:pt idx="96883">
                  <c:v>0</c:v>
                </c:pt>
                <c:pt idx="96884">
                  <c:v>0</c:v>
                </c:pt>
                <c:pt idx="96885">
                  <c:v>0</c:v>
                </c:pt>
                <c:pt idx="96886">
                  <c:v>0</c:v>
                </c:pt>
                <c:pt idx="96887">
                  <c:v>0</c:v>
                </c:pt>
                <c:pt idx="96888">
                  <c:v>0</c:v>
                </c:pt>
                <c:pt idx="96889">
                  <c:v>0</c:v>
                </c:pt>
                <c:pt idx="96890">
                  <c:v>0</c:v>
                </c:pt>
                <c:pt idx="96891">
                  <c:v>0</c:v>
                </c:pt>
                <c:pt idx="96892">
                  <c:v>0</c:v>
                </c:pt>
                <c:pt idx="96893">
                  <c:v>0</c:v>
                </c:pt>
                <c:pt idx="96894">
                  <c:v>0</c:v>
                </c:pt>
                <c:pt idx="96895">
                  <c:v>0</c:v>
                </c:pt>
                <c:pt idx="96896">
                  <c:v>0</c:v>
                </c:pt>
                <c:pt idx="96897">
                  <c:v>0</c:v>
                </c:pt>
                <c:pt idx="96898">
                  <c:v>0</c:v>
                </c:pt>
                <c:pt idx="96899">
                  <c:v>0</c:v>
                </c:pt>
                <c:pt idx="96900">
                  <c:v>0</c:v>
                </c:pt>
                <c:pt idx="96901">
                  <c:v>0</c:v>
                </c:pt>
                <c:pt idx="96902">
                  <c:v>0</c:v>
                </c:pt>
                <c:pt idx="96903">
                  <c:v>0</c:v>
                </c:pt>
                <c:pt idx="96904">
                  <c:v>0</c:v>
                </c:pt>
                <c:pt idx="96905">
                  <c:v>0</c:v>
                </c:pt>
                <c:pt idx="96906">
                  <c:v>0</c:v>
                </c:pt>
                <c:pt idx="96907">
                  <c:v>0</c:v>
                </c:pt>
                <c:pt idx="96908">
                  <c:v>0</c:v>
                </c:pt>
                <c:pt idx="96909">
                  <c:v>0</c:v>
                </c:pt>
                <c:pt idx="96910">
                  <c:v>0</c:v>
                </c:pt>
                <c:pt idx="96911">
                  <c:v>0</c:v>
                </c:pt>
                <c:pt idx="96912">
                  <c:v>0</c:v>
                </c:pt>
                <c:pt idx="96913">
                  <c:v>0</c:v>
                </c:pt>
                <c:pt idx="96914">
                  <c:v>0</c:v>
                </c:pt>
                <c:pt idx="96915">
                  <c:v>0</c:v>
                </c:pt>
                <c:pt idx="96916">
                  <c:v>0</c:v>
                </c:pt>
                <c:pt idx="96917">
                  <c:v>0</c:v>
                </c:pt>
                <c:pt idx="96918">
                  <c:v>0</c:v>
                </c:pt>
                <c:pt idx="96919">
                  <c:v>0</c:v>
                </c:pt>
                <c:pt idx="96920">
                  <c:v>0</c:v>
                </c:pt>
                <c:pt idx="96921">
                  <c:v>0</c:v>
                </c:pt>
                <c:pt idx="96922">
                  <c:v>0</c:v>
                </c:pt>
                <c:pt idx="96923">
                  <c:v>0</c:v>
                </c:pt>
                <c:pt idx="96924">
                  <c:v>0</c:v>
                </c:pt>
                <c:pt idx="96925">
                  <c:v>0</c:v>
                </c:pt>
                <c:pt idx="96926">
                  <c:v>0</c:v>
                </c:pt>
                <c:pt idx="96927">
                  <c:v>0</c:v>
                </c:pt>
                <c:pt idx="96928">
                  <c:v>0</c:v>
                </c:pt>
                <c:pt idx="96929">
                  <c:v>0</c:v>
                </c:pt>
                <c:pt idx="96930">
                  <c:v>0</c:v>
                </c:pt>
                <c:pt idx="96931">
                  <c:v>0</c:v>
                </c:pt>
                <c:pt idx="96932">
                  <c:v>0</c:v>
                </c:pt>
                <c:pt idx="96933">
                  <c:v>0</c:v>
                </c:pt>
                <c:pt idx="96934">
                  <c:v>0</c:v>
                </c:pt>
                <c:pt idx="96935">
                  <c:v>0</c:v>
                </c:pt>
                <c:pt idx="96936">
                  <c:v>0</c:v>
                </c:pt>
                <c:pt idx="96937">
                  <c:v>0</c:v>
                </c:pt>
                <c:pt idx="96938">
                  <c:v>0</c:v>
                </c:pt>
                <c:pt idx="96939">
                  <c:v>0</c:v>
                </c:pt>
                <c:pt idx="96940">
                  <c:v>0</c:v>
                </c:pt>
                <c:pt idx="96941">
                  <c:v>0</c:v>
                </c:pt>
                <c:pt idx="96942">
                  <c:v>0</c:v>
                </c:pt>
                <c:pt idx="96943">
                  <c:v>0</c:v>
                </c:pt>
                <c:pt idx="96944">
                  <c:v>0</c:v>
                </c:pt>
                <c:pt idx="96945">
                  <c:v>0</c:v>
                </c:pt>
                <c:pt idx="96946">
                  <c:v>0</c:v>
                </c:pt>
                <c:pt idx="96947">
                  <c:v>0</c:v>
                </c:pt>
                <c:pt idx="96948">
                  <c:v>0</c:v>
                </c:pt>
                <c:pt idx="96949">
                  <c:v>0</c:v>
                </c:pt>
                <c:pt idx="96950">
                  <c:v>0</c:v>
                </c:pt>
                <c:pt idx="96951">
                  <c:v>0</c:v>
                </c:pt>
                <c:pt idx="96952">
                  <c:v>0</c:v>
                </c:pt>
                <c:pt idx="96953">
                  <c:v>0</c:v>
                </c:pt>
                <c:pt idx="96954">
                  <c:v>0</c:v>
                </c:pt>
                <c:pt idx="96955">
                  <c:v>0</c:v>
                </c:pt>
                <c:pt idx="96956">
                  <c:v>0</c:v>
                </c:pt>
                <c:pt idx="96957">
                  <c:v>0</c:v>
                </c:pt>
                <c:pt idx="96958">
                  <c:v>0</c:v>
                </c:pt>
                <c:pt idx="96959">
                  <c:v>0</c:v>
                </c:pt>
                <c:pt idx="96960">
                  <c:v>0</c:v>
                </c:pt>
                <c:pt idx="96961">
                  <c:v>0</c:v>
                </c:pt>
                <c:pt idx="96962">
                  <c:v>0</c:v>
                </c:pt>
                <c:pt idx="96963">
                  <c:v>0</c:v>
                </c:pt>
                <c:pt idx="96964">
                  <c:v>0</c:v>
                </c:pt>
                <c:pt idx="96965">
                  <c:v>0</c:v>
                </c:pt>
                <c:pt idx="96966">
                  <c:v>0</c:v>
                </c:pt>
                <c:pt idx="96967">
                  <c:v>0</c:v>
                </c:pt>
                <c:pt idx="96968">
                  <c:v>0</c:v>
                </c:pt>
                <c:pt idx="96969">
                  <c:v>0</c:v>
                </c:pt>
                <c:pt idx="96970">
                  <c:v>0</c:v>
                </c:pt>
                <c:pt idx="96971">
                  <c:v>0</c:v>
                </c:pt>
                <c:pt idx="96972">
                  <c:v>0</c:v>
                </c:pt>
                <c:pt idx="96973">
                  <c:v>0</c:v>
                </c:pt>
                <c:pt idx="96974">
                  <c:v>0</c:v>
                </c:pt>
                <c:pt idx="96975">
                  <c:v>0</c:v>
                </c:pt>
                <c:pt idx="96976">
                  <c:v>0</c:v>
                </c:pt>
                <c:pt idx="96977">
                  <c:v>0</c:v>
                </c:pt>
                <c:pt idx="96978">
                  <c:v>0</c:v>
                </c:pt>
                <c:pt idx="96979">
                  <c:v>0</c:v>
                </c:pt>
                <c:pt idx="96980">
                  <c:v>0</c:v>
                </c:pt>
                <c:pt idx="96981">
                  <c:v>0</c:v>
                </c:pt>
                <c:pt idx="96982">
                  <c:v>0</c:v>
                </c:pt>
                <c:pt idx="96983">
                  <c:v>0</c:v>
                </c:pt>
                <c:pt idx="96984">
                  <c:v>0</c:v>
                </c:pt>
                <c:pt idx="96985">
                  <c:v>0</c:v>
                </c:pt>
                <c:pt idx="96986">
                  <c:v>0</c:v>
                </c:pt>
                <c:pt idx="96987">
                  <c:v>0</c:v>
                </c:pt>
                <c:pt idx="96988">
                  <c:v>0</c:v>
                </c:pt>
                <c:pt idx="96989">
                  <c:v>0</c:v>
                </c:pt>
                <c:pt idx="96990">
                  <c:v>0</c:v>
                </c:pt>
                <c:pt idx="96991">
                  <c:v>0</c:v>
                </c:pt>
                <c:pt idx="96992">
                  <c:v>0</c:v>
                </c:pt>
                <c:pt idx="96993">
                  <c:v>0</c:v>
                </c:pt>
                <c:pt idx="96994">
                  <c:v>0</c:v>
                </c:pt>
                <c:pt idx="96995">
                  <c:v>0</c:v>
                </c:pt>
                <c:pt idx="96996">
                  <c:v>0</c:v>
                </c:pt>
                <c:pt idx="96997">
                  <c:v>0</c:v>
                </c:pt>
                <c:pt idx="96998">
                  <c:v>0</c:v>
                </c:pt>
                <c:pt idx="96999">
                  <c:v>0</c:v>
                </c:pt>
                <c:pt idx="97000">
                  <c:v>0</c:v>
                </c:pt>
                <c:pt idx="97001">
                  <c:v>0</c:v>
                </c:pt>
                <c:pt idx="97002">
                  <c:v>0</c:v>
                </c:pt>
                <c:pt idx="97003">
                  <c:v>0</c:v>
                </c:pt>
                <c:pt idx="97004">
                  <c:v>0</c:v>
                </c:pt>
                <c:pt idx="97005">
                  <c:v>0</c:v>
                </c:pt>
                <c:pt idx="97006">
                  <c:v>0</c:v>
                </c:pt>
                <c:pt idx="97007">
                  <c:v>0</c:v>
                </c:pt>
                <c:pt idx="97008">
                  <c:v>0</c:v>
                </c:pt>
                <c:pt idx="97009">
                  <c:v>0</c:v>
                </c:pt>
                <c:pt idx="97010">
                  <c:v>0</c:v>
                </c:pt>
                <c:pt idx="97011">
                  <c:v>0</c:v>
                </c:pt>
                <c:pt idx="97012">
                  <c:v>0</c:v>
                </c:pt>
                <c:pt idx="97013">
                  <c:v>0</c:v>
                </c:pt>
                <c:pt idx="97014">
                  <c:v>0</c:v>
                </c:pt>
                <c:pt idx="97015">
                  <c:v>0</c:v>
                </c:pt>
                <c:pt idx="97016">
                  <c:v>0</c:v>
                </c:pt>
                <c:pt idx="97017">
                  <c:v>0</c:v>
                </c:pt>
                <c:pt idx="97018">
                  <c:v>0</c:v>
                </c:pt>
                <c:pt idx="97019">
                  <c:v>0</c:v>
                </c:pt>
                <c:pt idx="97020">
                  <c:v>0</c:v>
                </c:pt>
                <c:pt idx="97021">
                  <c:v>0</c:v>
                </c:pt>
                <c:pt idx="97022">
                  <c:v>0</c:v>
                </c:pt>
                <c:pt idx="97023">
                  <c:v>0</c:v>
                </c:pt>
                <c:pt idx="97024">
                  <c:v>0</c:v>
                </c:pt>
                <c:pt idx="97025">
                  <c:v>0</c:v>
                </c:pt>
                <c:pt idx="97026">
                  <c:v>0</c:v>
                </c:pt>
                <c:pt idx="97027">
                  <c:v>0</c:v>
                </c:pt>
                <c:pt idx="97028">
                  <c:v>0</c:v>
                </c:pt>
                <c:pt idx="97029">
                  <c:v>0</c:v>
                </c:pt>
                <c:pt idx="97030">
                  <c:v>0</c:v>
                </c:pt>
                <c:pt idx="97031">
                  <c:v>0</c:v>
                </c:pt>
                <c:pt idx="97032">
                  <c:v>0</c:v>
                </c:pt>
                <c:pt idx="97033">
                  <c:v>0</c:v>
                </c:pt>
                <c:pt idx="97034">
                  <c:v>0</c:v>
                </c:pt>
                <c:pt idx="97035">
                  <c:v>0</c:v>
                </c:pt>
                <c:pt idx="97036">
                  <c:v>0</c:v>
                </c:pt>
                <c:pt idx="97037">
                  <c:v>0</c:v>
                </c:pt>
                <c:pt idx="97038">
                  <c:v>0</c:v>
                </c:pt>
                <c:pt idx="97039">
                  <c:v>0</c:v>
                </c:pt>
                <c:pt idx="97040">
                  <c:v>0</c:v>
                </c:pt>
                <c:pt idx="97041">
                  <c:v>0</c:v>
                </c:pt>
                <c:pt idx="97042">
                  <c:v>0</c:v>
                </c:pt>
                <c:pt idx="97043">
                  <c:v>0</c:v>
                </c:pt>
                <c:pt idx="97044">
                  <c:v>0</c:v>
                </c:pt>
                <c:pt idx="97045">
                  <c:v>0</c:v>
                </c:pt>
                <c:pt idx="97046">
                  <c:v>0</c:v>
                </c:pt>
                <c:pt idx="97047">
                  <c:v>0</c:v>
                </c:pt>
                <c:pt idx="97048">
                  <c:v>0</c:v>
                </c:pt>
                <c:pt idx="97049">
                  <c:v>0</c:v>
                </c:pt>
                <c:pt idx="97050">
                  <c:v>0</c:v>
                </c:pt>
                <c:pt idx="97051">
                  <c:v>0</c:v>
                </c:pt>
                <c:pt idx="97052">
                  <c:v>0</c:v>
                </c:pt>
                <c:pt idx="97053">
                  <c:v>0</c:v>
                </c:pt>
                <c:pt idx="97054">
                  <c:v>0</c:v>
                </c:pt>
                <c:pt idx="97055">
                  <c:v>0</c:v>
                </c:pt>
                <c:pt idx="97056">
                  <c:v>0</c:v>
                </c:pt>
                <c:pt idx="97057">
                  <c:v>0</c:v>
                </c:pt>
                <c:pt idx="97058">
                  <c:v>0</c:v>
                </c:pt>
                <c:pt idx="97059">
                  <c:v>0</c:v>
                </c:pt>
                <c:pt idx="97060">
                  <c:v>0</c:v>
                </c:pt>
                <c:pt idx="97061">
                  <c:v>0</c:v>
                </c:pt>
                <c:pt idx="97062">
                  <c:v>0</c:v>
                </c:pt>
                <c:pt idx="97063">
                  <c:v>0</c:v>
                </c:pt>
                <c:pt idx="97064">
                  <c:v>0</c:v>
                </c:pt>
                <c:pt idx="97065">
                  <c:v>0</c:v>
                </c:pt>
                <c:pt idx="97066">
                  <c:v>0</c:v>
                </c:pt>
                <c:pt idx="97067">
                  <c:v>0</c:v>
                </c:pt>
                <c:pt idx="97068">
                  <c:v>0</c:v>
                </c:pt>
                <c:pt idx="97069">
                  <c:v>0</c:v>
                </c:pt>
                <c:pt idx="97070">
                  <c:v>0</c:v>
                </c:pt>
                <c:pt idx="97071">
                  <c:v>0</c:v>
                </c:pt>
                <c:pt idx="97072">
                  <c:v>0</c:v>
                </c:pt>
                <c:pt idx="97073">
                  <c:v>0</c:v>
                </c:pt>
                <c:pt idx="97074">
                  <c:v>0</c:v>
                </c:pt>
                <c:pt idx="97075">
                  <c:v>0</c:v>
                </c:pt>
                <c:pt idx="97076">
                  <c:v>0</c:v>
                </c:pt>
                <c:pt idx="97077">
                  <c:v>0</c:v>
                </c:pt>
                <c:pt idx="97078">
                  <c:v>0</c:v>
                </c:pt>
                <c:pt idx="97079">
                  <c:v>0</c:v>
                </c:pt>
                <c:pt idx="97080">
                  <c:v>0</c:v>
                </c:pt>
                <c:pt idx="97081">
                  <c:v>0</c:v>
                </c:pt>
                <c:pt idx="97082">
                  <c:v>0</c:v>
                </c:pt>
                <c:pt idx="97083">
                  <c:v>0</c:v>
                </c:pt>
                <c:pt idx="97084">
                  <c:v>0</c:v>
                </c:pt>
                <c:pt idx="97085">
                  <c:v>0</c:v>
                </c:pt>
                <c:pt idx="97086">
                  <c:v>0</c:v>
                </c:pt>
                <c:pt idx="97087">
                  <c:v>0</c:v>
                </c:pt>
                <c:pt idx="97088">
                  <c:v>0</c:v>
                </c:pt>
                <c:pt idx="97089">
                  <c:v>0</c:v>
                </c:pt>
                <c:pt idx="97090">
                  <c:v>0</c:v>
                </c:pt>
                <c:pt idx="97091">
                  <c:v>0</c:v>
                </c:pt>
                <c:pt idx="97092">
                  <c:v>0</c:v>
                </c:pt>
                <c:pt idx="97093">
                  <c:v>0</c:v>
                </c:pt>
                <c:pt idx="97094">
                  <c:v>0</c:v>
                </c:pt>
                <c:pt idx="97095">
                  <c:v>0</c:v>
                </c:pt>
                <c:pt idx="97096">
                  <c:v>0</c:v>
                </c:pt>
                <c:pt idx="97097">
                  <c:v>0</c:v>
                </c:pt>
                <c:pt idx="97098">
                  <c:v>0</c:v>
                </c:pt>
                <c:pt idx="97099">
                  <c:v>0</c:v>
                </c:pt>
                <c:pt idx="97100">
                  <c:v>0</c:v>
                </c:pt>
                <c:pt idx="97101">
                  <c:v>0</c:v>
                </c:pt>
                <c:pt idx="97102">
                  <c:v>0</c:v>
                </c:pt>
                <c:pt idx="97103">
                  <c:v>0</c:v>
                </c:pt>
                <c:pt idx="97104">
                  <c:v>0</c:v>
                </c:pt>
                <c:pt idx="97105">
                  <c:v>0</c:v>
                </c:pt>
                <c:pt idx="97106">
                  <c:v>0</c:v>
                </c:pt>
                <c:pt idx="97107">
                  <c:v>0</c:v>
                </c:pt>
                <c:pt idx="97108">
                  <c:v>0</c:v>
                </c:pt>
                <c:pt idx="97109">
                  <c:v>0</c:v>
                </c:pt>
                <c:pt idx="97110">
                  <c:v>0</c:v>
                </c:pt>
                <c:pt idx="97111">
                  <c:v>0</c:v>
                </c:pt>
                <c:pt idx="97112">
                  <c:v>0</c:v>
                </c:pt>
                <c:pt idx="97113">
                  <c:v>0</c:v>
                </c:pt>
                <c:pt idx="97114">
                  <c:v>0</c:v>
                </c:pt>
                <c:pt idx="97115">
                  <c:v>0</c:v>
                </c:pt>
                <c:pt idx="97116">
                  <c:v>0</c:v>
                </c:pt>
                <c:pt idx="97117">
                  <c:v>0</c:v>
                </c:pt>
                <c:pt idx="97118">
                  <c:v>0</c:v>
                </c:pt>
                <c:pt idx="97119">
                  <c:v>0</c:v>
                </c:pt>
                <c:pt idx="97120">
                  <c:v>0</c:v>
                </c:pt>
                <c:pt idx="97121">
                  <c:v>0</c:v>
                </c:pt>
                <c:pt idx="97122">
                  <c:v>0</c:v>
                </c:pt>
                <c:pt idx="97123">
                  <c:v>0</c:v>
                </c:pt>
                <c:pt idx="97124">
                  <c:v>0</c:v>
                </c:pt>
                <c:pt idx="97125">
                  <c:v>0</c:v>
                </c:pt>
                <c:pt idx="97126">
                  <c:v>0</c:v>
                </c:pt>
                <c:pt idx="97127">
                  <c:v>0</c:v>
                </c:pt>
                <c:pt idx="97128">
                  <c:v>0</c:v>
                </c:pt>
                <c:pt idx="97129">
                  <c:v>0</c:v>
                </c:pt>
                <c:pt idx="97130">
                  <c:v>0</c:v>
                </c:pt>
                <c:pt idx="97131">
                  <c:v>0</c:v>
                </c:pt>
                <c:pt idx="97132">
                  <c:v>0</c:v>
                </c:pt>
                <c:pt idx="97133">
                  <c:v>0</c:v>
                </c:pt>
                <c:pt idx="97134">
                  <c:v>0</c:v>
                </c:pt>
                <c:pt idx="97135">
                  <c:v>0</c:v>
                </c:pt>
                <c:pt idx="97136">
                  <c:v>0</c:v>
                </c:pt>
                <c:pt idx="97137">
                  <c:v>0</c:v>
                </c:pt>
                <c:pt idx="97138">
                  <c:v>0</c:v>
                </c:pt>
                <c:pt idx="97139">
                  <c:v>0</c:v>
                </c:pt>
                <c:pt idx="97140">
                  <c:v>0</c:v>
                </c:pt>
                <c:pt idx="97141">
                  <c:v>0</c:v>
                </c:pt>
                <c:pt idx="97142">
                  <c:v>0</c:v>
                </c:pt>
                <c:pt idx="97143">
                  <c:v>0</c:v>
                </c:pt>
                <c:pt idx="97144">
                  <c:v>0</c:v>
                </c:pt>
                <c:pt idx="97145">
                  <c:v>0</c:v>
                </c:pt>
                <c:pt idx="97146">
                  <c:v>0</c:v>
                </c:pt>
                <c:pt idx="97147">
                  <c:v>0</c:v>
                </c:pt>
                <c:pt idx="97148">
                  <c:v>0</c:v>
                </c:pt>
                <c:pt idx="97149">
                  <c:v>0</c:v>
                </c:pt>
                <c:pt idx="97150">
                  <c:v>0</c:v>
                </c:pt>
                <c:pt idx="97151">
                  <c:v>0</c:v>
                </c:pt>
                <c:pt idx="97152">
                  <c:v>0</c:v>
                </c:pt>
                <c:pt idx="97153">
                  <c:v>0</c:v>
                </c:pt>
                <c:pt idx="97154">
                  <c:v>0</c:v>
                </c:pt>
                <c:pt idx="97155">
                  <c:v>0</c:v>
                </c:pt>
                <c:pt idx="97156">
                  <c:v>0</c:v>
                </c:pt>
                <c:pt idx="97157">
                  <c:v>0</c:v>
                </c:pt>
                <c:pt idx="97158">
                  <c:v>0</c:v>
                </c:pt>
                <c:pt idx="97159">
                  <c:v>0</c:v>
                </c:pt>
                <c:pt idx="97160">
                  <c:v>0</c:v>
                </c:pt>
                <c:pt idx="97161">
                  <c:v>0</c:v>
                </c:pt>
                <c:pt idx="97162">
                  <c:v>0</c:v>
                </c:pt>
                <c:pt idx="97163">
                  <c:v>0</c:v>
                </c:pt>
                <c:pt idx="97164">
                  <c:v>0</c:v>
                </c:pt>
                <c:pt idx="97165">
                  <c:v>0</c:v>
                </c:pt>
                <c:pt idx="97166">
                  <c:v>0</c:v>
                </c:pt>
                <c:pt idx="97167">
                  <c:v>0</c:v>
                </c:pt>
                <c:pt idx="97168">
                  <c:v>0</c:v>
                </c:pt>
                <c:pt idx="97169">
                  <c:v>0</c:v>
                </c:pt>
                <c:pt idx="97170">
                  <c:v>0</c:v>
                </c:pt>
                <c:pt idx="97171">
                  <c:v>0</c:v>
                </c:pt>
                <c:pt idx="97172">
                  <c:v>0</c:v>
                </c:pt>
                <c:pt idx="97173">
                  <c:v>0</c:v>
                </c:pt>
                <c:pt idx="97174">
                  <c:v>0</c:v>
                </c:pt>
                <c:pt idx="97175">
                  <c:v>0</c:v>
                </c:pt>
                <c:pt idx="97176">
                  <c:v>0</c:v>
                </c:pt>
                <c:pt idx="97177">
                  <c:v>0</c:v>
                </c:pt>
                <c:pt idx="97178">
                  <c:v>0</c:v>
                </c:pt>
                <c:pt idx="97179">
                  <c:v>0</c:v>
                </c:pt>
                <c:pt idx="97180">
                  <c:v>0</c:v>
                </c:pt>
                <c:pt idx="97181">
                  <c:v>0</c:v>
                </c:pt>
                <c:pt idx="97182">
                  <c:v>0</c:v>
                </c:pt>
                <c:pt idx="97183">
                  <c:v>0</c:v>
                </c:pt>
                <c:pt idx="97184">
                  <c:v>0</c:v>
                </c:pt>
                <c:pt idx="97185">
                  <c:v>0</c:v>
                </c:pt>
                <c:pt idx="97186">
                  <c:v>0</c:v>
                </c:pt>
                <c:pt idx="97187">
                  <c:v>0</c:v>
                </c:pt>
                <c:pt idx="97188">
                  <c:v>0</c:v>
                </c:pt>
                <c:pt idx="97189">
                  <c:v>0</c:v>
                </c:pt>
                <c:pt idx="97190">
                  <c:v>0</c:v>
                </c:pt>
                <c:pt idx="97191">
                  <c:v>0</c:v>
                </c:pt>
                <c:pt idx="97192">
                  <c:v>0</c:v>
                </c:pt>
                <c:pt idx="97193">
                  <c:v>0</c:v>
                </c:pt>
                <c:pt idx="97194">
                  <c:v>0</c:v>
                </c:pt>
                <c:pt idx="97195">
                  <c:v>0</c:v>
                </c:pt>
                <c:pt idx="97196">
                  <c:v>0</c:v>
                </c:pt>
                <c:pt idx="97197">
                  <c:v>0</c:v>
                </c:pt>
                <c:pt idx="97198">
                  <c:v>0</c:v>
                </c:pt>
                <c:pt idx="97199">
                  <c:v>0</c:v>
                </c:pt>
                <c:pt idx="97200">
                  <c:v>0</c:v>
                </c:pt>
                <c:pt idx="97201">
                  <c:v>0</c:v>
                </c:pt>
                <c:pt idx="97202">
                  <c:v>0</c:v>
                </c:pt>
                <c:pt idx="97203">
                  <c:v>0</c:v>
                </c:pt>
                <c:pt idx="97204">
                  <c:v>0</c:v>
                </c:pt>
                <c:pt idx="97205">
                  <c:v>0</c:v>
                </c:pt>
                <c:pt idx="97206">
                  <c:v>0</c:v>
                </c:pt>
                <c:pt idx="97207">
                  <c:v>0</c:v>
                </c:pt>
                <c:pt idx="97208">
                  <c:v>0</c:v>
                </c:pt>
                <c:pt idx="97209">
                  <c:v>0</c:v>
                </c:pt>
                <c:pt idx="97210">
                  <c:v>0</c:v>
                </c:pt>
                <c:pt idx="97211">
                  <c:v>0</c:v>
                </c:pt>
                <c:pt idx="97212">
                  <c:v>0</c:v>
                </c:pt>
                <c:pt idx="97213">
                  <c:v>0</c:v>
                </c:pt>
                <c:pt idx="97214">
                  <c:v>0</c:v>
                </c:pt>
                <c:pt idx="97215">
                  <c:v>0</c:v>
                </c:pt>
                <c:pt idx="97216">
                  <c:v>0</c:v>
                </c:pt>
                <c:pt idx="97217">
                  <c:v>0</c:v>
                </c:pt>
                <c:pt idx="97218">
                  <c:v>0</c:v>
                </c:pt>
                <c:pt idx="97219">
                  <c:v>0</c:v>
                </c:pt>
                <c:pt idx="97220">
                  <c:v>0</c:v>
                </c:pt>
                <c:pt idx="97221">
                  <c:v>0</c:v>
                </c:pt>
                <c:pt idx="97222">
                  <c:v>0</c:v>
                </c:pt>
                <c:pt idx="97223">
                  <c:v>0</c:v>
                </c:pt>
                <c:pt idx="97224">
                  <c:v>0</c:v>
                </c:pt>
                <c:pt idx="97225">
                  <c:v>0</c:v>
                </c:pt>
                <c:pt idx="97226">
                  <c:v>0</c:v>
                </c:pt>
                <c:pt idx="97227">
                  <c:v>0</c:v>
                </c:pt>
                <c:pt idx="97228">
                  <c:v>0</c:v>
                </c:pt>
                <c:pt idx="97229">
                  <c:v>0</c:v>
                </c:pt>
                <c:pt idx="97230">
                  <c:v>0</c:v>
                </c:pt>
                <c:pt idx="97231">
                  <c:v>0</c:v>
                </c:pt>
                <c:pt idx="97232">
                  <c:v>0</c:v>
                </c:pt>
                <c:pt idx="97233">
                  <c:v>0</c:v>
                </c:pt>
                <c:pt idx="97234">
                  <c:v>0</c:v>
                </c:pt>
                <c:pt idx="97235">
                  <c:v>0</c:v>
                </c:pt>
                <c:pt idx="97236">
                  <c:v>0</c:v>
                </c:pt>
                <c:pt idx="97237">
                  <c:v>0</c:v>
                </c:pt>
                <c:pt idx="97238">
                  <c:v>0</c:v>
                </c:pt>
                <c:pt idx="97239">
                  <c:v>0</c:v>
                </c:pt>
                <c:pt idx="97240">
                  <c:v>0</c:v>
                </c:pt>
                <c:pt idx="97241">
                  <c:v>0</c:v>
                </c:pt>
                <c:pt idx="97242">
                  <c:v>0</c:v>
                </c:pt>
                <c:pt idx="97243">
                  <c:v>0</c:v>
                </c:pt>
                <c:pt idx="97244">
                  <c:v>0</c:v>
                </c:pt>
                <c:pt idx="97245">
                  <c:v>0</c:v>
                </c:pt>
                <c:pt idx="97246">
                  <c:v>0</c:v>
                </c:pt>
                <c:pt idx="97247">
                  <c:v>0</c:v>
                </c:pt>
                <c:pt idx="97248">
                  <c:v>0</c:v>
                </c:pt>
                <c:pt idx="97249">
                  <c:v>0</c:v>
                </c:pt>
                <c:pt idx="97250">
                  <c:v>0</c:v>
                </c:pt>
                <c:pt idx="97251">
                  <c:v>0</c:v>
                </c:pt>
                <c:pt idx="97252">
                  <c:v>0</c:v>
                </c:pt>
                <c:pt idx="97253">
                  <c:v>0</c:v>
                </c:pt>
                <c:pt idx="97254">
                  <c:v>0</c:v>
                </c:pt>
                <c:pt idx="97255">
                  <c:v>0</c:v>
                </c:pt>
                <c:pt idx="97256">
                  <c:v>0</c:v>
                </c:pt>
                <c:pt idx="97257">
                  <c:v>0</c:v>
                </c:pt>
                <c:pt idx="97258">
                  <c:v>0</c:v>
                </c:pt>
                <c:pt idx="97259">
                  <c:v>0</c:v>
                </c:pt>
                <c:pt idx="97260">
                  <c:v>0</c:v>
                </c:pt>
                <c:pt idx="97261">
                  <c:v>0</c:v>
                </c:pt>
                <c:pt idx="97262">
                  <c:v>0</c:v>
                </c:pt>
                <c:pt idx="97263">
                  <c:v>0</c:v>
                </c:pt>
                <c:pt idx="97264">
                  <c:v>0</c:v>
                </c:pt>
                <c:pt idx="97265">
                  <c:v>0</c:v>
                </c:pt>
                <c:pt idx="97266">
                  <c:v>0</c:v>
                </c:pt>
                <c:pt idx="97267">
                  <c:v>0</c:v>
                </c:pt>
                <c:pt idx="97268">
                  <c:v>0</c:v>
                </c:pt>
                <c:pt idx="97269">
                  <c:v>0</c:v>
                </c:pt>
                <c:pt idx="97270">
                  <c:v>0</c:v>
                </c:pt>
                <c:pt idx="97271">
                  <c:v>0</c:v>
                </c:pt>
                <c:pt idx="97272">
                  <c:v>0</c:v>
                </c:pt>
                <c:pt idx="97273">
                  <c:v>0</c:v>
                </c:pt>
                <c:pt idx="97274">
                  <c:v>0</c:v>
                </c:pt>
                <c:pt idx="97275">
                  <c:v>0</c:v>
                </c:pt>
                <c:pt idx="97276">
                  <c:v>0</c:v>
                </c:pt>
                <c:pt idx="97277">
                  <c:v>0</c:v>
                </c:pt>
                <c:pt idx="97278">
                  <c:v>0</c:v>
                </c:pt>
                <c:pt idx="97279">
                  <c:v>0</c:v>
                </c:pt>
                <c:pt idx="97280">
                  <c:v>0</c:v>
                </c:pt>
                <c:pt idx="97281">
                  <c:v>0</c:v>
                </c:pt>
                <c:pt idx="97282">
                  <c:v>0</c:v>
                </c:pt>
                <c:pt idx="97283">
                  <c:v>0</c:v>
                </c:pt>
                <c:pt idx="97284">
                  <c:v>0</c:v>
                </c:pt>
                <c:pt idx="97285">
                  <c:v>0</c:v>
                </c:pt>
                <c:pt idx="97286">
                  <c:v>0</c:v>
                </c:pt>
                <c:pt idx="97287">
                  <c:v>0</c:v>
                </c:pt>
                <c:pt idx="97288">
                  <c:v>0</c:v>
                </c:pt>
                <c:pt idx="97289">
                  <c:v>0</c:v>
                </c:pt>
                <c:pt idx="97290">
                  <c:v>0</c:v>
                </c:pt>
                <c:pt idx="97291">
                  <c:v>0</c:v>
                </c:pt>
                <c:pt idx="97292">
                  <c:v>0</c:v>
                </c:pt>
                <c:pt idx="97293">
                  <c:v>0</c:v>
                </c:pt>
                <c:pt idx="97294">
                  <c:v>0</c:v>
                </c:pt>
                <c:pt idx="97295">
                  <c:v>0</c:v>
                </c:pt>
                <c:pt idx="97296">
                  <c:v>0</c:v>
                </c:pt>
                <c:pt idx="97297">
                  <c:v>0</c:v>
                </c:pt>
                <c:pt idx="97298">
                  <c:v>0</c:v>
                </c:pt>
                <c:pt idx="97299">
                  <c:v>0</c:v>
                </c:pt>
                <c:pt idx="97300">
                  <c:v>0</c:v>
                </c:pt>
                <c:pt idx="97301">
                  <c:v>0</c:v>
                </c:pt>
                <c:pt idx="97302">
                  <c:v>0</c:v>
                </c:pt>
                <c:pt idx="97303">
                  <c:v>0</c:v>
                </c:pt>
                <c:pt idx="97304">
                  <c:v>0</c:v>
                </c:pt>
                <c:pt idx="97305">
                  <c:v>0</c:v>
                </c:pt>
                <c:pt idx="97306">
                  <c:v>0</c:v>
                </c:pt>
                <c:pt idx="97307">
                  <c:v>0</c:v>
                </c:pt>
                <c:pt idx="97308">
                  <c:v>0</c:v>
                </c:pt>
                <c:pt idx="97309">
                  <c:v>0</c:v>
                </c:pt>
                <c:pt idx="97310">
                  <c:v>0</c:v>
                </c:pt>
                <c:pt idx="97311">
                  <c:v>0</c:v>
                </c:pt>
                <c:pt idx="97312">
                  <c:v>0</c:v>
                </c:pt>
                <c:pt idx="97313">
                  <c:v>0</c:v>
                </c:pt>
                <c:pt idx="97314">
                  <c:v>0</c:v>
                </c:pt>
                <c:pt idx="97315">
                  <c:v>0</c:v>
                </c:pt>
                <c:pt idx="97316">
                  <c:v>0</c:v>
                </c:pt>
                <c:pt idx="97317">
                  <c:v>0</c:v>
                </c:pt>
                <c:pt idx="97318">
                  <c:v>0</c:v>
                </c:pt>
                <c:pt idx="97319">
                  <c:v>0</c:v>
                </c:pt>
                <c:pt idx="97320">
                  <c:v>0</c:v>
                </c:pt>
                <c:pt idx="97321">
                  <c:v>0</c:v>
                </c:pt>
                <c:pt idx="97322">
                  <c:v>0</c:v>
                </c:pt>
                <c:pt idx="97323">
                  <c:v>0</c:v>
                </c:pt>
                <c:pt idx="97324">
                  <c:v>0</c:v>
                </c:pt>
                <c:pt idx="97325">
                  <c:v>0</c:v>
                </c:pt>
                <c:pt idx="97326">
                  <c:v>0</c:v>
                </c:pt>
                <c:pt idx="97327">
                  <c:v>0</c:v>
                </c:pt>
                <c:pt idx="97328">
                  <c:v>0</c:v>
                </c:pt>
                <c:pt idx="97329">
                  <c:v>0</c:v>
                </c:pt>
                <c:pt idx="97330">
                  <c:v>0</c:v>
                </c:pt>
                <c:pt idx="97331">
                  <c:v>0</c:v>
                </c:pt>
                <c:pt idx="97332">
                  <c:v>0</c:v>
                </c:pt>
                <c:pt idx="97333">
                  <c:v>0</c:v>
                </c:pt>
                <c:pt idx="97334">
                  <c:v>0</c:v>
                </c:pt>
                <c:pt idx="97335">
                  <c:v>0</c:v>
                </c:pt>
                <c:pt idx="97336">
                  <c:v>0</c:v>
                </c:pt>
                <c:pt idx="97337">
                  <c:v>0</c:v>
                </c:pt>
                <c:pt idx="97338">
                  <c:v>0</c:v>
                </c:pt>
                <c:pt idx="97339">
                  <c:v>0</c:v>
                </c:pt>
                <c:pt idx="97340">
                  <c:v>0</c:v>
                </c:pt>
                <c:pt idx="97341">
                  <c:v>0</c:v>
                </c:pt>
                <c:pt idx="97342">
                  <c:v>0</c:v>
                </c:pt>
                <c:pt idx="97343">
                  <c:v>0</c:v>
                </c:pt>
                <c:pt idx="97344">
                  <c:v>0</c:v>
                </c:pt>
                <c:pt idx="97345">
                  <c:v>0</c:v>
                </c:pt>
                <c:pt idx="97346">
                  <c:v>0</c:v>
                </c:pt>
                <c:pt idx="97347">
                  <c:v>0</c:v>
                </c:pt>
                <c:pt idx="97348">
                  <c:v>0</c:v>
                </c:pt>
                <c:pt idx="97349">
                  <c:v>0</c:v>
                </c:pt>
                <c:pt idx="97350">
                  <c:v>0</c:v>
                </c:pt>
                <c:pt idx="97351">
                  <c:v>0</c:v>
                </c:pt>
                <c:pt idx="97352">
                  <c:v>0</c:v>
                </c:pt>
                <c:pt idx="97353">
                  <c:v>0</c:v>
                </c:pt>
                <c:pt idx="97354">
                  <c:v>0</c:v>
                </c:pt>
                <c:pt idx="97355">
                  <c:v>0</c:v>
                </c:pt>
                <c:pt idx="97356">
                  <c:v>0</c:v>
                </c:pt>
                <c:pt idx="97357">
                  <c:v>0</c:v>
                </c:pt>
                <c:pt idx="97358">
                  <c:v>0</c:v>
                </c:pt>
                <c:pt idx="97359">
                  <c:v>0</c:v>
                </c:pt>
                <c:pt idx="97360">
                  <c:v>0</c:v>
                </c:pt>
                <c:pt idx="97361">
                  <c:v>0</c:v>
                </c:pt>
                <c:pt idx="97362">
                  <c:v>0</c:v>
                </c:pt>
                <c:pt idx="97363">
                  <c:v>0</c:v>
                </c:pt>
                <c:pt idx="97364">
                  <c:v>0</c:v>
                </c:pt>
                <c:pt idx="97365">
                  <c:v>0</c:v>
                </c:pt>
                <c:pt idx="97366">
                  <c:v>0</c:v>
                </c:pt>
                <c:pt idx="97367">
                  <c:v>0</c:v>
                </c:pt>
                <c:pt idx="97368">
                  <c:v>0</c:v>
                </c:pt>
                <c:pt idx="97369">
                  <c:v>0</c:v>
                </c:pt>
                <c:pt idx="97370">
                  <c:v>0</c:v>
                </c:pt>
                <c:pt idx="97371">
                  <c:v>0</c:v>
                </c:pt>
                <c:pt idx="97372">
                  <c:v>0</c:v>
                </c:pt>
                <c:pt idx="97373">
                  <c:v>0</c:v>
                </c:pt>
                <c:pt idx="97374">
                  <c:v>0</c:v>
                </c:pt>
                <c:pt idx="97375">
                  <c:v>0</c:v>
                </c:pt>
                <c:pt idx="97376">
                  <c:v>0</c:v>
                </c:pt>
                <c:pt idx="97377">
                  <c:v>0</c:v>
                </c:pt>
                <c:pt idx="97378">
                  <c:v>0</c:v>
                </c:pt>
                <c:pt idx="97379">
                  <c:v>0</c:v>
                </c:pt>
                <c:pt idx="97380">
                  <c:v>0</c:v>
                </c:pt>
                <c:pt idx="97381">
                  <c:v>0</c:v>
                </c:pt>
                <c:pt idx="97382">
                  <c:v>0</c:v>
                </c:pt>
                <c:pt idx="97383">
                  <c:v>0</c:v>
                </c:pt>
                <c:pt idx="97384">
                  <c:v>0</c:v>
                </c:pt>
                <c:pt idx="97385">
                  <c:v>0</c:v>
                </c:pt>
                <c:pt idx="97386">
                  <c:v>0</c:v>
                </c:pt>
                <c:pt idx="97387">
                  <c:v>0</c:v>
                </c:pt>
                <c:pt idx="97388">
                  <c:v>0</c:v>
                </c:pt>
                <c:pt idx="97389">
                  <c:v>0</c:v>
                </c:pt>
                <c:pt idx="97390">
                  <c:v>0</c:v>
                </c:pt>
                <c:pt idx="97391">
                  <c:v>0</c:v>
                </c:pt>
                <c:pt idx="97392">
                  <c:v>0</c:v>
                </c:pt>
                <c:pt idx="97393">
                  <c:v>0</c:v>
                </c:pt>
                <c:pt idx="97394">
                  <c:v>0</c:v>
                </c:pt>
                <c:pt idx="97395">
                  <c:v>0</c:v>
                </c:pt>
                <c:pt idx="97396">
                  <c:v>0</c:v>
                </c:pt>
                <c:pt idx="97397">
                  <c:v>0</c:v>
                </c:pt>
                <c:pt idx="97398">
                  <c:v>0</c:v>
                </c:pt>
                <c:pt idx="97399">
                  <c:v>0</c:v>
                </c:pt>
                <c:pt idx="97400">
                  <c:v>0</c:v>
                </c:pt>
                <c:pt idx="97401">
                  <c:v>0</c:v>
                </c:pt>
                <c:pt idx="97402">
                  <c:v>0</c:v>
                </c:pt>
                <c:pt idx="97403">
                  <c:v>0</c:v>
                </c:pt>
                <c:pt idx="97404">
                  <c:v>0</c:v>
                </c:pt>
                <c:pt idx="97405">
                  <c:v>0</c:v>
                </c:pt>
                <c:pt idx="97406">
                  <c:v>0</c:v>
                </c:pt>
                <c:pt idx="97407">
                  <c:v>0</c:v>
                </c:pt>
                <c:pt idx="97408">
                  <c:v>0</c:v>
                </c:pt>
                <c:pt idx="97409">
                  <c:v>0</c:v>
                </c:pt>
                <c:pt idx="97410">
                  <c:v>0</c:v>
                </c:pt>
                <c:pt idx="97411">
                  <c:v>0</c:v>
                </c:pt>
                <c:pt idx="97412">
                  <c:v>0</c:v>
                </c:pt>
                <c:pt idx="97413">
                  <c:v>0</c:v>
                </c:pt>
                <c:pt idx="97414">
                  <c:v>0</c:v>
                </c:pt>
                <c:pt idx="97415">
                  <c:v>0</c:v>
                </c:pt>
                <c:pt idx="97416">
                  <c:v>0</c:v>
                </c:pt>
                <c:pt idx="97417">
                  <c:v>0</c:v>
                </c:pt>
                <c:pt idx="97418">
                  <c:v>0</c:v>
                </c:pt>
                <c:pt idx="97419">
                  <c:v>0</c:v>
                </c:pt>
                <c:pt idx="97420">
                  <c:v>0</c:v>
                </c:pt>
                <c:pt idx="97421">
                  <c:v>0</c:v>
                </c:pt>
                <c:pt idx="97422">
                  <c:v>0</c:v>
                </c:pt>
                <c:pt idx="97423">
                  <c:v>0</c:v>
                </c:pt>
                <c:pt idx="97424">
                  <c:v>0</c:v>
                </c:pt>
                <c:pt idx="97425">
                  <c:v>0</c:v>
                </c:pt>
                <c:pt idx="97426">
                  <c:v>0</c:v>
                </c:pt>
                <c:pt idx="97427">
                  <c:v>0</c:v>
                </c:pt>
                <c:pt idx="97428">
                  <c:v>0</c:v>
                </c:pt>
                <c:pt idx="97429">
                  <c:v>0</c:v>
                </c:pt>
                <c:pt idx="97430">
                  <c:v>0</c:v>
                </c:pt>
                <c:pt idx="97431">
                  <c:v>0</c:v>
                </c:pt>
                <c:pt idx="97432">
                  <c:v>0</c:v>
                </c:pt>
                <c:pt idx="97433">
                  <c:v>0</c:v>
                </c:pt>
                <c:pt idx="97434">
                  <c:v>0</c:v>
                </c:pt>
                <c:pt idx="97435">
                  <c:v>0</c:v>
                </c:pt>
                <c:pt idx="97436">
                  <c:v>0</c:v>
                </c:pt>
                <c:pt idx="97437">
                  <c:v>0</c:v>
                </c:pt>
                <c:pt idx="97438">
                  <c:v>0</c:v>
                </c:pt>
                <c:pt idx="97439">
                  <c:v>0</c:v>
                </c:pt>
                <c:pt idx="97440">
                  <c:v>0</c:v>
                </c:pt>
                <c:pt idx="97441">
                  <c:v>0</c:v>
                </c:pt>
                <c:pt idx="97442">
                  <c:v>0</c:v>
                </c:pt>
                <c:pt idx="97443">
                  <c:v>0</c:v>
                </c:pt>
                <c:pt idx="97444">
                  <c:v>0</c:v>
                </c:pt>
                <c:pt idx="97445">
                  <c:v>0</c:v>
                </c:pt>
                <c:pt idx="97446">
                  <c:v>0</c:v>
                </c:pt>
                <c:pt idx="97447">
                  <c:v>0</c:v>
                </c:pt>
                <c:pt idx="97448">
                  <c:v>0</c:v>
                </c:pt>
                <c:pt idx="97449">
                  <c:v>0</c:v>
                </c:pt>
                <c:pt idx="97450">
                  <c:v>0</c:v>
                </c:pt>
                <c:pt idx="97451">
                  <c:v>0</c:v>
                </c:pt>
                <c:pt idx="97452">
                  <c:v>0</c:v>
                </c:pt>
                <c:pt idx="97453">
                  <c:v>0</c:v>
                </c:pt>
                <c:pt idx="97454">
                  <c:v>0</c:v>
                </c:pt>
                <c:pt idx="97455">
                  <c:v>0</c:v>
                </c:pt>
                <c:pt idx="97456">
                  <c:v>0</c:v>
                </c:pt>
                <c:pt idx="97457">
                  <c:v>0</c:v>
                </c:pt>
                <c:pt idx="97458">
                  <c:v>0</c:v>
                </c:pt>
                <c:pt idx="97459">
                  <c:v>0</c:v>
                </c:pt>
                <c:pt idx="97460">
                  <c:v>0</c:v>
                </c:pt>
                <c:pt idx="97461">
                  <c:v>0</c:v>
                </c:pt>
                <c:pt idx="97462">
                  <c:v>0</c:v>
                </c:pt>
                <c:pt idx="97463">
                  <c:v>0</c:v>
                </c:pt>
                <c:pt idx="97464">
                  <c:v>0</c:v>
                </c:pt>
                <c:pt idx="97465">
                  <c:v>0</c:v>
                </c:pt>
                <c:pt idx="97466">
                  <c:v>0</c:v>
                </c:pt>
                <c:pt idx="97467">
                  <c:v>0</c:v>
                </c:pt>
                <c:pt idx="97468">
                  <c:v>0</c:v>
                </c:pt>
                <c:pt idx="97469">
                  <c:v>0</c:v>
                </c:pt>
                <c:pt idx="97470">
                  <c:v>0</c:v>
                </c:pt>
                <c:pt idx="97471">
                  <c:v>0</c:v>
                </c:pt>
                <c:pt idx="97472">
                  <c:v>0</c:v>
                </c:pt>
                <c:pt idx="97473">
                  <c:v>0</c:v>
                </c:pt>
                <c:pt idx="97474">
                  <c:v>0</c:v>
                </c:pt>
                <c:pt idx="97475">
                  <c:v>0</c:v>
                </c:pt>
                <c:pt idx="97476">
                  <c:v>0</c:v>
                </c:pt>
                <c:pt idx="97477">
                  <c:v>0</c:v>
                </c:pt>
                <c:pt idx="97478">
                  <c:v>0</c:v>
                </c:pt>
                <c:pt idx="97479">
                  <c:v>0</c:v>
                </c:pt>
                <c:pt idx="97480">
                  <c:v>0</c:v>
                </c:pt>
                <c:pt idx="97481">
                  <c:v>0</c:v>
                </c:pt>
                <c:pt idx="97482">
                  <c:v>0</c:v>
                </c:pt>
                <c:pt idx="97483">
                  <c:v>0</c:v>
                </c:pt>
                <c:pt idx="97484">
                  <c:v>0</c:v>
                </c:pt>
                <c:pt idx="97485">
                  <c:v>0</c:v>
                </c:pt>
                <c:pt idx="97486">
                  <c:v>0</c:v>
                </c:pt>
                <c:pt idx="97487">
                  <c:v>0</c:v>
                </c:pt>
                <c:pt idx="97488">
                  <c:v>0</c:v>
                </c:pt>
                <c:pt idx="97489">
                  <c:v>0</c:v>
                </c:pt>
                <c:pt idx="97490">
                  <c:v>0</c:v>
                </c:pt>
                <c:pt idx="97491">
                  <c:v>0</c:v>
                </c:pt>
                <c:pt idx="97492">
                  <c:v>0</c:v>
                </c:pt>
                <c:pt idx="97493">
                  <c:v>0</c:v>
                </c:pt>
                <c:pt idx="97494">
                  <c:v>0</c:v>
                </c:pt>
                <c:pt idx="97495">
                  <c:v>0</c:v>
                </c:pt>
                <c:pt idx="97496">
                  <c:v>0</c:v>
                </c:pt>
                <c:pt idx="97497">
                  <c:v>0</c:v>
                </c:pt>
                <c:pt idx="97498">
                  <c:v>0</c:v>
                </c:pt>
                <c:pt idx="97499">
                  <c:v>0</c:v>
                </c:pt>
                <c:pt idx="97500">
                  <c:v>0</c:v>
                </c:pt>
                <c:pt idx="97501">
                  <c:v>0</c:v>
                </c:pt>
                <c:pt idx="97502">
                  <c:v>0</c:v>
                </c:pt>
                <c:pt idx="97503">
                  <c:v>0</c:v>
                </c:pt>
                <c:pt idx="97504">
                  <c:v>0</c:v>
                </c:pt>
                <c:pt idx="97505">
                  <c:v>0</c:v>
                </c:pt>
                <c:pt idx="97506">
                  <c:v>0</c:v>
                </c:pt>
                <c:pt idx="97507">
                  <c:v>0</c:v>
                </c:pt>
                <c:pt idx="97508">
                  <c:v>0</c:v>
                </c:pt>
                <c:pt idx="97509">
                  <c:v>0</c:v>
                </c:pt>
                <c:pt idx="97510">
                  <c:v>0</c:v>
                </c:pt>
                <c:pt idx="97511">
                  <c:v>0</c:v>
                </c:pt>
                <c:pt idx="97512">
                  <c:v>0</c:v>
                </c:pt>
                <c:pt idx="97513">
                  <c:v>0</c:v>
                </c:pt>
                <c:pt idx="97514">
                  <c:v>0</c:v>
                </c:pt>
                <c:pt idx="97515">
                  <c:v>0</c:v>
                </c:pt>
                <c:pt idx="97516">
                  <c:v>0</c:v>
                </c:pt>
                <c:pt idx="97517">
                  <c:v>0</c:v>
                </c:pt>
                <c:pt idx="97518">
                  <c:v>0</c:v>
                </c:pt>
                <c:pt idx="97519">
                  <c:v>0</c:v>
                </c:pt>
                <c:pt idx="97520">
                  <c:v>0</c:v>
                </c:pt>
                <c:pt idx="97521">
                  <c:v>0</c:v>
                </c:pt>
                <c:pt idx="97522">
                  <c:v>0</c:v>
                </c:pt>
                <c:pt idx="97523">
                  <c:v>0</c:v>
                </c:pt>
                <c:pt idx="97524">
                  <c:v>0</c:v>
                </c:pt>
                <c:pt idx="97525">
                  <c:v>0</c:v>
                </c:pt>
                <c:pt idx="97526">
                  <c:v>0</c:v>
                </c:pt>
                <c:pt idx="97527">
                  <c:v>0</c:v>
                </c:pt>
                <c:pt idx="97528">
                  <c:v>0</c:v>
                </c:pt>
                <c:pt idx="97529">
                  <c:v>0</c:v>
                </c:pt>
                <c:pt idx="97530">
                  <c:v>0</c:v>
                </c:pt>
                <c:pt idx="97531">
                  <c:v>0</c:v>
                </c:pt>
                <c:pt idx="97532">
                  <c:v>0</c:v>
                </c:pt>
                <c:pt idx="97533">
                  <c:v>0</c:v>
                </c:pt>
                <c:pt idx="97534">
                  <c:v>0</c:v>
                </c:pt>
                <c:pt idx="97535">
                  <c:v>0</c:v>
                </c:pt>
                <c:pt idx="97536">
                  <c:v>0</c:v>
                </c:pt>
                <c:pt idx="97537">
                  <c:v>0</c:v>
                </c:pt>
                <c:pt idx="97538">
                  <c:v>0</c:v>
                </c:pt>
                <c:pt idx="97539">
                  <c:v>0</c:v>
                </c:pt>
                <c:pt idx="97540">
                  <c:v>0</c:v>
                </c:pt>
                <c:pt idx="97541">
                  <c:v>0</c:v>
                </c:pt>
                <c:pt idx="97542">
                  <c:v>0</c:v>
                </c:pt>
                <c:pt idx="97543">
                  <c:v>0</c:v>
                </c:pt>
                <c:pt idx="97544">
                  <c:v>0</c:v>
                </c:pt>
                <c:pt idx="97545">
                  <c:v>0</c:v>
                </c:pt>
                <c:pt idx="97546">
                  <c:v>0</c:v>
                </c:pt>
                <c:pt idx="97547">
                  <c:v>0</c:v>
                </c:pt>
                <c:pt idx="97548">
                  <c:v>0</c:v>
                </c:pt>
                <c:pt idx="97549">
                  <c:v>0</c:v>
                </c:pt>
                <c:pt idx="97550">
                  <c:v>0</c:v>
                </c:pt>
                <c:pt idx="97551">
                  <c:v>0</c:v>
                </c:pt>
                <c:pt idx="97552">
                  <c:v>0</c:v>
                </c:pt>
                <c:pt idx="97553">
                  <c:v>0</c:v>
                </c:pt>
                <c:pt idx="97554">
                  <c:v>0</c:v>
                </c:pt>
                <c:pt idx="97555">
                  <c:v>0</c:v>
                </c:pt>
                <c:pt idx="97556">
                  <c:v>0</c:v>
                </c:pt>
                <c:pt idx="97557">
                  <c:v>0</c:v>
                </c:pt>
                <c:pt idx="97558">
                  <c:v>0</c:v>
                </c:pt>
                <c:pt idx="97559">
                  <c:v>0</c:v>
                </c:pt>
                <c:pt idx="97560">
                  <c:v>0</c:v>
                </c:pt>
                <c:pt idx="97561">
                  <c:v>0</c:v>
                </c:pt>
                <c:pt idx="97562">
                  <c:v>0</c:v>
                </c:pt>
                <c:pt idx="97563">
                  <c:v>0</c:v>
                </c:pt>
                <c:pt idx="97564">
                  <c:v>0</c:v>
                </c:pt>
                <c:pt idx="97565">
                  <c:v>0</c:v>
                </c:pt>
                <c:pt idx="97566">
                  <c:v>0</c:v>
                </c:pt>
                <c:pt idx="97567">
                  <c:v>0</c:v>
                </c:pt>
                <c:pt idx="97568">
                  <c:v>0</c:v>
                </c:pt>
                <c:pt idx="97569">
                  <c:v>0</c:v>
                </c:pt>
                <c:pt idx="97570">
                  <c:v>0</c:v>
                </c:pt>
                <c:pt idx="97571">
                  <c:v>0</c:v>
                </c:pt>
                <c:pt idx="97572">
                  <c:v>0</c:v>
                </c:pt>
                <c:pt idx="97573">
                  <c:v>0</c:v>
                </c:pt>
                <c:pt idx="97574">
                  <c:v>0</c:v>
                </c:pt>
                <c:pt idx="97575">
                  <c:v>0</c:v>
                </c:pt>
                <c:pt idx="97576">
                  <c:v>0</c:v>
                </c:pt>
                <c:pt idx="97577">
                  <c:v>0</c:v>
                </c:pt>
                <c:pt idx="97578">
                  <c:v>0</c:v>
                </c:pt>
                <c:pt idx="97579">
                  <c:v>0</c:v>
                </c:pt>
                <c:pt idx="97580">
                  <c:v>0</c:v>
                </c:pt>
                <c:pt idx="97581">
                  <c:v>0</c:v>
                </c:pt>
                <c:pt idx="97582">
                  <c:v>0</c:v>
                </c:pt>
                <c:pt idx="97583">
                  <c:v>0</c:v>
                </c:pt>
                <c:pt idx="97584">
                  <c:v>0</c:v>
                </c:pt>
                <c:pt idx="97585">
                  <c:v>0</c:v>
                </c:pt>
                <c:pt idx="97586">
                  <c:v>0</c:v>
                </c:pt>
                <c:pt idx="97587">
                  <c:v>0</c:v>
                </c:pt>
                <c:pt idx="97588">
                  <c:v>0</c:v>
                </c:pt>
                <c:pt idx="97589">
                  <c:v>0</c:v>
                </c:pt>
                <c:pt idx="97590">
                  <c:v>0</c:v>
                </c:pt>
                <c:pt idx="97591">
                  <c:v>0</c:v>
                </c:pt>
                <c:pt idx="97592">
                  <c:v>0</c:v>
                </c:pt>
                <c:pt idx="97593">
                  <c:v>0</c:v>
                </c:pt>
                <c:pt idx="97594">
                  <c:v>0</c:v>
                </c:pt>
                <c:pt idx="97595">
                  <c:v>0</c:v>
                </c:pt>
                <c:pt idx="97596">
                  <c:v>0</c:v>
                </c:pt>
                <c:pt idx="97597">
                  <c:v>0</c:v>
                </c:pt>
                <c:pt idx="97598">
                  <c:v>0</c:v>
                </c:pt>
                <c:pt idx="97599">
                  <c:v>0</c:v>
                </c:pt>
                <c:pt idx="97600">
                  <c:v>0</c:v>
                </c:pt>
                <c:pt idx="97601">
                  <c:v>0</c:v>
                </c:pt>
                <c:pt idx="97602">
                  <c:v>0</c:v>
                </c:pt>
                <c:pt idx="97603">
                  <c:v>0</c:v>
                </c:pt>
                <c:pt idx="97604">
                  <c:v>0</c:v>
                </c:pt>
                <c:pt idx="97605">
                  <c:v>0</c:v>
                </c:pt>
                <c:pt idx="97606">
                  <c:v>0</c:v>
                </c:pt>
                <c:pt idx="97607">
                  <c:v>0</c:v>
                </c:pt>
                <c:pt idx="97608">
                  <c:v>0</c:v>
                </c:pt>
                <c:pt idx="97609">
                  <c:v>0</c:v>
                </c:pt>
                <c:pt idx="97610">
                  <c:v>0</c:v>
                </c:pt>
                <c:pt idx="97611">
                  <c:v>0</c:v>
                </c:pt>
                <c:pt idx="97612">
                  <c:v>0</c:v>
                </c:pt>
                <c:pt idx="97613">
                  <c:v>0</c:v>
                </c:pt>
                <c:pt idx="97614">
                  <c:v>0</c:v>
                </c:pt>
                <c:pt idx="97615">
                  <c:v>0</c:v>
                </c:pt>
                <c:pt idx="97616">
                  <c:v>0</c:v>
                </c:pt>
                <c:pt idx="97617">
                  <c:v>0</c:v>
                </c:pt>
                <c:pt idx="97618">
                  <c:v>0</c:v>
                </c:pt>
                <c:pt idx="97619">
                  <c:v>0</c:v>
                </c:pt>
                <c:pt idx="97620">
                  <c:v>0</c:v>
                </c:pt>
                <c:pt idx="97621">
                  <c:v>0</c:v>
                </c:pt>
                <c:pt idx="97622">
                  <c:v>0</c:v>
                </c:pt>
                <c:pt idx="97623">
                  <c:v>0</c:v>
                </c:pt>
                <c:pt idx="97624">
                  <c:v>0</c:v>
                </c:pt>
                <c:pt idx="97625">
                  <c:v>0</c:v>
                </c:pt>
                <c:pt idx="97626">
                  <c:v>0</c:v>
                </c:pt>
                <c:pt idx="97627">
                  <c:v>0</c:v>
                </c:pt>
                <c:pt idx="97628">
                  <c:v>0</c:v>
                </c:pt>
                <c:pt idx="97629">
                  <c:v>0</c:v>
                </c:pt>
                <c:pt idx="97630">
                  <c:v>0</c:v>
                </c:pt>
                <c:pt idx="97631">
                  <c:v>0</c:v>
                </c:pt>
                <c:pt idx="97632">
                  <c:v>0</c:v>
                </c:pt>
                <c:pt idx="97633">
                  <c:v>0</c:v>
                </c:pt>
                <c:pt idx="97634">
                  <c:v>0</c:v>
                </c:pt>
                <c:pt idx="97635">
                  <c:v>0</c:v>
                </c:pt>
                <c:pt idx="97636">
                  <c:v>0</c:v>
                </c:pt>
                <c:pt idx="97637">
                  <c:v>0</c:v>
                </c:pt>
                <c:pt idx="97638">
                  <c:v>0</c:v>
                </c:pt>
                <c:pt idx="97639">
                  <c:v>0</c:v>
                </c:pt>
                <c:pt idx="97640">
                  <c:v>0</c:v>
                </c:pt>
                <c:pt idx="97641">
                  <c:v>0</c:v>
                </c:pt>
                <c:pt idx="97642">
                  <c:v>0</c:v>
                </c:pt>
                <c:pt idx="97643">
                  <c:v>0</c:v>
                </c:pt>
                <c:pt idx="97644">
                  <c:v>0</c:v>
                </c:pt>
                <c:pt idx="97645">
                  <c:v>0</c:v>
                </c:pt>
                <c:pt idx="97646">
                  <c:v>0</c:v>
                </c:pt>
                <c:pt idx="97647">
                  <c:v>0</c:v>
                </c:pt>
                <c:pt idx="97648">
                  <c:v>0</c:v>
                </c:pt>
                <c:pt idx="97649">
                  <c:v>0</c:v>
                </c:pt>
                <c:pt idx="97650">
                  <c:v>0</c:v>
                </c:pt>
                <c:pt idx="97651">
                  <c:v>0</c:v>
                </c:pt>
                <c:pt idx="97652">
                  <c:v>0</c:v>
                </c:pt>
                <c:pt idx="97653">
                  <c:v>0</c:v>
                </c:pt>
                <c:pt idx="97654">
                  <c:v>0</c:v>
                </c:pt>
                <c:pt idx="97655">
                  <c:v>0</c:v>
                </c:pt>
                <c:pt idx="97656">
                  <c:v>0</c:v>
                </c:pt>
                <c:pt idx="97657">
                  <c:v>0</c:v>
                </c:pt>
                <c:pt idx="97658">
                  <c:v>0</c:v>
                </c:pt>
                <c:pt idx="97659">
                  <c:v>0</c:v>
                </c:pt>
                <c:pt idx="97660">
                  <c:v>0</c:v>
                </c:pt>
                <c:pt idx="97661">
                  <c:v>0</c:v>
                </c:pt>
                <c:pt idx="97662">
                  <c:v>0</c:v>
                </c:pt>
                <c:pt idx="97663">
                  <c:v>0</c:v>
                </c:pt>
                <c:pt idx="97664">
                  <c:v>0</c:v>
                </c:pt>
                <c:pt idx="97665">
                  <c:v>0</c:v>
                </c:pt>
                <c:pt idx="97666">
                  <c:v>0</c:v>
                </c:pt>
                <c:pt idx="97667">
                  <c:v>0</c:v>
                </c:pt>
                <c:pt idx="97668">
                  <c:v>0</c:v>
                </c:pt>
                <c:pt idx="97669">
                  <c:v>0</c:v>
                </c:pt>
                <c:pt idx="97670">
                  <c:v>0</c:v>
                </c:pt>
                <c:pt idx="97671">
                  <c:v>0</c:v>
                </c:pt>
                <c:pt idx="97672">
                  <c:v>0</c:v>
                </c:pt>
                <c:pt idx="97673">
                  <c:v>0</c:v>
                </c:pt>
                <c:pt idx="97674">
                  <c:v>0</c:v>
                </c:pt>
                <c:pt idx="97675">
                  <c:v>0</c:v>
                </c:pt>
                <c:pt idx="97676">
                  <c:v>0</c:v>
                </c:pt>
                <c:pt idx="97677">
                  <c:v>0</c:v>
                </c:pt>
                <c:pt idx="97678">
                  <c:v>0</c:v>
                </c:pt>
                <c:pt idx="97679">
                  <c:v>0</c:v>
                </c:pt>
                <c:pt idx="97680">
                  <c:v>0</c:v>
                </c:pt>
                <c:pt idx="97681">
                  <c:v>0</c:v>
                </c:pt>
                <c:pt idx="97682">
                  <c:v>0</c:v>
                </c:pt>
                <c:pt idx="97683">
                  <c:v>0</c:v>
                </c:pt>
                <c:pt idx="97684">
                  <c:v>0</c:v>
                </c:pt>
                <c:pt idx="97685">
                  <c:v>0</c:v>
                </c:pt>
                <c:pt idx="97686">
                  <c:v>0</c:v>
                </c:pt>
                <c:pt idx="97687">
                  <c:v>0</c:v>
                </c:pt>
                <c:pt idx="97688">
                  <c:v>0</c:v>
                </c:pt>
                <c:pt idx="97689">
                  <c:v>0</c:v>
                </c:pt>
                <c:pt idx="97690">
                  <c:v>0</c:v>
                </c:pt>
                <c:pt idx="97691">
                  <c:v>0</c:v>
                </c:pt>
                <c:pt idx="97692">
                  <c:v>0</c:v>
                </c:pt>
                <c:pt idx="97693">
                  <c:v>0</c:v>
                </c:pt>
                <c:pt idx="97694">
                  <c:v>0</c:v>
                </c:pt>
                <c:pt idx="97695">
                  <c:v>0</c:v>
                </c:pt>
                <c:pt idx="97696">
                  <c:v>0</c:v>
                </c:pt>
                <c:pt idx="97697">
                  <c:v>0</c:v>
                </c:pt>
                <c:pt idx="97698">
                  <c:v>0</c:v>
                </c:pt>
                <c:pt idx="97699">
                  <c:v>0</c:v>
                </c:pt>
                <c:pt idx="97700">
                  <c:v>0</c:v>
                </c:pt>
                <c:pt idx="97701">
                  <c:v>0</c:v>
                </c:pt>
                <c:pt idx="97702">
                  <c:v>0</c:v>
                </c:pt>
                <c:pt idx="97703">
                  <c:v>0</c:v>
                </c:pt>
                <c:pt idx="97704">
                  <c:v>0</c:v>
                </c:pt>
                <c:pt idx="97705">
                  <c:v>0</c:v>
                </c:pt>
                <c:pt idx="97706">
                  <c:v>0</c:v>
                </c:pt>
                <c:pt idx="97707">
                  <c:v>0</c:v>
                </c:pt>
                <c:pt idx="97708">
                  <c:v>0</c:v>
                </c:pt>
                <c:pt idx="97709">
                  <c:v>0</c:v>
                </c:pt>
                <c:pt idx="97710">
                  <c:v>0</c:v>
                </c:pt>
                <c:pt idx="97711">
                  <c:v>0</c:v>
                </c:pt>
                <c:pt idx="97712">
                  <c:v>0</c:v>
                </c:pt>
                <c:pt idx="97713">
                  <c:v>0</c:v>
                </c:pt>
                <c:pt idx="97714">
                  <c:v>0</c:v>
                </c:pt>
                <c:pt idx="97715">
                  <c:v>0</c:v>
                </c:pt>
                <c:pt idx="97716">
                  <c:v>0</c:v>
                </c:pt>
                <c:pt idx="97717">
                  <c:v>0</c:v>
                </c:pt>
                <c:pt idx="97718">
                  <c:v>0</c:v>
                </c:pt>
                <c:pt idx="97719">
                  <c:v>0</c:v>
                </c:pt>
                <c:pt idx="97720">
                  <c:v>0</c:v>
                </c:pt>
                <c:pt idx="97721">
                  <c:v>0</c:v>
                </c:pt>
                <c:pt idx="97722">
                  <c:v>0</c:v>
                </c:pt>
                <c:pt idx="97723">
                  <c:v>0</c:v>
                </c:pt>
                <c:pt idx="97724">
                  <c:v>0</c:v>
                </c:pt>
                <c:pt idx="97725">
                  <c:v>0</c:v>
                </c:pt>
                <c:pt idx="97726">
                  <c:v>0</c:v>
                </c:pt>
                <c:pt idx="97727">
                  <c:v>0</c:v>
                </c:pt>
                <c:pt idx="97728">
                  <c:v>0</c:v>
                </c:pt>
                <c:pt idx="97729">
                  <c:v>0</c:v>
                </c:pt>
                <c:pt idx="97730">
                  <c:v>0</c:v>
                </c:pt>
                <c:pt idx="97731">
                  <c:v>0</c:v>
                </c:pt>
                <c:pt idx="97732">
                  <c:v>0</c:v>
                </c:pt>
                <c:pt idx="97733">
                  <c:v>0</c:v>
                </c:pt>
                <c:pt idx="97734">
                  <c:v>0</c:v>
                </c:pt>
                <c:pt idx="97735">
                  <c:v>0</c:v>
                </c:pt>
                <c:pt idx="97736">
                  <c:v>0</c:v>
                </c:pt>
                <c:pt idx="97737">
                  <c:v>0</c:v>
                </c:pt>
                <c:pt idx="97738">
                  <c:v>0</c:v>
                </c:pt>
                <c:pt idx="97739">
                  <c:v>0</c:v>
                </c:pt>
                <c:pt idx="97740">
                  <c:v>0</c:v>
                </c:pt>
                <c:pt idx="97741">
                  <c:v>0</c:v>
                </c:pt>
                <c:pt idx="97742">
                  <c:v>0</c:v>
                </c:pt>
                <c:pt idx="97743">
                  <c:v>0</c:v>
                </c:pt>
                <c:pt idx="97744">
                  <c:v>0</c:v>
                </c:pt>
                <c:pt idx="97745">
                  <c:v>0</c:v>
                </c:pt>
                <c:pt idx="97746">
                  <c:v>0</c:v>
                </c:pt>
                <c:pt idx="97747">
                  <c:v>0</c:v>
                </c:pt>
                <c:pt idx="97748">
                  <c:v>0</c:v>
                </c:pt>
                <c:pt idx="97749">
                  <c:v>0</c:v>
                </c:pt>
                <c:pt idx="97750">
                  <c:v>0</c:v>
                </c:pt>
                <c:pt idx="97751">
                  <c:v>0</c:v>
                </c:pt>
                <c:pt idx="97752">
                  <c:v>0</c:v>
                </c:pt>
                <c:pt idx="97753">
                  <c:v>0</c:v>
                </c:pt>
                <c:pt idx="97754">
                  <c:v>0</c:v>
                </c:pt>
                <c:pt idx="97755">
                  <c:v>0</c:v>
                </c:pt>
                <c:pt idx="97756">
                  <c:v>0</c:v>
                </c:pt>
                <c:pt idx="97757">
                  <c:v>0</c:v>
                </c:pt>
                <c:pt idx="97758">
                  <c:v>0</c:v>
                </c:pt>
                <c:pt idx="97759">
                  <c:v>0</c:v>
                </c:pt>
                <c:pt idx="97760">
                  <c:v>0</c:v>
                </c:pt>
                <c:pt idx="97761">
                  <c:v>0</c:v>
                </c:pt>
                <c:pt idx="97762">
                  <c:v>0</c:v>
                </c:pt>
                <c:pt idx="97763">
                  <c:v>0</c:v>
                </c:pt>
                <c:pt idx="97764">
                  <c:v>0</c:v>
                </c:pt>
                <c:pt idx="97765">
                  <c:v>0</c:v>
                </c:pt>
                <c:pt idx="97766">
                  <c:v>0</c:v>
                </c:pt>
                <c:pt idx="97767">
                  <c:v>0</c:v>
                </c:pt>
                <c:pt idx="97768">
                  <c:v>0</c:v>
                </c:pt>
                <c:pt idx="97769">
                  <c:v>0</c:v>
                </c:pt>
                <c:pt idx="97770">
                  <c:v>0</c:v>
                </c:pt>
                <c:pt idx="97771">
                  <c:v>0</c:v>
                </c:pt>
                <c:pt idx="97772">
                  <c:v>0</c:v>
                </c:pt>
                <c:pt idx="97773">
                  <c:v>0</c:v>
                </c:pt>
                <c:pt idx="97774">
                  <c:v>0</c:v>
                </c:pt>
                <c:pt idx="97775">
                  <c:v>0</c:v>
                </c:pt>
                <c:pt idx="97776">
                  <c:v>0</c:v>
                </c:pt>
                <c:pt idx="97777">
                  <c:v>0</c:v>
                </c:pt>
                <c:pt idx="97778">
                  <c:v>0</c:v>
                </c:pt>
                <c:pt idx="97779">
                  <c:v>0</c:v>
                </c:pt>
                <c:pt idx="97780">
                  <c:v>0</c:v>
                </c:pt>
                <c:pt idx="97781">
                  <c:v>0</c:v>
                </c:pt>
                <c:pt idx="97782">
                  <c:v>0</c:v>
                </c:pt>
                <c:pt idx="97783">
                  <c:v>0</c:v>
                </c:pt>
                <c:pt idx="97784">
                  <c:v>0</c:v>
                </c:pt>
                <c:pt idx="97785">
                  <c:v>0</c:v>
                </c:pt>
                <c:pt idx="97786">
                  <c:v>0</c:v>
                </c:pt>
                <c:pt idx="97787">
                  <c:v>0</c:v>
                </c:pt>
                <c:pt idx="97788">
                  <c:v>0</c:v>
                </c:pt>
                <c:pt idx="97789">
                  <c:v>0</c:v>
                </c:pt>
                <c:pt idx="97790">
                  <c:v>0</c:v>
                </c:pt>
                <c:pt idx="97791">
                  <c:v>0</c:v>
                </c:pt>
                <c:pt idx="97792">
                  <c:v>0</c:v>
                </c:pt>
                <c:pt idx="97793">
                  <c:v>0</c:v>
                </c:pt>
                <c:pt idx="97794">
                  <c:v>0</c:v>
                </c:pt>
                <c:pt idx="97795">
                  <c:v>0</c:v>
                </c:pt>
                <c:pt idx="97796">
                  <c:v>0</c:v>
                </c:pt>
                <c:pt idx="97797">
                  <c:v>0</c:v>
                </c:pt>
                <c:pt idx="97798">
                  <c:v>0</c:v>
                </c:pt>
                <c:pt idx="97799">
                  <c:v>0</c:v>
                </c:pt>
                <c:pt idx="97800">
                  <c:v>0</c:v>
                </c:pt>
                <c:pt idx="97801">
                  <c:v>0</c:v>
                </c:pt>
                <c:pt idx="97802">
                  <c:v>0</c:v>
                </c:pt>
                <c:pt idx="97803">
                  <c:v>0</c:v>
                </c:pt>
                <c:pt idx="97804">
                  <c:v>0</c:v>
                </c:pt>
                <c:pt idx="97805">
                  <c:v>0</c:v>
                </c:pt>
                <c:pt idx="97806">
                  <c:v>0</c:v>
                </c:pt>
                <c:pt idx="97807">
                  <c:v>0</c:v>
                </c:pt>
                <c:pt idx="97808">
                  <c:v>0</c:v>
                </c:pt>
                <c:pt idx="97809">
                  <c:v>0</c:v>
                </c:pt>
                <c:pt idx="97810">
                  <c:v>0</c:v>
                </c:pt>
                <c:pt idx="97811">
                  <c:v>0</c:v>
                </c:pt>
                <c:pt idx="97812">
                  <c:v>0</c:v>
                </c:pt>
                <c:pt idx="97813">
                  <c:v>0</c:v>
                </c:pt>
                <c:pt idx="97814">
                  <c:v>0</c:v>
                </c:pt>
                <c:pt idx="97815">
                  <c:v>0</c:v>
                </c:pt>
                <c:pt idx="97816">
                  <c:v>0</c:v>
                </c:pt>
                <c:pt idx="97817">
                  <c:v>0</c:v>
                </c:pt>
                <c:pt idx="97818">
                  <c:v>0</c:v>
                </c:pt>
                <c:pt idx="97819">
                  <c:v>0</c:v>
                </c:pt>
                <c:pt idx="97820">
                  <c:v>0</c:v>
                </c:pt>
                <c:pt idx="97821">
                  <c:v>0</c:v>
                </c:pt>
                <c:pt idx="97822">
                  <c:v>0</c:v>
                </c:pt>
                <c:pt idx="97823">
                  <c:v>0</c:v>
                </c:pt>
                <c:pt idx="97824">
                  <c:v>0</c:v>
                </c:pt>
                <c:pt idx="97825">
                  <c:v>0</c:v>
                </c:pt>
                <c:pt idx="97826">
                  <c:v>0</c:v>
                </c:pt>
                <c:pt idx="97827">
                  <c:v>0</c:v>
                </c:pt>
                <c:pt idx="97828">
                  <c:v>0</c:v>
                </c:pt>
                <c:pt idx="97829">
                  <c:v>0</c:v>
                </c:pt>
                <c:pt idx="97830">
                  <c:v>0</c:v>
                </c:pt>
                <c:pt idx="97831">
                  <c:v>0</c:v>
                </c:pt>
                <c:pt idx="97832">
                  <c:v>0</c:v>
                </c:pt>
                <c:pt idx="97833">
                  <c:v>0</c:v>
                </c:pt>
                <c:pt idx="97834">
                  <c:v>0</c:v>
                </c:pt>
                <c:pt idx="97835">
                  <c:v>0</c:v>
                </c:pt>
                <c:pt idx="97836">
                  <c:v>0</c:v>
                </c:pt>
                <c:pt idx="97837">
                  <c:v>0</c:v>
                </c:pt>
                <c:pt idx="97838">
                  <c:v>0</c:v>
                </c:pt>
                <c:pt idx="97839">
                  <c:v>0</c:v>
                </c:pt>
                <c:pt idx="97840">
                  <c:v>0</c:v>
                </c:pt>
                <c:pt idx="97841">
                  <c:v>0</c:v>
                </c:pt>
                <c:pt idx="97842">
                  <c:v>0</c:v>
                </c:pt>
                <c:pt idx="97843">
                  <c:v>0</c:v>
                </c:pt>
                <c:pt idx="97844">
                  <c:v>0</c:v>
                </c:pt>
                <c:pt idx="97845">
                  <c:v>0</c:v>
                </c:pt>
                <c:pt idx="97846">
                  <c:v>0</c:v>
                </c:pt>
                <c:pt idx="97847">
                  <c:v>0</c:v>
                </c:pt>
                <c:pt idx="97848">
                  <c:v>0</c:v>
                </c:pt>
                <c:pt idx="97849">
                  <c:v>0</c:v>
                </c:pt>
                <c:pt idx="97850">
                  <c:v>0</c:v>
                </c:pt>
                <c:pt idx="97851">
                  <c:v>0</c:v>
                </c:pt>
                <c:pt idx="97852">
                  <c:v>0</c:v>
                </c:pt>
                <c:pt idx="97853">
                  <c:v>0</c:v>
                </c:pt>
                <c:pt idx="97854">
                  <c:v>0</c:v>
                </c:pt>
                <c:pt idx="97855">
                  <c:v>0</c:v>
                </c:pt>
                <c:pt idx="97856">
                  <c:v>0</c:v>
                </c:pt>
                <c:pt idx="97857">
                  <c:v>0</c:v>
                </c:pt>
                <c:pt idx="97858">
                  <c:v>0</c:v>
                </c:pt>
                <c:pt idx="97859">
                  <c:v>0</c:v>
                </c:pt>
                <c:pt idx="97860">
                  <c:v>0</c:v>
                </c:pt>
                <c:pt idx="97861">
                  <c:v>0</c:v>
                </c:pt>
                <c:pt idx="97862">
                  <c:v>0</c:v>
                </c:pt>
                <c:pt idx="97863">
                  <c:v>0</c:v>
                </c:pt>
                <c:pt idx="97864">
                  <c:v>0</c:v>
                </c:pt>
                <c:pt idx="97865">
                  <c:v>0</c:v>
                </c:pt>
                <c:pt idx="97866">
                  <c:v>0</c:v>
                </c:pt>
                <c:pt idx="97867">
                  <c:v>0</c:v>
                </c:pt>
                <c:pt idx="97868">
                  <c:v>0</c:v>
                </c:pt>
                <c:pt idx="97869">
                  <c:v>0</c:v>
                </c:pt>
                <c:pt idx="97870">
                  <c:v>0</c:v>
                </c:pt>
                <c:pt idx="97871">
                  <c:v>0</c:v>
                </c:pt>
                <c:pt idx="97872">
                  <c:v>0</c:v>
                </c:pt>
                <c:pt idx="97873">
                  <c:v>0</c:v>
                </c:pt>
                <c:pt idx="97874">
                  <c:v>0</c:v>
                </c:pt>
                <c:pt idx="97875">
                  <c:v>0</c:v>
                </c:pt>
                <c:pt idx="97876">
                  <c:v>0</c:v>
                </c:pt>
                <c:pt idx="97877">
                  <c:v>0</c:v>
                </c:pt>
                <c:pt idx="97878">
                  <c:v>0</c:v>
                </c:pt>
                <c:pt idx="97879">
                  <c:v>0</c:v>
                </c:pt>
                <c:pt idx="97880">
                  <c:v>0</c:v>
                </c:pt>
                <c:pt idx="97881">
                  <c:v>0</c:v>
                </c:pt>
                <c:pt idx="97882">
                  <c:v>0</c:v>
                </c:pt>
                <c:pt idx="97883">
                  <c:v>0</c:v>
                </c:pt>
                <c:pt idx="97884">
                  <c:v>0</c:v>
                </c:pt>
                <c:pt idx="97885">
                  <c:v>0</c:v>
                </c:pt>
                <c:pt idx="97886">
                  <c:v>0</c:v>
                </c:pt>
                <c:pt idx="97887">
                  <c:v>0</c:v>
                </c:pt>
                <c:pt idx="97888">
                  <c:v>0</c:v>
                </c:pt>
                <c:pt idx="97889">
                  <c:v>0</c:v>
                </c:pt>
                <c:pt idx="97890">
                  <c:v>0</c:v>
                </c:pt>
                <c:pt idx="97891">
                  <c:v>0</c:v>
                </c:pt>
                <c:pt idx="97892">
                  <c:v>0</c:v>
                </c:pt>
                <c:pt idx="97893">
                  <c:v>0</c:v>
                </c:pt>
                <c:pt idx="97894">
                  <c:v>0</c:v>
                </c:pt>
                <c:pt idx="97895">
                  <c:v>0</c:v>
                </c:pt>
                <c:pt idx="97896">
                  <c:v>0</c:v>
                </c:pt>
                <c:pt idx="97897">
                  <c:v>0</c:v>
                </c:pt>
                <c:pt idx="97898">
                  <c:v>0</c:v>
                </c:pt>
                <c:pt idx="97899">
                  <c:v>0</c:v>
                </c:pt>
                <c:pt idx="97900">
                  <c:v>0</c:v>
                </c:pt>
                <c:pt idx="97901">
                  <c:v>0</c:v>
                </c:pt>
                <c:pt idx="97902">
                  <c:v>0</c:v>
                </c:pt>
                <c:pt idx="97903">
                  <c:v>0</c:v>
                </c:pt>
                <c:pt idx="97904">
                  <c:v>0</c:v>
                </c:pt>
                <c:pt idx="97905">
                  <c:v>0</c:v>
                </c:pt>
                <c:pt idx="97906">
                  <c:v>0</c:v>
                </c:pt>
                <c:pt idx="97907">
                  <c:v>0</c:v>
                </c:pt>
                <c:pt idx="97908">
                  <c:v>0</c:v>
                </c:pt>
                <c:pt idx="97909">
                  <c:v>0</c:v>
                </c:pt>
                <c:pt idx="97910">
                  <c:v>0</c:v>
                </c:pt>
                <c:pt idx="97911">
                  <c:v>0</c:v>
                </c:pt>
                <c:pt idx="97912">
                  <c:v>0</c:v>
                </c:pt>
                <c:pt idx="97913">
                  <c:v>0</c:v>
                </c:pt>
                <c:pt idx="97914">
                  <c:v>0</c:v>
                </c:pt>
                <c:pt idx="97915">
                  <c:v>0</c:v>
                </c:pt>
                <c:pt idx="97916">
                  <c:v>0</c:v>
                </c:pt>
                <c:pt idx="97917">
                  <c:v>0</c:v>
                </c:pt>
                <c:pt idx="97918">
                  <c:v>0</c:v>
                </c:pt>
                <c:pt idx="97919">
                  <c:v>0</c:v>
                </c:pt>
                <c:pt idx="97920">
                  <c:v>0</c:v>
                </c:pt>
                <c:pt idx="97921">
                  <c:v>0</c:v>
                </c:pt>
                <c:pt idx="97922">
                  <c:v>0</c:v>
                </c:pt>
                <c:pt idx="97923">
                  <c:v>0</c:v>
                </c:pt>
                <c:pt idx="97924">
                  <c:v>0</c:v>
                </c:pt>
                <c:pt idx="97925">
                  <c:v>0</c:v>
                </c:pt>
                <c:pt idx="97926">
                  <c:v>0</c:v>
                </c:pt>
                <c:pt idx="97927">
                  <c:v>0</c:v>
                </c:pt>
                <c:pt idx="97928">
                  <c:v>0</c:v>
                </c:pt>
                <c:pt idx="97929">
                  <c:v>0</c:v>
                </c:pt>
                <c:pt idx="97930">
                  <c:v>0</c:v>
                </c:pt>
                <c:pt idx="97931">
                  <c:v>0</c:v>
                </c:pt>
                <c:pt idx="97932">
                  <c:v>0</c:v>
                </c:pt>
                <c:pt idx="97933">
                  <c:v>0</c:v>
                </c:pt>
                <c:pt idx="97934">
                  <c:v>0</c:v>
                </c:pt>
                <c:pt idx="97935">
                  <c:v>0</c:v>
                </c:pt>
                <c:pt idx="97936">
                  <c:v>0</c:v>
                </c:pt>
                <c:pt idx="97937">
                  <c:v>0</c:v>
                </c:pt>
                <c:pt idx="97938">
                  <c:v>0</c:v>
                </c:pt>
                <c:pt idx="97939">
                  <c:v>0</c:v>
                </c:pt>
                <c:pt idx="97940">
                  <c:v>0</c:v>
                </c:pt>
                <c:pt idx="97941">
                  <c:v>0</c:v>
                </c:pt>
                <c:pt idx="97942">
                  <c:v>0</c:v>
                </c:pt>
                <c:pt idx="97943">
                  <c:v>0</c:v>
                </c:pt>
                <c:pt idx="97944">
                  <c:v>0</c:v>
                </c:pt>
                <c:pt idx="97945">
                  <c:v>0</c:v>
                </c:pt>
                <c:pt idx="97946">
                  <c:v>0</c:v>
                </c:pt>
                <c:pt idx="97947">
                  <c:v>0</c:v>
                </c:pt>
                <c:pt idx="97948">
                  <c:v>0</c:v>
                </c:pt>
                <c:pt idx="97949">
                  <c:v>0</c:v>
                </c:pt>
                <c:pt idx="97950">
                  <c:v>0</c:v>
                </c:pt>
                <c:pt idx="97951">
                  <c:v>0</c:v>
                </c:pt>
                <c:pt idx="97952">
                  <c:v>0</c:v>
                </c:pt>
                <c:pt idx="97953">
                  <c:v>0</c:v>
                </c:pt>
                <c:pt idx="97954">
                  <c:v>0</c:v>
                </c:pt>
                <c:pt idx="97955">
                  <c:v>0</c:v>
                </c:pt>
                <c:pt idx="97956">
                  <c:v>0</c:v>
                </c:pt>
                <c:pt idx="97957">
                  <c:v>0</c:v>
                </c:pt>
                <c:pt idx="97958">
                  <c:v>0</c:v>
                </c:pt>
                <c:pt idx="97959">
                  <c:v>0</c:v>
                </c:pt>
                <c:pt idx="97960">
                  <c:v>0</c:v>
                </c:pt>
                <c:pt idx="97961">
                  <c:v>0</c:v>
                </c:pt>
                <c:pt idx="97962">
                  <c:v>0</c:v>
                </c:pt>
                <c:pt idx="97963">
                  <c:v>0</c:v>
                </c:pt>
                <c:pt idx="97964">
                  <c:v>0</c:v>
                </c:pt>
                <c:pt idx="97965">
                  <c:v>0</c:v>
                </c:pt>
                <c:pt idx="97966">
                  <c:v>0</c:v>
                </c:pt>
                <c:pt idx="97967">
                  <c:v>0</c:v>
                </c:pt>
                <c:pt idx="97968">
                  <c:v>0</c:v>
                </c:pt>
                <c:pt idx="97969">
                  <c:v>0</c:v>
                </c:pt>
                <c:pt idx="97970">
                  <c:v>0</c:v>
                </c:pt>
                <c:pt idx="97971">
                  <c:v>0</c:v>
                </c:pt>
                <c:pt idx="97972">
                  <c:v>0</c:v>
                </c:pt>
                <c:pt idx="97973">
                  <c:v>0</c:v>
                </c:pt>
                <c:pt idx="97974">
                  <c:v>0</c:v>
                </c:pt>
                <c:pt idx="97975">
                  <c:v>0</c:v>
                </c:pt>
                <c:pt idx="97976">
                  <c:v>0</c:v>
                </c:pt>
                <c:pt idx="97977">
                  <c:v>0</c:v>
                </c:pt>
                <c:pt idx="97978">
                  <c:v>0</c:v>
                </c:pt>
                <c:pt idx="97979">
                  <c:v>0</c:v>
                </c:pt>
                <c:pt idx="97980">
                  <c:v>0</c:v>
                </c:pt>
                <c:pt idx="97981">
                  <c:v>0</c:v>
                </c:pt>
                <c:pt idx="97982">
                  <c:v>0</c:v>
                </c:pt>
                <c:pt idx="97983">
                  <c:v>0</c:v>
                </c:pt>
                <c:pt idx="97984">
                  <c:v>0</c:v>
                </c:pt>
                <c:pt idx="97985">
                  <c:v>0</c:v>
                </c:pt>
                <c:pt idx="97986">
                  <c:v>0</c:v>
                </c:pt>
                <c:pt idx="97987">
                  <c:v>0</c:v>
                </c:pt>
                <c:pt idx="97988">
                  <c:v>0</c:v>
                </c:pt>
                <c:pt idx="97989">
                  <c:v>0</c:v>
                </c:pt>
                <c:pt idx="97990">
                  <c:v>0</c:v>
                </c:pt>
                <c:pt idx="97991">
                  <c:v>0</c:v>
                </c:pt>
                <c:pt idx="97992">
                  <c:v>0</c:v>
                </c:pt>
                <c:pt idx="97993">
                  <c:v>0</c:v>
                </c:pt>
                <c:pt idx="97994">
                  <c:v>0</c:v>
                </c:pt>
                <c:pt idx="97995">
                  <c:v>0</c:v>
                </c:pt>
                <c:pt idx="97996">
                  <c:v>0</c:v>
                </c:pt>
                <c:pt idx="97997">
                  <c:v>0</c:v>
                </c:pt>
                <c:pt idx="97998">
                  <c:v>0</c:v>
                </c:pt>
                <c:pt idx="97999">
                  <c:v>0</c:v>
                </c:pt>
                <c:pt idx="98000">
                  <c:v>0</c:v>
                </c:pt>
                <c:pt idx="98001">
                  <c:v>0</c:v>
                </c:pt>
                <c:pt idx="98002">
                  <c:v>0</c:v>
                </c:pt>
                <c:pt idx="98003">
                  <c:v>0</c:v>
                </c:pt>
                <c:pt idx="98004">
                  <c:v>0</c:v>
                </c:pt>
                <c:pt idx="98005">
                  <c:v>0</c:v>
                </c:pt>
                <c:pt idx="98006">
                  <c:v>0</c:v>
                </c:pt>
                <c:pt idx="98007">
                  <c:v>0</c:v>
                </c:pt>
                <c:pt idx="98008">
                  <c:v>0</c:v>
                </c:pt>
                <c:pt idx="98009">
                  <c:v>0</c:v>
                </c:pt>
                <c:pt idx="98010">
                  <c:v>0</c:v>
                </c:pt>
                <c:pt idx="98011">
                  <c:v>0</c:v>
                </c:pt>
                <c:pt idx="98012">
                  <c:v>0</c:v>
                </c:pt>
                <c:pt idx="98013">
                  <c:v>0</c:v>
                </c:pt>
                <c:pt idx="98014">
                  <c:v>0</c:v>
                </c:pt>
                <c:pt idx="98015">
                  <c:v>0</c:v>
                </c:pt>
                <c:pt idx="98016">
                  <c:v>0</c:v>
                </c:pt>
                <c:pt idx="98017">
                  <c:v>0</c:v>
                </c:pt>
                <c:pt idx="98018">
                  <c:v>0</c:v>
                </c:pt>
                <c:pt idx="98019">
                  <c:v>0</c:v>
                </c:pt>
                <c:pt idx="98020">
                  <c:v>0</c:v>
                </c:pt>
                <c:pt idx="98021">
                  <c:v>0</c:v>
                </c:pt>
                <c:pt idx="98022">
                  <c:v>0</c:v>
                </c:pt>
                <c:pt idx="98023">
                  <c:v>0</c:v>
                </c:pt>
                <c:pt idx="98024">
                  <c:v>0</c:v>
                </c:pt>
                <c:pt idx="98025">
                  <c:v>0</c:v>
                </c:pt>
                <c:pt idx="98026">
                  <c:v>0</c:v>
                </c:pt>
                <c:pt idx="98027">
                  <c:v>0</c:v>
                </c:pt>
                <c:pt idx="98028">
                  <c:v>0</c:v>
                </c:pt>
                <c:pt idx="98029">
                  <c:v>0</c:v>
                </c:pt>
                <c:pt idx="98030">
                  <c:v>0</c:v>
                </c:pt>
                <c:pt idx="98031">
                  <c:v>0</c:v>
                </c:pt>
                <c:pt idx="98032">
                  <c:v>0</c:v>
                </c:pt>
                <c:pt idx="98033">
                  <c:v>0</c:v>
                </c:pt>
                <c:pt idx="98034">
                  <c:v>0</c:v>
                </c:pt>
                <c:pt idx="98035">
                  <c:v>0</c:v>
                </c:pt>
                <c:pt idx="98036">
                  <c:v>0</c:v>
                </c:pt>
                <c:pt idx="98037">
                  <c:v>0</c:v>
                </c:pt>
                <c:pt idx="98038">
                  <c:v>0</c:v>
                </c:pt>
                <c:pt idx="98039">
                  <c:v>0</c:v>
                </c:pt>
                <c:pt idx="98040">
                  <c:v>0</c:v>
                </c:pt>
                <c:pt idx="98041">
                  <c:v>0</c:v>
                </c:pt>
                <c:pt idx="98042">
                  <c:v>0</c:v>
                </c:pt>
                <c:pt idx="98043">
                  <c:v>0</c:v>
                </c:pt>
                <c:pt idx="98044">
                  <c:v>0</c:v>
                </c:pt>
                <c:pt idx="98045">
                  <c:v>0</c:v>
                </c:pt>
                <c:pt idx="98046">
                  <c:v>0</c:v>
                </c:pt>
                <c:pt idx="98047">
                  <c:v>0</c:v>
                </c:pt>
                <c:pt idx="98048">
                  <c:v>0</c:v>
                </c:pt>
                <c:pt idx="98049">
                  <c:v>0</c:v>
                </c:pt>
                <c:pt idx="98050">
                  <c:v>0</c:v>
                </c:pt>
                <c:pt idx="98051">
                  <c:v>0</c:v>
                </c:pt>
                <c:pt idx="98052">
                  <c:v>0</c:v>
                </c:pt>
                <c:pt idx="98053">
                  <c:v>0</c:v>
                </c:pt>
                <c:pt idx="98054">
                  <c:v>0</c:v>
                </c:pt>
                <c:pt idx="98055">
                  <c:v>0</c:v>
                </c:pt>
                <c:pt idx="98056">
                  <c:v>0</c:v>
                </c:pt>
                <c:pt idx="98057">
                  <c:v>0</c:v>
                </c:pt>
                <c:pt idx="98058">
                  <c:v>0</c:v>
                </c:pt>
                <c:pt idx="98059">
                  <c:v>0</c:v>
                </c:pt>
                <c:pt idx="98060">
                  <c:v>0</c:v>
                </c:pt>
                <c:pt idx="98061">
                  <c:v>0</c:v>
                </c:pt>
                <c:pt idx="98062">
                  <c:v>0</c:v>
                </c:pt>
                <c:pt idx="98063">
                  <c:v>0</c:v>
                </c:pt>
                <c:pt idx="98064">
                  <c:v>0</c:v>
                </c:pt>
                <c:pt idx="98065">
                  <c:v>0</c:v>
                </c:pt>
                <c:pt idx="98066">
                  <c:v>0</c:v>
                </c:pt>
                <c:pt idx="98067">
                  <c:v>0</c:v>
                </c:pt>
                <c:pt idx="98068">
                  <c:v>0</c:v>
                </c:pt>
                <c:pt idx="98069">
                  <c:v>0</c:v>
                </c:pt>
                <c:pt idx="98070">
                  <c:v>0</c:v>
                </c:pt>
                <c:pt idx="98071">
                  <c:v>0</c:v>
                </c:pt>
                <c:pt idx="98072">
                  <c:v>0</c:v>
                </c:pt>
                <c:pt idx="98073">
                  <c:v>0</c:v>
                </c:pt>
                <c:pt idx="98074">
                  <c:v>0</c:v>
                </c:pt>
                <c:pt idx="98075">
                  <c:v>0</c:v>
                </c:pt>
                <c:pt idx="98076">
                  <c:v>0</c:v>
                </c:pt>
                <c:pt idx="98077">
                  <c:v>0</c:v>
                </c:pt>
                <c:pt idx="98078">
                  <c:v>0</c:v>
                </c:pt>
                <c:pt idx="98079">
                  <c:v>0</c:v>
                </c:pt>
                <c:pt idx="98080">
                  <c:v>0</c:v>
                </c:pt>
                <c:pt idx="98081">
                  <c:v>0</c:v>
                </c:pt>
                <c:pt idx="98082">
                  <c:v>0</c:v>
                </c:pt>
                <c:pt idx="98083">
                  <c:v>0</c:v>
                </c:pt>
                <c:pt idx="98084">
                  <c:v>0</c:v>
                </c:pt>
                <c:pt idx="98085">
                  <c:v>0</c:v>
                </c:pt>
                <c:pt idx="98086">
                  <c:v>0</c:v>
                </c:pt>
                <c:pt idx="98087">
                  <c:v>0</c:v>
                </c:pt>
                <c:pt idx="98088">
                  <c:v>0</c:v>
                </c:pt>
                <c:pt idx="98089">
                  <c:v>0</c:v>
                </c:pt>
                <c:pt idx="98090">
                  <c:v>0</c:v>
                </c:pt>
                <c:pt idx="98091">
                  <c:v>0</c:v>
                </c:pt>
                <c:pt idx="98092">
                  <c:v>0</c:v>
                </c:pt>
                <c:pt idx="98093">
                  <c:v>0</c:v>
                </c:pt>
                <c:pt idx="98094">
                  <c:v>0</c:v>
                </c:pt>
                <c:pt idx="98095">
                  <c:v>0</c:v>
                </c:pt>
                <c:pt idx="98096">
                  <c:v>0</c:v>
                </c:pt>
                <c:pt idx="98097">
                  <c:v>0</c:v>
                </c:pt>
                <c:pt idx="98098">
                  <c:v>0</c:v>
                </c:pt>
                <c:pt idx="98099">
                  <c:v>0</c:v>
                </c:pt>
                <c:pt idx="98100">
                  <c:v>0</c:v>
                </c:pt>
                <c:pt idx="98101">
                  <c:v>0</c:v>
                </c:pt>
                <c:pt idx="98102">
                  <c:v>0</c:v>
                </c:pt>
                <c:pt idx="98103">
                  <c:v>0</c:v>
                </c:pt>
                <c:pt idx="98104">
                  <c:v>0</c:v>
                </c:pt>
                <c:pt idx="98105">
                  <c:v>0</c:v>
                </c:pt>
                <c:pt idx="98106">
                  <c:v>0</c:v>
                </c:pt>
                <c:pt idx="98107">
                  <c:v>0</c:v>
                </c:pt>
                <c:pt idx="98108">
                  <c:v>0</c:v>
                </c:pt>
                <c:pt idx="98109">
                  <c:v>0</c:v>
                </c:pt>
                <c:pt idx="98110">
                  <c:v>0</c:v>
                </c:pt>
                <c:pt idx="98111">
                  <c:v>0</c:v>
                </c:pt>
                <c:pt idx="98112">
                  <c:v>0</c:v>
                </c:pt>
                <c:pt idx="98113">
                  <c:v>0</c:v>
                </c:pt>
                <c:pt idx="98114">
                  <c:v>0</c:v>
                </c:pt>
                <c:pt idx="98115">
                  <c:v>0</c:v>
                </c:pt>
                <c:pt idx="98116">
                  <c:v>0</c:v>
                </c:pt>
                <c:pt idx="98117">
                  <c:v>0</c:v>
                </c:pt>
                <c:pt idx="98118">
                  <c:v>0</c:v>
                </c:pt>
                <c:pt idx="98119">
                  <c:v>0</c:v>
                </c:pt>
                <c:pt idx="98120">
                  <c:v>0</c:v>
                </c:pt>
                <c:pt idx="98121">
                  <c:v>0</c:v>
                </c:pt>
                <c:pt idx="98122">
                  <c:v>0</c:v>
                </c:pt>
                <c:pt idx="98123">
                  <c:v>0</c:v>
                </c:pt>
                <c:pt idx="98124">
                  <c:v>0</c:v>
                </c:pt>
                <c:pt idx="98125">
                  <c:v>0</c:v>
                </c:pt>
                <c:pt idx="98126">
                  <c:v>0</c:v>
                </c:pt>
                <c:pt idx="98127">
                  <c:v>0</c:v>
                </c:pt>
                <c:pt idx="98128">
                  <c:v>0</c:v>
                </c:pt>
                <c:pt idx="98129">
                  <c:v>0</c:v>
                </c:pt>
                <c:pt idx="98130">
                  <c:v>0</c:v>
                </c:pt>
                <c:pt idx="98131">
                  <c:v>0</c:v>
                </c:pt>
                <c:pt idx="98132">
                  <c:v>0</c:v>
                </c:pt>
                <c:pt idx="98133">
                  <c:v>0</c:v>
                </c:pt>
                <c:pt idx="98134">
                  <c:v>0</c:v>
                </c:pt>
                <c:pt idx="98135">
                  <c:v>0</c:v>
                </c:pt>
                <c:pt idx="98136">
                  <c:v>0</c:v>
                </c:pt>
                <c:pt idx="98137">
                  <c:v>0</c:v>
                </c:pt>
                <c:pt idx="98138">
                  <c:v>0</c:v>
                </c:pt>
                <c:pt idx="98139">
                  <c:v>0</c:v>
                </c:pt>
                <c:pt idx="98140">
                  <c:v>0</c:v>
                </c:pt>
                <c:pt idx="98141">
                  <c:v>0</c:v>
                </c:pt>
                <c:pt idx="98142">
                  <c:v>0</c:v>
                </c:pt>
                <c:pt idx="98143">
                  <c:v>0</c:v>
                </c:pt>
                <c:pt idx="98144">
                  <c:v>0</c:v>
                </c:pt>
                <c:pt idx="98145">
                  <c:v>0</c:v>
                </c:pt>
                <c:pt idx="98146">
                  <c:v>0</c:v>
                </c:pt>
                <c:pt idx="98147">
                  <c:v>0</c:v>
                </c:pt>
                <c:pt idx="98148">
                  <c:v>0</c:v>
                </c:pt>
                <c:pt idx="98149">
                  <c:v>0</c:v>
                </c:pt>
                <c:pt idx="98150">
                  <c:v>0</c:v>
                </c:pt>
                <c:pt idx="98151">
                  <c:v>0</c:v>
                </c:pt>
                <c:pt idx="98152">
                  <c:v>0</c:v>
                </c:pt>
                <c:pt idx="98153">
                  <c:v>0</c:v>
                </c:pt>
                <c:pt idx="98154">
                  <c:v>0</c:v>
                </c:pt>
                <c:pt idx="98155">
                  <c:v>0</c:v>
                </c:pt>
                <c:pt idx="98156">
                  <c:v>0</c:v>
                </c:pt>
                <c:pt idx="98157">
                  <c:v>0</c:v>
                </c:pt>
                <c:pt idx="98158">
                  <c:v>0</c:v>
                </c:pt>
                <c:pt idx="98159">
                  <c:v>0</c:v>
                </c:pt>
                <c:pt idx="98160">
                  <c:v>0</c:v>
                </c:pt>
                <c:pt idx="98161">
                  <c:v>0</c:v>
                </c:pt>
                <c:pt idx="98162">
                  <c:v>0</c:v>
                </c:pt>
                <c:pt idx="98163">
                  <c:v>0</c:v>
                </c:pt>
                <c:pt idx="98164">
                  <c:v>0</c:v>
                </c:pt>
                <c:pt idx="98165">
                  <c:v>0</c:v>
                </c:pt>
                <c:pt idx="98166">
                  <c:v>0</c:v>
                </c:pt>
                <c:pt idx="98167">
                  <c:v>0</c:v>
                </c:pt>
                <c:pt idx="98168">
                  <c:v>0</c:v>
                </c:pt>
                <c:pt idx="98169">
                  <c:v>0</c:v>
                </c:pt>
                <c:pt idx="98170">
                  <c:v>0</c:v>
                </c:pt>
                <c:pt idx="98171">
                  <c:v>0</c:v>
                </c:pt>
                <c:pt idx="98172">
                  <c:v>0</c:v>
                </c:pt>
                <c:pt idx="98173">
                  <c:v>0</c:v>
                </c:pt>
                <c:pt idx="98174">
                  <c:v>0</c:v>
                </c:pt>
                <c:pt idx="98175">
                  <c:v>0</c:v>
                </c:pt>
                <c:pt idx="98176">
                  <c:v>0</c:v>
                </c:pt>
                <c:pt idx="98177">
                  <c:v>0</c:v>
                </c:pt>
                <c:pt idx="98178">
                  <c:v>0</c:v>
                </c:pt>
                <c:pt idx="98179">
                  <c:v>0</c:v>
                </c:pt>
                <c:pt idx="98180">
                  <c:v>0</c:v>
                </c:pt>
                <c:pt idx="98181">
                  <c:v>0</c:v>
                </c:pt>
                <c:pt idx="98182">
                  <c:v>0</c:v>
                </c:pt>
                <c:pt idx="98183">
                  <c:v>0</c:v>
                </c:pt>
                <c:pt idx="98184">
                  <c:v>0</c:v>
                </c:pt>
                <c:pt idx="98185">
                  <c:v>0</c:v>
                </c:pt>
                <c:pt idx="98186">
                  <c:v>0</c:v>
                </c:pt>
                <c:pt idx="98187">
                  <c:v>0</c:v>
                </c:pt>
                <c:pt idx="98188">
                  <c:v>0</c:v>
                </c:pt>
                <c:pt idx="98189">
                  <c:v>0</c:v>
                </c:pt>
                <c:pt idx="98190">
                  <c:v>0</c:v>
                </c:pt>
                <c:pt idx="98191">
                  <c:v>0</c:v>
                </c:pt>
                <c:pt idx="98192">
                  <c:v>0</c:v>
                </c:pt>
                <c:pt idx="98193">
                  <c:v>0</c:v>
                </c:pt>
                <c:pt idx="98194">
                  <c:v>0</c:v>
                </c:pt>
                <c:pt idx="98195">
                  <c:v>0</c:v>
                </c:pt>
                <c:pt idx="98196">
                  <c:v>0</c:v>
                </c:pt>
                <c:pt idx="98197">
                  <c:v>0</c:v>
                </c:pt>
                <c:pt idx="98198">
                  <c:v>0</c:v>
                </c:pt>
                <c:pt idx="98199">
                  <c:v>0</c:v>
                </c:pt>
                <c:pt idx="98200">
                  <c:v>0</c:v>
                </c:pt>
                <c:pt idx="98201">
                  <c:v>0</c:v>
                </c:pt>
                <c:pt idx="98202">
                  <c:v>0</c:v>
                </c:pt>
                <c:pt idx="98203">
                  <c:v>0</c:v>
                </c:pt>
                <c:pt idx="98204">
                  <c:v>0</c:v>
                </c:pt>
                <c:pt idx="98205">
                  <c:v>0</c:v>
                </c:pt>
                <c:pt idx="98206">
                  <c:v>0</c:v>
                </c:pt>
                <c:pt idx="98207">
                  <c:v>0</c:v>
                </c:pt>
                <c:pt idx="98208">
                  <c:v>0</c:v>
                </c:pt>
                <c:pt idx="98209">
                  <c:v>0</c:v>
                </c:pt>
                <c:pt idx="98210">
                  <c:v>0</c:v>
                </c:pt>
                <c:pt idx="98211">
                  <c:v>0</c:v>
                </c:pt>
                <c:pt idx="98212">
                  <c:v>0</c:v>
                </c:pt>
                <c:pt idx="98213">
                  <c:v>0</c:v>
                </c:pt>
                <c:pt idx="98214">
                  <c:v>0</c:v>
                </c:pt>
                <c:pt idx="98215">
                  <c:v>0</c:v>
                </c:pt>
                <c:pt idx="98216">
                  <c:v>0</c:v>
                </c:pt>
                <c:pt idx="98217">
                  <c:v>0</c:v>
                </c:pt>
                <c:pt idx="98218">
                  <c:v>0</c:v>
                </c:pt>
                <c:pt idx="98219">
                  <c:v>0</c:v>
                </c:pt>
                <c:pt idx="98220">
                  <c:v>0</c:v>
                </c:pt>
                <c:pt idx="98221">
                  <c:v>0</c:v>
                </c:pt>
                <c:pt idx="98222">
                  <c:v>0</c:v>
                </c:pt>
                <c:pt idx="98223">
                  <c:v>0</c:v>
                </c:pt>
                <c:pt idx="98224">
                  <c:v>0</c:v>
                </c:pt>
                <c:pt idx="98225">
                  <c:v>0</c:v>
                </c:pt>
                <c:pt idx="98226">
                  <c:v>0</c:v>
                </c:pt>
                <c:pt idx="98227">
                  <c:v>0</c:v>
                </c:pt>
                <c:pt idx="98228">
                  <c:v>0</c:v>
                </c:pt>
                <c:pt idx="98229">
                  <c:v>0</c:v>
                </c:pt>
                <c:pt idx="98230">
                  <c:v>0</c:v>
                </c:pt>
                <c:pt idx="98231">
                  <c:v>0</c:v>
                </c:pt>
                <c:pt idx="98232">
                  <c:v>0</c:v>
                </c:pt>
                <c:pt idx="98233">
                  <c:v>0</c:v>
                </c:pt>
                <c:pt idx="98234">
                  <c:v>0</c:v>
                </c:pt>
                <c:pt idx="98235">
                  <c:v>0</c:v>
                </c:pt>
                <c:pt idx="98236">
                  <c:v>0</c:v>
                </c:pt>
                <c:pt idx="98237">
                  <c:v>0</c:v>
                </c:pt>
                <c:pt idx="98238">
                  <c:v>0</c:v>
                </c:pt>
                <c:pt idx="98239">
                  <c:v>0</c:v>
                </c:pt>
                <c:pt idx="98240">
                  <c:v>0</c:v>
                </c:pt>
                <c:pt idx="98241">
                  <c:v>0</c:v>
                </c:pt>
                <c:pt idx="98242">
                  <c:v>0</c:v>
                </c:pt>
                <c:pt idx="98243">
                  <c:v>0</c:v>
                </c:pt>
                <c:pt idx="98244">
                  <c:v>0</c:v>
                </c:pt>
                <c:pt idx="98245">
                  <c:v>0</c:v>
                </c:pt>
                <c:pt idx="98246">
                  <c:v>0</c:v>
                </c:pt>
                <c:pt idx="98247">
                  <c:v>0</c:v>
                </c:pt>
                <c:pt idx="98248">
                  <c:v>0</c:v>
                </c:pt>
                <c:pt idx="98249">
                  <c:v>0</c:v>
                </c:pt>
                <c:pt idx="98250">
                  <c:v>0</c:v>
                </c:pt>
                <c:pt idx="98251">
                  <c:v>0</c:v>
                </c:pt>
                <c:pt idx="98252">
                  <c:v>0</c:v>
                </c:pt>
                <c:pt idx="98253">
                  <c:v>0</c:v>
                </c:pt>
                <c:pt idx="98254">
                  <c:v>0</c:v>
                </c:pt>
                <c:pt idx="98255">
                  <c:v>0</c:v>
                </c:pt>
                <c:pt idx="98256">
                  <c:v>0</c:v>
                </c:pt>
                <c:pt idx="98257">
                  <c:v>0</c:v>
                </c:pt>
                <c:pt idx="98258">
                  <c:v>0</c:v>
                </c:pt>
                <c:pt idx="98259">
                  <c:v>0</c:v>
                </c:pt>
                <c:pt idx="98260">
                  <c:v>0</c:v>
                </c:pt>
                <c:pt idx="98261">
                  <c:v>0</c:v>
                </c:pt>
                <c:pt idx="98262">
                  <c:v>0</c:v>
                </c:pt>
                <c:pt idx="98263">
                  <c:v>0</c:v>
                </c:pt>
                <c:pt idx="98264">
                  <c:v>0</c:v>
                </c:pt>
                <c:pt idx="98265">
                  <c:v>0</c:v>
                </c:pt>
                <c:pt idx="98266">
                  <c:v>0</c:v>
                </c:pt>
                <c:pt idx="98267">
                  <c:v>0</c:v>
                </c:pt>
                <c:pt idx="98268">
                  <c:v>0</c:v>
                </c:pt>
                <c:pt idx="98269">
                  <c:v>0</c:v>
                </c:pt>
                <c:pt idx="98270">
                  <c:v>0</c:v>
                </c:pt>
                <c:pt idx="98271">
                  <c:v>0</c:v>
                </c:pt>
                <c:pt idx="98272">
                  <c:v>0</c:v>
                </c:pt>
                <c:pt idx="98273">
                  <c:v>0</c:v>
                </c:pt>
                <c:pt idx="98274">
                  <c:v>0</c:v>
                </c:pt>
                <c:pt idx="98275">
                  <c:v>0</c:v>
                </c:pt>
                <c:pt idx="98276">
                  <c:v>0</c:v>
                </c:pt>
                <c:pt idx="98277">
                  <c:v>0</c:v>
                </c:pt>
                <c:pt idx="98278">
                  <c:v>0</c:v>
                </c:pt>
                <c:pt idx="98279">
                  <c:v>0</c:v>
                </c:pt>
                <c:pt idx="98280">
                  <c:v>0</c:v>
                </c:pt>
                <c:pt idx="98281">
                  <c:v>0</c:v>
                </c:pt>
                <c:pt idx="98282">
                  <c:v>0</c:v>
                </c:pt>
                <c:pt idx="98283">
                  <c:v>0</c:v>
                </c:pt>
                <c:pt idx="98284">
                  <c:v>0</c:v>
                </c:pt>
                <c:pt idx="98285">
                  <c:v>0</c:v>
                </c:pt>
                <c:pt idx="98286">
                  <c:v>0</c:v>
                </c:pt>
                <c:pt idx="98287">
                  <c:v>0</c:v>
                </c:pt>
                <c:pt idx="98288">
                  <c:v>0</c:v>
                </c:pt>
                <c:pt idx="98289">
                  <c:v>0</c:v>
                </c:pt>
                <c:pt idx="98290">
                  <c:v>0</c:v>
                </c:pt>
                <c:pt idx="98291">
                  <c:v>0</c:v>
                </c:pt>
                <c:pt idx="98292">
                  <c:v>0</c:v>
                </c:pt>
                <c:pt idx="98293">
                  <c:v>0</c:v>
                </c:pt>
                <c:pt idx="98294">
                  <c:v>0</c:v>
                </c:pt>
                <c:pt idx="98295">
                  <c:v>0</c:v>
                </c:pt>
                <c:pt idx="98296">
                  <c:v>0</c:v>
                </c:pt>
                <c:pt idx="98297">
                  <c:v>0</c:v>
                </c:pt>
                <c:pt idx="98298">
                  <c:v>0</c:v>
                </c:pt>
                <c:pt idx="98299">
                  <c:v>0</c:v>
                </c:pt>
                <c:pt idx="98300">
                  <c:v>0</c:v>
                </c:pt>
                <c:pt idx="98301">
                  <c:v>0</c:v>
                </c:pt>
                <c:pt idx="98302">
                  <c:v>0</c:v>
                </c:pt>
                <c:pt idx="98303">
                  <c:v>0</c:v>
                </c:pt>
                <c:pt idx="98304">
                  <c:v>0</c:v>
                </c:pt>
                <c:pt idx="98305">
                  <c:v>0</c:v>
                </c:pt>
                <c:pt idx="98306">
                  <c:v>0</c:v>
                </c:pt>
                <c:pt idx="98307">
                  <c:v>0</c:v>
                </c:pt>
                <c:pt idx="98308">
                  <c:v>0</c:v>
                </c:pt>
                <c:pt idx="98309">
                  <c:v>0</c:v>
                </c:pt>
                <c:pt idx="98310">
                  <c:v>0</c:v>
                </c:pt>
                <c:pt idx="98311">
                  <c:v>0</c:v>
                </c:pt>
                <c:pt idx="98312">
                  <c:v>0</c:v>
                </c:pt>
                <c:pt idx="98313">
                  <c:v>0</c:v>
                </c:pt>
                <c:pt idx="98314">
                  <c:v>0</c:v>
                </c:pt>
                <c:pt idx="98315">
                  <c:v>0</c:v>
                </c:pt>
                <c:pt idx="98316">
                  <c:v>0</c:v>
                </c:pt>
                <c:pt idx="98317">
                  <c:v>0</c:v>
                </c:pt>
                <c:pt idx="98318">
                  <c:v>0</c:v>
                </c:pt>
                <c:pt idx="98319">
                  <c:v>0</c:v>
                </c:pt>
                <c:pt idx="98320">
                  <c:v>0</c:v>
                </c:pt>
                <c:pt idx="98321">
                  <c:v>0</c:v>
                </c:pt>
                <c:pt idx="98322">
                  <c:v>0</c:v>
                </c:pt>
                <c:pt idx="98323">
                  <c:v>0</c:v>
                </c:pt>
                <c:pt idx="98324">
                  <c:v>0</c:v>
                </c:pt>
                <c:pt idx="98325">
                  <c:v>0</c:v>
                </c:pt>
                <c:pt idx="98326">
                  <c:v>0</c:v>
                </c:pt>
                <c:pt idx="98327">
                  <c:v>0</c:v>
                </c:pt>
                <c:pt idx="98328">
                  <c:v>0</c:v>
                </c:pt>
                <c:pt idx="98329">
                  <c:v>0</c:v>
                </c:pt>
                <c:pt idx="98330">
                  <c:v>0</c:v>
                </c:pt>
                <c:pt idx="98331">
                  <c:v>0</c:v>
                </c:pt>
                <c:pt idx="98332">
                  <c:v>0</c:v>
                </c:pt>
                <c:pt idx="98333">
                  <c:v>0</c:v>
                </c:pt>
                <c:pt idx="98334">
                  <c:v>0</c:v>
                </c:pt>
                <c:pt idx="98335">
                  <c:v>0</c:v>
                </c:pt>
                <c:pt idx="98336">
                  <c:v>0</c:v>
                </c:pt>
                <c:pt idx="98337">
                  <c:v>0</c:v>
                </c:pt>
                <c:pt idx="98338">
                  <c:v>0</c:v>
                </c:pt>
                <c:pt idx="98339">
                  <c:v>0</c:v>
                </c:pt>
                <c:pt idx="98340">
                  <c:v>0</c:v>
                </c:pt>
                <c:pt idx="98341">
                  <c:v>0</c:v>
                </c:pt>
                <c:pt idx="98342">
                  <c:v>0</c:v>
                </c:pt>
                <c:pt idx="98343">
                  <c:v>0</c:v>
                </c:pt>
                <c:pt idx="98344">
                  <c:v>0</c:v>
                </c:pt>
                <c:pt idx="98345">
                  <c:v>0</c:v>
                </c:pt>
                <c:pt idx="98346">
                  <c:v>0</c:v>
                </c:pt>
                <c:pt idx="98347">
                  <c:v>0</c:v>
                </c:pt>
                <c:pt idx="98348">
                  <c:v>0</c:v>
                </c:pt>
                <c:pt idx="98349">
                  <c:v>0</c:v>
                </c:pt>
                <c:pt idx="98350">
                  <c:v>0</c:v>
                </c:pt>
                <c:pt idx="98351">
                  <c:v>0</c:v>
                </c:pt>
                <c:pt idx="98352">
                  <c:v>0</c:v>
                </c:pt>
                <c:pt idx="98353">
                  <c:v>0</c:v>
                </c:pt>
                <c:pt idx="98354">
                  <c:v>0</c:v>
                </c:pt>
                <c:pt idx="98355">
                  <c:v>0</c:v>
                </c:pt>
                <c:pt idx="98356">
                  <c:v>0</c:v>
                </c:pt>
                <c:pt idx="98357">
                  <c:v>0</c:v>
                </c:pt>
                <c:pt idx="98358">
                  <c:v>0</c:v>
                </c:pt>
                <c:pt idx="98359">
                  <c:v>0</c:v>
                </c:pt>
                <c:pt idx="98360">
                  <c:v>0</c:v>
                </c:pt>
                <c:pt idx="98361">
                  <c:v>0</c:v>
                </c:pt>
                <c:pt idx="98362">
                  <c:v>0</c:v>
                </c:pt>
                <c:pt idx="98363">
                  <c:v>0</c:v>
                </c:pt>
                <c:pt idx="98364">
                  <c:v>0</c:v>
                </c:pt>
                <c:pt idx="98365">
                  <c:v>0</c:v>
                </c:pt>
                <c:pt idx="98366">
                  <c:v>0</c:v>
                </c:pt>
                <c:pt idx="98367">
                  <c:v>0</c:v>
                </c:pt>
                <c:pt idx="98368">
                  <c:v>0</c:v>
                </c:pt>
                <c:pt idx="98369">
                  <c:v>0</c:v>
                </c:pt>
                <c:pt idx="98370">
                  <c:v>0</c:v>
                </c:pt>
                <c:pt idx="98371">
                  <c:v>0</c:v>
                </c:pt>
                <c:pt idx="98372">
                  <c:v>0</c:v>
                </c:pt>
                <c:pt idx="98373">
                  <c:v>0</c:v>
                </c:pt>
                <c:pt idx="98374">
                  <c:v>0</c:v>
                </c:pt>
                <c:pt idx="98375">
                  <c:v>0</c:v>
                </c:pt>
                <c:pt idx="98376">
                  <c:v>0</c:v>
                </c:pt>
                <c:pt idx="98377">
                  <c:v>0</c:v>
                </c:pt>
                <c:pt idx="98378">
                  <c:v>0</c:v>
                </c:pt>
                <c:pt idx="98379">
                  <c:v>0</c:v>
                </c:pt>
                <c:pt idx="98380">
                  <c:v>0</c:v>
                </c:pt>
                <c:pt idx="98381">
                  <c:v>0</c:v>
                </c:pt>
                <c:pt idx="98382">
                  <c:v>0</c:v>
                </c:pt>
                <c:pt idx="98383">
                  <c:v>0</c:v>
                </c:pt>
                <c:pt idx="98384">
                  <c:v>0</c:v>
                </c:pt>
                <c:pt idx="98385">
                  <c:v>0</c:v>
                </c:pt>
                <c:pt idx="98386">
                  <c:v>0</c:v>
                </c:pt>
                <c:pt idx="98387">
                  <c:v>0</c:v>
                </c:pt>
                <c:pt idx="98388">
                  <c:v>0</c:v>
                </c:pt>
                <c:pt idx="98389">
                  <c:v>0</c:v>
                </c:pt>
                <c:pt idx="98390">
                  <c:v>0</c:v>
                </c:pt>
                <c:pt idx="98391">
                  <c:v>0</c:v>
                </c:pt>
                <c:pt idx="98392">
                  <c:v>0</c:v>
                </c:pt>
                <c:pt idx="98393">
                  <c:v>0</c:v>
                </c:pt>
                <c:pt idx="98394">
                  <c:v>0</c:v>
                </c:pt>
                <c:pt idx="98395">
                  <c:v>0</c:v>
                </c:pt>
                <c:pt idx="98396">
                  <c:v>0</c:v>
                </c:pt>
                <c:pt idx="98397">
                  <c:v>0</c:v>
                </c:pt>
                <c:pt idx="98398">
                  <c:v>0</c:v>
                </c:pt>
                <c:pt idx="98399">
                  <c:v>0</c:v>
                </c:pt>
                <c:pt idx="98400">
                  <c:v>0</c:v>
                </c:pt>
                <c:pt idx="98401">
                  <c:v>0</c:v>
                </c:pt>
                <c:pt idx="98402">
                  <c:v>0</c:v>
                </c:pt>
                <c:pt idx="98403">
                  <c:v>0</c:v>
                </c:pt>
                <c:pt idx="98404">
                  <c:v>0</c:v>
                </c:pt>
                <c:pt idx="98405">
                  <c:v>0</c:v>
                </c:pt>
                <c:pt idx="98406">
                  <c:v>0</c:v>
                </c:pt>
                <c:pt idx="98407">
                  <c:v>0</c:v>
                </c:pt>
                <c:pt idx="98408">
                  <c:v>0</c:v>
                </c:pt>
                <c:pt idx="98409">
                  <c:v>0</c:v>
                </c:pt>
                <c:pt idx="98410">
                  <c:v>0</c:v>
                </c:pt>
                <c:pt idx="98411">
                  <c:v>0</c:v>
                </c:pt>
                <c:pt idx="98412">
                  <c:v>0</c:v>
                </c:pt>
                <c:pt idx="98413">
                  <c:v>0</c:v>
                </c:pt>
                <c:pt idx="98414">
                  <c:v>0</c:v>
                </c:pt>
                <c:pt idx="98415">
                  <c:v>0</c:v>
                </c:pt>
                <c:pt idx="98416">
                  <c:v>0</c:v>
                </c:pt>
                <c:pt idx="98417">
                  <c:v>0</c:v>
                </c:pt>
                <c:pt idx="98418">
                  <c:v>0</c:v>
                </c:pt>
                <c:pt idx="98419">
                  <c:v>0</c:v>
                </c:pt>
                <c:pt idx="98420">
                  <c:v>0</c:v>
                </c:pt>
                <c:pt idx="98421">
                  <c:v>0</c:v>
                </c:pt>
                <c:pt idx="98422">
                  <c:v>0</c:v>
                </c:pt>
                <c:pt idx="98423">
                  <c:v>0</c:v>
                </c:pt>
                <c:pt idx="98424">
                  <c:v>0</c:v>
                </c:pt>
                <c:pt idx="98425">
                  <c:v>0</c:v>
                </c:pt>
                <c:pt idx="98426">
                  <c:v>0</c:v>
                </c:pt>
                <c:pt idx="98427">
                  <c:v>0</c:v>
                </c:pt>
                <c:pt idx="98428">
                  <c:v>0</c:v>
                </c:pt>
                <c:pt idx="98429">
                  <c:v>0</c:v>
                </c:pt>
                <c:pt idx="98430">
                  <c:v>0</c:v>
                </c:pt>
                <c:pt idx="98431">
                  <c:v>0</c:v>
                </c:pt>
                <c:pt idx="98432">
                  <c:v>0</c:v>
                </c:pt>
                <c:pt idx="98433">
                  <c:v>0</c:v>
                </c:pt>
                <c:pt idx="98434">
                  <c:v>0</c:v>
                </c:pt>
                <c:pt idx="98435">
                  <c:v>0</c:v>
                </c:pt>
                <c:pt idx="98436">
                  <c:v>0</c:v>
                </c:pt>
                <c:pt idx="98437">
                  <c:v>0</c:v>
                </c:pt>
                <c:pt idx="98438">
                  <c:v>0</c:v>
                </c:pt>
                <c:pt idx="98439">
                  <c:v>0</c:v>
                </c:pt>
                <c:pt idx="98440">
                  <c:v>0</c:v>
                </c:pt>
                <c:pt idx="98441">
                  <c:v>0</c:v>
                </c:pt>
                <c:pt idx="98442">
                  <c:v>0</c:v>
                </c:pt>
                <c:pt idx="98443">
                  <c:v>0</c:v>
                </c:pt>
                <c:pt idx="98444">
                  <c:v>0</c:v>
                </c:pt>
                <c:pt idx="98445">
                  <c:v>0</c:v>
                </c:pt>
                <c:pt idx="98446">
                  <c:v>0</c:v>
                </c:pt>
                <c:pt idx="98447">
                  <c:v>0</c:v>
                </c:pt>
                <c:pt idx="98448">
                  <c:v>0</c:v>
                </c:pt>
                <c:pt idx="98449">
                  <c:v>0</c:v>
                </c:pt>
                <c:pt idx="98450">
                  <c:v>0</c:v>
                </c:pt>
                <c:pt idx="98451">
                  <c:v>0</c:v>
                </c:pt>
                <c:pt idx="98452">
                  <c:v>0</c:v>
                </c:pt>
                <c:pt idx="98453">
                  <c:v>0</c:v>
                </c:pt>
                <c:pt idx="98454">
                  <c:v>0</c:v>
                </c:pt>
                <c:pt idx="98455">
                  <c:v>0</c:v>
                </c:pt>
                <c:pt idx="98456">
                  <c:v>0</c:v>
                </c:pt>
                <c:pt idx="98457">
                  <c:v>0</c:v>
                </c:pt>
                <c:pt idx="98458">
                  <c:v>0</c:v>
                </c:pt>
                <c:pt idx="98459">
                  <c:v>0</c:v>
                </c:pt>
                <c:pt idx="98460">
                  <c:v>0</c:v>
                </c:pt>
                <c:pt idx="98461">
                  <c:v>0</c:v>
                </c:pt>
                <c:pt idx="98462">
                  <c:v>0</c:v>
                </c:pt>
                <c:pt idx="98463">
                  <c:v>0</c:v>
                </c:pt>
                <c:pt idx="98464">
                  <c:v>0</c:v>
                </c:pt>
                <c:pt idx="98465">
                  <c:v>0</c:v>
                </c:pt>
                <c:pt idx="98466">
                  <c:v>0</c:v>
                </c:pt>
                <c:pt idx="98467">
                  <c:v>0</c:v>
                </c:pt>
                <c:pt idx="98468">
                  <c:v>0</c:v>
                </c:pt>
                <c:pt idx="98469">
                  <c:v>0</c:v>
                </c:pt>
                <c:pt idx="98470">
                  <c:v>0</c:v>
                </c:pt>
                <c:pt idx="98471">
                  <c:v>0</c:v>
                </c:pt>
                <c:pt idx="98472">
                  <c:v>0</c:v>
                </c:pt>
                <c:pt idx="98473">
                  <c:v>0</c:v>
                </c:pt>
                <c:pt idx="98474">
                  <c:v>0</c:v>
                </c:pt>
                <c:pt idx="98475">
                  <c:v>0</c:v>
                </c:pt>
                <c:pt idx="98476">
                  <c:v>0</c:v>
                </c:pt>
                <c:pt idx="98477">
                  <c:v>0</c:v>
                </c:pt>
                <c:pt idx="98478">
                  <c:v>0</c:v>
                </c:pt>
                <c:pt idx="98479">
                  <c:v>0</c:v>
                </c:pt>
                <c:pt idx="98480">
                  <c:v>0</c:v>
                </c:pt>
                <c:pt idx="98481">
                  <c:v>0</c:v>
                </c:pt>
                <c:pt idx="98482">
                  <c:v>0</c:v>
                </c:pt>
                <c:pt idx="98483">
                  <c:v>0</c:v>
                </c:pt>
                <c:pt idx="98484">
                  <c:v>0</c:v>
                </c:pt>
                <c:pt idx="98485">
                  <c:v>0</c:v>
                </c:pt>
                <c:pt idx="98486">
                  <c:v>0</c:v>
                </c:pt>
                <c:pt idx="98487">
                  <c:v>0</c:v>
                </c:pt>
                <c:pt idx="98488">
                  <c:v>0</c:v>
                </c:pt>
                <c:pt idx="98489">
                  <c:v>0</c:v>
                </c:pt>
                <c:pt idx="98490">
                  <c:v>0</c:v>
                </c:pt>
                <c:pt idx="98491">
                  <c:v>0</c:v>
                </c:pt>
                <c:pt idx="98492">
                  <c:v>0</c:v>
                </c:pt>
                <c:pt idx="98493">
                  <c:v>0</c:v>
                </c:pt>
                <c:pt idx="98494">
                  <c:v>0</c:v>
                </c:pt>
                <c:pt idx="98495">
                  <c:v>0</c:v>
                </c:pt>
                <c:pt idx="98496">
                  <c:v>0</c:v>
                </c:pt>
                <c:pt idx="98497">
                  <c:v>0</c:v>
                </c:pt>
                <c:pt idx="98498">
                  <c:v>0</c:v>
                </c:pt>
                <c:pt idx="98499">
                  <c:v>0</c:v>
                </c:pt>
                <c:pt idx="98500">
                  <c:v>0</c:v>
                </c:pt>
                <c:pt idx="98501">
                  <c:v>0</c:v>
                </c:pt>
                <c:pt idx="98502">
                  <c:v>0</c:v>
                </c:pt>
                <c:pt idx="98503">
                  <c:v>0</c:v>
                </c:pt>
                <c:pt idx="98504">
                  <c:v>0</c:v>
                </c:pt>
                <c:pt idx="98505">
                  <c:v>0</c:v>
                </c:pt>
                <c:pt idx="98506">
                  <c:v>0</c:v>
                </c:pt>
                <c:pt idx="98507">
                  <c:v>0</c:v>
                </c:pt>
                <c:pt idx="98508">
                  <c:v>0</c:v>
                </c:pt>
                <c:pt idx="98509">
                  <c:v>0</c:v>
                </c:pt>
                <c:pt idx="98510">
                  <c:v>0</c:v>
                </c:pt>
                <c:pt idx="98511">
                  <c:v>0</c:v>
                </c:pt>
                <c:pt idx="98512">
                  <c:v>0</c:v>
                </c:pt>
                <c:pt idx="98513">
                  <c:v>0</c:v>
                </c:pt>
                <c:pt idx="98514">
                  <c:v>0</c:v>
                </c:pt>
                <c:pt idx="98515">
                  <c:v>0</c:v>
                </c:pt>
                <c:pt idx="98516">
                  <c:v>0</c:v>
                </c:pt>
                <c:pt idx="98517">
                  <c:v>0</c:v>
                </c:pt>
                <c:pt idx="98518">
                  <c:v>0</c:v>
                </c:pt>
                <c:pt idx="98519">
                  <c:v>0</c:v>
                </c:pt>
                <c:pt idx="98520">
                  <c:v>0</c:v>
                </c:pt>
                <c:pt idx="98521">
                  <c:v>0</c:v>
                </c:pt>
                <c:pt idx="98522">
                  <c:v>0</c:v>
                </c:pt>
                <c:pt idx="98523">
                  <c:v>0</c:v>
                </c:pt>
                <c:pt idx="98524">
                  <c:v>0</c:v>
                </c:pt>
                <c:pt idx="98525">
                  <c:v>0</c:v>
                </c:pt>
                <c:pt idx="98526">
                  <c:v>0</c:v>
                </c:pt>
                <c:pt idx="98527">
                  <c:v>0</c:v>
                </c:pt>
                <c:pt idx="98528">
                  <c:v>0</c:v>
                </c:pt>
                <c:pt idx="98529">
                  <c:v>0</c:v>
                </c:pt>
                <c:pt idx="98530">
                  <c:v>0</c:v>
                </c:pt>
                <c:pt idx="98531">
                  <c:v>0</c:v>
                </c:pt>
                <c:pt idx="98532">
                  <c:v>0</c:v>
                </c:pt>
                <c:pt idx="98533">
                  <c:v>0</c:v>
                </c:pt>
                <c:pt idx="98534">
                  <c:v>0</c:v>
                </c:pt>
                <c:pt idx="98535">
                  <c:v>0</c:v>
                </c:pt>
                <c:pt idx="98536">
                  <c:v>0</c:v>
                </c:pt>
                <c:pt idx="98537">
                  <c:v>0</c:v>
                </c:pt>
                <c:pt idx="98538">
                  <c:v>0</c:v>
                </c:pt>
                <c:pt idx="98539">
                  <c:v>0</c:v>
                </c:pt>
                <c:pt idx="98540">
                  <c:v>0</c:v>
                </c:pt>
                <c:pt idx="98541">
                  <c:v>0</c:v>
                </c:pt>
                <c:pt idx="98542">
                  <c:v>0</c:v>
                </c:pt>
                <c:pt idx="98543">
                  <c:v>0</c:v>
                </c:pt>
                <c:pt idx="98544">
                  <c:v>0</c:v>
                </c:pt>
                <c:pt idx="98545">
                  <c:v>0</c:v>
                </c:pt>
                <c:pt idx="98546">
                  <c:v>0</c:v>
                </c:pt>
                <c:pt idx="98547">
                  <c:v>0</c:v>
                </c:pt>
                <c:pt idx="98548">
                  <c:v>0</c:v>
                </c:pt>
                <c:pt idx="98549">
                  <c:v>0</c:v>
                </c:pt>
                <c:pt idx="98550">
                  <c:v>0</c:v>
                </c:pt>
                <c:pt idx="98551">
                  <c:v>0</c:v>
                </c:pt>
                <c:pt idx="98552">
                  <c:v>0</c:v>
                </c:pt>
                <c:pt idx="98553">
                  <c:v>0</c:v>
                </c:pt>
                <c:pt idx="98554">
                  <c:v>0</c:v>
                </c:pt>
                <c:pt idx="98555">
                  <c:v>0</c:v>
                </c:pt>
                <c:pt idx="98556">
                  <c:v>0</c:v>
                </c:pt>
                <c:pt idx="98557">
                  <c:v>0</c:v>
                </c:pt>
                <c:pt idx="98558">
                  <c:v>0</c:v>
                </c:pt>
                <c:pt idx="98559">
                  <c:v>0</c:v>
                </c:pt>
                <c:pt idx="98560">
                  <c:v>0</c:v>
                </c:pt>
                <c:pt idx="98561">
                  <c:v>0</c:v>
                </c:pt>
                <c:pt idx="98562">
                  <c:v>0</c:v>
                </c:pt>
                <c:pt idx="98563">
                  <c:v>0</c:v>
                </c:pt>
                <c:pt idx="98564">
                  <c:v>0</c:v>
                </c:pt>
                <c:pt idx="98565">
                  <c:v>0</c:v>
                </c:pt>
                <c:pt idx="98566">
                  <c:v>0</c:v>
                </c:pt>
                <c:pt idx="98567">
                  <c:v>0</c:v>
                </c:pt>
                <c:pt idx="98568">
                  <c:v>0</c:v>
                </c:pt>
                <c:pt idx="98569">
                  <c:v>0</c:v>
                </c:pt>
                <c:pt idx="98570">
                  <c:v>0</c:v>
                </c:pt>
                <c:pt idx="98571">
                  <c:v>0</c:v>
                </c:pt>
                <c:pt idx="98572">
                  <c:v>0</c:v>
                </c:pt>
                <c:pt idx="98573">
                  <c:v>0</c:v>
                </c:pt>
                <c:pt idx="98574">
                  <c:v>0</c:v>
                </c:pt>
                <c:pt idx="98575">
                  <c:v>0</c:v>
                </c:pt>
                <c:pt idx="98576">
                  <c:v>0</c:v>
                </c:pt>
                <c:pt idx="98577">
                  <c:v>0</c:v>
                </c:pt>
                <c:pt idx="98578">
                  <c:v>0</c:v>
                </c:pt>
                <c:pt idx="98579">
                  <c:v>0</c:v>
                </c:pt>
                <c:pt idx="98580">
                  <c:v>0</c:v>
                </c:pt>
                <c:pt idx="98581">
                  <c:v>0</c:v>
                </c:pt>
                <c:pt idx="98582">
                  <c:v>0</c:v>
                </c:pt>
                <c:pt idx="98583">
                  <c:v>0</c:v>
                </c:pt>
                <c:pt idx="98584">
                  <c:v>0</c:v>
                </c:pt>
                <c:pt idx="98585">
                  <c:v>0</c:v>
                </c:pt>
                <c:pt idx="98586">
                  <c:v>0</c:v>
                </c:pt>
                <c:pt idx="98587">
                  <c:v>0</c:v>
                </c:pt>
                <c:pt idx="98588">
                  <c:v>0</c:v>
                </c:pt>
                <c:pt idx="98589">
                  <c:v>0</c:v>
                </c:pt>
                <c:pt idx="98590">
                  <c:v>0</c:v>
                </c:pt>
                <c:pt idx="98591">
                  <c:v>0</c:v>
                </c:pt>
                <c:pt idx="98592">
                  <c:v>0</c:v>
                </c:pt>
                <c:pt idx="98593">
                  <c:v>0</c:v>
                </c:pt>
                <c:pt idx="98594">
                  <c:v>0</c:v>
                </c:pt>
                <c:pt idx="98595">
                  <c:v>0</c:v>
                </c:pt>
                <c:pt idx="98596">
                  <c:v>0</c:v>
                </c:pt>
                <c:pt idx="98597">
                  <c:v>0</c:v>
                </c:pt>
                <c:pt idx="98598">
                  <c:v>0</c:v>
                </c:pt>
                <c:pt idx="98599">
                  <c:v>0</c:v>
                </c:pt>
                <c:pt idx="98600">
                  <c:v>0</c:v>
                </c:pt>
                <c:pt idx="98601">
                  <c:v>0</c:v>
                </c:pt>
                <c:pt idx="98602">
                  <c:v>0</c:v>
                </c:pt>
                <c:pt idx="98603">
                  <c:v>0</c:v>
                </c:pt>
                <c:pt idx="98604">
                  <c:v>0</c:v>
                </c:pt>
                <c:pt idx="98605">
                  <c:v>0</c:v>
                </c:pt>
                <c:pt idx="98606">
                  <c:v>0</c:v>
                </c:pt>
                <c:pt idx="98607">
                  <c:v>0</c:v>
                </c:pt>
                <c:pt idx="98608">
                  <c:v>0</c:v>
                </c:pt>
                <c:pt idx="98609">
                  <c:v>0</c:v>
                </c:pt>
                <c:pt idx="98610">
                  <c:v>0</c:v>
                </c:pt>
                <c:pt idx="98611">
                  <c:v>0</c:v>
                </c:pt>
                <c:pt idx="98612">
                  <c:v>0</c:v>
                </c:pt>
                <c:pt idx="98613">
                  <c:v>0</c:v>
                </c:pt>
                <c:pt idx="98614">
                  <c:v>0</c:v>
                </c:pt>
                <c:pt idx="98615">
                  <c:v>0</c:v>
                </c:pt>
                <c:pt idx="98616">
                  <c:v>0</c:v>
                </c:pt>
                <c:pt idx="98617">
                  <c:v>0</c:v>
                </c:pt>
                <c:pt idx="98618">
                  <c:v>0</c:v>
                </c:pt>
                <c:pt idx="98619">
                  <c:v>0</c:v>
                </c:pt>
                <c:pt idx="98620">
                  <c:v>0</c:v>
                </c:pt>
                <c:pt idx="98621">
                  <c:v>0</c:v>
                </c:pt>
                <c:pt idx="98622">
                  <c:v>0</c:v>
                </c:pt>
                <c:pt idx="98623">
                  <c:v>0</c:v>
                </c:pt>
                <c:pt idx="98624">
                  <c:v>0</c:v>
                </c:pt>
                <c:pt idx="98625">
                  <c:v>0</c:v>
                </c:pt>
                <c:pt idx="98626">
                  <c:v>0</c:v>
                </c:pt>
                <c:pt idx="98627">
                  <c:v>0</c:v>
                </c:pt>
                <c:pt idx="98628">
                  <c:v>0</c:v>
                </c:pt>
                <c:pt idx="98629">
                  <c:v>0</c:v>
                </c:pt>
                <c:pt idx="98630">
                  <c:v>0</c:v>
                </c:pt>
                <c:pt idx="98631">
                  <c:v>0</c:v>
                </c:pt>
                <c:pt idx="98632">
                  <c:v>0</c:v>
                </c:pt>
                <c:pt idx="98633">
                  <c:v>0</c:v>
                </c:pt>
                <c:pt idx="98634">
                  <c:v>0</c:v>
                </c:pt>
                <c:pt idx="98635">
                  <c:v>0</c:v>
                </c:pt>
                <c:pt idx="98636">
                  <c:v>0</c:v>
                </c:pt>
                <c:pt idx="98637">
                  <c:v>0</c:v>
                </c:pt>
                <c:pt idx="98638">
                  <c:v>0</c:v>
                </c:pt>
                <c:pt idx="98639">
                  <c:v>0</c:v>
                </c:pt>
                <c:pt idx="98640">
                  <c:v>0</c:v>
                </c:pt>
                <c:pt idx="98641">
                  <c:v>0</c:v>
                </c:pt>
                <c:pt idx="98642">
                  <c:v>0</c:v>
                </c:pt>
                <c:pt idx="98643">
                  <c:v>0</c:v>
                </c:pt>
                <c:pt idx="98644">
                  <c:v>0</c:v>
                </c:pt>
                <c:pt idx="98645">
                  <c:v>0</c:v>
                </c:pt>
                <c:pt idx="98646">
                  <c:v>0</c:v>
                </c:pt>
                <c:pt idx="98647">
                  <c:v>0</c:v>
                </c:pt>
                <c:pt idx="98648">
                  <c:v>0</c:v>
                </c:pt>
                <c:pt idx="98649">
                  <c:v>0</c:v>
                </c:pt>
                <c:pt idx="98650">
                  <c:v>0</c:v>
                </c:pt>
                <c:pt idx="98651">
                  <c:v>0</c:v>
                </c:pt>
                <c:pt idx="98652">
                  <c:v>0</c:v>
                </c:pt>
                <c:pt idx="98653">
                  <c:v>0</c:v>
                </c:pt>
                <c:pt idx="98654">
                  <c:v>0</c:v>
                </c:pt>
                <c:pt idx="98655">
                  <c:v>0</c:v>
                </c:pt>
                <c:pt idx="98656">
                  <c:v>0</c:v>
                </c:pt>
                <c:pt idx="98657">
                  <c:v>0</c:v>
                </c:pt>
                <c:pt idx="98658">
                  <c:v>0</c:v>
                </c:pt>
                <c:pt idx="98659">
                  <c:v>0</c:v>
                </c:pt>
                <c:pt idx="98660">
                  <c:v>0</c:v>
                </c:pt>
                <c:pt idx="98661">
                  <c:v>0</c:v>
                </c:pt>
                <c:pt idx="98662">
                  <c:v>0</c:v>
                </c:pt>
                <c:pt idx="98663">
                  <c:v>0</c:v>
                </c:pt>
                <c:pt idx="98664">
                  <c:v>0</c:v>
                </c:pt>
                <c:pt idx="98665">
                  <c:v>0</c:v>
                </c:pt>
                <c:pt idx="98666">
                  <c:v>0</c:v>
                </c:pt>
                <c:pt idx="98667">
                  <c:v>0</c:v>
                </c:pt>
                <c:pt idx="98668">
                  <c:v>0</c:v>
                </c:pt>
                <c:pt idx="98669">
                  <c:v>0</c:v>
                </c:pt>
                <c:pt idx="98670">
                  <c:v>0</c:v>
                </c:pt>
                <c:pt idx="98671">
                  <c:v>0</c:v>
                </c:pt>
                <c:pt idx="98672">
                  <c:v>0</c:v>
                </c:pt>
                <c:pt idx="98673">
                  <c:v>0</c:v>
                </c:pt>
                <c:pt idx="98674">
                  <c:v>0</c:v>
                </c:pt>
                <c:pt idx="98675">
                  <c:v>0</c:v>
                </c:pt>
                <c:pt idx="98676">
                  <c:v>0</c:v>
                </c:pt>
                <c:pt idx="98677">
                  <c:v>0</c:v>
                </c:pt>
                <c:pt idx="98678">
                  <c:v>0</c:v>
                </c:pt>
                <c:pt idx="98679">
                  <c:v>0</c:v>
                </c:pt>
                <c:pt idx="98680">
                  <c:v>0</c:v>
                </c:pt>
                <c:pt idx="98681">
                  <c:v>0</c:v>
                </c:pt>
                <c:pt idx="98682">
                  <c:v>0</c:v>
                </c:pt>
                <c:pt idx="98683">
                  <c:v>0</c:v>
                </c:pt>
                <c:pt idx="98684">
                  <c:v>0</c:v>
                </c:pt>
                <c:pt idx="98685">
                  <c:v>0</c:v>
                </c:pt>
                <c:pt idx="98686">
                  <c:v>0</c:v>
                </c:pt>
                <c:pt idx="98687">
                  <c:v>0</c:v>
                </c:pt>
                <c:pt idx="98688">
                  <c:v>0</c:v>
                </c:pt>
                <c:pt idx="98689">
                  <c:v>0</c:v>
                </c:pt>
                <c:pt idx="98690">
                  <c:v>0</c:v>
                </c:pt>
                <c:pt idx="98691">
                  <c:v>0</c:v>
                </c:pt>
                <c:pt idx="98692">
                  <c:v>0</c:v>
                </c:pt>
                <c:pt idx="98693">
                  <c:v>0</c:v>
                </c:pt>
                <c:pt idx="98694">
                  <c:v>0</c:v>
                </c:pt>
                <c:pt idx="98695">
                  <c:v>0</c:v>
                </c:pt>
                <c:pt idx="98696">
                  <c:v>0</c:v>
                </c:pt>
                <c:pt idx="98697">
                  <c:v>0</c:v>
                </c:pt>
                <c:pt idx="98698">
                  <c:v>0</c:v>
                </c:pt>
                <c:pt idx="98699">
                  <c:v>0</c:v>
                </c:pt>
                <c:pt idx="98700">
                  <c:v>0</c:v>
                </c:pt>
                <c:pt idx="98701">
                  <c:v>0</c:v>
                </c:pt>
                <c:pt idx="98702">
                  <c:v>0</c:v>
                </c:pt>
                <c:pt idx="98703">
                  <c:v>0</c:v>
                </c:pt>
                <c:pt idx="98704">
                  <c:v>0</c:v>
                </c:pt>
                <c:pt idx="98705">
                  <c:v>0</c:v>
                </c:pt>
                <c:pt idx="98706">
                  <c:v>0</c:v>
                </c:pt>
                <c:pt idx="98707">
                  <c:v>0</c:v>
                </c:pt>
                <c:pt idx="98708">
                  <c:v>0</c:v>
                </c:pt>
                <c:pt idx="98709">
                  <c:v>0</c:v>
                </c:pt>
                <c:pt idx="98710">
                  <c:v>0</c:v>
                </c:pt>
                <c:pt idx="98711">
                  <c:v>0</c:v>
                </c:pt>
                <c:pt idx="98712">
                  <c:v>0</c:v>
                </c:pt>
                <c:pt idx="98713">
                  <c:v>0</c:v>
                </c:pt>
                <c:pt idx="98714">
                  <c:v>0</c:v>
                </c:pt>
                <c:pt idx="98715">
                  <c:v>0</c:v>
                </c:pt>
                <c:pt idx="98716">
                  <c:v>0</c:v>
                </c:pt>
                <c:pt idx="98717">
                  <c:v>0</c:v>
                </c:pt>
                <c:pt idx="98718">
                  <c:v>0</c:v>
                </c:pt>
                <c:pt idx="98719">
                  <c:v>0</c:v>
                </c:pt>
                <c:pt idx="98720">
                  <c:v>0</c:v>
                </c:pt>
                <c:pt idx="98721">
                  <c:v>0</c:v>
                </c:pt>
                <c:pt idx="98722">
                  <c:v>0</c:v>
                </c:pt>
                <c:pt idx="98723">
                  <c:v>0</c:v>
                </c:pt>
                <c:pt idx="98724">
                  <c:v>0</c:v>
                </c:pt>
                <c:pt idx="98725">
                  <c:v>0</c:v>
                </c:pt>
                <c:pt idx="98726">
                  <c:v>0</c:v>
                </c:pt>
                <c:pt idx="98727">
                  <c:v>0</c:v>
                </c:pt>
                <c:pt idx="98728">
                  <c:v>0</c:v>
                </c:pt>
                <c:pt idx="98729">
                  <c:v>0</c:v>
                </c:pt>
                <c:pt idx="98730">
                  <c:v>0</c:v>
                </c:pt>
                <c:pt idx="98731">
                  <c:v>0</c:v>
                </c:pt>
                <c:pt idx="98732">
                  <c:v>0</c:v>
                </c:pt>
                <c:pt idx="98733">
                  <c:v>0</c:v>
                </c:pt>
                <c:pt idx="98734">
                  <c:v>0</c:v>
                </c:pt>
                <c:pt idx="98735">
                  <c:v>0</c:v>
                </c:pt>
                <c:pt idx="98736">
                  <c:v>0</c:v>
                </c:pt>
                <c:pt idx="98737">
                  <c:v>0</c:v>
                </c:pt>
                <c:pt idx="98738">
                  <c:v>0</c:v>
                </c:pt>
                <c:pt idx="98739">
                  <c:v>0</c:v>
                </c:pt>
                <c:pt idx="98740">
                  <c:v>0</c:v>
                </c:pt>
                <c:pt idx="98741">
                  <c:v>0</c:v>
                </c:pt>
                <c:pt idx="98742">
                  <c:v>0</c:v>
                </c:pt>
                <c:pt idx="98743">
                  <c:v>0</c:v>
                </c:pt>
                <c:pt idx="98744">
                  <c:v>0</c:v>
                </c:pt>
                <c:pt idx="98745">
                  <c:v>0</c:v>
                </c:pt>
                <c:pt idx="98746">
                  <c:v>0</c:v>
                </c:pt>
                <c:pt idx="98747">
                  <c:v>0</c:v>
                </c:pt>
                <c:pt idx="98748">
                  <c:v>0</c:v>
                </c:pt>
                <c:pt idx="98749">
                  <c:v>0</c:v>
                </c:pt>
                <c:pt idx="98750">
                  <c:v>0</c:v>
                </c:pt>
                <c:pt idx="98751">
                  <c:v>0</c:v>
                </c:pt>
                <c:pt idx="98752">
                  <c:v>0</c:v>
                </c:pt>
                <c:pt idx="98753">
                  <c:v>0</c:v>
                </c:pt>
                <c:pt idx="98754">
                  <c:v>0</c:v>
                </c:pt>
                <c:pt idx="98755">
                  <c:v>0</c:v>
                </c:pt>
                <c:pt idx="98756">
                  <c:v>0</c:v>
                </c:pt>
                <c:pt idx="98757">
                  <c:v>0</c:v>
                </c:pt>
                <c:pt idx="98758">
                  <c:v>0</c:v>
                </c:pt>
                <c:pt idx="98759">
                  <c:v>0</c:v>
                </c:pt>
                <c:pt idx="98760">
                  <c:v>0</c:v>
                </c:pt>
                <c:pt idx="98761">
                  <c:v>0</c:v>
                </c:pt>
                <c:pt idx="98762">
                  <c:v>0</c:v>
                </c:pt>
                <c:pt idx="98763">
                  <c:v>0</c:v>
                </c:pt>
                <c:pt idx="98764">
                  <c:v>0</c:v>
                </c:pt>
                <c:pt idx="98765">
                  <c:v>0</c:v>
                </c:pt>
                <c:pt idx="98766">
                  <c:v>0</c:v>
                </c:pt>
                <c:pt idx="98767">
                  <c:v>0</c:v>
                </c:pt>
                <c:pt idx="98768">
                  <c:v>0</c:v>
                </c:pt>
                <c:pt idx="98769">
                  <c:v>0</c:v>
                </c:pt>
                <c:pt idx="98770">
                  <c:v>0</c:v>
                </c:pt>
                <c:pt idx="98771">
                  <c:v>0</c:v>
                </c:pt>
                <c:pt idx="98772">
                  <c:v>0</c:v>
                </c:pt>
                <c:pt idx="98773">
                  <c:v>0</c:v>
                </c:pt>
                <c:pt idx="98774">
                  <c:v>0</c:v>
                </c:pt>
                <c:pt idx="98775">
                  <c:v>0</c:v>
                </c:pt>
                <c:pt idx="98776">
                  <c:v>0</c:v>
                </c:pt>
                <c:pt idx="98777">
                  <c:v>0</c:v>
                </c:pt>
                <c:pt idx="98778">
                  <c:v>0</c:v>
                </c:pt>
                <c:pt idx="98779">
                  <c:v>0</c:v>
                </c:pt>
                <c:pt idx="98780">
                  <c:v>0</c:v>
                </c:pt>
                <c:pt idx="98781">
                  <c:v>0</c:v>
                </c:pt>
                <c:pt idx="98782">
                  <c:v>0</c:v>
                </c:pt>
                <c:pt idx="98783">
                  <c:v>0</c:v>
                </c:pt>
                <c:pt idx="98784">
                  <c:v>0</c:v>
                </c:pt>
                <c:pt idx="98785">
                  <c:v>0</c:v>
                </c:pt>
                <c:pt idx="98786">
                  <c:v>0</c:v>
                </c:pt>
                <c:pt idx="98787">
                  <c:v>0</c:v>
                </c:pt>
                <c:pt idx="98788">
                  <c:v>0</c:v>
                </c:pt>
                <c:pt idx="98789">
                  <c:v>0</c:v>
                </c:pt>
                <c:pt idx="98790">
                  <c:v>0</c:v>
                </c:pt>
                <c:pt idx="98791">
                  <c:v>0</c:v>
                </c:pt>
                <c:pt idx="98792">
                  <c:v>0</c:v>
                </c:pt>
                <c:pt idx="98793">
                  <c:v>0</c:v>
                </c:pt>
                <c:pt idx="98794">
                  <c:v>0</c:v>
                </c:pt>
                <c:pt idx="98795">
                  <c:v>0</c:v>
                </c:pt>
                <c:pt idx="98796">
                  <c:v>0</c:v>
                </c:pt>
                <c:pt idx="98797">
                  <c:v>0</c:v>
                </c:pt>
                <c:pt idx="98798">
                  <c:v>0</c:v>
                </c:pt>
                <c:pt idx="98799">
                  <c:v>0</c:v>
                </c:pt>
                <c:pt idx="98800">
                  <c:v>0</c:v>
                </c:pt>
                <c:pt idx="98801">
                  <c:v>0</c:v>
                </c:pt>
                <c:pt idx="98802">
                  <c:v>0</c:v>
                </c:pt>
                <c:pt idx="98803">
                  <c:v>0</c:v>
                </c:pt>
                <c:pt idx="98804">
                  <c:v>0</c:v>
                </c:pt>
                <c:pt idx="98805">
                  <c:v>0</c:v>
                </c:pt>
                <c:pt idx="98806">
                  <c:v>0</c:v>
                </c:pt>
                <c:pt idx="98807">
                  <c:v>0</c:v>
                </c:pt>
                <c:pt idx="98808">
                  <c:v>0</c:v>
                </c:pt>
                <c:pt idx="98809">
                  <c:v>0</c:v>
                </c:pt>
                <c:pt idx="98810">
                  <c:v>0</c:v>
                </c:pt>
                <c:pt idx="98811">
                  <c:v>0</c:v>
                </c:pt>
                <c:pt idx="98812">
                  <c:v>0</c:v>
                </c:pt>
                <c:pt idx="98813">
                  <c:v>0</c:v>
                </c:pt>
                <c:pt idx="98814">
                  <c:v>0</c:v>
                </c:pt>
                <c:pt idx="98815">
                  <c:v>0</c:v>
                </c:pt>
                <c:pt idx="98816">
                  <c:v>0</c:v>
                </c:pt>
                <c:pt idx="98817">
                  <c:v>0</c:v>
                </c:pt>
                <c:pt idx="98818">
                  <c:v>0</c:v>
                </c:pt>
                <c:pt idx="98819">
                  <c:v>0</c:v>
                </c:pt>
                <c:pt idx="98820">
                  <c:v>0</c:v>
                </c:pt>
                <c:pt idx="98821">
                  <c:v>0</c:v>
                </c:pt>
                <c:pt idx="98822">
                  <c:v>0</c:v>
                </c:pt>
                <c:pt idx="98823">
                  <c:v>0</c:v>
                </c:pt>
                <c:pt idx="98824">
                  <c:v>0</c:v>
                </c:pt>
                <c:pt idx="98825">
                  <c:v>0</c:v>
                </c:pt>
                <c:pt idx="98826">
                  <c:v>0</c:v>
                </c:pt>
                <c:pt idx="98827">
                  <c:v>0</c:v>
                </c:pt>
                <c:pt idx="98828">
                  <c:v>0</c:v>
                </c:pt>
                <c:pt idx="98829">
                  <c:v>0</c:v>
                </c:pt>
                <c:pt idx="98830">
                  <c:v>0</c:v>
                </c:pt>
                <c:pt idx="98831">
                  <c:v>0</c:v>
                </c:pt>
                <c:pt idx="98832">
                  <c:v>0</c:v>
                </c:pt>
                <c:pt idx="98833">
                  <c:v>0</c:v>
                </c:pt>
                <c:pt idx="98834">
                  <c:v>0</c:v>
                </c:pt>
                <c:pt idx="98835">
                  <c:v>0</c:v>
                </c:pt>
                <c:pt idx="98836">
                  <c:v>0</c:v>
                </c:pt>
                <c:pt idx="98837">
                  <c:v>0</c:v>
                </c:pt>
                <c:pt idx="98838">
                  <c:v>0</c:v>
                </c:pt>
                <c:pt idx="98839">
                  <c:v>0</c:v>
                </c:pt>
                <c:pt idx="98840">
                  <c:v>0</c:v>
                </c:pt>
                <c:pt idx="98841">
                  <c:v>0</c:v>
                </c:pt>
                <c:pt idx="98842">
                  <c:v>0</c:v>
                </c:pt>
                <c:pt idx="98843">
                  <c:v>0</c:v>
                </c:pt>
                <c:pt idx="98844">
                  <c:v>0</c:v>
                </c:pt>
                <c:pt idx="98845">
                  <c:v>0</c:v>
                </c:pt>
                <c:pt idx="98846">
                  <c:v>0</c:v>
                </c:pt>
                <c:pt idx="98847">
                  <c:v>0</c:v>
                </c:pt>
                <c:pt idx="98848">
                  <c:v>0</c:v>
                </c:pt>
                <c:pt idx="98849">
                  <c:v>0</c:v>
                </c:pt>
                <c:pt idx="98850">
                  <c:v>0</c:v>
                </c:pt>
                <c:pt idx="98851">
                  <c:v>0</c:v>
                </c:pt>
                <c:pt idx="98852">
                  <c:v>0</c:v>
                </c:pt>
                <c:pt idx="98853">
                  <c:v>0</c:v>
                </c:pt>
                <c:pt idx="98854">
                  <c:v>0</c:v>
                </c:pt>
                <c:pt idx="98855">
                  <c:v>0</c:v>
                </c:pt>
                <c:pt idx="98856">
                  <c:v>0</c:v>
                </c:pt>
                <c:pt idx="98857">
                  <c:v>0</c:v>
                </c:pt>
                <c:pt idx="98858">
                  <c:v>0</c:v>
                </c:pt>
                <c:pt idx="98859">
                  <c:v>0</c:v>
                </c:pt>
                <c:pt idx="98860">
                  <c:v>0</c:v>
                </c:pt>
                <c:pt idx="98861">
                  <c:v>0</c:v>
                </c:pt>
                <c:pt idx="98862">
                  <c:v>0</c:v>
                </c:pt>
                <c:pt idx="98863">
                  <c:v>0</c:v>
                </c:pt>
                <c:pt idx="98864">
                  <c:v>0</c:v>
                </c:pt>
                <c:pt idx="98865">
                  <c:v>0</c:v>
                </c:pt>
                <c:pt idx="98866">
                  <c:v>0</c:v>
                </c:pt>
                <c:pt idx="98867">
                  <c:v>0</c:v>
                </c:pt>
                <c:pt idx="98868">
                  <c:v>0</c:v>
                </c:pt>
                <c:pt idx="98869">
                  <c:v>0</c:v>
                </c:pt>
                <c:pt idx="98870">
                  <c:v>0</c:v>
                </c:pt>
                <c:pt idx="98871">
                  <c:v>0</c:v>
                </c:pt>
                <c:pt idx="98872">
                  <c:v>0</c:v>
                </c:pt>
                <c:pt idx="98873">
                  <c:v>0</c:v>
                </c:pt>
                <c:pt idx="98874">
                  <c:v>0</c:v>
                </c:pt>
                <c:pt idx="98875">
                  <c:v>0</c:v>
                </c:pt>
                <c:pt idx="98876">
                  <c:v>0</c:v>
                </c:pt>
                <c:pt idx="98877">
                  <c:v>0</c:v>
                </c:pt>
                <c:pt idx="98878">
                  <c:v>0</c:v>
                </c:pt>
                <c:pt idx="98879">
                  <c:v>0</c:v>
                </c:pt>
                <c:pt idx="98880">
                  <c:v>0</c:v>
                </c:pt>
                <c:pt idx="98881">
                  <c:v>0</c:v>
                </c:pt>
                <c:pt idx="98882">
                  <c:v>0</c:v>
                </c:pt>
                <c:pt idx="98883">
                  <c:v>0</c:v>
                </c:pt>
                <c:pt idx="98884">
                  <c:v>0</c:v>
                </c:pt>
                <c:pt idx="98885">
                  <c:v>0</c:v>
                </c:pt>
                <c:pt idx="98886">
                  <c:v>0</c:v>
                </c:pt>
                <c:pt idx="98887">
                  <c:v>0</c:v>
                </c:pt>
                <c:pt idx="98888">
                  <c:v>0</c:v>
                </c:pt>
                <c:pt idx="98889">
                  <c:v>0</c:v>
                </c:pt>
                <c:pt idx="98890">
                  <c:v>0</c:v>
                </c:pt>
                <c:pt idx="98891">
                  <c:v>0</c:v>
                </c:pt>
                <c:pt idx="98892">
                  <c:v>0</c:v>
                </c:pt>
                <c:pt idx="98893">
                  <c:v>0</c:v>
                </c:pt>
                <c:pt idx="98894">
                  <c:v>0</c:v>
                </c:pt>
                <c:pt idx="98895">
                  <c:v>0</c:v>
                </c:pt>
                <c:pt idx="98896">
                  <c:v>0</c:v>
                </c:pt>
                <c:pt idx="98897">
                  <c:v>0</c:v>
                </c:pt>
                <c:pt idx="98898">
                  <c:v>0</c:v>
                </c:pt>
                <c:pt idx="98899">
                  <c:v>0</c:v>
                </c:pt>
                <c:pt idx="98900">
                  <c:v>0</c:v>
                </c:pt>
                <c:pt idx="98901">
                  <c:v>0</c:v>
                </c:pt>
                <c:pt idx="98902">
                  <c:v>0</c:v>
                </c:pt>
                <c:pt idx="98903">
                  <c:v>0</c:v>
                </c:pt>
                <c:pt idx="98904">
                  <c:v>0</c:v>
                </c:pt>
                <c:pt idx="98905">
                  <c:v>0</c:v>
                </c:pt>
                <c:pt idx="98906">
                  <c:v>0</c:v>
                </c:pt>
                <c:pt idx="98907">
                  <c:v>0</c:v>
                </c:pt>
                <c:pt idx="98908">
                  <c:v>0</c:v>
                </c:pt>
                <c:pt idx="98909">
                  <c:v>0</c:v>
                </c:pt>
                <c:pt idx="98910">
                  <c:v>0</c:v>
                </c:pt>
                <c:pt idx="98911">
                  <c:v>0</c:v>
                </c:pt>
                <c:pt idx="98912">
                  <c:v>0</c:v>
                </c:pt>
                <c:pt idx="98913">
                  <c:v>0</c:v>
                </c:pt>
                <c:pt idx="98914">
                  <c:v>0</c:v>
                </c:pt>
                <c:pt idx="98915">
                  <c:v>0</c:v>
                </c:pt>
                <c:pt idx="98916">
                  <c:v>0</c:v>
                </c:pt>
                <c:pt idx="98917">
                  <c:v>0</c:v>
                </c:pt>
                <c:pt idx="98918">
                  <c:v>0</c:v>
                </c:pt>
                <c:pt idx="98919">
                  <c:v>0</c:v>
                </c:pt>
                <c:pt idx="98920">
                  <c:v>0</c:v>
                </c:pt>
                <c:pt idx="98921">
                  <c:v>0</c:v>
                </c:pt>
                <c:pt idx="98922">
                  <c:v>0</c:v>
                </c:pt>
                <c:pt idx="98923">
                  <c:v>0</c:v>
                </c:pt>
                <c:pt idx="98924">
                  <c:v>0</c:v>
                </c:pt>
                <c:pt idx="98925">
                  <c:v>0</c:v>
                </c:pt>
                <c:pt idx="98926">
                  <c:v>0</c:v>
                </c:pt>
                <c:pt idx="98927">
                  <c:v>0</c:v>
                </c:pt>
                <c:pt idx="98928">
                  <c:v>0</c:v>
                </c:pt>
                <c:pt idx="98929">
                  <c:v>0</c:v>
                </c:pt>
                <c:pt idx="98930">
                  <c:v>0</c:v>
                </c:pt>
                <c:pt idx="98931">
                  <c:v>0</c:v>
                </c:pt>
                <c:pt idx="98932">
                  <c:v>0</c:v>
                </c:pt>
                <c:pt idx="98933">
                  <c:v>0</c:v>
                </c:pt>
                <c:pt idx="98934">
                  <c:v>0</c:v>
                </c:pt>
                <c:pt idx="98935">
                  <c:v>0</c:v>
                </c:pt>
                <c:pt idx="98936">
                  <c:v>0</c:v>
                </c:pt>
                <c:pt idx="98937">
                  <c:v>0</c:v>
                </c:pt>
                <c:pt idx="98938">
                  <c:v>0</c:v>
                </c:pt>
                <c:pt idx="98939">
                  <c:v>0</c:v>
                </c:pt>
                <c:pt idx="98940">
                  <c:v>0</c:v>
                </c:pt>
                <c:pt idx="98941">
                  <c:v>0</c:v>
                </c:pt>
                <c:pt idx="98942">
                  <c:v>0</c:v>
                </c:pt>
                <c:pt idx="98943">
                  <c:v>0</c:v>
                </c:pt>
                <c:pt idx="98944">
                  <c:v>0</c:v>
                </c:pt>
                <c:pt idx="98945">
                  <c:v>0</c:v>
                </c:pt>
                <c:pt idx="98946">
                  <c:v>0</c:v>
                </c:pt>
                <c:pt idx="98947">
                  <c:v>0</c:v>
                </c:pt>
                <c:pt idx="98948">
                  <c:v>0</c:v>
                </c:pt>
                <c:pt idx="98949">
                  <c:v>0</c:v>
                </c:pt>
                <c:pt idx="98950">
                  <c:v>0</c:v>
                </c:pt>
                <c:pt idx="98951">
                  <c:v>0</c:v>
                </c:pt>
                <c:pt idx="98952">
                  <c:v>0</c:v>
                </c:pt>
                <c:pt idx="98953">
                  <c:v>0</c:v>
                </c:pt>
                <c:pt idx="98954">
                  <c:v>0</c:v>
                </c:pt>
                <c:pt idx="98955">
                  <c:v>0</c:v>
                </c:pt>
                <c:pt idx="98956">
                  <c:v>0</c:v>
                </c:pt>
                <c:pt idx="98957">
                  <c:v>0</c:v>
                </c:pt>
                <c:pt idx="98958">
                  <c:v>0</c:v>
                </c:pt>
                <c:pt idx="98959">
                  <c:v>0</c:v>
                </c:pt>
                <c:pt idx="98960">
                  <c:v>0</c:v>
                </c:pt>
                <c:pt idx="98961">
                  <c:v>0</c:v>
                </c:pt>
                <c:pt idx="98962">
                  <c:v>0</c:v>
                </c:pt>
                <c:pt idx="98963">
                  <c:v>0</c:v>
                </c:pt>
                <c:pt idx="98964">
                  <c:v>0</c:v>
                </c:pt>
                <c:pt idx="98965">
                  <c:v>0</c:v>
                </c:pt>
                <c:pt idx="98966">
                  <c:v>0</c:v>
                </c:pt>
                <c:pt idx="98967">
                  <c:v>0</c:v>
                </c:pt>
                <c:pt idx="98968">
                  <c:v>0</c:v>
                </c:pt>
                <c:pt idx="98969">
                  <c:v>0</c:v>
                </c:pt>
                <c:pt idx="98970">
                  <c:v>0</c:v>
                </c:pt>
                <c:pt idx="98971">
                  <c:v>0</c:v>
                </c:pt>
                <c:pt idx="98972">
                  <c:v>0</c:v>
                </c:pt>
                <c:pt idx="98973">
                  <c:v>0</c:v>
                </c:pt>
                <c:pt idx="98974">
                  <c:v>0</c:v>
                </c:pt>
                <c:pt idx="98975">
                  <c:v>0</c:v>
                </c:pt>
                <c:pt idx="98976">
                  <c:v>0</c:v>
                </c:pt>
                <c:pt idx="98977">
                  <c:v>0</c:v>
                </c:pt>
                <c:pt idx="98978">
                  <c:v>0</c:v>
                </c:pt>
                <c:pt idx="98979">
                  <c:v>0</c:v>
                </c:pt>
                <c:pt idx="98980">
                  <c:v>0</c:v>
                </c:pt>
                <c:pt idx="98981">
                  <c:v>0</c:v>
                </c:pt>
                <c:pt idx="98982">
                  <c:v>0</c:v>
                </c:pt>
                <c:pt idx="98983">
                  <c:v>0</c:v>
                </c:pt>
                <c:pt idx="98984">
                  <c:v>0</c:v>
                </c:pt>
                <c:pt idx="98985">
                  <c:v>0</c:v>
                </c:pt>
                <c:pt idx="98986">
                  <c:v>0</c:v>
                </c:pt>
                <c:pt idx="98987">
                  <c:v>0</c:v>
                </c:pt>
                <c:pt idx="98988">
                  <c:v>0</c:v>
                </c:pt>
                <c:pt idx="98989">
                  <c:v>0</c:v>
                </c:pt>
                <c:pt idx="98990">
                  <c:v>0</c:v>
                </c:pt>
                <c:pt idx="98991">
                  <c:v>0</c:v>
                </c:pt>
                <c:pt idx="98992">
                  <c:v>0</c:v>
                </c:pt>
                <c:pt idx="98993">
                  <c:v>0</c:v>
                </c:pt>
                <c:pt idx="98994">
                  <c:v>0</c:v>
                </c:pt>
                <c:pt idx="98995">
                  <c:v>0</c:v>
                </c:pt>
                <c:pt idx="98996">
                  <c:v>0</c:v>
                </c:pt>
                <c:pt idx="98997">
                  <c:v>0</c:v>
                </c:pt>
                <c:pt idx="98998">
                  <c:v>0</c:v>
                </c:pt>
                <c:pt idx="98999">
                  <c:v>0</c:v>
                </c:pt>
                <c:pt idx="99000">
                  <c:v>0</c:v>
                </c:pt>
                <c:pt idx="99001">
                  <c:v>0</c:v>
                </c:pt>
                <c:pt idx="99002">
                  <c:v>0</c:v>
                </c:pt>
                <c:pt idx="99003">
                  <c:v>0</c:v>
                </c:pt>
                <c:pt idx="99004">
                  <c:v>0</c:v>
                </c:pt>
                <c:pt idx="99005">
                  <c:v>0</c:v>
                </c:pt>
                <c:pt idx="99006">
                  <c:v>0</c:v>
                </c:pt>
                <c:pt idx="99007">
                  <c:v>0</c:v>
                </c:pt>
                <c:pt idx="99008">
                  <c:v>0</c:v>
                </c:pt>
                <c:pt idx="99009">
                  <c:v>0</c:v>
                </c:pt>
                <c:pt idx="99010">
                  <c:v>0</c:v>
                </c:pt>
                <c:pt idx="99011">
                  <c:v>0</c:v>
                </c:pt>
                <c:pt idx="99012">
                  <c:v>0</c:v>
                </c:pt>
                <c:pt idx="99013">
                  <c:v>0</c:v>
                </c:pt>
                <c:pt idx="99014">
                  <c:v>0</c:v>
                </c:pt>
                <c:pt idx="99015">
                  <c:v>0</c:v>
                </c:pt>
                <c:pt idx="99016">
                  <c:v>0</c:v>
                </c:pt>
                <c:pt idx="99017">
                  <c:v>0</c:v>
                </c:pt>
                <c:pt idx="99018">
                  <c:v>0</c:v>
                </c:pt>
                <c:pt idx="99019">
                  <c:v>0</c:v>
                </c:pt>
                <c:pt idx="99020">
                  <c:v>0</c:v>
                </c:pt>
                <c:pt idx="99021">
                  <c:v>0</c:v>
                </c:pt>
                <c:pt idx="99022">
                  <c:v>0</c:v>
                </c:pt>
                <c:pt idx="99023">
                  <c:v>0</c:v>
                </c:pt>
                <c:pt idx="99024">
                  <c:v>0</c:v>
                </c:pt>
                <c:pt idx="99025">
                  <c:v>0</c:v>
                </c:pt>
                <c:pt idx="99026">
                  <c:v>0</c:v>
                </c:pt>
                <c:pt idx="99027">
                  <c:v>0</c:v>
                </c:pt>
                <c:pt idx="99028">
                  <c:v>0</c:v>
                </c:pt>
                <c:pt idx="99029">
                  <c:v>0</c:v>
                </c:pt>
                <c:pt idx="99030">
                  <c:v>0</c:v>
                </c:pt>
                <c:pt idx="99031">
                  <c:v>0</c:v>
                </c:pt>
                <c:pt idx="99032">
                  <c:v>0</c:v>
                </c:pt>
                <c:pt idx="99033">
                  <c:v>0</c:v>
                </c:pt>
                <c:pt idx="99034">
                  <c:v>0</c:v>
                </c:pt>
                <c:pt idx="99035">
                  <c:v>0</c:v>
                </c:pt>
                <c:pt idx="99036">
                  <c:v>0</c:v>
                </c:pt>
                <c:pt idx="99037">
                  <c:v>0</c:v>
                </c:pt>
                <c:pt idx="99038">
                  <c:v>0</c:v>
                </c:pt>
                <c:pt idx="99039">
                  <c:v>0</c:v>
                </c:pt>
                <c:pt idx="99040">
                  <c:v>0</c:v>
                </c:pt>
                <c:pt idx="99041">
                  <c:v>0</c:v>
                </c:pt>
                <c:pt idx="99042">
                  <c:v>0</c:v>
                </c:pt>
                <c:pt idx="99043">
                  <c:v>0</c:v>
                </c:pt>
                <c:pt idx="99044">
                  <c:v>0</c:v>
                </c:pt>
                <c:pt idx="99045">
                  <c:v>0</c:v>
                </c:pt>
                <c:pt idx="99046">
                  <c:v>0</c:v>
                </c:pt>
                <c:pt idx="99047">
                  <c:v>0</c:v>
                </c:pt>
                <c:pt idx="99048">
                  <c:v>0</c:v>
                </c:pt>
                <c:pt idx="99049">
                  <c:v>0</c:v>
                </c:pt>
                <c:pt idx="99050">
                  <c:v>0</c:v>
                </c:pt>
                <c:pt idx="99051">
                  <c:v>0</c:v>
                </c:pt>
                <c:pt idx="99052">
                  <c:v>0</c:v>
                </c:pt>
                <c:pt idx="99053">
                  <c:v>0</c:v>
                </c:pt>
                <c:pt idx="99054">
                  <c:v>0</c:v>
                </c:pt>
                <c:pt idx="99055">
                  <c:v>0</c:v>
                </c:pt>
                <c:pt idx="99056">
                  <c:v>0</c:v>
                </c:pt>
                <c:pt idx="99057">
                  <c:v>0</c:v>
                </c:pt>
                <c:pt idx="99058">
                  <c:v>0</c:v>
                </c:pt>
                <c:pt idx="99059">
                  <c:v>0</c:v>
                </c:pt>
                <c:pt idx="99060">
                  <c:v>0</c:v>
                </c:pt>
                <c:pt idx="99061">
                  <c:v>0</c:v>
                </c:pt>
                <c:pt idx="99062">
                  <c:v>0</c:v>
                </c:pt>
                <c:pt idx="99063">
                  <c:v>0</c:v>
                </c:pt>
                <c:pt idx="99064">
                  <c:v>0</c:v>
                </c:pt>
                <c:pt idx="99065">
                  <c:v>0</c:v>
                </c:pt>
                <c:pt idx="99066">
                  <c:v>0</c:v>
                </c:pt>
                <c:pt idx="99067">
                  <c:v>0</c:v>
                </c:pt>
                <c:pt idx="99068">
                  <c:v>0</c:v>
                </c:pt>
                <c:pt idx="99069">
                  <c:v>0</c:v>
                </c:pt>
                <c:pt idx="99070">
                  <c:v>0</c:v>
                </c:pt>
                <c:pt idx="99071">
                  <c:v>0</c:v>
                </c:pt>
                <c:pt idx="99072">
                  <c:v>0</c:v>
                </c:pt>
                <c:pt idx="99073">
                  <c:v>0</c:v>
                </c:pt>
                <c:pt idx="99074">
                  <c:v>0</c:v>
                </c:pt>
                <c:pt idx="99075">
                  <c:v>0</c:v>
                </c:pt>
                <c:pt idx="99076">
                  <c:v>0</c:v>
                </c:pt>
                <c:pt idx="99077">
                  <c:v>0</c:v>
                </c:pt>
                <c:pt idx="99078">
                  <c:v>0</c:v>
                </c:pt>
                <c:pt idx="99079">
                  <c:v>0</c:v>
                </c:pt>
                <c:pt idx="99080">
                  <c:v>0</c:v>
                </c:pt>
                <c:pt idx="99081">
                  <c:v>0</c:v>
                </c:pt>
                <c:pt idx="99082">
                  <c:v>0</c:v>
                </c:pt>
                <c:pt idx="99083">
                  <c:v>0</c:v>
                </c:pt>
                <c:pt idx="99084">
                  <c:v>0</c:v>
                </c:pt>
                <c:pt idx="99085">
                  <c:v>0</c:v>
                </c:pt>
                <c:pt idx="99086">
                  <c:v>0</c:v>
                </c:pt>
                <c:pt idx="99087">
                  <c:v>0</c:v>
                </c:pt>
                <c:pt idx="99088">
                  <c:v>0</c:v>
                </c:pt>
                <c:pt idx="99089">
                  <c:v>0</c:v>
                </c:pt>
                <c:pt idx="99090">
                  <c:v>0</c:v>
                </c:pt>
                <c:pt idx="99091">
                  <c:v>0</c:v>
                </c:pt>
                <c:pt idx="99092">
                  <c:v>0</c:v>
                </c:pt>
                <c:pt idx="99093">
                  <c:v>0</c:v>
                </c:pt>
                <c:pt idx="99094">
                  <c:v>0</c:v>
                </c:pt>
                <c:pt idx="99095">
                  <c:v>0</c:v>
                </c:pt>
                <c:pt idx="99096">
                  <c:v>0</c:v>
                </c:pt>
                <c:pt idx="99097">
                  <c:v>0</c:v>
                </c:pt>
                <c:pt idx="99098">
                  <c:v>0</c:v>
                </c:pt>
                <c:pt idx="99099">
                  <c:v>0</c:v>
                </c:pt>
                <c:pt idx="99100">
                  <c:v>0</c:v>
                </c:pt>
                <c:pt idx="99101">
                  <c:v>0</c:v>
                </c:pt>
                <c:pt idx="99102">
                  <c:v>0</c:v>
                </c:pt>
                <c:pt idx="99103">
                  <c:v>0</c:v>
                </c:pt>
                <c:pt idx="99104">
                  <c:v>0</c:v>
                </c:pt>
                <c:pt idx="99105">
                  <c:v>0</c:v>
                </c:pt>
                <c:pt idx="99106">
                  <c:v>0</c:v>
                </c:pt>
                <c:pt idx="99107">
                  <c:v>0</c:v>
                </c:pt>
                <c:pt idx="99108">
                  <c:v>0</c:v>
                </c:pt>
                <c:pt idx="99109">
                  <c:v>0</c:v>
                </c:pt>
                <c:pt idx="99110">
                  <c:v>0</c:v>
                </c:pt>
                <c:pt idx="99111">
                  <c:v>0</c:v>
                </c:pt>
                <c:pt idx="99112">
                  <c:v>0</c:v>
                </c:pt>
                <c:pt idx="99113">
                  <c:v>0</c:v>
                </c:pt>
                <c:pt idx="99114">
                  <c:v>0</c:v>
                </c:pt>
                <c:pt idx="99115">
                  <c:v>0</c:v>
                </c:pt>
                <c:pt idx="99116">
                  <c:v>0</c:v>
                </c:pt>
                <c:pt idx="99117">
                  <c:v>0</c:v>
                </c:pt>
                <c:pt idx="99118">
                  <c:v>0</c:v>
                </c:pt>
                <c:pt idx="99119">
                  <c:v>0</c:v>
                </c:pt>
                <c:pt idx="99120">
                  <c:v>0</c:v>
                </c:pt>
                <c:pt idx="99121">
                  <c:v>0</c:v>
                </c:pt>
                <c:pt idx="99122">
                  <c:v>0</c:v>
                </c:pt>
                <c:pt idx="99123">
                  <c:v>0</c:v>
                </c:pt>
                <c:pt idx="99124">
                  <c:v>0</c:v>
                </c:pt>
                <c:pt idx="99125">
                  <c:v>0</c:v>
                </c:pt>
                <c:pt idx="99126">
                  <c:v>0</c:v>
                </c:pt>
                <c:pt idx="99127">
                  <c:v>0</c:v>
                </c:pt>
                <c:pt idx="99128">
                  <c:v>0</c:v>
                </c:pt>
                <c:pt idx="99129">
                  <c:v>0</c:v>
                </c:pt>
                <c:pt idx="99130">
                  <c:v>0</c:v>
                </c:pt>
                <c:pt idx="99131">
                  <c:v>0</c:v>
                </c:pt>
                <c:pt idx="99132">
                  <c:v>0</c:v>
                </c:pt>
                <c:pt idx="99133">
                  <c:v>0</c:v>
                </c:pt>
                <c:pt idx="99134">
                  <c:v>0</c:v>
                </c:pt>
                <c:pt idx="99135">
                  <c:v>0</c:v>
                </c:pt>
                <c:pt idx="99136">
                  <c:v>0</c:v>
                </c:pt>
                <c:pt idx="99137">
                  <c:v>0</c:v>
                </c:pt>
                <c:pt idx="99138">
                  <c:v>0</c:v>
                </c:pt>
                <c:pt idx="99139">
                  <c:v>0</c:v>
                </c:pt>
                <c:pt idx="99140">
                  <c:v>0</c:v>
                </c:pt>
                <c:pt idx="99141">
                  <c:v>0</c:v>
                </c:pt>
                <c:pt idx="99142">
                  <c:v>0</c:v>
                </c:pt>
                <c:pt idx="99143">
                  <c:v>0</c:v>
                </c:pt>
                <c:pt idx="99144">
                  <c:v>0</c:v>
                </c:pt>
                <c:pt idx="99145">
                  <c:v>0</c:v>
                </c:pt>
                <c:pt idx="99146">
                  <c:v>0</c:v>
                </c:pt>
                <c:pt idx="99147">
                  <c:v>0</c:v>
                </c:pt>
                <c:pt idx="99148">
                  <c:v>0</c:v>
                </c:pt>
                <c:pt idx="99149">
                  <c:v>0</c:v>
                </c:pt>
                <c:pt idx="99150">
                  <c:v>0</c:v>
                </c:pt>
                <c:pt idx="99151">
                  <c:v>0</c:v>
                </c:pt>
                <c:pt idx="99152">
                  <c:v>0</c:v>
                </c:pt>
                <c:pt idx="99153">
                  <c:v>0</c:v>
                </c:pt>
                <c:pt idx="99154">
                  <c:v>0</c:v>
                </c:pt>
                <c:pt idx="99155">
                  <c:v>0</c:v>
                </c:pt>
                <c:pt idx="99156">
                  <c:v>0</c:v>
                </c:pt>
                <c:pt idx="99157">
                  <c:v>0</c:v>
                </c:pt>
                <c:pt idx="99158">
                  <c:v>0</c:v>
                </c:pt>
                <c:pt idx="99159">
                  <c:v>0</c:v>
                </c:pt>
                <c:pt idx="99160">
                  <c:v>0</c:v>
                </c:pt>
                <c:pt idx="99161">
                  <c:v>0</c:v>
                </c:pt>
                <c:pt idx="99162">
                  <c:v>0</c:v>
                </c:pt>
                <c:pt idx="99163">
                  <c:v>0</c:v>
                </c:pt>
                <c:pt idx="99164">
                  <c:v>0</c:v>
                </c:pt>
                <c:pt idx="99165">
                  <c:v>0</c:v>
                </c:pt>
                <c:pt idx="99166">
                  <c:v>0</c:v>
                </c:pt>
                <c:pt idx="99167">
                  <c:v>0</c:v>
                </c:pt>
                <c:pt idx="99168">
                  <c:v>0</c:v>
                </c:pt>
                <c:pt idx="99169">
                  <c:v>0</c:v>
                </c:pt>
                <c:pt idx="99170">
                  <c:v>0</c:v>
                </c:pt>
                <c:pt idx="99171">
                  <c:v>0</c:v>
                </c:pt>
                <c:pt idx="99172">
                  <c:v>0</c:v>
                </c:pt>
                <c:pt idx="99173">
                  <c:v>0</c:v>
                </c:pt>
                <c:pt idx="99174">
                  <c:v>0</c:v>
                </c:pt>
                <c:pt idx="99175">
                  <c:v>0</c:v>
                </c:pt>
                <c:pt idx="99176">
                  <c:v>0</c:v>
                </c:pt>
                <c:pt idx="99177">
                  <c:v>0</c:v>
                </c:pt>
                <c:pt idx="99178">
                  <c:v>0</c:v>
                </c:pt>
                <c:pt idx="99179">
                  <c:v>0</c:v>
                </c:pt>
                <c:pt idx="99180">
                  <c:v>0</c:v>
                </c:pt>
                <c:pt idx="99181">
                  <c:v>0</c:v>
                </c:pt>
                <c:pt idx="99182">
                  <c:v>0</c:v>
                </c:pt>
                <c:pt idx="99183">
                  <c:v>0</c:v>
                </c:pt>
                <c:pt idx="99184">
                  <c:v>0</c:v>
                </c:pt>
                <c:pt idx="99185">
                  <c:v>0</c:v>
                </c:pt>
                <c:pt idx="99186">
                  <c:v>0</c:v>
                </c:pt>
                <c:pt idx="99187">
                  <c:v>0</c:v>
                </c:pt>
                <c:pt idx="99188">
                  <c:v>0</c:v>
                </c:pt>
                <c:pt idx="99189">
                  <c:v>0</c:v>
                </c:pt>
                <c:pt idx="99190">
                  <c:v>0</c:v>
                </c:pt>
                <c:pt idx="99191">
                  <c:v>0</c:v>
                </c:pt>
                <c:pt idx="99192">
                  <c:v>0</c:v>
                </c:pt>
                <c:pt idx="99193">
                  <c:v>0</c:v>
                </c:pt>
                <c:pt idx="99194">
                  <c:v>0</c:v>
                </c:pt>
                <c:pt idx="99195">
                  <c:v>0</c:v>
                </c:pt>
                <c:pt idx="99196">
                  <c:v>0</c:v>
                </c:pt>
                <c:pt idx="99197">
                  <c:v>0</c:v>
                </c:pt>
                <c:pt idx="99198">
                  <c:v>0</c:v>
                </c:pt>
                <c:pt idx="99199">
                  <c:v>0</c:v>
                </c:pt>
                <c:pt idx="99200">
                  <c:v>0</c:v>
                </c:pt>
                <c:pt idx="99201">
                  <c:v>0</c:v>
                </c:pt>
                <c:pt idx="99202">
                  <c:v>0</c:v>
                </c:pt>
                <c:pt idx="99203">
                  <c:v>0</c:v>
                </c:pt>
                <c:pt idx="99204">
                  <c:v>0</c:v>
                </c:pt>
                <c:pt idx="99205">
                  <c:v>0</c:v>
                </c:pt>
                <c:pt idx="99206">
                  <c:v>0</c:v>
                </c:pt>
                <c:pt idx="99207">
                  <c:v>0</c:v>
                </c:pt>
                <c:pt idx="99208">
                  <c:v>0</c:v>
                </c:pt>
                <c:pt idx="99209">
                  <c:v>0</c:v>
                </c:pt>
                <c:pt idx="99210">
                  <c:v>0</c:v>
                </c:pt>
                <c:pt idx="99211">
                  <c:v>0</c:v>
                </c:pt>
                <c:pt idx="99212">
                  <c:v>0</c:v>
                </c:pt>
                <c:pt idx="99213">
                  <c:v>0</c:v>
                </c:pt>
                <c:pt idx="99214">
                  <c:v>0</c:v>
                </c:pt>
                <c:pt idx="99215">
                  <c:v>0</c:v>
                </c:pt>
                <c:pt idx="99216">
                  <c:v>0</c:v>
                </c:pt>
                <c:pt idx="99217">
                  <c:v>0</c:v>
                </c:pt>
                <c:pt idx="99218">
                  <c:v>0</c:v>
                </c:pt>
                <c:pt idx="99219">
                  <c:v>0</c:v>
                </c:pt>
                <c:pt idx="99220">
                  <c:v>0</c:v>
                </c:pt>
                <c:pt idx="99221">
                  <c:v>0</c:v>
                </c:pt>
                <c:pt idx="99222">
                  <c:v>0</c:v>
                </c:pt>
                <c:pt idx="99223">
                  <c:v>0</c:v>
                </c:pt>
                <c:pt idx="99224">
                  <c:v>0</c:v>
                </c:pt>
                <c:pt idx="99225">
                  <c:v>0</c:v>
                </c:pt>
                <c:pt idx="99226">
                  <c:v>0</c:v>
                </c:pt>
                <c:pt idx="99227">
                  <c:v>0</c:v>
                </c:pt>
                <c:pt idx="99228">
                  <c:v>0</c:v>
                </c:pt>
                <c:pt idx="99229">
                  <c:v>0</c:v>
                </c:pt>
                <c:pt idx="99230">
                  <c:v>0</c:v>
                </c:pt>
                <c:pt idx="99231">
                  <c:v>0</c:v>
                </c:pt>
                <c:pt idx="99232">
                  <c:v>0</c:v>
                </c:pt>
                <c:pt idx="99233">
                  <c:v>0</c:v>
                </c:pt>
                <c:pt idx="99234">
                  <c:v>0</c:v>
                </c:pt>
                <c:pt idx="99235">
                  <c:v>0</c:v>
                </c:pt>
                <c:pt idx="99236">
                  <c:v>0</c:v>
                </c:pt>
                <c:pt idx="99237">
                  <c:v>0</c:v>
                </c:pt>
                <c:pt idx="99238">
                  <c:v>0</c:v>
                </c:pt>
                <c:pt idx="99239">
                  <c:v>0</c:v>
                </c:pt>
                <c:pt idx="99240">
                  <c:v>0</c:v>
                </c:pt>
                <c:pt idx="99241">
                  <c:v>0</c:v>
                </c:pt>
                <c:pt idx="99242">
                  <c:v>0</c:v>
                </c:pt>
                <c:pt idx="99243">
                  <c:v>0</c:v>
                </c:pt>
                <c:pt idx="99244">
                  <c:v>0</c:v>
                </c:pt>
                <c:pt idx="99245">
                  <c:v>0</c:v>
                </c:pt>
                <c:pt idx="99246">
                  <c:v>0</c:v>
                </c:pt>
                <c:pt idx="99247">
                  <c:v>0</c:v>
                </c:pt>
                <c:pt idx="99248">
                  <c:v>0</c:v>
                </c:pt>
                <c:pt idx="99249">
                  <c:v>0</c:v>
                </c:pt>
                <c:pt idx="99250">
                  <c:v>0</c:v>
                </c:pt>
                <c:pt idx="99251">
                  <c:v>0</c:v>
                </c:pt>
                <c:pt idx="99252">
                  <c:v>0</c:v>
                </c:pt>
                <c:pt idx="99253">
                  <c:v>0</c:v>
                </c:pt>
                <c:pt idx="99254">
                  <c:v>0</c:v>
                </c:pt>
                <c:pt idx="99255">
                  <c:v>0</c:v>
                </c:pt>
                <c:pt idx="99256">
                  <c:v>0</c:v>
                </c:pt>
                <c:pt idx="99257">
                  <c:v>0</c:v>
                </c:pt>
                <c:pt idx="99258">
                  <c:v>0</c:v>
                </c:pt>
                <c:pt idx="99259">
                  <c:v>0</c:v>
                </c:pt>
                <c:pt idx="99260">
                  <c:v>0</c:v>
                </c:pt>
                <c:pt idx="99261">
                  <c:v>0</c:v>
                </c:pt>
                <c:pt idx="99262">
                  <c:v>0</c:v>
                </c:pt>
                <c:pt idx="99263">
                  <c:v>0</c:v>
                </c:pt>
                <c:pt idx="99264">
                  <c:v>0</c:v>
                </c:pt>
                <c:pt idx="99265">
                  <c:v>0</c:v>
                </c:pt>
                <c:pt idx="99266">
                  <c:v>0</c:v>
                </c:pt>
                <c:pt idx="99267">
                  <c:v>0</c:v>
                </c:pt>
                <c:pt idx="99268">
                  <c:v>0</c:v>
                </c:pt>
                <c:pt idx="99269">
                  <c:v>0</c:v>
                </c:pt>
                <c:pt idx="99270">
                  <c:v>0</c:v>
                </c:pt>
                <c:pt idx="99271">
                  <c:v>0</c:v>
                </c:pt>
                <c:pt idx="99272">
                  <c:v>0</c:v>
                </c:pt>
                <c:pt idx="99273">
                  <c:v>0</c:v>
                </c:pt>
                <c:pt idx="99274">
                  <c:v>0</c:v>
                </c:pt>
                <c:pt idx="99275">
                  <c:v>0</c:v>
                </c:pt>
                <c:pt idx="99276">
                  <c:v>0</c:v>
                </c:pt>
                <c:pt idx="99277">
                  <c:v>0</c:v>
                </c:pt>
                <c:pt idx="99278">
                  <c:v>0</c:v>
                </c:pt>
                <c:pt idx="99279">
                  <c:v>0</c:v>
                </c:pt>
                <c:pt idx="99280">
                  <c:v>0</c:v>
                </c:pt>
                <c:pt idx="99281">
                  <c:v>0</c:v>
                </c:pt>
                <c:pt idx="99282">
                  <c:v>0</c:v>
                </c:pt>
                <c:pt idx="99283">
                  <c:v>0</c:v>
                </c:pt>
                <c:pt idx="99284">
                  <c:v>0</c:v>
                </c:pt>
                <c:pt idx="99285">
                  <c:v>0</c:v>
                </c:pt>
                <c:pt idx="99286">
                  <c:v>0</c:v>
                </c:pt>
                <c:pt idx="99287">
                  <c:v>0</c:v>
                </c:pt>
                <c:pt idx="99288">
                  <c:v>0</c:v>
                </c:pt>
                <c:pt idx="99289">
                  <c:v>0</c:v>
                </c:pt>
                <c:pt idx="99290">
                  <c:v>0</c:v>
                </c:pt>
                <c:pt idx="99291">
                  <c:v>0</c:v>
                </c:pt>
                <c:pt idx="99292">
                  <c:v>0</c:v>
                </c:pt>
                <c:pt idx="99293">
                  <c:v>0</c:v>
                </c:pt>
                <c:pt idx="99294">
                  <c:v>0</c:v>
                </c:pt>
                <c:pt idx="99295">
                  <c:v>0</c:v>
                </c:pt>
                <c:pt idx="99296">
                  <c:v>0</c:v>
                </c:pt>
                <c:pt idx="99297">
                  <c:v>0</c:v>
                </c:pt>
                <c:pt idx="99298">
                  <c:v>0</c:v>
                </c:pt>
                <c:pt idx="99299">
                  <c:v>0</c:v>
                </c:pt>
                <c:pt idx="99300">
                  <c:v>0</c:v>
                </c:pt>
                <c:pt idx="99301">
                  <c:v>0</c:v>
                </c:pt>
                <c:pt idx="99302">
                  <c:v>0</c:v>
                </c:pt>
                <c:pt idx="99303">
                  <c:v>0</c:v>
                </c:pt>
                <c:pt idx="99304">
                  <c:v>0</c:v>
                </c:pt>
                <c:pt idx="99305">
                  <c:v>0</c:v>
                </c:pt>
                <c:pt idx="99306">
                  <c:v>0</c:v>
                </c:pt>
                <c:pt idx="99307">
                  <c:v>0</c:v>
                </c:pt>
                <c:pt idx="99308">
                  <c:v>0</c:v>
                </c:pt>
                <c:pt idx="99309">
                  <c:v>0</c:v>
                </c:pt>
                <c:pt idx="99310">
                  <c:v>0</c:v>
                </c:pt>
                <c:pt idx="99311">
                  <c:v>0</c:v>
                </c:pt>
                <c:pt idx="99312">
                  <c:v>0</c:v>
                </c:pt>
                <c:pt idx="99313">
                  <c:v>0</c:v>
                </c:pt>
                <c:pt idx="99314">
                  <c:v>0</c:v>
                </c:pt>
                <c:pt idx="99315">
                  <c:v>0</c:v>
                </c:pt>
                <c:pt idx="99316">
                  <c:v>0</c:v>
                </c:pt>
                <c:pt idx="99317">
                  <c:v>0</c:v>
                </c:pt>
                <c:pt idx="99318">
                  <c:v>0</c:v>
                </c:pt>
                <c:pt idx="99319">
                  <c:v>0</c:v>
                </c:pt>
                <c:pt idx="99320">
                  <c:v>0</c:v>
                </c:pt>
                <c:pt idx="99321">
                  <c:v>0</c:v>
                </c:pt>
                <c:pt idx="99322">
                  <c:v>0</c:v>
                </c:pt>
                <c:pt idx="99323">
                  <c:v>0</c:v>
                </c:pt>
                <c:pt idx="99324">
                  <c:v>0</c:v>
                </c:pt>
                <c:pt idx="99325">
                  <c:v>0</c:v>
                </c:pt>
                <c:pt idx="99326">
                  <c:v>0</c:v>
                </c:pt>
                <c:pt idx="99327">
                  <c:v>0</c:v>
                </c:pt>
                <c:pt idx="99328">
                  <c:v>0</c:v>
                </c:pt>
                <c:pt idx="99329">
                  <c:v>0</c:v>
                </c:pt>
                <c:pt idx="99330">
                  <c:v>0</c:v>
                </c:pt>
                <c:pt idx="99331">
                  <c:v>0</c:v>
                </c:pt>
                <c:pt idx="99332">
                  <c:v>0</c:v>
                </c:pt>
                <c:pt idx="99333">
                  <c:v>0</c:v>
                </c:pt>
                <c:pt idx="99334">
                  <c:v>0</c:v>
                </c:pt>
                <c:pt idx="99335">
                  <c:v>0</c:v>
                </c:pt>
                <c:pt idx="99336">
                  <c:v>0</c:v>
                </c:pt>
                <c:pt idx="99337">
                  <c:v>0</c:v>
                </c:pt>
                <c:pt idx="99338">
                  <c:v>0</c:v>
                </c:pt>
                <c:pt idx="99339">
                  <c:v>0</c:v>
                </c:pt>
                <c:pt idx="99340">
                  <c:v>0</c:v>
                </c:pt>
                <c:pt idx="99341">
                  <c:v>0</c:v>
                </c:pt>
                <c:pt idx="99342">
                  <c:v>0</c:v>
                </c:pt>
                <c:pt idx="99343">
                  <c:v>0</c:v>
                </c:pt>
                <c:pt idx="99344">
                  <c:v>0</c:v>
                </c:pt>
                <c:pt idx="99345">
                  <c:v>0</c:v>
                </c:pt>
                <c:pt idx="99346">
                  <c:v>0</c:v>
                </c:pt>
                <c:pt idx="99347">
                  <c:v>0</c:v>
                </c:pt>
                <c:pt idx="99348">
                  <c:v>0</c:v>
                </c:pt>
                <c:pt idx="99349">
                  <c:v>0</c:v>
                </c:pt>
                <c:pt idx="99350">
                  <c:v>0</c:v>
                </c:pt>
                <c:pt idx="99351">
                  <c:v>0</c:v>
                </c:pt>
                <c:pt idx="99352">
                  <c:v>0</c:v>
                </c:pt>
                <c:pt idx="99353">
                  <c:v>0</c:v>
                </c:pt>
                <c:pt idx="99354">
                  <c:v>0</c:v>
                </c:pt>
                <c:pt idx="99355">
                  <c:v>0</c:v>
                </c:pt>
                <c:pt idx="99356">
                  <c:v>0</c:v>
                </c:pt>
                <c:pt idx="99357">
                  <c:v>0</c:v>
                </c:pt>
                <c:pt idx="99358">
                  <c:v>0</c:v>
                </c:pt>
                <c:pt idx="99359">
                  <c:v>0</c:v>
                </c:pt>
                <c:pt idx="99360">
                  <c:v>0</c:v>
                </c:pt>
                <c:pt idx="99361">
                  <c:v>0</c:v>
                </c:pt>
                <c:pt idx="99362">
                  <c:v>0</c:v>
                </c:pt>
                <c:pt idx="99363">
                  <c:v>0</c:v>
                </c:pt>
                <c:pt idx="99364">
                  <c:v>0</c:v>
                </c:pt>
                <c:pt idx="99365">
                  <c:v>0</c:v>
                </c:pt>
                <c:pt idx="99366">
                  <c:v>0</c:v>
                </c:pt>
                <c:pt idx="99367">
                  <c:v>0</c:v>
                </c:pt>
                <c:pt idx="99368">
                  <c:v>0</c:v>
                </c:pt>
                <c:pt idx="99369">
                  <c:v>0</c:v>
                </c:pt>
                <c:pt idx="99370">
                  <c:v>0</c:v>
                </c:pt>
                <c:pt idx="99371">
                  <c:v>0</c:v>
                </c:pt>
                <c:pt idx="99372">
                  <c:v>0</c:v>
                </c:pt>
                <c:pt idx="99373">
                  <c:v>0</c:v>
                </c:pt>
                <c:pt idx="99374">
                  <c:v>0</c:v>
                </c:pt>
                <c:pt idx="99375">
                  <c:v>0</c:v>
                </c:pt>
                <c:pt idx="99376">
                  <c:v>0</c:v>
                </c:pt>
                <c:pt idx="99377">
                  <c:v>0</c:v>
                </c:pt>
                <c:pt idx="99378">
                  <c:v>0</c:v>
                </c:pt>
                <c:pt idx="99379">
                  <c:v>0</c:v>
                </c:pt>
                <c:pt idx="99380">
                  <c:v>0</c:v>
                </c:pt>
                <c:pt idx="99381">
                  <c:v>0</c:v>
                </c:pt>
                <c:pt idx="99382">
                  <c:v>0</c:v>
                </c:pt>
                <c:pt idx="99383">
                  <c:v>0</c:v>
                </c:pt>
                <c:pt idx="99384">
                  <c:v>0</c:v>
                </c:pt>
                <c:pt idx="99385">
                  <c:v>0</c:v>
                </c:pt>
                <c:pt idx="99386">
                  <c:v>0</c:v>
                </c:pt>
                <c:pt idx="99387">
                  <c:v>0</c:v>
                </c:pt>
                <c:pt idx="99388">
                  <c:v>0</c:v>
                </c:pt>
                <c:pt idx="99389">
                  <c:v>0</c:v>
                </c:pt>
                <c:pt idx="99390">
                  <c:v>0</c:v>
                </c:pt>
                <c:pt idx="99391">
                  <c:v>0</c:v>
                </c:pt>
                <c:pt idx="99392">
                  <c:v>0</c:v>
                </c:pt>
                <c:pt idx="99393">
                  <c:v>0</c:v>
                </c:pt>
                <c:pt idx="99394">
                  <c:v>0</c:v>
                </c:pt>
                <c:pt idx="99395">
                  <c:v>0</c:v>
                </c:pt>
                <c:pt idx="99396">
                  <c:v>0</c:v>
                </c:pt>
                <c:pt idx="99397">
                  <c:v>0</c:v>
                </c:pt>
                <c:pt idx="99398">
                  <c:v>0</c:v>
                </c:pt>
                <c:pt idx="99399">
                  <c:v>0</c:v>
                </c:pt>
                <c:pt idx="99400">
                  <c:v>0</c:v>
                </c:pt>
                <c:pt idx="99401">
                  <c:v>0</c:v>
                </c:pt>
                <c:pt idx="99402">
                  <c:v>0</c:v>
                </c:pt>
                <c:pt idx="99403">
                  <c:v>0</c:v>
                </c:pt>
                <c:pt idx="99404">
                  <c:v>0</c:v>
                </c:pt>
                <c:pt idx="99405">
                  <c:v>0</c:v>
                </c:pt>
                <c:pt idx="99406">
                  <c:v>0</c:v>
                </c:pt>
                <c:pt idx="99407">
                  <c:v>0</c:v>
                </c:pt>
                <c:pt idx="99408">
                  <c:v>0</c:v>
                </c:pt>
                <c:pt idx="99409">
                  <c:v>0</c:v>
                </c:pt>
                <c:pt idx="99410">
                  <c:v>0</c:v>
                </c:pt>
                <c:pt idx="99411">
                  <c:v>0</c:v>
                </c:pt>
                <c:pt idx="99412">
                  <c:v>0</c:v>
                </c:pt>
                <c:pt idx="99413">
                  <c:v>0</c:v>
                </c:pt>
                <c:pt idx="99414">
                  <c:v>0</c:v>
                </c:pt>
                <c:pt idx="99415">
                  <c:v>0</c:v>
                </c:pt>
                <c:pt idx="99416">
                  <c:v>0</c:v>
                </c:pt>
                <c:pt idx="99417">
                  <c:v>0</c:v>
                </c:pt>
                <c:pt idx="99418">
                  <c:v>0</c:v>
                </c:pt>
                <c:pt idx="99419">
                  <c:v>0</c:v>
                </c:pt>
                <c:pt idx="99420">
                  <c:v>0</c:v>
                </c:pt>
                <c:pt idx="99421">
                  <c:v>0</c:v>
                </c:pt>
                <c:pt idx="99422">
                  <c:v>0</c:v>
                </c:pt>
                <c:pt idx="99423">
                  <c:v>0</c:v>
                </c:pt>
                <c:pt idx="99424">
                  <c:v>0</c:v>
                </c:pt>
                <c:pt idx="99425">
                  <c:v>0</c:v>
                </c:pt>
                <c:pt idx="99426">
                  <c:v>0</c:v>
                </c:pt>
                <c:pt idx="99427">
                  <c:v>0</c:v>
                </c:pt>
                <c:pt idx="99428">
                  <c:v>0</c:v>
                </c:pt>
                <c:pt idx="99429">
                  <c:v>0</c:v>
                </c:pt>
                <c:pt idx="99430">
                  <c:v>0</c:v>
                </c:pt>
                <c:pt idx="99431">
                  <c:v>0</c:v>
                </c:pt>
                <c:pt idx="99432">
                  <c:v>0</c:v>
                </c:pt>
                <c:pt idx="99433">
                  <c:v>0</c:v>
                </c:pt>
                <c:pt idx="99434">
                  <c:v>0</c:v>
                </c:pt>
                <c:pt idx="99435">
                  <c:v>0</c:v>
                </c:pt>
                <c:pt idx="99436">
                  <c:v>0</c:v>
                </c:pt>
                <c:pt idx="99437">
                  <c:v>0</c:v>
                </c:pt>
                <c:pt idx="99438">
                  <c:v>0</c:v>
                </c:pt>
                <c:pt idx="99439">
                  <c:v>0</c:v>
                </c:pt>
                <c:pt idx="99440">
                  <c:v>0</c:v>
                </c:pt>
                <c:pt idx="99441">
                  <c:v>0</c:v>
                </c:pt>
                <c:pt idx="99442">
                  <c:v>0</c:v>
                </c:pt>
                <c:pt idx="99443">
                  <c:v>0</c:v>
                </c:pt>
                <c:pt idx="99444">
                  <c:v>0</c:v>
                </c:pt>
                <c:pt idx="99445">
                  <c:v>0</c:v>
                </c:pt>
                <c:pt idx="99446">
                  <c:v>0</c:v>
                </c:pt>
                <c:pt idx="99447">
                  <c:v>0</c:v>
                </c:pt>
                <c:pt idx="99448">
                  <c:v>0</c:v>
                </c:pt>
                <c:pt idx="99449">
                  <c:v>0</c:v>
                </c:pt>
                <c:pt idx="99450">
                  <c:v>0</c:v>
                </c:pt>
                <c:pt idx="99451">
                  <c:v>0</c:v>
                </c:pt>
                <c:pt idx="99452">
                  <c:v>0</c:v>
                </c:pt>
                <c:pt idx="99453">
                  <c:v>0</c:v>
                </c:pt>
                <c:pt idx="99454">
                  <c:v>0</c:v>
                </c:pt>
                <c:pt idx="99455">
                  <c:v>0</c:v>
                </c:pt>
                <c:pt idx="99456">
                  <c:v>0</c:v>
                </c:pt>
                <c:pt idx="99457">
                  <c:v>0</c:v>
                </c:pt>
                <c:pt idx="99458">
                  <c:v>0</c:v>
                </c:pt>
                <c:pt idx="99459">
                  <c:v>0</c:v>
                </c:pt>
                <c:pt idx="99460">
                  <c:v>0</c:v>
                </c:pt>
                <c:pt idx="99461">
                  <c:v>0</c:v>
                </c:pt>
                <c:pt idx="99462">
                  <c:v>0</c:v>
                </c:pt>
                <c:pt idx="99463">
                  <c:v>0</c:v>
                </c:pt>
                <c:pt idx="99464">
                  <c:v>0</c:v>
                </c:pt>
                <c:pt idx="99465">
                  <c:v>0</c:v>
                </c:pt>
                <c:pt idx="99466">
                  <c:v>0</c:v>
                </c:pt>
                <c:pt idx="99467">
                  <c:v>0</c:v>
                </c:pt>
                <c:pt idx="99468">
                  <c:v>0</c:v>
                </c:pt>
                <c:pt idx="99469">
                  <c:v>0</c:v>
                </c:pt>
                <c:pt idx="99470">
                  <c:v>0</c:v>
                </c:pt>
                <c:pt idx="99471">
                  <c:v>0</c:v>
                </c:pt>
                <c:pt idx="99472">
                  <c:v>0</c:v>
                </c:pt>
                <c:pt idx="99473">
                  <c:v>0</c:v>
                </c:pt>
                <c:pt idx="99474">
                  <c:v>0</c:v>
                </c:pt>
                <c:pt idx="99475">
                  <c:v>0</c:v>
                </c:pt>
                <c:pt idx="99476">
                  <c:v>0</c:v>
                </c:pt>
                <c:pt idx="99477">
                  <c:v>0</c:v>
                </c:pt>
                <c:pt idx="99478">
                  <c:v>0</c:v>
                </c:pt>
                <c:pt idx="99479">
                  <c:v>0</c:v>
                </c:pt>
                <c:pt idx="99480">
                  <c:v>0</c:v>
                </c:pt>
                <c:pt idx="99481">
                  <c:v>0</c:v>
                </c:pt>
                <c:pt idx="99482">
                  <c:v>0</c:v>
                </c:pt>
                <c:pt idx="99483">
                  <c:v>0</c:v>
                </c:pt>
                <c:pt idx="99484">
                  <c:v>0</c:v>
                </c:pt>
                <c:pt idx="99485">
                  <c:v>0</c:v>
                </c:pt>
                <c:pt idx="99486">
                  <c:v>0</c:v>
                </c:pt>
                <c:pt idx="99487">
                  <c:v>0</c:v>
                </c:pt>
                <c:pt idx="99488">
                  <c:v>0</c:v>
                </c:pt>
                <c:pt idx="99489">
                  <c:v>0</c:v>
                </c:pt>
                <c:pt idx="99490">
                  <c:v>0</c:v>
                </c:pt>
                <c:pt idx="99491">
                  <c:v>0</c:v>
                </c:pt>
                <c:pt idx="99492">
                  <c:v>0</c:v>
                </c:pt>
                <c:pt idx="99493">
                  <c:v>0</c:v>
                </c:pt>
                <c:pt idx="99494">
                  <c:v>0</c:v>
                </c:pt>
                <c:pt idx="99495">
                  <c:v>0</c:v>
                </c:pt>
                <c:pt idx="99496">
                  <c:v>0</c:v>
                </c:pt>
                <c:pt idx="99497">
                  <c:v>0</c:v>
                </c:pt>
                <c:pt idx="99498">
                  <c:v>0</c:v>
                </c:pt>
                <c:pt idx="99499">
                  <c:v>0</c:v>
                </c:pt>
                <c:pt idx="99500">
                  <c:v>0</c:v>
                </c:pt>
                <c:pt idx="99501">
                  <c:v>0</c:v>
                </c:pt>
                <c:pt idx="99502">
                  <c:v>0</c:v>
                </c:pt>
                <c:pt idx="99503">
                  <c:v>0</c:v>
                </c:pt>
                <c:pt idx="99504">
                  <c:v>0</c:v>
                </c:pt>
                <c:pt idx="99505">
                  <c:v>0</c:v>
                </c:pt>
                <c:pt idx="99506">
                  <c:v>0</c:v>
                </c:pt>
                <c:pt idx="99507">
                  <c:v>0</c:v>
                </c:pt>
                <c:pt idx="99508">
                  <c:v>0</c:v>
                </c:pt>
                <c:pt idx="99509">
                  <c:v>0</c:v>
                </c:pt>
                <c:pt idx="99510">
                  <c:v>0</c:v>
                </c:pt>
                <c:pt idx="99511">
                  <c:v>0</c:v>
                </c:pt>
                <c:pt idx="99512">
                  <c:v>0</c:v>
                </c:pt>
                <c:pt idx="99513">
                  <c:v>0</c:v>
                </c:pt>
                <c:pt idx="99514">
                  <c:v>0</c:v>
                </c:pt>
                <c:pt idx="99515">
                  <c:v>0</c:v>
                </c:pt>
                <c:pt idx="99516">
                  <c:v>0</c:v>
                </c:pt>
                <c:pt idx="99517">
                  <c:v>0</c:v>
                </c:pt>
                <c:pt idx="99518">
                  <c:v>0</c:v>
                </c:pt>
                <c:pt idx="99519">
                  <c:v>0</c:v>
                </c:pt>
                <c:pt idx="99520">
                  <c:v>0</c:v>
                </c:pt>
                <c:pt idx="99521">
                  <c:v>0</c:v>
                </c:pt>
                <c:pt idx="99522">
                  <c:v>0</c:v>
                </c:pt>
                <c:pt idx="99523">
                  <c:v>0</c:v>
                </c:pt>
                <c:pt idx="99524">
                  <c:v>0</c:v>
                </c:pt>
                <c:pt idx="99525">
                  <c:v>0</c:v>
                </c:pt>
                <c:pt idx="99526">
                  <c:v>0</c:v>
                </c:pt>
                <c:pt idx="99527">
                  <c:v>0</c:v>
                </c:pt>
                <c:pt idx="99528">
                  <c:v>0</c:v>
                </c:pt>
                <c:pt idx="99529">
                  <c:v>0</c:v>
                </c:pt>
                <c:pt idx="99530">
                  <c:v>0</c:v>
                </c:pt>
                <c:pt idx="99531">
                  <c:v>0</c:v>
                </c:pt>
                <c:pt idx="99532">
                  <c:v>0</c:v>
                </c:pt>
                <c:pt idx="99533">
                  <c:v>0</c:v>
                </c:pt>
                <c:pt idx="99534">
                  <c:v>0</c:v>
                </c:pt>
                <c:pt idx="99535">
                  <c:v>0</c:v>
                </c:pt>
                <c:pt idx="99536">
                  <c:v>0</c:v>
                </c:pt>
                <c:pt idx="99537">
                  <c:v>0</c:v>
                </c:pt>
                <c:pt idx="99538">
                  <c:v>0</c:v>
                </c:pt>
                <c:pt idx="99539">
                  <c:v>0</c:v>
                </c:pt>
                <c:pt idx="99540">
                  <c:v>0</c:v>
                </c:pt>
                <c:pt idx="99541">
                  <c:v>0</c:v>
                </c:pt>
                <c:pt idx="99542">
                  <c:v>0</c:v>
                </c:pt>
                <c:pt idx="99543">
                  <c:v>0</c:v>
                </c:pt>
                <c:pt idx="99544">
                  <c:v>0</c:v>
                </c:pt>
                <c:pt idx="99545">
                  <c:v>0</c:v>
                </c:pt>
                <c:pt idx="99546">
                  <c:v>0</c:v>
                </c:pt>
                <c:pt idx="99547">
                  <c:v>0</c:v>
                </c:pt>
                <c:pt idx="99548">
                  <c:v>0</c:v>
                </c:pt>
                <c:pt idx="99549">
                  <c:v>0</c:v>
                </c:pt>
                <c:pt idx="99550">
                  <c:v>0</c:v>
                </c:pt>
                <c:pt idx="99551">
                  <c:v>0</c:v>
                </c:pt>
                <c:pt idx="99552">
                  <c:v>0</c:v>
                </c:pt>
                <c:pt idx="99553">
                  <c:v>0</c:v>
                </c:pt>
                <c:pt idx="99554">
                  <c:v>0</c:v>
                </c:pt>
                <c:pt idx="99555">
                  <c:v>0</c:v>
                </c:pt>
                <c:pt idx="99556">
                  <c:v>0</c:v>
                </c:pt>
                <c:pt idx="99557">
                  <c:v>0</c:v>
                </c:pt>
                <c:pt idx="99558">
                  <c:v>0</c:v>
                </c:pt>
                <c:pt idx="99559">
                  <c:v>0</c:v>
                </c:pt>
                <c:pt idx="99560">
                  <c:v>0</c:v>
                </c:pt>
                <c:pt idx="99561">
                  <c:v>0</c:v>
                </c:pt>
                <c:pt idx="99562">
                  <c:v>0</c:v>
                </c:pt>
                <c:pt idx="99563">
                  <c:v>0</c:v>
                </c:pt>
                <c:pt idx="99564">
                  <c:v>0</c:v>
                </c:pt>
                <c:pt idx="99565">
                  <c:v>0</c:v>
                </c:pt>
                <c:pt idx="99566">
                  <c:v>0</c:v>
                </c:pt>
                <c:pt idx="99567">
                  <c:v>0</c:v>
                </c:pt>
                <c:pt idx="99568">
                  <c:v>0</c:v>
                </c:pt>
                <c:pt idx="99569">
                  <c:v>0</c:v>
                </c:pt>
                <c:pt idx="99570">
                  <c:v>0</c:v>
                </c:pt>
                <c:pt idx="99571">
                  <c:v>0</c:v>
                </c:pt>
                <c:pt idx="99572">
                  <c:v>0</c:v>
                </c:pt>
                <c:pt idx="99573">
                  <c:v>0</c:v>
                </c:pt>
                <c:pt idx="99574">
                  <c:v>0</c:v>
                </c:pt>
                <c:pt idx="99575">
                  <c:v>0</c:v>
                </c:pt>
                <c:pt idx="99576">
                  <c:v>0</c:v>
                </c:pt>
                <c:pt idx="99577">
                  <c:v>0</c:v>
                </c:pt>
                <c:pt idx="99578">
                  <c:v>0</c:v>
                </c:pt>
                <c:pt idx="99579">
                  <c:v>0</c:v>
                </c:pt>
                <c:pt idx="99580">
                  <c:v>0</c:v>
                </c:pt>
                <c:pt idx="99581">
                  <c:v>0</c:v>
                </c:pt>
                <c:pt idx="99582">
                  <c:v>0</c:v>
                </c:pt>
                <c:pt idx="99583">
                  <c:v>0</c:v>
                </c:pt>
                <c:pt idx="99584">
                  <c:v>0</c:v>
                </c:pt>
                <c:pt idx="99585">
                  <c:v>0</c:v>
                </c:pt>
                <c:pt idx="99586">
                  <c:v>0</c:v>
                </c:pt>
                <c:pt idx="99587">
                  <c:v>0</c:v>
                </c:pt>
                <c:pt idx="99588">
                  <c:v>0</c:v>
                </c:pt>
                <c:pt idx="99589">
                  <c:v>0</c:v>
                </c:pt>
                <c:pt idx="99590">
                  <c:v>0</c:v>
                </c:pt>
                <c:pt idx="99591">
                  <c:v>0</c:v>
                </c:pt>
                <c:pt idx="99592">
                  <c:v>0</c:v>
                </c:pt>
                <c:pt idx="99593">
                  <c:v>0</c:v>
                </c:pt>
                <c:pt idx="99594">
                  <c:v>0</c:v>
                </c:pt>
                <c:pt idx="99595">
                  <c:v>0</c:v>
                </c:pt>
                <c:pt idx="99596">
                  <c:v>0</c:v>
                </c:pt>
                <c:pt idx="99597">
                  <c:v>0</c:v>
                </c:pt>
                <c:pt idx="99598">
                  <c:v>0</c:v>
                </c:pt>
                <c:pt idx="99599">
                  <c:v>0</c:v>
                </c:pt>
                <c:pt idx="99600">
                  <c:v>0</c:v>
                </c:pt>
                <c:pt idx="99601">
                  <c:v>0</c:v>
                </c:pt>
                <c:pt idx="99602">
                  <c:v>0</c:v>
                </c:pt>
                <c:pt idx="99603">
                  <c:v>0</c:v>
                </c:pt>
                <c:pt idx="99604">
                  <c:v>0</c:v>
                </c:pt>
                <c:pt idx="99605">
                  <c:v>0</c:v>
                </c:pt>
                <c:pt idx="99606">
                  <c:v>0</c:v>
                </c:pt>
                <c:pt idx="99607">
                  <c:v>0</c:v>
                </c:pt>
                <c:pt idx="99608">
                  <c:v>0</c:v>
                </c:pt>
                <c:pt idx="99609">
                  <c:v>0</c:v>
                </c:pt>
                <c:pt idx="99610">
                  <c:v>0</c:v>
                </c:pt>
                <c:pt idx="99611">
                  <c:v>0</c:v>
                </c:pt>
                <c:pt idx="99612">
                  <c:v>0</c:v>
                </c:pt>
                <c:pt idx="99613">
                  <c:v>0</c:v>
                </c:pt>
                <c:pt idx="99614">
                  <c:v>0</c:v>
                </c:pt>
                <c:pt idx="99615">
                  <c:v>0</c:v>
                </c:pt>
                <c:pt idx="99616">
                  <c:v>0</c:v>
                </c:pt>
                <c:pt idx="99617">
                  <c:v>0</c:v>
                </c:pt>
                <c:pt idx="99618">
                  <c:v>0</c:v>
                </c:pt>
                <c:pt idx="99619">
                  <c:v>0</c:v>
                </c:pt>
                <c:pt idx="99620">
                  <c:v>0</c:v>
                </c:pt>
                <c:pt idx="99621">
                  <c:v>0</c:v>
                </c:pt>
                <c:pt idx="99622">
                  <c:v>0</c:v>
                </c:pt>
                <c:pt idx="99623">
                  <c:v>0</c:v>
                </c:pt>
                <c:pt idx="99624">
                  <c:v>0</c:v>
                </c:pt>
                <c:pt idx="99625">
                  <c:v>0</c:v>
                </c:pt>
                <c:pt idx="99626">
                  <c:v>0</c:v>
                </c:pt>
                <c:pt idx="99627">
                  <c:v>0</c:v>
                </c:pt>
                <c:pt idx="99628">
                  <c:v>0</c:v>
                </c:pt>
                <c:pt idx="99629">
                  <c:v>0</c:v>
                </c:pt>
                <c:pt idx="99630">
                  <c:v>0</c:v>
                </c:pt>
                <c:pt idx="99631">
                  <c:v>0</c:v>
                </c:pt>
                <c:pt idx="99632">
                  <c:v>0</c:v>
                </c:pt>
                <c:pt idx="99633">
                  <c:v>0</c:v>
                </c:pt>
                <c:pt idx="99634">
                  <c:v>0</c:v>
                </c:pt>
                <c:pt idx="99635">
                  <c:v>0</c:v>
                </c:pt>
                <c:pt idx="99636">
                  <c:v>0</c:v>
                </c:pt>
                <c:pt idx="99637">
                  <c:v>0</c:v>
                </c:pt>
                <c:pt idx="99638">
                  <c:v>0</c:v>
                </c:pt>
                <c:pt idx="99639">
                  <c:v>0</c:v>
                </c:pt>
                <c:pt idx="99640">
                  <c:v>0</c:v>
                </c:pt>
                <c:pt idx="99641">
                  <c:v>0</c:v>
                </c:pt>
                <c:pt idx="99642">
                  <c:v>0</c:v>
                </c:pt>
                <c:pt idx="99643">
                  <c:v>0</c:v>
                </c:pt>
                <c:pt idx="99644">
                  <c:v>0</c:v>
                </c:pt>
                <c:pt idx="99645">
                  <c:v>0</c:v>
                </c:pt>
                <c:pt idx="99646">
                  <c:v>0</c:v>
                </c:pt>
                <c:pt idx="99647">
                  <c:v>0</c:v>
                </c:pt>
                <c:pt idx="99648">
                  <c:v>0</c:v>
                </c:pt>
                <c:pt idx="99649">
                  <c:v>0</c:v>
                </c:pt>
                <c:pt idx="99650">
                  <c:v>0</c:v>
                </c:pt>
                <c:pt idx="99651">
                  <c:v>0</c:v>
                </c:pt>
                <c:pt idx="99652">
                  <c:v>0</c:v>
                </c:pt>
                <c:pt idx="99653">
                  <c:v>0</c:v>
                </c:pt>
                <c:pt idx="99654">
                  <c:v>0</c:v>
                </c:pt>
                <c:pt idx="99655">
                  <c:v>0</c:v>
                </c:pt>
                <c:pt idx="99656">
                  <c:v>0</c:v>
                </c:pt>
                <c:pt idx="99657">
                  <c:v>0</c:v>
                </c:pt>
                <c:pt idx="99658">
                  <c:v>0</c:v>
                </c:pt>
                <c:pt idx="99659">
                  <c:v>0</c:v>
                </c:pt>
                <c:pt idx="99660">
                  <c:v>0</c:v>
                </c:pt>
                <c:pt idx="99661">
                  <c:v>0</c:v>
                </c:pt>
                <c:pt idx="99662">
                  <c:v>0</c:v>
                </c:pt>
                <c:pt idx="99663">
                  <c:v>0</c:v>
                </c:pt>
                <c:pt idx="99664">
                  <c:v>0</c:v>
                </c:pt>
                <c:pt idx="99665">
                  <c:v>0</c:v>
                </c:pt>
                <c:pt idx="99666">
                  <c:v>0</c:v>
                </c:pt>
                <c:pt idx="99667">
                  <c:v>0</c:v>
                </c:pt>
                <c:pt idx="99668">
                  <c:v>0</c:v>
                </c:pt>
                <c:pt idx="99669">
                  <c:v>0</c:v>
                </c:pt>
                <c:pt idx="99670">
                  <c:v>0</c:v>
                </c:pt>
                <c:pt idx="99671">
                  <c:v>0</c:v>
                </c:pt>
                <c:pt idx="99672">
                  <c:v>0</c:v>
                </c:pt>
                <c:pt idx="99673">
                  <c:v>0</c:v>
                </c:pt>
                <c:pt idx="99674">
                  <c:v>0</c:v>
                </c:pt>
                <c:pt idx="99675">
                  <c:v>0</c:v>
                </c:pt>
                <c:pt idx="99676">
                  <c:v>0</c:v>
                </c:pt>
                <c:pt idx="99677">
                  <c:v>0</c:v>
                </c:pt>
                <c:pt idx="99678">
                  <c:v>0</c:v>
                </c:pt>
                <c:pt idx="99679">
                  <c:v>0</c:v>
                </c:pt>
                <c:pt idx="99680">
                  <c:v>0</c:v>
                </c:pt>
                <c:pt idx="99681">
                  <c:v>0</c:v>
                </c:pt>
                <c:pt idx="99682">
                  <c:v>0</c:v>
                </c:pt>
                <c:pt idx="99683">
                  <c:v>0</c:v>
                </c:pt>
                <c:pt idx="99684">
                  <c:v>0</c:v>
                </c:pt>
                <c:pt idx="99685">
                  <c:v>0</c:v>
                </c:pt>
                <c:pt idx="99686">
                  <c:v>0</c:v>
                </c:pt>
                <c:pt idx="99687">
                  <c:v>0</c:v>
                </c:pt>
                <c:pt idx="99688">
                  <c:v>0</c:v>
                </c:pt>
                <c:pt idx="99689">
                  <c:v>0</c:v>
                </c:pt>
                <c:pt idx="99690">
                  <c:v>0</c:v>
                </c:pt>
                <c:pt idx="99691">
                  <c:v>0</c:v>
                </c:pt>
                <c:pt idx="99692">
                  <c:v>0</c:v>
                </c:pt>
                <c:pt idx="99693">
                  <c:v>0</c:v>
                </c:pt>
                <c:pt idx="99694">
                  <c:v>0</c:v>
                </c:pt>
                <c:pt idx="99695">
                  <c:v>0</c:v>
                </c:pt>
                <c:pt idx="99696">
                  <c:v>0</c:v>
                </c:pt>
                <c:pt idx="99697">
                  <c:v>0</c:v>
                </c:pt>
                <c:pt idx="99698">
                  <c:v>0</c:v>
                </c:pt>
                <c:pt idx="99699">
                  <c:v>0</c:v>
                </c:pt>
                <c:pt idx="99700">
                  <c:v>0</c:v>
                </c:pt>
                <c:pt idx="99701">
                  <c:v>0</c:v>
                </c:pt>
                <c:pt idx="99702">
                  <c:v>0</c:v>
                </c:pt>
                <c:pt idx="99703">
                  <c:v>0</c:v>
                </c:pt>
                <c:pt idx="99704">
                  <c:v>0</c:v>
                </c:pt>
                <c:pt idx="99705">
                  <c:v>0</c:v>
                </c:pt>
                <c:pt idx="99706">
                  <c:v>0</c:v>
                </c:pt>
                <c:pt idx="99707">
                  <c:v>0</c:v>
                </c:pt>
                <c:pt idx="99708">
                  <c:v>0</c:v>
                </c:pt>
                <c:pt idx="99709">
                  <c:v>0</c:v>
                </c:pt>
                <c:pt idx="99710">
                  <c:v>0</c:v>
                </c:pt>
                <c:pt idx="99711">
                  <c:v>0</c:v>
                </c:pt>
                <c:pt idx="99712">
                  <c:v>0</c:v>
                </c:pt>
                <c:pt idx="99713">
                  <c:v>0</c:v>
                </c:pt>
                <c:pt idx="99714">
                  <c:v>0</c:v>
                </c:pt>
                <c:pt idx="99715">
                  <c:v>0</c:v>
                </c:pt>
                <c:pt idx="99716">
                  <c:v>0</c:v>
                </c:pt>
                <c:pt idx="99717">
                  <c:v>0</c:v>
                </c:pt>
                <c:pt idx="99718">
                  <c:v>0</c:v>
                </c:pt>
                <c:pt idx="99719">
                  <c:v>0</c:v>
                </c:pt>
                <c:pt idx="99720">
                  <c:v>0</c:v>
                </c:pt>
                <c:pt idx="99721">
                  <c:v>0</c:v>
                </c:pt>
                <c:pt idx="99722">
                  <c:v>0</c:v>
                </c:pt>
                <c:pt idx="99723">
                  <c:v>0</c:v>
                </c:pt>
                <c:pt idx="99724">
                  <c:v>0</c:v>
                </c:pt>
                <c:pt idx="99725">
                  <c:v>0</c:v>
                </c:pt>
                <c:pt idx="99726">
                  <c:v>0</c:v>
                </c:pt>
                <c:pt idx="99727">
                  <c:v>0</c:v>
                </c:pt>
                <c:pt idx="99728">
                  <c:v>0</c:v>
                </c:pt>
                <c:pt idx="99729">
                  <c:v>0</c:v>
                </c:pt>
                <c:pt idx="99730">
                  <c:v>0</c:v>
                </c:pt>
                <c:pt idx="99731">
                  <c:v>0</c:v>
                </c:pt>
                <c:pt idx="99732">
                  <c:v>0</c:v>
                </c:pt>
                <c:pt idx="99733">
                  <c:v>0</c:v>
                </c:pt>
                <c:pt idx="99734">
                  <c:v>0</c:v>
                </c:pt>
                <c:pt idx="99735">
                  <c:v>0</c:v>
                </c:pt>
                <c:pt idx="99736">
                  <c:v>0</c:v>
                </c:pt>
                <c:pt idx="99737">
                  <c:v>0</c:v>
                </c:pt>
                <c:pt idx="99738">
                  <c:v>0</c:v>
                </c:pt>
                <c:pt idx="99739">
                  <c:v>0</c:v>
                </c:pt>
                <c:pt idx="99740">
                  <c:v>0</c:v>
                </c:pt>
                <c:pt idx="99741">
                  <c:v>0</c:v>
                </c:pt>
                <c:pt idx="99742">
                  <c:v>0</c:v>
                </c:pt>
                <c:pt idx="99743">
                  <c:v>0</c:v>
                </c:pt>
                <c:pt idx="99744">
                  <c:v>0</c:v>
                </c:pt>
                <c:pt idx="99745">
                  <c:v>0</c:v>
                </c:pt>
                <c:pt idx="99746">
                  <c:v>0</c:v>
                </c:pt>
                <c:pt idx="99747">
                  <c:v>0</c:v>
                </c:pt>
                <c:pt idx="99748">
                  <c:v>0</c:v>
                </c:pt>
                <c:pt idx="99749">
                  <c:v>0</c:v>
                </c:pt>
                <c:pt idx="99750">
                  <c:v>0</c:v>
                </c:pt>
                <c:pt idx="99751">
                  <c:v>0</c:v>
                </c:pt>
                <c:pt idx="99752">
                  <c:v>0</c:v>
                </c:pt>
                <c:pt idx="99753">
                  <c:v>0</c:v>
                </c:pt>
                <c:pt idx="99754">
                  <c:v>0</c:v>
                </c:pt>
                <c:pt idx="99755">
                  <c:v>0</c:v>
                </c:pt>
                <c:pt idx="99756">
                  <c:v>0</c:v>
                </c:pt>
                <c:pt idx="99757">
                  <c:v>0</c:v>
                </c:pt>
                <c:pt idx="99758">
                  <c:v>0</c:v>
                </c:pt>
                <c:pt idx="99759">
                  <c:v>0</c:v>
                </c:pt>
                <c:pt idx="99760">
                  <c:v>0</c:v>
                </c:pt>
                <c:pt idx="99761">
                  <c:v>0</c:v>
                </c:pt>
                <c:pt idx="99762">
                  <c:v>0</c:v>
                </c:pt>
                <c:pt idx="99763">
                  <c:v>0</c:v>
                </c:pt>
                <c:pt idx="99764">
                  <c:v>0</c:v>
                </c:pt>
                <c:pt idx="99765">
                  <c:v>0</c:v>
                </c:pt>
                <c:pt idx="99766">
                  <c:v>0</c:v>
                </c:pt>
                <c:pt idx="99767">
                  <c:v>0</c:v>
                </c:pt>
                <c:pt idx="99768">
                  <c:v>0</c:v>
                </c:pt>
                <c:pt idx="99769">
                  <c:v>0</c:v>
                </c:pt>
                <c:pt idx="99770">
                  <c:v>0</c:v>
                </c:pt>
                <c:pt idx="99771">
                  <c:v>0</c:v>
                </c:pt>
                <c:pt idx="99772">
                  <c:v>0</c:v>
                </c:pt>
                <c:pt idx="99773">
                  <c:v>0</c:v>
                </c:pt>
                <c:pt idx="99774">
                  <c:v>0</c:v>
                </c:pt>
                <c:pt idx="99775">
                  <c:v>0</c:v>
                </c:pt>
                <c:pt idx="99776">
                  <c:v>0</c:v>
                </c:pt>
                <c:pt idx="99777">
                  <c:v>0</c:v>
                </c:pt>
                <c:pt idx="99778">
                  <c:v>0</c:v>
                </c:pt>
                <c:pt idx="99779">
                  <c:v>0</c:v>
                </c:pt>
                <c:pt idx="99780">
                  <c:v>0</c:v>
                </c:pt>
                <c:pt idx="99781">
                  <c:v>0</c:v>
                </c:pt>
                <c:pt idx="99782">
                  <c:v>0</c:v>
                </c:pt>
                <c:pt idx="99783">
                  <c:v>0</c:v>
                </c:pt>
                <c:pt idx="99784">
                  <c:v>0</c:v>
                </c:pt>
                <c:pt idx="99785">
                  <c:v>0</c:v>
                </c:pt>
                <c:pt idx="99786">
                  <c:v>0</c:v>
                </c:pt>
                <c:pt idx="99787">
                  <c:v>0</c:v>
                </c:pt>
                <c:pt idx="99788">
                  <c:v>0</c:v>
                </c:pt>
                <c:pt idx="99789">
                  <c:v>0</c:v>
                </c:pt>
                <c:pt idx="99790">
                  <c:v>0</c:v>
                </c:pt>
                <c:pt idx="99791">
                  <c:v>0</c:v>
                </c:pt>
                <c:pt idx="99792">
                  <c:v>0</c:v>
                </c:pt>
                <c:pt idx="99793">
                  <c:v>0</c:v>
                </c:pt>
                <c:pt idx="99794">
                  <c:v>0</c:v>
                </c:pt>
                <c:pt idx="99795">
                  <c:v>0</c:v>
                </c:pt>
                <c:pt idx="99796">
                  <c:v>0</c:v>
                </c:pt>
                <c:pt idx="99797">
                  <c:v>0</c:v>
                </c:pt>
                <c:pt idx="99798">
                  <c:v>0</c:v>
                </c:pt>
                <c:pt idx="99799">
                  <c:v>0</c:v>
                </c:pt>
                <c:pt idx="99800">
                  <c:v>0</c:v>
                </c:pt>
                <c:pt idx="99801">
                  <c:v>0</c:v>
                </c:pt>
                <c:pt idx="99802">
                  <c:v>0</c:v>
                </c:pt>
                <c:pt idx="99803">
                  <c:v>0</c:v>
                </c:pt>
                <c:pt idx="99804">
                  <c:v>0</c:v>
                </c:pt>
                <c:pt idx="99805">
                  <c:v>0</c:v>
                </c:pt>
                <c:pt idx="99806">
                  <c:v>0</c:v>
                </c:pt>
                <c:pt idx="99807">
                  <c:v>0</c:v>
                </c:pt>
                <c:pt idx="99808">
                  <c:v>0</c:v>
                </c:pt>
                <c:pt idx="99809">
                  <c:v>0</c:v>
                </c:pt>
                <c:pt idx="99810">
                  <c:v>0</c:v>
                </c:pt>
                <c:pt idx="99811">
                  <c:v>0</c:v>
                </c:pt>
                <c:pt idx="99812">
                  <c:v>0</c:v>
                </c:pt>
                <c:pt idx="99813">
                  <c:v>0</c:v>
                </c:pt>
                <c:pt idx="99814">
                  <c:v>0</c:v>
                </c:pt>
                <c:pt idx="99815">
                  <c:v>0</c:v>
                </c:pt>
                <c:pt idx="99816">
                  <c:v>0</c:v>
                </c:pt>
                <c:pt idx="99817">
                  <c:v>0</c:v>
                </c:pt>
                <c:pt idx="99818">
                  <c:v>0</c:v>
                </c:pt>
                <c:pt idx="99819">
                  <c:v>0</c:v>
                </c:pt>
                <c:pt idx="99820">
                  <c:v>0</c:v>
                </c:pt>
                <c:pt idx="99821">
                  <c:v>0</c:v>
                </c:pt>
                <c:pt idx="99822">
                  <c:v>0</c:v>
                </c:pt>
                <c:pt idx="99823">
                  <c:v>0</c:v>
                </c:pt>
                <c:pt idx="99824">
                  <c:v>0</c:v>
                </c:pt>
                <c:pt idx="99825">
                  <c:v>0</c:v>
                </c:pt>
                <c:pt idx="99826">
                  <c:v>0</c:v>
                </c:pt>
                <c:pt idx="99827">
                  <c:v>0</c:v>
                </c:pt>
                <c:pt idx="99828">
                  <c:v>0</c:v>
                </c:pt>
                <c:pt idx="99829">
                  <c:v>0</c:v>
                </c:pt>
                <c:pt idx="99830">
                  <c:v>0</c:v>
                </c:pt>
                <c:pt idx="99831">
                  <c:v>0</c:v>
                </c:pt>
                <c:pt idx="99832">
                  <c:v>0</c:v>
                </c:pt>
                <c:pt idx="99833">
                  <c:v>0</c:v>
                </c:pt>
                <c:pt idx="99834">
                  <c:v>0</c:v>
                </c:pt>
                <c:pt idx="99835">
                  <c:v>0</c:v>
                </c:pt>
                <c:pt idx="99836">
                  <c:v>0</c:v>
                </c:pt>
                <c:pt idx="99837">
                  <c:v>0</c:v>
                </c:pt>
                <c:pt idx="99838">
                  <c:v>0</c:v>
                </c:pt>
                <c:pt idx="99839">
                  <c:v>0</c:v>
                </c:pt>
                <c:pt idx="99840">
                  <c:v>0</c:v>
                </c:pt>
                <c:pt idx="99841">
                  <c:v>0</c:v>
                </c:pt>
                <c:pt idx="99842">
                  <c:v>0</c:v>
                </c:pt>
                <c:pt idx="99843">
                  <c:v>0</c:v>
                </c:pt>
                <c:pt idx="99844">
                  <c:v>0</c:v>
                </c:pt>
                <c:pt idx="99845">
                  <c:v>0</c:v>
                </c:pt>
                <c:pt idx="99846">
                  <c:v>0</c:v>
                </c:pt>
                <c:pt idx="99847">
                  <c:v>0</c:v>
                </c:pt>
                <c:pt idx="99848">
                  <c:v>0</c:v>
                </c:pt>
                <c:pt idx="99849">
                  <c:v>0</c:v>
                </c:pt>
                <c:pt idx="99850">
                  <c:v>0</c:v>
                </c:pt>
                <c:pt idx="99851">
                  <c:v>0</c:v>
                </c:pt>
                <c:pt idx="99852">
                  <c:v>0</c:v>
                </c:pt>
                <c:pt idx="99853">
                  <c:v>0</c:v>
                </c:pt>
                <c:pt idx="99854">
                  <c:v>0</c:v>
                </c:pt>
                <c:pt idx="99855">
                  <c:v>0</c:v>
                </c:pt>
                <c:pt idx="99856">
                  <c:v>0</c:v>
                </c:pt>
                <c:pt idx="99857">
                  <c:v>0</c:v>
                </c:pt>
                <c:pt idx="99858">
                  <c:v>0</c:v>
                </c:pt>
                <c:pt idx="99859">
                  <c:v>0</c:v>
                </c:pt>
                <c:pt idx="99860">
                  <c:v>0</c:v>
                </c:pt>
                <c:pt idx="99861">
                  <c:v>0</c:v>
                </c:pt>
                <c:pt idx="99862">
                  <c:v>0</c:v>
                </c:pt>
                <c:pt idx="99863">
                  <c:v>0</c:v>
                </c:pt>
                <c:pt idx="99864">
                  <c:v>0</c:v>
                </c:pt>
                <c:pt idx="99865">
                  <c:v>0</c:v>
                </c:pt>
                <c:pt idx="99866">
                  <c:v>0</c:v>
                </c:pt>
                <c:pt idx="99867">
                  <c:v>0</c:v>
                </c:pt>
                <c:pt idx="99868">
                  <c:v>0</c:v>
                </c:pt>
                <c:pt idx="99869">
                  <c:v>0</c:v>
                </c:pt>
                <c:pt idx="99870">
                  <c:v>0</c:v>
                </c:pt>
                <c:pt idx="99871">
                  <c:v>0</c:v>
                </c:pt>
                <c:pt idx="99872">
                  <c:v>0</c:v>
                </c:pt>
                <c:pt idx="99873">
                  <c:v>0</c:v>
                </c:pt>
                <c:pt idx="99874">
                  <c:v>0</c:v>
                </c:pt>
                <c:pt idx="99875">
                  <c:v>0</c:v>
                </c:pt>
                <c:pt idx="99876">
                  <c:v>0</c:v>
                </c:pt>
                <c:pt idx="99877">
                  <c:v>0</c:v>
                </c:pt>
                <c:pt idx="99878">
                  <c:v>0</c:v>
                </c:pt>
                <c:pt idx="99879">
                  <c:v>0</c:v>
                </c:pt>
                <c:pt idx="99880">
                  <c:v>0</c:v>
                </c:pt>
                <c:pt idx="99881">
                  <c:v>0</c:v>
                </c:pt>
                <c:pt idx="99882">
                  <c:v>0</c:v>
                </c:pt>
                <c:pt idx="99883">
                  <c:v>0</c:v>
                </c:pt>
                <c:pt idx="99884">
                  <c:v>0</c:v>
                </c:pt>
                <c:pt idx="99885">
                  <c:v>0</c:v>
                </c:pt>
                <c:pt idx="99886">
                  <c:v>0</c:v>
                </c:pt>
                <c:pt idx="99887">
                  <c:v>0</c:v>
                </c:pt>
                <c:pt idx="99888">
                  <c:v>0</c:v>
                </c:pt>
                <c:pt idx="99889">
                  <c:v>0</c:v>
                </c:pt>
                <c:pt idx="99890">
                  <c:v>0</c:v>
                </c:pt>
                <c:pt idx="99891">
                  <c:v>0</c:v>
                </c:pt>
                <c:pt idx="99892">
                  <c:v>0</c:v>
                </c:pt>
                <c:pt idx="99893">
                  <c:v>0</c:v>
                </c:pt>
                <c:pt idx="99894">
                  <c:v>0</c:v>
                </c:pt>
                <c:pt idx="99895">
                  <c:v>0</c:v>
                </c:pt>
                <c:pt idx="99896">
                  <c:v>0</c:v>
                </c:pt>
                <c:pt idx="99897">
                  <c:v>0</c:v>
                </c:pt>
                <c:pt idx="99898">
                  <c:v>0</c:v>
                </c:pt>
                <c:pt idx="99899">
                  <c:v>0</c:v>
                </c:pt>
                <c:pt idx="99900">
                  <c:v>0</c:v>
                </c:pt>
                <c:pt idx="99901">
                  <c:v>0</c:v>
                </c:pt>
                <c:pt idx="99902">
                  <c:v>0</c:v>
                </c:pt>
                <c:pt idx="99903">
                  <c:v>0</c:v>
                </c:pt>
                <c:pt idx="99904">
                  <c:v>0</c:v>
                </c:pt>
                <c:pt idx="99905">
                  <c:v>0</c:v>
                </c:pt>
                <c:pt idx="99906">
                  <c:v>0</c:v>
                </c:pt>
                <c:pt idx="99907">
                  <c:v>0</c:v>
                </c:pt>
                <c:pt idx="99908">
                  <c:v>0</c:v>
                </c:pt>
                <c:pt idx="99909">
                  <c:v>0</c:v>
                </c:pt>
                <c:pt idx="99910">
                  <c:v>0</c:v>
                </c:pt>
                <c:pt idx="99911">
                  <c:v>0</c:v>
                </c:pt>
                <c:pt idx="99912">
                  <c:v>0</c:v>
                </c:pt>
                <c:pt idx="99913">
                  <c:v>0</c:v>
                </c:pt>
                <c:pt idx="99914">
                  <c:v>0</c:v>
                </c:pt>
                <c:pt idx="99915">
                  <c:v>0</c:v>
                </c:pt>
                <c:pt idx="99916">
                  <c:v>0</c:v>
                </c:pt>
                <c:pt idx="99917">
                  <c:v>0</c:v>
                </c:pt>
                <c:pt idx="99918">
                  <c:v>0</c:v>
                </c:pt>
                <c:pt idx="99919">
                  <c:v>0</c:v>
                </c:pt>
                <c:pt idx="99920">
                  <c:v>0</c:v>
                </c:pt>
                <c:pt idx="99921">
                  <c:v>0</c:v>
                </c:pt>
                <c:pt idx="99922">
                  <c:v>0</c:v>
                </c:pt>
                <c:pt idx="99923">
                  <c:v>0</c:v>
                </c:pt>
                <c:pt idx="99924">
                  <c:v>0</c:v>
                </c:pt>
                <c:pt idx="99925">
                  <c:v>0</c:v>
                </c:pt>
                <c:pt idx="99926">
                  <c:v>0</c:v>
                </c:pt>
                <c:pt idx="99927">
                  <c:v>0</c:v>
                </c:pt>
                <c:pt idx="99928">
                  <c:v>0</c:v>
                </c:pt>
                <c:pt idx="99929">
                  <c:v>0</c:v>
                </c:pt>
                <c:pt idx="99930">
                  <c:v>0</c:v>
                </c:pt>
                <c:pt idx="99931">
                  <c:v>0</c:v>
                </c:pt>
                <c:pt idx="99932">
                  <c:v>0</c:v>
                </c:pt>
                <c:pt idx="99933">
                  <c:v>0</c:v>
                </c:pt>
                <c:pt idx="99934">
                  <c:v>0</c:v>
                </c:pt>
                <c:pt idx="99935">
                  <c:v>0</c:v>
                </c:pt>
                <c:pt idx="99936">
                  <c:v>0</c:v>
                </c:pt>
                <c:pt idx="99937">
                  <c:v>0</c:v>
                </c:pt>
                <c:pt idx="99938">
                  <c:v>0</c:v>
                </c:pt>
                <c:pt idx="99939">
                  <c:v>0</c:v>
                </c:pt>
                <c:pt idx="99940">
                  <c:v>0</c:v>
                </c:pt>
                <c:pt idx="99941">
                  <c:v>0</c:v>
                </c:pt>
                <c:pt idx="99942">
                  <c:v>0</c:v>
                </c:pt>
                <c:pt idx="99943">
                  <c:v>0</c:v>
                </c:pt>
                <c:pt idx="99944">
                  <c:v>0</c:v>
                </c:pt>
                <c:pt idx="99945">
                  <c:v>0</c:v>
                </c:pt>
                <c:pt idx="99946">
                  <c:v>0</c:v>
                </c:pt>
                <c:pt idx="99947">
                  <c:v>0</c:v>
                </c:pt>
                <c:pt idx="99948">
                  <c:v>0</c:v>
                </c:pt>
                <c:pt idx="99949">
                  <c:v>0</c:v>
                </c:pt>
                <c:pt idx="99950">
                  <c:v>0</c:v>
                </c:pt>
                <c:pt idx="99951">
                  <c:v>0</c:v>
                </c:pt>
                <c:pt idx="99952">
                  <c:v>0</c:v>
                </c:pt>
                <c:pt idx="99953">
                  <c:v>0</c:v>
                </c:pt>
                <c:pt idx="99954">
                  <c:v>0</c:v>
                </c:pt>
                <c:pt idx="99955">
                  <c:v>0</c:v>
                </c:pt>
                <c:pt idx="99956">
                  <c:v>0</c:v>
                </c:pt>
                <c:pt idx="99957">
                  <c:v>0</c:v>
                </c:pt>
                <c:pt idx="99958">
                  <c:v>0</c:v>
                </c:pt>
                <c:pt idx="99959">
                  <c:v>0</c:v>
                </c:pt>
                <c:pt idx="99960">
                  <c:v>0</c:v>
                </c:pt>
                <c:pt idx="99961">
                  <c:v>0</c:v>
                </c:pt>
                <c:pt idx="99962">
                  <c:v>0</c:v>
                </c:pt>
                <c:pt idx="99963">
                  <c:v>0</c:v>
                </c:pt>
                <c:pt idx="99964">
                  <c:v>0</c:v>
                </c:pt>
                <c:pt idx="99965">
                  <c:v>0</c:v>
                </c:pt>
                <c:pt idx="99966">
                  <c:v>0</c:v>
                </c:pt>
                <c:pt idx="99967">
                  <c:v>0</c:v>
                </c:pt>
                <c:pt idx="99968">
                  <c:v>0</c:v>
                </c:pt>
                <c:pt idx="99969">
                  <c:v>0</c:v>
                </c:pt>
                <c:pt idx="99970">
                  <c:v>0</c:v>
                </c:pt>
                <c:pt idx="99971">
                  <c:v>0</c:v>
                </c:pt>
                <c:pt idx="99972">
                  <c:v>0</c:v>
                </c:pt>
                <c:pt idx="99973">
                  <c:v>0</c:v>
                </c:pt>
                <c:pt idx="99974">
                  <c:v>0</c:v>
                </c:pt>
                <c:pt idx="99975">
                  <c:v>0</c:v>
                </c:pt>
                <c:pt idx="99976">
                  <c:v>0</c:v>
                </c:pt>
                <c:pt idx="99977">
                  <c:v>0</c:v>
                </c:pt>
                <c:pt idx="99978">
                  <c:v>0</c:v>
                </c:pt>
                <c:pt idx="99979">
                  <c:v>0</c:v>
                </c:pt>
                <c:pt idx="99980">
                  <c:v>0</c:v>
                </c:pt>
                <c:pt idx="99981">
                  <c:v>0</c:v>
                </c:pt>
                <c:pt idx="99982">
                  <c:v>0</c:v>
                </c:pt>
                <c:pt idx="99983">
                  <c:v>0</c:v>
                </c:pt>
                <c:pt idx="99984">
                  <c:v>0</c:v>
                </c:pt>
                <c:pt idx="99985">
                  <c:v>0</c:v>
                </c:pt>
                <c:pt idx="99986">
                  <c:v>0</c:v>
                </c:pt>
                <c:pt idx="99987">
                  <c:v>0</c:v>
                </c:pt>
                <c:pt idx="99988">
                  <c:v>0</c:v>
                </c:pt>
                <c:pt idx="99989">
                  <c:v>0</c:v>
                </c:pt>
                <c:pt idx="99990">
                  <c:v>0</c:v>
                </c:pt>
                <c:pt idx="99991">
                  <c:v>0</c:v>
                </c:pt>
                <c:pt idx="99992">
                  <c:v>0</c:v>
                </c:pt>
                <c:pt idx="99993">
                  <c:v>0</c:v>
                </c:pt>
                <c:pt idx="99994">
                  <c:v>0</c:v>
                </c:pt>
                <c:pt idx="99995">
                  <c:v>0</c:v>
                </c:pt>
                <c:pt idx="99996">
                  <c:v>0</c:v>
                </c:pt>
                <c:pt idx="99997">
                  <c:v>0</c:v>
                </c:pt>
                <c:pt idx="99998">
                  <c:v>0</c:v>
                </c:pt>
                <c:pt idx="99999">
                  <c:v>0</c:v>
                </c:pt>
                <c:pt idx="100000">
                  <c:v>0</c:v>
                </c:pt>
                <c:pt idx="100001">
                  <c:v>0</c:v>
                </c:pt>
                <c:pt idx="100002">
                  <c:v>0</c:v>
                </c:pt>
                <c:pt idx="100003">
                  <c:v>0</c:v>
                </c:pt>
                <c:pt idx="100004">
                  <c:v>0</c:v>
                </c:pt>
                <c:pt idx="100005">
                  <c:v>0</c:v>
                </c:pt>
                <c:pt idx="100006">
                  <c:v>0</c:v>
                </c:pt>
                <c:pt idx="100007">
                  <c:v>0</c:v>
                </c:pt>
                <c:pt idx="100008">
                  <c:v>0</c:v>
                </c:pt>
                <c:pt idx="100009">
                  <c:v>0</c:v>
                </c:pt>
                <c:pt idx="100010">
                  <c:v>0</c:v>
                </c:pt>
                <c:pt idx="100011">
                  <c:v>0</c:v>
                </c:pt>
                <c:pt idx="100012">
                  <c:v>0</c:v>
                </c:pt>
                <c:pt idx="100013">
                  <c:v>0</c:v>
                </c:pt>
                <c:pt idx="100014">
                  <c:v>0</c:v>
                </c:pt>
                <c:pt idx="100015">
                  <c:v>0</c:v>
                </c:pt>
                <c:pt idx="100016">
                  <c:v>0</c:v>
                </c:pt>
                <c:pt idx="100017">
                  <c:v>0</c:v>
                </c:pt>
                <c:pt idx="100018">
                  <c:v>0</c:v>
                </c:pt>
                <c:pt idx="100019">
                  <c:v>0</c:v>
                </c:pt>
                <c:pt idx="100020">
                  <c:v>0</c:v>
                </c:pt>
                <c:pt idx="100021">
                  <c:v>0</c:v>
                </c:pt>
                <c:pt idx="100022">
                  <c:v>0</c:v>
                </c:pt>
                <c:pt idx="100023">
                  <c:v>0</c:v>
                </c:pt>
                <c:pt idx="100024">
                  <c:v>0</c:v>
                </c:pt>
                <c:pt idx="100025">
                  <c:v>0</c:v>
                </c:pt>
                <c:pt idx="100026">
                  <c:v>0</c:v>
                </c:pt>
                <c:pt idx="100027">
                  <c:v>0</c:v>
                </c:pt>
                <c:pt idx="100028">
                  <c:v>0</c:v>
                </c:pt>
                <c:pt idx="100029">
                  <c:v>0</c:v>
                </c:pt>
                <c:pt idx="100030">
                  <c:v>0</c:v>
                </c:pt>
                <c:pt idx="100031">
                  <c:v>0</c:v>
                </c:pt>
                <c:pt idx="100032">
                  <c:v>0</c:v>
                </c:pt>
                <c:pt idx="100033">
                  <c:v>0</c:v>
                </c:pt>
                <c:pt idx="100034">
                  <c:v>0</c:v>
                </c:pt>
                <c:pt idx="100035">
                  <c:v>0</c:v>
                </c:pt>
                <c:pt idx="100036">
                  <c:v>0</c:v>
                </c:pt>
                <c:pt idx="100037">
                  <c:v>0</c:v>
                </c:pt>
                <c:pt idx="100038">
                  <c:v>0</c:v>
                </c:pt>
                <c:pt idx="100039">
                  <c:v>0</c:v>
                </c:pt>
                <c:pt idx="100040">
                  <c:v>0</c:v>
                </c:pt>
                <c:pt idx="100041">
                  <c:v>0</c:v>
                </c:pt>
                <c:pt idx="100042">
                  <c:v>0</c:v>
                </c:pt>
                <c:pt idx="100043">
                  <c:v>0</c:v>
                </c:pt>
                <c:pt idx="100044">
                  <c:v>0</c:v>
                </c:pt>
                <c:pt idx="100045">
                  <c:v>0</c:v>
                </c:pt>
                <c:pt idx="100046">
                  <c:v>0</c:v>
                </c:pt>
                <c:pt idx="100047">
                  <c:v>0</c:v>
                </c:pt>
                <c:pt idx="100048">
                  <c:v>0</c:v>
                </c:pt>
                <c:pt idx="100049">
                  <c:v>0</c:v>
                </c:pt>
                <c:pt idx="100050">
                  <c:v>0</c:v>
                </c:pt>
                <c:pt idx="100051">
                  <c:v>0</c:v>
                </c:pt>
                <c:pt idx="100052">
                  <c:v>0</c:v>
                </c:pt>
                <c:pt idx="100053">
                  <c:v>0</c:v>
                </c:pt>
                <c:pt idx="100054">
                  <c:v>0</c:v>
                </c:pt>
                <c:pt idx="100055">
                  <c:v>0</c:v>
                </c:pt>
                <c:pt idx="100056">
                  <c:v>0</c:v>
                </c:pt>
                <c:pt idx="100057">
                  <c:v>0</c:v>
                </c:pt>
                <c:pt idx="100058">
                  <c:v>0</c:v>
                </c:pt>
                <c:pt idx="100059">
                  <c:v>0</c:v>
                </c:pt>
                <c:pt idx="100060">
                  <c:v>0</c:v>
                </c:pt>
                <c:pt idx="100061">
                  <c:v>0</c:v>
                </c:pt>
                <c:pt idx="100062">
                  <c:v>0</c:v>
                </c:pt>
                <c:pt idx="100063">
                  <c:v>0</c:v>
                </c:pt>
                <c:pt idx="100064">
                  <c:v>0</c:v>
                </c:pt>
                <c:pt idx="100065">
                  <c:v>0</c:v>
                </c:pt>
                <c:pt idx="100066">
                  <c:v>0</c:v>
                </c:pt>
                <c:pt idx="100067">
                  <c:v>0</c:v>
                </c:pt>
                <c:pt idx="100068">
                  <c:v>0</c:v>
                </c:pt>
                <c:pt idx="100069">
                  <c:v>0</c:v>
                </c:pt>
                <c:pt idx="100070">
                  <c:v>0</c:v>
                </c:pt>
                <c:pt idx="100071">
                  <c:v>0</c:v>
                </c:pt>
                <c:pt idx="100072">
                  <c:v>0</c:v>
                </c:pt>
                <c:pt idx="100073">
                  <c:v>0</c:v>
                </c:pt>
                <c:pt idx="100074">
                  <c:v>0</c:v>
                </c:pt>
                <c:pt idx="100075">
                  <c:v>0</c:v>
                </c:pt>
                <c:pt idx="100076">
                  <c:v>0</c:v>
                </c:pt>
                <c:pt idx="100077">
                  <c:v>0</c:v>
                </c:pt>
                <c:pt idx="100078">
                  <c:v>0</c:v>
                </c:pt>
                <c:pt idx="100079">
                  <c:v>0</c:v>
                </c:pt>
                <c:pt idx="100080">
                  <c:v>0</c:v>
                </c:pt>
                <c:pt idx="100081">
                  <c:v>0</c:v>
                </c:pt>
                <c:pt idx="100082">
                  <c:v>0</c:v>
                </c:pt>
                <c:pt idx="100083">
                  <c:v>0</c:v>
                </c:pt>
                <c:pt idx="100084">
                  <c:v>0</c:v>
                </c:pt>
                <c:pt idx="100085">
                  <c:v>0</c:v>
                </c:pt>
                <c:pt idx="100086">
                  <c:v>0</c:v>
                </c:pt>
                <c:pt idx="100087">
                  <c:v>0</c:v>
                </c:pt>
                <c:pt idx="100088">
                  <c:v>0</c:v>
                </c:pt>
                <c:pt idx="100089">
                  <c:v>0</c:v>
                </c:pt>
                <c:pt idx="100090">
                  <c:v>0</c:v>
                </c:pt>
                <c:pt idx="100091">
                  <c:v>0</c:v>
                </c:pt>
                <c:pt idx="100092">
                  <c:v>0</c:v>
                </c:pt>
                <c:pt idx="100093">
                  <c:v>0</c:v>
                </c:pt>
                <c:pt idx="100094">
                  <c:v>0</c:v>
                </c:pt>
                <c:pt idx="100095">
                  <c:v>0</c:v>
                </c:pt>
                <c:pt idx="100096">
                  <c:v>0</c:v>
                </c:pt>
                <c:pt idx="100097">
                  <c:v>0</c:v>
                </c:pt>
                <c:pt idx="100098">
                  <c:v>0</c:v>
                </c:pt>
                <c:pt idx="100099">
                  <c:v>0</c:v>
                </c:pt>
                <c:pt idx="100100">
                  <c:v>0</c:v>
                </c:pt>
                <c:pt idx="100101">
                  <c:v>0</c:v>
                </c:pt>
                <c:pt idx="100102">
                  <c:v>0</c:v>
                </c:pt>
                <c:pt idx="100103">
                  <c:v>0</c:v>
                </c:pt>
                <c:pt idx="100104">
                  <c:v>0</c:v>
                </c:pt>
                <c:pt idx="100105">
                  <c:v>0</c:v>
                </c:pt>
                <c:pt idx="100106">
                  <c:v>0</c:v>
                </c:pt>
                <c:pt idx="100107">
                  <c:v>0</c:v>
                </c:pt>
                <c:pt idx="100108">
                  <c:v>0</c:v>
                </c:pt>
                <c:pt idx="100109">
                  <c:v>0</c:v>
                </c:pt>
                <c:pt idx="100110">
                  <c:v>0</c:v>
                </c:pt>
                <c:pt idx="100111">
                  <c:v>0</c:v>
                </c:pt>
                <c:pt idx="100112">
                  <c:v>0</c:v>
                </c:pt>
                <c:pt idx="100113">
                  <c:v>0</c:v>
                </c:pt>
                <c:pt idx="100114">
                  <c:v>0</c:v>
                </c:pt>
                <c:pt idx="100115">
                  <c:v>0</c:v>
                </c:pt>
                <c:pt idx="100116">
                  <c:v>0</c:v>
                </c:pt>
                <c:pt idx="100117">
                  <c:v>0</c:v>
                </c:pt>
                <c:pt idx="100118">
                  <c:v>0</c:v>
                </c:pt>
                <c:pt idx="100119">
                  <c:v>0</c:v>
                </c:pt>
                <c:pt idx="100120">
                  <c:v>0</c:v>
                </c:pt>
                <c:pt idx="100121">
                  <c:v>0</c:v>
                </c:pt>
                <c:pt idx="100122">
                  <c:v>0</c:v>
                </c:pt>
                <c:pt idx="100123">
                  <c:v>0</c:v>
                </c:pt>
                <c:pt idx="100124">
                  <c:v>0</c:v>
                </c:pt>
                <c:pt idx="100125">
                  <c:v>0</c:v>
                </c:pt>
                <c:pt idx="100126">
                  <c:v>0</c:v>
                </c:pt>
                <c:pt idx="100127">
                  <c:v>0</c:v>
                </c:pt>
                <c:pt idx="100128">
                  <c:v>0</c:v>
                </c:pt>
                <c:pt idx="100129">
                  <c:v>0</c:v>
                </c:pt>
                <c:pt idx="100130">
                  <c:v>0</c:v>
                </c:pt>
                <c:pt idx="100131">
                  <c:v>0</c:v>
                </c:pt>
                <c:pt idx="100132">
                  <c:v>0</c:v>
                </c:pt>
                <c:pt idx="100133">
                  <c:v>0</c:v>
                </c:pt>
                <c:pt idx="100134">
                  <c:v>0</c:v>
                </c:pt>
                <c:pt idx="100135">
                  <c:v>0</c:v>
                </c:pt>
                <c:pt idx="100136">
                  <c:v>0</c:v>
                </c:pt>
                <c:pt idx="100137">
                  <c:v>0</c:v>
                </c:pt>
                <c:pt idx="100138">
                  <c:v>0</c:v>
                </c:pt>
                <c:pt idx="100139">
                  <c:v>0</c:v>
                </c:pt>
                <c:pt idx="100140">
                  <c:v>0</c:v>
                </c:pt>
                <c:pt idx="100141">
                  <c:v>0</c:v>
                </c:pt>
                <c:pt idx="100142">
                  <c:v>0</c:v>
                </c:pt>
                <c:pt idx="100143">
                  <c:v>0</c:v>
                </c:pt>
                <c:pt idx="100144">
                  <c:v>0</c:v>
                </c:pt>
                <c:pt idx="100145">
                  <c:v>0</c:v>
                </c:pt>
                <c:pt idx="100146">
                  <c:v>0</c:v>
                </c:pt>
                <c:pt idx="100147">
                  <c:v>0</c:v>
                </c:pt>
                <c:pt idx="100148">
                  <c:v>0</c:v>
                </c:pt>
                <c:pt idx="100149">
                  <c:v>0</c:v>
                </c:pt>
                <c:pt idx="100150">
                  <c:v>0</c:v>
                </c:pt>
                <c:pt idx="100151">
                  <c:v>0</c:v>
                </c:pt>
                <c:pt idx="100152">
                  <c:v>0</c:v>
                </c:pt>
                <c:pt idx="100153">
                  <c:v>0</c:v>
                </c:pt>
                <c:pt idx="100154">
                  <c:v>0</c:v>
                </c:pt>
                <c:pt idx="100155">
                  <c:v>0</c:v>
                </c:pt>
                <c:pt idx="100156">
                  <c:v>0</c:v>
                </c:pt>
                <c:pt idx="100157">
                  <c:v>0</c:v>
                </c:pt>
                <c:pt idx="100158">
                  <c:v>0</c:v>
                </c:pt>
                <c:pt idx="100159">
                  <c:v>0</c:v>
                </c:pt>
                <c:pt idx="100160">
                  <c:v>0</c:v>
                </c:pt>
                <c:pt idx="100161">
                  <c:v>0</c:v>
                </c:pt>
                <c:pt idx="100162">
                  <c:v>0</c:v>
                </c:pt>
                <c:pt idx="100163">
                  <c:v>0</c:v>
                </c:pt>
                <c:pt idx="100164">
                  <c:v>0</c:v>
                </c:pt>
                <c:pt idx="100165">
                  <c:v>0</c:v>
                </c:pt>
                <c:pt idx="100166">
                  <c:v>0</c:v>
                </c:pt>
                <c:pt idx="100167">
                  <c:v>0</c:v>
                </c:pt>
                <c:pt idx="100168">
                  <c:v>0</c:v>
                </c:pt>
                <c:pt idx="100169">
                  <c:v>0</c:v>
                </c:pt>
                <c:pt idx="100170">
                  <c:v>0</c:v>
                </c:pt>
                <c:pt idx="100171">
                  <c:v>0</c:v>
                </c:pt>
                <c:pt idx="100172">
                  <c:v>0</c:v>
                </c:pt>
                <c:pt idx="100173">
                  <c:v>0</c:v>
                </c:pt>
                <c:pt idx="100174">
                  <c:v>0</c:v>
                </c:pt>
                <c:pt idx="100175">
                  <c:v>0</c:v>
                </c:pt>
                <c:pt idx="100176">
                  <c:v>0</c:v>
                </c:pt>
                <c:pt idx="100177">
                  <c:v>0</c:v>
                </c:pt>
                <c:pt idx="100178">
                  <c:v>0</c:v>
                </c:pt>
                <c:pt idx="100179">
                  <c:v>0</c:v>
                </c:pt>
                <c:pt idx="100180">
                  <c:v>0</c:v>
                </c:pt>
                <c:pt idx="100181">
                  <c:v>0</c:v>
                </c:pt>
                <c:pt idx="100182">
                  <c:v>0</c:v>
                </c:pt>
                <c:pt idx="100183">
                  <c:v>0</c:v>
                </c:pt>
                <c:pt idx="100184">
                  <c:v>0</c:v>
                </c:pt>
                <c:pt idx="100185">
                  <c:v>0</c:v>
                </c:pt>
                <c:pt idx="100186">
                  <c:v>0</c:v>
                </c:pt>
                <c:pt idx="100187">
                  <c:v>0</c:v>
                </c:pt>
                <c:pt idx="100188">
                  <c:v>0</c:v>
                </c:pt>
                <c:pt idx="100189">
                  <c:v>0</c:v>
                </c:pt>
                <c:pt idx="100190">
                  <c:v>0</c:v>
                </c:pt>
                <c:pt idx="100191">
                  <c:v>0</c:v>
                </c:pt>
                <c:pt idx="100192">
                  <c:v>0</c:v>
                </c:pt>
                <c:pt idx="100193">
                  <c:v>0</c:v>
                </c:pt>
                <c:pt idx="100194">
                  <c:v>0</c:v>
                </c:pt>
                <c:pt idx="100195">
                  <c:v>0</c:v>
                </c:pt>
                <c:pt idx="100196">
                  <c:v>0</c:v>
                </c:pt>
                <c:pt idx="100197">
                  <c:v>0</c:v>
                </c:pt>
                <c:pt idx="100198">
                  <c:v>0</c:v>
                </c:pt>
                <c:pt idx="100199">
                  <c:v>0</c:v>
                </c:pt>
                <c:pt idx="100200">
                  <c:v>0</c:v>
                </c:pt>
                <c:pt idx="100201">
                  <c:v>0</c:v>
                </c:pt>
                <c:pt idx="100202">
                  <c:v>0</c:v>
                </c:pt>
                <c:pt idx="100203">
                  <c:v>0</c:v>
                </c:pt>
                <c:pt idx="100204">
                  <c:v>0</c:v>
                </c:pt>
                <c:pt idx="100205">
                  <c:v>0</c:v>
                </c:pt>
                <c:pt idx="100206">
                  <c:v>0</c:v>
                </c:pt>
                <c:pt idx="100207">
                  <c:v>0</c:v>
                </c:pt>
                <c:pt idx="100208">
                  <c:v>0</c:v>
                </c:pt>
                <c:pt idx="100209">
                  <c:v>0</c:v>
                </c:pt>
                <c:pt idx="100210">
                  <c:v>0</c:v>
                </c:pt>
                <c:pt idx="100211">
                  <c:v>0</c:v>
                </c:pt>
                <c:pt idx="100212">
                  <c:v>0</c:v>
                </c:pt>
                <c:pt idx="100213">
                  <c:v>0</c:v>
                </c:pt>
                <c:pt idx="100214">
                  <c:v>0</c:v>
                </c:pt>
                <c:pt idx="100215">
                  <c:v>0</c:v>
                </c:pt>
                <c:pt idx="100216">
                  <c:v>0</c:v>
                </c:pt>
                <c:pt idx="100217">
                  <c:v>0</c:v>
                </c:pt>
                <c:pt idx="100218">
                  <c:v>0</c:v>
                </c:pt>
                <c:pt idx="100219">
                  <c:v>0</c:v>
                </c:pt>
                <c:pt idx="100220">
                  <c:v>0</c:v>
                </c:pt>
                <c:pt idx="100221">
                  <c:v>0</c:v>
                </c:pt>
                <c:pt idx="100222">
                  <c:v>0</c:v>
                </c:pt>
                <c:pt idx="100223">
                  <c:v>0</c:v>
                </c:pt>
                <c:pt idx="100224">
                  <c:v>0</c:v>
                </c:pt>
                <c:pt idx="100225">
                  <c:v>0</c:v>
                </c:pt>
                <c:pt idx="100226">
                  <c:v>0</c:v>
                </c:pt>
                <c:pt idx="100227">
                  <c:v>0</c:v>
                </c:pt>
                <c:pt idx="100228">
                  <c:v>0</c:v>
                </c:pt>
                <c:pt idx="100229">
                  <c:v>0</c:v>
                </c:pt>
                <c:pt idx="100230">
                  <c:v>0</c:v>
                </c:pt>
                <c:pt idx="100231">
                  <c:v>0</c:v>
                </c:pt>
                <c:pt idx="100232">
                  <c:v>0</c:v>
                </c:pt>
                <c:pt idx="100233">
                  <c:v>0</c:v>
                </c:pt>
                <c:pt idx="100234">
                  <c:v>0</c:v>
                </c:pt>
                <c:pt idx="100235">
                  <c:v>0</c:v>
                </c:pt>
                <c:pt idx="100236">
                  <c:v>0</c:v>
                </c:pt>
                <c:pt idx="100237">
                  <c:v>0</c:v>
                </c:pt>
                <c:pt idx="100238">
                  <c:v>0</c:v>
                </c:pt>
                <c:pt idx="100239">
                  <c:v>0</c:v>
                </c:pt>
                <c:pt idx="100240">
                  <c:v>0</c:v>
                </c:pt>
                <c:pt idx="100241">
                  <c:v>0</c:v>
                </c:pt>
                <c:pt idx="100242">
                  <c:v>0</c:v>
                </c:pt>
                <c:pt idx="100243">
                  <c:v>0</c:v>
                </c:pt>
                <c:pt idx="100244">
                  <c:v>0</c:v>
                </c:pt>
                <c:pt idx="100245">
                  <c:v>0</c:v>
                </c:pt>
                <c:pt idx="100246">
                  <c:v>0</c:v>
                </c:pt>
                <c:pt idx="100247">
                  <c:v>0</c:v>
                </c:pt>
                <c:pt idx="100248">
                  <c:v>0</c:v>
                </c:pt>
                <c:pt idx="100249">
                  <c:v>0</c:v>
                </c:pt>
                <c:pt idx="100250">
                  <c:v>0</c:v>
                </c:pt>
                <c:pt idx="100251">
                  <c:v>0</c:v>
                </c:pt>
                <c:pt idx="100252">
                  <c:v>0</c:v>
                </c:pt>
                <c:pt idx="100253">
                  <c:v>0</c:v>
                </c:pt>
                <c:pt idx="100254">
                  <c:v>0</c:v>
                </c:pt>
                <c:pt idx="100255">
                  <c:v>0</c:v>
                </c:pt>
                <c:pt idx="100256">
                  <c:v>0</c:v>
                </c:pt>
                <c:pt idx="100257">
                  <c:v>0</c:v>
                </c:pt>
                <c:pt idx="100258">
                  <c:v>0</c:v>
                </c:pt>
                <c:pt idx="100259">
                  <c:v>0</c:v>
                </c:pt>
                <c:pt idx="100260">
                  <c:v>0</c:v>
                </c:pt>
                <c:pt idx="100261">
                  <c:v>0</c:v>
                </c:pt>
                <c:pt idx="100262">
                  <c:v>0</c:v>
                </c:pt>
                <c:pt idx="100263">
                  <c:v>0</c:v>
                </c:pt>
                <c:pt idx="100264">
                  <c:v>0</c:v>
                </c:pt>
                <c:pt idx="100265">
                  <c:v>0</c:v>
                </c:pt>
                <c:pt idx="100266">
                  <c:v>0</c:v>
                </c:pt>
                <c:pt idx="100267">
                  <c:v>0</c:v>
                </c:pt>
                <c:pt idx="100268">
                  <c:v>0</c:v>
                </c:pt>
                <c:pt idx="100269">
                  <c:v>0</c:v>
                </c:pt>
                <c:pt idx="100270">
                  <c:v>0</c:v>
                </c:pt>
                <c:pt idx="100271">
                  <c:v>0</c:v>
                </c:pt>
                <c:pt idx="100272">
                  <c:v>0</c:v>
                </c:pt>
                <c:pt idx="100273">
                  <c:v>0</c:v>
                </c:pt>
                <c:pt idx="100274">
                  <c:v>0</c:v>
                </c:pt>
                <c:pt idx="100275">
                  <c:v>0</c:v>
                </c:pt>
                <c:pt idx="100276">
                  <c:v>0</c:v>
                </c:pt>
                <c:pt idx="100277">
                  <c:v>0</c:v>
                </c:pt>
                <c:pt idx="100278">
                  <c:v>0</c:v>
                </c:pt>
                <c:pt idx="100279">
                  <c:v>0</c:v>
                </c:pt>
                <c:pt idx="100280">
                  <c:v>0</c:v>
                </c:pt>
                <c:pt idx="100281">
                  <c:v>0</c:v>
                </c:pt>
                <c:pt idx="100282">
                  <c:v>0</c:v>
                </c:pt>
                <c:pt idx="100283">
                  <c:v>0</c:v>
                </c:pt>
                <c:pt idx="100284">
                  <c:v>0</c:v>
                </c:pt>
                <c:pt idx="100285">
                  <c:v>0</c:v>
                </c:pt>
                <c:pt idx="100286">
                  <c:v>0</c:v>
                </c:pt>
                <c:pt idx="100287">
                  <c:v>0</c:v>
                </c:pt>
                <c:pt idx="100288">
                  <c:v>0</c:v>
                </c:pt>
                <c:pt idx="100289">
                  <c:v>0</c:v>
                </c:pt>
                <c:pt idx="100290">
                  <c:v>0</c:v>
                </c:pt>
                <c:pt idx="100291">
                  <c:v>0</c:v>
                </c:pt>
                <c:pt idx="100292">
                  <c:v>0</c:v>
                </c:pt>
                <c:pt idx="100293">
                  <c:v>0</c:v>
                </c:pt>
                <c:pt idx="100294">
                  <c:v>0</c:v>
                </c:pt>
                <c:pt idx="100295">
                  <c:v>0</c:v>
                </c:pt>
                <c:pt idx="100296">
                  <c:v>0</c:v>
                </c:pt>
                <c:pt idx="100297">
                  <c:v>0</c:v>
                </c:pt>
                <c:pt idx="100298">
                  <c:v>0</c:v>
                </c:pt>
                <c:pt idx="100299">
                  <c:v>0</c:v>
                </c:pt>
                <c:pt idx="100300">
                  <c:v>0</c:v>
                </c:pt>
                <c:pt idx="100301">
                  <c:v>0</c:v>
                </c:pt>
                <c:pt idx="100302">
                  <c:v>0</c:v>
                </c:pt>
                <c:pt idx="100303">
                  <c:v>0</c:v>
                </c:pt>
                <c:pt idx="100304">
                  <c:v>0</c:v>
                </c:pt>
                <c:pt idx="100305">
                  <c:v>0</c:v>
                </c:pt>
                <c:pt idx="100306">
                  <c:v>0</c:v>
                </c:pt>
                <c:pt idx="100307">
                  <c:v>0</c:v>
                </c:pt>
                <c:pt idx="100308">
                  <c:v>0</c:v>
                </c:pt>
                <c:pt idx="100309">
                  <c:v>0</c:v>
                </c:pt>
                <c:pt idx="100310">
                  <c:v>0</c:v>
                </c:pt>
                <c:pt idx="100311">
                  <c:v>0</c:v>
                </c:pt>
                <c:pt idx="100312">
                  <c:v>0</c:v>
                </c:pt>
                <c:pt idx="100313">
                  <c:v>0</c:v>
                </c:pt>
                <c:pt idx="100314">
                  <c:v>0</c:v>
                </c:pt>
                <c:pt idx="100315">
                  <c:v>0</c:v>
                </c:pt>
                <c:pt idx="100316">
                  <c:v>0</c:v>
                </c:pt>
                <c:pt idx="100317">
                  <c:v>0</c:v>
                </c:pt>
                <c:pt idx="100318">
                  <c:v>0</c:v>
                </c:pt>
                <c:pt idx="100319">
                  <c:v>0</c:v>
                </c:pt>
                <c:pt idx="100320">
                  <c:v>0</c:v>
                </c:pt>
                <c:pt idx="100321">
                  <c:v>0</c:v>
                </c:pt>
                <c:pt idx="100322">
                  <c:v>0</c:v>
                </c:pt>
                <c:pt idx="100323">
                  <c:v>0</c:v>
                </c:pt>
                <c:pt idx="100324">
                  <c:v>0</c:v>
                </c:pt>
                <c:pt idx="100325">
                  <c:v>0</c:v>
                </c:pt>
                <c:pt idx="100326">
                  <c:v>0</c:v>
                </c:pt>
                <c:pt idx="100327">
                  <c:v>0</c:v>
                </c:pt>
                <c:pt idx="100328">
                  <c:v>0</c:v>
                </c:pt>
                <c:pt idx="100329">
                  <c:v>0</c:v>
                </c:pt>
                <c:pt idx="100330">
                  <c:v>0</c:v>
                </c:pt>
                <c:pt idx="100331">
                  <c:v>0</c:v>
                </c:pt>
                <c:pt idx="100332">
                  <c:v>0</c:v>
                </c:pt>
                <c:pt idx="100333">
                  <c:v>0</c:v>
                </c:pt>
                <c:pt idx="100334">
                  <c:v>0</c:v>
                </c:pt>
                <c:pt idx="100335">
                  <c:v>0</c:v>
                </c:pt>
                <c:pt idx="100336">
                  <c:v>0</c:v>
                </c:pt>
                <c:pt idx="100337">
                  <c:v>0</c:v>
                </c:pt>
                <c:pt idx="100338">
                  <c:v>0</c:v>
                </c:pt>
                <c:pt idx="100339">
                  <c:v>0</c:v>
                </c:pt>
                <c:pt idx="100340">
                  <c:v>0</c:v>
                </c:pt>
                <c:pt idx="100341">
                  <c:v>0</c:v>
                </c:pt>
                <c:pt idx="100342">
                  <c:v>0</c:v>
                </c:pt>
                <c:pt idx="100343">
                  <c:v>0</c:v>
                </c:pt>
                <c:pt idx="100344">
                  <c:v>0</c:v>
                </c:pt>
                <c:pt idx="100345">
                  <c:v>0</c:v>
                </c:pt>
                <c:pt idx="100346">
                  <c:v>0</c:v>
                </c:pt>
                <c:pt idx="100347">
                  <c:v>0</c:v>
                </c:pt>
                <c:pt idx="100348">
                  <c:v>0</c:v>
                </c:pt>
                <c:pt idx="100349">
                  <c:v>0</c:v>
                </c:pt>
                <c:pt idx="100350">
                  <c:v>0</c:v>
                </c:pt>
                <c:pt idx="100351">
                  <c:v>0</c:v>
                </c:pt>
                <c:pt idx="100352">
                  <c:v>0</c:v>
                </c:pt>
                <c:pt idx="100353">
                  <c:v>0</c:v>
                </c:pt>
                <c:pt idx="100354">
                  <c:v>0</c:v>
                </c:pt>
                <c:pt idx="100355">
                  <c:v>0</c:v>
                </c:pt>
                <c:pt idx="100356">
                  <c:v>0</c:v>
                </c:pt>
                <c:pt idx="100357">
                  <c:v>0</c:v>
                </c:pt>
                <c:pt idx="100358">
                  <c:v>0</c:v>
                </c:pt>
                <c:pt idx="100359">
                  <c:v>0</c:v>
                </c:pt>
                <c:pt idx="100360">
                  <c:v>0</c:v>
                </c:pt>
                <c:pt idx="100361">
                  <c:v>0</c:v>
                </c:pt>
                <c:pt idx="100362">
                  <c:v>0</c:v>
                </c:pt>
                <c:pt idx="100363">
                  <c:v>0</c:v>
                </c:pt>
                <c:pt idx="100364">
                  <c:v>0</c:v>
                </c:pt>
                <c:pt idx="100365">
                  <c:v>0</c:v>
                </c:pt>
                <c:pt idx="100366">
                  <c:v>0</c:v>
                </c:pt>
                <c:pt idx="100367">
                  <c:v>0</c:v>
                </c:pt>
                <c:pt idx="100368">
                  <c:v>0</c:v>
                </c:pt>
                <c:pt idx="100369">
                  <c:v>0</c:v>
                </c:pt>
                <c:pt idx="100370">
                  <c:v>0</c:v>
                </c:pt>
                <c:pt idx="100371">
                  <c:v>0</c:v>
                </c:pt>
                <c:pt idx="100372">
                  <c:v>0</c:v>
                </c:pt>
                <c:pt idx="100373">
                  <c:v>0</c:v>
                </c:pt>
                <c:pt idx="100374">
                  <c:v>0</c:v>
                </c:pt>
                <c:pt idx="100375">
                  <c:v>0</c:v>
                </c:pt>
                <c:pt idx="100376">
                  <c:v>0</c:v>
                </c:pt>
                <c:pt idx="100377">
                  <c:v>0</c:v>
                </c:pt>
                <c:pt idx="100378">
                  <c:v>0</c:v>
                </c:pt>
                <c:pt idx="100379">
                  <c:v>0</c:v>
                </c:pt>
                <c:pt idx="100380">
                  <c:v>0</c:v>
                </c:pt>
                <c:pt idx="100381">
                  <c:v>0</c:v>
                </c:pt>
                <c:pt idx="100382">
                  <c:v>0</c:v>
                </c:pt>
                <c:pt idx="100383">
                  <c:v>0</c:v>
                </c:pt>
                <c:pt idx="100384">
                  <c:v>0</c:v>
                </c:pt>
                <c:pt idx="100385">
                  <c:v>0</c:v>
                </c:pt>
                <c:pt idx="100386">
                  <c:v>0</c:v>
                </c:pt>
                <c:pt idx="100387">
                  <c:v>0</c:v>
                </c:pt>
                <c:pt idx="100388">
                  <c:v>0</c:v>
                </c:pt>
                <c:pt idx="100389">
                  <c:v>0</c:v>
                </c:pt>
                <c:pt idx="100390">
                  <c:v>0</c:v>
                </c:pt>
                <c:pt idx="100391">
                  <c:v>0</c:v>
                </c:pt>
                <c:pt idx="100392">
                  <c:v>0</c:v>
                </c:pt>
                <c:pt idx="100393">
                  <c:v>0</c:v>
                </c:pt>
                <c:pt idx="100394">
                  <c:v>0</c:v>
                </c:pt>
                <c:pt idx="100395">
                  <c:v>0</c:v>
                </c:pt>
                <c:pt idx="100396">
                  <c:v>0</c:v>
                </c:pt>
                <c:pt idx="100397">
                  <c:v>0</c:v>
                </c:pt>
                <c:pt idx="100398">
                  <c:v>0</c:v>
                </c:pt>
                <c:pt idx="100399">
                  <c:v>0</c:v>
                </c:pt>
                <c:pt idx="100400">
                  <c:v>0</c:v>
                </c:pt>
                <c:pt idx="100401">
                  <c:v>0</c:v>
                </c:pt>
                <c:pt idx="100402">
                  <c:v>0</c:v>
                </c:pt>
                <c:pt idx="100403">
                  <c:v>0</c:v>
                </c:pt>
                <c:pt idx="100404">
                  <c:v>0</c:v>
                </c:pt>
                <c:pt idx="100405">
                  <c:v>0</c:v>
                </c:pt>
                <c:pt idx="100406">
                  <c:v>0</c:v>
                </c:pt>
                <c:pt idx="100407">
                  <c:v>0</c:v>
                </c:pt>
                <c:pt idx="100408">
                  <c:v>0</c:v>
                </c:pt>
                <c:pt idx="100409">
                  <c:v>0</c:v>
                </c:pt>
                <c:pt idx="100410">
                  <c:v>0</c:v>
                </c:pt>
                <c:pt idx="100411">
                  <c:v>0</c:v>
                </c:pt>
                <c:pt idx="100412">
                  <c:v>0</c:v>
                </c:pt>
                <c:pt idx="100413">
                  <c:v>0</c:v>
                </c:pt>
                <c:pt idx="100414">
                  <c:v>0</c:v>
                </c:pt>
                <c:pt idx="100415">
                  <c:v>0</c:v>
                </c:pt>
                <c:pt idx="100416">
                  <c:v>0</c:v>
                </c:pt>
                <c:pt idx="100417">
                  <c:v>0</c:v>
                </c:pt>
                <c:pt idx="100418">
                  <c:v>0</c:v>
                </c:pt>
                <c:pt idx="100419">
                  <c:v>0</c:v>
                </c:pt>
                <c:pt idx="100420">
                  <c:v>0</c:v>
                </c:pt>
                <c:pt idx="100421">
                  <c:v>0</c:v>
                </c:pt>
                <c:pt idx="100422">
                  <c:v>0</c:v>
                </c:pt>
                <c:pt idx="100423">
                  <c:v>0</c:v>
                </c:pt>
                <c:pt idx="100424">
                  <c:v>0</c:v>
                </c:pt>
                <c:pt idx="100425">
                  <c:v>0</c:v>
                </c:pt>
                <c:pt idx="100426">
                  <c:v>0</c:v>
                </c:pt>
                <c:pt idx="100427">
                  <c:v>0</c:v>
                </c:pt>
                <c:pt idx="100428">
                  <c:v>0</c:v>
                </c:pt>
                <c:pt idx="100429">
                  <c:v>0</c:v>
                </c:pt>
                <c:pt idx="100430">
                  <c:v>0</c:v>
                </c:pt>
                <c:pt idx="100431">
                  <c:v>0</c:v>
                </c:pt>
                <c:pt idx="100432">
                  <c:v>0</c:v>
                </c:pt>
                <c:pt idx="100433">
                  <c:v>0</c:v>
                </c:pt>
                <c:pt idx="100434">
                  <c:v>0</c:v>
                </c:pt>
                <c:pt idx="100435">
                  <c:v>0</c:v>
                </c:pt>
                <c:pt idx="100436">
                  <c:v>0</c:v>
                </c:pt>
                <c:pt idx="100437">
                  <c:v>0</c:v>
                </c:pt>
                <c:pt idx="100438">
                  <c:v>0</c:v>
                </c:pt>
                <c:pt idx="100439">
                  <c:v>0</c:v>
                </c:pt>
                <c:pt idx="100440">
                  <c:v>0</c:v>
                </c:pt>
                <c:pt idx="100441">
                  <c:v>0</c:v>
                </c:pt>
                <c:pt idx="100442">
                  <c:v>0</c:v>
                </c:pt>
                <c:pt idx="100443">
                  <c:v>0</c:v>
                </c:pt>
                <c:pt idx="100444">
                  <c:v>0</c:v>
                </c:pt>
                <c:pt idx="100445">
                  <c:v>0</c:v>
                </c:pt>
                <c:pt idx="100446">
                  <c:v>0</c:v>
                </c:pt>
                <c:pt idx="100447">
                  <c:v>0</c:v>
                </c:pt>
                <c:pt idx="100448">
                  <c:v>0</c:v>
                </c:pt>
                <c:pt idx="100449">
                  <c:v>0</c:v>
                </c:pt>
                <c:pt idx="100450">
                  <c:v>0</c:v>
                </c:pt>
                <c:pt idx="100451">
                  <c:v>0</c:v>
                </c:pt>
                <c:pt idx="100452">
                  <c:v>0</c:v>
                </c:pt>
                <c:pt idx="100453">
                  <c:v>0</c:v>
                </c:pt>
                <c:pt idx="100454">
                  <c:v>0</c:v>
                </c:pt>
                <c:pt idx="100455">
                  <c:v>0</c:v>
                </c:pt>
                <c:pt idx="100456">
                  <c:v>0</c:v>
                </c:pt>
                <c:pt idx="100457">
                  <c:v>0</c:v>
                </c:pt>
                <c:pt idx="100458">
                  <c:v>0</c:v>
                </c:pt>
                <c:pt idx="100459">
                  <c:v>0</c:v>
                </c:pt>
                <c:pt idx="100460">
                  <c:v>0</c:v>
                </c:pt>
                <c:pt idx="100461">
                  <c:v>0</c:v>
                </c:pt>
                <c:pt idx="100462">
                  <c:v>0</c:v>
                </c:pt>
                <c:pt idx="100463">
                  <c:v>0</c:v>
                </c:pt>
                <c:pt idx="100464">
                  <c:v>0</c:v>
                </c:pt>
                <c:pt idx="100465">
                  <c:v>0</c:v>
                </c:pt>
                <c:pt idx="100466">
                  <c:v>0</c:v>
                </c:pt>
                <c:pt idx="100467">
                  <c:v>0</c:v>
                </c:pt>
                <c:pt idx="100468">
                  <c:v>0</c:v>
                </c:pt>
                <c:pt idx="100469">
                  <c:v>0</c:v>
                </c:pt>
                <c:pt idx="100470">
                  <c:v>0</c:v>
                </c:pt>
                <c:pt idx="100471">
                  <c:v>0</c:v>
                </c:pt>
                <c:pt idx="100472">
                  <c:v>0</c:v>
                </c:pt>
                <c:pt idx="100473">
                  <c:v>0</c:v>
                </c:pt>
                <c:pt idx="100474">
                  <c:v>0</c:v>
                </c:pt>
                <c:pt idx="100475">
                  <c:v>0</c:v>
                </c:pt>
                <c:pt idx="100476">
                  <c:v>0</c:v>
                </c:pt>
                <c:pt idx="100477">
                  <c:v>0</c:v>
                </c:pt>
                <c:pt idx="100478">
                  <c:v>0</c:v>
                </c:pt>
                <c:pt idx="100479">
                  <c:v>0</c:v>
                </c:pt>
                <c:pt idx="100480">
                  <c:v>0</c:v>
                </c:pt>
                <c:pt idx="100481">
                  <c:v>0</c:v>
                </c:pt>
                <c:pt idx="100482">
                  <c:v>0</c:v>
                </c:pt>
                <c:pt idx="100483">
                  <c:v>0</c:v>
                </c:pt>
                <c:pt idx="100484">
                  <c:v>0</c:v>
                </c:pt>
                <c:pt idx="100485">
                  <c:v>0</c:v>
                </c:pt>
                <c:pt idx="100486">
                  <c:v>0</c:v>
                </c:pt>
                <c:pt idx="100487">
                  <c:v>0</c:v>
                </c:pt>
                <c:pt idx="100488">
                  <c:v>0</c:v>
                </c:pt>
                <c:pt idx="100489">
                  <c:v>0</c:v>
                </c:pt>
                <c:pt idx="100490">
                  <c:v>0</c:v>
                </c:pt>
                <c:pt idx="100491">
                  <c:v>0</c:v>
                </c:pt>
                <c:pt idx="100492">
                  <c:v>0</c:v>
                </c:pt>
                <c:pt idx="100493">
                  <c:v>0</c:v>
                </c:pt>
                <c:pt idx="100494">
                  <c:v>0</c:v>
                </c:pt>
                <c:pt idx="100495">
                  <c:v>0</c:v>
                </c:pt>
                <c:pt idx="100496">
                  <c:v>0</c:v>
                </c:pt>
                <c:pt idx="100497">
                  <c:v>0</c:v>
                </c:pt>
                <c:pt idx="100498">
                  <c:v>0</c:v>
                </c:pt>
                <c:pt idx="100499">
                  <c:v>0</c:v>
                </c:pt>
                <c:pt idx="100500">
                  <c:v>0</c:v>
                </c:pt>
                <c:pt idx="100501">
                  <c:v>0</c:v>
                </c:pt>
                <c:pt idx="100502">
                  <c:v>0</c:v>
                </c:pt>
                <c:pt idx="100503">
                  <c:v>0</c:v>
                </c:pt>
                <c:pt idx="100504">
                  <c:v>0</c:v>
                </c:pt>
                <c:pt idx="100505">
                  <c:v>0</c:v>
                </c:pt>
                <c:pt idx="100506">
                  <c:v>0</c:v>
                </c:pt>
                <c:pt idx="100507">
                  <c:v>0</c:v>
                </c:pt>
                <c:pt idx="100508">
                  <c:v>0</c:v>
                </c:pt>
                <c:pt idx="100509">
                  <c:v>0</c:v>
                </c:pt>
                <c:pt idx="100510">
                  <c:v>0</c:v>
                </c:pt>
                <c:pt idx="100511">
                  <c:v>0</c:v>
                </c:pt>
                <c:pt idx="100512">
                  <c:v>0</c:v>
                </c:pt>
                <c:pt idx="100513">
                  <c:v>0</c:v>
                </c:pt>
                <c:pt idx="100514">
                  <c:v>0</c:v>
                </c:pt>
                <c:pt idx="100515">
                  <c:v>0</c:v>
                </c:pt>
                <c:pt idx="100516">
                  <c:v>0</c:v>
                </c:pt>
                <c:pt idx="100517">
                  <c:v>0</c:v>
                </c:pt>
                <c:pt idx="100518">
                  <c:v>0</c:v>
                </c:pt>
                <c:pt idx="100519">
                  <c:v>0</c:v>
                </c:pt>
                <c:pt idx="100520">
                  <c:v>0</c:v>
                </c:pt>
                <c:pt idx="100521">
                  <c:v>0</c:v>
                </c:pt>
                <c:pt idx="100522">
                  <c:v>0</c:v>
                </c:pt>
                <c:pt idx="100523">
                  <c:v>0</c:v>
                </c:pt>
                <c:pt idx="100524">
                  <c:v>0</c:v>
                </c:pt>
                <c:pt idx="100525">
                  <c:v>0</c:v>
                </c:pt>
                <c:pt idx="100526">
                  <c:v>0</c:v>
                </c:pt>
                <c:pt idx="100527">
                  <c:v>0</c:v>
                </c:pt>
                <c:pt idx="100528">
                  <c:v>0</c:v>
                </c:pt>
                <c:pt idx="100529">
                  <c:v>0</c:v>
                </c:pt>
                <c:pt idx="100530">
                  <c:v>0</c:v>
                </c:pt>
                <c:pt idx="100531">
                  <c:v>0</c:v>
                </c:pt>
                <c:pt idx="100532">
                  <c:v>0</c:v>
                </c:pt>
                <c:pt idx="100533">
                  <c:v>0</c:v>
                </c:pt>
                <c:pt idx="100534">
                  <c:v>0</c:v>
                </c:pt>
                <c:pt idx="100535">
                  <c:v>0</c:v>
                </c:pt>
                <c:pt idx="100536">
                  <c:v>0</c:v>
                </c:pt>
                <c:pt idx="100537">
                  <c:v>0</c:v>
                </c:pt>
                <c:pt idx="100538">
                  <c:v>0</c:v>
                </c:pt>
                <c:pt idx="100539">
                  <c:v>0</c:v>
                </c:pt>
                <c:pt idx="100540">
                  <c:v>0</c:v>
                </c:pt>
                <c:pt idx="100541">
                  <c:v>0</c:v>
                </c:pt>
                <c:pt idx="100542">
                  <c:v>0</c:v>
                </c:pt>
                <c:pt idx="100543">
                  <c:v>0</c:v>
                </c:pt>
                <c:pt idx="100544">
                  <c:v>0</c:v>
                </c:pt>
                <c:pt idx="100545">
                  <c:v>0</c:v>
                </c:pt>
                <c:pt idx="100546">
                  <c:v>0</c:v>
                </c:pt>
                <c:pt idx="100547">
                  <c:v>0</c:v>
                </c:pt>
                <c:pt idx="100548">
                  <c:v>0</c:v>
                </c:pt>
                <c:pt idx="100549">
                  <c:v>0</c:v>
                </c:pt>
                <c:pt idx="100550">
                  <c:v>0</c:v>
                </c:pt>
                <c:pt idx="100551">
                  <c:v>0</c:v>
                </c:pt>
                <c:pt idx="100552">
                  <c:v>0</c:v>
                </c:pt>
                <c:pt idx="100553">
                  <c:v>0</c:v>
                </c:pt>
                <c:pt idx="100554">
                  <c:v>0</c:v>
                </c:pt>
                <c:pt idx="100555">
                  <c:v>0</c:v>
                </c:pt>
                <c:pt idx="100556">
                  <c:v>0</c:v>
                </c:pt>
                <c:pt idx="100557">
                  <c:v>0</c:v>
                </c:pt>
                <c:pt idx="100558">
                  <c:v>0</c:v>
                </c:pt>
                <c:pt idx="100559">
                  <c:v>0</c:v>
                </c:pt>
                <c:pt idx="100560">
                  <c:v>0</c:v>
                </c:pt>
                <c:pt idx="100561">
                  <c:v>0</c:v>
                </c:pt>
                <c:pt idx="100562">
                  <c:v>0</c:v>
                </c:pt>
                <c:pt idx="100563">
                  <c:v>0</c:v>
                </c:pt>
                <c:pt idx="100564">
                  <c:v>0</c:v>
                </c:pt>
                <c:pt idx="100565">
                  <c:v>0</c:v>
                </c:pt>
                <c:pt idx="100566">
                  <c:v>0</c:v>
                </c:pt>
                <c:pt idx="100567">
                  <c:v>0</c:v>
                </c:pt>
                <c:pt idx="100568">
                  <c:v>0</c:v>
                </c:pt>
                <c:pt idx="100569">
                  <c:v>0</c:v>
                </c:pt>
                <c:pt idx="100570">
                  <c:v>0</c:v>
                </c:pt>
                <c:pt idx="100571">
                  <c:v>0</c:v>
                </c:pt>
                <c:pt idx="100572">
                  <c:v>0</c:v>
                </c:pt>
                <c:pt idx="100573">
                  <c:v>0</c:v>
                </c:pt>
                <c:pt idx="100574">
                  <c:v>0</c:v>
                </c:pt>
                <c:pt idx="100575">
                  <c:v>0</c:v>
                </c:pt>
                <c:pt idx="100576">
                  <c:v>0</c:v>
                </c:pt>
                <c:pt idx="100577">
                  <c:v>0</c:v>
                </c:pt>
                <c:pt idx="100578">
                  <c:v>0</c:v>
                </c:pt>
                <c:pt idx="100579">
                  <c:v>0</c:v>
                </c:pt>
                <c:pt idx="100580">
                  <c:v>0</c:v>
                </c:pt>
                <c:pt idx="100581">
                  <c:v>0</c:v>
                </c:pt>
                <c:pt idx="100582">
                  <c:v>0</c:v>
                </c:pt>
                <c:pt idx="100583">
                  <c:v>0</c:v>
                </c:pt>
                <c:pt idx="100584">
                  <c:v>0</c:v>
                </c:pt>
                <c:pt idx="100585">
                  <c:v>0</c:v>
                </c:pt>
                <c:pt idx="100586">
                  <c:v>0</c:v>
                </c:pt>
                <c:pt idx="100587">
                  <c:v>0</c:v>
                </c:pt>
                <c:pt idx="100588">
                  <c:v>0</c:v>
                </c:pt>
                <c:pt idx="100589">
                  <c:v>0</c:v>
                </c:pt>
                <c:pt idx="100590">
                  <c:v>0</c:v>
                </c:pt>
                <c:pt idx="100591">
                  <c:v>0</c:v>
                </c:pt>
                <c:pt idx="100592">
                  <c:v>0</c:v>
                </c:pt>
                <c:pt idx="100593">
                  <c:v>0</c:v>
                </c:pt>
                <c:pt idx="100594">
                  <c:v>0</c:v>
                </c:pt>
                <c:pt idx="100595">
                  <c:v>0</c:v>
                </c:pt>
                <c:pt idx="100596">
                  <c:v>0</c:v>
                </c:pt>
                <c:pt idx="100597">
                  <c:v>0</c:v>
                </c:pt>
                <c:pt idx="100598">
                  <c:v>0</c:v>
                </c:pt>
                <c:pt idx="100599">
                  <c:v>0</c:v>
                </c:pt>
                <c:pt idx="100600">
                  <c:v>0</c:v>
                </c:pt>
                <c:pt idx="100601">
                  <c:v>0</c:v>
                </c:pt>
                <c:pt idx="100602">
                  <c:v>0</c:v>
                </c:pt>
                <c:pt idx="100603">
                  <c:v>0</c:v>
                </c:pt>
                <c:pt idx="100604">
                  <c:v>0</c:v>
                </c:pt>
                <c:pt idx="100605">
                  <c:v>0</c:v>
                </c:pt>
                <c:pt idx="100606">
                  <c:v>0</c:v>
                </c:pt>
                <c:pt idx="100607">
                  <c:v>0</c:v>
                </c:pt>
                <c:pt idx="100608">
                  <c:v>0</c:v>
                </c:pt>
                <c:pt idx="100609">
                  <c:v>0</c:v>
                </c:pt>
                <c:pt idx="100610">
                  <c:v>0</c:v>
                </c:pt>
                <c:pt idx="100611">
                  <c:v>0</c:v>
                </c:pt>
                <c:pt idx="100612">
                  <c:v>0</c:v>
                </c:pt>
                <c:pt idx="100613">
                  <c:v>0</c:v>
                </c:pt>
                <c:pt idx="100614">
                  <c:v>0</c:v>
                </c:pt>
                <c:pt idx="100615">
                  <c:v>0</c:v>
                </c:pt>
                <c:pt idx="100616">
                  <c:v>0</c:v>
                </c:pt>
                <c:pt idx="100617">
                  <c:v>0</c:v>
                </c:pt>
                <c:pt idx="100618">
                  <c:v>0</c:v>
                </c:pt>
                <c:pt idx="100619">
                  <c:v>0</c:v>
                </c:pt>
                <c:pt idx="100620">
                  <c:v>0</c:v>
                </c:pt>
                <c:pt idx="100621">
                  <c:v>0</c:v>
                </c:pt>
                <c:pt idx="100622">
                  <c:v>0</c:v>
                </c:pt>
                <c:pt idx="100623">
                  <c:v>0</c:v>
                </c:pt>
                <c:pt idx="100624">
                  <c:v>0</c:v>
                </c:pt>
                <c:pt idx="100625">
                  <c:v>0</c:v>
                </c:pt>
                <c:pt idx="100626">
                  <c:v>0</c:v>
                </c:pt>
                <c:pt idx="100627">
                  <c:v>0</c:v>
                </c:pt>
                <c:pt idx="100628">
                  <c:v>0</c:v>
                </c:pt>
                <c:pt idx="100629">
                  <c:v>0</c:v>
                </c:pt>
                <c:pt idx="100630">
                  <c:v>0</c:v>
                </c:pt>
                <c:pt idx="100631">
                  <c:v>0</c:v>
                </c:pt>
                <c:pt idx="100632">
                  <c:v>0</c:v>
                </c:pt>
                <c:pt idx="100633">
                  <c:v>0</c:v>
                </c:pt>
                <c:pt idx="100634">
                  <c:v>0</c:v>
                </c:pt>
                <c:pt idx="100635">
                  <c:v>0</c:v>
                </c:pt>
                <c:pt idx="100636">
                  <c:v>0</c:v>
                </c:pt>
                <c:pt idx="100637">
                  <c:v>0</c:v>
                </c:pt>
                <c:pt idx="100638">
                  <c:v>0</c:v>
                </c:pt>
                <c:pt idx="100639">
                  <c:v>0</c:v>
                </c:pt>
                <c:pt idx="100640">
                  <c:v>0</c:v>
                </c:pt>
                <c:pt idx="100641">
                  <c:v>0</c:v>
                </c:pt>
                <c:pt idx="100642">
                  <c:v>0</c:v>
                </c:pt>
                <c:pt idx="100643">
                  <c:v>0</c:v>
                </c:pt>
                <c:pt idx="100644">
                  <c:v>0</c:v>
                </c:pt>
                <c:pt idx="100645">
                  <c:v>0</c:v>
                </c:pt>
                <c:pt idx="100646">
                  <c:v>0</c:v>
                </c:pt>
                <c:pt idx="100647">
                  <c:v>0</c:v>
                </c:pt>
                <c:pt idx="100648">
                  <c:v>0</c:v>
                </c:pt>
                <c:pt idx="100649">
                  <c:v>0</c:v>
                </c:pt>
                <c:pt idx="100650">
                  <c:v>0</c:v>
                </c:pt>
                <c:pt idx="100651">
                  <c:v>0</c:v>
                </c:pt>
                <c:pt idx="100652">
                  <c:v>0</c:v>
                </c:pt>
                <c:pt idx="100653">
                  <c:v>0</c:v>
                </c:pt>
                <c:pt idx="100654">
                  <c:v>0</c:v>
                </c:pt>
                <c:pt idx="100655">
                  <c:v>0</c:v>
                </c:pt>
                <c:pt idx="100656">
                  <c:v>0</c:v>
                </c:pt>
                <c:pt idx="100657">
                  <c:v>0</c:v>
                </c:pt>
                <c:pt idx="100658">
                  <c:v>0</c:v>
                </c:pt>
                <c:pt idx="100659">
                  <c:v>0</c:v>
                </c:pt>
                <c:pt idx="100660">
                  <c:v>0</c:v>
                </c:pt>
                <c:pt idx="100661">
                  <c:v>0</c:v>
                </c:pt>
                <c:pt idx="100662">
                  <c:v>0</c:v>
                </c:pt>
                <c:pt idx="100663">
                  <c:v>0</c:v>
                </c:pt>
                <c:pt idx="100664">
                  <c:v>0</c:v>
                </c:pt>
                <c:pt idx="100665">
                  <c:v>0</c:v>
                </c:pt>
                <c:pt idx="100666">
                  <c:v>0</c:v>
                </c:pt>
                <c:pt idx="100667">
                  <c:v>0</c:v>
                </c:pt>
                <c:pt idx="100668">
                  <c:v>0</c:v>
                </c:pt>
                <c:pt idx="100669">
                  <c:v>0</c:v>
                </c:pt>
                <c:pt idx="100670">
                  <c:v>0</c:v>
                </c:pt>
                <c:pt idx="100671">
                  <c:v>0</c:v>
                </c:pt>
                <c:pt idx="100672">
                  <c:v>0</c:v>
                </c:pt>
                <c:pt idx="100673">
                  <c:v>0</c:v>
                </c:pt>
                <c:pt idx="100674">
                  <c:v>0</c:v>
                </c:pt>
                <c:pt idx="100675">
                  <c:v>0</c:v>
                </c:pt>
                <c:pt idx="100676">
                  <c:v>0</c:v>
                </c:pt>
                <c:pt idx="100677">
                  <c:v>0</c:v>
                </c:pt>
                <c:pt idx="100678">
                  <c:v>0</c:v>
                </c:pt>
                <c:pt idx="100679">
                  <c:v>0</c:v>
                </c:pt>
                <c:pt idx="100680">
                  <c:v>0</c:v>
                </c:pt>
                <c:pt idx="100681">
                  <c:v>0</c:v>
                </c:pt>
                <c:pt idx="100682">
                  <c:v>0</c:v>
                </c:pt>
                <c:pt idx="100683">
                  <c:v>0</c:v>
                </c:pt>
                <c:pt idx="100684">
                  <c:v>0</c:v>
                </c:pt>
                <c:pt idx="100685">
                  <c:v>0</c:v>
                </c:pt>
                <c:pt idx="100686">
                  <c:v>0</c:v>
                </c:pt>
                <c:pt idx="100687">
                  <c:v>0</c:v>
                </c:pt>
                <c:pt idx="100688">
                  <c:v>0</c:v>
                </c:pt>
                <c:pt idx="100689">
                  <c:v>0</c:v>
                </c:pt>
                <c:pt idx="100690">
                  <c:v>0</c:v>
                </c:pt>
                <c:pt idx="100691">
                  <c:v>0</c:v>
                </c:pt>
                <c:pt idx="100692">
                  <c:v>0</c:v>
                </c:pt>
                <c:pt idx="100693">
                  <c:v>0</c:v>
                </c:pt>
                <c:pt idx="100694">
                  <c:v>0</c:v>
                </c:pt>
                <c:pt idx="100695">
                  <c:v>0</c:v>
                </c:pt>
                <c:pt idx="100696">
                  <c:v>0</c:v>
                </c:pt>
                <c:pt idx="100697">
                  <c:v>0</c:v>
                </c:pt>
                <c:pt idx="100698">
                  <c:v>0</c:v>
                </c:pt>
                <c:pt idx="100699">
                  <c:v>0</c:v>
                </c:pt>
                <c:pt idx="100700">
                  <c:v>0</c:v>
                </c:pt>
                <c:pt idx="100701">
                  <c:v>0</c:v>
                </c:pt>
                <c:pt idx="100702">
                  <c:v>0</c:v>
                </c:pt>
                <c:pt idx="100703">
                  <c:v>0</c:v>
                </c:pt>
                <c:pt idx="100704">
                  <c:v>0</c:v>
                </c:pt>
                <c:pt idx="100705">
                  <c:v>0</c:v>
                </c:pt>
                <c:pt idx="100706">
                  <c:v>0</c:v>
                </c:pt>
                <c:pt idx="100707">
                  <c:v>0</c:v>
                </c:pt>
                <c:pt idx="100708">
                  <c:v>0</c:v>
                </c:pt>
                <c:pt idx="100709">
                  <c:v>0</c:v>
                </c:pt>
                <c:pt idx="100710">
                  <c:v>0</c:v>
                </c:pt>
                <c:pt idx="100711">
                  <c:v>0</c:v>
                </c:pt>
                <c:pt idx="100712">
                  <c:v>0</c:v>
                </c:pt>
                <c:pt idx="100713">
                  <c:v>0</c:v>
                </c:pt>
                <c:pt idx="100714">
                  <c:v>0</c:v>
                </c:pt>
                <c:pt idx="100715">
                  <c:v>0</c:v>
                </c:pt>
                <c:pt idx="100716">
                  <c:v>0</c:v>
                </c:pt>
                <c:pt idx="100717">
                  <c:v>0</c:v>
                </c:pt>
                <c:pt idx="100718">
                  <c:v>0</c:v>
                </c:pt>
                <c:pt idx="100719">
                  <c:v>0</c:v>
                </c:pt>
                <c:pt idx="100720">
                  <c:v>0</c:v>
                </c:pt>
                <c:pt idx="100721">
                  <c:v>0</c:v>
                </c:pt>
                <c:pt idx="100722">
                  <c:v>0</c:v>
                </c:pt>
                <c:pt idx="100723">
                  <c:v>0</c:v>
                </c:pt>
                <c:pt idx="100724">
                  <c:v>0</c:v>
                </c:pt>
                <c:pt idx="100725">
                  <c:v>0</c:v>
                </c:pt>
                <c:pt idx="100726">
                  <c:v>0</c:v>
                </c:pt>
                <c:pt idx="100727">
                  <c:v>0</c:v>
                </c:pt>
                <c:pt idx="100728">
                  <c:v>0</c:v>
                </c:pt>
                <c:pt idx="100729">
                  <c:v>0</c:v>
                </c:pt>
                <c:pt idx="100730">
                  <c:v>0</c:v>
                </c:pt>
                <c:pt idx="100731">
                  <c:v>0</c:v>
                </c:pt>
                <c:pt idx="100732">
                  <c:v>0</c:v>
                </c:pt>
                <c:pt idx="100733">
                  <c:v>0</c:v>
                </c:pt>
                <c:pt idx="100734">
                  <c:v>0</c:v>
                </c:pt>
                <c:pt idx="100735">
                  <c:v>0</c:v>
                </c:pt>
                <c:pt idx="100736">
                  <c:v>0</c:v>
                </c:pt>
                <c:pt idx="100737">
                  <c:v>0</c:v>
                </c:pt>
                <c:pt idx="100738">
                  <c:v>0</c:v>
                </c:pt>
                <c:pt idx="100739">
                  <c:v>0</c:v>
                </c:pt>
                <c:pt idx="100740">
                  <c:v>0</c:v>
                </c:pt>
                <c:pt idx="100741">
                  <c:v>0</c:v>
                </c:pt>
                <c:pt idx="100742">
                  <c:v>0</c:v>
                </c:pt>
                <c:pt idx="100743">
                  <c:v>0</c:v>
                </c:pt>
                <c:pt idx="100744">
                  <c:v>0</c:v>
                </c:pt>
                <c:pt idx="100745">
                  <c:v>0</c:v>
                </c:pt>
                <c:pt idx="100746">
                  <c:v>0</c:v>
                </c:pt>
                <c:pt idx="100747">
                  <c:v>0</c:v>
                </c:pt>
                <c:pt idx="100748">
                  <c:v>0</c:v>
                </c:pt>
                <c:pt idx="100749">
                  <c:v>0</c:v>
                </c:pt>
                <c:pt idx="100750">
                  <c:v>0</c:v>
                </c:pt>
                <c:pt idx="100751">
                  <c:v>0</c:v>
                </c:pt>
                <c:pt idx="100752">
                  <c:v>0</c:v>
                </c:pt>
                <c:pt idx="100753">
                  <c:v>0</c:v>
                </c:pt>
                <c:pt idx="100754">
                  <c:v>0</c:v>
                </c:pt>
                <c:pt idx="100755">
                  <c:v>0</c:v>
                </c:pt>
                <c:pt idx="100756">
                  <c:v>0</c:v>
                </c:pt>
                <c:pt idx="100757">
                  <c:v>0</c:v>
                </c:pt>
                <c:pt idx="100758">
                  <c:v>0</c:v>
                </c:pt>
                <c:pt idx="100759">
                  <c:v>0</c:v>
                </c:pt>
                <c:pt idx="100760">
                  <c:v>0</c:v>
                </c:pt>
                <c:pt idx="100761">
                  <c:v>0</c:v>
                </c:pt>
                <c:pt idx="100762">
                  <c:v>0</c:v>
                </c:pt>
                <c:pt idx="100763">
                  <c:v>0</c:v>
                </c:pt>
                <c:pt idx="100764">
                  <c:v>0</c:v>
                </c:pt>
                <c:pt idx="100765">
                  <c:v>0</c:v>
                </c:pt>
                <c:pt idx="100766">
                  <c:v>0</c:v>
                </c:pt>
                <c:pt idx="100767">
                  <c:v>0</c:v>
                </c:pt>
                <c:pt idx="100768">
                  <c:v>0</c:v>
                </c:pt>
                <c:pt idx="100769">
                  <c:v>0</c:v>
                </c:pt>
                <c:pt idx="100770">
                  <c:v>0</c:v>
                </c:pt>
                <c:pt idx="100771">
                  <c:v>0</c:v>
                </c:pt>
                <c:pt idx="100772">
                  <c:v>0</c:v>
                </c:pt>
                <c:pt idx="100773">
                  <c:v>0</c:v>
                </c:pt>
                <c:pt idx="100774">
                  <c:v>0</c:v>
                </c:pt>
                <c:pt idx="100775">
                  <c:v>0</c:v>
                </c:pt>
                <c:pt idx="100776">
                  <c:v>0</c:v>
                </c:pt>
                <c:pt idx="100777">
                  <c:v>0</c:v>
                </c:pt>
                <c:pt idx="100778">
                  <c:v>0</c:v>
                </c:pt>
                <c:pt idx="100779">
                  <c:v>0</c:v>
                </c:pt>
                <c:pt idx="100780">
                  <c:v>0</c:v>
                </c:pt>
                <c:pt idx="100781">
                  <c:v>0</c:v>
                </c:pt>
                <c:pt idx="100782">
                  <c:v>0</c:v>
                </c:pt>
                <c:pt idx="100783">
                  <c:v>0</c:v>
                </c:pt>
                <c:pt idx="100784">
                  <c:v>0</c:v>
                </c:pt>
                <c:pt idx="100785">
                  <c:v>0</c:v>
                </c:pt>
                <c:pt idx="100786">
                  <c:v>0</c:v>
                </c:pt>
                <c:pt idx="100787">
                  <c:v>0</c:v>
                </c:pt>
                <c:pt idx="100788">
                  <c:v>0</c:v>
                </c:pt>
                <c:pt idx="100789">
                  <c:v>0</c:v>
                </c:pt>
                <c:pt idx="100790">
                  <c:v>0</c:v>
                </c:pt>
                <c:pt idx="100791">
                  <c:v>0</c:v>
                </c:pt>
                <c:pt idx="100792">
                  <c:v>0</c:v>
                </c:pt>
                <c:pt idx="100793">
                  <c:v>0</c:v>
                </c:pt>
                <c:pt idx="100794">
                  <c:v>0</c:v>
                </c:pt>
                <c:pt idx="100795">
                  <c:v>0</c:v>
                </c:pt>
                <c:pt idx="100796">
                  <c:v>0</c:v>
                </c:pt>
                <c:pt idx="100797">
                  <c:v>0</c:v>
                </c:pt>
                <c:pt idx="100798">
                  <c:v>0</c:v>
                </c:pt>
                <c:pt idx="100799">
                  <c:v>0</c:v>
                </c:pt>
                <c:pt idx="100800">
                  <c:v>0</c:v>
                </c:pt>
                <c:pt idx="100801">
                  <c:v>0</c:v>
                </c:pt>
                <c:pt idx="100802">
                  <c:v>0</c:v>
                </c:pt>
                <c:pt idx="100803">
                  <c:v>0</c:v>
                </c:pt>
                <c:pt idx="100804">
                  <c:v>0</c:v>
                </c:pt>
                <c:pt idx="100805">
                  <c:v>0</c:v>
                </c:pt>
                <c:pt idx="100806">
                  <c:v>0</c:v>
                </c:pt>
                <c:pt idx="100807">
                  <c:v>0</c:v>
                </c:pt>
                <c:pt idx="100808">
                  <c:v>0</c:v>
                </c:pt>
                <c:pt idx="100809">
                  <c:v>0</c:v>
                </c:pt>
                <c:pt idx="100810">
                  <c:v>0</c:v>
                </c:pt>
                <c:pt idx="100811">
                  <c:v>0</c:v>
                </c:pt>
                <c:pt idx="100812">
                  <c:v>0</c:v>
                </c:pt>
                <c:pt idx="100813">
                  <c:v>0</c:v>
                </c:pt>
                <c:pt idx="100814">
                  <c:v>0</c:v>
                </c:pt>
                <c:pt idx="100815">
                  <c:v>0</c:v>
                </c:pt>
                <c:pt idx="100816">
                  <c:v>0</c:v>
                </c:pt>
                <c:pt idx="100817">
                  <c:v>0</c:v>
                </c:pt>
                <c:pt idx="100818">
                  <c:v>0</c:v>
                </c:pt>
                <c:pt idx="100819">
                  <c:v>0</c:v>
                </c:pt>
                <c:pt idx="100820">
                  <c:v>0</c:v>
                </c:pt>
                <c:pt idx="100821">
                  <c:v>0</c:v>
                </c:pt>
                <c:pt idx="100822">
                  <c:v>0</c:v>
                </c:pt>
                <c:pt idx="100823">
                  <c:v>0</c:v>
                </c:pt>
                <c:pt idx="100824">
                  <c:v>0</c:v>
                </c:pt>
                <c:pt idx="100825">
                  <c:v>0</c:v>
                </c:pt>
                <c:pt idx="100826">
                  <c:v>0</c:v>
                </c:pt>
                <c:pt idx="100827">
                  <c:v>0</c:v>
                </c:pt>
                <c:pt idx="100828">
                  <c:v>0</c:v>
                </c:pt>
                <c:pt idx="100829">
                  <c:v>0</c:v>
                </c:pt>
                <c:pt idx="100830">
                  <c:v>0</c:v>
                </c:pt>
                <c:pt idx="100831">
                  <c:v>0</c:v>
                </c:pt>
                <c:pt idx="100832">
                  <c:v>0</c:v>
                </c:pt>
                <c:pt idx="100833">
                  <c:v>0</c:v>
                </c:pt>
                <c:pt idx="100834">
                  <c:v>0</c:v>
                </c:pt>
                <c:pt idx="100835">
                  <c:v>0</c:v>
                </c:pt>
                <c:pt idx="100836">
                  <c:v>0</c:v>
                </c:pt>
                <c:pt idx="100837">
                  <c:v>0</c:v>
                </c:pt>
                <c:pt idx="100838">
                  <c:v>0</c:v>
                </c:pt>
                <c:pt idx="100839">
                  <c:v>0</c:v>
                </c:pt>
                <c:pt idx="100840">
                  <c:v>0</c:v>
                </c:pt>
                <c:pt idx="100841">
                  <c:v>0</c:v>
                </c:pt>
                <c:pt idx="100842">
                  <c:v>0</c:v>
                </c:pt>
                <c:pt idx="100843">
                  <c:v>0</c:v>
                </c:pt>
                <c:pt idx="100844">
                  <c:v>0</c:v>
                </c:pt>
                <c:pt idx="100845">
                  <c:v>0</c:v>
                </c:pt>
                <c:pt idx="100846">
                  <c:v>0</c:v>
                </c:pt>
                <c:pt idx="100847">
                  <c:v>0</c:v>
                </c:pt>
                <c:pt idx="100848">
                  <c:v>0</c:v>
                </c:pt>
                <c:pt idx="100849">
                  <c:v>0</c:v>
                </c:pt>
                <c:pt idx="100850">
                  <c:v>0</c:v>
                </c:pt>
                <c:pt idx="100851">
                  <c:v>0</c:v>
                </c:pt>
                <c:pt idx="100852">
                  <c:v>0</c:v>
                </c:pt>
                <c:pt idx="100853">
                  <c:v>0</c:v>
                </c:pt>
                <c:pt idx="100854">
                  <c:v>0</c:v>
                </c:pt>
                <c:pt idx="100855">
                  <c:v>0</c:v>
                </c:pt>
                <c:pt idx="100856">
                  <c:v>0</c:v>
                </c:pt>
                <c:pt idx="100857">
                  <c:v>0</c:v>
                </c:pt>
                <c:pt idx="100858">
                  <c:v>0</c:v>
                </c:pt>
                <c:pt idx="100859">
                  <c:v>0</c:v>
                </c:pt>
                <c:pt idx="100860">
                  <c:v>0</c:v>
                </c:pt>
                <c:pt idx="100861">
                  <c:v>0</c:v>
                </c:pt>
                <c:pt idx="100862">
                  <c:v>0</c:v>
                </c:pt>
                <c:pt idx="100863">
                  <c:v>0</c:v>
                </c:pt>
                <c:pt idx="100864">
                  <c:v>0</c:v>
                </c:pt>
                <c:pt idx="100865">
                  <c:v>0</c:v>
                </c:pt>
                <c:pt idx="100866">
                  <c:v>0</c:v>
                </c:pt>
                <c:pt idx="100867">
                  <c:v>0</c:v>
                </c:pt>
                <c:pt idx="100868">
                  <c:v>0</c:v>
                </c:pt>
                <c:pt idx="100869">
                  <c:v>0</c:v>
                </c:pt>
                <c:pt idx="100870">
                  <c:v>0</c:v>
                </c:pt>
                <c:pt idx="100871">
                  <c:v>0</c:v>
                </c:pt>
                <c:pt idx="100872">
                  <c:v>0</c:v>
                </c:pt>
                <c:pt idx="100873">
                  <c:v>0</c:v>
                </c:pt>
                <c:pt idx="100874">
                  <c:v>0</c:v>
                </c:pt>
                <c:pt idx="100875">
                  <c:v>0</c:v>
                </c:pt>
                <c:pt idx="100876">
                  <c:v>0</c:v>
                </c:pt>
                <c:pt idx="100877">
                  <c:v>0</c:v>
                </c:pt>
                <c:pt idx="100878">
                  <c:v>0</c:v>
                </c:pt>
                <c:pt idx="100879">
                  <c:v>0</c:v>
                </c:pt>
                <c:pt idx="100880">
                  <c:v>0</c:v>
                </c:pt>
                <c:pt idx="100881">
                  <c:v>0</c:v>
                </c:pt>
                <c:pt idx="100882">
                  <c:v>0</c:v>
                </c:pt>
                <c:pt idx="100883">
                  <c:v>0</c:v>
                </c:pt>
                <c:pt idx="100884">
                  <c:v>0</c:v>
                </c:pt>
                <c:pt idx="100885">
                  <c:v>0</c:v>
                </c:pt>
                <c:pt idx="100886">
                  <c:v>0</c:v>
                </c:pt>
                <c:pt idx="100887">
                  <c:v>0</c:v>
                </c:pt>
                <c:pt idx="100888">
                  <c:v>0</c:v>
                </c:pt>
                <c:pt idx="100889">
                  <c:v>0</c:v>
                </c:pt>
                <c:pt idx="100890">
                  <c:v>0</c:v>
                </c:pt>
                <c:pt idx="100891">
                  <c:v>0</c:v>
                </c:pt>
                <c:pt idx="100892">
                  <c:v>0</c:v>
                </c:pt>
                <c:pt idx="100893">
                  <c:v>0</c:v>
                </c:pt>
                <c:pt idx="100894">
                  <c:v>0</c:v>
                </c:pt>
                <c:pt idx="100895">
                  <c:v>0</c:v>
                </c:pt>
                <c:pt idx="100896">
                  <c:v>0</c:v>
                </c:pt>
                <c:pt idx="100897">
                  <c:v>0</c:v>
                </c:pt>
                <c:pt idx="100898">
                  <c:v>0</c:v>
                </c:pt>
                <c:pt idx="100899">
                  <c:v>0</c:v>
                </c:pt>
                <c:pt idx="100900">
                  <c:v>0</c:v>
                </c:pt>
                <c:pt idx="100901">
                  <c:v>0</c:v>
                </c:pt>
                <c:pt idx="100902">
                  <c:v>0</c:v>
                </c:pt>
                <c:pt idx="100903">
                  <c:v>0</c:v>
                </c:pt>
                <c:pt idx="100904">
                  <c:v>0</c:v>
                </c:pt>
                <c:pt idx="100905">
                  <c:v>0</c:v>
                </c:pt>
                <c:pt idx="100906">
                  <c:v>0</c:v>
                </c:pt>
                <c:pt idx="100907">
                  <c:v>0</c:v>
                </c:pt>
                <c:pt idx="100908">
                  <c:v>0</c:v>
                </c:pt>
                <c:pt idx="100909">
                  <c:v>0</c:v>
                </c:pt>
                <c:pt idx="100910">
                  <c:v>0</c:v>
                </c:pt>
                <c:pt idx="100911">
                  <c:v>0</c:v>
                </c:pt>
                <c:pt idx="100912">
                  <c:v>0</c:v>
                </c:pt>
                <c:pt idx="100913">
                  <c:v>0</c:v>
                </c:pt>
                <c:pt idx="100914">
                  <c:v>0</c:v>
                </c:pt>
                <c:pt idx="100915">
                  <c:v>0</c:v>
                </c:pt>
                <c:pt idx="100916">
                  <c:v>0</c:v>
                </c:pt>
                <c:pt idx="100917">
                  <c:v>0</c:v>
                </c:pt>
                <c:pt idx="100918">
                  <c:v>0</c:v>
                </c:pt>
                <c:pt idx="100919">
                  <c:v>0</c:v>
                </c:pt>
                <c:pt idx="100920">
                  <c:v>0</c:v>
                </c:pt>
                <c:pt idx="100921">
                  <c:v>0</c:v>
                </c:pt>
                <c:pt idx="100922">
                  <c:v>0</c:v>
                </c:pt>
                <c:pt idx="100923">
                  <c:v>0</c:v>
                </c:pt>
                <c:pt idx="100924">
                  <c:v>0</c:v>
                </c:pt>
                <c:pt idx="100925">
                  <c:v>0</c:v>
                </c:pt>
                <c:pt idx="100926">
                  <c:v>0</c:v>
                </c:pt>
                <c:pt idx="100927">
                  <c:v>0</c:v>
                </c:pt>
                <c:pt idx="100928">
                  <c:v>0</c:v>
                </c:pt>
                <c:pt idx="100929">
                  <c:v>0</c:v>
                </c:pt>
                <c:pt idx="100930">
                  <c:v>0</c:v>
                </c:pt>
                <c:pt idx="100931">
                  <c:v>0</c:v>
                </c:pt>
                <c:pt idx="100932">
                  <c:v>0</c:v>
                </c:pt>
                <c:pt idx="100933">
                  <c:v>0</c:v>
                </c:pt>
                <c:pt idx="100934">
                  <c:v>0</c:v>
                </c:pt>
                <c:pt idx="100935">
                  <c:v>0</c:v>
                </c:pt>
                <c:pt idx="100936">
                  <c:v>0</c:v>
                </c:pt>
                <c:pt idx="100937">
                  <c:v>0</c:v>
                </c:pt>
                <c:pt idx="100938">
                  <c:v>0</c:v>
                </c:pt>
                <c:pt idx="100939">
                  <c:v>0</c:v>
                </c:pt>
                <c:pt idx="100940">
                  <c:v>0</c:v>
                </c:pt>
                <c:pt idx="100941">
                  <c:v>0</c:v>
                </c:pt>
                <c:pt idx="100942">
                  <c:v>0</c:v>
                </c:pt>
                <c:pt idx="100943">
                  <c:v>0</c:v>
                </c:pt>
                <c:pt idx="100944">
                  <c:v>0</c:v>
                </c:pt>
                <c:pt idx="100945">
                  <c:v>0</c:v>
                </c:pt>
                <c:pt idx="100946">
                  <c:v>0</c:v>
                </c:pt>
                <c:pt idx="100947">
                  <c:v>0</c:v>
                </c:pt>
                <c:pt idx="100948">
                  <c:v>0</c:v>
                </c:pt>
                <c:pt idx="100949">
                  <c:v>0</c:v>
                </c:pt>
                <c:pt idx="100950">
                  <c:v>0</c:v>
                </c:pt>
                <c:pt idx="100951">
                  <c:v>0</c:v>
                </c:pt>
                <c:pt idx="100952">
                  <c:v>0</c:v>
                </c:pt>
                <c:pt idx="100953">
                  <c:v>0</c:v>
                </c:pt>
                <c:pt idx="100954">
                  <c:v>0</c:v>
                </c:pt>
                <c:pt idx="100955">
                  <c:v>0</c:v>
                </c:pt>
                <c:pt idx="100956">
                  <c:v>0</c:v>
                </c:pt>
                <c:pt idx="100957">
                  <c:v>0</c:v>
                </c:pt>
                <c:pt idx="100958">
                  <c:v>0</c:v>
                </c:pt>
                <c:pt idx="100959">
                  <c:v>0</c:v>
                </c:pt>
                <c:pt idx="100960">
                  <c:v>0</c:v>
                </c:pt>
                <c:pt idx="100961">
                  <c:v>0</c:v>
                </c:pt>
                <c:pt idx="100962">
                  <c:v>0</c:v>
                </c:pt>
                <c:pt idx="100963">
                  <c:v>0</c:v>
                </c:pt>
                <c:pt idx="100964">
                  <c:v>0</c:v>
                </c:pt>
                <c:pt idx="100965">
                  <c:v>0</c:v>
                </c:pt>
                <c:pt idx="100966">
                  <c:v>0</c:v>
                </c:pt>
                <c:pt idx="100967">
                  <c:v>0</c:v>
                </c:pt>
                <c:pt idx="100968">
                  <c:v>0</c:v>
                </c:pt>
                <c:pt idx="100969">
                  <c:v>0</c:v>
                </c:pt>
                <c:pt idx="100970">
                  <c:v>0</c:v>
                </c:pt>
                <c:pt idx="100971">
                  <c:v>0</c:v>
                </c:pt>
                <c:pt idx="100972">
                  <c:v>0</c:v>
                </c:pt>
                <c:pt idx="100973">
                  <c:v>0</c:v>
                </c:pt>
                <c:pt idx="100974">
                  <c:v>0</c:v>
                </c:pt>
                <c:pt idx="100975">
                  <c:v>0</c:v>
                </c:pt>
                <c:pt idx="100976">
                  <c:v>0</c:v>
                </c:pt>
                <c:pt idx="100977">
                  <c:v>0</c:v>
                </c:pt>
                <c:pt idx="100978">
                  <c:v>0</c:v>
                </c:pt>
                <c:pt idx="100979">
                  <c:v>0</c:v>
                </c:pt>
                <c:pt idx="100980">
                  <c:v>0</c:v>
                </c:pt>
                <c:pt idx="100981">
                  <c:v>0</c:v>
                </c:pt>
                <c:pt idx="100982">
                  <c:v>0</c:v>
                </c:pt>
                <c:pt idx="100983">
                  <c:v>0</c:v>
                </c:pt>
                <c:pt idx="100984">
                  <c:v>0</c:v>
                </c:pt>
                <c:pt idx="100985">
                  <c:v>0</c:v>
                </c:pt>
                <c:pt idx="100986">
                  <c:v>0</c:v>
                </c:pt>
                <c:pt idx="100987">
                  <c:v>0</c:v>
                </c:pt>
                <c:pt idx="100988">
                  <c:v>0</c:v>
                </c:pt>
                <c:pt idx="100989">
                  <c:v>0</c:v>
                </c:pt>
                <c:pt idx="100990">
                  <c:v>0</c:v>
                </c:pt>
                <c:pt idx="100991">
                  <c:v>0</c:v>
                </c:pt>
                <c:pt idx="100992">
                  <c:v>0</c:v>
                </c:pt>
                <c:pt idx="100993">
                  <c:v>0</c:v>
                </c:pt>
                <c:pt idx="100994">
                  <c:v>0</c:v>
                </c:pt>
                <c:pt idx="100995">
                  <c:v>0</c:v>
                </c:pt>
                <c:pt idx="100996">
                  <c:v>0</c:v>
                </c:pt>
                <c:pt idx="100997">
                  <c:v>0</c:v>
                </c:pt>
                <c:pt idx="100998">
                  <c:v>0</c:v>
                </c:pt>
                <c:pt idx="100999">
                  <c:v>0</c:v>
                </c:pt>
                <c:pt idx="101000">
                  <c:v>0</c:v>
                </c:pt>
                <c:pt idx="101001">
                  <c:v>0</c:v>
                </c:pt>
                <c:pt idx="101002">
                  <c:v>0</c:v>
                </c:pt>
                <c:pt idx="101003">
                  <c:v>0</c:v>
                </c:pt>
                <c:pt idx="101004">
                  <c:v>0</c:v>
                </c:pt>
                <c:pt idx="101005">
                  <c:v>0</c:v>
                </c:pt>
                <c:pt idx="101006">
                  <c:v>0</c:v>
                </c:pt>
                <c:pt idx="101007">
                  <c:v>0</c:v>
                </c:pt>
                <c:pt idx="101008">
                  <c:v>0</c:v>
                </c:pt>
                <c:pt idx="101009">
                  <c:v>0</c:v>
                </c:pt>
                <c:pt idx="101010">
                  <c:v>0</c:v>
                </c:pt>
                <c:pt idx="101011">
                  <c:v>0</c:v>
                </c:pt>
                <c:pt idx="101012">
                  <c:v>0</c:v>
                </c:pt>
                <c:pt idx="101013">
                  <c:v>0</c:v>
                </c:pt>
                <c:pt idx="101014">
                  <c:v>0</c:v>
                </c:pt>
                <c:pt idx="101015">
                  <c:v>0</c:v>
                </c:pt>
                <c:pt idx="101016">
                  <c:v>0</c:v>
                </c:pt>
                <c:pt idx="101017">
                  <c:v>0</c:v>
                </c:pt>
                <c:pt idx="101018">
                  <c:v>0</c:v>
                </c:pt>
                <c:pt idx="101019">
                  <c:v>0</c:v>
                </c:pt>
                <c:pt idx="101020">
                  <c:v>0</c:v>
                </c:pt>
                <c:pt idx="101021">
                  <c:v>0</c:v>
                </c:pt>
                <c:pt idx="101022">
                  <c:v>0</c:v>
                </c:pt>
                <c:pt idx="101023">
                  <c:v>0</c:v>
                </c:pt>
                <c:pt idx="101024">
                  <c:v>0</c:v>
                </c:pt>
                <c:pt idx="101025">
                  <c:v>0</c:v>
                </c:pt>
                <c:pt idx="101026">
                  <c:v>0</c:v>
                </c:pt>
                <c:pt idx="101027">
                  <c:v>0</c:v>
                </c:pt>
                <c:pt idx="101028">
                  <c:v>0</c:v>
                </c:pt>
                <c:pt idx="101029">
                  <c:v>0</c:v>
                </c:pt>
                <c:pt idx="101030">
                  <c:v>0</c:v>
                </c:pt>
                <c:pt idx="101031">
                  <c:v>0</c:v>
                </c:pt>
                <c:pt idx="101032">
                  <c:v>0</c:v>
                </c:pt>
                <c:pt idx="101033">
                  <c:v>0</c:v>
                </c:pt>
                <c:pt idx="101034">
                  <c:v>0</c:v>
                </c:pt>
                <c:pt idx="101035">
                  <c:v>0</c:v>
                </c:pt>
                <c:pt idx="101036">
                  <c:v>0</c:v>
                </c:pt>
                <c:pt idx="101037">
                  <c:v>0</c:v>
                </c:pt>
                <c:pt idx="101038">
                  <c:v>0</c:v>
                </c:pt>
                <c:pt idx="101039">
                  <c:v>0</c:v>
                </c:pt>
                <c:pt idx="101040">
                  <c:v>0</c:v>
                </c:pt>
                <c:pt idx="101041">
                  <c:v>0</c:v>
                </c:pt>
                <c:pt idx="101042">
                  <c:v>0</c:v>
                </c:pt>
                <c:pt idx="101043">
                  <c:v>0</c:v>
                </c:pt>
                <c:pt idx="101044">
                  <c:v>0</c:v>
                </c:pt>
                <c:pt idx="101045">
                  <c:v>0</c:v>
                </c:pt>
                <c:pt idx="101046">
                  <c:v>0</c:v>
                </c:pt>
                <c:pt idx="101047">
                  <c:v>0</c:v>
                </c:pt>
                <c:pt idx="101048">
                  <c:v>0</c:v>
                </c:pt>
                <c:pt idx="101049">
                  <c:v>0</c:v>
                </c:pt>
                <c:pt idx="101050">
                  <c:v>0</c:v>
                </c:pt>
                <c:pt idx="101051">
                  <c:v>0</c:v>
                </c:pt>
                <c:pt idx="101052">
                  <c:v>0</c:v>
                </c:pt>
                <c:pt idx="101053">
                  <c:v>0</c:v>
                </c:pt>
                <c:pt idx="101054">
                  <c:v>0</c:v>
                </c:pt>
                <c:pt idx="101055">
                  <c:v>0</c:v>
                </c:pt>
                <c:pt idx="101056">
                  <c:v>0</c:v>
                </c:pt>
                <c:pt idx="101057">
                  <c:v>0</c:v>
                </c:pt>
                <c:pt idx="101058">
                  <c:v>0</c:v>
                </c:pt>
                <c:pt idx="101059">
                  <c:v>0</c:v>
                </c:pt>
                <c:pt idx="101060">
                  <c:v>0</c:v>
                </c:pt>
                <c:pt idx="101061">
                  <c:v>0</c:v>
                </c:pt>
                <c:pt idx="101062">
                  <c:v>0</c:v>
                </c:pt>
                <c:pt idx="101063">
                  <c:v>0</c:v>
                </c:pt>
                <c:pt idx="101064">
                  <c:v>0</c:v>
                </c:pt>
                <c:pt idx="101065">
                  <c:v>0</c:v>
                </c:pt>
                <c:pt idx="101066">
                  <c:v>0</c:v>
                </c:pt>
                <c:pt idx="101067">
                  <c:v>0</c:v>
                </c:pt>
                <c:pt idx="101068">
                  <c:v>0</c:v>
                </c:pt>
                <c:pt idx="101069">
                  <c:v>0</c:v>
                </c:pt>
                <c:pt idx="101070">
                  <c:v>0</c:v>
                </c:pt>
                <c:pt idx="101071">
                  <c:v>0</c:v>
                </c:pt>
                <c:pt idx="101072">
                  <c:v>0</c:v>
                </c:pt>
                <c:pt idx="101073">
                  <c:v>0</c:v>
                </c:pt>
                <c:pt idx="101074">
                  <c:v>0</c:v>
                </c:pt>
                <c:pt idx="101075">
                  <c:v>0</c:v>
                </c:pt>
                <c:pt idx="101076">
                  <c:v>0</c:v>
                </c:pt>
                <c:pt idx="101077">
                  <c:v>0</c:v>
                </c:pt>
                <c:pt idx="101078">
                  <c:v>0</c:v>
                </c:pt>
                <c:pt idx="101079">
                  <c:v>0</c:v>
                </c:pt>
                <c:pt idx="101080">
                  <c:v>0</c:v>
                </c:pt>
                <c:pt idx="101081">
                  <c:v>0</c:v>
                </c:pt>
                <c:pt idx="101082">
                  <c:v>0</c:v>
                </c:pt>
                <c:pt idx="101083">
                  <c:v>0</c:v>
                </c:pt>
                <c:pt idx="101084">
                  <c:v>0</c:v>
                </c:pt>
                <c:pt idx="101085">
                  <c:v>0</c:v>
                </c:pt>
                <c:pt idx="101086">
                  <c:v>0</c:v>
                </c:pt>
                <c:pt idx="101087">
                  <c:v>0</c:v>
                </c:pt>
                <c:pt idx="101088">
                  <c:v>0</c:v>
                </c:pt>
                <c:pt idx="101089">
                  <c:v>0</c:v>
                </c:pt>
                <c:pt idx="101090">
                  <c:v>0</c:v>
                </c:pt>
                <c:pt idx="101091">
                  <c:v>0</c:v>
                </c:pt>
                <c:pt idx="101092">
                  <c:v>0</c:v>
                </c:pt>
                <c:pt idx="101093">
                  <c:v>0</c:v>
                </c:pt>
                <c:pt idx="101094">
                  <c:v>0</c:v>
                </c:pt>
                <c:pt idx="101095">
                  <c:v>0</c:v>
                </c:pt>
                <c:pt idx="101096">
                  <c:v>0</c:v>
                </c:pt>
                <c:pt idx="101097">
                  <c:v>0</c:v>
                </c:pt>
                <c:pt idx="101098">
                  <c:v>0</c:v>
                </c:pt>
                <c:pt idx="101099">
                  <c:v>0</c:v>
                </c:pt>
                <c:pt idx="101100">
                  <c:v>0</c:v>
                </c:pt>
                <c:pt idx="101101">
                  <c:v>0</c:v>
                </c:pt>
                <c:pt idx="101102">
                  <c:v>0</c:v>
                </c:pt>
                <c:pt idx="101103">
                  <c:v>0</c:v>
                </c:pt>
                <c:pt idx="101104">
                  <c:v>0</c:v>
                </c:pt>
                <c:pt idx="101105">
                  <c:v>0</c:v>
                </c:pt>
                <c:pt idx="101106">
                  <c:v>0</c:v>
                </c:pt>
                <c:pt idx="101107">
                  <c:v>0</c:v>
                </c:pt>
                <c:pt idx="101108">
                  <c:v>0</c:v>
                </c:pt>
                <c:pt idx="101109">
                  <c:v>0</c:v>
                </c:pt>
                <c:pt idx="101110">
                  <c:v>0</c:v>
                </c:pt>
                <c:pt idx="101111">
                  <c:v>0</c:v>
                </c:pt>
                <c:pt idx="101112">
                  <c:v>0</c:v>
                </c:pt>
                <c:pt idx="101113">
                  <c:v>0</c:v>
                </c:pt>
                <c:pt idx="101114">
                  <c:v>0</c:v>
                </c:pt>
                <c:pt idx="101115">
                  <c:v>0</c:v>
                </c:pt>
                <c:pt idx="101116">
                  <c:v>0</c:v>
                </c:pt>
                <c:pt idx="101117">
                  <c:v>0</c:v>
                </c:pt>
                <c:pt idx="101118">
                  <c:v>0</c:v>
                </c:pt>
                <c:pt idx="101119">
                  <c:v>0</c:v>
                </c:pt>
                <c:pt idx="101120">
                  <c:v>0</c:v>
                </c:pt>
                <c:pt idx="101121">
                  <c:v>0</c:v>
                </c:pt>
                <c:pt idx="101122">
                  <c:v>0</c:v>
                </c:pt>
                <c:pt idx="101123">
                  <c:v>0</c:v>
                </c:pt>
                <c:pt idx="101124">
                  <c:v>0</c:v>
                </c:pt>
                <c:pt idx="101125">
                  <c:v>0</c:v>
                </c:pt>
                <c:pt idx="101126">
                  <c:v>0</c:v>
                </c:pt>
                <c:pt idx="101127">
                  <c:v>0</c:v>
                </c:pt>
                <c:pt idx="101128">
                  <c:v>0</c:v>
                </c:pt>
                <c:pt idx="101129">
                  <c:v>0</c:v>
                </c:pt>
                <c:pt idx="101130">
                  <c:v>0</c:v>
                </c:pt>
                <c:pt idx="101131">
                  <c:v>0</c:v>
                </c:pt>
                <c:pt idx="101132">
                  <c:v>0</c:v>
                </c:pt>
                <c:pt idx="101133">
                  <c:v>0</c:v>
                </c:pt>
                <c:pt idx="101134">
                  <c:v>0</c:v>
                </c:pt>
                <c:pt idx="101135">
                  <c:v>0</c:v>
                </c:pt>
                <c:pt idx="101136">
                  <c:v>0</c:v>
                </c:pt>
                <c:pt idx="101137">
                  <c:v>0</c:v>
                </c:pt>
                <c:pt idx="101138">
                  <c:v>0</c:v>
                </c:pt>
                <c:pt idx="101139">
                  <c:v>0</c:v>
                </c:pt>
                <c:pt idx="101140">
                  <c:v>0</c:v>
                </c:pt>
                <c:pt idx="101141">
                  <c:v>0</c:v>
                </c:pt>
                <c:pt idx="101142">
                  <c:v>0</c:v>
                </c:pt>
                <c:pt idx="101143">
                  <c:v>0</c:v>
                </c:pt>
                <c:pt idx="101144">
                  <c:v>0</c:v>
                </c:pt>
                <c:pt idx="101145">
                  <c:v>0</c:v>
                </c:pt>
                <c:pt idx="101146">
                  <c:v>0</c:v>
                </c:pt>
                <c:pt idx="101147">
                  <c:v>0</c:v>
                </c:pt>
                <c:pt idx="101148">
                  <c:v>0</c:v>
                </c:pt>
                <c:pt idx="101149">
                  <c:v>0</c:v>
                </c:pt>
                <c:pt idx="101150">
                  <c:v>0</c:v>
                </c:pt>
                <c:pt idx="101151">
                  <c:v>0</c:v>
                </c:pt>
                <c:pt idx="101152">
                  <c:v>0</c:v>
                </c:pt>
                <c:pt idx="101153">
                  <c:v>0</c:v>
                </c:pt>
                <c:pt idx="101154">
                  <c:v>0</c:v>
                </c:pt>
                <c:pt idx="101155">
                  <c:v>0</c:v>
                </c:pt>
                <c:pt idx="101156">
                  <c:v>0</c:v>
                </c:pt>
                <c:pt idx="101157">
                  <c:v>0</c:v>
                </c:pt>
                <c:pt idx="101158">
                  <c:v>0</c:v>
                </c:pt>
                <c:pt idx="101159">
                  <c:v>0</c:v>
                </c:pt>
                <c:pt idx="101160">
                  <c:v>0</c:v>
                </c:pt>
                <c:pt idx="101161">
                  <c:v>0</c:v>
                </c:pt>
                <c:pt idx="101162">
                  <c:v>0</c:v>
                </c:pt>
                <c:pt idx="101163">
                  <c:v>0</c:v>
                </c:pt>
                <c:pt idx="101164">
                  <c:v>0</c:v>
                </c:pt>
                <c:pt idx="101165">
                  <c:v>0</c:v>
                </c:pt>
                <c:pt idx="101166">
                  <c:v>0</c:v>
                </c:pt>
                <c:pt idx="101167">
                  <c:v>0</c:v>
                </c:pt>
                <c:pt idx="101168">
                  <c:v>0</c:v>
                </c:pt>
                <c:pt idx="101169">
                  <c:v>0</c:v>
                </c:pt>
                <c:pt idx="101170">
                  <c:v>0</c:v>
                </c:pt>
                <c:pt idx="101171">
                  <c:v>0</c:v>
                </c:pt>
                <c:pt idx="101172">
                  <c:v>0</c:v>
                </c:pt>
                <c:pt idx="101173">
                  <c:v>0</c:v>
                </c:pt>
                <c:pt idx="101174">
                  <c:v>0</c:v>
                </c:pt>
                <c:pt idx="101175">
                  <c:v>0</c:v>
                </c:pt>
                <c:pt idx="101176">
                  <c:v>0</c:v>
                </c:pt>
                <c:pt idx="101177">
                  <c:v>0</c:v>
                </c:pt>
                <c:pt idx="101178">
                  <c:v>0</c:v>
                </c:pt>
                <c:pt idx="101179">
                  <c:v>0</c:v>
                </c:pt>
                <c:pt idx="101180">
                  <c:v>0</c:v>
                </c:pt>
                <c:pt idx="101181">
                  <c:v>0</c:v>
                </c:pt>
                <c:pt idx="101182">
                  <c:v>0</c:v>
                </c:pt>
                <c:pt idx="101183">
                  <c:v>0</c:v>
                </c:pt>
                <c:pt idx="101184">
                  <c:v>0</c:v>
                </c:pt>
                <c:pt idx="101185">
                  <c:v>0</c:v>
                </c:pt>
                <c:pt idx="101186">
                  <c:v>0</c:v>
                </c:pt>
                <c:pt idx="101187">
                  <c:v>0</c:v>
                </c:pt>
                <c:pt idx="101188">
                  <c:v>0</c:v>
                </c:pt>
                <c:pt idx="101189">
                  <c:v>0</c:v>
                </c:pt>
                <c:pt idx="101190">
                  <c:v>0</c:v>
                </c:pt>
                <c:pt idx="101191">
                  <c:v>0</c:v>
                </c:pt>
                <c:pt idx="101192">
                  <c:v>0</c:v>
                </c:pt>
                <c:pt idx="101193">
                  <c:v>0</c:v>
                </c:pt>
                <c:pt idx="101194">
                  <c:v>0</c:v>
                </c:pt>
                <c:pt idx="101195">
                  <c:v>0</c:v>
                </c:pt>
                <c:pt idx="101196">
                  <c:v>0</c:v>
                </c:pt>
                <c:pt idx="101197">
                  <c:v>0</c:v>
                </c:pt>
                <c:pt idx="101198">
                  <c:v>0</c:v>
                </c:pt>
                <c:pt idx="101199">
                  <c:v>0</c:v>
                </c:pt>
                <c:pt idx="101200">
                  <c:v>0</c:v>
                </c:pt>
                <c:pt idx="101201">
                  <c:v>0</c:v>
                </c:pt>
                <c:pt idx="101202">
                  <c:v>0</c:v>
                </c:pt>
                <c:pt idx="101203">
                  <c:v>0</c:v>
                </c:pt>
                <c:pt idx="101204">
                  <c:v>0</c:v>
                </c:pt>
                <c:pt idx="101205">
                  <c:v>0</c:v>
                </c:pt>
                <c:pt idx="101206">
                  <c:v>0</c:v>
                </c:pt>
                <c:pt idx="101207">
                  <c:v>0</c:v>
                </c:pt>
                <c:pt idx="101208">
                  <c:v>0</c:v>
                </c:pt>
                <c:pt idx="101209">
                  <c:v>0</c:v>
                </c:pt>
                <c:pt idx="101210">
                  <c:v>0</c:v>
                </c:pt>
                <c:pt idx="101211">
                  <c:v>0</c:v>
                </c:pt>
                <c:pt idx="101212">
                  <c:v>0</c:v>
                </c:pt>
                <c:pt idx="101213">
                  <c:v>0</c:v>
                </c:pt>
                <c:pt idx="101214">
                  <c:v>0</c:v>
                </c:pt>
                <c:pt idx="101215">
                  <c:v>0</c:v>
                </c:pt>
                <c:pt idx="101216">
                  <c:v>0</c:v>
                </c:pt>
                <c:pt idx="101217">
                  <c:v>0</c:v>
                </c:pt>
                <c:pt idx="101218">
                  <c:v>0</c:v>
                </c:pt>
                <c:pt idx="101219">
                  <c:v>0</c:v>
                </c:pt>
                <c:pt idx="101220">
                  <c:v>0</c:v>
                </c:pt>
                <c:pt idx="101221">
                  <c:v>0</c:v>
                </c:pt>
                <c:pt idx="101222">
                  <c:v>0</c:v>
                </c:pt>
                <c:pt idx="101223">
                  <c:v>0</c:v>
                </c:pt>
                <c:pt idx="101224">
                  <c:v>0</c:v>
                </c:pt>
                <c:pt idx="101225">
                  <c:v>0</c:v>
                </c:pt>
                <c:pt idx="101226">
                  <c:v>0</c:v>
                </c:pt>
                <c:pt idx="101227">
                  <c:v>0</c:v>
                </c:pt>
                <c:pt idx="101228">
                  <c:v>0</c:v>
                </c:pt>
                <c:pt idx="101229">
                  <c:v>0</c:v>
                </c:pt>
                <c:pt idx="101230">
                  <c:v>0</c:v>
                </c:pt>
                <c:pt idx="101231">
                  <c:v>0</c:v>
                </c:pt>
                <c:pt idx="101232">
                  <c:v>0</c:v>
                </c:pt>
                <c:pt idx="101233">
                  <c:v>0</c:v>
                </c:pt>
                <c:pt idx="101234">
                  <c:v>0</c:v>
                </c:pt>
                <c:pt idx="101235">
                  <c:v>0</c:v>
                </c:pt>
                <c:pt idx="101236">
                  <c:v>0</c:v>
                </c:pt>
                <c:pt idx="101237">
                  <c:v>0</c:v>
                </c:pt>
                <c:pt idx="101238">
                  <c:v>0</c:v>
                </c:pt>
                <c:pt idx="101239">
                  <c:v>0</c:v>
                </c:pt>
                <c:pt idx="101240">
                  <c:v>0</c:v>
                </c:pt>
                <c:pt idx="101241">
                  <c:v>0</c:v>
                </c:pt>
                <c:pt idx="101242">
                  <c:v>0</c:v>
                </c:pt>
                <c:pt idx="101243">
                  <c:v>0</c:v>
                </c:pt>
                <c:pt idx="101244">
                  <c:v>0</c:v>
                </c:pt>
                <c:pt idx="101245">
                  <c:v>0</c:v>
                </c:pt>
                <c:pt idx="101246">
                  <c:v>0</c:v>
                </c:pt>
                <c:pt idx="101247">
                  <c:v>0</c:v>
                </c:pt>
                <c:pt idx="101248">
                  <c:v>0</c:v>
                </c:pt>
                <c:pt idx="101249">
                  <c:v>0</c:v>
                </c:pt>
                <c:pt idx="101250">
                  <c:v>0</c:v>
                </c:pt>
                <c:pt idx="101251">
                  <c:v>0</c:v>
                </c:pt>
                <c:pt idx="101252">
                  <c:v>0</c:v>
                </c:pt>
                <c:pt idx="101253">
                  <c:v>0</c:v>
                </c:pt>
                <c:pt idx="101254">
                  <c:v>0</c:v>
                </c:pt>
                <c:pt idx="101255">
                  <c:v>0</c:v>
                </c:pt>
                <c:pt idx="101256">
                  <c:v>0</c:v>
                </c:pt>
                <c:pt idx="101257">
                  <c:v>0</c:v>
                </c:pt>
                <c:pt idx="101258">
                  <c:v>0</c:v>
                </c:pt>
                <c:pt idx="101259">
                  <c:v>0</c:v>
                </c:pt>
                <c:pt idx="101260">
                  <c:v>0</c:v>
                </c:pt>
                <c:pt idx="101261">
                  <c:v>0</c:v>
                </c:pt>
                <c:pt idx="101262">
                  <c:v>0</c:v>
                </c:pt>
                <c:pt idx="101263">
                  <c:v>0</c:v>
                </c:pt>
                <c:pt idx="101264">
                  <c:v>0</c:v>
                </c:pt>
                <c:pt idx="101265">
                  <c:v>0</c:v>
                </c:pt>
                <c:pt idx="101266">
                  <c:v>0</c:v>
                </c:pt>
                <c:pt idx="101267">
                  <c:v>0</c:v>
                </c:pt>
                <c:pt idx="101268">
                  <c:v>0</c:v>
                </c:pt>
                <c:pt idx="101269">
                  <c:v>0</c:v>
                </c:pt>
                <c:pt idx="101270">
                  <c:v>0</c:v>
                </c:pt>
                <c:pt idx="101271">
                  <c:v>0</c:v>
                </c:pt>
                <c:pt idx="101272">
                  <c:v>0</c:v>
                </c:pt>
                <c:pt idx="101273">
                  <c:v>0</c:v>
                </c:pt>
                <c:pt idx="101274">
                  <c:v>0</c:v>
                </c:pt>
                <c:pt idx="101275">
                  <c:v>0</c:v>
                </c:pt>
                <c:pt idx="101276">
                  <c:v>0</c:v>
                </c:pt>
                <c:pt idx="101277">
                  <c:v>0</c:v>
                </c:pt>
                <c:pt idx="101278">
                  <c:v>0</c:v>
                </c:pt>
                <c:pt idx="101279">
                  <c:v>0</c:v>
                </c:pt>
                <c:pt idx="101280">
                  <c:v>0</c:v>
                </c:pt>
                <c:pt idx="101281">
                  <c:v>0</c:v>
                </c:pt>
                <c:pt idx="101282">
                  <c:v>0</c:v>
                </c:pt>
                <c:pt idx="101283">
                  <c:v>0</c:v>
                </c:pt>
                <c:pt idx="101284">
                  <c:v>0</c:v>
                </c:pt>
                <c:pt idx="101285">
                  <c:v>0</c:v>
                </c:pt>
                <c:pt idx="101286">
                  <c:v>0</c:v>
                </c:pt>
                <c:pt idx="101287">
                  <c:v>0</c:v>
                </c:pt>
                <c:pt idx="101288">
                  <c:v>0</c:v>
                </c:pt>
                <c:pt idx="101289">
                  <c:v>0</c:v>
                </c:pt>
                <c:pt idx="101290">
                  <c:v>0</c:v>
                </c:pt>
                <c:pt idx="101291">
                  <c:v>0</c:v>
                </c:pt>
                <c:pt idx="101292">
                  <c:v>0</c:v>
                </c:pt>
                <c:pt idx="101293">
                  <c:v>0</c:v>
                </c:pt>
                <c:pt idx="101294">
                  <c:v>0</c:v>
                </c:pt>
                <c:pt idx="101295">
                  <c:v>0</c:v>
                </c:pt>
                <c:pt idx="101296">
                  <c:v>0</c:v>
                </c:pt>
                <c:pt idx="101297">
                  <c:v>0</c:v>
                </c:pt>
                <c:pt idx="101298">
                  <c:v>0</c:v>
                </c:pt>
                <c:pt idx="101299">
                  <c:v>0</c:v>
                </c:pt>
                <c:pt idx="101300">
                  <c:v>0</c:v>
                </c:pt>
                <c:pt idx="101301">
                  <c:v>0</c:v>
                </c:pt>
                <c:pt idx="101302">
                  <c:v>0</c:v>
                </c:pt>
                <c:pt idx="101303">
                  <c:v>0</c:v>
                </c:pt>
                <c:pt idx="101304">
                  <c:v>0</c:v>
                </c:pt>
                <c:pt idx="101305">
                  <c:v>0</c:v>
                </c:pt>
                <c:pt idx="101306">
                  <c:v>0</c:v>
                </c:pt>
                <c:pt idx="101307">
                  <c:v>0</c:v>
                </c:pt>
                <c:pt idx="101308">
                  <c:v>0</c:v>
                </c:pt>
                <c:pt idx="101309">
                  <c:v>0</c:v>
                </c:pt>
                <c:pt idx="101310">
                  <c:v>0</c:v>
                </c:pt>
                <c:pt idx="101311">
                  <c:v>0</c:v>
                </c:pt>
                <c:pt idx="101312">
                  <c:v>0</c:v>
                </c:pt>
                <c:pt idx="101313">
                  <c:v>0</c:v>
                </c:pt>
                <c:pt idx="101314">
                  <c:v>0</c:v>
                </c:pt>
                <c:pt idx="101315">
                  <c:v>0</c:v>
                </c:pt>
                <c:pt idx="101316">
                  <c:v>0</c:v>
                </c:pt>
                <c:pt idx="101317">
                  <c:v>0</c:v>
                </c:pt>
                <c:pt idx="101318">
                  <c:v>0</c:v>
                </c:pt>
                <c:pt idx="101319">
                  <c:v>0</c:v>
                </c:pt>
                <c:pt idx="101320">
                  <c:v>0</c:v>
                </c:pt>
                <c:pt idx="101321">
                  <c:v>0</c:v>
                </c:pt>
                <c:pt idx="101322">
                  <c:v>0</c:v>
                </c:pt>
                <c:pt idx="101323">
                  <c:v>0</c:v>
                </c:pt>
                <c:pt idx="101324">
                  <c:v>0</c:v>
                </c:pt>
                <c:pt idx="101325">
                  <c:v>0</c:v>
                </c:pt>
                <c:pt idx="101326">
                  <c:v>0</c:v>
                </c:pt>
                <c:pt idx="101327">
                  <c:v>0</c:v>
                </c:pt>
                <c:pt idx="101328">
                  <c:v>0</c:v>
                </c:pt>
                <c:pt idx="101329">
                  <c:v>0</c:v>
                </c:pt>
                <c:pt idx="101330">
                  <c:v>0</c:v>
                </c:pt>
                <c:pt idx="101331">
                  <c:v>0</c:v>
                </c:pt>
                <c:pt idx="101332">
                  <c:v>0</c:v>
                </c:pt>
                <c:pt idx="101333">
                  <c:v>0</c:v>
                </c:pt>
                <c:pt idx="101334">
                  <c:v>0</c:v>
                </c:pt>
                <c:pt idx="101335">
                  <c:v>0</c:v>
                </c:pt>
                <c:pt idx="101336">
                  <c:v>0</c:v>
                </c:pt>
                <c:pt idx="101337">
                  <c:v>0</c:v>
                </c:pt>
                <c:pt idx="101338">
                  <c:v>0</c:v>
                </c:pt>
                <c:pt idx="101339">
                  <c:v>0</c:v>
                </c:pt>
                <c:pt idx="101340">
                  <c:v>0</c:v>
                </c:pt>
                <c:pt idx="101341">
                  <c:v>0</c:v>
                </c:pt>
                <c:pt idx="101342">
                  <c:v>0</c:v>
                </c:pt>
                <c:pt idx="101343">
                  <c:v>0</c:v>
                </c:pt>
                <c:pt idx="101344">
                  <c:v>0</c:v>
                </c:pt>
                <c:pt idx="101345">
                  <c:v>0</c:v>
                </c:pt>
                <c:pt idx="101346">
                  <c:v>0</c:v>
                </c:pt>
                <c:pt idx="101347">
                  <c:v>0</c:v>
                </c:pt>
                <c:pt idx="101348">
                  <c:v>0</c:v>
                </c:pt>
                <c:pt idx="101349">
                  <c:v>0</c:v>
                </c:pt>
                <c:pt idx="101350">
                  <c:v>0</c:v>
                </c:pt>
                <c:pt idx="101351">
                  <c:v>0</c:v>
                </c:pt>
                <c:pt idx="101352">
                  <c:v>0</c:v>
                </c:pt>
                <c:pt idx="101353">
                  <c:v>0</c:v>
                </c:pt>
                <c:pt idx="101354">
                  <c:v>0</c:v>
                </c:pt>
                <c:pt idx="101355">
                  <c:v>0</c:v>
                </c:pt>
                <c:pt idx="101356">
                  <c:v>0</c:v>
                </c:pt>
                <c:pt idx="101357">
                  <c:v>0</c:v>
                </c:pt>
                <c:pt idx="101358">
                  <c:v>0</c:v>
                </c:pt>
                <c:pt idx="101359">
                  <c:v>0</c:v>
                </c:pt>
                <c:pt idx="101360">
                  <c:v>0</c:v>
                </c:pt>
                <c:pt idx="101361">
                  <c:v>0</c:v>
                </c:pt>
                <c:pt idx="101362">
                  <c:v>0</c:v>
                </c:pt>
                <c:pt idx="101363">
                  <c:v>0</c:v>
                </c:pt>
                <c:pt idx="101364">
                  <c:v>0</c:v>
                </c:pt>
                <c:pt idx="101365">
                  <c:v>0</c:v>
                </c:pt>
                <c:pt idx="101366">
                  <c:v>0</c:v>
                </c:pt>
                <c:pt idx="101367">
                  <c:v>0</c:v>
                </c:pt>
                <c:pt idx="101368">
                  <c:v>0</c:v>
                </c:pt>
                <c:pt idx="101369">
                  <c:v>0</c:v>
                </c:pt>
                <c:pt idx="101370">
                  <c:v>0</c:v>
                </c:pt>
                <c:pt idx="101371">
                  <c:v>0</c:v>
                </c:pt>
                <c:pt idx="101372">
                  <c:v>0</c:v>
                </c:pt>
                <c:pt idx="101373">
                  <c:v>0</c:v>
                </c:pt>
                <c:pt idx="101374">
                  <c:v>0</c:v>
                </c:pt>
                <c:pt idx="101375">
                  <c:v>0</c:v>
                </c:pt>
                <c:pt idx="101376">
                  <c:v>0</c:v>
                </c:pt>
                <c:pt idx="101377">
                  <c:v>0</c:v>
                </c:pt>
                <c:pt idx="101378">
                  <c:v>0</c:v>
                </c:pt>
                <c:pt idx="101379">
                  <c:v>0</c:v>
                </c:pt>
                <c:pt idx="101380">
                  <c:v>0</c:v>
                </c:pt>
                <c:pt idx="101381">
                  <c:v>0</c:v>
                </c:pt>
                <c:pt idx="101382">
                  <c:v>0</c:v>
                </c:pt>
                <c:pt idx="101383">
                  <c:v>0</c:v>
                </c:pt>
                <c:pt idx="101384">
                  <c:v>0</c:v>
                </c:pt>
                <c:pt idx="101385">
                  <c:v>0</c:v>
                </c:pt>
                <c:pt idx="101386">
                  <c:v>0</c:v>
                </c:pt>
                <c:pt idx="101387">
                  <c:v>0</c:v>
                </c:pt>
                <c:pt idx="101388">
                  <c:v>0</c:v>
                </c:pt>
                <c:pt idx="101389">
                  <c:v>0</c:v>
                </c:pt>
                <c:pt idx="101390">
                  <c:v>0</c:v>
                </c:pt>
                <c:pt idx="101391">
                  <c:v>0</c:v>
                </c:pt>
                <c:pt idx="101392">
                  <c:v>0</c:v>
                </c:pt>
                <c:pt idx="101393">
                  <c:v>0</c:v>
                </c:pt>
                <c:pt idx="101394">
                  <c:v>0</c:v>
                </c:pt>
                <c:pt idx="101395">
                  <c:v>0</c:v>
                </c:pt>
                <c:pt idx="101396">
                  <c:v>0</c:v>
                </c:pt>
                <c:pt idx="101397">
                  <c:v>0</c:v>
                </c:pt>
                <c:pt idx="101398">
                  <c:v>0</c:v>
                </c:pt>
                <c:pt idx="101399">
                  <c:v>0</c:v>
                </c:pt>
                <c:pt idx="101400">
                  <c:v>0</c:v>
                </c:pt>
                <c:pt idx="101401">
                  <c:v>0</c:v>
                </c:pt>
                <c:pt idx="101402">
                  <c:v>0</c:v>
                </c:pt>
                <c:pt idx="101403">
                  <c:v>0</c:v>
                </c:pt>
                <c:pt idx="101404">
                  <c:v>0</c:v>
                </c:pt>
                <c:pt idx="101405">
                  <c:v>0</c:v>
                </c:pt>
                <c:pt idx="101406">
                  <c:v>0</c:v>
                </c:pt>
                <c:pt idx="101407">
                  <c:v>0</c:v>
                </c:pt>
                <c:pt idx="101408">
                  <c:v>0</c:v>
                </c:pt>
                <c:pt idx="101409">
                  <c:v>0</c:v>
                </c:pt>
                <c:pt idx="101410">
                  <c:v>0</c:v>
                </c:pt>
                <c:pt idx="101411">
                  <c:v>0</c:v>
                </c:pt>
                <c:pt idx="101412">
                  <c:v>0</c:v>
                </c:pt>
                <c:pt idx="101413">
                  <c:v>0</c:v>
                </c:pt>
                <c:pt idx="101414">
                  <c:v>0</c:v>
                </c:pt>
                <c:pt idx="101415">
                  <c:v>0</c:v>
                </c:pt>
                <c:pt idx="101416">
                  <c:v>0</c:v>
                </c:pt>
                <c:pt idx="101417">
                  <c:v>0</c:v>
                </c:pt>
                <c:pt idx="101418">
                  <c:v>0</c:v>
                </c:pt>
                <c:pt idx="101419">
                  <c:v>0</c:v>
                </c:pt>
                <c:pt idx="101420">
                  <c:v>0</c:v>
                </c:pt>
                <c:pt idx="101421">
                  <c:v>0</c:v>
                </c:pt>
                <c:pt idx="101422">
                  <c:v>0</c:v>
                </c:pt>
                <c:pt idx="101423">
                  <c:v>0</c:v>
                </c:pt>
                <c:pt idx="101424">
                  <c:v>0</c:v>
                </c:pt>
                <c:pt idx="101425">
                  <c:v>0</c:v>
                </c:pt>
                <c:pt idx="101426">
                  <c:v>0</c:v>
                </c:pt>
                <c:pt idx="101427">
                  <c:v>0</c:v>
                </c:pt>
                <c:pt idx="101428">
                  <c:v>0</c:v>
                </c:pt>
                <c:pt idx="101429">
                  <c:v>0</c:v>
                </c:pt>
                <c:pt idx="101430">
                  <c:v>0</c:v>
                </c:pt>
                <c:pt idx="101431">
                  <c:v>0</c:v>
                </c:pt>
                <c:pt idx="101432">
                  <c:v>0</c:v>
                </c:pt>
                <c:pt idx="101433">
                  <c:v>0</c:v>
                </c:pt>
                <c:pt idx="101434">
                  <c:v>0</c:v>
                </c:pt>
                <c:pt idx="101435">
                  <c:v>0</c:v>
                </c:pt>
                <c:pt idx="101436">
                  <c:v>0</c:v>
                </c:pt>
                <c:pt idx="101437">
                  <c:v>0</c:v>
                </c:pt>
                <c:pt idx="101438">
                  <c:v>0</c:v>
                </c:pt>
                <c:pt idx="101439">
                  <c:v>0</c:v>
                </c:pt>
                <c:pt idx="101440">
                  <c:v>0</c:v>
                </c:pt>
                <c:pt idx="101441">
                  <c:v>0</c:v>
                </c:pt>
                <c:pt idx="101442">
                  <c:v>0</c:v>
                </c:pt>
                <c:pt idx="101443">
                  <c:v>0</c:v>
                </c:pt>
                <c:pt idx="101444">
                  <c:v>0</c:v>
                </c:pt>
                <c:pt idx="101445">
                  <c:v>0</c:v>
                </c:pt>
                <c:pt idx="101446">
                  <c:v>0</c:v>
                </c:pt>
                <c:pt idx="101447">
                  <c:v>0</c:v>
                </c:pt>
                <c:pt idx="101448">
                  <c:v>0</c:v>
                </c:pt>
                <c:pt idx="101449">
                  <c:v>0</c:v>
                </c:pt>
                <c:pt idx="101450">
                  <c:v>0</c:v>
                </c:pt>
                <c:pt idx="101451">
                  <c:v>0</c:v>
                </c:pt>
                <c:pt idx="101452">
                  <c:v>0</c:v>
                </c:pt>
                <c:pt idx="101453">
                  <c:v>0</c:v>
                </c:pt>
                <c:pt idx="101454">
                  <c:v>0</c:v>
                </c:pt>
                <c:pt idx="101455">
                  <c:v>0</c:v>
                </c:pt>
                <c:pt idx="101456">
                  <c:v>0</c:v>
                </c:pt>
                <c:pt idx="101457">
                  <c:v>0</c:v>
                </c:pt>
                <c:pt idx="101458">
                  <c:v>0</c:v>
                </c:pt>
                <c:pt idx="101459">
                  <c:v>0</c:v>
                </c:pt>
                <c:pt idx="101460">
                  <c:v>0</c:v>
                </c:pt>
                <c:pt idx="101461">
                  <c:v>0</c:v>
                </c:pt>
                <c:pt idx="101462">
                  <c:v>0</c:v>
                </c:pt>
                <c:pt idx="101463">
                  <c:v>0</c:v>
                </c:pt>
                <c:pt idx="101464">
                  <c:v>0</c:v>
                </c:pt>
                <c:pt idx="101465">
                  <c:v>0</c:v>
                </c:pt>
                <c:pt idx="101466">
                  <c:v>0</c:v>
                </c:pt>
                <c:pt idx="101467">
                  <c:v>0</c:v>
                </c:pt>
                <c:pt idx="101468">
                  <c:v>0</c:v>
                </c:pt>
                <c:pt idx="101469">
                  <c:v>0</c:v>
                </c:pt>
                <c:pt idx="101470">
                  <c:v>0</c:v>
                </c:pt>
                <c:pt idx="101471">
                  <c:v>0</c:v>
                </c:pt>
                <c:pt idx="101472">
                  <c:v>0</c:v>
                </c:pt>
                <c:pt idx="101473">
                  <c:v>0</c:v>
                </c:pt>
                <c:pt idx="101474">
                  <c:v>0</c:v>
                </c:pt>
                <c:pt idx="101475">
                  <c:v>0</c:v>
                </c:pt>
                <c:pt idx="101476">
                  <c:v>0</c:v>
                </c:pt>
                <c:pt idx="101477">
                  <c:v>0</c:v>
                </c:pt>
                <c:pt idx="101478">
                  <c:v>0</c:v>
                </c:pt>
                <c:pt idx="101479">
                  <c:v>0</c:v>
                </c:pt>
                <c:pt idx="101480">
                  <c:v>0</c:v>
                </c:pt>
                <c:pt idx="101481">
                  <c:v>0</c:v>
                </c:pt>
                <c:pt idx="101482">
                  <c:v>0</c:v>
                </c:pt>
                <c:pt idx="101483">
                  <c:v>0</c:v>
                </c:pt>
                <c:pt idx="101484">
                  <c:v>0</c:v>
                </c:pt>
                <c:pt idx="101485">
                  <c:v>0</c:v>
                </c:pt>
                <c:pt idx="101486">
                  <c:v>0</c:v>
                </c:pt>
                <c:pt idx="101487">
                  <c:v>0</c:v>
                </c:pt>
                <c:pt idx="101488">
                  <c:v>0</c:v>
                </c:pt>
                <c:pt idx="101489">
                  <c:v>0</c:v>
                </c:pt>
                <c:pt idx="101490">
                  <c:v>0</c:v>
                </c:pt>
                <c:pt idx="101491">
                  <c:v>0</c:v>
                </c:pt>
                <c:pt idx="101492">
                  <c:v>0</c:v>
                </c:pt>
                <c:pt idx="101493">
                  <c:v>0</c:v>
                </c:pt>
                <c:pt idx="101494">
                  <c:v>0</c:v>
                </c:pt>
                <c:pt idx="101495">
                  <c:v>0</c:v>
                </c:pt>
                <c:pt idx="101496">
                  <c:v>0</c:v>
                </c:pt>
                <c:pt idx="101497">
                  <c:v>0</c:v>
                </c:pt>
                <c:pt idx="101498">
                  <c:v>0</c:v>
                </c:pt>
                <c:pt idx="101499">
                  <c:v>0</c:v>
                </c:pt>
                <c:pt idx="101500">
                  <c:v>0</c:v>
                </c:pt>
                <c:pt idx="101501">
                  <c:v>0</c:v>
                </c:pt>
                <c:pt idx="101502">
                  <c:v>0</c:v>
                </c:pt>
                <c:pt idx="101503">
                  <c:v>0</c:v>
                </c:pt>
                <c:pt idx="101504">
                  <c:v>0</c:v>
                </c:pt>
                <c:pt idx="101505">
                  <c:v>0</c:v>
                </c:pt>
                <c:pt idx="101506">
                  <c:v>0</c:v>
                </c:pt>
                <c:pt idx="101507">
                  <c:v>0</c:v>
                </c:pt>
                <c:pt idx="101508">
                  <c:v>0</c:v>
                </c:pt>
                <c:pt idx="101509">
                  <c:v>0</c:v>
                </c:pt>
                <c:pt idx="101510">
                  <c:v>0</c:v>
                </c:pt>
                <c:pt idx="101511">
                  <c:v>0</c:v>
                </c:pt>
                <c:pt idx="101512">
                  <c:v>0</c:v>
                </c:pt>
                <c:pt idx="101513">
                  <c:v>0</c:v>
                </c:pt>
                <c:pt idx="101514">
                  <c:v>0</c:v>
                </c:pt>
                <c:pt idx="101515">
                  <c:v>0</c:v>
                </c:pt>
                <c:pt idx="101516">
                  <c:v>0</c:v>
                </c:pt>
                <c:pt idx="101517">
                  <c:v>0</c:v>
                </c:pt>
                <c:pt idx="101518">
                  <c:v>0</c:v>
                </c:pt>
                <c:pt idx="101519">
                  <c:v>0</c:v>
                </c:pt>
                <c:pt idx="101520">
                  <c:v>0</c:v>
                </c:pt>
                <c:pt idx="101521">
                  <c:v>0</c:v>
                </c:pt>
                <c:pt idx="101522">
                  <c:v>0</c:v>
                </c:pt>
                <c:pt idx="101523">
                  <c:v>0</c:v>
                </c:pt>
                <c:pt idx="101524">
                  <c:v>0</c:v>
                </c:pt>
                <c:pt idx="101525">
                  <c:v>0</c:v>
                </c:pt>
                <c:pt idx="101526">
                  <c:v>0</c:v>
                </c:pt>
                <c:pt idx="101527">
                  <c:v>0</c:v>
                </c:pt>
                <c:pt idx="101528">
                  <c:v>0</c:v>
                </c:pt>
                <c:pt idx="101529">
                  <c:v>0</c:v>
                </c:pt>
                <c:pt idx="101530">
                  <c:v>0</c:v>
                </c:pt>
                <c:pt idx="101531">
                  <c:v>0</c:v>
                </c:pt>
                <c:pt idx="101532">
                  <c:v>0</c:v>
                </c:pt>
                <c:pt idx="101533">
                  <c:v>0</c:v>
                </c:pt>
                <c:pt idx="101534">
                  <c:v>0</c:v>
                </c:pt>
                <c:pt idx="101535">
                  <c:v>0</c:v>
                </c:pt>
                <c:pt idx="101536">
                  <c:v>0</c:v>
                </c:pt>
                <c:pt idx="101537">
                  <c:v>0</c:v>
                </c:pt>
                <c:pt idx="101538">
                  <c:v>0</c:v>
                </c:pt>
                <c:pt idx="101539">
                  <c:v>0</c:v>
                </c:pt>
                <c:pt idx="101540">
                  <c:v>0</c:v>
                </c:pt>
                <c:pt idx="101541">
                  <c:v>0</c:v>
                </c:pt>
                <c:pt idx="101542">
                  <c:v>0</c:v>
                </c:pt>
                <c:pt idx="101543">
                  <c:v>0</c:v>
                </c:pt>
                <c:pt idx="101544">
                  <c:v>0</c:v>
                </c:pt>
                <c:pt idx="101545">
                  <c:v>0</c:v>
                </c:pt>
                <c:pt idx="101546">
                  <c:v>0</c:v>
                </c:pt>
                <c:pt idx="101547">
                  <c:v>0</c:v>
                </c:pt>
                <c:pt idx="101548">
                  <c:v>0</c:v>
                </c:pt>
                <c:pt idx="101549">
                  <c:v>0</c:v>
                </c:pt>
                <c:pt idx="101550">
                  <c:v>0</c:v>
                </c:pt>
                <c:pt idx="101551">
                  <c:v>0</c:v>
                </c:pt>
                <c:pt idx="101552">
                  <c:v>0</c:v>
                </c:pt>
                <c:pt idx="101553">
                  <c:v>0</c:v>
                </c:pt>
                <c:pt idx="101554">
                  <c:v>0</c:v>
                </c:pt>
                <c:pt idx="101555">
                  <c:v>0</c:v>
                </c:pt>
                <c:pt idx="101556">
                  <c:v>0</c:v>
                </c:pt>
                <c:pt idx="101557">
                  <c:v>0</c:v>
                </c:pt>
                <c:pt idx="101558">
                  <c:v>0</c:v>
                </c:pt>
                <c:pt idx="101559">
                  <c:v>0</c:v>
                </c:pt>
                <c:pt idx="101560">
                  <c:v>0</c:v>
                </c:pt>
                <c:pt idx="101561">
                  <c:v>0</c:v>
                </c:pt>
                <c:pt idx="101562">
                  <c:v>0</c:v>
                </c:pt>
                <c:pt idx="101563">
                  <c:v>0</c:v>
                </c:pt>
                <c:pt idx="101564">
                  <c:v>0</c:v>
                </c:pt>
                <c:pt idx="101565">
                  <c:v>0</c:v>
                </c:pt>
                <c:pt idx="101566">
                  <c:v>0</c:v>
                </c:pt>
                <c:pt idx="101567">
                  <c:v>0</c:v>
                </c:pt>
                <c:pt idx="101568">
                  <c:v>0</c:v>
                </c:pt>
                <c:pt idx="101569">
                  <c:v>0</c:v>
                </c:pt>
                <c:pt idx="101570">
                  <c:v>0</c:v>
                </c:pt>
                <c:pt idx="101571">
                  <c:v>0</c:v>
                </c:pt>
                <c:pt idx="101572">
                  <c:v>0</c:v>
                </c:pt>
                <c:pt idx="101573">
                  <c:v>0</c:v>
                </c:pt>
                <c:pt idx="101574">
                  <c:v>0</c:v>
                </c:pt>
                <c:pt idx="101575">
                  <c:v>0</c:v>
                </c:pt>
                <c:pt idx="101576">
                  <c:v>0</c:v>
                </c:pt>
                <c:pt idx="101577">
                  <c:v>0</c:v>
                </c:pt>
                <c:pt idx="101578">
                  <c:v>0</c:v>
                </c:pt>
                <c:pt idx="101579">
                  <c:v>0</c:v>
                </c:pt>
                <c:pt idx="101580">
                  <c:v>0</c:v>
                </c:pt>
                <c:pt idx="101581">
                  <c:v>0</c:v>
                </c:pt>
                <c:pt idx="101582">
                  <c:v>0</c:v>
                </c:pt>
                <c:pt idx="101583">
                  <c:v>0</c:v>
                </c:pt>
                <c:pt idx="101584">
                  <c:v>0</c:v>
                </c:pt>
                <c:pt idx="101585">
                  <c:v>0</c:v>
                </c:pt>
                <c:pt idx="101586">
                  <c:v>0</c:v>
                </c:pt>
                <c:pt idx="101587">
                  <c:v>0</c:v>
                </c:pt>
                <c:pt idx="101588">
                  <c:v>0</c:v>
                </c:pt>
                <c:pt idx="101589">
                  <c:v>0</c:v>
                </c:pt>
                <c:pt idx="101590">
                  <c:v>0</c:v>
                </c:pt>
                <c:pt idx="101591">
                  <c:v>0</c:v>
                </c:pt>
                <c:pt idx="101592">
                  <c:v>0</c:v>
                </c:pt>
                <c:pt idx="101593">
                  <c:v>0</c:v>
                </c:pt>
                <c:pt idx="101594">
                  <c:v>0</c:v>
                </c:pt>
                <c:pt idx="101595">
                  <c:v>0</c:v>
                </c:pt>
                <c:pt idx="101596">
                  <c:v>0</c:v>
                </c:pt>
                <c:pt idx="101597">
                  <c:v>0</c:v>
                </c:pt>
                <c:pt idx="101598">
                  <c:v>0</c:v>
                </c:pt>
                <c:pt idx="101599">
                  <c:v>0</c:v>
                </c:pt>
                <c:pt idx="101600">
                  <c:v>0</c:v>
                </c:pt>
                <c:pt idx="101601">
                  <c:v>0</c:v>
                </c:pt>
                <c:pt idx="101602">
                  <c:v>0</c:v>
                </c:pt>
                <c:pt idx="101603">
                  <c:v>0</c:v>
                </c:pt>
                <c:pt idx="101604">
                  <c:v>0</c:v>
                </c:pt>
                <c:pt idx="101605">
                  <c:v>0</c:v>
                </c:pt>
                <c:pt idx="101606">
                  <c:v>0</c:v>
                </c:pt>
                <c:pt idx="101607">
                  <c:v>0</c:v>
                </c:pt>
                <c:pt idx="101608">
                  <c:v>0</c:v>
                </c:pt>
                <c:pt idx="101609">
                  <c:v>0</c:v>
                </c:pt>
                <c:pt idx="101610">
                  <c:v>0</c:v>
                </c:pt>
                <c:pt idx="101611">
                  <c:v>0</c:v>
                </c:pt>
                <c:pt idx="101612">
                  <c:v>0</c:v>
                </c:pt>
                <c:pt idx="101613">
                  <c:v>0</c:v>
                </c:pt>
                <c:pt idx="101614">
                  <c:v>0</c:v>
                </c:pt>
                <c:pt idx="101615">
                  <c:v>0</c:v>
                </c:pt>
                <c:pt idx="101616">
                  <c:v>0</c:v>
                </c:pt>
                <c:pt idx="101617">
                  <c:v>0</c:v>
                </c:pt>
                <c:pt idx="101618">
                  <c:v>0</c:v>
                </c:pt>
                <c:pt idx="101619">
                  <c:v>0</c:v>
                </c:pt>
                <c:pt idx="101620">
                  <c:v>0</c:v>
                </c:pt>
                <c:pt idx="101621">
                  <c:v>0</c:v>
                </c:pt>
                <c:pt idx="101622">
                  <c:v>0</c:v>
                </c:pt>
                <c:pt idx="101623">
                  <c:v>0</c:v>
                </c:pt>
                <c:pt idx="101624">
                  <c:v>0</c:v>
                </c:pt>
                <c:pt idx="101625">
                  <c:v>0</c:v>
                </c:pt>
                <c:pt idx="101626">
                  <c:v>0</c:v>
                </c:pt>
                <c:pt idx="101627">
                  <c:v>0</c:v>
                </c:pt>
                <c:pt idx="101628">
                  <c:v>0</c:v>
                </c:pt>
                <c:pt idx="101629">
                  <c:v>0</c:v>
                </c:pt>
                <c:pt idx="101630">
                  <c:v>0</c:v>
                </c:pt>
                <c:pt idx="101631">
                  <c:v>0</c:v>
                </c:pt>
                <c:pt idx="101632">
                  <c:v>0</c:v>
                </c:pt>
                <c:pt idx="101633">
                  <c:v>0</c:v>
                </c:pt>
                <c:pt idx="101634">
                  <c:v>0</c:v>
                </c:pt>
                <c:pt idx="101635">
                  <c:v>0</c:v>
                </c:pt>
                <c:pt idx="101636">
                  <c:v>0</c:v>
                </c:pt>
                <c:pt idx="101637">
                  <c:v>0</c:v>
                </c:pt>
                <c:pt idx="101638">
                  <c:v>0</c:v>
                </c:pt>
                <c:pt idx="101639">
                  <c:v>0</c:v>
                </c:pt>
                <c:pt idx="101640">
                  <c:v>0</c:v>
                </c:pt>
                <c:pt idx="101641">
                  <c:v>0</c:v>
                </c:pt>
                <c:pt idx="101642">
                  <c:v>0</c:v>
                </c:pt>
                <c:pt idx="101643">
                  <c:v>0</c:v>
                </c:pt>
                <c:pt idx="101644">
                  <c:v>0</c:v>
                </c:pt>
                <c:pt idx="101645">
                  <c:v>0</c:v>
                </c:pt>
                <c:pt idx="101646">
                  <c:v>0</c:v>
                </c:pt>
                <c:pt idx="101647">
                  <c:v>0</c:v>
                </c:pt>
                <c:pt idx="101648">
                  <c:v>0</c:v>
                </c:pt>
                <c:pt idx="101649">
                  <c:v>0</c:v>
                </c:pt>
                <c:pt idx="101650">
                  <c:v>0</c:v>
                </c:pt>
                <c:pt idx="101651">
                  <c:v>0</c:v>
                </c:pt>
                <c:pt idx="101652">
                  <c:v>0</c:v>
                </c:pt>
                <c:pt idx="101653">
                  <c:v>0</c:v>
                </c:pt>
                <c:pt idx="101654">
                  <c:v>0</c:v>
                </c:pt>
                <c:pt idx="101655">
                  <c:v>0</c:v>
                </c:pt>
                <c:pt idx="101656">
                  <c:v>0</c:v>
                </c:pt>
                <c:pt idx="101657">
                  <c:v>0</c:v>
                </c:pt>
                <c:pt idx="101658">
                  <c:v>0</c:v>
                </c:pt>
                <c:pt idx="101659">
                  <c:v>0</c:v>
                </c:pt>
                <c:pt idx="101660">
                  <c:v>0</c:v>
                </c:pt>
                <c:pt idx="101661">
                  <c:v>0</c:v>
                </c:pt>
                <c:pt idx="101662">
                  <c:v>0</c:v>
                </c:pt>
                <c:pt idx="101663">
                  <c:v>0</c:v>
                </c:pt>
                <c:pt idx="101664">
                  <c:v>0</c:v>
                </c:pt>
                <c:pt idx="101665">
                  <c:v>0</c:v>
                </c:pt>
                <c:pt idx="101666">
                  <c:v>0</c:v>
                </c:pt>
                <c:pt idx="101667">
                  <c:v>0</c:v>
                </c:pt>
                <c:pt idx="101668">
                  <c:v>0</c:v>
                </c:pt>
                <c:pt idx="101669">
                  <c:v>0</c:v>
                </c:pt>
                <c:pt idx="101670">
                  <c:v>0</c:v>
                </c:pt>
                <c:pt idx="101671">
                  <c:v>0</c:v>
                </c:pt>
                <c:pt idx="101672">
                  <c:v>0</c:v>
                </c:pt>
                <c:pt idx="101673">
                  <c:v>0</c:v>
                </c:pt>
                <c:pt idx="101674">
                  <c:v>0</c:v>
                </c:pt>
                <c:pt idx="101675">
                  <c:v>0</c:v>
                </c:pt>
                <c:pt idx="101676">
                  <c:v>0</c:v>
                </c:pt>
                <c:pt idx="101677">
                  <c:v>0</c:v>
                </c:pt>
                <c:pt idx="101678">
                  <c:v>0</c:v>
                </c:pt>
                <c:pt idx="101679">
                  <c:v>0</c:v>
                </c:pt>
                <c:pt idx="101680">
                  <c:v>0</c:v>
                </c:pt>
                <c:pt idx="101681">
                  <c:v>0</c:v>
                </c:pt>
                <c:pt idx="101682">
                  <c:v>0</c:v>
                </c:pt>
                <c:pt idx="101683">
                  <c:v>0</c:v>
                </c:pt>
                <c:pt idx="101684">
                  <c:v>0</c:v>
                </c:pt>
                <c:pt idx="101685">
                  <c:v>0</c:v>
                </c:pt>
                <c:pt idx="101686">
                  <c:v>0</c:v>
                </c:pt>
                <c:pt idx="101687">
                  <c:v>0</c:v>
                </c:pt>
                <c:pt idx="101688">
                  <c:v>0</c:v>
                </c:pt>
                <c:pt idx="101689">
                  <c:v>0</c:v>
                </c:pt>
                <c:pt idx="101690">
                  <c:v>0</c:v>
                </c:pt>
                <c:pt idx="101691">
                  <c:v>0</c:v>
                </c:pt>
                <c:pt idx="101692">
                  <c:v>0</c:v>
                </c:pt>
                <c:pt idx="101693">
                  <c:v>0</c:v>
                </c:pt>
                <c:pt idx="101694">
                  <c:v>0</c:v>
                </c:pt>
                <c:pt idx="101695">
                  <c:v>0</c:v>
                </c:pt>
                <c:pt idx="101696">
                  <c:v>0</c:v>
                </c:pt>
                <c:pt idx="101697">
                  <c:v>0</c:v>
                </c:pt>
                <c:pt idx="101698">
                  <c:v>0</c:v>
                </c:pt>
                <c:pt idx="101699">
                  <c:v>0</c:v>
                </c:pt>
                <c:pt idx="101700">
                  <c:v>0</c:v>
                </c:pt>
                <c:pt idx="101701">
                  <c:v>0</c:v>
                </c:pt>
                <c:pt idx="101702">
                  <c:v>0</c:v>
                </c:pt>
                <c:pt idx="101703">
                  <c:v>0</c:v>
                </c:pt>
                <c:pt idx="101704">
                  <c:v>0</c:v>
                </c:pt>
                <c:pt idx="101705">
                  <c:v>0</c:v>
                </c:pt>
                <c:pt idx="101706">
                  <c:v>0</c:v>
                </c:pt>
                <c:pt idx="101707">
                  <c:v>0</c:v>
                </c:pt>
                <c:pt idx="101708">
                  <c:v>0</c:v>
                </c:pt>
                <c:pt idx="101709">
                  <c:v>0</c:v>
                </c:pt>
                <c:pt idx="101710">
                  <c:v>0</c:v>
                </c:pt>
                <c:pt idx="101711">
                  <c:v>0</c:v>
                </c:pt>
                <c:pt idx="101712">
                  <c:v>0</c:v>
                </c:pt>
                <c:pt idx="101713">
                  <c:v>0</c:v>
                </c:pt>
                <c:pt idx="101714">
                  <c:v>0</c:v>
                </c:pt>
                <c:pt idx="101715">
                  <c:v>0</c:v>
                </c:pt>
                <c:pt idx="101716">
                  <c:v>0</c:v>
                </c:pt>
                <c:pt idx="101717">
                  <c:v>0</c:v>
                </c:pt>
                <c:pt idx="101718">
                  <c:v>0</c:v>
                </c:pt>
                <c:pt idx="101719">
                  <c:v>0</c:v>
                </c:pt>
                <c:pt idx="101720">
                  <c:v>0</c:v>
                </c:pt>
                <c:pt idx="101721">
                  <c:v>0</c:v>
                </c:pt>
                <c:pt idx="101722">
                  <c:v>0</c:v>
                </c:pt>
                <c:pt idx="101723">
                  <c:v>0</c:v>
                </c:pt>
                <c:pt idx="101724">
                  <c:v>0</c:v>
                </c:pt>
                <c:pt idx="101725">
                  <c:v>0</c:v>
                </c:pt>
                <c:pt idx="101726">
                  <c:v>0</c:v>
                </c:pt>
                <c:pt idx="101727">
                  <c:v>0</c:v>
                </c:pt>
                <c:pt idx="101728">
                  <c:v>0</c:v>
                </c:pt>
                <c:pt idx="101729">
                  <c:v>0</c:v>
                </c:pt>
                <c:pt idx="101730">
                  <c:v>0</c:v>
                </c:pt>
                <c:pt idx="101731">
                  <c:v>0</c:v>
                </c:pt>
                <c:pt idx="101732">
                  <c:v>0</c:v>
                </c:pt>
                <c:pt idx="101733">
                  <c:v>0</c:v>
                </c:pt>
                <c:pt idx="101734">
                  <c:v>0</c:v>
                </c:pt>
                <c:pt idx="101735">
                  <c:v>0</c:v>
                </c:pt>
                <c:pt idx="101736">
                  <c:v>0</c:v>
                </c:pt>
                <c:pt idx="101737">
                  <c:v>0</c:v>
                </c:pt>
                <c:pt idx="101738">
                  <c:v>0</c:v>
                </c:pt>
                <c:pt idx="101739">
                  <c:v>0</c:v>
                </c:pt>
                <c:pt idx="101740">
                  <c:v>0</c:v>
                </c:pt>
                <c:pt idx="101741">
                  <c:v>0</c:v>
                </c:pt>
                <c:pt idx="101742">
                  <c:v>0</c:v>
                </c:pt>
                <c:pt idx="101743">
                  <c:v>0</c:v>
                </c:pt>
                <c:pt idx="101744">
                  <c:v>0</c:v>
                </c:pt>
                <c:pt idx="101745">
                  <c:v>0</c:v>
                </c:pt>
                <c:pt idx="101746">
                  <c:v>0</c:v>
                </c:pt>
                <c:pt idx="101747">
                  <c:v>0</c:v>
                </c:pt>
                <c:pt idx="101748">
                  <c:v>0</c:v>
                </c:pt>
                <c:pt idx="101749">
                  <c:v>0</c:v>
                </c:pt>
                <c:pt idx="101750">
                  <c:v>0</c:v>
                </c:pt>
                <c:pt idx="101751">
                  <c:v>0</c:v>
                </c:pt>
                <c:pt idx="101752">
                  <c:v>0</c:v>
                </c:pt>
                <c:pt idx="101753">
                  <c:v>0</c:v>
                </c:pt>
                <c:pt idx="101754">
                  <c:v>0</c:v>
                </c:pt>
                <c:pt idx="101755">
                  <c:v>0</c:v>
                </c:pt>
                <c:pt idx="101756">
                  <c:v>0</c:v>
                </c:pt>
                <c:pt idx="101757">
                  <c:v>0</c:v>
                </c:pt>
                <c:pt idx="101758">
                  <c:v>0</c:v>
                </c:pt>
                <c:pt idx="101759">
                  <c:v>0</c:v>
                </c:pt>
                <c:pt idx="101760">
                  <c:v>0</c:v>
                </c:pt>
                <c:pt idx="101761">
                  <c:v>0</c:v>
                </c:pt>
                <c:pt idx="101762">
                  <c:v>0</c:v>
                </c:pt>
                <c:pt idx="101763">
                  <c:v>0</c:v>
                </c:pt>
                <c:pt idx="101764">
                  <c:v>0</c:v>
                </c:pt>
                <c:pt idx="101765">
                  <c:v>0</c:v>
                </c:pt>
                <c:pt idx="101766">
                  <c:v>0</c:v>
                </c:pt>
                <c:pt idx="101767">
                  <c:v>0</c:v>
                </c:pt>
                <c:pt idx="101768">
                  <c:v>0</c:v>
                </c:pt>
                <c:pt idx="101769">
                  <c:v>0</c:v>
                </c:pt>
                <c:pt idx="101770">
                  <c:v>0</c:v>
                </c:pt>
                <c:pt idx="101771">
                  <c:v>0</c:v>
                </c:pt>
                <c:pt idx="101772">
                  <c:v>0</c:v>
                </c:pt>
                <c:pt idx="101773">
                  <c:v>0</c:v>
                </c:pt>
                <c:pt idx="101774">
                  <c:v>0</c:v>
                </c:pt>
                <c:pt idx="101775">
                  <c:v>0</c:v>
                </c:pt>
                <c:pt idx="101776">
                  <c:v>0</c:v>
                </c:pt>
                <c:pt idx="101777">
                  <c:v>0</c:v>
                </c:pt>
                <c:pt idx="101778">
                  <c:v>0</c:v>
                </c:pt>
                <c:pt idx="101779">
                  <c:v>0</c:v>
                </c:pt>
                <c:pt idx="101780">
                  <c:v>0</c:v>
                </c:pt>
                <c:pt idx="101781">
                  <c:v>0</c:v>
                </c:pt>
                <c:pt idx="101782">
                  <c:v>0</c:v>
                </c:pt>
                <c:pt idx="101783">
                  <c:v>0</c:v>
                </c:pt>
                <c:pt idx="101784">
                  <c:v>0</c:v>
                </c:pt>
                <c:pt idx="101785">
                  <c:v>0</c:v>
                </c:pt>
                <c:pt idx="101786">
                  <c:v>0</c:v>
                </c:pt>
                <c:pt idx="101787">
                  <c:v>0</c:v>
                </c:pt>
                <c:pt idx="101788">
                  <c:v>0</c:v>
                </c:pt>
                <c:pt idx="101789">
                  <c:v>0</c:v>
                </c:pt>
                <c:pt idx="101790">
                  <c:v>0</c:v>
                </c:pt>
                <c:pt idx="101791">
                  <c:v>0</c:v>
                </c:pt>
                <c:pt idx="101792">
                  <c:v>0</c:v>
                </c:pt>
                <c:pt idx="101793">
                  <c:v>0</c:v>
                </c:pt>
                <c:pt idx="101794">
                  <c:v>0</c:v>
                </c:pt>
                <c:pt idx="101795">
                  <c:v>0</c:v>
                </c:pt>
                <c:pt idx="101796">
                  <c:v>0</c:v>
                </c:pt>
                <c:pt idx="101797">
                  <c:v>0</c:v>
                </c:pt>
                <c:pt idx="101798">
                  <c:v>0</c:v>
                </c:pt>
                <c:pt idx="101799">
                  <c:v>0</c:v>
                </c:pt>
                <c:pt idx="101800">
                  <c:v>0</c:v>
                </c:pt>
                <c:pt idx="101801">
                  <c:v>0</c:v>
                </c:pt>
                <c:pt idx="101802">
                  <c:v>0</c:v>
                </c:pt>
                <c:pt idx="101803">
                  <c:v>0</c:v>
                </c:pt>
                <c:pt idx="101804">
                  <c:v>0</c:v>
                </c:pt>
                <c:pt idx="101805">
                  <c:v>0</c:v>
                </c:pt>
                <c:pt idx="101806">
                  <c:v>0</c:v>
                </c:pt>
                <c:pt idx="101807">
                  <c:v>0</c:v>
                </c:pt>
                <c:pt idx="101808">
                  <c:v>0</c:v>
                </c:pt>
                <c:pt idx="101809">
                  <c:v>0</c:v>
                </c:pt>
                <c:pt idx="101810">
                  <c:v>0</c:v>
                </c:pt>
                <c:pt idx="101811">
                  <c:v>0</c:v>
                </c:pt>
                <c:pt idx="101812">
                  <c:v>0</c:v>
                </c:pt>
                <c:pt idx="101813">
                  <c:v>0</c:v>
                </c:pt>
                <c:pt idx="101814">
                  <c:v>0</c:v>
                </c:pt>
                <c:pt idx="101815">
                  <c:v>0</c:v>
                </c:pt>
                <c:pt idx="101816">
                  <c:v>0</c:v>
                </c:pt>
                <c:pt idx="101817">
                  <c:v>0</c:v>
                </c:pt>
                <c:pt idx="101818">
                  <c:v>0</c:v>
                </c:pt>
                <c:pt idx="101819">
                  <c:v>0</c:v>
                </c:pt>
                <c:pt idx="101820">
                  <c:v>0</c:v>
                </c:pt>
                <c:pt idx="101821">
                  <c:v>0</c:v>
                </c:pt>
                <c:pt idx="101822">
                  <c:v>0</c:v>
                </c:pt>
                <c:pt idx="101823">
                  <c:v>0</c:v>
                </c:pt>
                <c:pt idx="101824">
                  <c:v>0</c:v>
                </c:pt>
                <c:pt idx="101825">
                  <c:v>0</c:v>
                </c:pt>
                <c:pt idx="101826">
                  <c:v>0</c:v>
                </c:pt>
                <c:pt idx="101827">
                  <c:v>0</c:v>
                </c:pt>
                <c:pt idx="101828">
                  <c:v>0</c:v>
                </c:pt>
                <c:pt idx="101829">
                  <c:v>0</c:v>
                </c:pt>
                <c:pt idx="101830">
                  <c:v>0</c:v>
                </c:pt>
                <c:pt idx="101831">
                  <c:v>0</c:v>
                </c:pt>
                <c:pt idx="101832">
                  <c:v>0</c:v>
                </c:pt>
                <c:pt idx="101833">
                  <c:v>0</c:v>
                </c:pt>
                <c:pt idx="101834">
                  <c:v>0</c:v>
                </c:pt>
                <c:pt idx="101835">
                  <c:v>0</c:v>
                </c:pt>
                <c:pt idx="101836">
                  <c:v>0</c:v>
                </c:pt>
                <c:pt idx="101837">
                  <c:v>0</c:v>
                </c:pt>
                <c:pt idx="101838">
                  <c:v>0</c:v>
                </c:pt>
                <c:pt idx="101839">
                  <c:v>0</c:v>
                </c:pt>
                <c:pt idx="101840">
                  <c:v>0</c:v>
                </c:pt>
                <c:pt idx="101841">
                  <c:v>0</c:v>
                </c:pt>
                <c:pt idx="101842">
                  <c:v>0</c:v>
                </c:pt>
                <c:pt idx="101843">
                  <c:v>0</c:v>
                </c:pt>
                <c:pt idx="101844">
                  <c:v>0</c:v>
                </c:pt>
                <c:pt idx="101845">
                  <c:v>0</c:v>
                </c:pt>
                <c:pt idx="101846">
                  <c:v>0</c:v>
                </c:pt>
                <c:pt idx="101847">
                  <c:v>0</c:v>
                </c:pt>
                <c:pt idx="101848">
                  <c:v>0</c:v>
                </c:pt>
                <c:pt idx="101849">
                  <c:v>0</c:v>
                </c:pt>
                <c:pt idx="101850">
                  <c:v>0</c:v>
                </c:pt>
                <c:pt idx="101851">
                  <c:v>0</c:v>
                </c:pt>
                <c:pt idx="101852">
                  <c:v>0</c:v>
                </c:pt>
                <c:pt idx="101853">
                  <c:v>0</c:v>
                </c:pt>
                <c:pt idx="101854">
                  <c:v>0</c:v>
                </c:pt>
                <c:pt idx="101855">
                  <c:v>0</c:v>
                </c:pt>
                <c:pt idx="101856">
                  <c:v>0</c:v>
                </c:pt>
                <c:pt idx="101857">
                  <c:v>0</c:v>
                </c:pt>
                <c:pt idx="101858">
                  <c:v>0</c:v>
                </c:pt>
                <c:pt idx="101859">
                  <c:v>0</c:v>
                </c:pt>
                <c:pt idx="101860">
                  <c:v>0</c:v>
                </c:pt>
                <c:pt idx="101861">
                  <c:v>0</c:v>
                </c:pt>
                <c:pt idx="101862">
                  <c:v>0</c:v>
                </c:pt>
                <c:pt idx="101863">
                  <c:v>0</c:v>
                </c:pt>
                <c:pt idx="101864">
                  <c:v>0</c:v>
                </c:pt>
                <c:pt idx="101865">
                  <c:v>0</c:v>
                </c:pt>
                <c:pt idx="101866">
                  <c:v>0</c:v>
                </c:pt>
                <c:pt idx="101867">
                  <c:v>0</c:v>
                </c:pt>
                <c:pt idx="101868">
                  <c:v>0</c:v>
                </c:pt>
                <c:pt idx="101869">
                  <c:v>0</c:v>
                </c:pt>
                <c:pt idx="101870">
                  <c:v>0</c:v>
                </c:pt>
                <c:pt idx="101871">
                  <c:v>0</c:v>
                </c:pt>
                <c:pt idx="101872">
                  <c:v>0</c:v>
                </c:pt>
                <c:pt idx="101873">
                  <c:v>0</c:v>
                </c:pt>
                <c:pt idx="101874">
                  <c:v>0</c:v>
                </c:pt>
                <c:pt idx="101875">
                  <c:v>0</c:v>
                </c:pt>
                <c:pt idx="101876">
                  <c:v>0</c:v>
                </c:pt>
                <c:pt idx="101877">
                  <c:v>0</c:v>
                </c:pt>
                <c:pt idx="101878">
                  <c:v>0</c:v>
                </c:pt>
                <c:pt idx="101879">
                  <c:v>0</c:v>
                </c:pt>
                <c:pt idx="101880">
                  <c:v>0</c:v>
                </c:pt>
                <c:pt idx="101881">
                  <c:v>0</c:v>
                </c:pt>
                <c:pt idx="101882">
                  <c:v>0</c:v>
                </c:pt>
                <c:pt idx="101883">
                  <c:v>0</c:v>
                </c:pt>
                <c:pt idx="101884">
                  <c:v>0</c:v>
                </c:pt>
                <c:pt idx="101885">
                  <c:v>0</c:v>
                </c:pt>
                <c:pt idx="101886">
                  <c:v>0</c:v>
                </c:pt>
                <c:pt idx="101887">
                  <c:v>0</c:v>
                </c:pt>
                <c:pt idx="101888">
                  <c:v>0</c:v>
                </c:pt>
                <c:pt idx="101889">
                  <c:v>0</c:v>
                </c:pt>
                <c:pt idx="101890">
                  <c:v>0</c:v>
                </c:pt>
                <c:pt idx="101891">
                  <c:v>0</c:v>
                </c:pt>
                <c:pt idx="101892">
                  <c:v>0</c:v>
                </c:pt>
                <c:pt idx="101893">
                  <c:v>0</c:v>
                </c:pt>
                <c:pt idx="101894">
                  <c:v>0</c:v>
                </c:pt>
                <c:pt idx="101895">
                  <c:v>0</c:v>
                </c:pt>
                <c:pt idx="101896">
                  <c:v>0</c:v>
                </c:pt>
                <c:pt idx="101897">
                  <c:v>0</c:v>
                </c:pt>
                <c:pt idx="101898">
                  <c:v>0</c:v>
                </c:pt>
                <c:pt idx="101899">
                  <c:v>0</c:v>
                </c:pt>
                <c:pt idx="101900">
                  <c:v>0</c:v>
                </c:pt>
                <c:pt idx="101901">
                  <c:v>0</c:v>
                </c:pt>
                <c:pt idx="101902">
                  <c:v>0</c:v>
                </c:pt>
                <c:pt idx="101903">
                  <c:v>0</c:v>
                </c:pt>
                <c:pt idx="101904">
                  <c:v>0</c:v>
                </c:pt>
                <c:pt idx="101905">
                  <c:v>0</c:v>
                </c:pt>
                <c:pt idx="101906">
                  <c:v>0</c:v>
                </c:pt>
                <c:pt idx="101907">
                  <c:v>0</c:v>
                </c:pt>
                <c:pt idx="101908">
                  <c:v>0</c:v>
                </c:pt>
                <c:pt idx="101909">
                  <c:v>0</c:v>
                </c:pt>
                <c:pt idx="101910">
                  <c:v>0</c:v>
                </c:pt>
                <c:pt idx="101911">
                  <c:v>0</c:v>
                </c:pt>
                <c:pt idx="101912">
                  <c:v>0</c:v>
                </c:pt>
                <c:pt idx="101913">
                  <c:v>0</c:v>
                </c:pt>
                <c:pt idx="101914">
                  <c:v>0</c:v>
                </c:pt>
                <c:pt idx="101915">
                  <c:v>0</c:v>
                </c:pt>
                <c:pt idx="101916">
                  <c:v>0</c:v>
                </c:pt>
                <c:pt idx="101917">
                  <c:v>0</c:v>
                </c:pt>
                <c:pt idx="101918">
                  <c:v>0</c:v>
                </c:pt>
                <c:pt idx="101919">
                  <c:v>0</c:v>
                </c:pt>
                <c:pt idx="101920">
                  <c:v>0</c:v>
                </c:pt>
                <c:pt idx="101921">
                  <c:v>0</c:v>
                </c:pt>
                <c:pt idx="101922">
                  <c:v>0</c:v>
                </c:pt>
                <c:pt idx="101923">
                  <c:v>0</c:v>
                </c:pt>
                <c:pt idx="101924">
                  <c:v>0</c:v>
                </c:pt>
                <c:pt idx="101925">
                  <c:v>0</c:v>
                </c:pt>
                <c:pt idx="101926">
                  <c:v>0</c:v>
                </c:pt>
                <c:pt idx="101927">
                  <c:v>0</c:v>
                </c:pt>
                <c:pt idx="101928">
                  <c:v>0</c:v>
                </c:pt>
                <c:pt idx="101929">
                  <c:v>0</c:v>
                </c:pt>
                <c:pt idx="101930">
                  <c:v>0</c:v>
                </c:pt>
                <c:pt idx="101931">
                  <c:v>0</c:v>
                </c:pt>
                <c:pt idx="101932">
                  <c:v>0</c:v>
                </c:pt>
                <c:pt idx="101933">
                  <c:v>0</c:v>
                </c:pt>
                <c:pt idx="101934">
                  <c:v>0</c:v>
                </c:pt>
                <c:pt idx="101935">
                  <c:v>0</c:v>
                </c:pt>
                <c:pt idx="101936">
                  <c:v>0</c:v>
                </c:pt>
                <c:pt idx="101937">
                  <c:v>0</c:v>
                </c:pt>
                <c:pt idx="101938">
                  <c:v>0</c:v>
                </c:pt>
                <c:pt idx="101939">
                  <c:v>0</c:v>
                </c:pt>
                <c:pt idx="101940">
                  <c:v>0</c:v>
                </c:pt>
                <c:pt idx="101941">
                  <c:v>0</c:v>
                </c:pt>
                <c:pt idx="101942">
                  <c:v>0</c:v>
                </c:pt>
                <c:pt idx="101943">
                  <c:v>0</c:v>
                </c:pt>
                <c:pt idx="101944">
                  <c:v>0</c:v>
                </c:pt>
                <c:pt idx="101945">
                  <c:v>0</c:v>
                </c:pt>
                <c:pt idx="101946">
                  <c:v>0</c:v>
                </c:pt>
                <c:pt idx="101947">
                  <c:v>0</c:v>
                </c:pt>
                <c:pt idx="101948">
                  <c:v>0</c:v>
                </c:pt>
                <c:pt idx="101949">
                  <c:v>0</c:v>
                </c:pt>
                <c:pt idx="101950">
                  <c:v>0</c:v>
                </c:pt>
                <c:pt idx="101951">
                  <c:v>0</c:v>
                </c:pt>
                <c:pt idx="101952">
                  <c:v>0</c:v>
                </c:pt>
                <c:pt idx="101953">
                  <c:v>0</c:v>
                </c:pt>
                <c:pt idx="101954">
                  <c:v>0</c:v>
                </c:pt>
                <c:pt idx="101955">
                  <c:v>0</c:v>
                </c:pt>
                <c:pt idx="101956">
                  <c:v>0</c:v>
                </c:pt>
                <c:pt idx="101957">
                  <c:v>0</c:v>
                </c:pt>
                <c:pt idx="101958">
                  <c:v>0</c:v>
                </c:pt>
                <c:pt idx="101959">
                  <c:v>0</c:v>
                </c:pt>
                <c:pt idx="101960">
                  <c:v>0</c:v>
                </c:pt>
                <c:pt idx="101961">
                  <c:v>0</c:v>
                </c:pt>
                <c:pt idx="101962">
                  <c:v>0</c:v>
                </c:pt>
                <c:pt idx="101963">
                  <c:v>0</c:v>
                </c:pt>
                <c:pt idx="101964">
                  <c:v>0</c:v>
                </c:pt>
                <c:pt idx="101965">
                  <c:v>0</c:v>
                </c:pt>
                <c:pt idx="101966">
                  <c:v>0</c:v>
                </c:pt>
                <c:pt idx="101967">
                  <c:v>0</c:v>
                </c:pt>
                <c:pt idx="101968">
                  <c:v>0</c:v>
                </c:pt>
                <c:pt idx="101969">
                  <c:v>0</c:v>
                </c:pt>
                <c:pt idx="101970">
                  <c:v>0</c:v>
                </c:pt>
                <c:pt idx="101971">
                  <c:v>0</c:v>
                </c:pt>
                <c:pt idx="101972">
                  <c:v>0</c:v>
                </c:pt>
                <c:pt idx="101973">
                  <c:v>0</c:v>
                </c:pt>
                <c:pt idx="101974">
                  <c:v>0</c:v>
                </c:pt>
                <c:pt idx="101975">
                  <c:v>0</c:v>
                </c:pt>
                <c:pt idx="101976">
                  <c:v>0</c:v>
                </c:pt>
                <c:pt idx="101977">
                  <c:v>0</c:v>
                </c:pt>
                <c:pt idx="101978">
                  <c:v>0</c:v>
                </c:pt>
                <c:pt idx="101979">
                  <c:v>0</c:v>
                </c:pt>
                <c:pt idx="101980">
                  <c:v>0</c:v>
                </c:pt>
                <c:pt idx="101981">
                  <c:v>0</c:v>
                </c:pt>
                <c:pt idx="101982">
                  <c:v>0</c:v>
                </c:pt>
                <c:pt idx="101983">
                  <c:v>0</c:v>
                </c:pt>
                <c:pt idx="101984">
                  <c:v>0</c:v>
                </c:pt>
                <c:pt idx="101985">
                  <c:v>0</c:v>
                </c:pt>
                <c:pt idx="101986">
                  <c:v>0</c:v>
                </c:pt>
                <c:pt idx="101987">
                  <c:v>0</c:v>
                </c:pt>
                <c:pt idx="101988">
                  <c:v>0</c:v>
                </c:pt>
                <c:pt idx="101989">
                  <c:v>0</c:v>
                </c:pt>
                <c:pt idx="101990">
                  <c:v>0</c:v>
                </c:pt>
                <c:pt idx="101991">
                  <c:v>0</c:v>
                </c:pt>
                <c:pt idx="101992">
                  <c:v>0</c:v>
                </c:pt>
                <c:pt idx="101993">
                  <c:v>0</c:v>
                </c:pt>
                <c:pt idx="101994">
                  <c:v>0</c:v>
                </c:pt>
                <c:pt idx="101995">
                  <c:v>0</c:v>
                </c:pt>
                <c:pt idx="101996">
                  <c:v>0</c:v>
                </c:pt>
                <c:pt idx="101997">
                  <c:v>0</c:v>
                </c:pt>
                <c:pt idx="101998">
                  <c:v>0</c:v>
                </c:pt>
                <c:pt idx="101999">
                  <c:v>0</c:v>
                </c:pt>
                <c:pt idx="102000">
                  <c:v>0</c:v>
                </c:pt>
                <c:pt idx="102001">
                  <c:v>0</c:v>
                </c:pt>
                <c:pt idx="102002">
                  <c:v>0</c:v>
                </c:pt>
                <c:pt idx="102003">
                  <c:v>0</c:v>
                </c:pt>
                <c:pt idx="102004">
                  <c:v>0</c:v>
                </c:pt>
                <c:pt idx="102005">
                  <c:v>0</c:v>
                </c:pt>
                <c:pt idx="102006">
                  <c:v>0</c:v>
                </c:pt>
                <c:pt idx="102007">
                  <c:v>0</c:v>
                </c:pt>
                <c:pt idx="102008">
                  <c:v>0</c:v>
                </c:pt>
                <c:pt idx="102009">
                  <c:v>0</c:v>
                </c:pt>
                <c:pt idx="102010">
                  <c:v>0</c:v>
                </c:pt>
                <c:pt idx="102011">
                  <c:v>0</c:v>
                </c:pt>
                <c:pt idx="102012">
                  <c:v>0</c:v>
                </c:pt>
                <c:pt idx="102013">
                  <c:v>0</c:v>
                </c:pt>
                <c:pt idx="102014">
                  <c:v>0</c:v>
                </c:pt>
                <c:pt idx="102015">
                  <c:v>0</c:v>
                </c:pt>
                <c:pt idx="102016">
                  <c:v>0</c:v>
                </c:pt>
                <c:pt idx="102017">
                  <c:v>0</c:v>
                </c:pt>
                <c:pt idx="102018">
                  <c:v>0</c:v>
                </c:pt>
                <c:pt idx="102019">
                  <c:v>0</c:v>
                </c:pt>
                <c:pt idx="102020">
                  <c:v>0</c:v>
                </c:pt>
                <c:pt idx="102021">
                  <c:v>0</c:v>
                </c:pt>
                <c:pt idx="102022">
                  <c:v>0</c:v>
                </c:pt>
                <c:pt idx="102023">
                  <c:v>0</c:v>
                </c:pt>
                <c:pt idx="102024">
                  <c:v>0</c:v>
                </c:pt>
                <c:pt idx="102025">
                  <c:v>0</c:v>
                </c:pt>
                <c:pt idx="102026">
                  <c:v>0</c:v>
                </c:pt>
                <c:pt idx="102027">
                  <c:v>0</c:v>
                </c:pt>
                <c:pt idx="102028">
                  <c:v>0</c:v>
                </c:pt>
                <c:pt idx="102029">
                  <c:v>0</c:v>
                </c:pt>
                <c:pt idx="102030">
                  <c:v>0</c:v>
                </c:pt>
                <c:pt idx="102031">
                  <c:v>0</c:v>
                </c:pt>
                <c:pt idx="102032">
                  <c:v>0</c:v>
                </c:pt>
                <c:pt idx="102033">
                  <c:v>0</c:v>
                </c:pt>
                <c:pt idx="102034">
                  <c:v>0</c:v>
                </c:pt>
                <c:pt idx="102035">
                  <c:v>0</c:v>
                </c:pt>
                <c:pt idx="102036">
                  <c:v>0</c:v>
                </c:pt>
                <c:pt idx="102037">
                  <c:v>0</c:v>
                </c:pt>
                <c:pt idx="102038">
                  <c:v>0</c:v>
                </c:pt>
                <c:pt idx="102039">
                  <c:v>0</c:v>
                </c:pt>
                <c:pt idx="102040">
                  <c:v>0</c:v>
                </c:pt>
                <c:pt idx="102041">
                  <c:v>0</c:v>
                </c:pt>
                <c:pt idx="102042">
                  <c:v>0</c:v>
                </c:pt>
                <c:pt idx="102043">
                  <c:v>0</c:v>
                </c:pt>
                <c:pt idx="102044">
                  <c:v>0</c:v>
                </c:pt>
                <c:pt idx="102045">
                  <c:v>0</c:v>
                </c:pt>
                <c:pt idx="102046">
                  <c:v>0</c:v>
                </c:pt>
                <c:pt idx="102047">
                  <c:v>0</c:v>
                </c:pt>
                <c:pt idx="102048">
                  <c:v>0</c:v>
                </c:pt>
                <c:pt idx="102049">
                  <c:v>0</c:v>
                </c:pt>
                <c:pt idx="102050">
                  <c:v>0</c:v>
                </c:pt>
                <c:pt idx="102051">
                  <c:v>0</c:v>
                </c:pt>
                <c:pt idx="102052">
                  <c:v>0</c:v>
                </c:pt>
                <c:pt idx="102053">
                  <c:v>0</c:v>
                </c:pt>
                <c:pt idx="102054">
                  <c:v>0</c:v>
                </c:pt>
                <c:pt idx="102055">
                  <c:v>0</c:v>
                </c:pt>
                <c:pt idx="102056">
                  <c:v>0</c:v>
                </c:pt>
                <c:pt idx="102057">
                  <c:v>0</c:v>
                </c:pt>
                <c:pt idx="102058">
                  <c:v>0</c:v>
                </c:pt>
                <c:pt idx="102059">
                  <c:v>0</c:v>
                </c:pt>
                <c:pt idx="102060">
                  <c:v>0</c:v>
                </c:pt>
                <c:pt idx="102061">
                  <c:v>0</c:v>
                </c:pt>
                <c:pt idx="102062">
                  <c:v>0</c:v>
                </c:pt>
                <c:pt idx="102063">
                  <c:v>0</c:v>
                </c:pt>
                <c:pt idx="102064">
                  <c:v>0</c:v>
                </c:pt>
                <c:pt idx="102065">
                  <c:v>0</c:v>
                </c:pt>
                <c:pt idx="102066">
                  <c:v>0</c:v>
                </c:pt>
                <c:pt idx="102067">
                  <c:v>0</c:v>
                </c:pt>
                <c:pt idx="102068">
                  <c:v>0</c:v>
                </c:pt>
                <c:pt idx="102069">
                  <c:v>0</c:v>
                </c:pt>
                <c:pt idx="102070">
                  <c:v>0</c:v>
                </c:pt>
                <c:pt idx="102071">
                  <c:v>0</c:v>
                </c:pt>
                <c:pt idx="102072">
                  <c:v>0</c:v>
                </c:pt>
                <c:pt idx="102073">
                  <c:v>0</c:v>
                </c:pt>
                <c:pt idx="102074">
                  <c:v>0</c:v>
                </c:pt>
                <c:pt idx="102075">
                  <c:v>0</c:v>
                </c:pt>
                <c:pt idx="102076">
                  <c:v>0</c:v>
                </c:pt>
                <c:pt idx="102077">
                  <c:v>0</c:v>
                </c:pt>
                <c:pt idx="102078">
                  <c:v>0</c:v>
                </c:pt>
                <c:pt idx="102079">
                  <c:v>0</c:v>
                </c:pt>
                <c:pt idx="102080">
                  <c:v>0</c:v>
                </c:pt>
                <c:pt idx="102081">
                  <c:v>0</c:v>
                </c:pt>
                <c:pt idx="102082">
                  <c:v>0</c:v>
                </c:pt>
                <c:pt idx="102083">
                  <c:v>0</c:v>
                </c:pt>
                <c:pt idx="102084">
                  <c:v>0</c:v>
                </c:pt>
                <c:pt idx="102085">
                  <c:v>0</c:v>
                </c:pt>
                <c:pt idx="102086">
                  <c:v>0</c:v>
                </c:pt>
                <c:pt idx="102087">
                  <c:v>0</c:v>
                </c:pt>
                <c:pt idx="102088">
                  <c:v>0</c:v>
                </c:pt>
                <c:pt idx="102089">
                  <c:v>0</c:v>
                </c:pt>
                <c:pt idx="102090">
                  <c:v>0</c:v>
                </c:pt>
                <c:pt idx="102091">
                  <c:v>0</c:v>
                </c:pt>
                <c:pt idx="102092">
                  <c:v>0</c:v>
                </c:pt>
                <c:pt idx="102093">
                  <c:v>0</c:v>
                </c:pt>
                <c:pt idx="102094">
                  <c:v>0</c:v>
                </c:pt>
                <c:pt idx="102095">
                  <c:v>0</c:v>
                </c:pt>
                <c:pt idx="102096">
                  <c:v>0</c:v>
                </c:pt>
                <c:pt idx="102097">
                  <c:v>0</c:v>
                </c:pt>
                <c:pt idx="102098">
                  <c:v>0</c:v>
                </c:pt>
                <c:pt idx="102099">
                  <c:v>0</c:v>
                </c:pt>
                <c:pt idx="102100">
                  <c:v>0</c:v>
                </c:pt>
                <c:pt idx="102101">
                  <c:v>0</c:v>
                </c:pt>
                <c:pt idx="102102">
                  <c:v>0</c:v>
                </c:pt>
                <c:pt idx="102103">
                  <c:v>0</c:v>
                </c:pt>
                <c:pt idx="102104">
                  <c:v>0</c:v>
                </c:pt>
                <c:pt idx="102105">
                  <c:v>0</c:v>
                </c:pt>
                <c:pt idx="102106">
                  <c:v>0</c:v>
                </c:pt>
                <c:pt idx="102107">
                  <c:v>0</c:v>
                </c:pt>
                <c:pt idx="102108">
                  <c:v>0</c:v>
                </c:pt>
                <c:pt idx="102109">
                  <c:v>0</c:v>
                </c:pt>
                <c:pt idx="102110">
                  <c:v>0</c:v>
                </c:pt>
                <c:pt idx="102111">
                  <c:v>0</c:v>
                </c:pt>
                <c:pt idx="102112">
                  <c:v>0</c:v>
                </c:pt>
                <c:pt idx="102113">
                  <c:v>0</c:v>
                </c:pt>
                <c:pt idx="102114">
                  <c:v>0</c:v>
                </c:pt>
                <c:pt idx="102115">
                  <c:v>0</c:v>
                </c:pt>
                <c:pt idx="102116">
                  <c:v>0</c:v>
                </c:pt>
                <c:pt idx="102117">
                  <c:v>0</c:v>
                </c:pt>
                <c:pt idx="102118">
                  <c:v>0</c:v>
                </c:pt>
                <c:pt idx="102119">
                  <c:v>0</c:v>
                </c:pt>
                <c:pt idx="102120">
                  <c:v>0</c:v>
                </c:pt>
                <c:pt idx="102121">
                  <c:v>0</c:v>
                </c:pt>
                <c:pt idx="102122">
                  <c:v>0</c:v>
                </c:pt>
                <c:pt idx="102123">
                  <c:v>0</c:v>
                </c:pt>
                <c:pt idx="102124">
                  <c:v>0</c:v>
                </c:pt>
                <c:pt idx="102125">
                  <c:v>0</c:v>
                </c:pt>
                <c:pt idx="102126">
                  <c:v>0</c:v>
                </c:pt>
                <c:pt idx="102127">
                  <c:v>0</c:v>
                </c:pt>
                <c:pt idx="102128">
                  <c:v>0</c:v>
                </c:pt>
                <c:pt idx="102129">
                  <c:v>0</c:v>
                </c:pt>
                <c:pt idx="102130">
                  <c:v>0</c:v>
                </c:pt>
                <c:pt idx="102131">
                  <c:v>0</c:v>
                </c:pt>
                <c:pt idx="102132">
                  <c:v>0</c:v>
                </c:pt>
                <c:pt idx="102133">
                  <c:v>0</c:v>
                </c:pt>
                <c:pt idx="102134">
                  <c:v>0</c:v>
                </c:pt>
                <c:pt idx="102135">
                  <c:v>0</c:v>
                </c:pt>
                <c:pt idx="102136">
                  <c:v>0</c:v>
                </c:pt>
                <c:pt idx="102137">
                  <c:v>0</c:v>
                </c:pt>
                <c:pt idx="102138">
                  <c:v>0</c:v>
                </c:pt>
                <c:pt idx="102139">
                  <c:v>0</c:v>
                </c:pt>
                <c:pt idx="102140">
                  <c:v>0</c:v>
                </c:pt>
                <c:pt idx="102141">
                  <c:v>0</c:v>
                </c:pt>
                <c:pt idx="102142">
                  <c:v>0</c:v>
                </c:pt>
                <c:pt idx="102143">
                  <c:v>0</c:v>
                </c:pt>
                <c:pt idx="102144">
                  <c:v>0</c:v>
                </c:pt>
                <c:pt idx="102145">
                  <c:v>0</c:v>
                </c:pt>
                <c:pt idx="102146">
                  <c:v>0</c:v>
                </c:pt>
                <c:pt idx="102147">
                  <c:v>0</c:v>
                </c:pt>
                <c:pt idx="102148">
                  <c:v>0</c:v>
                </c:pt>
                <c:pt idx="102149">
                  <c:v>0</c:v>
                </c:pt>
                <c:pt idx="102150">
                  <c:v>0</c:v>
                </c:pt>
                <c:pt idx="102151">
                  <c:v>0</c:v>
                </c:pt>
                <c:pt idx="102152">
                  <c:v>0</c:v>
                </c:pt>
                <c:pt idx="102153">
                  <c:v>0</c:v>
                </c:pt>
                <c:pt idx="102154">
                  <c:v>0</c:v>
                </c:pt>
                <c:pt idx="102155">
                  <c:v>0</c:v>
                </c:pt>
                <c:pt idx="102156">
                  <c:v>0</c:v>
                </c:pt>
                <c:pt idx="102157">
                  <c:v>0</c:v>
                </c:pt>
                <c:pt idx="102158">
                  <c:v>0</c:v>
                </c:pt>
                <c:pt idx="102159">
                  <c:v>0</c:v>
                </c:pt>
                <c:pt idx="102160">
                  <c:v>0</c:v>
                </c:pt>
                <c:pt idx="102161">
                  <c:v>0</c:v>
                </c:pt>
                <c:pt idx="102162">
                  <c:v>0</c:v>
                </c:pt>
                <c:pt idx="102163">
                  <c:v>0</c:v>
                </c:pt>
                <c:pt idx="102164">
                  <c:v>0</c:v>
                </c:pt>
                <c:pt idx="102165">
                  <c:v>0</c:v>
                </c:pt>
                <c:pt idx="102166">
                  <c:v>0</c:v>
                </c:pt>
                <c:pt idx="102167">
                  <c:v>0</c:v>
                </c:pt>
                <c:pt idx="102168">
                  <c:v>0</c:v>
                </c:pt>
                <c:pt idx="102169">
                  <c:v>0</c:v>
                </c:pt>
                <c:pt idx="102170">
                  <c:v>0</c:v>
                </c:pt>
                <c:pt idx="102171">
                  <c:v>0</c:v>
                </c:pt>
                <c:pt idx="102172">
                  <c:v>0</c:v>
                </c:pt>
                <c:pt idx="102173">
                  <c:v>0</c:v>
                </c:pt>
                <c:pt idx="102174">
                  <c:v>0</c:v>
                </c:pt>
                <c:pt idx="102175">
                  <c:v>0</c:v>
                </c:pt>
                <c:pt idx="102176">
                  <c:v>0</c:v>
                </c:pt>
                <c:pt idx="102177">
                  <c:v>0</c:v>
                </c:pt>
                <c:pt idx="102178">
                  <c:v>0</c:v>
                </c:pt>
                <c:pt idx="102179">
                  <c:v>0</c:v>
                </c:pt>
                <c:pt idx="102180">
                  <c:v>0</c:v>
                </c:pt>
                <c:pt idx="102181">
                  <c:v>0</c:v>
                </c:pt>
                <c:pt idx="102182">
                  <c:v>0</c:v>
                </c:pt>
                <c:pt idx="102183">
                  <c:v>0</c:v>
                </c:pt>
                <c:pt idx="102184">
                  <c:v>0</c:v>
                </c:pt>
                <c:pt idx="102185">
                  <c:v>0</c:v>
                </c:pt>
                <c:pt idx="102186">
                  <c:v>0</c:v>
                </c:pt>
                <c:pt idx="102187">
                  <c:v>0</c:v>
                </c:pt>
                <c:pt idx="102188">
                  <c:v>0</c:v>
                </c:pt>
                <c:pt idx="102189">
                  <c:v>0</c:v>
                </c:pt>
                <c:pt idx="102190">
                  <c:v>0</c:v>
                </c:pt>
                <c:pt idx="102191">
                  <c:v>0</c:v>
                </c:pt>
                <c:pt idx="102192">
                  <c:v>0</c:v>
                </c:pt>
                <c:pt idx="102193">
                  <c:v>0</c:v>
                </c:pt>
                <c:pt idx="102194">
                  <c:v>0</c:v>
                </c:pt>
                <c:pt idx="102195">
                  <c:v>0</c:v>
                </c:pt>
                <c:pt idx="102196">
                  <c:v>0</c:v>
                </c:pt>
                <c:pt idx="102197">
                  <c:v>0</c:v>
                </c:pt>
                <c:pt idx="102198">
                  <c:v>0</c:v>
                </c:pt>
                <c:pt idx="102199">
                  <c:v>0</c:v>
                </c:pt>
                <c:pt idx="102200">
                  <c:v>0</c:v>
                </c:pt>
                <c:pt idx="102201">
                  <c:v>0</c:v>
                </c:pt>
                <c:pt idx="102202">
                  <c:v>0</c:v>
                </c:pt>
                <c:pt idx="102203">
                  <c:v>0</c:v>
                </c:pt>
                <c:pt idx="102204">
                  <c:v>0</c:v>
                </c:pt>
                <c:pt idx="102205">
                  <c:v>0</c:v>
                </c:pt>
                <c:pt idx="102206">
                  <c:v>0</c:v>
                </c:pt>
                <c:pt idx="102207">
                  <c:v>0</c:v>
                </c:pt>
                <c:pt idx="102208">
                  <c:v>0</c:v>
                </c:pt>
                <c:pt idx="102209">
                  <c:v>0</c:v>
                </c:pt>
                <c:pt idx="102210">
                  <c:v>0</c:v>
                </c:pt>
                <c:pt idx="102211">
                  <c:v>0</c:v>
                </c:pt>
                <c:pt idx="102212">
                  <c:v>0</c:v>
                </c:pt>
                <c:pt idx="102213">
                  <c:v>0</c:v>
                </c:pt>
                <c:pt idx="102214">
                  <c:v>0</c:v>
                </c:pt>
                <c:pt idx="102215">
                  <c:v>0</c:v>
                </c:pt>
                <c:pt idx="102216">
                  <c:v>0</c:v>
                </c:pt>
                <c:pt idx="102217">
                  <c:v>0</c:v>
                </c:pt>
                <c:pt idx="102218">
                  <c:v>0</c:v>
                </c:pt>
                <c:pt idx="102219">
                  <c:v>0</c:v>
                </c:pt>
                <c:pt idx="102220">
                  <c:v>0</c:v>
                </c:pt>
                <c:pt idx="102221">
                  <c:v>0</c:v>
                </c:pt>
                <c:pt idx="102222">
                  <c:v>0</c:v>
                </c:pt>
                <c:pt idx="102223">
                  <c:v>0</c:v>
                </c:pt>
                <c:pt idx="102224">
                  <c:v>0</c:v>
                </c:pt>
                <c:pt idx="102225">
                  <c:v>0</c:v>
                </c:pt>
                <c:pt idx="102226">
                  <c:v>0</c:v>
                </c:pt>
                <c:pt idx="102227">
                  <c:v>0</c:v>
                </c:pt>
                <c:pt idx="102228">
                  <c:v>0</c:v>
                </c:pt>
                <c:pt idx="102229">
                  <c:v>0</c:v>
                </c:pt>
                <c:pt idx="102230">
                  <c:v>0</c:v>
                </c:pt>
                <c:pt idx="102231">
                  <c:v>0</c:v>
                </c:pt>
                <c:pt idx="102232">
                  <c:v>0</c:v>
                </c:pt>
                <c:pt idx="102233">
                  <c:v>0</c:v>
                </c:pt>
                <c:pt idx="102234">
                  <c:v>0</c:v>
                </c:pt>
                <c:pt idx="102235">
                  <c:v>0</c:v>
                </c:pt>
                <c:pt idx="102236">
                  <c:v>0</c:v>
                </c:pt>
                <c:pt idx="102237">
                  <c:v>0</c:v>
                </c:pt>
                <c:pt idx="102238">
                  <c:v>0</c:v>
                </c:pt>
                <c:pt idx="102239">
                  <c:v>0</c:v>
                </c:pt>
                <c:pt idx="102240">
                  <c:v>0</c:v>
                </c:pt>
                <c:pt idx="102241">
                  <c:v>0</c:v>
                </c:pt>
                <c:pt idx="102242">
                  <c:v>0</c:v>
                </c:pt>
                <c:pt idx="102243">
                  <c:v>0</c:v>
                </c:pt>
                <c:pt idx="102244">
                  <c:v>0</c:v>
                </c:pt>
                <c:pt idx="102245">
                  <c:v>0</c:v>
                </c:pt>
                <c:pt idx="102246">
                  <c:v>0</c:v>
                </c:pt>
                <c:pt idx="102247">
                  <c:v>0</c:v>
                </c:pt>
                <c:pt idx="102248">
                  <c:v>0</c:v>
                </c:pt>
                <c:pt idx="102249">
                  <c:v>0</c:v>
                </c:pt>
                <c:pt idx="102250">
                  <c:v>0</c:v>
                </c:pt>
                <c:pt idx="102251">
                  <c:v>0</c:v>
                </c:pt>
                <c:pt idx="102252">
                  <c:v>0</c:v>
                </c:pt>
                <c:pt idx="102253">
                  <c:v>0</c:v>
                </c:pt>
                <c:pt idx="102254">
                  <c:v>0</c:v>
                </c:pt>
                <c:pt idx="102255">
                  <c:v>0</c:v>
                </c:pt>
                <c:pt idx="102256">
                  <c:v>0</c:v>
                </c:pt>
                <c:pt idx="102257">
                  <c:v>0</c:v>
                </c:pt>
                <c:pt idx="102258">
                  <c:v>0</c:v>
                </c:pt>
                <c:pt idx="102259">
                  <c:v>0</c:v>
                </c:pt>
                <c:pt idx="102260">
                  <c:v>0</c:v>
                </c:pt>
                <c:pt idx="102261">
                  <c:v>0</c:v>
                </c:pt>
                <c:pt idx="102262">
                  <c:v>0</c:v>
                </c:pt>
                <c:pt idx="102263">
                  <c:v>0</c:v>
                </c:pt>
                <c:pt idx="102264">
                  <c:v>0</c:v>
                </c:pt>
                <c:pt idx="102265">
                  <c:v>0</c:v>
                </c:pt>
                <c:pt idx="102266">
                  <c:v>0</c:v>
                </c:pt>
                <c:pt idx="102267">
                  <c:v>0</c:v>
                </c:pt>
                <c:pt idx="102268">
                  <c:v>0</c:v>
                </c:pt>
                <c:pt idx="102269">
                  <c:v>0</c:v>
                </c:pt>
                <c:pt idx="102270">
                  <c:v>0</c:v>
                </c:pt>
                <c:pt idx="102271">
                  <c:v>0</c:v>
                </c:pt>
                <c:pt idx="102272">
                  <c:v>0</c:v>
                </c:pt>
                <c:pt idx="102273">
                  <c:v>0</c:v>
                </c:pt>
                <c:pt idx="102274">
                  <c:v>0</c:v>
                </c:pt>
                <c:pt idx="102275">
                  <c:v>0</c:v>
                </c:pt>
                <c:pt idx="102276">
                  <c:v>0</c:v>
                </c:pt>
                <c:pt idx="102277">
                  <c:v>0</c:v>
                </c:pt>
                <c:pt idx="102278">
                  <c:v>0</c:v>
                </c:pt>
                <c:pt idx="102279">
                  <c:v>0</c:v>
                </c:pt>
                <c:pt idx="102280">
                  <c:v>0</c:v>
                </c:pt>
                <c:pt idx="102281">
                  <c:v>0</c:v>
                </c:pt>
                <c:pt idx="102282">
                  <c:v>0</c:v>
                </c:pt>
                <c:pt idx="102283">
                  <c:v>0</c:v>
                </c:pt>
                <c:pt idx="102284">
                  <c:v>0</c:v>
                </c:pt>
                <c:pt idx="102285">
                  <c:v>0</c:v>
                </c:pt>
                <c:pt idx="102286">
                  <c:v>0</c:v>
                </c:pt>
                <c:pt idx="102287">
                  <c:v>0</c:v>
                </c:pt>
                <c:pt idx="102288">
                  <c:v>0</c:v>
                </c:pt>
                <c:pt idx="102289">
                  <c:v>0</c:v>
                </c:pt>
                <c:pt idx="102290">
                  <c:v>0</c:v>
                </c:pt>
                <c:pt idx="102291">
                  <c:v>0</c:v>
                </c:pt>
                <c:pt idx="102292">
                  <c:v>0</c:v>
                </c:pt>
                <c:pt idx="102293">
                  <c:v>0</c:v>
                </c:pt>
                <c:pt idx="102294">
                  <c:v>0</c:v>
                </c:pt>
                <c:pt idx="102295">
                  <c:v>0</c:v>
                </c:pt>
                <c:pt idx="102296">
                  <c:v>0</c:v>
                </c:pt>
                <c:pt idx="102297">
                  <c:v>0</c:v>
                </c:pt>
                <c:pt idx="102298">
                  <c:v>0</c:v>
                </c:pt>
                <c:pt idx="102299">
                  <c:v>0</c:v>
                </c:pt>
                <c:pt idx="102300">
                  <c:v>0</c:v>
                </c:pt>
                <c:pt idx="102301">
                  <c:v>0</c:v>
                </c:pt>
                <c:pt idx="102302">
                  <c:v>0</c:v>
                </c:pt>
                <c:pt idx="102303">
                  <c:v>0</c:v>
                </c:pt>
                <c:pt idx="102304">
                  <c:v>0</c:v>
                </c:pt>
                <c:pt idx="102305">
                  <c:v>0</c:v>
                </c:pt>
                <c:pt idx="102306">
                  <c:v>0</c:v>
                </c:pt>
                <c:pt idx="102307">
                  <c:v>0</c:v>
                </c:pt>
                <c:pt idx="102308">
                  <c:v>0</c:v>
                </c:pt>
                <c:pt idx="102309">
                  <c:v>0</c:v>
                </c:pt>
                <c:pt idx="102310">
                  <c:v>0</c:v>
                </c:pt>
                <c:pt idx="102311">
                  <c:v>0</c:v>
                </c:pt>
                <c:pt idx="102312">
                  <c:v>0</c:v>
                </c:pt>
                <c:pt idx="102313">
                  <c:v>0</c:v>
                </c:pt>
                <c:pt idx="102314">
                  <c:v>0</c:v>
                </c:pt>
                <c:pt idx="102315">
                  <c:v>0</c:v>
                </c:pt>
                <c:pt idx="102316">
                  <c:v>0</c:v>
                </c:pt>
                <c:pt idx="102317">
                  <c:v>0</c:v>
                </c:pt>
                <c:pt idx="102318">
                  <c:v>0</c:v>
                </c:pt>
                <c:pt idx="102319">
                  <c:v>0</c:v>
                </c:pt>
                <c:pt idx="102320">
                  <c:v>0</c:v>
                </c:pt>
                <c:pt idx="102321">
                  <c:v>0</c:v>
                </c:pt>
                <c:pt idx="102322">
                  <c:v>0</c:v>
                </c:pt>
                <c:pt idx="102323">
                  <c:v>0</c:v>
                </c:pt>
                <c:pt idx="102324">
                  <c:v>0</c:v>
                </c:pt>
                <c:pt idx="102325">
                  <c:v>0</c:v>
                </c:pt>
                <c:pt idx="102326">
                  <c:v>0</c:v>
                </c:pt>
                <c:pt idx="102327">
                  <c:v>0</c:v>
                </c:pt>
                <c:pt idx="102328">
                  <c:v>0</c:v>
                </c:pt>
                <c:pt idx="102329">
                  <c:v>0</c:v>
                </c:pt>
                <c:pt idx="102330">
                  <c:v>0</c:v>
                </c:pt>
                <c:pt idx="102331">
                  <c:v>0</c:v>
                </c:pt>
                <c:pt idx="102332">
                  <c:v>0</c:v>
                </c:pt>
                <c:pt idx="102333">
                  <c:v>0</c:v>
                </c:pt>
                <c:pt idx="102334">
                  <c:v>0</c:v>
                </c:pt>
                <c:pt idx="102335">
                  <c:v>0</c:v>
                </c:pt>
                <c:pt idx="102336">
                  <c:v>0</c:v>
                </c:pt>
                <c:pt idx="102337">
                  <c:v>0</c:v>
                </c:pt>
                <c:pt idx="102338">
                  <c:v>0</c:v>
                </c:pt>
                <c:pt idx="102339">
                  <c:v>0</c:v>
                </c:pt>
                <c:pt idx="102340">
                  <c:v>0</c:v>
                </c:pt>
                <c:pt idx="102341">
                  <c:v>0</c:v>
                </c:pt>
                <c:pt idx="102342">
                  <c:v>0</c:v>
                </c:pt>
                <c:pt idx="102343">
                  <c:v>0</c:v>
                </c:pt>
                <c:pt idx="102344">
                  <c:v>0</c:v>
                </c:pt>
                <c:pt idx="102345">
                  <c:v>0</c:v>
                </c:pt>
                <c:pt idx="102346">
                  <c:v>0</c:v>
                </c:pt>
                <c:pt idx="102347">
                  <c:v>0</c:v>
                </c:pt>
                <c:pt idx="102348">
                  <c:v>0</c:v>
                </c:pt>
                <c:pt idx="102349">
                  <c:v>0</c:v>
                </c:pt>
                <c:pt idx="102350">
                  <c:v>0</c:v>
                </c:pt>
                <c:pt idx="102351">
                  <c:v>0</c:v>
                </c:pt>
                <c:pt idx="102352">
                  <c:v>0</c:v>
                </c:pt>
                <c:pt idx="102353">
                  <c:v>0</c:v>
                </c:pt>
                <c:pt idx="102354">
                  <c:v>0</c:v>
                </c:pt>
                <c:pt idx="102355">
                  <c:v>0</c:v>
                </c:pt>
                <c:pt idx="102356">
                  <c:v>0</c:v>
                </c:pt>
                <c:pt idx="102357">
                  <c:v>0</c:v>
                </c:pt>
                <c:pt idx="102358">
                  <c:v>0</c:v>
                </c:pt>
                <c:pt idx="102359">
                  <c:v>0</c:v>
                </c:pt>
                <c:pt idx="102360">
                  <c:v>0</c:v>
                </c:pt>
                <c:pt idx="102361">
                  <c:v>0</c:v>
                </c:pt>
                <c:pt idx="102362">
                  <c:v>0</c:v>
                </c:pt>
                <c:pt idx="102363">
                  <c:v>0</c:v>
                </c:pt>
                <c:pt idx="102364">
                  <c:v>0</c:v>
                </c:pt>
                <c:pt idx="102365">
                  <c:v>0</c:v>
                </c:pt>
                <c:pt idx="102366">
                  <c:v>0</c:v>
                </c:pt>
                <c:pt idx="102367">
                  <c:v>0</c:v>
                </c:pt>
                <c:pt idx="102368">
                  <c:v>0</c:v>
                </c:pt>
                <c:pt idx="102369">
                  <c:v>0</c:v>
                </c:pt>
                <c:pt idx="102370">
                  <c:v>0</c:v>
                </c:pt>
                <c:pt idx="102371">
                  <c:v>0</c:v>
                </c:pt>
                <c:pt idx="102372">
                  <c:v>0</c:v>
                </c:pt>
                <c:pt idx="102373">
                  <c:v>0</c:v>
                </c:pt>
                <c:pt idx="102374">
                  <c:v>0</c:v>
                </c:pt>
                <c:pt idx="102375">
                  <c:v>0</c:v>
                </c:pt>
                <c:pt idx="102376">
                  <c:v>0</c:v>
                </c:pt>
                <c:pt idx="102377">
                  <c:v>0</c:v>
                </c:pt>
                <c:pt idx="102378">
                  <c:v>0</c:v>
                </c:pt>
                <c:pt idx="102379">
                  <c:v>0</c:v>
                </c:pt>
                <c:pt idx="102380">
                  <c:v>0</c:v>
                </c:pt>
                <c:pt idx="102381">
                  <c:v>0</c:v>
                </c:pt>
                <c:pt idx="102382">
                  <c:v>0</c:v>
                </c:pt>
                <c:pt idx="102383">
                  <c:v>0</c:v>
                </c:pt>
                <c:pt idx="102384">
                  <c:v>0</c:v>
                </c:pt>
                <c:pt idx="102385">
                  <c:v>0</c:v>
                </c:pt>
                <c:pt idx="102386">
                  <c:v>0</c:v>
                </c:pt>
                <c:pt idx="102387">
                  <c:v>0</c:v>
                </c:pt>
                <c:pt idx="102388">
                  <c:v>0</c:v>
                </c:pt>
                <c:pt idx="102389">
                  <c:v>0</c:v>
                </c:pt>
                <c:pt idx="102390">
                  <c:v>0</c:v>
                </c:pt>
                <c:pt idx="102391">
                  <c:v>0</c:v>
                </c:pt>
                <c:pt idx="102392">
                  <c:v>0</c:v>
                </c:pt>
                <c:pt idx="102393">
                  <c:v>0</c:v>
                </c:pt>
                <c:pt idx="102394">
                  <c:v>0</c:v>
                </c:pt>
                <c:pt idx="102395">
                  <c:v>0</c:v>
                </c:pt>
                <c:pt idx="102396">
                  <c:v>0</c:v>
                </c:pt>
                <c:pt idx="102397">
                  <c:v>0</c:v>
                </c:pt>
                <c:pt idx="102398">
                  <c:v>0</c:v>
                </c:pt>
                <c:pt idx="102399">
                  <c:v>0</c:v>
                </c:pt>
                <c:pt idx="102400">
                  <c:v>0</c:v>
                </c:pt>
                <c:pt idx="102401">
                  <c:v>0</c:v>
                </c:pt>
                <c:pt idx="102402">
                  <c:v>0</c:v>
                </c:pt>
                <c:pt idx="102403">
                  <c:v>0</c:v>
                </c:pt>
                <c:pt idx="102404">
                  <c:v>0</c:v>
                </c:pt>
                <c:pt idx="102405">
                  <c:v>0</c:v>
                </c:pt>
                <c:pt idx="102406">
                  <c:v>0</c:v>
                </c:pt>
                <c:pt idx="102407">
                  <c:v>0</c:v>
                </c:pt>
                <c:pt idx="102408">
                  <c:v>0</c:v>
                </c:pt>
                <c:pt idx="102409">
                  <c:v>0</c:v>
                </c:pt>
                <c:pt idx="102410">
                  <c:v>0</c:v>
                </c:pt>
                <c:pt idx="102411">
                  <c:v>0</c:v>
                </c:pt>
                <c:pt idx="102412">
                  <c:v>0</c:v>
                </c:pt>
                <c:pt idx="102413">
                  <c:v>0</c:v>
                </c:pt>
                <c:pt idx="102414">
                  <c:v>0</c:v>
                </c:pt>
                <c:pt idx="102415">
                  <c:v>0</c:v>
                </c:pt>
                <c:pt idx="102416">
                  <c:v>0</c:v>
                </c:pt>
                <c:pt idx="102417">
                  <c:v>0</c:v>
                </c:pt>
                <c:pt idx="102418">
                  <c:v>0</c:v>
                </c:pt>
                <c:pt idx="102419">
                  <c:v>0</c:v>
                </c:pt>
                <c:pt idx="102420">
                  <c:v>0</c:v>
                </c:pt>
                <c:pt idx="102421">
                  <c:v>0</c:v>
                </c:pt>
                <c:pt idx="102422">
                  <c:v>0</c:v>
                </c:pt>
                <c:pt idx="102423">
                  <c:v>0</c:v>
                </c:pt>
                <c:pt idx="102424">
                  <c:v>0</c:v>
                </c:pt>
                <c:pt idx="102425">
                  <c:v>0</c:v>
                </c:pt>
                <c:pt idx="102426">
                  <c:v>0</c:v>
                </c:pt>
                <c:pt idx="102427">
                  <c:v>0</c:v>
                </c:pt>
                <c:pt idx="102428">
                  <c:v>0</c:v>
                </c:pt>
                <c:pt idx="102429">
                  <c:v>0</c:v>
                </c:pt>
                <c:pt idx="102430">
                  <c:v>0</c:v>
                </c:pt>
                <c:pt idx="102431">
                  <c:v>0</c:v>
                </c:pt>
                <c:pt idx="102432">
                  <c:v>0</c:v>
                </c:pt>
                <c:pt idx="102433">
                  <c:v>0</c:v>
                </c:pt>
                <c:pt idx="102434">
                  <c:v>0</c:v>
                </c:pt>
                <c:pt idx="102435">
                  <c:v>0</c:v>
                </c:pt>
                <c:pt idx="102436">
                  <c:v>0</c:v>
                </c:pt>
                <c:pt idx="102437">
                  <c:v>0</c:v>
                </c:pt>
                <c:pt idx="102438">
                  <c:v>0</c:v>
                </c:pt>
                <c:pt idx="102439">
                  <c:v>0</c:v>
                </c:pt>
                <c:pt idx="102440">
                  <c:v>0</c:v>
                </c:pt>
                <c:pt idx="102441">
                  <c:v>0</c:v>
                </c:pt>
                <c:pt idx="102442">
                  <c:v>0</c:v>
                </c:pt>
                <c:pt idx="102443">
                  <c:v>0</c:v>
                </c:pt>
                <c:pt idx="102444">
                  <c:v>0</c:v>
                </c:pt>
                <c:pt idx="102445">
                  <c:v>0</c:v>
                </c:pt>
                <c:pt idx="102446">
                  <c:v>0</c:v>
                </c:pt>
                <c:pt idx="102447">
                  <c:v>0</c:v>
                </c:pt>
                <c:pt idx="102448">
                  <c:v>0</c:v>
                </c:pt>
                <c:pt idx="102449">
                  <c:v>0</c:v>
                </c:pt>
                <c:pt idx="102450">
                  <c:v>0</c:v>
                </c:pt>
                <c:pt idx="102451">
                  <c:v>0</c:v>
                </c:pt>
                <c:pt idx="102452">
                  <c:v>0</c:v>
                </c:pt>
                <c:pt idx="102453">
                  <c:v>0</c:v>
                </c:pt>
                <c:pt idx="102454">
                  <c:v>0</c:v>
                </c:pt>
                <c:pt idx="102455">
                  <c:v>0</c:v>
                </c:pt>
                <c:pt idx="102456">
                  <c:v>0</c:v>
                </c:pt>
                <c:pt idx="102457">
                  <c:v>0</c:v>
                </c:pt>
                <c:pt idx="102458">
                  <c:v>0</c:v>
                </c:pt>
                <c:pt idx="102459">
                  <c:v>0</c:v>
                </c:pt>
                <c:pt idx="102460">
                  <c:v>0</c:v>
                </c:pt>
                <c:pt idx="102461">
                  <c:v>0</c:v>
                </c:pt>
                <c:pt idx="102462">
                  <c:v>0</c:v>
                </c:pt>
                <c:pt idx="102463">
                  <c:v>0</c:v>
                </c:pt>
                <c:pt idx="102464">
                  <c:v>0</c:v>
                </c:pt>
                <c:pt idx="102465">
                  <c:v>0</c:v>
                </c:pt>
                <c:pt idx="102466">
                  <c:v>0</c:v>
                </c:pt>
                <c:pt idx="102467">
                  <c:v>0</c:v>
                </c:pt>
                <c:pt idx="102468">
                  <c:v>0</c:v>
                </c:pt>
                <c:pt idx="102469">
                  <c:v>0</c:v>
                </c:pt>
                <c:pt idx="102470">
                  <c:v>0</c:v>
                </c:pt>
                <c:pt idx="102471">
                  <c:v>0</c:v>
                </c:pt>
                <c:pt idx="102472">
                  <c:v>0</c:v>
                </c:pt>
                <c:pt idx="102473">
                  <c:v>0</c:v>
                </c:pt>
                <c:pt idx="102474">
                  <c:v>0</c:v>
                </c:pt>
                <c:pt idx="102475">
                  <c:v>0</c:v>
                </c:pt>
                <c:pt idx="102476">
                  <c:v>0</c:v>
                </c:pt>
                <c:pt idx="102477">
                  <c:v>0</c:v>
                </c:pt>
                <c:pt idx="102478">
                  <c:v>0</c:v>
                </c:pt>
                <c:pt idx="102479">
                  <c:v>0</c:v>
                </c:pt>
                <c:pt idx="102480">
                  <c:v>0</c:v>
                </c:pt>
                <c:pt idx="102481">
                  <c:v>0</c:v>
                </c:pt>
                <c:pt idx="102482">
                  <c:v>0</c:v>
                </c:pt>
                <c:pt idx="102483">
                  <c:v>0</c:v>
                </c:pt>
                <c:pt idx="102484">
                  <c:v>0</c:v>
                </c:pt>
                <c:pt idx="102485">
                  <c:v>0</c:v>
                </c:pt>
                <c:pt idx="102486">
                  <c:v>0</c:v>
                </c:pt>
                <c:pt idx="102487">
                  <c:v>0</c:v>
                </c:pt>
                <c:pt idx="102488">
                  <c:v>0</c:v>
                </c:pt>
                <c:pt idx="102489">
                  <c:v>0</c:v>
                </c:pt>
                <c:pt idx="102490">
                  <c:v>0</c:v>
                </c:pt>
                <c:pt idx="102491">
                  <c:v>0</c:v>
                </c:pt>
                <c:pt idx="102492">
                  <c:v>0</c:v>
                </c:pt>
                <c:pt idx="102493">
                  <c:v>0</c:v>
                </c:pt>
                <c:pt idx="102494">
                  <c:v>0</c:v>
                </c:pt>
                <c:pt idx="102495">
                  <c:v>0</c:v>
                </c:pt>
                <c:pt idx="102496">
                  <c:v>0</c:v>
                </c:pt>
                <c:pt idx="102497">
                  <c:v>0</c:v>
                </c:pt>
                <c:pt idx="102498">
                  <c:v>0</c:v>
                </c:pt>
                <c:pt idx="102499">
                  <c:v>0</c:v>
                </c:pt>
                <c:pt idx="102500">
                  <c:v>0</c:v>
                </c:pt>
                <c:pt idx="102501">
                  <c:v>0</c:v>
                </c:pt>
                <c:pt idx="102502">
                  <c:v>0</c:v>
                </c:pt>
                <c:pt idx="102503">
                  <c:v>0</c:v>
                </c:pt>
                <c:pt idx="102504">
                  <c:v>0</c:v>
                </c:pt>
                <c:pt idx="102505">
                  <c:v>0</c:v>
                </c:pt>
                <c:pt idx="102506">
                  <c:v>0</c:v>
                </c:pt>
                <c:pt idx="102507">
                  <c:v>0</c:v>
                </c:pt>
                <c:pt idx="102508">
                  <c:v>0</c:v>
                </c:pt>
                <c:pt idx="102509">
                  <c:v>0</c:v>
                </c:pt>
                <c:pt idx="102510">
                  <c:v>0</c:v>
                </c:pt>
                <c:pt idx="102511">
                  <c:v>0</c:v>
                </c:pt>
                <c:pt idx="102512">
                  <c:v>0</c:v>
                </c:pt>
                <c:pt idx="102513">
                  <c:v>0</c:v>
                </c:pt>
                <c:pt idx="102514">
                  <c:v>0</c:v>
                </c:pt>
                <c:pt idx="102515">
                  <c:v>0</c:v>
                </c:pt>
                <c:pt idx="102516">
                  <c:v>0</c:v>
                </c:pt>
                <c:pt idx="102517">
                  <c:v>0</c:v>
                </c:pt>
                <c:pt idx="102518">
                  <c:v>0</c:v>
                </c:pt>
                <c:pt idx="102519">
                  <c:v>0</c:v>
                </c:pt>
                <c:pt idx="102520">
                  <c:v>0</c:v>
                </c:pt>
                <c:pt idx="102521">
                  <c:v>0</c:v>
                </c:pt>
                <c:pt idx="102522">
                  <c:v>0</c:v>
                </c:pt>
                <c:pt idx="102523">
                  <c:v>0</c:v>
                </c:pt>
                <c:pt idx="102524">
                  <c:v>0</c:v>
                </c:pt>
                <c:pt idx="102525">
                  <c:v>0</c:v>
                </c:pt>
                <c:pt idx="102526">
                  <c:v>0</c:v>
                </c:pt>
                <c:pt idx="102527">
                  <c:v>0</c:v>
                </c:pt>
                <c:pt idx="102528">
                  <c:v>0</c:v>
                </c:pt>
                <c:pt idx="102529">
                  <c:v>0</c:v>
                </c:pt>
                <c:pt idx="102530">
                  <c:v>0</c:v>
                </c:pt>
                <c:pt idx="102531">
                  <c:v>0</c:v>
                </c:pt>
                <c:pt idx="102532">
                  <c:v>0</c:v>
                </c:pt>
                <c:pt idx="102533">
                  <c:v>0</c:v>
                </c:pt>
                <c:pt idx="102534">
                  <c:v>0</c:v>
                </c:pt>
                <c:pt idx="102535">
                  <c:v>0</c:v>
                </c:pt>
                <c:pt idx="102536">
                  <c:v>0</c:v>
                </c:pt>
                <c:pt idx="102537">
                  <c:v>0</c:v>
                </c:pt>
                <c:pt idx="102538">
                  <c:v>0</c:v>
                </c:pt>
                <c:pt idx="102539">
                  <c:v>0</c:v>
                </c:pt>
                <c:pt idx="102540">
                  <c:v>0</c:v>
                </c:pt>
                <c:pt idx="102541">
                  <c:v>0</c:v>
                </c:pt>
                <c:pt idx="102542">
                  <c:v>0</c:v>
                </c:pt>
                <c:pt idx="102543">
                  <c:v>0</c:v>
                </c:pt>
                <c:pt idx="102544">
                  <c:v>0</c:v>
                </c:pt>
                <c:pt idx="102545">
                  <c:v>0</c:v>
                </c:pt>
                <c:pt idx="102546">
                  <c:v>0</c:v>
                </c:pt>
                <c:pt idx="102547">
                  <c:v>0</c:v>
                </c:pt>
                <c:pt idx="102548">
                  <c:v>0</c:v>
                </c:pt>
                <c:pt idx="102549">
                  <c:v>0</c:v>
                </c:pt>
                <c:pt idx="102550">
                  <c:v>0</c:v>
                </c:pt>
                <c:pt idx="102551">
                  <c:v>0</c:v>
                </c:pt>
                <c:pt idx="102552">
                  <c:v>0</c:v>
                </c:pt>
                <c:pt idx="102553">
                  <c:v>0</c:v>
                </c:pt>
                <c:pt idx="102554">
                  <c:v>0</c:v>
                </c:pt>
                <c:pt idx="102555">
                  <c:v>0</c:v>
                </c:pt>
                <c:pt idx="102556">
                  <c:v>0</c:v>
                </c:pt>
                <c:pt idx="102557">
                  <c:v>0</c:v>
                </c:pt>
                <c:pt idx="102558">
                  <c:v>0</c:v>
                </c:pt>
                <c:pt idx="102559">
                  <c:v>0</c:v>
                </c:pt>
                <c:pt idx="102560">
                  <c:v>0</c:v>
                </c:pt>
                <c:pt idx="102561">
                  <c:v>0</c:v>
                </c:pt>
                <c:pt idx="102562">
                  <c:v>0</c:v>
                </c:pt>
                <c:pt idx="102563">
                  <c:v>0</c:v>
                </c:pt>
                <c:pt idx="102564">
                  <c:v>0</c:v>
                </c:pt>
                <c:pt idx="102565">
                  <c:v>0</c:v>
                </c:pt>
                <c:pt idx="102566">
                  <c:v>0</c:v>
                </c:pt>
                <c:pt idx="102567">
                  <c:v>0</c:v>
                </c:pt>
                <c:pt idx="102568">
                  <c:v>0</c:v>
                </c:pt>
                <c:pt idx="102569">
                  <c:v>0</c:v>
                </c:pt>
                <c:pt idx="102570">
                  <c:v>0</c:v>
                </c:pt>
                <c:pt idx="102571">
                  <c:v>0</c:v>
                </c:pt>
                <c:pt idx="102572">
                  <c:v>0</c:v>
                </c:pt>
                <c:pt idx="102573">
                  <c:v>0</c:v>
                </c:pt>
                <c:pt idx="102574">
                  <c:v>0</c:v>
                </c:pt>
                <c:pt idx="102575">
                  <c:v>0</c:v>
                </c:pt>
                <c:pt idx="102576">
                  <c:v>0</c:v>
                </c:pt>
                <c:pt idx="102577">
                  <c:v>0</c:v>
                </c:pt>
                <c:pt idx="102578">
                  <c:v>0</c:v>
                </c:pt>
                <c:pt idx="102579">
                  <c:v>0</c:v>
                </c:pt>
                <c:pt idx="102580">
                  <c:v>0</c:v>
                </c:pt>
                <c:pt idx="102581">
                  <c:v>0</c:v>
                </c:pt>
                <c:pt idx="102582">
                  <c:v>0</c:v>
                </c:pt>
                <c:pt idx="102583">
                  <c:v>0</c:v>
                </c:pt>
                <c:pt idx="102584">
                  <c:v>0</c:v>
                </c:pt>
                <c:pt idx="102585">
                  <c:v>0</c:v>
                </c:pt>
                <c:pt idx="102586">
                  <c:v>0</c:v>
                </c:pt>
                <c:pt idx="102587">
                  <c:v>0</c:v>
                </c:pt>
                <c:pt idx="102588">
                  <c:v>0</c:v>
                </c:pt>
                <c:pt idx="102589">
                  <c:v>0</c:v>
                </c:pt>
                <c:pt idx="102590">
                  <c:v>0</c:v>
                </c:pt>
                <c:pt idx="102591">
                  <c:v>0</c:v>
                </c:pt>
                <c:pt idx="102592">
                  <c:v>0</c:v>
                </c:pt>
                <c:pt idx="102593">
                  <c:v>0</c:v>
                </c:pt>
                <c:pt idx="102594">
                  <c:v>0</c:v>
                </c:pt>
                <c:pt idx="102595">
                  <c:v>0</c:v>
                </c:pt>
                <c:pt idx="102596">
                  <c:v>0</c:v>
                </c:pt>
                <c:pt idx="102597">
                  <c:v>0</c:v>
                </c:pt>
                <c:pt idx="102598">
                  <c:v>0</c:v>
                </c:pt>
                <c:pt idx="102599">
                  <c:v>0</c:v>
                </c:pt>
                <c:pt idx="102600">
                  <c:v>0</c:v>
                </c:pt>
                <c:pt idx="102601">
                  <c:v>0</c:v>
                </c:pt>
                <c:pt idx="102602">
                  <c:v>0</c:v>
                </c:pt>
                <c:pt idx="102603">
                  <c:v>0</c:v>
                </c:pt>
                <c:pt idx="102604">
                  <c:v>0</c:v>
                </c:pt>
                <c:pt idx="102605">
                  <c:v>0</c:v>
                </c:pt>
                <c:pt idx="102606">
                  <c:v>0</c:v>
                </c:pt>
                <c:pt idx="102607">
                  <c:v>0</c:v>
                </c:pt>
                <c:pt idx="102608">
                  <c:v>0</c:v>
                </c:pt>
                <c:pt idx="102609">
                  <c:v>0</c:v>
                </c:pt>
                <c:pt idx="102610">
                  <c:v>0</c:v>
                </c:pt>
                <c:pt idx="102611">
                  <c:v>0</c:v>
                </c:pt>
                <c:pt idx="102612">
                  <c:v>0</c:v>
                </c:pt>
                <c:pt idx="102613">
                  <c:v>0</c:v>
                </c:pt>
                <c:pt idx="102614">
                  <c:v>0</c:v>
                </c:pt>
                <c:pt idx="102615">
                  <c:v>0</c:v>
                </c:pt>
                <c:pt idx="102616">
                  <c:v>0</c:v>
                </c:pt>
                <c:pt idx="102617">
                  <c:v>0</c:v>
                </c:pt>
                <c:pt idx="102618">
                  <c:v>0</c:v>
                </c:pt>
                <c:pt idx="102619">
                  <c:v>0</c:v>
                </c:pt>
                <c:pt idx="102620">
                  <c:v>0</c:v>
                </c:pt>
                <c:pt idx="102621">
                  <c:v>0</c:v>
                </c:pt>
                <c:pt idx="102622">
                  <c:v>0</c:v>
                </c:pt>
                <c:pt idx="102623">
                  <c:v>0</c:v>
                </c:pt>
                <c:pt idx="102624">
                  <c:v>0</c:v>
                </c:pt>
                <c:pt idx="102625">
                  <c:v>0</c:v>
                </c:pt>
                <c:pt idx="102626">
                  <c:v>0</c:v>
                </c:pt>
                <c:pt idx="102627">
                  <c:v>0</c:v>
                </c:pt>
                <c:pt idx="102628">
                  <c:v>0</c:v>
                </c:pt>
                <c:pt idx="102629">
                  <c:v>0</c:v>
                </c:pt>
                <c:pt idx="102630">
                  <c:v>0</c:v>
                </c:pt>
                <c:pt idx="102631">
                  <c:v>0</c:v>
                </c:pt>
                <c:pt idx="102632">
                  <c:v>0</c:v>
                </c:pt>
                <c:pt idx="102633">
                  <c:v>0</c:v>
                </c:pt>
                <c:pt idx="102634">
                  <c:v>0</c:v>
                </c:pt>
                <c:pt idx="102635">
                  <c:v>0</c:v>
                </c:pt>
                <c:pt idx="102636">
                  <c:v>0</c:v>
                </c:pt>
                <c:pt idx="102637">
                  <c:v>0</c:v>
                </c:pt>
                <c:pt idx="102638">
                  <c:v>0</c:v>
                </c:pt>
                <c:pt idx="102639">
                  <c:v>0</c:v>
                </c:pt>
                <c:pt idx="102640">
                  <c:v>0</c:v>
                </c:pt>
                <c:pt idx="102641">
                  <c:v>0</c:v>
                </c:pt>
                <c:pt idx="102642">
                  <c:v>0</c:v>
                </c:pt>
                <c:pt idx="102643">
                  <c:v>0</c:v>
                </c:pt>
                <c:pt idx="102644">
                  <c:v>0</c:v>
                </c:pt>
                <c:pt idx="102645">
                  <c:v>0</c:v>
                </c:pt>
                <c:pt idx="102646">
                  <c:v>0</c:v>
                </c:pt>
                <c:pt idx="102647">
                  <c:v>0</c:v>
                </c:pt>
                <c:pt idx="102648">
                  <c:v>0</c:v>
                </c:pt>
                <c:pt idx="102649">
                  <c:v>0</c:v>
                </c:pt>
                <c:pt idx="102650">
                  <c:v>0</c:v>
                </c:pt>
                <c:pt idx="102651">
                  <c:v>0</c:v>
                </c:pt>
                <c:pt idx="102652">
                  <c:v>0</c:v>
                </c:pt>
                <c:pt idx="102653">
                  <c:v>0</c:v>
                </c:pt>
                <c:pt idx="102654">
                  <c:v>0</c:v>
                </c:pt>
                <c:pt idx="102655">
                  <c:v>0</c:v>
                </c:pt>
                <c:pt idx="102656">
                  <c:v>0</c:v>
                </c:pt>
                <c:pt idx="102657">
                  <c:v>0</c:v>
                </c:pt>
                <c:pt idx="102658">
                  <c:v>0</c:v>
                </c:pt>
                <c:pt idx="102659">
                  <c:v>0</c:v>
                </c:pt>
                <c:pt idx="102660">
                  <c:v>0</c:v>
                </c:pt>
                <c:pt idx="102661">
                  <c:v>0</c:v>
                </c:pt>
                <c:pt idx="102662">
                  <c:v>0</c:v>
                </c:pt>
                <c:pt idx="102663">
                  <c:v>0</c:v>
                </c:pt>
                <c:pt idx="102664">
                  <c:v>0</c:v>
                </c:pt>
                <c:pt idx="102665">
                  <c:v>0</c:v>
                </c:pt>
                <c:pt idx="102666">
                  <c:v>0</c:v>
                </c:pt>
                <c:pt idx="102667">
                  <c:v>0</c:v>
                </c:pt>
                <c:pt idx="102668">
                  <c:v>0</c:v>
                </c:pt>
                <c:pt idx="102669">
                  <c:v>0</c:v>
                </c:pt>
                <c:pt idx="102670">
                  <c:v>0</c:v>
                </c:pt>
                <c:pt idx="102671">
                  <c:v>0</c:v>
                </c:pt>
                <c:pt idx="102672">
                  <c:v>0</c:v>
                </c:pt>
                <c:pt idx="102673">
                  <c:v>0</c:v>
                </c:pt>
                <c:pt idx="102674">
                  <c:v>0</c:v>
                </c:pt>
                <c:pt idx="102675">
                  <c:v>0</c:v>
                </c:pt>
                <c:pt idx="102676">
                  <c:v>0</c:v>
                </c:pt>
                <c:pt idx="102677">
                  <c:v>0</c:v>
                </c:pt>
                <c:pt idx="102678">
                  <c:v>0</c:v>
                </c:pt>
                <c:pt idx="102679">
                  <c:v>0</c:v>
                </c:pt>
                <c:pt idx="102680">
                  <c:v>0</c:v>
                </c:pt>
                <c:pt idx="102681">
                  <c:v>0</c:v>
                </c:pt>
                <c:pt idx="102682">
                  <c:v>0</c:v>
                </c:pt>
                <c:pt idx="102683">
                  <c:v>0</c:v>
                </c:pt>
                <c:pt idx="102684">
                  <c:v>0</c:v>
                </c:pt>
                <c:pt idx="102685">
                  <c:v>0</c:v>
                </c:pt>
                <c:pt idx="102686">
                  <c:v>0</c:v>
                </c:pt>
                <c:pt idx="102687">
                  <c:v>0</c:v>
                </c:pt>
                <c:pt idx="102688">
                  <c:v>0</c:v>
                </c:pt>
                <c:pt idx="102689">
                  <c:v>0</c:v>
                </c:pt>
                <c:pt idx="102690">
                  <c:v>0</c:v>
                </c:pt>
                <c:pt idx="102691">
                  <c:v>0</c:v>
                </c:pt>
                <c:pt idx="102692">
                  <c:v>0</c:v>
                </c:pt>
                <c:pt idx="102693">
                  <c:v>0</c:v>
                </c:pt>
                <c:pt idx="102694">
                  <c:v>0</c:v>
                </c:pt>
                <c:pt idx="102695">
                  <c:v>0</c:v>
                </c:pt>
                <c:pt idx="102696">
                  <c:v>0</c:v>
                </c:pt>
                <c:pt idx="102697">
                  <c:v>0</c:v>
                </c:pt>
                <c:pt idx="102698">
                  <c:v>0</c:v>
                </c:pt>
                <c:pt idx="102699">
                  <c:v>0</c:v>
                </c:pt>
                <c:pt idx="102700">
                  <c:v>0</c:v>
                </c:pt>
                <c:pt idx="102701">
                  <c:v>0</c:v>
                </c:pt>
                <c:pt idx="102702">
                  <c:v>0</c:v>
                </c:pt>
                <c:pt idx="102703">
                  <c:v>0</c:v>
                </c:pt>
                <c:pt idx="102704">
                  <c:v>0</c:v>
                </c:pt>
                <c:pt idx="102705">
                  <c:v>0</c:v>
                </c:pt>
                <c:pt idx="102706">
                  <c:v>0</c:v>
                </c:pt>
                <c:pt idx="102707">
                  <c:v>0</c:v>
                </c:pt>
                <c:pt idx="102708">
                  <c:v>0</c:v>
                </c:pt>
                <c:pt idx="102709">
                  <c:v>0</c:v>
                </c:pt>
                <c:pt idx="102710">
                  <c:v>0</c:v>
                </c:pt>
                <c:pt idx="102711">
                  <c:v>0</c:v>
                </c:pt>
                <c:pt idx="102712">
                  <c:v>0</c:v>
                </c:pt>
                <c:pt idx="102713">
                  <c:v>0</c:v>
                </c:pt>
                <c:pt idx="102714">
                  <c:v>0</c:v>
                </c:pt>
                <c:pt idx="102715">
                  <c:v>0</c:v>
                </c:pt>
                <c:pt idx="102716">
                  <c:v>0</c:v>
                </c:pt>
                <c:pt idx="102717">
                  <c:v>0</c:v>
                </c:pt>
                <c:pt idx="102718">
                  <c:v>0</c:v>
                </c:pt>
                <c:pt idx="102719">
                  <c:v>0</c:v>
                </c:pt>
                <c:pt idx="102720">
                  <c:v>0</c:v>
                </c:pt>
                <c:pt idx="102721">
                  <c:v>0</c:v>
                </c:pt>
                <c:pt idx="102722">
                  <c:v>0</c:v>
                </c:pt>
                <c:pt idx="102723">
                  <c:v>0</c:v>
                </c:pt>
                <c:pt idx="102724">
                  <c:v>0</c:v>
                </c:pt>
                <c:pt idx="102725">
                  <c:v>0</c:v>
                </c:pt>
                <c:pt idx="102726">
                  <c:v>0</c:v>
                </c:pt>
                <c:pt idx="102727">
                  <c:v>0</c:v>
                </c:pt>
                <c:pt idx="102728">
                  <c:v>0</c:v>
                </c:pt>
                <c:pt idx="102729">
                  <c:v>0</c:v>
                </c:pt>
                <c:pt idx="102730">
                  <c:v>0</c:v>
                </c:pt>
                <c:pt idx="102731">
                  <c:v>0</c:v>
                </c:pt>
                <c:pt idx="102732">
                  <c:v>0</c:v>
                </c:pt>
                <c:pt idx="102733">
                  <c:v>0</c:v>
                </c:pt>
                <c:pt idx="102734">
                  <c:v>0</c:v>
                </c:pt>
                <c:pt idx="102735">
                  <c:v>0</c:v>
                </c:pt>
                <c:pt idx="102736">
                  <c:v>0</c:v>
                </c:pt>
                <c:pt idx="102737">
                  <c:v>0</c:v>
                </c:pt>
                <c:pt idx="102738">
                  <c:v>0</c:v>
                </c:pt>
                <c:pt idx="102739">
                  <c:v>0</c:v>
                </c:pt>
                <c:pt idx="102740">
                  <c:v>0</c:v>
                </c:pt>
                <c:pt idx="102741">
                  <c:v>0</c:v>
                </c:pt>
                <c:pt idx="102742">
                  <c:v>0</c:v>
                </c:pt>
                <c:pt idx="102743">
                  <c:v>0</c:v>
                </c:pt>
                <c:pt idx="102744">
                  <c:v>0</c:v>
                </c:pt>
                <c:pt idx="102745">
                  <c:v>0</c:v>
                </c:pt>
                <c:pt idx="102746">
                  <c:v>0</c:v>
                </c:pt>
                <c:pt idx="102747">
                  <c:v>0</c:v>
                </c:pt>
                <c:pt idx="102748">
                  <c:v>0</c:v>
                </c:pt>
                <c:pt idx="102749">
                  <c:v>0</c:v>
                </c:pt>
                <c:pt idx="102750">
                  <c:v>0</c:v>
                </c:pt>
                <c:pt idx="102751">
                  <c:v>0</c:v>
                </c:pt>
                <c:pt idx="102752">
                  <c:v>0</c:v>
                </c:pt>
                <c:pt idx="102753">
                  <c:v>0</c:v>
                </c:pt>
                <c:pt idx="102754">
                  <c:v>0</c:v>
                </c:pt>
                <c:pt idx="102755">
                  <c:v>0</c:v>
                </c:pt>
                <c:pt idx="102756">
                  <c:v>0</c:v>
                </c:pt>
                <c:pt idx="102757">
                  <c:v>0</c:v>
                </c:pt>
                <c:pt idx="102758">
                  <c:v>0</c:v>
                </c:pt>
                <c:pt idx="102759">
                  <c:v>0</c:v>
                </c:pt>
                <c:pt idx="102760">
                  <c:v>0</c:v>
                </c:pt>
                <c:pt idx="102761">
                  <c:v>0</c:v>
                </c:pt>
                <c:pt idx="102762">
                  <c:v>0</c:v>
                </c:pt>
                <c:pt idx="102763">
                  <c:v>0</c:v>
                </c:pt>
                <c:pt idx="102764">
                  <c:v>0</c:v>
                </c:pt>
                <c:pt idx="102765">
                  <c:v>0</c:v>
                </c:pt>
                <c:pt idx="102766">
                  <c:v>0</c:v>
                </c:pt>
                <c:pt idx="102767">
                  <c:v>0</c:v>
                </c:pt>
                <c:pt idx="102768">
                  <c:v>0</c:v>
                </c:pt>
                <c:pt idx="102769">
                  <c:v>0</c:v>
                </c:pt>
                <c:pt idx="102770">
                  <c:v>0</c:v>
                </c:pt>
                <c:pt idx="102771">
                  <c:v>0</c:v>
                </c:pt>
                <c:pt idx="102772">
                  <c:v>0</c:v>
                </c:pt>
                <c:pt idx="102773">
                  <c:v>0</c:v>
                </c:pt>
                <c:pt idx="102774">
                  <c:v>0</c:v>
                </c:pt>
                <c:pt idx="102775">
                  <c:v>0</c:v>
                </c:pt>
                <c:pt idx="102776">
                  <c:v>0</c:v>
                </c:pt>
                <c:pt idx="102777">
                  <c:v>0</c:v>
                </c:pt>
                <c:pt idx="102778">
                  <c:v>0</c:v>
                </c:pt>
                <c:pt idx="102779">
                  <c:v>0</c:v>
                </c:pt>
                <c:pt idx="102780">
                  <c:v>0</c:v>
                </c:pt>
                <c:pt idx="102781">
                  <c:v>0</c:v>
                </c:pt>
                <c:pt idx="102782">
                  <c:v>0</c:v>
                </c:pt>
                <c:pt idx="102783">
                  <c:v>0</c:v>
                </c:pt>
                <c:pt idx="102784">
                  <c:v>0</c:v>
                </c:pt>
                <c:pt idx="102785">
                  <c:v>0</c:v>
                </c:pt>
                <c:pt idx="102786">
                  <c:v>0</c:v>
                </c:pt>
                <c:pt idx="102787">
                  <c:v>0</c:v>
                </c:pt>
                <c:pt idx="102788">
                  <c:v>0</c:v>
                </c:pt>
                <c:pt idx="102789">
                  <c:v>0</c:v>
                </c:pt>
                <c:pt idx="102790">
                  <c:v>0</c:v>
                </c:pt>
                <c:pt idx="102791">
                  <c:v>0</c:v>
                </c:pt>
                <c:pt idx="102792">
                  <c:v>0</c:v>
                </c:pt>
                <c:pt idx="102793">
                  <c:v>0</c:v>
                </c:pt>
                <c:pt idx="102794">
                  <c:v>0</c:v>
                </c:pt>
                <c:pt idx="102795">
                  <c:v>0</c:v>
                </c:pt>
                <c:pt idx="102796">
                  <c:v>0</c:v>
                </c:pt>
                <c:pt idx="102797">
                  <c:v>0</c:v>
                </c:pt>
                <c:pt idx="102798">
                  <c:v>0</c:v>
                </c:pt>
                <c:pt idx="102799">
                  <c:v>0</c:v>
                </c:pt>
                <c:pt idx="102800">
                  <c:v>0</c:v>
                </c:pt>
                <c:pt idx="102801">
                  <c:v>0</c:v>
                </c:pt>
                <c:pt idx="102802">
                  <c:v>0</c:v>
                </c:pt>
                <c:pt idx="102803">
                  <c:v>0</c:v>
                </c:pt>
                <c:pt idx="102804">
                  <c:v>0</c:v>
                </c:pt>
                <c:pt idx="102805">
                  <c:v>0</c:v>
                </c:pt>
                <c:pt idx="102806">
                  <c:v>0</c:v>
                </c:pt>
                <c:pt idx="102807">
                  <c:v>0</c:v>
                </c:pt>
                <c:pt idx="102808">
                  <c:v>0</c:v>
                </c:pt>
                <c:pt idx="102809">
                  <c:v>0</c:v>
                </c:pt>
                <c:pt idx="102810">
                  <c:v>0</c:v>
                </c:pt>
                <c:pt idx="102811">
                  <c:v>0</c:v>
                </c:pt>
                <c:pt idx="102812">
                  <c:v>0</c:v>
                </c:pt>
                <c:pt idx="102813">
                  <c:v>0</c:v>
                </c:pt>
                <c:pt idx="102814">
                  <c:v>0</c:v>
                </c:pt>
                <c:pt idx="102815">
                  <c:v>0</c:v>
                </c:pt>
                <c:pt idx="102816">
                  <c:v>0</c:v>
                </c:pt>
                <c:pt idx="102817">
                  <c:v>0</c:v>
                </c:pt>
                <c:pt idx="102818">
                  <c:v>0</c:v>
                </c:pt>
                <c:pt idx="102819">
                  <c:v>0</c:v>
                </c:pt>
                <c:pt idx="102820">
                  <c:v>0</c:v>
                </c:pt>
                <c:pt idx="102821">
                  <c:v>0</c:v>
                </c:pt>
                <c:pt idx="102822">
                  <c:v>0</c:v>
                </c:pt>
                <c:pt idx="102823">
                  <c:v>0</c:v>
                </c:pt>
                <c:pt idx="102824">
                  <c:v>0</c:v>
                </c:pt>
                <c:pt idx="102825">
                  <c:v>0</c:v>
                </c:pt>
                <c:pt idx="102826">
                  <c:v>0</c:v>
                </c:pt>
                <c:pt idx="102827">
                  <c:v>0</c:v>
                </c:pt>
                <c:pt idx="102828">
                  <c:v>0</c:v>
                </c:pt>
                <c:pt idx="102829">
                  <c:v>0</c:v>
                </c:pt>
                <c:pt idx="102830">
                  <c:v>0</c:v>
                </c:pt>
                <c:pt idx="102831">
                  <c:v>0</c:v>
                </c:pt>
                <c:pt idx="102832">
                  <c:v>0</c:v>
                </c:pt>
                <c:pt idx="102833">
                  <c:v>0</c:v>
                </c:pt>
                <c:pt idx="102834">
                  <c:v>0</c:v>
                </c:pt>
                <c:pt idx="102835">
                  <c:v>0</c:v>
                </c:pt>
                <c:pt idx="102836">
                  <c:v>0</c:v>
                </c:pt>
                <c:pt idx="102837">
                  <c:v>0</c:v>
                </c:pt>
                <c:pt idx="102838">
                  <c:v>0</c:v>
                </c:pt>
                <c:pt idx="102839">
                  <c:v>0</c:v>
                </c:pt>
                <c:pt idx="102840">
                  <c:v>0</c:v>
                </c:pt>
                <c:pt idx="102841">
                  <c:v>0</c:v>
                </c:pt>
                <c:pt idx="102842">
                  <c:v>0</c:v>
                </c:pt>
                <c:pt idx="102843">
                  <c:v>0</c:v>
                </c:pt>
                <c:pt idx="102844">
                  <c:v>0</c:v>
                </c:pt>
                <c:pt idx="102845">
                  <c:v>0</c:v>
                </c:pt>
                <c:pt idx="102846">
                  <c:v>0</c:v>
                </c:pt>
                <c:pt idx="102847">
                  <c:v>0</c:v>
                </c:pt>
                <c:pt idx="102848">
                  <c:v>0</c:v>
                </c:pt>
                <c:pt idx="102849">
                  <c:v>0</c:v>
                </c:pt>
                <c:pt idx="102850">
                  <c:v>0</c:v>
                </c:pt>
                <c:pt idx="102851">
                  <c:v>0</c:v>
                </c:pt>
                <c:pt idx="102852">
                  <c:v>0</c:v>
                </c:pt>
                <c:pt idx="102853">
                  <c:v>0</c:v>
                </c:pt>
                <c:pt idx="102854">
                  <c:v>0</c:v>
                </c:pt>
                <c:pt idx="102855">
                  <c:v>0</c:v>
                </c:pt>
                <c:pt idx="102856">
                  <c:v>0</c:v>
                </c:pt>
                <c:pt idx="102857">
                  <c:v>0</c:v>
                </c:pt>
                <c:pt idx="102858">
                  <c:v>0</c:v>
                </c:pt>
                <c:pt idx="102859">
                  <c:v>0</c:v>
                </c:pt>
                <c:pt idx="102860">
                  <c:v>0</c:v>
                </c:pt>
                <c:pt idx="102861">
                  <c:v>0</c:v>
                </c:pt>
                <c:pt idx="102862">
                  <c:v>0</c:v>
                </c:pt>
                <c:pt idx="102863">
                  <c:v>0</c:v>
                </c:pt>
                <c:pt idx="102864">
                  <c:v>0</c:v>
                </c:pt>
                <c:pt idx="102865">
                  <c:v>0</c:v>
                </c:pt>
                <c:pt idx="102866">
                  <c:v>0</c:v>
                </c:pt>
                <c:pt idx="102867">
                  <c:v>0</c:v>
                </c:pt>
                <c:pt idx="102868">
                  <c:v>0</c:v>
                </c:pt>
                <c:pt idx="102869">
                  <c:v>0</c:v>
                </c:pt>
                <c:pt idx="102870">
                  <c:v>0</c:v>
                </c:pt>
                <c:pt idx="102871">
                  <c:v>0</c:v>
                </c:pt>
                <c:pt idx="102872">
                  <c:v>0</c:v>
                </c:pt>
                <c:pt idx="102873">
                  <c:v>0</c:v>
                </c:pt>
                <c:pt idx="102874">
                  <c:v>0</c:v>
                </c:pt>
                <c:pt idx="102875">
                  <c:v>0</c:v>
                </c:pt>
                <c:pt idx="102876">
                  <c:v>0</c:v>
                </c:pt>
                <c:pt idx="102877">
                  <c:v>0</c:v>
                </c:pt>
                <c:pt idx="102878">
                  <c:v>0</c:v>
                </c:pt>
                <c:pt idx="102879">
                  <c:v>0</c:v>
                </c:pt>
                <c:pt idx="102880">
                  <c:v>0</c:v>
                </c:pt>
                <c:pt idx="102881">
                  <c:v>0</c:v>
                </c:pt>
                <c:pt idx="102882">
                  <c:v>0</c:v>
                </c:pt>
                <c:pt idx="102883">
                  <c:v>0</c:v>
                </c:pt>
                <c:pt idx="102884">
                  <c:v>0</c:v>
                </c:pt>
                <c:pt idx="102885">
                  <c:v>0</c:v>
                </c:pt>
                <c:pt idx="102886">
                  <c:v>0</c:v>
                </c:pt>
                <c:pt idx="102887">
                  <c:v>0</c:v>
                </c:pt>
                <c:pt idx="102888">
                  <c:v>0</c:v>
                </c:pt>
                <c:pt idx="102889">
                  <c:v>0</c:v>
                </c:pt>
                <c:pt idx="102890">
                  <c:v>0</c:v>
                </c:pt>
                <c:pt idx="102891">
                  <c:v>0</c:v>
                </c:pt>
                <c:pt idx="102892">
                  <c:v>0</c:v>
                </c:pt>
                <c:pt idx="102893">
                  <c:v>0</c:v>
                </c:pt>
                <c:pt idx="102894">
                  <c:v>0</c:v>
                </c:pt>
                <c:pt idx="102895">
                  <c:v>0</c:v>
                </c:pt>
                <c:pt idx="102896">
                  <c:v>0</c:v>
                </c:pt>
                <c:pt idx="102897">
                  <c:v>0</c:v>
                </c:pt>
                <c:pt idx="102898">
                  <c:v>0</c:v>
                </c:pt>
                <c:pt idx="102899">
                  <c:v>0</c:v>
                </c:pt>
                <c:pt idx="102900">
                  <c:v>0</c:v>
                </c:pt>
                <c:pt idx="102901">
                  <c:v>0</c:v>
                </c:pt>
                <c:pt idx="102902">
                  <c:v>0</c:v>
                </c:pt>
                <c:pt idx="102903">
                  <c:v>0</c:v>
                </c:pt>
                <c:pt idx="102904">
                  <c:v>0</c:v>
                </c:pt>
                <c:pt idx="102905">
                  <c:v>0</c:v>
                </c:pt>
                <c:pt idx="102906">
                  <c:v>0</c:v>
                </c:pt>
                <c:pt idx="102907">
                  <c:v>0</c:v>
                </c:pt>
                <c:pt idx="102908">
                  <c:v>0</c:v>
                </c:pt>
                <c:pt idx="102909">
                  <c:v>0</c:v>
                </c:pt>
                <c:pt idx="102910">
                  <c:v>0</c:v>
                </c:pt>
                <c:pt idx="102911">
                  <c:v>0</c:v>
                </c:pt>
                <c:pt idx="102912">
                  <c:v>0</c:v>
                </c:pt>
                <c:pt idx="102913">
                  <c:v>0</c:v>
                </c:pt>
                <c:pt idx="102914">
                  <c:v>0</c:v>
                </c:pt>
                <c:pt idx="102915">
                  <c:v>0</c:v>
                </c:pt>
                <c:pt idx="102916">
                  <c:v>0</c:v>
                </c:pt>
                <c:pt idx="102917">
                  <c:v>0</c:v>
                </c:pt>
                <c:pt idx="102918">
                  <c:v>0</c:v>
                </c:pt>
                <c:pt idx="102919">
                  <c:v>0</c:v>
                </c:pt>
                <c:pt idx="102920">
                  <c:v>0</c:v>
                </c:pt>
                <c:pt idx="102921">
                  <c:v>0</c:v>
                </c:pt>
                <c:pt idx="102922">
                  <c:v>0</c:v>
                </c:pt>
                <c:pt idx="102923">
                  <c:v>0</c:v>
                </c:pt>
                <c:pt idx="102924">
                  <c:v>0</c:v>
                </c:pt>
                <c:pt idx="102925">
                  <c:v>0</c:v>
                </c:pt>
                <c:pt idx="102926">
                  <c:v>0</c:v>
                </c:pt>
                <c:pt idx="102927">
                  <c:v>0</c:v>
                </c:pt>
                <c:pt idx="102928">
                  <c:v>0</c:v>
                </c:pt>
                <c:pt idx="102929">
                  <c:v>0</c:v>
                </c:pt>
                <c:pt idx="102930">
                  <c:v>0</c:v>
                </c:pt>
                <c:pt idx="102931">
                  <c:v>0</c:v>
                </c:pt>
                <c:pt idx="102932">
                  <c:v>0</c:v>
                </c:pt>
                <c:pt idx="102933">
                  <c:v>0</c:v>
                </c:pt>
                <c:pt idx="102934">
                  <c:v>0</c:v>
                </c:pt>
                <c:pt idx="102935">
                  <c:v>0</c:v>
                </c:pt>
                <c:pt idx="102936">
                  <c:v>0</c:v>
                </c:pt>
                <c:pt idx="102937">
                  <c:v>0</c:v>
                </c:pt>
                <c:pt idx="102938">
                  <c:v>0</c:v>
                </c:pt>
                <c:pt idx="102939">
                  <c:v>0</c:v>
                </c:pt>
                <c:pt idx="102940">
                  <c:v>0</c:v>
                </c:pt>
                <c:pt idx="102941">
                  <c:v>0</c:v>
                </c:pt>
                <c:pt idx="102942">
                  <c:v>0</c:v>
                </c:pt>
                <c:pt idx="102943">
                  <c:v>0</c:v>
                </c:pt>
                <c:pt idx="102944">
                  <c:v>0</c:v>
                </c:pt>
                <c:pt idx="102945">
                  <c:v>0</c:v>
                </c:pt>
                <c:pt idx="102946">
                  <c:v>0</c:v>
                </c:pt>
                <c:pt idx="102947">
                  <c:v>0</c:v>
                </c:pt>
                <c:pt idx="102948">
                  <c:v>0</c:v>
                </c:pt>
                <c:pt idx="102949">
                  <c:v>0</c:v>
                </c:pt>
                <c:pt idx="102950">
                  <c:v>0</c:v>
                </c:pt>
                <c:pt idx="102951">
                  <c:v>0</c:v>
                </c:pt>
                <c:pt idx="102952">
                  <c:v>0</c:v>
                </c:pt>
                <c:pt idx="102953">
                  <c:v>0</c:v>
                </c:pt>
                <c:pt idx="102954">
                  <c:v>0</c:v>
                </c:pt>
                <c:pt idx="102955">
                  <c:v>0</c:v>
                </c:pt>
                <c:pt idx="102956">
                  <c:v>0</c:v>
                </c:pt>
                <c:pt idx="102957">
                  <c:v>0</c:v>
                </c:pt>
                <c:pt idx="102958">
                  <c:v>0</c:v>
                </c:pt>
                <c:pt idx="102959">
                  <c:v>0</c:v>
                </c:pt>
                <c:pt idx="102960">
                  <c:v>0</c:v>
                </c:pt>
                <c:pt idx="102961">
                  <c:v>0</c:v>
                </c:pt>
                <c:pt idx="102962">
                  <c:v>0</c:v>
                </c:pt>
                <c:pt idx="102963">
                  <c:v>0</c:v>
                </c:pt>
                <c:pt idx="102964">
                  <c:v>0</c:v>
                </c:pt>
                <c:pt idx="102965">
                  <c:v>0</c:v>
                </c:pt>
                <c:pt idx="102966">
                  <c:v>0</c:v>
                </c:pt>
                <c:pt idx="102967">
                  <c:v>0</c:v>
                </c:pt>
                <c:pt idx="102968">
                  <c:v>0</c:v>
                </c:pt>
                <c:pt idx="102969">
                  <c:v>0</c:v>
                </c:pt>
                <c:pt idx="102970">
                  <c:v>0</c:v>
                </c:pt>
                <c:pt idx="102971">
                  <c:v>0</c:v>
                </c:pt>
                <c:pt idx="102972">
                  <c:v>0</c:v>
                </c:pt>
                <c:pt idx="102973">
                  <c:v>0</c:v>
                </c:pt>
                <c:pt idx="102974">
                  <c:v>0</c:v>
                </c:pt>
                <c:pt idx="102975">
                  <c:v>0</c:v>
                </c:pt>
                <c:pt idx="102976">
                  <c:v>0</c:v>
                </c:pt>
                <c:pt idx="102977">
                  <c:v>0</c:v>
                </c:pt>
                <c:pt idx="102978">
                  <c:v>0</c:v>
                </c:pt>
                <c:pt idx="102979">
                  <c:v>0</c:v>
                </c:pt>
                <c:pt idx="102980">
                  <c:v>0</c:v>
                </c:pt>
                <c:pt idx="102981">
                  <c:v>0</c:v>
                </c:pt>
                <c:pt idx="102982">
                  <c:v>0</c:v>
                </c:pt>
                <c:pt idx="102983">
                  <c:v>0</c:v>
                </c:pt>
                <c:pt idx="102984">
                  <c:v>0</c:v>
                </c:pt>
                <c:pt idx="102985">
                  <c:v>0</c:v>
                </c:pt>
                <c:pt idx="102986">
                  <c:v>0</c:v>
                </c:pt>
                <c:pt idx="102987">
                  <c:v>0</c:v>
                </c:pt>
                <c:pt idx="102988">
                  <c:v>0</c:v>
                </c:pt>
                <c:pt idx="102989">
                  <c:v>0</c:v>
                </c:pt>
                <c:pt idx="102990">
                  <c:v>0</c:v>
                </c:pt>
                <c:pt idx="102991">
                  <c:v>0</c:v>
                </c:pt>
                <c:pt idx="102992">
                  <c:v>0</c:v>
                </c:pt>
                <c:pt idx="102993">
                  <c:v>0</c:v>
                </c:pt>
                <c:pt idx="102994">
                  <c:v>0</c:v>
                </c:pt>
                <c:pt idx="102995">
                  <c:v>0</c:v>
                </c:pt>
                <c:pt idx="102996">
                  <c:v>0</c:v>
                </c:pt>
                <c:pt idx="102997">
                  <c:v>0</c:v>
                </c:pt>
                <c:pt idx="102998">
                  <c:v>0</c:v>
                </c:pt>
                <c:pt idx="102999">
                  <c:v>0</c:v>
                </c:pt>
                <c:pt idx="103000">
                  <c:v>0</c:v>
                </c:pt>
                <c:pt idx="103001">
                  <c:v>0</c:v>
                </c:pt>
                <c:pt idx="103002">
                  <c:v>0</c:v>
                </c:pt>
                <c:pt idx="103003">
                  <c:v>0</c:v>
                </c:pt>
                <c:pt idx="103004">
                  <c:v>0</c:v>
                </c:pt>
                <c:pt idx="103005">
                  <c:v>0</c:v>
                </c:pt>
                <c:pt idx="103006">
                  <c:v>0</c:v>
                </c:pt>
                <c:pt idx="103007">
                  <c:v>0</c:v>
                </c:pt>
                <c:pt idx="103008">
                  <c:v>0</c:v>
                </c:pt>
                <c:pt idx="103009">
                  <c:v>0</c:v>
                </c:pt>
                <c:pt idx="103010">
                  <c:v>0</c:v>
                </c:pt>
                <c:pt idx="103011">
                  <c:v>0</c:v>
                </c:pt>
                <c:pt idx="103012">
                  <c:v>0</c:v>
                </c:pt>
                <c:pt idx="103013">
                  <c:v>0</c:v>
                </c:pt>
                <c:pt idx="103014">
                  <c:v>0</c:v>
                </c:pt>
                <c:pt idx="103015">
                  <c:v>0</c:v>
                </c:pt>
                <c:pt idx="103016">
                  <c:v>0</c:v>
                </c:pt>
                <c:pt idx="103017">
                  <c:v>0</c:v>
                </c:pt>
                <c:pt idx="103018">
                  <c:v>0</c:v>
                </c:pt>
                <c:pt idx="103019">
                  <c:v>0</c:v>
                </c:pt>
                <c:pt idx="103020">
                  <c:v>0</c:v>
                </c:pt>
                <c:pt idx="103021">
                  <c:v>0</c:v>
                </c:pt>
                <c:pt idx="103022">
                  <c:v>0</c:v>
                </c:pt>
                <c:pt idx="103023">
                  <c:v>0</c:v>
                </c:pt>
                <c:pt idx="103024">
                  <c:v>0</c:v>
                </c:pt>
                <c:pt idx="103025">
                  <c:v>0</c:v>
                </c:pt>
                <c:pt idx="103026">
                  <c:v>0</c:v>
                </c:pt>
                <c:pt idx="103027">
                  <c:v>0</c:v>
                </c:pt>
                <c:pt idx="103028">
                  <c:v>0</c:v>
                </c:pt>
                <c:pt idx="103029">
                  <c:v>0</c:v>
                </c:pt>
                <c:pt idx="103030">
                  <c:v>0</c:v>
                </c:pt>
                <c:pt idx="103031">
                  <c:v>0</c:v>
                </c:pt>
                <c:pt idx="103032">
                  <c:v>0</c:v>
                </c:pt>
                <c:pt idx="103033">
                  <c:v>0</c:v>
                </c:pt>
                <c:pt idx="103034">
                  <c:v>0</c:v>
                </c:pt>
                <c:pt idx="103035">
                  <c:v>0</c:v>
                </c:pt>
                <c:pt idx="103036">
                  <c:v>0</c:v>
                </c:pt>
                <c:pt idx="103037">
                  <c:v>0</c:v>
                </c:pt>
                <c:pt idx="103038">
                  <c:v>0</c:v>
                </c:pt>
                <c:pt idx="103039">
                  <c:v>0</c:v>
                </c:pt>
                <c:pt idx="103040">
                  <c:v>0</c:v>
                </c:pt>
                <c:pt idx="103041">
                  <c:v>0</c:v>
                </c:pt>
                <c:pt idx="103042">
                  <c:v>0</c:v>
                </c:pt>
                <c:pt idx="103043">
                  <c:v>0</c:v>
                </c:pt>
                <c:pt idx="103044">
                  <c:v>0</c:v>
                </c:pt>
                <c:pt idx="103045">
                  <c:v>0</c:v>
                </c:pt>
                <c:pt idx="103046">
                  <c:v>0</c:v>
                </c:pt>
                <c:pt idx="103047">
                  <c:v>0</c:v>
                </c:pt>
                <c:pt idx="103048">
                  <c:v>0</c:v>
                </c:pt>
                <c:pt idx="103049">
                  <c:v>0</c:v>
                </c:pt>
                <c:pt idx="103050">
                  <c:v>0</c:v>
                </c:pt>
                <c:pt idx="103051">
                  <c:v>0</c:v>
                </c:pt>
                <c:pt idx="103052">
                  <c:v>0</c:v>
                </c:pt>
                <c:pt idx="103053">
                  <c:v>0</c:v>
                </c:pt>
                <c:pt idx="103054">
                  <c:v>0</c:v>
                </c:pt>
                <c:pt idx="103055">
                  <c:v>0</c:v>
                </c:pt>
                <c:pt idx="103056">
                  <c:v>0</c:v>
                </c:pt>
                <c:pt idx="103057">
                  <c:v>0</c:v>
                </c:pt>
                <c:pt idx="103058">
                  <c:v>0</c:v>
                </c:pt>
                <c:pt idx="103059">
                  <c:v>0</c:v>
                </c:pt>
                <c:pt idx="103060">
                  <c:v>0</c:v>
                </c:pt>
                <c:pt idx="103061">
                  <c:v>0</c:v>
                </c:pt>
                <c:pt idx="103062">
                  <c:v>0</c:v>
                </c:pt>
                <c:pt idx="103063">
                  <c:v>0</c:v>
                </c:pt>
                <c:pt idx="103064">
                  <c:v>0</c:v>
                </c:pt>
                <c:pt idx="103065">
                  <c:v>0</c:v>
                </c:pt>
                <c:pt idx="103066">
                  <c:v>0</c:v>
                </c:pt>
                <c:pt idx="103067">
                  <c:v>0</c:v>
                </c:pt>
                <c:pt idx="103068">
                  <c:v>0</c:v>
                </c:pt>
                <c:pt idx="103069">
                  <c:v>0</c:v>
                </c:pt>
                <c:pt idx="103070">
                  <c:v>0</c:v>
                </c:pt>
                <c:pt idx="103071">
                  <c:v>0</c:v>
                </c:pt>
                <c:pt idx="103072">
                  <c:v>0</c:v>
                </c:pt>
                <c:pt idx="103073">
                  <c:v>0</c:v>
                </c:pt>
                <c:pt idx="103074">
                  <c:v>0</c:v>
                </c:pt>
                <c:pt idx="103075">
                  <c:v>0</c:v>
                </c:pt>
                <c:pt idx="103076">
                  <c:v>0</c:v>
                </c:pt>
                <c:pt idx="103077">
                  <c:v>0</c:v>
                </c:pt>
                <c:pt idx="103078">
                  <c:v>0</c:v>
                </c:pt>
                <c:pt idx="103079">
                  <c:v>0</c:v>
                </c:pt>
                <c:pt idx="103080">
                  <c:v>0</c:v>
                </c:pt>
                <c:pt idx="103081">
                  <c:v>0</c:v>
                </c:pt>
                <c:pt idx="103082">
                  <c:v>0</c:v>
                </c:pt>
                <c:pt idx="103083">
                  <c:v>0</c:v>
                </c:pt>
                <c:pt idx="103084">
                  <c:v>0</c:v>
                </c:pt>
                <c:pt idx="103085">
                  <c:v>0</c:v>
                </c:pt>
                <c:pt idx="103086">
                  <c:v>0</c:v>
                </c:pt>
                <c:pt idx="103087">
                  <c:v>0</c:v>
                </c:pt>
                <c:pt idx="103088">
                  <c:v>0</c:v>
                </c:pt>
                <c:pt idx="103089">
                  <c:v>0</c:v>
                </c:pt>
                <c:pt idx="103090">
                  <c:v>0</c:v>
                </c:pt>
                <c:pt idx="103091">
                  <c:v>0</c:v>
                </c:pt>
                <c:pt idx="103092">
                  <c:v>0</c:v>
                </c:pt>
                <c:pt idx="103093">
                  <c:v>0</c:v>
                </c:pt>
                <c:pt idx="103094">
                  <c:v>0</c:v>
                </c:pt>
                <c:pt idx="103095">
                  <c:v>0</c:v>
                </c:pt>
                <c:pt idx="103096">
                  <c:v>0</c:v>
                </c:pt>
                <c:pt idx="103097">
                  <c:v>0</c:v>
                </c:pt>
                <c:pt idx="103098">
                  <c:v>0</c:v>
                </c:pt>
                <c:pt idx="103099">
                  <c:v>0</c:v>
                </c:pt>
                <c:pt idx="103100">
                  <c:v>0</c:v>
                </c:pt>
                <c:pt idx="103101">
                  <c:v>0</c:v>
                </c:pt>
                <c:pt idx="103102">
                  <c:v>0</c:v>
                </c:pt>
                <c:pt idx="103103">
                  <c:v>0</c:v>
                </c:pt>
                <c:pt idx="103104">
                  <c:v>0</c:v>
                </c:pt>
                <c:pt idx="103105">
                  <c:v>0</c:v>
                </c:pt>
                <c:pt idx="103106">
                  <c:v>0</c:v>
                </c:pt>
                <c:pt idx="103107">
                  <c:v>0</c:v>
                </c:pt>
                <c:pt idx="103108">
                  <c:v>0</c:v>
                </c:pt>
                <c:pt idx="103109">
                  <c:v>0</c:v>
                </c:pt>
                <c:pt idx="103110">
                  <c:v>0</c:v>
                </c:pt>
                <c:pt idx="103111">
                  <c:v>0</c:v>
                </c:pt>
                <c:pt idx="103112">
                  <c:v>0</c:v>
                </c:pt>
                <c:pt idx="103113">
                  <c:v>0</c:v>
                </c:pt>
                <c:pt idx="103114">
                  <c:v>0</c:v>
                </c:pt>
                <c:pt idx="103115">
                  <c:v>0</c:v>
                </c:pt>
                <c:pt idx="103116">
                  <c:v>0</c:v>
                </c:pt>
                <c:pt idx="103117">
                  <c:v>0</c:v>
                </c:pt>
                <c:pt idx="103118">
                  <c:v>0</c:v>
                </c:pt>
                <c:pt idx="103119">
                  <c:v>0</c:v>
                </c:pt>
                <c:pt idx="103120">
                  <c:v>0</c:v>
                </c:pt>
                <c:pt idx="103121">
                  <c:v>0</c:v>
                </c:pt>
                <c:pt idx="103122">
                  <c:v>0</c:v>
                </c:pt>
                <c:pt idx="103123">
                  <c:v>0</c:v>
                </c:pt>
                <c:pt idx="103124">
                  <c:v>0</c:v>
                </c:pt>
                <c:pt idx="103125">
                  <c:v>0</c:v>
                </c:pt>
                <c:pt idx="103126">
                  <c:v>0</c:v>
                </c:pt>
                <c:pt idx="103127">
                  <c:v>0</c:v>
                </c:pt>
                <c:pt idx="103128">
                  <c:v>0</c:v>
                </c:pt>
                <c:pt idx="103129">
                  <c:v>0</c:v>
                </c:pt>
                <c:pt idx="103130">
                  <c:v>0</c:v>
                </c:pt>
                <c:pt idx="103131">
                  <c:v>0</c:v>
                </c:pt>
                <c:pt idx="103132">
                  <c:v>0</c:v>
                </c:pt>
                <c:pt idx="103133">
                  <c:v>0</c:v>
                </c:pt>
                <c:pt idx="103134">
                  <c:v>0</c:v>
                </c:pt>
                <c:pt idx="103135">
                  <c:v>0</c:v>
                </c:pt>
                <c:pt idx="103136">
                  <c:v>0</c:v>
                </c:pt>
                <c:pt idx="103137">
                  <c:v>0</c:v>
                </c:pt>
                <c:pt idx="103138">
                  <c:v>0</c:v>
                </c:pt>
                <c:pt idx="103139">
                  <c:v>0</c:v>
                </c:pt>
                <c:pt idx="103140">
                  <c:v>0</c:v>
                </c:pt>
                <c:pt idx="103141">
                  <c:v>0</c:v>
                </c:pt>
                <c:pt idx="103142">
                  <c:v>0</c:v>
                </c:pt>
                <c:pt idx="103143">
                  <c:v>0</c:v>
                </c:pt>
                <c:pt idx="103144">
                  <c:v>0</c:v>
                </c:pt>
                <c:pt idx="103145">
                  <c:v>0</c:v>
                </c:pt>
                <c:pt idx="103146">
                  <c:v>0</c:v>
                </c:pt>
                <c:pt idx="103147">
                  <c:v>0</c:v>
                </c:pt>
                <c:pt idx="103148">
                  <c:v>0</c:v>
                </c:pt>
                <c:pt idx="103149">
                  <c:v>0</c:v>
                </c:pt>
                <c:pt idx="103150">
                  <c:v>0</c:v>
                </c:pt>
                <c:pt idx="103151">
                  <c:v>0</c:v>
                </c:pt>
                <c:pt idx="103152">
                  <c:v>0</c:v>
                </c:pt>
                <c:pt idx="103153">
                  <c:v>0</c:v>
                </c:pt>
                <c:pt idx="103154">
                  <c:v>0</c:v>
                </c:pt>
                <c:pt idx="103155">
                  <c:v>0</c:v>
                </c:pt>
                <c:pt idx="103156">
                  <c:v>0</c:v>
                </c:pt>
                <c:pt idx="103157">
                  <c:v>0</c:v>
                </c:pt>
                <c:pt idx="103158">
                  <c:v>0</c:v>
                </c:pt>
                <c:pt idx="103159">
                  <c:v>0</c:v>
                </c:pt>
                <c:pt idx="103160">
                  <c:v>0</c:v>
                </c:pt>
                <c:pt idx="103161">
                  <c:v>0</c:v>
                </c:pt>
                <c:pt idx="103162">
                  <c:v>0</c:v>
                </c:pt>
                <c:pt idx="103163">
                  <c:v>0</c:v>
                </c:pt>
                <c:pt idx="103164">
                  <c:v>0</c:v>
                </c:pt>
                <c:pt idx="103165">
                  <c:v>0</c:v>
                </c:pt>
                <c:pt idx="103166">
                  <c:v>0</c:v>
                </c:pt>
                <c:pt idx="103167">
                  <c:v>0</c:v>
                </c:pt>
                <c:pt idx="103168">
                  <c:v>0</c:v>
                </c:pt>
                <c:pt idx="103169">
                  <c:v>0</c:v>
                </c:pt>
                <c:pt idx="103170">
                  <c:v>0</c:v>
                </c:pt>
                <c:pt idx="103171">
                  <c:v>0</c:v>
                </c:pt>
                <c:pt idx="103172">
                  <c:v>0</c:v>
                </c:pt>
                <c:pt idx="103173">
                  <c:v>0</c:v>
                </c:pt>
                <c:pt idx="103174">
                  <c:v>0</c:v>
                </c:pt>
                <c:pt idx="103175">
                  <c:v>0</c:v>
                </c:pt>
                <c:pt idx="103176">
                  <c:v>0</c:v>
                </c:pt>
                <c:pt idx="103177">
                  <c:v>0</c:v>
                </c:pt>
                <c:pt idx="103178">
                  <c:v>0</c:v>
                </c:pt>
                <c:pt idx="103179">
                  <c:v>0</c:v>
                </c:pt>
                <c:pt idx="103180">
                  <c:v>0</c:v>
                </c:pt>
                <c:pt idx="103181">
                  <c:v>0</c:v>
                </c:pt>
                <c:pt idx="103182">
                  <c:v>0</c:v>
                </c:pt>
                <c:pt idx="103183">
                  <c:v>0</c:v>
                </c:pt>
                <c:pt idx="103184">
                  <c:v>0</c:v>
                </c:pt>
                <c:pt idx="103185">
                  <c:v>0</c:v>
                </c:pt>
                <c:pt idx="103186">
                  <c:v>0</c:v>
                </c:pt>
                <c:pt idx="103187">
                  <c:v>0</c:v>
                </c:pt>
                <c:pt idx="103188">
                  <c:v>0</c:v>
                </c:pt>
                <c:pt idx="103189">
                  <c:v>0</c:v>
                </c:pt>
                <c:pt idx="103190">
                  <c:v>0</c:v>
                </c:pt>
                <c:pt idx="103191">
                  <c:v>0</c:v>
                </c:pt>
                <c:pt idx="103192">
                  <c:v>0</c:v>
                </c:pt>
                <c:pt idx="103193">
                  <c:v>0</c:v>
                </c:pt>
                <c:pt idx="103194">
                  <c:v>0</c:v>
                </c:pt>
                <c:pt idx="103195">
                  <c:v>0</c:v>
                </c:pt>
                <c:pt idx="103196">
                  <c:v>0</c:v>
                </c:pt>
                <c:pt idx="103197">
                  <c:v>0</c:v>
                </c:pt>
                <c:pt idx="103198">
                  <c:v>0</c:v>
                </c:pt>
                <c:pt idx="103199">
                  <c:v>0</c:v>
                </c:pt>
                <c:pt idx="103200">
                  <c:v>0</c:v>
                </c:pt>
                <c:pt idx="103201">
                  <c:v>0</c:v>
                </c:pt>
                <c:pt idx="103202">
                  <c:v>0</c:v>
                </c:pt>
                <c:pt idx="103203">
                  <c:v>0</c:v>
                </c:pt>
                <c:pt idx="103204">
                  <c:v>0</c:v>
                </c:pt>
                <c:pt idx="103205">
                  <c:v>0</c:v>
                </c:pt>
                <c:pt idx="103206">
                  <c:v>0</c:v>
                </c:pt>
                <c:pt idx="103207">
                  <c:v>0</c:v>
                </c:pt>
                <c:pt idx="103208">
                  <c:v>0</c:v>
                </c:pt>
                <c:pt idx="103209">
                  <c:v>0</c:v>
                </c:pt>
                <c:pt idx="103210">
                  <c:v>0</c:v>
                </c:pt>
                <c:pt idx="103211">
                  <c:v>0</c:v>
                </c:pt>
                <c:pt idx="103212">
                  <c:v>0</c:v>
                </c:pt>
                <c:pt idx="103213">
                  <c:v>0</c:v>
                </c:pt>
                <c:pt idx="103214">
                  <c:v>0</c:v>
                </c:pt>
                <c:pt idx="103215">
                  <c:v>0</c:v>
                </c:pt>
                <c:pt idx="103216">
                  <c:v>0</c:v>
                </c:pt>
                <c:pt idx="103217">
                  <c:v>0</c:v>
                </c:pt>
                <c:pt idx="103218">
                  <c:v>0</c:v>
                </c:pt>
                <c:pt idx="103219">
                  <c:v>0</c:v>
                </c:pt>
                <c:pt idx="103220">
                  <c:v>0</c:v>
                </c:pt>
                <c:pt idx="103221">
                  <c:v>0</c:v>
                </c:pt>
                <c:pt idx="103222">
                  <c:v>0</c:v>
                </c:pt>
                <c:pt idx="103223">
                  <c:v>0</c:v>
                </c:pt>
                <c:pt idx="103224">
                  <c:v>0</c:v>
                </c:pt>
                <c:pt idx="103225">
                  <c:v>0</c:v>
                </c:pt>
                <c:pt idx="103226">
                  <c:v>0</c:v>
                </c:pt>
                <c:pt idx="103227">
                  <c:v>0</c:v>
                </c:pt>
                <c:pt idx="103228">
                  <c:v>0</c:v>
                </c:pt>
                <c:pt idx="103229">
                  <c:v>0</c:v>
                </c:pt>
                <c:pt idx="103230">
                  <c:v>0</c:v>
                </c:pt>
                <c:pt idx="103231">
                  <c:v>0</c:v>
                </c:pt>
                <c:pt idx="103232">
                  <c:v>0</c:v>
                </c:pt>
                <c:pt idx="103233">
                  <c:v>0</c:v>
                </c:pt>
                <c:pt idx="103234">
                  <c:v>0</c:v>
                </c:pt>
                <c:pt idx="103235">
                  <c:v>0</c:v>
                </c:pt>
                <c:pt idx="103236">
                  <c:v>0</c:v>
                </c:pt>
                <c:pt idx="103237">
                  <c:v>0</c:v>
                </c:pt>
                <c:pt idx="103238">
                  <c:v>0</c:v>
                </c:pt>
                <c:pt idx="103239">
                  <c:v>0</c:v>
                </c:pt>
                <c:pt idx="103240">
                  <c:v>0</c:v>
                </c:pt>
                <c:pt idx="103241">
                  <c:v>0</c:v>
                </c:pt>
                <c:pt idx="103242">
                  <c:v>0</c:v>
                </c:pt>
                <c:pt idx="103243">
                  <c:v>0</c:v>
                </c:pt>
                <c:pt idx="103244">
                  <c:v>0</c:v>
                </c:pt>
                <c:pt idx="103245">
                  <c:v>0</c:v>
                </c:pt>
                <c:pt idx="103246">
                  <c:v>0</c:v>
                </c:pt>
                <c:pt idx="103247">
                  <c:v>0</c:v>
                </c:pt>
                <c:pt idx="103248">
                  <c:v>0</c:v>
                </c:pt>
                <c:pt idx="103249">
                  <c:v>0</c:v>
                </c:pt>
                <c:pt idx="103250">
                  <c:v>0</c:v>
                </c:pt>
                <c:pt idx="103251">
                  <c:v>0</c:v>
                </c:pt>
                <c:pt idx="103252">
                  <c:v>0</c:v>
                </c:pt>
                <c:pt idx="103253">
                  <c:v>0</c:v>
                </c:pt>
                <c:pt idx="103254">
                  <c:v>0</c:v>
                </c:pt>
                <c:pt idx="103255">
                  <c:v>0</c:v>
                </c:pt>
                <c:pt idx="103256">
                  <c:v>0</c:v>
                </c:pt>
                <c:pt idx="103257">
                  <c:v>0</c:v>
                </c:pt>
                <c:pt idx="103258">
                  <c:v>0</c:v>
                </c:pt>
                <c:pt idx="103259">
                  <c:v>0</c:v>
                </c:pt>
                <c:pt idx="103260">
                  <c:v>0</c:v>
                </c:pt>
                <c:pt idx="103261">
                  <c:v>0</c:v>
                </c:pt>
                <c:pt idx="103262">
                  <c:v>0</c:v>
                </c:pt>
                <c:pt idx="103263">
                  <c:v>0</c:v>
                </c:pt>
                <c:pt idx="103264">
                  <c:v>0</c:v>
                </c:pt>
                <c:pt idx="103265">
                  <c:v>0</c:v>
                </c:pt>
                <c:pt idx="103266">
                  <c:v>0</c:v>
                </c:pt>
                <c:pt idx="103267">
                  <c:v>0</c:v>
                </c:pt>
                <c:pt idx="103268">
                  <c:v>0</c:v>
                </c:pt>
                <c:pt idx="103269">
                  <c:v>0</c:v>
                </c:pt>
                <c:pt idx="103270">
                  <c:v>0</c:v>
                </c:pt>
                <c:pt idx="103271">
                  <c:v>0</c:v>
                </c:pt>
                <c:pt idx="103272">
                  <c:v>0</c:v>
                </c:pt>
                <c:pt idx="103273">
                  <c:v>0</c:v>
                </c:pt>
                <c:pt idx="103274">
                  <c:v>0</c:v>
                </c:pt>
                <c:pt idx="103275">
                  <c:v>0</c:v>
                </c:pt>
                <c:pt idx="103276">
                  <c:v>0</c:v>
                </c:pt>
                <c:pt idx="103277">
                  <c:v>0</c:v>
                </c:pt>
                <c:pt idx="103278">
                  <c:v>0</c:v>
                </c:pt>
                <c:pt idx="103279">
                  <c:v>0</c:v>
                </c:pt>
                <c:pt idx="103280">
                  <c:v>0</c:v>
                </c:pt>
                <c:pt idx="103281">
                  <c:v>0</c:v>
                </c:pt>
                <c:pt idx="103282">
                  <c:v>0</c:v>
                </c:pt>
                <c:pt idx="103283">
                  <c:v>0</c:v>
                </c:pt>
                <c:pt idx="103284">
                  <c:v>0</c:v>
                </c:pt>
                <c:pt idx="103285">
                  <c:v>0</c:v>
                </c:pt>
                <c:pt idx="103286">
                  <c:v>0</c:v>
                </c:pt>
                <c:pt idx="103287">
                  <c:v>0</c:v>
                </c:pt>
                <c:pt idx="103288">
                  <c:v>0</c:v>
                </c:pt>
                <c:pt idx="103289">
                  <c:v>0</c:v>
                </c:pt>
                <c:pt idx="103290">
                  <c:v>0</c:v>
                </c:pt>
                <c:pt idx="103291">
                  <c:v>0</c:v>
                </c:pt>
                <c:pt idx="103292">
                  <c:v>0</c:v>
                </c:pt>
                <c:pt idx="103293">
                  <c:v>0</c:v>
                </c:pt>
                <c:pt idx="103294">
                  <c:v>0</c:v>
                </c:pt>
                <c:pt idx="103295">
                  <c:v>0</c:v>
                </c:pt>
                <c:pt idx="103296">
                  <c:v>0</c:v>
                </c:pt>
                <c:pt idx="103297">
                  <c:v>0</c:v>
                </c:pt>
                <c:pt idx="103298">
                  <c:v>0</c:v>
                </c:pt>
                <c:pt idx="103299">
                  <c:v>0</c:v>
                </c:pt>
                <c:pt idx="103300">
                  <c:v>0</c:v>
                </c:pt>
                <c:pt idx="103301">
                  <c:v>0</c:v>
                </c:pt>
                <c:pt idx="103302">
                  <c:v>0</c:v>
                </c:pt>
                <c:pt idx="103303">
                  <c:v>0</c:v>
                </c:pt>
                <c:pt idx="103304">
                  <c:v>0</c:v>
                </c:pt>
                <c:pt idx="103305">
                  <c:v>0</c:v>
                </c:pt>
                <c:pt idx="103306">
                  <c:v>0</c:v>
                </c:pt>
                <c:pt idx="103307">
                  <c:v>0</c:v>
                </c:pt>
                <c:pt idx="103308">
                  <c:v>0</c:v>
                </c:pt>
                <c:pt idx="103309">
                  <c:v>0</c:v>
                </c:pt>
                <c:pt idx="103310">
                  <c:v>0</c:v>
                </c:pt>
                <c:pt idx="103311">
                  <c:v>0</c:v>
                </c:pt>
                <c:pt idx="103312">
                  <c:v>0</c:v>
                </c:pt>
                <c:pt idx="103313">
                  <c:v>0</c:v>
                </c:pt>
                <c:pt idx="103314">
                  <c:v>0</c:v>
                </c:pt>
                <c:pt idx="103315">
                  <c:v>0</c:v>
                </c:pt>
                <c:pt idx="103316">
                  <c:v>0</c:v>
                </c:pt>
                <c:pt idx="103317">
                  <c:v>0</c:v>
                </c:pt>
                <c:pt idx="103318">
                  <c:v>0</c:v>
                </c:pt>
                <c:pt idx="103319">
                  <c:v>0</c:v>
                </c:pt>
                <c:pt idx="103320">
                  <c:v>0</c:v>
                </c:pt>
                <c:pt idx="103321">
                  <c:v>0</c:v>
                </c:pt>
                <c:pt idx="103322">
                  <c:v>0</c:v>
                </c:pt>
                <c:pt idx="103323">
                  <c:v>0</c:v>
                </c:pt>
                <c:pt idx="103324">
                  <c:v>0</c:v>
                </c:pt>
                <c:pt idx="103325">
                  <c:v>0</c:v>
                </c:pt>
                <c:pt idx="103326">
                  <c:v>0</c:v>
                </c:pt>
                <c:pt idx="103327">
                  <c:v>0</c:v>
                </c:pt>
                <c:pt idx="103328">
                  <c:v>0</c:v>
                </c:pt>
                <c:pt idx="103329">
                  <c:v>0</c:v>
                </c:pt>
                <c:pt idx="103330">
                  <c:v>0</c:v>
                </c:pt>
                <c:pt idx="103331">
                  <c:v>0</c:v>
                </c:pt>
                <c:pt idx="103332">
                  <c:v>0</c:v>
                </c:pt>
                <c:pt idx="103333">
                  <c:v>0</c:v>
                </c:pt>
                <c:pt idx="103334">
                  <c:v>0</c:v>
                </c:pt>
                <c:pt idx="103335">
                  <c:v>0</c:v>
                </c:pt>
                <c:pt idx="103336">
                  <c:v>0</c:v>
                </c:pt>
                <c:pt idx="103337">
                  <c:v>0</c:v>
                </c:pt>
                <c:pt idx="103338">
                  <c:v>0</c:v>
                </c:pt>
                <c:pt idx="103339">
                  <c:v>0</c:v>
                </c:pt>
                <c:pt idx="103340">
                  <c:v>0</c:v>
                </c:pt>
                <c:pt idx="103341">
                  <c:v>0</c:v>
                </c:pt>
                <c:pt idx="103342">
                  <c:v>0</c:v>
                </c:pt>
                <c:pt idx="103343">
                  <c:v>0</c:v>
                </c:pt>
                <c:pt idx="103344">
                  <c:v>0</c:v>
                </c:pt>
                <c:pt idx="103345">
                  <c:v>0</c:v>
                </c:pt>
                <c:pt idx="103346">
                  <c:v>0</c:v>
                </c:pt>
                <c:pt idx="103347">
                  <c:v>0</c:v>
                </c:pt>
                <c:pt idx="103348">
                  <c:v>0</c:v>
                </c:pt>
                <c:pt idx="103349">
                  <c:v>0</c:v>
                </c:pt>
                <c:pt idx="103350">
                  <c:v>0</c:v>
                </c:pt>
                <c:pt idx="103351">
                  <c:v>0</c:v>
                </c:pt>
                <c:pt idx="103352">
                  <c:v>0</c:v>
                </c:pt>
                <c:pt idx="103353">
                  <c:v>0</c:v>
                </c:pt>
                <c:pt idx="103354">
                  <c:v>0</c:v>
                </c:pt>
                <c:pt idx="103355">
                  <c:v>0</c:v>
                </c:pt>
                <c:pt idx="103356">
                  <c:v>0</c:v>
                </c:pt>
                <c:pt idx="103357">
                  <c:v>0</c:v>
                </c:pt>
                <c:pt idx="103358">
                  <c:v>0</c:v>
                </c:pt>
                <c:pt idx="103359">
                  <c:v>0</c:v>
                </c:pt>
                <c:pt idx="103360">
                  <c:v>0</c:v>
                </c:pt>
                <c:pt idx="103361">
                  <c:v>0</c:v>
                </c:pt>
                <c:pt idx="103362">
                  <c:v>0</c:v>
                </c:pt>
                <c:pt idx="103363">
                  <c:v>0</c:v>
                </c:pt>
                <c:pt idx="103364">
                  <c:v>0</c:v>
                </c:pt>
                <c:pt idx="103365">
                  <c:v>0</c:v>
                </c:pt>
                <c:pt idx="103366">
                  <c:v>0</c:v>
                </c:pt>
                <c:pt idx="103367">
                  <c:v>0</c:v>
                </c:pt>
                <c:pt idx="103368">
                  <c:v>0</c:v>
                </c:pt>
                <c:pt idx="103369">
                  <c:v>0</c:v>
                </c:pt>
                <c:pt idx="103370">
                  <c:v>0</c:v>
                </c:pt>
                <c:pt idx="103371">
                  <c:v>0</c:v>
                </c:pt>
                <c:pt idx="103372">
                  <c:v>0</c:v>
                </c:pt>
                <c:pt idx="103373">
                  <c:v>0</c:v>
                </c:pt>
                <c:pt idx="103374">
                  <c:v>0</c:v>
                </c:pt>
                <c:pt idx="103375">
                  <c:v>0</c:v>
                </c:pt>
                <c:pt idx="103376">
                  <c:v>0</c:v>
                </c:pt>
                <c:pt idx="103377">
                  <c:v>0</c:v>
                </c:pt>
                <c:pt idx="103378">
                  <c:v>0</c:v>
                </c:pt>
                <c:pt idx="103379">
                  <c:v>0</c:v>
                </c:pt>
                <c:pt idx="103380">
                  <c:v>0</c:v>
                </c:pt>
                <c:pt idx="103381">
                  <c:v>0</c:v>
                </c:pt>
                <c:pt idx="103382">
                  <c:v>0</c:v>
                </c:pt>
                <c:pt idx="103383">
                  <c:v>0</c:v>
                </c:pt>
                <c:pt idx="103384">
                  <c:v>0</c:v>
                </c:pt>
                <c:pt idx="103385">
                  <c:v>0</c:v>
                </c:pt>
                <c:pt idx="103386">
                  <c:v>0</c:v>
                </c:pt>
                <c:pt idx="103387">
                  <c:v>0</c:v>
                </c:pt>
                <c:pt idx="103388">
                  <c:v>0</c:v>
                </c:pt>
                <c:pt idx="103389">
                  <c:v>0</c:v>
                </c:pt>
                <c:pt idx="103390">
                  <c:v>0</c:v>
                </c:pt>
                <c:pt idx="103391">
                  <c:v>0</c:v>
                </c:pt>
                <c:pt idx="103392">
                  <c:v>0</c:v>
                </c:pt>
                <c:pt idx="103393">
                  <c:v>0</c:v>
                </c:pt>
                <c:pt idx="103394">
                  <c:v>0</c:v>
                </c:pt>
                <c:pt idx="103395">
                  <c:v>0</c:v>
                </c:pt>
                <c:pt idx="103396">
                  <c:v>0</c:v>
                </c:pt>
                <c:pt idx="103397">
                  <c:v>0</c:v>
                </c:pt>
                <c:pt idx="103398">
                  <c:v>0</c:v>
                </c:pt>
                <c:pt idx="103399">
                  <c:v>0</c:v>
                </c:pt>
                <c:pt idx="103400">
                  <c:v>0</c:v>
                </c:pt>
                <c:pt idx="103401">
                  <c:v>0</c:v>
                </c:pt>
                <c:pt idx="103402">
                  <c:v>0</c:v>
                </c:pt>
                <c:pt idx="103403">
                  <c:v>0</c:v>
                </c:pt>
                <c:pt idx="103404">
                  <c:v>0</c:v>
                </c:pt>
                <c:pt idx="103405">
                  <c:v>0</c:v>
                </c:pt>
                <c:pt idx="103406">
                  <c:v>0</c:v>
                </c:pt>
                <c:pt idx="103407">
                  <c:v>0</c:v>
                </c:pt>
                <c:pt idx="103408">
                  <c:v>0</c:v>
                </c:pt>
                <c:pt idx="103409">
                  <c:v>0</c:v>
                </c:pt>
                <c:pt idx="103410">
                  <c:v>0</c:v>
                </c:pt>
                <c:pt idx="103411">
                  <c:v>0</c:v>
                </c:pt>
                <c:pt idx="103412">
                  <c:v>0</c:v>
                </c:pt>
                <c:pt idx="103413">
                  <c:v>0</c:v>
                </c:pt>
                <c:pt idx="103414">
                  <c:v>0</c:v>
                </c:pt>
                <c:pt idx="103415">
                  <c:v>0</c:v>
                </c:pt>
                <c:pt idx="103416">
                  <c:v>0</c:v>
                </c:pt>
                <c:pt idx="103417">
                  <c:v>0</c:v>
                </c:pt>
                <c:pt idx="103418">
                  <c:v>0</c:v>
                </c:pt>
                <c:pt idx="103419">
                  <c:v>0</c:v>
                </c:pt>
                <c:pt idx="103420">
                  <c:v>0</c:v>
                </c:pt>
                <c:pt idx="103421">
                  <c:v>0</c:v>
                </c:pt>
                <c:pt idx="103422">
                  <c:v>0</c:v>
                </c:pt>
                <c:pt idx="103423">
                  <c:v>0</c:v>
                </c:pt>
                <c:pt idx="103424">
                  <c:v>0</c:v>
                </c:pt>
                <c:pt idx="103425">
                  <c:v>0</c:v>
                </c:pt>
                <c:pt idx="103426">
                  <c:v>0</c:v>
                </c:pt>
                <c:pt idx="103427">
                  <c:v>0</c:v>
                </c:pt>
                <c:pt idx="103428">
                  <c:v>0</c:v>
                </c:pt>
                <c:pt idx="103429">
                  <c:v>0</c:v>
                </c:pt>
                <c:pt idx="103430">
                  <c:v>0</c:v>
                </c:pt>
                <c:pt idx="103431">
                  <c:v>0</c:v>
                </c:pt>
                <c:pt idx="103432">
                  <c:v>0</c:v>
                </c:pt>
                <c:pt idx="103433">
                  <c:v>0</c:v>
                </c:pt>
                <c:pt idx="103434">
                  <c:v>0</c:v>
                </c:pt>
                <c:pt idx="103435">
                  <c:v>0</c:v>
                </c:pt>
                <c:pt idx="103436">
                  <c:v>0</c:v>
                </c:pt>
                <c:pt idx="103437">
                  <c:v>0</c:v>
                </c:pt>
                <c:pt idx="103438">
                  <c:v>0</c:v>
                </c:pt>
                <c:pt idx="103439">
                  <c:v>0</c:v>
                </c:pt>
                <c:pt idx="103440">
                  <c:v>0</c:v>
                </c:pt>
                <c:pt idx="103441">
                  <c:v>0</c:v>
                </c:pt>
                <c:pt idx="103442">
                  <c:v>0</c:v>
                </c:pt>
                <c:pt idx="103443">
                  <c:v>0</c:v>
                </c:pt>
                <c:pt idx="103444">
                  <c:v>0</c:v>
                </c:pt>
                <c:pt idx="103445">
                  <c:v>0</c:v>
                </c:pt>
                <c:pt idx="103446">
                  <c:v>0</c:v>
                </c:pt>
                <c:pt idx="103447">
                  <c:v>0</c:v>
                </c:pt>
                <c:pt idx="103448">
                  <c:v>0</c:v>
                </c:pt>
                <c:pt idx="103449">
                  <c:v>0</c:v>
                </c:pt>
                <c:pt idx="103450">
                  <c:v>0</c:v>
                </c:pt>
                <c:pt idx="103451">
                  <c:v>0</c:v>
                </c:pt>
                <c:pt idx="103452">
                  <c:v>0</c:v>
                </c:pt>
                <c:pt idx="103453">
                  <c:v>0</c:v>
                </c:pt>
                <c:pt idx="103454">
                  <c:v>0</c:v>
                </c:pt>
                <c:pt idx="103455">
                  <c:v>0</c:v>
                </c:pt>
                <c:pt idx="103456">
                  <c:v>0</c:v>
                </c:pt>
                <c:pt idx="103457">
                  <c:v>0</c:v>
                </c:pt>
                <c:pt idx="103458">
                  <c:v>0</c:v>
                </c:pt>
                <c:pt idx="103459">
                  <c:v>0</c:v>
                </c:pt>
                <c:pt idx="103460">
                  <c:v>0</c:v>
                </c:pt>
                <c:pt idx="103461">
                  <c:v>0</c:v>
                </c:pt>
                <c:pt idx="103462">
                  <c:v>0</c:v>
                </c:pt>
                <c:pt idx="103463">
                  <c:v>0</c:v>
                </c:pt>
                <c:pt idx="103464">
                  <c:v>0</c:v>
                </c:pt>
                <c:pt idx="103465">
                  <c:v>0</c:v>
                </c:pt>
                <c:pt idx="103466">
                  <c:v>0</c:v>
                </c:pt>
                <c:pt idx="103467">
                  <c:v>0</c:v>
                </c:pt>
                <c:pt idx="103468">
                  <c:v>0</c:v>
                </c:pt>
                <c:pt idx="103469">
                  <c:v>0</c:v>
                </c:pt>
                <c:pt idx="103470">
                  <c:v>0</c:v>
                </c:pt>
                <c:pt idx="103471">
                  <c:v>0</c:v>
                </c:pt>
                <c:pt idx="103472">
                  <c:v>0</c:v>
                </c:pt>
                <c:pt idx="103473">
                  <c:v>0</c:v>
                </c:pt>
                <c:pt idx="103474">
                  <c:v>0</c:v>
                </c:pt>
                <c:pt idx="103475">
                  <c:v>0</c:v>
                </c:pt>
                <c:pt idx="103476">
                  <c:v>0</c:v>
                </c:pt>
                <c:pt idx="103477">
                  <c:v>0</c:v>
                </c:pt>
                <c:pt idx="103478">
                  <c:v>0</c:v>
                </c:pt>
                <c:pt idx="103479">
                  <c:v>0</c:v>
                </c:pt>
                <c:pt idx="103480">
                  <c:v>0</c:v>
                </c:pt>
                <c:pt idx="103481">
                  <c:v>0</c:v>
                </c:pt>
                <c:pt idx="103482">
                  <c:v>0</c:v>
                </c:pt>
                <c:pt idx="103483">
                  <c:v>0</c:v>
                </c:pt>
                <c:pt idx="103484">
                  <c:v>0</c:v>
                </c:pt>
                <c:pt idx="103485">
                  <c:v>0</c:v>
                </c:pt>
                <c:pt idx="103486">
                  <c:v>0</c:v>
                </c:pt>
                <c:pt idx="103487">
                  <c:v>0</c:v>
                </c:pt>
                <c:pt idx="103488">
                  <c:v>0</c:v>
                </c:pt>
                <c:pt idx="103489">
                  <c:v>0</c:v>
                </c:pt>
                <c:pt idx="103490">
                  <c:v>0</c:v>
                </c:pt>
                <c:pt idx="103491">
                  <c:v>0</c:v>
                </c:pt>
                <c:pt idx="103492">
                  <c:v>0</c:v>
                </c:pt>
                <c:pt idx="103493">
                  <c:v>0</c:v>
                </c:pt>
                <c:pt idx="103494">
                  <c:v>0</c:v>
                </c:pt>
                <c:pt idx="103495">
                  <c:v>0</c:v>
                </c:pt>
                <c:pt idx="103496">
                  <c:v>0</c:v>
                </c:pt>
                <c:pt idx="103497">
                  <c:v>0</c:v>
                </c:pt>
                <c:pt idx="103498">
                  <c:v>0</c:v>
                </c:pt>
                <c:pt idx="103499">
                  <c:v>0</c:v>
                </c:pt>
                <c:pt idx="103500">
                  <c:v>0</c:v>
                </c:pt>
                <c:pt idx="103501">
                  <c:v>0</c:v>
                </c:pt>
                <c:pt idx="103502">
                  <c:v>0</c:v>
                </c:pt>
                <c:pt idx="103503">
                  <c:v>0</c:v>
                </c:pt>
                <c:pt idx="103504">
                  <c:v>0</c:v>
                </c:pt>
                <c:pt idx="103505">
                  <c:v>0</c:v>
                </c:pt>
                <c:pt idx="103506">
                  <c:v>0</c:v>
                </c:pt>
                <c:pt idx="103507">
                  <c:v>0</c:v>
                </c:pt>
                <c:pt idx="103508">
                  <c:v>0</c:v>
                </c:pt>
                <c:pt idx="103509">
                  <c:v>0</c:v>
                </c:pt>
                <c:pt idx="103510">
                  <c:v>0</c:v>
                </c:pt>
                <c:pt idx="103511">
                  <c:v>0</c:v>
                </c:pt>
                <c:pt idx="103512">
                  <c:v>0</c:v>
                </c:pt>
                <c:pt idx="103513">
                  <c:v>0</c:v>
                </c:pt>
                <c:pt idx="103514">
                  <c:v>0</c:v>
                </c:pt>
                <c:pt idx="103515">
                  <c:v>0</c:v>
                </c:pt>
                <c:pt idx="103516">
                  <c:v>0</c:v>
                </c:pt>
                <c:pt idx="103517">
                  <c:v>0</c:v>
                </c:pt>
                <c:pt idx="103518">
                  <c:v>0</c:v>
                </c:pt>
                <c:pt idx="103519">
                  <c:v>0</c:v>
                </c:pt>
                <c:pt idx="103520">
                  <c:v>0</c:v>
                </c:pt>
                <c:pt idx="103521">
                  <c:v>0</c:v>
                </c:pt>
                <c:pt idx="103522">
                  <c:v>0</c:v>
                </c:pt>
                <c:pt idx="103523">
                  <c:v>0</c:v>
                </c:pt>
                <c:pt idx="103524">
                  <c:v>0</c:v>
                </c:pt>
                <c:pt idx="103525">
                  <c:v>0</c:v>
                </c:pt>
                <c:pt idx="103526">
                  <c:v>0</c:v>
                </c:pt>
                <c:pt idx="103527">
                  <c:v>0</c:v>
                </c:pt>
                <c:pt idx="103528">
                  <c:v>0</c:v>
                </c:pt>
                <c:pt idx="103529">
                  <c:v>0</c:v>
                </c:pt>
                <c:pt idx="103530">
                  <c:v>0</c:v>
                </c:pt>
                <c:pt idx="103531">
                  <c:v>0</c:v>
                </c:pt>
                <c:pt idx="103532">
                  <c:v>0</c:v>
                </c:pt>
                <c:pt idx="103533">
                  <c:v>0</c:v>
                </c:pt>
                <c:pt idx="103534">
                  <c:v>0</c:v>
                </c:pt>
                <c:pt idx="103535">
                  <c:v>0</c:v>
                </c:pt>
                <c:pt idx="103536">
                  <c:v>0</c:v>
                </c:pt>
                <c:pt idx="103537">
                  <c:v>0</c:v>
                </c:pt>
                <c:pt idx="103538">
                  <c:v>0</c:v>
                </c:pt>
                <c:pt idx="103539">
                  <c:v>0</c:v>
                </c:pt>
                <c:pt idx="103540">
                  <c:v>0</c:v>
                </c:pt>
                <c:pt idx="103541">
                  <c:v>0</c:v>
                </c:pt>
                <c:pt idx="103542">
                  <c:v>0</c:v>
                </c:pt>
                <c:pt idx="103543">
                  <c:v>0</c:v>
                </c:pt>
                <c:pt idx="103544">
                  <c:v>0</c:v>
                </c:pt>
                <c:pt idx="103545">
                  <c:v>0</c:v>
                </c:pt>
                <c:pt idx="103546">
                  <c:v>0</c:v>
                </c:pt>
                <c:pt idx="103547">
                  <c:v>0</c:v>
                </c:pt>
                <c:pt idx="103548">
                  <c:v>0</c:v>
                </c:pt>
                <c:pt idx="103549">
                  <c:v>0</c:v>
                </c:pt>
                <c:pt idx="103550">
                  <c:v>0</c:v>
                </c:pt>
                <c:pt idx="103551">
                  <c:v>0</c:v>
                </c:pt>
                <c:pt idx="103552">
                  <c:v>0</c:v>
                </c:pt>
                <c:pt idx="103553">
                  <c:v>0</c:v>
                </c:pt>
                <c:pt idx="103554">
                  <c:v>0</c:v>
                </c:pt>
                <c:pt idx="103555">
                  <c:v>0</c:v>
                </c:pt>
                <c:pt idx="103556">
                  <c:v>0</c:v>
                </c:pt>
                <c:pt idx="103557">
                  <c:v>0</c:v>
                </c:pt>
                <c:pt idx="103558">
                  <c:v>0</c:v>
                </c:pt>
                <c:pt idx="103559">
                  <c:v>0</c:v>
                </c:pt>
                <c:pt idx="103560">
                  <c:v>0</c:v>
                </c:pt>
                <c:pt idx="103561">
                  <c:v>0</c:v>
                </c:pt>
                <c:pt idx="103562">
                  <c:v>0</c:v>
                </c:pt>
                <c:pt idx="103563">
                  <c:v>0</c:v>
                </c:pt>
                <c:pt idx="103564">
                  <c:v>0</c:v>
                </c:pt>
                <c:pt idx="103565">
                  <c:v>0</c:v>
                </c:pt>
                <c:pt idx="103566">
                  <c:v>0</c:v>
                </c:pt>
                <c:pt idx="103567">
                  <c:v>0</c:v>
                </c:pt>
                <c:pt idx="103568">
                  <c:v>0</c:v>
                </c:pt>
                <c:pt idx="103569">
                  <c:v>0</c:v>
                </c:pt>
                <c:pt idx="103570">
                  <c:v>0</c:v>
                </c:pt>
                <c:pt idx="103571">
                  <c:v>0</c:v>
                </c:pt>
                <c:pt idx="103572">
                  <c:v>0</c:v>
                </c:pt>
                <c:pt idx="103573">
                  <c:v>0</c:v>
                </c:pt>
                <c:pt idx="103574">
                  <c:v>0</c:v>
                </c:pt>
                <c:pt idx="103575">
                  <c:v>0</c:v>
                </c:pt>
                <c:pt idx="103576">
                  <c:v>0</c:v>
                </c:pt>
                <c:pt idx="103577">
                  <c:v>0</c:v>
                </c:pt>
                <c:pt idx="103578">
                  <c:v>0</c:v>
                </c:pt>
                <c:pt idx="103579">
                  <c:v>0</c:v>
                </c:pt>
                <c:pt idx="103580">
                  <c:v>0</c:v>
                </c:pt>
                <c:pt idx="103581">
                  <c:v>0</c:v>
                </c:pt>
                <c:pt idx="103582">
                  <c:v>0</c:v>
                </c:pt>
                <c:pt idx="103583">
                  <c:v>0</c:v>
                </c:pt>
                <c:pt idx="103584">
                  <c:v>0</c:v>
                </c:pt>
                <c:pt idx="103585">
                  <c:v>0</c:v>
                </c:pt>
                <c:pt idx="103586">
                  <c:v>0</c:v>
                </c:pt>
                <c:pt idx="103587">
                  <c:v>0</c:v>
                </c:pt>
                <c:pt idx="103588">
                  <c:v>0</c:v>
                </c:pt>
                <c:pt idx="103589">
                  <c:v>0</c:v>
                </c:pt>
                <c:pt idx="103590">
                  <c:v>0</c:v>
                </c:pt>
                <c:pt idx="103591">
                  <c:v>0</c:v>
                </c:pt>
                <c:pt idx="103592">
                  <c:v>0</c:v>
                </c:pt>
                <c:pt idx="103593">
                  <c:v>0</c:v>
                </c:pt>
                <c:pt idx="103594">
                  <c:v>0</c:v>
                </c:pt>
                <c:pt idx="103595">
                  <c:v>0</c:v>
                </c:pt>
                <c:pt idx="103596">
                  <c:v>0</c:v>
                </c:pt>
                <c:pt idx="103597">
                  <c:v>0</c:v>
                </c:pt>
                <c:pt idx="103598">
                  <c:v>0</c:v>
                </c:pt>
                <c:pt idx="103599">
                  <c:v>0</c:v>
                </c:pt>
                <c:pt idx="103600">
                  <c:v>0</c:v>
                </c:pt>
                <c:pt idx="103601">
                  <c:v>0</c:v>
                </c:pt>
                <c:pt idx="103602">
                  <c:v>0</c:v>
                </c:pt>
                <c:pt idx="103603">
                  <c:v>0</c:v>
                </c:pt>
                <c:pt idx="103604">
                  <c:v>0</c:v>
                </c:pt>
                <c:pt idx="103605">
                  <c:v>0</c:v>
                </c:pt>
                <c:pt idx="103606">
                  <c:v>0</c:v>
                </c:pt>
                <c:pt idx="103607">
                  <c:v>0</c:v>
                </c:pt>
                <c:pt idx="103608">
                  <c:v>0</c:v>
                </c:pt>
                <c:pt idx="103609">
                  <c:v>0</c:v>
                </c:pt>
                <c:pt idx="103610">
                  <c:v>0</c:v>
                </c:pt>
                <c:pt idx="103611">
                  <c:v>0</c:v>
                </c:pt>
                <c:pt idx="103612">
                  <c:v>0</c:v>
                </c:pt>
                <c:pt idx="103613">
                  <c:v>0</c:v>
                </c:pt>
                <c:pt idx="103614">
                  <c:v>0</c:v>
                </c:pt>
                <c:pt idx="103615">
                  <c:v>0</c:v>
                </c:pt>
                <c:pt idx="103616">
                  <c:v>0</c:v>
                </c:pt>
                <c:pt idx="103617">
                  <c:v>0</c:v>
                </c:pt>
                <c:pt idx="103618">
                  <c:v>0</c:v>
                </c:pt>
                <c:pt idx="103619">
                  <c:v>0</c:v>
                </c:pt>
                <c:pt idx="103620">
                  <c:v>0</c:v>
                </c:pt>
                <c:pt idx="103621">
                  <c:v>0</c:v>
                </c:pt>
                <c:pt idx="103622">
                  <c:v>0</c:v>
                </c:pt>
                <c:pt idx="103623">
                  <c:v>0</c:v>
                </c:pt>
                <c:pt idx="103624">
                  <c:v>0</c:v>
                </c:pt>
                <c:pt idx="103625">
                  <c:v>0</c:v>
                </c:pt>
                <c:pt idx="103626">
                  <c:v>0</c:v>
                </c:pt>
                <c:pt idx="103627">
                  <c:v>0</c:v>
                </c:pt>
                <c:pt idx="103628">
                  <c:v>0</c:v>
                </c:pt>
                <c:pt idx="103629">
                  <c:v>0</c:v>
                </c:pt>
                <c:pt idx="103630">
                  <c:v>0</c:v>
                </c:pt>
                <c:pt idx="103631">
                  <c:v>0</c:v>
                </c:pt>
                <c:pt idx="103632">
                  <c:v>0</c:v>
                </c:pt>
                <c:pt idx="103633">
                  <c:v>0</c:v>
                </c:pt>
                <c:pt idx="103634">
                  <c:v>0</c:v>
                </c:pt>
                <c:pt idx="103635">
                  <c:v>0</c:v>
                </c:pt>
                <c:pt idx="103636">
                  <c:v>0</c:v>
                </c:pt>
                <c:pt idx="103637">
                  <c:v>0</c:v>
                </c:pt>
                <c:pt idx="103638">
                  <c:v>0</c:v>
                </c:pt>
                <c:pt idx="103639">
                  <c:v>0</c:v>
                </c:pt>
                <c:pt idx="103640">
                  <c:v>0</c:v>
                </c:pt>
                <c:pt idx="103641">
                  <c:v>0</c:v>
                </c:pt>
                <c:pt idx="103642">
                  <c:v>0</c:v>
                </c:pt>
                <c:pt idx="103643">
                  <c:v>0</c:v>
                </c:pt>
                <c:pt idx="103644">
                  <c:v>0</c:v>
                </c:pt>
                <c:pt idx="103645">
                  <c:v>0</c:v>
                </c:pt>
                <c:pt idx="103646">
                  <c:v>0</c:v>
                </c:pt>
                <c:pt idx="103647">
                  <c:v>0</c:v>
                </c:pt>
                <c:pt idx="103648">
                  <c:v>0</c:v>
                </c:pt>
                <c:pt idx="103649">
                  <c:v>0</c:v>
                </c:pt>
                <c:pt idx="103650">
                  <c:v>0</c:v>
                </c:pt>
                <c:pt idx="103651">
                  <c:v>0</c:v>
                </c:pt>
                <c:pt idx="103652">
                  <c:v>0</c:v>
                </c:pt>
                <c:pt idx="103653">
                  <c:v>0</c:v>
                </c:pt>
                <c:pt idx="103654">
                  <c:v>0</c:v>
                </c:pt>
                <c:pt idx="103655">
                  <c:v>0</c:v>
                </c:pt>
                <c:pt idx="103656">
                  <c:v>0</c:v>
                </c:pt>
                <c:pt idx="103657">
                  <c:v>0</c:v>
                </c:pt>
                <c:pt idx="103658">
                  <c:v>0</c:v>
                </c:pt>
                <c:pt idx="103659">
                  <c:v>0</c:v>
                </c:pt>
                <c:pt idx="103660">
                  <c:v>0</c:v>
                </c:pt>
                <c:pt idx="103661">
                  <c:v>0</c:v>
                </c:pt>
                <c:pt idx="103662">
                  <c:v>0</c:v>
                </c:pt>
                <c:pt idx="103663">
                  <c:v>0</c:v>
                </c:pt>
                <c:pt idx="103664">
                  <c:v>0</c:v>
                </c:pt>
                <c:pt idx="103665">
                  <c:v>0</c:v>
                </c:pt>
                <c:pt idx="103666">
                  <c:v>0</c:v>
                </c:pt>
                <c:pt idx="103667">
                  <c:v>0</c:v>
                </c:pt>
                <c:pt idx="103668">
                  <c:v>0</c:v>
                </c:pt>
                <c:pt idx="103669">
                  <c:v>0</c:v>
                </c:pt>
                <c:pt idx="103670">
                  <c:v>0</c:v>
                </c:pt>
                <c:pt idx="103671">
                  <c:v>0</c:v>
                </c:pt>
                <c:pt idx="103672">
                  <c:v>0</c:v>
                </c:pt>
                <c:pt idx="103673">
                  <c:v>0</c:v>
                </c:pt>
                <c:pt idx="103674">
                  <c:v>0</c:v>
                </c:pt>
                <c:pt idx="103675">
                  <c:v>0</c:v>
                </c:pt>
                <c:pt idx="103676">
                  <c:v>0</c:v>
                </c:pt>
                <c:pt idx="103677">
                  <c:v>0</c:v>
                </c:pt>
                <c:pt idx="103678">
                  <c:v>0</c:v>
                </c:pt>
                <c:pt idx="103679">
                  <c:v>0</c:v>
                </c:pt>
                <c:pt idx="103680">
                  <c:v>0</c:v>
                </c:pt>
                <c:pt idx="103681">
                  <c:v>0</c:v>
                </c:pt>
                <c:pt idx="103682">
                  <c:v>0</c:v>
                </c:pt>
                <c:pt idx="103683">
                  <c:v>0</c:v>
                </c:pt>
                <c:pt idx="103684">
                  <c:v>0</c:v>
                </c:pt>
                <c:pt idx="103685">
                  <c:v>0</c:v>
                </c:pt>
                <c:pt idx="103686">
                  <c:v>0</c:v>
                </c:pt>
                <c:pt idx="103687">
                  <c:v>0</c:v>
                </c:pt>
                <c:pt idx="103688">
                  <c:v>0</c:v>
                </c:pt>
                <c:pt idx="103689">
                  <c:v>0</c:v>
                </c:pt>
                <c:pt idx="103690">
                  <c:v>0</c:v>
                </c:pt>
                <c:pt idx="103691">
                  <c:v>0</c:v>
                </c:pt>
                <c:pt idx="103692">
                  <c:v>0</c:v>
                </c:pt>
                <c:pt idx="103693">
                  <c:v>0</c:v>
                </c:pt>
                <c:pt idx="103694">
                  <c:v>0</c:v>
                </c:pt>
                <c:pt idx="103695">
                  <c:v>0</c:v>
                </c:pt>
                <c:pt idx="103696">
                  <c:v>0</c:v>
                </c:pt>
                <c:pt idx="103697">
                  <c:v>0</c:v>
                </c:pt>
                <c:pt idx="103698">
                  <c:v>0</c:v>
                </c:pt>
                <c:pt idx="103699">
                  <c:v>0</c:v>
                </c:pt>
                <c:pt idx="103700">
                  <c:v>0</c:v>
                </c:pt>
                <c:pt idx="103701">
                  <c:v>0</c:v>
                </c:pt>
                <c:pt idx="103702">
                  <c:v>0</c:v>
                </c:pt>
                <c:pt idx="103703">
                  <c:v>0</c:v>
                </c:pt>
                <c:pt idx="103704">
                  <c:v>0</c:v>
                </c:pt>
                <c:pt idx="103705">
                  <c:v>0</c:v>
                </c:pt>
                <c:pt idx="103706">
                  <c:v>0</c:v>
                </c:pt>
                <c:pt idx="103707">
                  <c:v>0</c:v>
                </c:pt>
                <c:pt idx="103708">
                  <c:v>0</c:v>
                </c:pt>
                <c:pt idx="103709">
                  <c:v>0</c:v>
                </c:pt>
                <c:pt idx="103710">
                  <c:v>0</c:v>
                </c:pt>
                <c:pt idx="103711">
                  <c:v>0</c:v>
                </c:pt>
                <c:pt idx="103712">
                  <c:v>0</c:v>
                </c:pt>
                <c:pt idx="103713">
                  <c:v>0</c:v>
                </c:pt>
                <c:pt idx="103714">
                  <c:v>0</c:v>
                </c:pt>
                <c:pt idx="103715">
                  <c:v>0</c:v>
                </c:pt>
                <c:pt idx="103716">
                  <c:v>0</c:v>
                </c:pt>
                <c:pt idx="103717">
                  <c:v>0</c:v>
                </c:pt>
                <c:pt idx="103718">
                  <c:v>0</c:v>
                </c:pt>
                <c:pt idx="103719">
                  <c:v>0</c:v>
                </c:pt>
                <c:pt idx="103720">
                  <c:v>0</c:v>
                </c:pt>
                <c:pt idx="103721">
                  <c:v>0</c:v>
                </c:pt>
                <c:pt idx="103722">
                  <c:v>0</c:v>
                </c:pt>
                <c:pt idx="103723">
                  <c:v>0</c:v>
                </c:pt>
                <c:pt idx="103724">
                  <c:v>0</c:v>
                </c:pt>
                <c:pt idx="103725">
                  <c:v>0</c:v>
                </c:pt>
                <c:pt idx="103726">
                  <c:v>0</c:v>
                </c:pt>
                <c:pt idx="103727">
                  <c:v>0</c:v>
                </c:pt>
                <c:pt idx="103728">
                  <c:v>0</c:v>
                </c:pt>
                <c:pt idx="103729">
                  <c:v>0</c:v>
                </c:pt>
                <c:pt idx="103730">
                  <c:v>0</c:v>
                </c:pt>
                <c:pt idx="103731">
                  <c:v>0</c:v>
                </c:pt>
                <c:pt idx="103732">
                  <c:v>0</c:v>
                </c:pt>
                <c:pt idx="103733">
                  <c:v>0</c:v>
                </c:pt>
                <c:pt idx="103734">
                  <c:v>0</c:v>
                </c:pt>
                <c:pt idx="103735">
                  <c:v>0</c:v>
                </c:pt>
                <c:pt idx="103736">
                  <c:v>0</c:v>
                </c:pt>
                <c:pt idx="103737">
                  <c:v>0</c:v>
                </c:pt>
                <c:pt idx="103738">
                  <c:v>0</c:v>
                </c:pt>
                <c:pt idx="103739">
                  <c:v>0</c:v>
                </c:pt>
                <c:pt idx="103740">
                  <c:v>0</c:v>
                </c:pt>
                <c:pt idx="103741">
                  <c:v>0</c:v>
                </c:pt>
                <c:pt idx="103742">
                  <c:v>0</c:v>
                </c:pt>
                <c:pt idx="103743">
                  <c:v>0</c:v>
                </c:pt>
                <c:pt idx="103744">
                  <c:v>0</c:v>
                </c:pt>
                <c:pt idx="103745">
                  <c:v>0</c:v>
                </c:pt>
                <c:pt idx="103746">
                  <c:v>0</c:v>
                </c:pt>
                <c:pt idx="103747">
                  <c:v>0</c:v>
                </c:pt>
                <c:pt idx="103748">
                  <c:v>0</c:v>
                </c:pt>
                <c:pt idx="103749">
                  <c:v>0</c:v>
                </c:pt>
                <c:pt idx="103750">
                  <c:v>0</c:v>
                </c:pt>
                <c:pt idx="103751">
                  <c:v>0</c:v>
                </c:pt>
                <c:pt idx="103752">
                  <c:v>0</c:v>
                </c:pt>
                <c:pt idx="103753">
                  <c:v>0</c:v>
                </c:pt>
                <c:pt idx="103754">
                  <c:v>0</c:v>
                </c:pt>
                <c:pt idx="103755">
                  <c:v>0</c:v>
                </c:pt>
                <c:pt idx="103756">
                  <c:v>0</c:v>
                </c:pt>
                <c:pt idx="103757">
                  <c:v>0</c:v>
                </c:pt>
                <c:pt idx="103758">
                  <c:v>0</c:v>
                </c:pt>
                <c:pt idx="103759">
                  <c:v>0</c:v>
                </c:pt>
                <c:pt idx="103760">
                  <c:v>0</c:v>
                </c:pt>
                <c:pt idx="103761">
                  <c:v>0</c:v>
                </c:pt>
                <c:pt idx="103762">
                  <c:v>0</c:v>
                </c:pt>
                <c:pt idx="103763">
                  <c:v>0</c:v>
                </c:pt>
                <c:pt idx="103764">
                  <c:v>0</c:v>
                </c:pt>
                <c:pt idx="103765">
                  <c:v>0</c:v>
                </c:pt>
                <c:pt idx="103766">
                  <c:v>0</c:v>
                </c:pt>
                <c:pt idx="103767">
                  <c:v>0</c:v>
                </c:pt>
                <c:pt idx="103768">
                  <c:v>0</c:v>
                </c:pt>
                <c:pt idx="103769">
                  <c:v>0</c:v>
                </c:pt>
                <c:pt idx="103770">
                  <c:v>0</c:v>
                </c:pt>
                <c:pt idx="103771">
                  <c:v>0</c:v>
                </c:pt>
                <c:pt idx="103772">
                  <c:v>0</c:v>
                </c:pt>
                <c:pt idx="103773">
                  <c:v>0</c:v>
                </c:pt>
                <c:pt idx="103774">
                  <c:v>0</c:v>
                </c:pt>
                <c:pt idx="103775">
                  <c:v>0</c:v>
                </c:pt>
                <c:pt idx="103776">
                  <c:v>0</c:v>
                </c:pt>
                <c:pt idx="103777">
                  <c:v>0</c:v>
                </c:pt>
                <c:pt idx="103778">
                  <c:v>0</c:v>
                </c:pt>
                <c:pt idx="103779">
                  <c:v>0</c:v>
                </c:pt>
                <c:pt idx="103780">
                  <c:v>0</c:v>
                </c:pt>
                <c:pt idx="103781">
                  <c:v>0</c:v>
                </c:pt>
                <c:pt idx="103782">
                  <c:v>0</c:v>
                </c:pt>
                <c:pt idx="103783">
                  <c:v>0</c:v>
                </c:pt>
                <c:pt idx="103784">
                  <c:v>0</c:v>
                </c:pt>
                <c:pt idx="103785">
                  <c:v>0</c:v>
                </c:pt>
                <c:pt idx="103786">
                  <c:v>0</c:v>
                </c:pt>
                <c:pt idx="103787">
                  <c:v>0</c:v>
                </c:pt>
                <c:pt idx="103788">
                  <c:v>0</c:v>
                </c:pt>
                <c:pt idx="103789">
                  <c:v>0</c:v>
                </c:pt>
                <c:pt idx="103790">
                  <c:v>0</c:v>
                </c:pt>
                <c:pt idx="103791">
                  <c:v>0</c:v>
                </c:pt>
                <c:pt idx="103792">
                  <c:v>0</c:v>
                </c:pt>
                <c:pt idx="103793">
                  <c:v>0</c:v>
                </c:pt>
                <c:pt idx="103794">
                  <c:v>0</c:v>
                </c:pt>
                <c:pt idx="103795">
                  <c:v>0</c:v>
                </c:pt>
                <c:pt idx="103796">
                  <c:v>0</c:v>
                </c:pt>
                <c:pt idx="103797">
                  <c:v>0</c:v>
                </c:pt>
                <c:pt idx="103798">
                  <c:v>0</c:v>
                </c:pt>
                <c:pt idx="103799">
                  <c:v>0</c:v>
                </c:pt>
                <c:pt idx="103800">
                  <c:v>0</c:v>
                </c:pt>
                <c:pt idx="103801">
                  <c:v>0</c:v>
                </c:pt>
                <c:pt idx="103802">
                  <c:v>0</c:v>
                </c:pt>
                <c:pt idx="103803">
                  <c:v>0</c:v>
                </c:pt>
                <c:pt idx="103804">
                  <c:v>0</c:v>
                </c:pt>
                <c:pt idx="103805">
                  <c:v>0</c:v>
                </c:pt>
                <c:pt idx="103806">
                  <c:v>0</c:v>
                </c:pt>
                <c:pt idx="103807">
                  <c:v>0</c:v>
                </c:pt>
                <c:pt idx="103808">
                  <c:v>0</c:v>
                </c:pt>
                <c:pt idx="103809">
                  <c:v>0</c:v>
                </c:pt>
                <c:pt idx="103810">
                  <c:v>0</c:v>
                </c:pt>
                <c:pt idx="103811">
                  <c:v>0</c:v>
                </c:pt>
                <c:pt idx="103812">
                  <c:v>0</c:v>
                </c:pt>
                <c:pt idx="103813">
                  <c:v>0</c:v>
                </c:pt>
                <c:pt idx="103814">
                  <c:v>0</c:v>
                </c:pt>
                <c:pt idx="103815">
                  <c:v>0</c:v>
                </c:pt>
                <c:pt idx="103816">
                  <c:v>0</c:v>
                </c:pt>
                <c:pt idx="103817">
                  <c:v>0</c:v>
                </c:pt>
                <c:pt idx="103818">
                  <c:v>0</c:v>
                </c:pt>
                <c:pt idx="103819">
                  <c:v>0</c:v>
                </c:pt>
                <c:pt idx="103820">
                  <c:v>0</c:v>
                </c:pt>
                <c:pt idx="103821">
                  <c:v>0</c:v>
                </c:pt>
                <c:pt idx="103822">
                  <c:v>0</c:v>
                </c:pt>
                <c:pt idx="103823">
                  <c:v>0</c:v>
                </c:pt>
                <c:pt idx="103824">
                  <c:v>0</c:v>
                </c:pt>
                <c:pt idx="103825">
                  <c:v>0</c:v>
                </c:pt>
                <c:pt idx="103826">
                  <c:v>0</c:v>
                </c:pt>
                <c:pt idx="103827">
                  <c:v>0</c:v>
                </c:pt>
                <c:pt idx="103828">
                  <c:v>0</c:v>
                </c:pt>
                <c:pt idx="103829">
                  <c:v>0</c:v>
                </c:pt>
                <c:pt idx="103830">
                  <c:v>0</c:v>
                </c:pt>
                <c:pt idx="103831">
                  <c:v>0</c:v>
                </c:pt>
                <c:pt idx="103832">
                  <c:v>0</c:v>
                </c:pt>
                <c:pt idx="103833">
                  <c:v>0</c:v>
                </c:pt>
                <c:pt idx="103834">
                  <c:v>0</c:v>
                </c:pt>
                <c:pt idx="103835">
                  <c:v>0</c:v>
                </c:pt>
                <c:pt idx="103836">
                  <c:v>0</c:v>
                </c:pt>
                <c:pt idx="103837">
                  <c:v>0</c:v>
                </c:pt>
                <c:pt idx="103838">
                  <c:v>0</c:v>
                </c:pt>
                <c:pt idx="103839">
                  <c:v>0</c:v>
                </c:pt>
                <c:pt idx="103840">
                  <c:v>0</c:v>
                </c:pt>
                <c:pt idx="103841">
                  <c:v>0</c:v>
                </c:pt>
                <c:pt idx="103842">
                  <c:v>0</c:v>
                </c:pt>
                <c:pt idx="103843">
                  <c:v>0</c:v>
                </c:pt>
                <c:pt idx="103844">
                  <c:v>0</c:v>
                </c:pt>
                <c:pt idx="103845">
                  <c:v>0</c:v>
                </c:pt>
                <c:pt idx="103846">
                  <c:v>0</c:v>
                </c:pt>
                <c:pt idx="103847">
                  <c:v>0</c:v>
                </c:pt>
                <c:pt idx="103848">
                  <c:v>0</c:v>
                </c:pt>
                <c:pt idx="103849">
                  <c:v>0</c:v>
                </c:pt>
                <c:pt idx="103850">
                  <c:v>0</c:v>
                </c:pt>
                <c:pt idx="103851">
                  <c:v>0</c:v>
                </c:pt>
                <c:pt idx="103852">
                  <c:v>0</c:v>
                </c:pt>
                <c:pt idx="103853">
                  <c:v>0</c:v>
                </c:pt>
                <c:pt idx="103854">
                  <c:v>0</c:v>
                </c:pt>
                <c:pt idx="103855">
                  <c:v>0</c:v>
                </c:pt>
                <c:pt idx="103856">
                  <c:v>0</c:v>
                </c:pt>
                <c:pt idx="103857">
                  <c:v>0</c:v>
                </c:pt>
                <c:pt idx="103858">
                  <c:v>0</c:v>
                </c:pt>
                <c:pt idx="103859">
                  <c:v>0</c:v>
                </c:pt>
                <c:pt idx="103860">
                  <c:v>0</c:v>
                </c:pt>
                <c:pt idx="103861">
                  <c:v>0</c:v>
                </c:pt>
                <c:pt idx="103862">
                  <c:v>0</c:v>
                </c:pt>
                <c:pt idx="103863">
                  <c:v>0</c:v>
                </c:pt>
                <c:pt idx="103864">
                  <c:v>0</c:v>
                </c:pt>
                <c:pt idx="103865">
                  <c:v>0</c:v>
                </c:pt>
                <c:pt idx="103866">
                  <c:v>0</c:v>
                </c:pt>
                <c:pt idx="103867">
                  <c:v>0</c:v>
                </c:pt>
                <c:pt idx="103868">
                  <c:v>0</c:v>
                </c:pt>
                <c:pt idx="103869">
                  <c:v>0</c:v>
                </c:pt>
                <c:pt idx="103870">
                  <c:v>0</c:v>
                </c:pt>
                <c:pt idx="103871">
                  <c:v>0</c:v>
                </c:pt>
                <c:pt idx="103872">
                  <c:v>0</c:v>
                </c:pt>
                <c:pt idx="103873">
                  <c:v>0</c:v>
                </c:pt>
                <c:pt idx="103874">
                  <c:v>0</c:v>
                </c:pt>
                <c:pt idx="103875">
                  <c:v>0</c:v>
                </c:pt>
                <c:pt idx="103876">
                  <c:v>0</c:v>
                </c:pt>
                <c:pt idx="103877">
                  <c:v>0</c:v>
                </c:pt>
                <c:pt idx="103878">
                  <c:v>0</c:v>
                </c:pt>
                <c:pt idx="103879">
                  <c:v>0</c:v>
                </c:pt>
                <c:pt idx="103880">
                  <c:v>0</c:v>
                </c:pt>
                <c:pt idx="103881">
                  <c:v>0</c:v>
                </c:pt>
                <c:pt idx="103882">
                  <c:v>0</c:v>
                </c:pt>
                <c:pt idx="103883">
                  <c:v>0</c:v>
                </c:pt>
                <c:pt idx="103884">
                  <c:v>0</c:v>
                </c:pt>
                <c:pt idx="103885">
                  <c:v>0</c:v>
                </c:pt>
                <c:pt idx="103886">
                  <c:v>0</c:v>
                </c:pt>
                <c:pt idx="103887">
                  <c:v>0</c:v>
                </c:pt>
                <c:pt idx="103888">
                  <c:v>0</c:v>
                </c:pt>
                <c:pt idx="103889">
                  <c:v>0</c:v>
                </c:pt>
                <c:pt idx="103890">
                  <c:v>0</c:v>
                </c:pt>
                <c:pt idx="103891">
                  <c:v>0</c:v>
                </c:pt>
                <c:pt idx="103892">
                  <c:v>0</c:v>
                </c:pt>
                <c:pt idx="103893">
                  <c:v>0</c:v>
                </c:pt>
                <c:pt idx="103894">
                  <c:v>0</c:v>
                </c:pt>
                <c:pt idx="103895">
                  <c:v>0</c:v>
                </c:pt>
                <c:pt idx="103896">
                  <c:v>0</c:v>
                </c:pt>
                <c:pt idx="103897">
                  <c:v>0</c:v>
                </c:pt>
                <c:pt idx="103898">
                  <c:v>0</c:v>
                </c:pt>
                <c:pt idx="103899">
                  <c:v>0</c:v>
                </c:pt>
                <c:pt idx="103900">
                  <c:v>0</c:v>
                </c:pt>
                <c:pt idx="103901">
                  <c:v>0</c:v>
                </c:pt>
                <c:pt idx="103902">
                  <c:v>0</c:v>
                </c:pt>
                <c:pt idx="103903">
                  <c:v>0</c:v>
                </c:pt>
                <c:pt idx="103904">
                  <c:v>0</c:v>
                </c:pt>
                <c:pt idx="103905">
                  <c:v>0</c:v>
                </c:pt>
                <c:pt idx="103906">
                  <c:v>0</c:v>
                </c:pt>
                <c:pt idx="103907">
                  <c:v>0</c:v>
                </c:pt>
                <c:pt idx="103908">
                  <c:v>0</c:v>
                </c:pt>
                <c:pt idx="103909">
                  <c:v>0</c:v>
                </c:pt>
                <c:pt idx="103910">
                  <c:v>0</c:v>
                </c:pt>
                <c:pt idx="103911">
                  <c:v>0</c:v>
                </c:pt>
                <c:pt idx="103912">
                  <c:v>0</c:v>
                </c:pt>
                <c:pt idx="103913">
                  <c:v>0</c:v>
                </c:pt>
                <c:pt idx="103914">
                  <c:v>0</c:v>
                </c:pt>
                <c:pt idx="103915">
                  <c:v>0</c:v>
                </c:pt>
                <c:pt idx="103916">
                  <c:v>0</c:v>
                </c:pt>
                <c:pt idx="103917">
                  <c:v>0</c:v>
                </c:pt>
                <c:pt idx="103918">
                  <c:v>0</c:v>
                </c:pt>
                <c:pt idx="103919">
                  <c:v>0</c:v>
                </c:pt>
                <c:pt idx="103920">
                  <c:v>0</c:v>
                </c:pt>
                <c:pt idx="103921">
                  <c:v>0</c:v>
                </c:pt>
                <c:pt idx="103922">
                  <c:v>0</c:v>
                </c:pt>
                <c:pt idx="103923">
                  <c:v>0</c:v>
                </c:pt>
                <c:pt idx="103924">
                  <c:v>0</c:v>
                </c:pt>
                <c:pt idx="103925">
                  <c:v>0</c:v>
                </c:pt>
                <c:pt idx="103926">
                  <c:v>0</c:v>
                </c:pt>
                <c:pt idx="103927">
                  <c:v>0</c:v>
                </c:pt>
                <c:pt idx="103928">
                  <c:v>0</c:v>
                </c:pt>
                <c:pt idx="103929">
                  <c:v>0</c:v>
                </c:pt>
                <c:pt idx="103930">
                  <c:v>0</c:v>
                </c:pt>
                <c:pt idx="103931">
                  <c:v>0</c:v>
                </c:pt>
                <c:pt idx="103932">
                  <c:v>0</c:v>
                </c:pt>
                <c:pt idx="103933">
                  <c:v>0</c:v>
                </c:pt>
                <c:pt idx="103934">
                  <c:v>0</c:v>
                </c:pt>
                <c:pt idx="103935">
                  <c:v>0</c:v>
                </c:pt>
                <c:pt idx="103936">
                  <c:v>0</c:v>
                </c:pt>
                <c:pt idx="103937">
                  <c:v>0</c:v>
                </c:pt>
                <c:pt idx="103938">
                  <c:v>0</c:v>
                </c:pt>
                <c:pt idx="103939">
                  <c:v>0</c:v>
                </c:pt>
                <c:pt idx="103940">
                  <c:v>0</c:v>
                </c:pt>
                <c:pt idx="103941">
                  <c:v>0</c:v>
                </c:pt>
                <c:pt idx="103942">
                  <c:v>0</c:v>
                </c:pt>
                <c:pt idx="103943">
                  <c:v>0</c:v>
                </c:pt>
                <c:pt idx="103944">
                  <c:v>0</c:v>
                </c:pt>
                <c:pt idx="103945">
                  <c:v>0</c:v>
                </c:pt>
                <c:pt idx="103946">
                  <c:v>0</c:v>
                </c:pt>
                <c:pt idx="103947">
                  <c:v>0</c:v>
                </c:pt>
                <c:pt idx="103948">
                  <c:v>0</c:v>
                </c:pt>
                <c:pt idx="103949">
                  <c:v>0</c:v>
                </c:pt>
                <c:pt idx="103950">
                  <c:v>0</c:v>
                </c:pt>
                <c:pt idx="103951">
                  <c:v>0</c:v>
                </c:pt>
                <c:pt idx="103952">
                  <c:v>0</c:v>
                </c:pt>
                <c:pt idx="103953">
                  <c:v>0</c:v>
                </c:pt>
                <c:pt idx="103954">
                  <c:v>0</c:v>
                </c:pt>
                <c:pt idx="103955">
                  <c:v>0</c:v>
                </c:pt>
                <c:pt idx="103956">
                  <c:v>0</c:v>
                </c:pt>
                <c:pt idx="103957">
                  <c:v>0</c:v>
                </c:pt>
                <c:pt idx="103958">
                  <c:v>0</c:v>
                </c:pt>
                <c:pt idx="103959">
                  <c:v>0</c:v>
                </c:pt>
                <c:pt idx="103960">
                  <c:v>0</c:v>
                </c:pt>
                <c:pt idx="103961">
                  <c:v>0</c:v>
                </c:pt>
                <c:pt idx="103962">
                  <c:v>0</c:v>
                </c:pt>
                <c:pt idx="103963">
                  <c:v>0</c:v>
                </c:pt>
                <c:pt idx="103964">
                  <c:v>0</c:v>
                </c:pt>
                <c:pt idx="103965">
                  <c:v>0</c:v>
                </c:pt>
                <c:pt idx="103966">
                  <c:v>0</c:v>
                </c:pt>
                <c:pt idx="103967">
                  <c:v>0</c:v>
                </c:pt>
                <c:pt idx="103968">
                  <c:v>0</c:v>
                </c:pt>
                <c:pt idx="103969">
                  <c:v>0</c:v>
                </c:pt>
                <c:pt idx="103970">
                  <c:v>0</c:v>
                </c:pt>
                <c:pt idx="103971">
                  <c:v>0</c:v>
                </c:pt>
                <c:pt idx="103972">
                  <c:v>0</c:v>
                </c:pt>
                <c:pt idx="103973">
                  <c:v>0</c:v>
                </c:pt>
                <c:pt idx="103974">
                  <c:v>0</c:v>
                </c:pt>
                <c:pt idx="103975">
                  <c:v>0</c:v>
                </c:pt>
                <c:pt idx="103976">
                  <c:v>0</c:v>
                </c:pt>
                <c:pt idx="103977">
                  <c:v>0</c:v>
                </c:pt>
                <c:pt idx="103978">
                  <c:v>0</c:v>
                </c:pt>
                <c:pt idx="103979">
                  <c:v>0</c:v>
                </c:pt>
                <c:pt idx="103980">
                  <c:v>0</c:v>
                </c:pt>
                <c:pt idx="103981">
                  <c:v>0</c:v>
                </c:pt>
                <c:pt idx="103982">
                  <c:v>0</c:v>
                </c:pt>
                <c:pt idx="103983">
                  <c:v>0</c:v>
                </c:pt>
                <c:pt idx="103984">
                  <c:v>0</c:v>
                </c:pt>
                <c:pt idx="103985">
                  <c:v>0</c:v>
                </c:pt>
                <c:pt idx="103986">
                  <c:v>0</c:v>
                </c:pt>
                <c:pt idx="103987">
                  <c:v>0</c:v>
                </c:pt>
                <c:pt idx="103988">
                  <c:v>0</c:v>
                </c:pt>
                <c:pt idx="103989">
                  <c:v>0</c:v>
                </c:pt>
                <c:pt idx="103990">
                  <c:v>0</c:v>
                </c:pt>
                <c:pt idx="103991">
                  <c:v>0</c:v>
                </c:pt>
                <c:pt idx="103992">
                  <c:v>0</c:v>
                </c:pt>
                <c:pt idx="103993">
                  <c:v>0</c:v>
                </c:pt>
                <c:pt idx="103994">
                  <c:v>0</c:v>
                </c:pt>
                <c:pt idx="103995">
                  <c:v>0</c:v>
                </c:pt>
                <c:pt idx="103996">
                  <c:v>0</c:v>
                </c:pt>
                <c:pt idx="103997">
                  <c:v>0</c:v>
                </c:pt>
                <c:pt idx="103998">
                  <c:v>0</c:v>
                </c:pt>
                <c:pt idx="103999">
                  <c:v>0</c:v>
                </c:pt>
                <c:pt idx="104000">
                  <c:v>0</c:v>
                </c:pt>
                <c:pt idx="104001">
                  <c:v>0</c:v>
                </c:pt>
                <c:pt idx="104002">
                  <c:v>0</c:v>
                </c:pt>
                <c:pt idx="104003">
                  <c:v>0</c:v>
                </c:pt>
                <c:pt idx="104004">
                  <c:v>0</c:v>
                </c:pt>
                <c:pt idx="104005">
                  <c:v>0</c:v>
                </c:pt>
                <c:pt idx="104006">
                  <c:v>0</c:v>
                </c:pt>
                <c:pt idx="104007">
                  <c:v>0</c:v>
                </c:pt>
                <c:pt idx="104008">
                  <c:v>0</c:v>
                </c:pt>
                <c:pt idx="104009">
                  <c:v>0</c:v>
                </c:pt>
                <c:pt idx="104010">
                  <c:v>0</c:v>
                </c:pt>
                <c:pt idx="104011">
                  <c:v>0</c:v>
                </c:pt>
                <c:pt idx="104012">
                  <c:v>0</c:v>
                </c:pt>
                <c:pt idx="104013">
                  <c:v>0</c:v>
                </c:pt>
                <c:pt idx="104014">
                  <c:v>0</c:v>
                </c:pt>
                <c:pt idx="104015">
                  <c:v>0</c:v>
                </c:pt>
                <c:pt idx="104016">
                  <c:v>0</c:v>
                </c:pt>
                <c:pt idx="104017">
                  <c:v>0</c:v>
                </c:pt>
                <c:pt idx="104018">
                  <c:v>0</c:v>
                </c:pt>
                <c:pt idx="104019">
                  <c:v>0</c:v>
                </c:pt>
                <c:pt idx="104020">
                  <c:v>0</c:v>
                </c:pt>
                <c:pt idx="104021">
                  <c:v>0</c:v>
                </c:pt>
                <c:pt idx="104022">
                  <c:v>0</c:v>
                </c:pt>
                <c:pt idx="104023">
                  <c:v>0</c:v>
                </c:pt>
                <c:pt idx="104024">
                  <c:v>0</c:v>
                </c:pt>
                <c:pt idx="104025">
                  <c:v>0</c:v>
                </c:pt>
                <c:pt idx="104026">
                  <c:v>0</c:v>
                </c:pt>
                <c:pt idx="104027">
                  <c:v>0</c:v>
                </c:pt>
                <c:pt idx="104028">
                  <c:v>0</c:v>
                </c:pt>
                <c:pt idx="104029">
                  <c:v>0</c:v>
                </c:pt>
                <c:pt idx="104030">
                  <c:v>0</c:v>
                </c:pt>
                <c:pt idx="104031">
                  <c:v>0</c:v>
                </c:pt>
                <c:pt idx="104032">
                  <c:v>0</c:v>
                </c:pt>
                <c:pt idx="104033">
                  <c:v>0</c:v>
                </c:pt>
                <c:pt idx="104034">
                  <c:v>0</c:v>
                </c:pt>
                <c:pt idx="104035">
                  <c:v>0</c:v>
                </c:pt>
                <c:pt idx="104036">
                  <c:v>0</c:v>
                </c:pt>
                <c:pt idx="104037">
                  <c:v>0</c:v>
                </c:pt>
                <c:pt idx="104038">
                  <c:v>0</c:v>
                </c:pt>
                <c:pt idx="104039">
                  <c:v>0</c:v>
                </c:pt>
                <c:pt idx="104040">
                  <c:v>0</c:v>
                </c:pt>
                <c:pt idx="104041">
                  <c:v>0</c:v>
                </c:pt>
                <c:pt idx="104042">
                  <c:v>0</c:v>
                </c:pt>
                <c:pt idx="104043">
                  <c:v>0</c:v>
                </c:pt>
                <c:pt idx="104044">
                  <c:v>0</c:v>
                </c:pt>
                <c:pt idx="104045">
                  <c:v>0</c:v>
                </c:pt>
                <c:pt idx="104046">
                  <c:v>0</c:v>
                </c:pt>
                <c:pt idx="104047">
                  <c:v>0</c:v>
                </c:pt>
                <c:pt idx="104048">
                  <c:v>0</c:v>
                </c:pt>
                <c:pt idx="104049">
                  <c:v>0</c:v>
                </c:pt>
                <c:pt idx="104050">
                  <c:v>0</c:v>
                </c:pt>
                <c:pt idx="104051">
                  <c:v>0</c:v>
                </c:pt>
                <c:pt idx="104052">
                  <c:v>0</c:v>
                </c:pt>
                <c:pt idx="104053">
                  <c:v>0</c:v>
                </c:pt>
                <c:pt idx="104054">
                  <c:v>0</c:v>
                </c:pt>
                <c:pt idx="104055">
                  <c:v>0</c:v>
                </c:pt>
                <c:pt idx="104056">
                  <c:v>0</c:v>
                </c:pt>
                <c:pt idx="104057">
                  <c:v>0</c:v>
                </c:pt>
                <c:pt idx="104058">
                  <c:v>0</c:v>
                </c:pt>
                <c:pt idx="104059">
                  <c:v>0</c:v>
                </c:pt>
                <c:pt idx="104060">
                  <c:v>0</c:v>
                </c:pt>
                <c:pt idx="104061">
                  <c:v>0</c:v>
                </c:pt>
                <c:pt idx="104062">
                  <c:v>0</c:v>
                </c:pt>
                <c:pt idx="104063">
                  <c:v>0</c:v>
                </c:pt>
                <c:pt idx="104064">
                  <c:v>0</c:v>
                </c:pt>
                <c:pt idx="104065">
                  <c:v>0</c:v>
                </c:pt>
                <c:pt idx="104066">
                  <c:v>0</c:v>
                </c:pt>
                <c:pt idx="104067">
                  <c:v>0</c:v>
                </c:pt>
                <c:pt idx="104068">
                  <c:v>0</c:v>
                </c:pt>
                <c:pt idx="104069">
                  <c:v>0</c:v>
                </c:pt>
                <c:pt idx="104070">
                  <c:v>0</c:v>
                </c:pt>
                <c:pt idx="104071">
                  <c:v>0</c:v>
                </c:pt>
                <c:pt idx="104072">
                  <c:v>0</c:v>
                </c:pt>
                <c:pt idx="104073">
                  <c:v>0</c:v>
                </c:pt>
                <c:pt idx="104074">
                  <c:v>0</c:v>
                </c:pt>
                <c:pt idx="104075">
                  <c:v>0</c:v>
                </c:pt>
                <c:pt idx="104076">
                  <c:v>0</c:v>
                </c:pt>
                <c:pt idx="104077">
                  <c:v>0</c:v>
                </c:pt>
                <c:pt idx="104078">
                  <c:v>0</c:v>
                </c:pt>
                <c:pt idx="104079">
                  <c:v>0</c:v>
                </c:pt>
                <c:pt idx="104080">
                  <c:v>0</c:v>
                </c:pt>
                <c:pt idx="104081">
                  <c:v>0</c:v>
                </c:pt>
                <c:pt idx="104082">
                  <c:v>0</c:v>
                </c:pt>
                <c:pt idx="104083">
                  <c:v>0</c:v>
                </c:pt>
                <c:pt idx="104084">
                  <c:v>0</c:v>
                </c:pt>
                <c:pt idx="104085">
                  <c:v>0</c:v>
                </c:pt>
                <c:pt idx="104086">
                  <c:v>0</c:v>
                </c:pt>
                <c:pt idx="104087">
                  <c:v>0</c:v>
                </c:pt>
                <c:pt idx="104088">
                  <c:v>0</c:v>
                </c:pt>
                <c:pt idx="104089">
                  <c:v>0</c:v>
                </c:pt>
                <c:pt idx="104090">
                  <c:v>0</c:v>
                </c:pt>
                <c:pt idx="104091">
                  <c:v>0</c:v>
                </c:pt>
                <c:pt idx="104092">
                  <c:v>0</c:v>
                </c:pt>
                <c:pt idx="104093">
                  <c:v>0</c:v>
                </c:pt>
                <c:pt idx="104094">
                  <c:v>0</c:v>
                </c:pt>
                <c:pt idx="104095">
                  <c:v>0</c:v>
                </c:pt>
                <c:pt idx="104096">
                  <c:v>0</c:v>
                </c:pt>
                <c:pt idx="104097">
                  <c:v>0</c:v>
                </c:pt>
                <c:pt idx="104098">
                  <c:v>0</c:v>
                </c:pt>
                <c:pt idx="104099">
                  <c:v>0</c:v>
                </c:pt>
                <c:pt idx="104100">
                  <c:v>0</c:v>
                </c:pt>
                <c:pt idx="104101">
                  <c:v>0</c:v>
                </c:pt>
                <c:pt idx="104102">
                  <c:v>0</c:v>
                </c:pt>
                <c:pt idx="104103">
                  <c:v>0</c:v>
                </c:pt>
                <c:pt idx="104104">
                  <c:v>0</c:v>
                </c:pt>
                <c:pt idx="104105">
                  <c:v>0</c:v>
                </c:pt>
                <c:pt idx="104106">
                  <c:v>0</c:v>
                </c:pt>
                <c:pt idx="104107">
                  <c:v>0</c:v>
                </c:pt>
                <c:pt idx="104108">
                  <c:v>0</c:v>
                </c:pt>
                <c:pt idx="104109">
                  <c:v>0</c:v>
                </c:pt>
                <c:pt idx="104110">
                  <c:v>0</c:v>
                </c:pt>
                <c:pt idx="104111">
                  <c:v>0</c:v>
                </c:pt>
                <c:pt idx="104112">
                  <c:v>0</c:v>
                </c:pt>
                <c:pt idx="104113">
                  <c:v>0</c:v>
                </c:pt>
                <c:pt idx="104114">
                  <c:v>0</c:v>
                </c:pt>
                <c:pt idx="104115">
                  <c:v>0</c:v>
                </c:pt>
                <c:pt idx="104116">
                  <c:v>0</c:v>
                </c:pt>
                <c:pt idx="104117">
                  <c:v>0</c:v>
                </c:pt>
                <c:pt idx="104118">
                  <c:v>0</c:v>
                </c:pt>
                <c:pt idx="104119">
                  <c:v>0</c:v>
                </c:pt>
                <c:pt idx="104120">
                  <c:v>0</c:v>
                </c:pt>
                <c:pt idx="104121">
                  <c:v>0</c:v>
                </c:pt>
                <c:pt idx="104122">
                  <c:v>0</c:v>
                </c:pt>
                <c:pt idx="104123">
                  <c:v>0</c:v>
                </c:pt>
                <c:pt idx="104124">
                  <c:v>0</c:v>
                </c:pt>
                <c:pt idx="104125">
                  <c:v>0</c:v>
                </c:pt>
                <c:pt idx="104126">
                  <c:v>0</c:v>
                </c:pt>
                <c:pt idx="104127">
                  <c:v>0</c:v>
                </c:pt>
                <c:pt idx="104128">
                  <c:v>0</c:v>
                </c:pt>
                <c:pt idx="104129">
                  <c:v>0</c:v>
                </c:pt>
                <c:pt idx="104130">
                  <c:v>0</c:v>
                </c:pt>
                <c:pt idx="104131">
                  <c:v>0</c:v>
                </c:pt>
                <c:pt idx="104132">
                  <c:v>0</c:v>
                </c:pt>
                <c:pt idx="104133">
                  <c:v>0</c:v>
                </c:pt>
                <c:pt idx="104134">
                  <c:v>0</c:v>
                </c:pt>
                <c:pt idx="104135">
                  <c:v>0</c:v>
                </c:pt>
                <c:pt idx="104136">
                  <c:v>0</c:v>
                </c:pt>
                <c:pt idx="104137">
                  <c:v>0</c:v>
                </c:pt>
                <c:pt idx="104138">
                  <c:v>0</c:v>
                </c:pt>
                <c:pt idx="104139">
                  <c:v>0</c:v>
                </c:pt>
                <c:pt idx="104140">
                  <c:v>0</c:v>
                </c:pt>
                <c:pt idx="104141">
                  <c:v>0</c:v>
                </c:pt>
                <c:pt idx="104142">
                  <c:v>0</c:v>
                </c:pt>
                <c:pt idx="104143">
                  <c:v>0</c:v>
                </c:pt>
                <c:pt idx="104144">
                  <c:v>0</c:v>
                </c:pt>
                <c:pt idx="104145">
                  <c:v>0</c:v>
                </c:pt>
                <c:pt idx="104146">
                  <c:v>0</c:v>
                </c:pt>
                <c:pt idx="104147">
                  <c:v>0</c:v>
                </c:pt>
                <c:pt idx="104148">
                  <c:v>0</c:v>
                </c:pt>
                <c:pt idx="104149">
                  <c:v>0</c:v>
                </c:pt>
                <c:pt idx="104150">
                  <c:v>0</c:v>
                </c:pt>
                <c:pt idx="104151">
                  <c:v>0</c:v>
                </c:pt>
                <c:pt idx="104152">
                  <c:v>0</c:v>
                </c:pt>
                <c:pt idx="104153">
                  <c:v>0</c:v>
                </c:pt>
                <c:pt idx="104154">
                  <c:v>0</c:v>
                </c:pt>
                <c:pt idx="104155">
                  <c:v>0</c:v>
                </c:pt>
                <c:pt idx="104156">
                  <c:v>0</c:v>
                </c:pt>
                <c:pt idx="104157">
                  <c:v>0</c:v>
                </c:pt>
                <c:pt idx="104158">
                  <c:v>0</c:v>
                </c:pt>
                <c:pt idx="104159">
                  <c:v>0</c:v>
                </c:pt>
                <c:pt idx="104160">
                  <c:v>0</c:v>
                </c:pt>
                <c:pt idx="104161">
                  <c:v>0</c:v>
                </c:pt>
                <c:pt idx="104162">
                  <c:v>0</c:v>
                </c:pt>
                <c:pt idx="104163">
                  <c:v>0</c:v>
                </c:pt>
                <c:pt idx="104164">
                  <c:v>0</c:v>
                </c:pt>
                <c:pt idx="104165">
                  <c:v>0</c:v>
                </c:pt>
                <c:pt idx="104166">
                  <c:v>0</c:v>
                </c:pt>
                <c:pt idx="104167">
                  <c:v>0</c:v>
                </c:pt>
                <c:pt idx="104168">
                  <c:v>0</c:v>
                </c:pt>
                <c:pt idx="104169">
                  <c:v>0</c:v>
                </c:pt>
                <c:pt idx="104170">
                  <c:v>0</c:v>
                </c:pt>
                <c:pt idx="104171">
                  <c:v>0</c:v>
                </c:pt>
                <c:pt idx="104172">
                  <c:v>0</c:v>
                </c:pt>
                <c:pt idx="104173">
                  <c:v>0</c:v>
                </c:pt>
                <c:pt idx="104174">
                  <c:v>0</c:v>
                </c:pt>
                <c:pt idx="104175">
                  <c:v>0</c:v>
                </c:pt>
                <c:pt idx="104176">
                  <c:v>0</c:v>
                </c:pt>
                <c:pt idx="104177">
                  <c:v>0</c:v>
                </c:pt>
                <c:pt idx="104178">
                  <c:v>0</c:v>
                </c:pt>
                <c:pt idx="104179">
                  <c:v>0</c:v>
                </c:pt>
                <c:pt idx="104180">
                  <c:v>0</c:v>
                </c:pt>
                <c:pt idx="104181">
                  <c:v>0</c:v>
                </c:pt>
                <c:pt idx="104182">
                  <c:v>0</c:v>
                </c:pt>
                <c:pt idx="104183">
                  <c:v>0</c:v>
                </c:pt>
                <c:pt idx="104184">
                  <c:v>0</c:v>
                </c:pt>
                <c:pt idx="104185">
                  <c:v>0</c:v>
                </c:pt>
                <c:pt idx="104186">
                  <c:v>0</c:v>
                </c:pt>
                <c:pt idx="104187">
                  <c:v>0</c:v>
                </c:pt>
                <c:pt idx="104188">
                  <c:v>0</c:v>
                </c:pt>
                <c:pt idx="104189">
                  <c:v>0</c:v>
                </c:pt>
                <c:pt idx="104190">
                  <c:v>0</c:v>
                </c:pt>
                <c:pt idx="104191">
                  <c:v>0</c:v>
                </c:pt>
                <c:pt idx="104192">
                  <c:v>0</c:v>
                </c:pt>
                <c:pt idx="104193">
                  <c:v>0</c:v>
                </c:pt>
                <c:pt idx="104194">
                  <c:v>0</c:v>
                </c:pt>
                <c:pt idx="104195">
                  <c:v>0</c:v>
                </c:pt>
                <c:pt idx="104196">
                  <c:v>0</c:v>
                </c:pt>
                <c:pt idx="104197">
                  <c:v>0</c:v>
                </c:pt>
                <c:pt idx="104198">
                  <c:v>0</c:v>
                </c:pt>
                <c:pt idx="104199">
                  <c:v>0</c:v>
                </c:pt>
                <c:pt idx="104200">
                  <c:v>0</c:v>
                </c:pt>
                <c:pt idx="104201">
                  <c:v>0</c:v>
                </c:pt>
                <c:pt idx="104202">
                  <c:v>0</c:v>
                </c:pt>
                <c:pt idx="104203">
                  <c:v>0</c:v>
                </c:pt>
                <c:pt idx="104204">
                  <c:v>0</c:v>
                </c:pt>
                <c:pt idx="104205">
                  <c:v>0</c:v>
                </c:pt>
                <c:pt idx="104206">
                  <c:v>0</c:v>
                </c:pt>
                <c:pt idx="104207">
                  <c:v>0</c:v>
                </c:pt>
                <c:pt idx="104208">
                  <c:v>0</c:v>
                </c:pt>
                <c:pt idx="104209">
                  <c:v>0</c:v>
                </c:pt>
                <c:pt idx="104210">
                  <c:v>0</c:v>
                </c:pt>
                <c:pt idx="104211">
                  <c:v>0</c:v>
                </c:pt>
                <c:pt idx="104212">
                  <c:v>0</c:v>
                </c:pt>
                <c:pt idx="104213">
                  <c:v>0</c:v>
                </c:pt>
                <c:pt idx="104214">
                  <c:v>0</c:v>
                </c:pt>
                <c:pt idx="104215">
                  <c:v>0</c:v>
                </c:pt>
                <c:pt idx="104216">
                  <c:v>0</c:v>
                </c:pt>
                <c:pt idx="104217">
                  <c:v>0</c:v>
                </c:pt>
                <c:pt idx="104218">
                  <c:v>0</c:v>
                </c:pt>
                <c:pt idx="104219">
                  <c:v>0</c:v>
                </c:pt>
                <c:pt idx="104220">
                  <c:v>0</c:v>
                </c:pt>
                <c:pt idx="104221">
                  <c:v>0</c:v>
                </c:pt>
                <c:pt idx="104222">
                  <c:v>0</c:v>
                </c:pt>
                <c:pt idx="104223">
                  <c:v>0</c:v>
                </c:pt>
                <c:pt idx="104224">
                  <c:v>0</c:v>
                </c:pt>
                <c:pt idx="104225">
                  <c:v>0</c:v>
                </c:pt>
                <c:pt idx="104226">
                  <c:v>0</c:v>
                </c:pt>
                <c:pt idx="104227">
                  <c:v>0</c:v>
                </c:pt>
                <c:pt idx="104228">
                  <c:v>0</c:v>
                </c:pt>
                <c:pt idx="104229">
                  <c:v>0</c:v>
                </c:pt>
                <c:pt idx="104230">
                  <c:v>0</c:v>
                </c:pt>
                <c:pt idx="104231">
                  <c:v>0</c:v>
                </c:pt>
                <c:pt idx="104232">
                  <c:v>0</c:v>
                </c:pt>
                <c:pt idx="104233">
                  <c:v>0</c:v>
                </c:pt>
                <c:pt idx="104234">
                  <c:v>0</c:v>
                </c:pt>
                <c:pt idx="104235">
                  <c:v>0</c:v>
                </c:pt>
                <c:pt idx="104236">
                  <c:v>0</c:v>
                </c:pt>
                <c:pt idx="104237">
                  <c:v>0</c:v>
                </c:pt>
                <c:pt idx="104238">
                  <c:v>0</c:v>
                </c:pt>
                <c:pt idx="104239">
                  <c:v>0</c:v>
                </c:pt>
                <c:pt idx="104240">
                  <c:v>0</c:v>
                </c:pt>
                <c:pt idx="104241">
                  <c:v>0</c:v>
                </c:pt>
                <c:pt idx="104242">
                  <c:v>0</c:v>
                </c:pt>
                <c:pt idx="104243">
                  <c:v>0</c:v>
                </c:pt>
                <c:pt idx="104244">
                  <c:v>0</c:v>
                </c:pt>
                <c:pt idx="104245">
                  <c:v>0</c:v>
                </c:pt>
                <c:pt idx="104246">
                  <c:v>0</c:v>
                </c:pt>
                <c:pt idx="104247">
                  <c:v>0</c:v>
                </c:pt>
                <c:pt idx="104248">
                  <c:v>0</c:v>
                </c:pt>
                <c:pt idx="104249">
                  <c:v>0</c:v>
                </c:pt>
                <c:pt idx="104250">
                  <c:v>0</c:v>
                </c:pt>
                <c:pt idx="104251">
                  <c:v>0</c:v>
                </c:pt>
                <c:pt idx="104252">
                  <c:v>0</c:v>
                </c:pt>
                <c:pt idx="104253">
                  <c:v>0</c:v>
                </c:pt>
                <c:pt idx="104254">
                  <c:v>0</c:v>
                </c:pt>
                <c:pt idx="104255">
                  <c:v>0</c:v>
                </c:pt>
                <c:pt idx="104256">
                  <c:v>0</c:v>
                </c:pt>
                <c:pt idx="104257">
                  <c:v>0</c:v>
                </c:pt>
                <c:pt idx="104258">
                  <c:v>0</c:v>
                </c:pt>
                <c:pt idx="104259">
                  <c:v>0</c:v>
                </c:pt>
                <c:pt idx="104260">
                  <c:v>0</c:v>
                </c:pt>
                <c:pt idx="104261">
                  <c:v>0</c:v>
                </c:pt>
                <c:pt idx="104262">
                  <c:v>0</c:v>
                </c:pt>
                <c:pt idx="104263">
                  <c:v>0</c:v>
                </c:pt>
                <c:pt idx="104264">
                  <c:v>0</c:v>
                </c:pt>
                <c:pt idx="104265">
                  <c:v>0</c:v>
                </c:pt>
                <c:pt idx="104266">
                  <c:v>0</c:v>
                </c:pt>
                <c:pt idx="104267">
                  <c:v>0</c:v>
                </c:pt>
                <c:pt idx="104268">
                  <c:v>0</c:v>
                </c:pt>
                <c:pt idx="104269">
                  <c:v>0</c:v>
                </c:pt>
                <c:pt idx="104270">
                  <c:v>0</c:v>
                </c:pt>
                <c:pt idx="104271">
                  <c:v>0</c:v>
                </c:pt>
                <c:pt idx="104272">
                  <c:v>0</c:v>
                </c:pt>
                <c:pt idx="104273">
                  <c:v>0</c:v>
                </c:pt>
                <c:pt idx="104274">
                  <c:v>0</c:v>
                </c:pt>
                <c:pt idx="104275">
                  <c:v>0</c:v>
                </c:pt>
                <c:pt idx="104276">
                  <c:v>0</c:v>
                </c:pt>
                <c:pt idx="104277">
                  <c:v>0</c:v>
                </c:pt>
                <c:pt idx="104278">
                  <c:v>0</c:v>
                </c:pt>
                <c:pt idx="104279">
                  <c:v>0</c:v>
                </c:pt>
                <c:pt idx="104280">
                  <c:v>0</c:v>
                </c:pt>
                <c:pt idx="104281">
                  <c:v>0</c:v>
                </c:pt>
                <c:pt idx="104282">
                  <c:v>0</c:v>
                </c:pt>
                <c:pt idx="104283">
                  <c:v>0</c:v>
                </c:pt>
                <c:pt idx="104284">
                  <c:v>0</c:v>
                </c:pt>
                <c:pt idx="104285">
                  <c:v>0</c:v>
                </c:pt>
                <c:pt idx="104286">
                  <c:v>0</c:v>
                </c:pt>
                <c:pt idx="104287">
                  <c:v>0</c:v>
                </c:pt>
                <c:pt idx="104288">
                  <c:v>0</c:v>
                </c:pt>
                <c:pt idx="104289">
                  <c:v>0</c:v>
                </c:pt>
                <c:pt idx="104290">
                  <c:v>0</c:v>
                </c:pt>
                <c:pt idx="104291">
                  <c:v>0</c:v>
                </c:pt>
                <c:pt idx="104292">
                  <c:v>0</c:v>
                </c:pt>
                <c:pt idx="104293">
                  <c:v>0</c:v>
                </c:pt>
                <c:pt idx="104294">
                  <c:v>0</c:v>
                </c:pt>
                <c:pt idx="104295">
                  <c:v>0</c:v>
                </c:pt>
                <c:pt idx="104296">
                  <c:v>0</c:v>
                </c:pt>
                <c:pt idx="104297">
                  <c:v>0</c:v>
                </c:pt>
                <c:pt idx="104298">
                  <c:v>0</c:v>
                </c:pt>
                <c:pt idx="104299">
                  <c:v>0</c:v>
                </c:pt>
                <c:pt idx="104300">
                  <c:v>0</c:v>
                </c:pt>
                <c:pt idx="104301">
                  <c:v>0</c:v>
                </c:pt>
                <c:pt idx="104302">
                  <c:v>0</c:v>
                </c:pt>
                <c:pt idx="104303">
                  <c:v>0</c:v>
                </c:pt>
                <c:pt idx="104304">
                  <c:v>0</c:v>
                </c:pt>
                <c:pt idx="104305">
                  <c:v>0</c:v>
                </c:pt>
                <c:pt idx="104306">
                  <c:v>0</c:v>
                </c:pt>
                <c:pt idx="104307">
                  <c:v>0</c:v>
                </c:pt>
                <c:pt idx="104308">
                  <c:v>0</c:v>
                </c:pt>
                <c:pt idx="104309">
                  <c:v>0</c:v>
                </c:pt>
                <c:pt idx="104310">
                  <c:v>0</c:v>
                </c:pt>
                <c:pt idx="104311">
                  <c:v>0</c:v>
                </c:pt>
                <c:pt idx="104312">
                  <c:v>0</c:v>
                </c:pt>
                <c:pt idx="104313">
                  <c:v>0</c:v>
                </c:pt>
                <c:pt idx="104314">
                  <c:v>0</c:v>
                </c:pt>
                <c:pt idx="104315">
                  <c:v>0</c:v>
                </c:pt>
                <c:pt idx="104316">
                  <c:v>0</c:v>
                </c:pt>
                <c:pt idx="104317">
                  <c:v>0</c:v>
                </c:pt>
                <c:pt idx="104318">
                  <c:v>0</c:v>
                </c:pt>
                <c:pt idx="104319">
                  <c:v>0</c:v>
                </c:pt>
                <c:pt idx="104320">
                  <c:v>0</c:v>
                </c:pt>
                <c:pt idx="104321">
                  <c:v>0</c:v>
                </c:pt>
                <c:pt idx="104322">
                  <c:v>0</c:v>
                </c:pt>
                <c:pt idx="104323">
                  <c:v>0</c:v>
                </c:pt>
                <c:pt idx="104324">
                  <c:v>0</c:v>
                </c:pt>
                <c:pt idx="104325">
                  <c:v>0</c:v>
                </c:pt>
                <c:pt idx="104326">
                  <c:v>0</c:v>
                </c:pt>
                <c:pt idx="104327">
                  <c:v>0</c:v>
                </c:pt>
                <c:pt idx="104328">
                  <c:v>0</c:v>
                </c:pt>
                <c:pt idx="104329">
                  <c:v>0</c:v>
                </c:pt>
                <c:pt idx="104330">
                  <c:v>0</c:v>
                </c:pt>
                <c:pt idx="104331">
                  <c:v>0</c:v>
                </c:pt>
                <c:pt idx="104332">
                  <c:v>0</c:v>
                </c:pt>
                <c:pt idx="104333">
                  <c:v>0</c:v>
                </c:pt>
                <c:pt idx="104334">
                  <c:v>0</c:v>
                </c:pt>
                <c:pt idx="104335">
                  <c:v>0</c:v>
                </c:pt>
                <c:pt idx="104336">
                  <c:v>0</c:v>
                </c:pt>
                <c:pt idx="104337">
                  <c:v>0</c:v>
                </c:pt>
                <c:pt idx="104338">
                  <c:v>0</c:v>
                </c:pt>
                <c:pt idx="104339">
                  <c:v>0</c:v>
                </c:pt>
                <c:pt idx="104340">
                  <c:v>0</c:v>
                </c:pt>
                <c:pt idx="104341">
                  <c:v>0</c:v>
                </c:pt>
                <c:pt idx="104342">
                  <c:v>0</c:v>
                </c:pt>
                <c:pt idx="104343">
                  <c:v>0</c:v>
                </c:pt>
                <c:pt idx="104344">
                  <c:v>0</c:v>
                </c:pt>
                <c:pt idx="104345">
                  <c:v>0</c:v>
                </c:pt>
                <c:pt idx="104346">
                  <c:v>0</c:v>
                </c:pt>
                <c:pt idx="104347">
                  <c:v>0</c:v>
                </c:pt>
                <c:pt idx="104348">
                  <c:v>0</c:v>
                </c:pt>
                <c:pt idx="104349">
                  <c:v>0</c:v>
                </c:pt>
                <c:pt idx="104350">
                  <c:v>0</c:v>
                </c:pt>
                <c:pt idx="104351">
                  <c:v>0</c:v>
                </c:pt>
                <c:pt idx="104352">
                  <c:v>0</c:v>
                </c:pt>
                <c:pt idx="104353">
                  <c:v>0</c:v>
                </c:pt>
                <c:pt idx="104354">
                  <c:v>0</c:v>
                </c:pt>
                <c:pt idx="104355">
                  <c:v>0</c:v>
                </c:pt>
                <c:pt idx="104356">
                  <c:v>0</c:v>
                </c:pt>
                <c:pt idx="104357">
                  <c:v>0</c:v>
                </c:pt>
                <c:pt idx="104358">
                  <c:v>0</c:v>
                </c:pt>
                <c:pt idx="104359">
                  <c:v>0</c:v>
                </c:pt>
                <c:pt idx="104360">
                  <c:v>0</c:v>
                </c:pt>
                <c:pt idx="104361">
                  <c:v>0</c:v>
                </c:pt>
                <c:pt idx="104362">
                  <c:v>0</c:v>
                </c:pt>
                <c:pt idx="104363">
                  <c:v>0</c:v>
                </c:pt>
                <c:pt idx="104364">
                  <c:v>0</c:v>
                </c:pt>
                <c:pt idx="104365">
                  <c:v>0</c:v>
                </c:pt>
                <c:pt idx="104366">
                  <c:v>0</c:v>
                </c:pt>
                <c:pt idx="104367">
                  <c:v>0</c:v>
                </c:pt>
                <c:pt idx="104368">
                  <c:v>0</c:v>
                </c:pt>
                <c:pt idx="104369">
                  <c:v>0</c:v>
                </c:pt>
                <c:pt idx="104370">
                  <c:v>0</c:v>
                </c:pt>
                <c:pt idx="104371">
                  <c:v>0</c:v>
                </c:pt>
                <c:pt idx="104372">
                  <c:v>0</c:v>
                </c:pt>
                <c:pt idx="104373">
                  <c:v>0</c:v>
                </c:pt>
                <c:pt idx="104374">
                  <c:v>0</c:v>
                </c:pt>
                <c:pt idx="104375">
                  <c:v>0</c:v>
                </c:pt>
                <c:pt idx="104376">
                  <c:v>0</c:v>
                </c:pt>
                <c:pt idx="104377">
                  <c:v>0</c:v>
                </c:pt>
                <c:pt idx="104378">
                  <c:v>0</c:v>
                </c:pt>
                <c:pt idx="104379">
                  <c:v>0</c:v>
                </c:pt>
                <c:pt idx="104380">
                  <c:v>0</c:v>
                </c:pt>
                <c:pt idx="104381">
                  <c:v>0</c:v>
                </c:pt>
                <c:pt idx="104382">
                  <c:v>0</c:v>
                </c:pt>
                <c:pt idx="104383">
                  <c:v>0</c:v>
                </c:pt>
                <c:pt idx="104384">
                  <c:v>0</c:v>
                </c:pt>
                <c:pt idx="104385">
                  <c:v>0</c:v>
                </c:pt>
                <c:pt idx="104386">
                  <c:v>0</c:v>
                </c:pt>
                <c:pt idx="104387">
                  <c:v>0</c:v>
                </c:pt>
                <c:pt idx="104388">
                  <c:v>0</c:v>
                </c:pt>
                <c:pt idx="104389">
                  <c:v>0</c:v>
                </c:pt>
                <c:pt idx="104390">
                  <c:v>0</c:v>
                </c:pt>
                <c:pt idx="104391">
                  <c:v>0</c:v>
                </c:pt>
                <c:pt idx="104392">
                  <c:v>0</c:v>
                </c:pt>
                <c:pt idx="104393">
                  <c:v>0</c:v>
                </c:pt>
                <c:pt idx="104394">
                  <c:v>0</c:v>
                </c:pt>
                <c:pt idx="104395">
                  <c:v>0</c:v>
                </c:pt>
                <c:pt idx="104396">
                  <c:v>0</c:v>
                </c:pt>
                <c:pt idx="104397">
                  <c:v>0</c:v>
                </c:pt>
                <c:pt idx="104398">
                  <c:v>0</c:v>
                </c:pt>
                <c:pt idx="104399">
                  <c:v>0</c:v>
                </c:pt>
                <c:pt idx="104400">
                  <c:v>0</c:v>
                </c:pt>
                <c:pt idx="104401">
                  <c:v>0</c:v>
                </c:pt>
                <c:pt idx="104402">
                  <c:v>0</c:v>
                </c:pt>
                <c:pt idx="104403">
                  <c:v>0</c:v>
                </c:pt>
                <c:pt idx="104404">
                  <c:v>0</c:v>
                </c:pt>
                <c:pt idx="104405">
                  <c:v>0</c:v>
                </c:pt>
                <c:pt idx="104406">
                  <c:v>0</c:v>
                </c:pt>
                <c:pt idx="104407">
                  <c:v>0</c:v>
                </c:pt>
                <c:pt idx="104408">
                  <c:v>0</c:v>
                </c:pt>
                <c:pt idx="104409">
                  <c:v>0</c:v>
                </c:pt>
                <c:pt idx="104410">
                  <c:v>0</c:v>
                </c:pt>
                <c:pt idx="104411">
                  <c:v>0</c:v>
                </c:pt>
                <c:pt idx="104412">
                  <c:v>0</c:v>
                </c:pt>
                <c:pt idx="104413">
                  <c:v>0</c:v>
                </c:pt>
                <c:pt idx="104414">
                  <c:v>0</c:v>
                </c:pt>
                <c:pt idx="104415">
                  <c:v>0</c:v>
                </c:pt>
                <c:pt idx="104416">
                  <c:v>0</c:v>
                </c:pt>
                <c:pt idx="104417">
                  <c:v>0</c:v>
                </c:pt>
                <c:pt idx="104418">
                  <c:v>0</c:v>
                </c:pt>
                <c:pt idx="104419">
                  <c:v>0</c:v>
                </c:pt>
                <c:pt idx="104420">
                  <c:v>0</c:v>
                </c:pt>
                <c:pt idx="104421">
                  <c:v>0</c:v>
                </c:pt>
                <c:pt idx="104422">
                  <c:v>0</c:v>
                </c:pt>
                <c:pt idx="104423">
                  <c:v>0</c:v>
                </c:pt>
                <c:pt idx="104424">
                  <c:v>0</c:v>
                </c:pt>
                <c:pt idx="104425">
                  <c:v>0</c:v>
                </c:pt>
                <c:pt idx="104426">
                  <c:v>0</c:v>
                </c:pt>
                <c:pt idx="104427">
                  <c:v>0</c:v>
                </c:pt>
                <c:pt idx="104428">
                  <c:v>0</c:v>
                </c:pt>
                <c:pt idx="104429">
                  <c:v>0</c:v>
                </c:pt>
                <c:pt idx="104430">
                  <c:v>0</c:v>
                </c:pt>
                <c:pt idx="104431">
                  <c:v>0</c:v>
                </c:pt>
                <c:pt idx="104432">
                  <c:v>0</c:v>
                </c:pt>
                <c:pt idx="104433">
                  <c:v>0</c:v>
                </c:pt>
                <c:pt idx="104434">
                  <c:v>0</c:v>
                </c:pt>
                <c:pt idx="104435">
                  <c:v>0</c:v>
                </c:pt>
                <c:pt idx="104436">
                  <c:v>0</c:v>
                </c:pt>
                <c:pt idx="104437">
                  <c:v>0</c:v>
                </c:pt>
                <c:pt idx="104438">
                  <c:v>0</c:v>
                </c:pt>
                <c:pt idx="104439">
                  <c:v>0</c:v>
                </c:pt>
                <c:pt idx="104440">
                  <c:v>0</c:v>
                </c:pt>
                <c:pt idx="104441">
                  <c:v>0</c:v>
                </c:pt>
                <c:pt idx="104442">
                  <c:v>0</c:v>
                </c:pt>
                <c:pt idx="104443">
                  <c:v>0</c:v>
                </c:pt>
                <c:pt idx="104444">
                  <c:v>0</c:v>
                </c:pt>
                <c:pt idx="104445">
                  <c:v>0</c:v>
                </c:pt>
                <c:pt idx="104446">
                  <c:v>0</c:v>
                </c:pt>
                <c:pt idx="104447">
                  <c:v>0</c:v>
                </c:pt>
                <c:pt idx="104448">
                  <c:v>0</c:v>
                </c:pt>
                <c:pt idx="104449">
                  <c:v>0</c:v>
                </c:pt>
                <c:pt idx="104450">
                  <c:v>0</c:v>
                </c:pt>
                <c:pt idx="104451">
                  <c:v>0</c:v>
                </c:pt>
                <c:pt idx="104452">
                  <c:v>0</c:v>
                </c:pt>
                <c:pt idx="104453">
                  <c:v>0</c:v>
                </c:pt>
                <c:pt idx="104454">
                  <c:v>0</c:v>
                </c:pt>
                <c:pt idx="104455">
                  <c:v>0</c:v>
                </c:pt>
                <c:pt idx="104456">
                  <c:v>0</c:v>
                </c:pt>
                <c:pt idx="104457">
                  <c:v>0</c:v>
                </c:pt>
                <c:pt idx="104458">
                  <c:v>0</c:v>
                </c:pt>
                <c:pt idx="104459">
                  <c:v>0</c:v>
                </c:pt>
                <c:pt idx="104460">
                  <c:v>0</c:v>
                </c:pt>
                <c:pt idx="104461">
                  <c:v>0</c:v>
                </c:pt>
                <c:pt idx="104462">
                  <c:v>0</c:v>
                </c:pt>
                <c:pt idx="104463">
                  <c:v>0</c:v>
                </c:pt>
                <c:pt idx="104464">
                  <c:v>0</c:v>
                </c:pt>
                <c:pt idx="104465">
                  <c:v>0</c:v>
                </c:pt>
                <c:pt idx="104466">
                  <c:v>0</c:v>
                </c:pt>
                <c:pt idx="104467">
                  <c:v>0</c:v>
                </c:pt>
                <c:pt idx="104468">
                  <c:v>0</c:v>
                </c:pt>
                <c:pt idx="104469">
                  <c:v>0</c:v>
                </c:pt>
                <c:pt idx="104470">
                  <c:v>0</c:v>
                </c:pt>
                <c:pt idx="104471">
                  <c:v>0</c:v>
                </c:pt>
                <c:pt idx="104472">
                  <c:v>0</c:v>
                </c:pt>
                <c:pt idx="104473">
                  <c:v>0</c:v>
                </c:pt>
                <c:pt idx="104474">
                  <c:v>0</c:v>
                </c:pt>
                <c:pt idx="104475">
                  <c:v>0</c:v>
                </c:pt>
                <c:pt idx="104476">
                  <c:v>0</c:v>
                </c:pt>
                <c:pt idx="104477">
                  <c:v>0</c:v>
                </c:pt>
                <c:pt idx="104478">
                  <c:v>0</c:v>
                </c:pt>
                <c:pt idx="104479">
                  <c:v>0</c:v>
                </c:pt>
                <c:pt idx="104480">
                  <c:v>0</c:v>
                </c:pt>
                <c:pt idx="104481">
                  <c:v>0</c:v>
                </c:pt>
                <c:pt idx="104482">
                  <c:v>0</c:v>
                </c:pt>
                <c:pt idx="104483">
                  <c:v>0</c:v>
                </c:pt>
                <c:pt idx="104484">
                  <c:v>0</c:v>
                </c:pt>
                <c:pt idx="104485">
                  <c:v>0</c:v>
                </c:pt>
                <c:pt idx="104486">
                  <c:v>0</c:v>
                </c:pt>
                <c:pt idx="104487">
                  <c:v>0</c:v>
                </c:pt>
                <c:pt idx="104488">
                  <c:v>0</c:v>
                </c:pt>
                <c:pt idx="104489">
                  <c:v>0</c:v>
                </c:pt>
                <c:pt idx="104490">
                  <c:v>0</c:v>
                </c:pt>
                <c:pt idx="104491">
                  <c:v>0</c:v>
                </c:pt>
                <c:pt idx="104492">
                  <c:v>0</c:v>
                </c:pt>
                <c:pt idx="104493">
                  <c:v>0</c:v>
                </c:pt>
                <c:pt idx="104494">
                  <c:v>0</c:v>
                </c:pt>
                <c:pt idx="104495">
                  <c:v>0</c:v>
                </c:pt>
                <c:pt idx="104496">
                  <c:v>0</c:v>
                </c:pt>
                <c:pt idx="104497">
                  <c:v>0</c:v>
                </c:pt>
                <c:pt idx="104498">
                  <c:v>0</c:v>
                </c:pt>
                <c:pt idx="104499">
                  <c:v>0</c:v>
                </c:pt>
                <c:pt idx="104500">
                  <c:v>0</c:v>
                </c:pt>
                <c:pt idx="104501">
                  <c:v>0</c:v>
                </c:pt>
                <c:pt idx="104502">
                  <c:v>0</c:v>
                </c:pt>
                <c:pt idx="104503">
                  <c:v>0</c:v>
                </c:pt>
                <c:pt idx="104504">
                  <c:v>0</c:v>
                </c:pt>
                <c:pt idx="104505">
                  <c:v>0</c:v>
                </c:pt>
                <c:pt idx="104506">
                  <c:v>0</c:v>
                </c:pt>
                <c:pt idx="104507">
                  <c:v>0</c:v>
                </c:pt>
                <c:pt idx="104508">
                  <c:v>0</c:v>
                </c:pt>
                <c:pt idx="104509">
                  <c:v>0</c:v>
                </c:pt>
                <c:pt idx="104510">
                  <c:v>0</c:v>
                </c:pt>
                <c:pt idx="104511">
                  <c:v>0</c:v>
                </c:pt>
                <c:pt idx="104512">
                  <c:v>0</c:v>
                </c:pt>
                <c:pt idx="104513">
                  <c:v>0</c:v>
                </c:pt>
                <c:pt idx="104514">
                  <c:v>0</c:v>
                </c:pt>
                <c:pt idx="104515">
                  <c:v>0</c:v>
                </c:pt>
                <c:pt idx="104516">
                  <c:v>0</c:v>
                </c:pt>
                <c:pt idx="104517">
                  <c:v>0</c:v>
                </c:pt>
                <c:pt idx="104518">
                  <c:v>0</c:v>
                </c:pt>
                <c:pt idx="104519">
                  <c:v>0</c:v>
                </c:pt>
                <c:pt idx="104520">
                  <c:v>0</c:v>
                </c:pt>
                <c:pt idx="104521">
                  <c:v>0</c:v>
                </c:pt>
                <c:pt idx="104522">
                  <c:v>0</c:v>
                </c:pt>
                <c:pt idx="104523">
                  <c:v>0</c:v>
                </c:pt>
                <c:pt idx="104524">
                  <c:v>0</c:v>
                </c:pt>
                <c:pt idx="104525">
                  <c:v>0</c:v>
                </c:pt>
                <c:pt idx="104526">
                  <c:v>0</c:v>
                </c:pt>
                <c:pt idx="104527">
                  <c:v>0</c:v>
                </c:pt>
                <c:pt idx="104528">
                  <c:v>0</c:v>
                </c:pt>
                <c:pt idx="104529">
                  <c:v>0</c:v>
                </c:pt>
                <c:pt idx="104530">
                  <c:v>0</c:v>
                </c:pt>
                <c:pt idx="104531">
                  <c:v>0</c:v>
                </c:pt>
                <c:pt idx="104532">
                  <c:v>0</c:v>
                </c:pt>
                <c:pt idx="104533">
                  <c:v>0</c:v>
                </c:pt>
                <c:pt idx="104534">
                  <c:v>0</c:v>
                </c:pt>
                <c:pt idx="104535">
                  <c:v>0</c:v>
                </c:pt>
                <c:pt idx="104536">
                  <c:v>0</c:v>
                </c:pt>
                <c:pt idx="104537">
                  <c:v>0</c:v>
                </c:pt>
                <c:pt idx="104538">
                  <c:v>0</c:v>
                </c:pt>
                <c:pt idx="104539">
                  <c:v>0</c:v>
                </c:pt>
                <c:pt idx="104540">
                  <c:v>0</c:v>
                </c:pt>
                <c:pt idx="104541">
                  <c:v>0</c:v>
                </c:pt>
                <c:pt idx="104542">
                  <c:v>0</c:v>
                </c:pt>
                <c:pt idx="104543">
                  <c:v>0</c:v>
                </c:pt>
                <c:pt idx="104544">
                  <c:v>0</c:v>
                </c:pt>
                <c:pt idx="104545">
                  <c:v>0</c:v>
                </c:pt>
                <c:pt idx="104546">
                  <c:v>0</c:v>
                </c:pt>
                <c:pt idx="104547">
                  <c:v>0</c:v>
                </c:pt>
                <c:pt idx="104548">
                  <c:v>0</c:v>
                </c:pt>
                <c:pt idx="104549">
                  <c:v>0</c:v>
                </c:pt>
                <c:pt idx="104550">
                  <c:v>0</c:v>
                </c:pt>
                <c:pt idx="104551">
                  <c:v>0</c:v>
                </c:pt>
                <c:pt idx="104552">
                  <c:v>0</c:v>
                </c:pt>
                <c:pt idx="104553">
                  <c:v>0</c:v>
                </c:pt>
                <c:pt idx="104554">
                  <c:v>0</c:v>
                </c:pt>
                <c:pt idx="104555">
                  <c:v>0</c:v>
                </c:pt>
                <c:pt idx="104556">
                  <c:v>0</c:v>
                </c:pt>
                <c:pt idx="104557">
                  <c:v>0</c:v>
                </c:pt>
                <c:pt idx="104558">
                  <c:v>0</c:v>
                </c:pt>
                <c:pt idx="104559">
                  <c:v>0</c:v>
                </c:pt>
                <c:pt idx="104560">
                  <c:v>0</c:v>
                </c:pt>
                <c:pt idx="104561">
                  <c:v>0</c:v>
                </c:pt>
                <c:pt idx="104562">
                  <c:v>0</c:v>
                </c:pt>
                <c:pt idx="104563">
                  <c:v>0</c:v>
                </c:pt>
                <c:pt idx="104564">
                  <c:v>0</c:v>
                </c:pt>
                <c:pt idx="104565">
                  <c:v>0</c:v>
                </c:pt>
                <c:pt idx="104566">
                  <c:v>0</c:v>
                </c:pt>
                <c:pt idx="104567">
                  <c:v>0</c:v>
                </c:pt>
                <c:pt idx="104568">
                  <c:v>0</c:v>
                </c:pt>
                <c:pt idx="104569">
                  <c:v>0</c:v>
                </c:pt>
                <c:pt idx="104570">
                  <c:v>0</c:v>
                </c:pt>
                <c:pt idx="104571">
                  <c:v>0</c:v>
                </c:pt>
                <c:pt idx="104572">
                  <c:v>0</c:v>
                </c:pt>
                <c:pt idx="104573">
                  <c:v>0</c:v>
                </c:pt>
                <c:pt idx="104574">
                  <c:v>0</c:v>
                </c:pt>
                <c:pt idx="104575">
                  <c:v>0</c:v>
                </c:pt>
                <c:pt idx="104576">
                  <c:v>0</c:v>
                </c:pt>
                <c:pt idx="104577">
                  <c:v>0</c:v>
                </c:pt>
                <c:pt idx="104578">
                  <c:v>0</c:v>
                </c:pt>
                <c:pt idx="104579">
                  <c:v>0</c:v>
                </c:pt>
                <c:pt idx="104580">
                  <c:v>0</c:v>
                </c:pt>
                <c:pt idx="104581">
                  <c:v>0</c:v>
                </c:pt>
                <c:pt idx="104582">
                  <c:v>0</c:v>
                </c:pt>
                <c:pt idx="104583">
                  <c:v>0</c:v>
                </c:pt>
                <c:pt idx="104584">
                  <c:v>0</c:v>
                </c:pt>
                <c:pt idx="104585">
                  <c:v>0</c:v>
                </c:pt>
                <c:pt idx="104586">
                  <c:v>0</c:v>
                </c:pt>
                <c:pt idx="104587">
                  <c:v>0</c:v>
                </c:pt>
                <c:pt idx="104588">
                  <c:v>0</c:v>
                </c:pt>
                <c:pt idx="104589">
                  <c:v>0</c:v>
                </c:pt>
                <c:pt idx="104590">
                  <c:v>0</c:v>
                </c:pt>
                <c:pt idx="104591">
                  <c:v>0</c:v>
                </c:pt>
                <c:pt idx="104592">
                  <c:v>0</c:v>
                </c:pt>
                <c:pt idx="104593">
                  <c:v>0</c:v>
                </c:pt>
                <c:pt idx="104594">
                  <c:v>0</c:v>
                </c:pt>
                <c:pt idx="104595">
                  <c:v>0</c:v>
                </c:pt>
                <c:pt idx="104596">
                  <c:v>0</c:v>
                </c:pt>
                <c:pt idx="104597">
                  <c:v>0</c:v>
                </c:pt>
                <c:pt idx="104598">
                  <c:v>0</c:v>
                </c:pt>
                <c:pt idx="104599">
                  <c:v>0</c:v>
                </c:pt>
                <c:pt idx="104600">
                  <c:v>0</c:v>
                </c:pt>
                <c:pt idx="104601">
                  <c:v>0</c:v>
                </c:pt>
                <c:pt idx="104602">
                  <c:v>0</c:v>
                </c:pt>
                <c:pt idx="104603">
                  <c:v>0</c:v>
                </c:pt>
                <c:pt idx="104604">
                  <c:v>0</c:v>
                </c:pt>
                <c:pt idx="104605">
                  <c:v>0</c:v>
                </c:pt>
                <c:pt idx="104606">
                  <c:v>0</c:v>
                </c:pt>
                <c:pt idx="104607">
                  <c:v>0</c:v>
                </c:pt>
                <c:pt idx="104608">
                  <c:v>0</c:v>
                </c:pt>
                <c:pt idx="104609">
                  <c:v>0</c:v>
                </c:pt>
                <c:pt idx="104610">
                  <c:v>0</c:v>
                </c:pt>
                <c:pt idx="104611">
                  <c:v>0</c:v>
                </c:pt>
                <c:pt idx="104612">
                  <c:v>0</c:v>
                </c:pt>
                <c:pt idx="104613">
                  <c:v>0</c:v>
                </c:pt>
                <c:pt idx="104614">
                  <c:v>0</c:v>
                </c:pt>
                <c:pt idx="104615">
                  <c:v>0</c:v>
                </c:pt>
                <c:pt idx="104616">
                  <c:v>0</c:v>
                </c:pt>
                <c:pt idx="104617">
                  <c:v>0</c:v>
                </c:pt>
                <c:pt idx="104618">
                  <c:v>0</c:v>
                </c:pt>
                <c:pt idx="104619">
                  <c:v>0</c:v>
                </c:pt>
                <c:pt idx="104620">
                  <c:v>0</c:v>
                </c:pt>
                <c:pt idx="104621">
                  <c:v>0</c:v>
                </c:pt>
                <c:pt idx="104622">
                  <c:v>0</c:v>
                </c:pt>
                <c:pt idx="104623">
                  <c:v>0</c:v>
                </c:pt>
                <c:pt idx="104624">
                  <c:v>0</c:v>
                </c:pt>
                <c:pt idx="104625">
                  <c:v>0</c:v>
                </c:pt>
                <c:pt idx="104626">
                  <c:v>0</c:v>
                </c:pt>
                <c:pt idx="104627">
                  <c:v>0</c:v>
                </c:pt>
                <c:pt idx="104628">
                  <c:v>0</c:v>
                </c:pt>
                <c:pt idx="104629">
                  <c:v>0</c:v>
                </c:pt>
                <c:pt idx="104630">
                  <c:v>0</c:v>
                </c:pt>
                <c:pt idx="104631">
                  <c:v>0</c:v>
                </c:pt>
                <c:pt idx="104632">
                  <c:v>0</c:v>
                </c:pt>
                <c:pt idx="104633">
                  <c:v>0</c:v>
                </c:pt>
                <c:pt idx="104634">
                  <c:v>0</c:v>
                </c:pt>
                <c:pt idx="104635">
                  <c:v>0</c:v>
                </c:pt>
                <c:pt idx="104636">
                  <c:v>0</c:v>
                </c:pt>
                <c:pt idx="104637">
                  <c:v>0</c:v>
                </c:pt>
                <c:pt idx="104638">
                  <c:v>0</c:v>
                </c:pt>
                <c:pt idx="104639">
                  <c:v>0</c:v>
                </c:pt>
                <c:pt idx="104640">
                  <c:v>0</c:v>
                </c:pt>
                <c:pt idx="104641">
                  <c:v>0</c:v>
                </c:pt>
                <c:pt idx="104642">
                  <c:v>0</c:v>
                </c:pt>
                <c:pt idx="104643">
                  <c:v>0</c:v>
                </c:pt>
                <c:pt idx="104644">
                  <c:v>0</c:v>
                </c:pt>
                <c:pt idx="104645">
                  <c:v>0</c:v>
                </c:pt>
                <c:pt idx="104646">
                  <c:v>0</c:v>
                </c:pt>
                <c:pt idx="104647">
                  <c:v>0</c:v>
                </c:pt>
                <c:pt idx="104648">
                  <c:v>0</c:v>
                </c:pt>
                <c:pt idx="104649">
                  <c:v>0</c:v>
                </c:pt>
                <c:pt idx="104650">
                  <c:v>0</c:v>
                </c:pt>
                <c:pt idx="104651">
                  <c:v>0</c:v>
                </c:pt>
                <c:pt idx="104652">
                  <c:v>0</c:v>
                </c:pt>
                <c:pt idx="104653">
                  <c:v>0</c:v>
                </c:pt>
                <c:pt idx="104654">
                  <c:v>0</c:v>
                </c:pt>
                <c:pt idx="104655">
                  <c:v>0</c:v>
                </c:pt>
                <c:pt idx="104656">
                  <c:v>0</c:v>
                </c:pt>
                <c:pt idx="104657">
                  <c:v>0</c:v>
                </c:pt>
                <c:pt idx="104658">
                  <c:v>0</c:v>
                </c:pt>
                <c:pt idx="104659">
                  <c:v>0</c:v>
                </c:pt>
                <c:pt idx="104660">
                  <c:v>0</c:v>
                </c:pt>
                <c:pt idx="104661">
                  <c:v>0</c:v>
                </c:pt>
                <c:pt idx="104662">
                  <c:v>0</c:v>
                </c:pt>
                <c:pt idx="104663">
                  <c:v>0</c:v>
                </c:pt>
                <c:pt idx="104664">
                  <c:v>0</c:v>
                </c:pt>
                <c:pt idx="104665">
                  <c:v>0</c:v>
                </c:pt>
                <c:pt idx="104666">
                  <c:v>0</c:v>
                </c:pt>
                <c:pt idx="104667">
                  <c:v>0</c:v>
                </c:pt>
                <c:pt idx="104668">
                  <c:v>0</c:v>
                </c:pt>
                <c:pt idx="104669">
                  <c:v>0</c:v>
                </c:pt>
                <c:pt idx="104670">
                  <c:v>0</c:v>
                </c:pt>
                <c:pt idx="104671">
                  <c:v>0</c:v>
                </c:pt>
                <c:pt idx="104672">
                  <c:v>0</c:v>
                </c:pt>
                <c:pt idx="104673">
                  <c:v>0</c:v>
                </c:pt>
                <c:pt idx="104674">
                  <c:v>0</c:v>
                </c:pt>
                <c:pt idx="104675">
                  <c:v>0</c:v>
                </c:pt>
                <c:pt idx="104676">
                  <c:v>0</c:v>
                </c:pt>
                <c:pt idx="104677">
                  <c:v>0</c:v>
                </c:pt>
                <c:pt idx="104678">
                  <c:v>0</c:v>
                </c:pt>
                <c:pt idx="104679">
                  <c:v>0</c:v>
                </c:pt>
                <c:pt idx="104680">
                  <c:v>0</c:v>
                </c:pt>
                <c:pt idx="104681">
                  <c:v>0</c:v>
                </c:pt>
                <c:pt idx="104682">
                  <c:v>0</c:v>
                </c:pt>
                <c:pt idx="104683">
                  <c:v>0</c:v>
                </c:pt>
                <c:pt idx="104684">
                  <c:v>0</c:v>
                </c:pt>
                <c:pt idx="104685">
                  <c:v>0</c:v>
                </c:pt>
                <c:pt idx="104686">
                  <c:v>0</c:v>
                </c:pt>
                <c:pt idx="104687">
                  <c:v>0</c:v>
                </c:pt>
                <c:pt idx="104688">
                  <c:v>0</c:v>
                </c:pt>
                <c:pt idx="104689">
                  <c:v>0</c:v>
                </c:pt>
                <c:pt idx="104690">
                  <c:v>0</c:v>
                </c:pt>
                <c:pt idx="104691">
                  <c:v>0</c:v>
                </c:pt>
                <c:pt idx="104692">
                  <c:v>0</c:v>
                </c:pt>
                <c:pt idx="104693">
                  <c:v>0</c:v>
                </c:pt>
                <c:pt idx="104694">
                  <c:v>0</c:v>
                </c:pt>
                <c:pt idx="104695">
                  <c:v>0</c:v>
                </c:pt>
                <c:pt idx="104696">
                  <c:v>0</c:v>
                </c:pt>
                <c:pt idx="104697">
                  <c:v>0</c:v>
                </c:pt>
                <c:pt idx="104698">
                  <c:v>0</c:v>
                </c:pt>
                <c:pt idx="104699">
                  <c:v>0</c:v>
                </c:pt>
                <c:pt idx="104700">
                  <c:v>0</c:v>
                </c:pt>
                <c:pt idx="104701">
                  <c:v>0</c:v>
                </c:pt>
                <c:pt idx="104702">
                  <c:v>0</c:v>
                </c:pt>
                <c:pt idx="104703">
                  <c:v>0</c:v>
                </c:pt>
                <c:pt idx="104704">
                  <c:v>0</c:v>
                </c:pt>
                <c:pt idx="104705">
                  <c:v>0</c:v>
                </c:pt>
                <c:pt idx="104706">
                  <c:v>0</c:v>
                </c:pt>
                <c:pt idx="104707">
                  <c:v>0</c:v>
                </c:pt>
                <c:pt idx="104708">
                  <c:v>0</c:v>
                </c:pt>
                <c:pt idx="104709">
                  <c:v>0</c:v>
                </c:pt>
                <c:pt idx="104710">
                  <c:v>0</c:v>
                </c:pt>
                <c:pt idx="104711">
                  <c:v>0</c:v>
                </c:pt>
                <c:pt idx="104712">
                  <c:v>0</c:v>
                </c:pt>
                <c:pt idx="104713">
                  <c:v>0</c:v>
                </c:pt>
                <c:pt idx="104714">
                  <c:v>0</c:v>
                </c:pt>
                <c:pt idx="104715">
                  <c:v>0</c:v>
                </c:pt>
                <c:pt idx="104716">
                  <c:v>0</c:v>
                </c:pt>
                <c:pt idx="104717">
                  <c:v>0</c:v>
                </c:pt>
                <c:pt idx="104718">
                  <c:v>0</c:v>
                </c:pt>
                <c:pt idx="104719">
                  <c:v>0</c:v>
                </c:pt>
                <c:pt idx="104720">
                  <c:v>0</c:v>
                </c:pt>
                <c:pt idx="104721">
                  <c:v>0</c:v>
                </c:pt>
                <c:pt idx="104722">
                  <c:v>0</c:v>
                </c:pt>
                <c:pt idx="104723">
                  <c:v>0</c:v>
                </c:pt>
                <c:pt idx="104724">
                  <c:v>0</c:v>
                </c:pt>
                <c:pt idx="104725">
                  <c:v>0</c:v>
                </c:pt>
                <c:pt idx="104726">
                  <c:v>0</c:v>
                </c:pt>
                <c:pt idx="104727">
                  <c:v>0</c:v>
                </c:pt>
                <c:pt idx="104728">
                  <c:v>0</c:v>
                </c:pt>
                <c:pt idx="104729">
                  <c:v>0</c:v>
                </c:pt>
                <c:pt idx="104730">
                  <c:v>0</c:v>
                </c:pt>
                <c:pt idx="104731">
                  <c:v>0</c:v>
                </c:pt>
                <c:pt idx="104732">
                  <c:v>0</c:v>
                </c:pt>
                <c:pt idx="104733">
                  <c:v>0</c:v>
                </c:pt>
                <c:pt idx="104734">
                  <c:v>0</c:v>
                </c:pt>
                <c:pt idx="104735">
                  <c:v>0</c:v>
                </c:pt>
                <c:pt idx="104736">
                  <c:v>0</c:v>
                </c:pt>
                <c:pt idx="104737">
                  <c:v>0</c:v>
                </c:pt>
                <c:pt idx="104738">
                  <c:v>0</c:v>
                </c:pt>
                <c:pt idx="104739">
                  <c:v>0</c:v>
                </c:pt>
                <c:pt idx="104740">
                  <c:v>0</c:v>
                </c:pt>
                <c:pt idx="104741">
                  <c:v>0</c:v>
                </c:pt>
                <c:pt idx="104742">
                  <c:v>0</c:v>
                </c:pt>
                <c:pt idx="104743">
                  <c:v>0</c:v>
                </c:pt>
                <c:pt idx="104744">
                  <c:v>0</c:v>
                </c:pt>
                <c:pt idx="104745">
                  <c:v>0</c:v>
                </c:pt>
                <c:pt idx="104746">
                  <c:v>0</c:v>
                </c:pt>
                <c:pt idx="104747">
                  <c:v>0</c:v>
                </c:pt>
                <c:pt idx="104748">
                  <c:v>0</c:v>
                </c:pt>
                <c:pt idx="104749">
                  <c:v>0</c:v>
                </c:pt>
                <c:pt idx="104750">
                  <c:v>0</c:v>
                </c:pt>
                <c:pt idx="104751">
                  <c:v>0</c:v>
                </c:pt>
                <c:pt idx="104752">
                  <c:v>0</c:v>
                </c:pt>
                <c:pt idx="104753">
                  <c:v>0</c:v>
                </c:pt>
                <c:pt idx="104754">
                  <c:v>0</c:v>
                </c:pt>
                <c:pt idx="104755">
                  <c:v>0</c:v>
                </c:pt>
                <c:pt idx="104756">
                  <c:v>0</c:v>
                </c:pt>
                <c:pt idx="104757">
                  <c:v>0</c:v>
                </c:pt>
                <c:pt idx="104758">
                  <c:v>0</c:v>
                </c:pt>
                <c:pt idx="104759">
                  <c:v>0</c:v>
                </c:pt>
                <c:pt idx="104760">
                  <c:v>0</c:v>
                </c:pt>
                <c:pt idx="104761">
                  <c:v>0</c:v>
                </c:pt>
                <c:pt idx="104762">
                  <c:v>0</c:v>
                </c:pt>
                <c:pt idx="104763">
                  <c:v>0</c:v>
                </c:pt>
                <c:pt idx="104764">
                  <c:v>0</c:v>
                </c:pt>
                <c:pt idx="104765">
                  <c:v>0</c:v>
                </c:pt>
                <c:pt idx="104766">
                  <c:v>0</c:v>
                </c:pt>
                <c:pt idx="104767">
                  <c:v>0</c:v>
                </c:pt>
                <c:pt idx="104768">
                  <c:v>0</c:v>
                </c:pt>
                <c:pt idx="104769">
                  <c:v>0</c:v>
                </c:pt>
                <c:pt idx="104770">
                  <c:v>0</c:v>
                </c:pt>
                <c:pt idx="104771">
                  <c:v>0</c:v>
                </c:pt>
                <c:pt idx="104772">
                  <c:v>0</c:v>
                </c:pt>
                <c:pt idx="104773">
                  <c:v>0</c:v>
                </c:pt>
                <c:pt idx="104774">
                  <c:v>0</c:v>
                </c:pt>
                <c:pt idx="104775">
                  <c:v>0</c:v>
                </c:pt>
                <c:pt idx="104776">
                  <c:v>0</c:v>
                </c:pt>
                <c:pt idx="104777">
                  <c:v>0</c:v>
                </c:pt>
                <c:pt idx="104778">
                  <c:v>0</c:v>
                </c:pt>
                <c:pt idx="104779">
                  <c:v>0</c:v>
                </c:pt>
                <c:pt idx="104780">
                  <c:v>0</c:v>
                </c:pt>
                <c:pt idx="104781">
                  <c:v>0</c:v>
                </c:pt>
                <c:pt idx="104782">
                  <c:v>0</c:v>
                </c:pt>
                <c:pt idx="104783">
                  <c:v>0</c:v>
                </c:pt>
                <c:pt idx="104784">
                  <c:v>0</c:v>
                </c:pt>
                <c:pt idx="104785">
                  <c:v>0</c:v>
                </c:pt>
                <c:pt idx="104786">
                  <c:v>0</c:v>
                </c:pt>
                <c:pt idx="104787">
                  <c:v>0</c:v>
                </c:pt>
                <c:pt idx="104788">
                  <c:v>0</c:v>
                </c:pt>
                <c:pt idx="104789">
                  <c:v>0</c:v>
                </c:pt>
                <c:pt idx="104790">
                  <c:v>0</c:v>
                </c:pt>
                <c:pt idx="104791">
                  <c:v>0</c:v>
                </c:pt>
                <c:pt idx="104792">
                  <c:v>0</c:v>
                </c:pt>
                <c:pt idx="104793">
                  <c:v>0</c:v>
                </c:pt>
                <c:pt idx="104794">
                  <c:v>0</c:v>
                </c:pt>
                <c:pt idx="104795">
                  <c:v>0</c:v>
                </c:pt>
                <c:pt idx="104796">
                  <c:v>0</c:v>
                </c:pt>
                <c:pt idx="104797">
                  <c:v>0</c:v>
                </c:pt>
                <c:pt idx="104798">
                  <c:v>0</c:v>
                </c:pt>
                <c:pt idx="104799">
                  <c:v>0</c:v>
                </c:pt>
                <c:pt idx="104800">
                  <c:v>0</c:v>
                </c:pt>
                <c:pt idx="104801">
                  <c:v>0</c:v>
                </c:pt>
                <c:pt idx="104802">
                  <c:v>0</c:v>
                </c:pt>
                <c:pt idx="104803">
                  <c:v>0</c:v>
                </c:pt>
                <c:pt idx="104804">
                  <c:v>0</c:v>
                </c:pt>
                <c:pt idx="104805">
                  <c:v>0</c:v>
                </c:pt>
                <c:pt idx="104806">
                  <c:v>0</c:v>
                </c:pt>
                <c:pt idx="104807">
                  <c:v>0</c:v>
                </c:pt>
                <c:pt idx="104808">
                  <c:v>0</c:v>
                </c:pt>
                <c:pt idx="104809">
                  <c:v>0</c:v>
                </c:pt>
                <c:pt idx="104810">
                  <c:v>0</c:v>
                </c:pt>
                <c:pt idx="104811">
                  <c:v>0</c:v>
                </c:pt>
                <c:pt idx="104812">
                  <c:v>0</c:v>
                </c:pt>
                <c:pt idx="104813">
                  <c:v>0</c:v>
                </c:pt>
                <c:pt idx="104814">
                  <c:v>0</c:v>
                </c:pt>
                <c:pt idx="104815">
                  <c:v>0</c:v>
                </c:pt>
                <c:pt idx="104816">
                  <c:v>0</c:v>
                </c:pt>
                <c:pt idx="104817">
                  <c:v>0</c:v>
                </c:pt>
                <c:pt idx="104818">
                  <c:v>0</c:v>
                </c:pt>
                <c:pt idx="104819">
                  <c:v>0</c:v>
                </c:pt>
                <c:pt idx="104820">
                  <c:v>0</c:v>
                </c:pt>
                <c:pt idx="104821">
                  <c:v>0</c:v>
                </c:pt>
                <c:pt idx="104822">
                  <c:v>0</c:v>
                </c:pt>
                <c:pt idx="104823">
                  <c:v>0</c:v>
                </c:pt>
                <c:pt idx="104824">
                  <c:v>0</c:v>
                </c:pt>
                <c:pt idx="104825">
                  <c:v>0</c:v>
                </c:pt>
                <c:pt idx="104826">
                  <c:v>0</c:v>
                </c:pt>
                <c:pt idx="104827">
                  <c:v>0</c:v>
                </c:pt>
                <c:pt idx="104828">
                  <c:v>0</c:v>
                </c:pt>
                <c:pt idx="104829">
                  <c:v>0</c:v>
                </c:pt>
                <c:pt idx="104830">
                  <c:v>0</c:v>
                </c:pt>
                <c:pt idx="104831">
                  <c:v>0</c:v>
                </c:pt>
                <c:pt idx="104832">
                  <c:v>0</c:v>
                </c:pt>
                <c:pt idx="104833">
                  <c:v>0</c:v>
                </c:pt>
                <c:pt idx="104834">
                  <c:v>0</c:v>
                </c:pt>
                <c:pt idx="104835">
                  <c:v>0</c:v>
                </c:pt>
                <c:pt idx="104836">
                  <c:v>0</c:v>
                </c:pt>
                <c:pt idx="104837">
                  <c:v>0</c:v>
                </c:pt>
                <c:pt idx="104838">
                  <c:v>0</c:v>
                </c:pt>
                <c:pt idx="104839">
                  <c:v>0</c:v>
                </c:pt>
                <c:pt idx="104840">
                  <c:v>0</c:v>
                </c:pt>
                <c:pt idx="104841">
                  <c:v>0</c:v>
                </c:pt>
                <c:pt idx="104842">
                  <c:v>0</c:v>
                </c:pt>
                <c:pt idx="104843">
                  <c:v>0</c:v>
                </c:pt>
                <c:pt idx="104844">
                  <c:v>0</c:v>
                </c:pt>
                <c:pt idx="104845">
                  <c:v>0</c:v>
                </c:pt>
                <c:pt idx="104846">
                  <c:v>0</c:v>
                </c:pt>
                <c:pt idx="104847">
                  <c:v>0</c:v>
                </c:pt>
                <c:pt idx="104848">
                  <c:v>0</c:v>
                </c:pt>
                <c:pt idx="104849">
                  <c:v>0</c:v>
                </c:pt>
                <c:pt idx="104850">
                  <c:v>0</c:v>
                </c:pt>
                <c:pt idx="104851">
                  <c:v>0</c:v>
                </c:pt>
                <c:pt idx="104852">
                  <c:v>0</c:v>
                </c:pt>
                <c:pt idx="104853">
                  <c:v>0</c:v>
                </c:pt>
                <c:pt idx="104854">
                  <c:v>0</c:v>
                </c:pt>
                <c:pt idx="104855">
                  <c:v>0</c:v>
                </c:pt>
                <c:pt idx="104856">
                  <c:v>0</c:v>
                </c:pt>
                <c:pt idx="104857">
                  <c:v>0</c:v>
                </c:pt>
                <c:pt idx="104858">
                  <c:v>0</c:v>
                </c:pt>
                <c:pt idx="104859">
                  <c:v>0</c:v>
                </c:pt>
                <c:pt idx="104860">
                  <c:v>0</c:v>
                </c:pt>
                <c:pt idx="104861">
                  <c:v>0</c:v>
                </c:pt>
                <c:pt idx="104862">
                  <c:v>0</c:v>
                </c:pt>
                <c:pt idx="104863">
                  <c:v>0</c:v>
                </c:pt>
                <c:pt idx="104864">
                  <c:v>0</c:v>
                </c:pt>
                <c:pt idx="104865">
                  <c:v>0</c:v>
                </c:pt>
                <c:pt idx="104866">
                  <c:v>0</c:v>
                </c:pt>
                <c:pt idx="104867">
                  <c:v>0</c:v>
                </c:pt>
                <c:pt idx="104868">
                  <c:v>0</c:v>
                </c:pt>
                <c:pt idx="104869">
                  <c:v>0</c:v>
                </c:pt>
                <c:pt idx="104870">
                  <c:v>0</c:v>
                </c:pt>
                <c:pt idx="104871">
                  <c:v>0</c:v>
                </c:pt>
                <c:pt idx="104872">
                  <c:v>0</c:v>
                </c:pt>
                <c:pt idx="104873">
                  <c:v>0</c:v>
                </c:pt>
                <c:pt idx="104874">
                  <c:v>0</c:v>
                </c:pt>
                <c:pt idx="104875">
                  <c:v>0</c:v>
                </c:pt>
                <c:pt idx="104876">
                  <c:v>0</c:v>
                </c:pt>
                <c:pt idx="104877">
                  <c:v>0</c:v>
                </c:pt>
                <c:pt idx="104878">
                  <c:v>0</c:v>
                </c:pt>
                <c:pt idx="104879">
                  <c:v>0</c:v>
                </c:pt>
                <c:pt idx="104880">
                  <c:v>0</c:v>
                </c:pt>
                <c:pt idx="104881">
                  <c:v>0</c:v>
                </c:pt>
                <c:pt idx="104882">
                  <c:v>0</c:v>
                </c:pt>
                <c:pt idx="104883">
                  <c:v>0</c:v>
                </c:pt>
                <c:pt idx="104884">
                  <c:v>0</c:v>
                </c:pt>
                <c:pt idx="104885">
                  <c:v>0</c:v>
                </c:pt>
                <c:pt idx="104886">
                  <c:v>0</c:v>
                </c:pt>
                <c:pt idx="104887">
                  <c:v>0</c:v>
                </c:pt>
                <c:pt idx="104888">
                  <c:v>0</c:v>
                </c:pt>
                <c:pt idx="104889">
                  <c:v>0</c:v>
                </c:pt>
                <c:pt idx="104890">
                  <c:v>0</c:v>
                </c:pt>
                <c:pt idx="104891">
                  <c:v>0</c:v>
                </c:pt>
                <c:pt idx="104892">
                  <c:v>0</c:v>
                </c:pt>
                <c:pt idx="104893">
                  <c:v>0</c:v>
                </c:pt>
                <c:pt idx="104894">
                  <c:v>0</c:v>
                </c:pt>
                <c:pt idx="104895">
                  <c:v>0</c:v>
                </c:pt>
                <c:pt idx="104896">
                  <c:v>0</c:v>
                </c:pt>
                <c:pt idx="104897">
                  <c:v>0</c:v>
                </c:pt>
                <c:pt idx="104898">
                  <c:v>0</c:v>
                </c:pt>
                <c:pt idx="104899">
                  <c:v>0</c:v>
                </c:pt>
                <c:pt idx="104900">
                  <c:v>0</c:v>
                </c:pt>
                <c:pt idx="104901">
                  <c:v>0</c:v>
                </c:pt>
                <c:pt idx="104902">
                  <c:v>0</c:v>
                </c:pt>
                <c:pt idx="104903">
                  <c:v>0</c:v>
                </c:pt>
                <c:pt idx="104904">
                  <c:v>0</c:v>
                </c:pt>
                <c:pt idx="104905">
                  <c:v>0</c:v>
                </c:pt>
                <c:pt idx="104906">
                  <c:v>0</c:v>
                </c:pt>
                <c:pt idx="104907">
                  <c:v>0</c:v>
                </c:pt>
                <c:pt idx="104908">
                  <c:v>0</c:v>
                </c:pt>
                <c:pt idx="104909">
                  <c:v>0</c:v>
                </c:pt>
                <c:pt idx="104910">
                  <c:v>0</c:v>
                </c:pt>
                <c:pt idx="104911">
                  <c:v>0</c:v>
                </c:pt>
                <c:pt idx="104912">
                  <c:v>0</c:v>
                </c:pt>
                <c:pt idx="104913">
                  <c:v>0</c:v>
                </c:pt>
                <c:pt idx="104914">
                  <c:v>0</c:v>
                </c:pt>
                <c:pt idx="104915">
                  <c:v>0</c:v>
                </c:pt>
                <c:pt idx="104916">
                  <c:v>0</c:v>
                </c:pt>
                <c:pt idx="104917">
                  <c:v>0</c:v>
                </c:pt>
                <c:pt idx="104918">
                  <c:v>0</c:v>
                </c:pt>
                <c:pt idx="104919">
                  <c:v>0</c:v>
                </c:pt>
                <c:pt idx="104920">
                  <c:v>0</c:v>
                </c:pt>
                <c:pt idx="104921">
                  <c:v>0</c:v>
                </c:pt>
                <c:pt idx="104922">
                  <c:v>0</c:v>
                </c:pt>
                <c:pt idx="104923">
                  <c:v>0</c:v>
                </c:pt>
                <c:pt idx="104924">
                  <c:v>0</c:v>
                </c:pt>
                <c:pt idx="104925">
                  <c:v>0</c:v>
                </c:pt>
                <c:pt idx="104926">
                  <c:v>0</c:v>
                </c:pt>
                <c:pt idx="104927">
                  <c:v>0</c:v>
                </c:pt>
                <c:pt idx="104928">
                  <c:v>0</c:v>
                </c:pt>
                <c:pt idx="104929">
                  <c:v>0</c:v>
                </c:pt>
                <c:pt idx="104930">
                  <c:v>0</c:v>
                </c:pt>
                <c:pt idx="104931">
                  <c:v>0</c:v>
                </c:pt>
                <c:pt idx="104932">
                  <c:v>0</c:v>
                </c:pt>
                <c:pt idx="104933">
                  <c:v>0</c:v>
                </c:pt>
                <c:pt idx="104934">
                  <c:v>0</c:v>
                </c:pt>
                <c:pt idx="104935">
                  <c:v>0</c:v>
                </c:pt>
                <c:pt idx="104936">
                  <c:v>0</c:v>
                </c:pt>
                <c:pt idx="104937">
                  <c:v>0</c:v>
                </c:pt>
                <c:pt idx="104938">
                  <c:v>0</c:v>
                </c:pt>
                <c:pt idx="104939">
                  <c:v>0</c:v>
                </c:pt>
                <c:pt idx="104940">
                  <c:v>0</c:v>
                </c:pt>
                <c:pt idx="104941">
                  <c:v>0</c:v>
                </c:pt>
                <c:pt idx="104942">
                  <c:v>0</c:v>
                </c:pt>
                <c:pt idx="104943">
                  <c:v>0</c:v>
                </c:pt>
                <c:pt idx="104944">
                  <c:v>0</c:v>
                </c:pt>
                <c:pt idx="104945">
                  <c:v>0</c:v>
                </c:pt>
                <c:pt idx="104946">
                  <c:v>0</c:v>
                </c:pt>
                <c:pt idx="104947">
                  <c:v>0</c:v>
                </c:pt>
                <c:pt idx="104948">
                  <c:v>0</c:v>
                </c:pt>
                <c:pt idx="104949">
                  <c:v>0</c:v>
                </c:pt>
                <c:pt idx="104950">
                  <c:v>0</c:v>
                </c:pt>
                <c:pt idx="104951">
                  <c:v>0</c:v>
                </c:pt>
                <c:pt idx="104952">
                  <c:v>0</c:v>
                </c:pt>
                <c:pt idx="104953">
                  <c:v>0</c:v>
                </c:pt>
                <c:pt idx="104954">
                  <c:v>0</c:v>
                </c:pt>
                <c:pt idx="104955">
                  <c:v>0</c:v>
                </c:pt>
                <c:pt idx="104956">
                  <c:v>0</c:v>
                </c:pt>
                <c:pt idx="104957">
                  <c:v>0</c:v>
                </c:pt>
                <c:pt idx="104958">
                  <c:v>0</c:v>
                </c:pt>
                <c:pt idx="104959">
                  <c:v>0</c:v>
                </c:pt>
                <c:pt idx="104960">
                  <c:v>0</c:v>
                </c:pt>
                <c:pt idx="104961">
                  <c:v>0</c:v>
                </c:pt>
                <c:pt idx="104962">
                  <c:v>0</c:v>
                </c:pt>
                <c:pt idx="104963">
                  <c:v>0</c:v>
                </c:pt>
                <c:pt idx="104964">
                  <c:v>0</c:v>
                </c:pt>
                <c:pt idx="104965">
                  <c:v>0</c:v>
                </c:pt>
                <c:pt idx="104966">
                  <c:v>0</c:v>
                </c:pt>
                <c:pt idx="104967">
                  <c:v>0</c:v>
                </c:pt>
                <c:pt idx="104968">
                  <c:v>0</c:v>
                </c:pt>
                <c:pt idx="104969">
                  <c:v>0</c:v>
                </c:pt>
                <c:pt idx="104970">
                  <c:v>0</c:v>
                </c:pt>
                <c:pt idx="104971">
                  <c:v>0</c:v>
                </c:pt>
                <c:pt idx="104972">
                  <c:v>0</c:v>
                </c:pt>
                <c:pt idx="104973">
                  <c:v>0</c:v>
                </c:pt>
                <c:pt idx="104974">
                  <c:v>0</c:v>
                </c:pt>
                <c:pt idx="104975">
                  <c:v>0</c:v>
                </c:pt>
                <c:pt idx="104976">
                  <c:v>0</c:v>
                </c:pt>
                <c:pt idx="104977">
                  <c:v>0</c:v>
                </c:pt>
                <c:pt idx="104978">
                  <c:v>0</c:v>
                </c:pt>
                <c:pt idx="104979">
                  <c:v>0</c:v>
                </c:pt>
                <c:pt idx="104980">
                  <c:v>0</c:v>
                </c:pt>
                <c:pt idx="104981">
                  <c:v>0</c:v>
                </c:pt>
                <c:pt idx="104982">
                  <c:v>0</c:v>
                </c:pt>
                <c:pt idx="104983">
                  <c:v>0</c:v>
                </c:pt>
                <c:pt idx="104984">
                  <c:v>0</c:v>
                </c:pt>
                <c:pt idx="104985">
                  <c:v>0</c:v>
                </c:pt>
                <c:pt idx="104986">
                  <c:v>0</c:v>
                </c:pt>
                <c:pt idx="104987">
                  <c:v>0</c:v>
                </c:pt>
                <c:pt idx="104988">
                  <c:v>0</c:v>
                </c:pt>
                <c:pt idx="104989">
                  <c:v>0</c:v>
                </c:pt>
                <c:pt idx="104990">
                  <c:v>0</c:v>
                </c:pt>
                <c:pt idx="104991">
                  <c:v>0</c:v>
                </c:pt>
                <c:pt idx="104992">
                  <c:v>0</c:v>
                </c:pt>
                <c:pt idx="104993">
                  <c:v>0</c:v>
                </c:pt>
                <c:pt idx="104994">
                  <c:v>0</c:v>
                </c:pt>
                <c:pt idx="104995">
                  <c:v>0</c:v>
                </c:pt>
                <c:pt idx="104996">
                  <c:v>0</c:v>
                </c:pt>
                <c:pt idx="104997">
                  <c:v>0</c:v>
                </c:pt>
                <c:pt idx="104998">
                  <c:v>0</c:v>
                </c:pt>
                <c:pt idx="104999">
                  <c:v>0</c:v>
                </c:pt>
                <c:pt idx="105000">
                  <c:v>0</c:v>
                </c:pt>
                <c:pt idx="105001">
                  <c:v>0</c:v>
                </c:pt>
                <c:pt idx="105002">
                  <c:v>0</c:v>
                </c:pt>
                <c:pt idx="105003">
                  <c:v>0</c:v>
                </c:pt>
                <c:pt idx="105004">
                  <c:v>0</c:v>
                </c:pt>
                <c:pt idx="105005">
                  <c:v>0</c:v>
                </c:pt>
                <c:pt idx="105006">
                  <c:v>0</c:v>
                </c:pt>
                <c:pt idx="105007">
                  <c:v>0</c:v>
                </c:pt>
                <c:pt idx="105008">
                  <c:v>0</c:v>
                </c:pt>
                <c:pt idx="105009">
                  <c:v>0</c:v>
                </c:pt>
                <c:pt idx="105010">
                  <c:v>0</c:v>
                </c:pt>
                <c:pt idx="105011">
                  <c:v>0</c:v>
                </c:pt>
                <c:pt idx="105012">
                  <c:v>0</c:v>
                </c:pt>
                <c:pt idx="105013">
                  <c:v>0</c:v>
                </c:pt>
                <c:pt idx="105014">
                  <c:v>0</c:v>
                </c:pt>
                <c:pt idx="105015">
                  <c:v>0</c:v>
                </c:pt>
                <c:pt idx="105016">
                  <c:v>0</c:v>
                </c:pt>
                <c:pt idx="105017">
                  <c:v>0</c:v>
                </c:pt>
                <c:pt idx="105018">
                  <c:v>0</c:v>
                </c:pt>
                <c:pt idx="105019">
                  <c:v>0</c:v>
                </c:pt>
                <c:pt idx="105020">
                  <c:v>0</c:v>
                </c:pt>
                <c:pt idx="105021">
                  <c:v>0</c:v>
                </c:pt>
                <c:pt idx="105022">
                  <c:v>0</c:v>
                </c:pt>
                <c:pt idx="105023">
                  <c:v>0</c:v>
                </c:pt>
                <c:pt idx="105024">
                  <c:v>0</c:v>
                </c:pt>
                <c:pt idx="105025">
                  <c:v>0</c:v>
                </c:pt>
                <c:pt idx="105026">
                  <c:v>0</c:v>
                </c:pt>
                <c:pt idx="105027">
                  <c:v>0</c:v>
                </c:pt>
                <c:pt idx="105028">
                  <c:v>0</c:v>
                </c:pt>
                <c:pt idx="105029">
                  <c:v>0</c:v>
                </c:pt>
                <c:pt idx="105030">
                  <c:v>0</c:v>
                </c:pt>
                <c:pt idx="105031">
                  <c:v>0</c:v>
                </c:pt>
                <c:pt idx="105032">
                  <c:v>0</c:v>
                </c:pt>
                <c:pt idx="105033">
                  <c:v>0</c:v>
                </c:pt>
                <c:pt idx="105034">
                  <c:v>0</c:v>
                </c:pt>
                <c:pt idx="105035">
                  <c:v>0</c:v>
                </c:pt>
                <c:pt idx="105036">
                  <c:v>0</c:v>
                </c:pt>
                <c:pt idx="105037">
                  <c:v>0</c:v>
                </c:pt>
                <c:pt idx="105038">
                  <c:v>0</c:v>
                </c:pt>
                <c:pt idx="105039">
                  <c:v>0</c:v>
                </c:pt>
                <c:pt idx="105040">
                  <c:v>0</c:v>
                </c:pt>
                <c:pt idx="105041">
                  <c:v>0</c:v>
                </c:pt>
                <c:pt idx="105042">
                  <c:v>0</c:v>
                </c:pt>
                <c:pt idx="105043">
                  <c:v>0</c:v>
                </c:pt>
                <c:pt idx="105044">
                  <c:v>0</c:v>
                </c:pt>
                <c:pt idx="105045">
                  <c:v>0</c:v>
                </c:pt>
                <c:pt idx="105046">
                  <c:v>0</c:v>
                </c:pt>
                <c:pt idx="105047">
                  <c:v>0</c:v>
                </c:pt>
                <c:pt idx="105048">
                  <c:v>0</c:v>
                </c:pt>
                <c:pt idx="105049">
                  <c:v>0</c:v>
                </c:pt>
                <c:pt idx="105050">
                  <c:v>0</c:v>
                </c:pt>
                <c:pt idx="105051">
                  <c:v>0</c:v>
                </c:pt>
                <c:pt idx="105052">
                  <c:v>0</c:v>
                </c:pt>
                <c:pt idx="105053">
                  <c:v>0</c:v>
                </c:pt>
                <c:pt idx="105054">
                  <c:v>0</c:v>
                </c:pt>
                <c:pt idx="105055">
                  <c:v>0</c:v>
                </c:pt>
                <c:pt idx="105056">
                  <c:v>0</c:v>
                </c:pt>
                <c:pt idx="105057">
                  <c:v>0</c:v>
                </c:pt>
                <c:pt idx="105058">
                  <c:v>0</c:v>
                </c:pt>
                <c:pt idx="105059">
                  <c:v>0</c:v>
                </c:pt>
                <c:pt idx="105060">
                  <c:v>0</c:v>
                </c:pt>
                <c:pt idx="105061">
                  <c:v>0</c:v>
                </c:pt>
                <c:pt idx="105062">
                  <c:v>0</c:v>
                </c:pt>
                <c:pt idx="105063">
                  <c:v>0</c:v>
                </c:pt>
                <c:pt idx="105064">
                  <c:v>0</c:v>
                </c:pt>
                <c:pt idx="105065">
                  <c:v>0</c:v>
                </c:pt>
                <c:pt idx="105066">
                  <c:v>0</c:v>
                </c:pt>
                <c:pt idx="105067">
                  <c:v>0</c:v>
                </c:pt>
                <c:pt idx="105068">
                  <c:v>0</c:v>
                </c:pt>
                <c:pt idx="105069">
                  <c:v>0</c:v>
                </c:pt>
                <c:pt idx="105070">
                  <c:v>0</c:v>
                </c:pt>
                <c:pt idx="105071">
                  <c:v>0</c:v>
                </c:pt>
                <c:pt idx="105072">
                  <c:v>0</c:v>
                </c:pt>
                <c:pt idx="105073">
                  <c:v>0</c:v>
                </c:pt>
                <c:pt idx="105074">
                  <c:v>0</c:v>
                </c:pt>
                <c:pt idx="105075">
                  <c:v>0</c:v>
                </c:pt>
                <c:pt idx="105076">
                  <c:v>0</c:v>
                </c:pt>
                <c:pt idx="105077">
                  <c:v>0</c:v>
                </c:pt>
                <c:pt idx="105078">
                  <c:v>0</c:v>
                </c:pt>
                <c:pt idx="105079">
                  <c:v>0</c:v>
                </c:pt>
                <c:pt idx="105080">
                  <c:v>0</c:v>
                </c:pt>
                <c:pt idx="105081">
                  <c:v>0</c:v>
                </c:pt>
                <c:pt idx="105082">
                  <c:v>0</c:v>
                </c:pt>
                <c:pt idx="105083">
                  <c:v>0</c:v>
                </c:pt>
                <c:pt idx="105084">
                  <c:v>0</c:v>
                </c:pt>
                <c:pt idx="105085">
                  <c:v>0</c:v>
                </c:pt>
                <c:pt idx="105086">
                  <c:v>0</c:v>
                </c:pt>
                <c:pt idx="105087">
                  <c:v>0</c:v>
                </c:pt>
                <c:pt idx="105088">
                  <c:v>0</c:v>
                </c:pt>
                <c:pt idx="105089">
                  <c:v>0</c:v>
                </c:pt>
                <c:pt idx="105090">
                  <c:v>0</c:v>
                </c:pt>
                <c:pt idx="105091">
                  <c:v>0</c:v>
                </c:pt>
                <c:pt idx="105092">
                  <c:v>0</c:v>
                </c:pt>
                <c:pt idx="105093">
                  <c:v>0</c:v>
                </c:pt>
                <c:pt idx="105094">
                  <c:v>0</c:v>
                </c:pt>
                <c:pt idx="105095">
                  <c:v>0</c:v>
                </c:pt>
                <c:pt idx="105096">
                  <c:v>0</c:v>
                </c:pt>
                <c:pt idx="105097">
                  <c:v>0</c:v>
                </c:pt>
                <c:pt idx="105098">
                  <c:v>0</c:v>
                </c:pt>
                <c:pt idx="105099">
                  <c:v>0</c:v>
                </c:pt>
                <c:pt idx="105100">
                  <c:v>0</c:v>
                </c:pt>
                <c:pt idx="105101">
                  <c:v>0</c:v>
                </c:pt>
                <c:pt idx="105102">
                  <c:v>0</c:v>
                </c:pt>
                <c:pt idx="105103">
                  <c:v>0</c:v>
                </c:pt>
                <c:pt idx="105104">
                  <c:v>0</c:v>
                </c:pt>
                <c:pt idx="105105">
                  <c:v>0</c:v>
                </c:pt>
                <c:pt idx="105106">
                  <c:v>0</c:v>
                </c:pt>
                <c:pt idx="105107">
                  <c:v>0</c:v>
                </c:pt>
                <c:pt idx="105108">
                  <c:v>0</c:v>
                </c:pt>
                <c:pt idx="105109">
                  <c:v>0</c:v>
                </c:pt>
                <c:pt idx="105110">
                  <c:v>0</c:v>
                </c:pt>
                <c:pt idx="105111">
                  <c:v>0</c:v>
                </c:pt>
                <c:pt idx="105112">
                  <c:v>0</c:v>
                </c:pt>
                <c:pt idx="105113">
                  <c:v>0</c:v>
                </c:pt>
                <c:pt idx="105114">
                  <c:v>0</c:v>
                </c:pt>
                <c:pt idx="105115">
                  <c:v>0</c:v>
                </c:pt>
                <c:pt idx="105116">
                  <c:v>0</c:v>
                </c:pt>
                <c:pt idx="105117">
                  <c:v>0</c:v>
                </c:pt>
                <c:pt idx="105118">
                  <c:v>0</c:v>
                </c:pt>
                <c:pt idx="105119">
                  <c:v>0</c:v>
                </c:pt>
                <c:pt idx="105120">
                  <c:v>0</c:v>
                </c:pt>
                <c:pt idx="105121">
                  <c:v>0</c:v>
                </c:pt>
                <c:pt idx="105122">
                  <c:v>0</c:v>
                </c:pt>
                <c:pt idx="105123">
                  <c:v>0</c:v>
                </c:pt>
                <c:pt idx="105124">
                  <c:v>0</c:v>
                </c:pt>
                <c:pt idx="105125">
                  <c:v>0</c:v>
                </c:pt>
                <c:pt idx="105126">
                  <c:v>0</c:v>
                </c:pt>
                <c:pt idx="105127">
                  <c:v>0</c:v>
                </c:pt>
                <c:pt idx="105128">
                  <c:v>0</c:v>
                </c:pt>
                <c:pt idx="105129">
                  <c:v>0</c:v>
                </c:pt>
                <c:pt idx="105130">
                  <c:v>0</c:v>
                </c:pt>
                <c:pt idx="105131">
                  <c:v>0</c:v>
                </c:pt>
                <c:pt idx="105132">
                  <c:v>0</c:v>
                </c:pt>
                <c:pt idx="105133">
                  <c:v>0</c:v>
                </c:pt>
                <c:pt idx="105134">
                  <c:v>0</c:v>
                </c:pt>
                <c:pt idx="105135">
                  <c:v>0</c:v>
                </c:pt>
                <c:pt idx="105136">
                  <c:v>0</c:v>
                </c:pt>
                <c:pt idx="105137">
                  <c:v>0</c:v>
                </c:pt>
                <c:pt idx="105138">
                  <c:v>0</c:v>
                </c:pt>
                <c:pt idx="105139">
                  <c:v>0</c:v>
                </c:pt>
                <c:pt idx="105140">
                  <c:v>0</c:v>
                </c:pt>
                <c:pt idx="105141">
                  <c:v>0</c:v>
                </c:pt>
                <c:pt idx="105142">
                  <c:v>0</c:v>
                </c:pt>
                <c:pt idx="105143">
                  <c:v>0</c:v>
                </c:pt>
                <c:pt idx="105144">
                  <c:v>0</c:v>
                </c:pt>
                <c:pt idx="105145">
                  <c:v>0</c:v>
                </c:pt>
                <c:pt idx="105146">
                  <c:v>0</c:v>
                </c:pt>
                <c:pt idx="105147">
                  <c:v>0</c:v>
                </c:pt>
                <c:pt idx="105148">
                  <c:v>0</c:v>
                </c:pt>
                <c:pt idx="105149">
                  <c:v>0</c:v>
                </c:pt>
                <c:pt idx="105150">
                  <c:v>0</c:v>
                </c:pt>
                <c:pt idx="105151">
                  <c:v>0</c:v>
                </c:pt>
                <c:pt idx="105152">
                  <c:v>0</c:v>
                </c:pt>
                <c:pt idx="105153">
                  <c:v>0</c:v>
                </c:pt>
                <c:pt idx="105154">
                  <c:v>0</c:v>
                </c:pt>
                <c:pt idx="105155">
                  <c:v>0</c:v>
                </c:pt>
                <c:pt idx="105156">
                  <c:v>0</c:v>
                </c:pt>
                <c:pt idx="105157">
                  <c:v>0</c:v>
                </c:pt>
                <c:pt idx="105158">
                  <c:v>0</c:v>
                </c:pt>
                <c:pt idx="105159">
                  <c:v>0</c:v>
                </c:pt>
                <c:pt idx="105160">
                  <c:v>0</c:v>
                </c:pt>
                <c:pt idx="105161">
                  <c:v>0</c:v>
                </c:pt>
                <c:pt idx="105162">
                  <c:v>0</c:v>
                </c:pt>
                <c:pt idx="105163">
                  <c:v>0</c:v>
                </c:pt>
                <c:pt idx="105164">
                  <c:v>0</c:v>
                </c:pt>
                <c:pt idx="105165">
                  <c:v>0</c:v>
                </c:pt>
                <c:pt idx="105166">
                  <c:v>0</c:v>
                </c:pt>
                <c:pt idx="105167">
                  <c:v>0</c:v>
                </c:pt>
                <c:pt idx="105168">
                  <c:v>0</c:v>
                </c:pt>
                <c:pt idx="105169">
                  <c:v>0</c:v>
                </c:pt>
                <c:pt idx="105170">
                  <c:v>0</c:v>
                </c:pt>
                <c:pt idx="105171">
                  <c:v>0</c:v>
                </c:pt>
                <c:pt idx="105172">
                  <c:v>0</c:v>
                </c:pt>
                <c:pt idx="105173">
                  <c:v>0</c:v>
                </c:pt>
                <c:pt idx="105174">
                  <c:v>0</c:v>
                </c:pt>
                <c:pt idx="105175">
                  <c:v>0</c:v>
                </c:pt>
                <c:pt idx="105176">
                  <c:v>0</c:v>
                </c:pt>
                <c:pt idx="105177">
                  <c:v>0</c:v>
                </c:pt>
                <c:pt idx="105178">
                  <c:v>0</c:v>
                </c:pt>
                <c:pt idx="105179">
                  <c:v>0</c:v>
                </c:pt>
                <c:pt idx="105180">
                  <c:v>0</c:v>
                </c:pt>
                <c:pt idx="105181">
                  <c:v>0</c:v>
                </c:pt>
                <c:pt idx="105182">
                  <c:v>0</c:v>
                </c:pt>
                <c:pt idx="105183">
                  <c:v>0</c:v>
                </c:pt>
                <c:pt idx="105184">
                  <c:v>0</c:v>
                </c:pt>
                <c:pt idx="105185">
                  <c:v>0</c:v>
                </c:pt>
                <c:pt idx="105186">
                  <c:v>0</c:v>
                </c:pt>
                <c:pt idx="105187">
                  <c:v>0</c:v>
                </c:pt>
                <c:pt idx="105188">
                  <c:v>0</c:v>
                </c:pt>
                <c:pt idx="105189">
                  <c:v>0</c:v>
                </c:pt>
                <c:pt idx="105190">
                  <c:v>0</c:v>
                </c:pt>
                <c:pt idx="105191">
                  <c:v>0</c:v>
                </c:pt>
                <c:pt idx="105192">
                  <c:v>0</c:v>
                </c:pt>
                <c:pt idx="105193">
                  <c:v>0</c:v>
                </c:pt>
                <c:pt idx="105194">
                  <c:v>0</c:v>
                </c:pt>
                <c:pt idx="105195">
                  <c:v>0</c:v>
                </c:pt>
                <c:pt idx="105196">
                  <c:v>0</c:v>
                </c:pt>
                <c:pt idx="105197">
                  <c:v>0</c:v>
                </c:pt>
                <c:pt idx="105198">
                  <c:v>0</c:v>
                </c:pt>
                <c:pt idx="105199">
                  <c:v>0</c:v>
                </c:pt>
                <c:pt idx="105200">
                  <c:v>0</c:v>
                </c:pt>
                <c:pt idx="105201">
                  <c:v>0</c:v>
                </c:pt>
                <c:pt idx="105202">
                  <c:v>0</c:v>
                </c:pt>
                <c:pt idx="105203">
                  <c:v>0</c:v>
                </c:pt>
                <c:pt idx="105204">
                  <c:v>0</c:v>
                </c:pt>
                <c:pt idx="105205">
                  <c:v>0</c:v>
                </c:pt>
                <c:pt idx="105206">
                  <c:v>0</c:v>
                </c:pt>
                <c:pt idx="105207">
                  <c:v>0</c:v>
                </c:pt>
                <c:pt idx="105208">
                  <c:v>0</c:v>
                </c:pt>
                <c:pt idx="105209">
                  <c:v>0</c:v>
                </c:pt>
                <c:pt idx="105210">
                  <c:v>0</c:v>
                </c:pt>
                <c:pt idx="105211">
                  <c:v>0</c:v>
                </c:pt>
                <c:pt idx="105212">
                  <c:v>0</c:v>
                </c:pt>
                <c:pt idx="105213">
                  <c:v>0</c:v>
                </c:pt>
                <c:pt idx="105214">
                  <c:v>0</c:v>
                </c:pt>
                <c:pt idx="105215">
                  <c:v>0</c:v>
                </c:pt>
                <c:pt idx="105216">
                  <c:v>0</c:v>
                </c:pt>
                <c:pt idx="105217">
                  <c:v>0</c:v>
                </c:pt>
                <c:pt idx="105218">
                  <c:v>0</c:v>
                </c:pt>
                <c:pt idx="105219">
                  <c:v>0</c:v>
                </c:pt>
                <c:pt idx="105220">
                  <c:v>0</c:v>
                </c:pt>
                <c:pt idx="105221">
                  <c:v>0</c:v>
                </c:pt>
                <c:pt idx="105222">
                  <c:v>0</c:v>
                </c:pt>
                <c:pt idx="105223">
                  <c:v>0</c:v>
                </c:pt>
                <c:pt idx="105224">
                  <c:v>0</c:v>
                </c:pt>
                <c:pt idx="105225">
                  <c:v>0</c:v>
                </c:pt>
                <c:pt idx="105226">
                  <c:v>0</c:v>
                </c:pt>
                <c:pt idx="105227">
                  <c:v>0</c:v>
                </c:pt>
                <c:pt idx="105228">
                  <c:v>0</c:v>
                </c:pt>
                <c:pt idx="105229">
                  <c:v>0</c:v>
                </c:pt>
                <c:pt idx="105230">
                  <c:v>0</c:v>
                </c:pt>
                <c:pt idx="105231">
                  <c:v>0</c:v>
                </c:pt>
                <c:pt idx="105232">
                  <c:v>0</c:v>
                </c:pt>
                <c:pt idx="105233">
                  <c:v>0</c:v>
                </c:pt>
                <c:pt idx="105234">
                  <c:v>0</c:v>
                </c:pt>
                <c:pt idx="105235">
                  <c:v>0</c:v>
                </c:pt>
                <c:pt idx="105236">
                  <c:v>0</c:v>
                </c:pt>
                <c:pt idx="105237">
                  <c:v>0</c:v>
                </c:pt>
                <c:pt idx="105238">
                  <c:v>0</c:v>
                </c:pt>
                <c:pt idx="105239">
                  <c:v>0</c:v>
                </c:pt>
                <c:pt idx="105240">
                  <c:v>0</c:v>
                </c:pt>
                <c:pt idx="105241">
                  <c:v>0</c:v>
                </c:pt>
                <c:pt idx="105242">
                  <c:v>0</c:v>
                </c:pt>
                <c:pt idx="105243">
                  <c:v>0</c:v>
                </c:pt>
                <c:pt idx="105244">
                  <c:v>0</c:v>
                </c:pt>
                <c:pt idx="105245">
                  <c:v>0</c:v>
                </c:pt>
                <c:pt idx="105246">
                  <c:v>0</c:v>
                </c:pt>
                <c:pt idx="105247">
                  <c:v>0</c:v>
                </c:pt>
                <c:pt idx="105248">
                  <c:v>0</c:v>
                </c:pt>
                <c:pt idx="105249">
                  <c:v>0</c:v>
                </c:pt>
                <c:pt idx="105250">
                  <c:v>0</c:v>
                </c:pt>
                <c:pt idx="105251">
                  <c:v>0</c:v>
                </c:pt>
                <c:pt idx="105252">
                  <c:v>0</c:v>
                </c:pt>
                <c:pt idx="105253">
                  <c:v>0</c:v>
                </c:pt>
                <c:pt idx="105254">
                  <c:v>0</c:v>
                </c:pt>
                <c:pt idx="105255">
                  <c:v>0</c:v>
                </c:pt>
                <c:pt idx="105256">
                  <c:v>0</c:v>
                </c:pt>
                <c:pt idx="105257">
                  <c:v>0</c:v>
                </c:pt>
                <c:pt idx="105258">
                  <c:v>0</c:v>
                </c:pt>
                <c:pt idx="105259">
                  <c:v>0</c:v>
                </c:pt>
                <c:pt idx="105260">
                  <c:v>0</c:v>
                </c:pt>
                <c:pt idx="105261">
                  <c:v>0</c:v>
                </c:pt>
                <c:pt idx="105262">
                  <c:v>0</c:v>
                </c:pt>
                <c:pt idx="105263">
                  <c:v>0</c:v>
                </c:pt>
                <c:pt idx="105264">
                  <c:v>0</c:v>
                </c:pt>
                <c:pt idx="105265">
                  <c:v>0</c:v>
                </c:pt>
                <c:pt idx="105266">
                  <c:v>0</c:v>
                </c:pt>
                <c:pt idx="105267">
                  <c:v>0</c:v>
                </c:pt>
                <c:pt idx="105268">
                  <c:v>0</c:v>
                </c:pt>
                <c:pt idx="105269">
                  <c:v>0</c:v>
                </c:pt>
                <c:pt idx="105270">
                  <c:v>0</c:v>
                </c:pt>
                <c:pt idx="105271">
                  <c:v>0</c:v>
                </c:pt>
                <c:pt idx="105272">
                  <c:v>0</c:v>
                </c:pt>
                <c:pt idx="105273">
                  <c:v>0</c:v>
                </c:pt>
                <c:pt idx="105274">
                  <c:v>0</c:v>
                </c:pt>
                <c:pt idx="105275">
                  <c:v>0</c:v>
                </c:pt>
                <c:pt idx="105276">
                  <c:v>0</c:v>
                </c:pt>
                <c:pt idx="105277">
                  <c:v>0</c:v>
                </c:pt>
                <c:pt idx="105278">
                  <c:v>0</c:v>
                </c:pt>
                <c:pt idx="105279">
                  <c:v>0</c:v>
                </c:pt>
                <c:pt idx="105280">
                  <c:v>0</c:v>
                </c:pt>
                <c:pt idx="105281">
                  <c:v>0</c:v>
                </c:pt>
                <c:pt idx="105282">
                  <c:v>0</c:v>
                </c:pt>
                <c:pt idx="105283">
                  <c:v>0</c:v>
                </c:pt>
                <c:pt idx="105284">
                  <c:v>0</c:v>
                </c:pt>
                <c:pt idx="105285">
                  <c:v>0</c:v>
                </c:pt>
                <c:pt idx="105286">
                  <c:v>0</c:v>
                </c:pt>
                <c:pt idx="105287">
                  <c:v>0</c:v>
                </c:pt>
                <c:pt idx="105288">
                  <c:v>0</c:v>
                </c:pt>
                <c:pt idx="105289">
                  <c:v>0</c:v>
                </c:pt>
                <c:pt idx="105290">
                  <c:v>0</c:v>
                </c:pt>
                <c:pt idx="105291">
                  <c:v>0</c:v>
                </c:pt>
                <c:pt idx="105292">
                  <c:v>0</c:v>
                </c:pt>
                <c:pt idx="105293">
                  <c:v>0</c:v>
                </c:pt>
                <c:pt idx="105294">
                  <c:v>0</c:v>
                </c:pt>
                <c:pt idx="105295">
                  <c:v>0</c:v>
                </c:pt>
                <c:pt idx="105296">
                  <c:v>0</c:v>
                </c:pt>
                <c:pt idx="105297">
                  <c:v>0</c:v>
                </c:pt>
                <c:pt idx="105298">
                  <c:v>0</c:v>
                </c:pt>
                <c:pt idx="105299">
                  <c:v>0</c:v>
                </c:pt>
                <c:pt idx="105300">
                  <c:v>0</c:v>
                </c:pt>
                <c:pt idx="105301">
                  <c:v>0</c:v>
                </c:pt>
                <c:pt idx="105302">
                  <c:v>0</c:v>
                </c:pt>
                <c:pt idx="105303">
                  <c:v>0</c:v>
                </c:pt>
                <c:pt idx="105304">
                  <c:v>0</c:v>
                </c:pt>
                <c:pt idx="105305">
                  <c:v>0</c:v>
                </c:pt>
                <c:pt idx="105306">
                  <c:v>0</c:v>
                </c:pt>
                <c:pt idx="105307">
                  <c:v>0</c:v>
                </c:pt>
                <c:pt idx="105308">
                  <c:v>0</c:v>
                </c:pt>
                <c:pt idx="105309">
                  <c:v>0</c:v>
                </c:pt>
                <c:pt idx="105310">
                  <c:v>0</c:v>
                </c:pt>
                <c:pt idx="105311">
                  <c:v>0</c:v>
                </c:pt>
                <c:pt idx="105312">
                  <c:v>0</c:v>
                </c:pt>
                <c:pt idx="105313">
                  <c:v>0</c:v>
                </c:pt>
                <c:pt idx="105314">
                  <c:v>0</c:v>
                </c:pt>
                <c:pt idx="105315">
                  <c:v>0</c:v>
                </c:pt>
                <c:pt idx="105316">
                  <c:v>0</c:v>
                </c:pt>
                <c:pt idx="105317">
                  <c:v>0</c:v>
                </c:pt>
                <c:pt idx="105318">
                  <c:v>0</c:v>
                </c:pt>
                <c:pt idx="105319">
                  <c:v>0</c:v>
                </c:pt>
                <c:pt idx="105320">
                  <c:v>0</c:v>
                </c:pt>
                <c:pt idx="105321">
                  <c:v>0</c:v>
                </c:pt>
                <c:pt idx="105322">
                  <c:v>0</c:v>
                </c:pt>
                <c:pt idx="105323">
                  <c:v>0</c:v>
                </c:pt>
                <c:pt idx="105324">
                  <c:v>0</c:v>
                </c:pt>
                <c:pt idx="105325">
                  <c:v>0</c:v>
                </c:pt>
                <c:pt idx="105326">
                  <c:v>0</c:v>
                </c:pt>
                <c:pt idx="105327">
                  <c:v>0</c:v>
                </c:pt>
                <c:pt idx="105328">
                  <c:v>0</c:v>
                </c:pt>
                <c:pt idx="105329">
                  <c:v>0</c:v>
                </c:pt>
                <c:pt idx="105330">
                  <c:v>0</c:v>
                </c:pt>
                <c:pt idx="105331">
                  <c:v>0</c:v>
                </c:pt>
                <c:pt idx="105332">
                  <c:v>0</c:v>
                </c:pt>
                <c:pt idx="105333">
                  <c:v>0</c:v>
                </c:pt>
                <c:pt idx="105334">
                  <c:v>0</c:v>
                </c:pt>
                <c:pt idx="105335">
                  <c:v>0</c:v>
                </c:pt>
                <c:pt idx="105336">
                  <c:v>0</c:v>
                </c:pt>
                <c:pt idx="105337">
                  <c:v>0</c:v>
                </c:pt>
                <c:pt idx="105338">
                  <c:v>0</c:v>
                </c:pt>
                <c:pt idx="105339">
                  <c:v>0</c:v>
                </c:pt>
                <c:pt idx="105340">
                  <c:v>0</c:v>
                </c:pt>
                <c:pt idx="105341">
                  <c:v>0</c:v>
                </c:pt>
                <c:pt idx="105342">
                  <c:v>0</c:v>
                </c:pt>
                <c:pt idx="105343">
                  <c:v>0</c:v>
                </c:pt>
                <c:pt idx="105344">
                  <c:v>0</c:v>
                </c:pt>
                <c:pt idx="105345">
                  <c:v>0</c:v>
                </c:pt>
                <c:pt idx="105346">
                  <c:v>0</c:v>
                </c:pt>
                <c:pt idx="105347">
                  <c:v>0</c:v>
                </c:pt>
                <c:pt idx="105348">
                  <c:v>0</c:v>
                </c:pt>
                <c:pt idx="105349">
                  <c:v>0</c:v>
                </c:pt>
                <c:pt idx="105350">
                  <c:v>0</c:v>
                </c:pt>
                <c:pt idx="105351">
                  <c:v>0</c:v>
                </c:pt>
                <c:pt idx="105352">
                  <c:v>0</c:v>
                </c:pt>
                <c:pt idx="105353">
                  <c:v>0</c:v>
                </c:pt>
                <c:pt idx="105354">
                  <c:v>0</c:v>
                </c:pt>
                <c:pt idx="105355">
                  <c:v>0</c:v>
                </c:pt>
                <c:pt idx="105356">
                  <c:v>0</c:v>
                </c:pt>
                <c:pt idx="105357">
                  <c:v>0</c:v>
                </c:pt>
                <c:pt idx="105358">
                  <c:v>0</c:v>
                </c:pt>
                <c:pt idx="105359">
                  <c:v>0</c:v>
                </c:pt>
                <c:pt idx="105360">
                  <c:v>0</c:v>
                </c:pt>
                <c:pt idx="105361">
                  <c:v>0</c:v>
                </c:pt>
                <c:pt idx="105362">
                  <c:v>0</c:v>
                </c:pt>
                <c:pt idx="105363">
                  <c:v>0</c:v>
                </c:pt>
                <c:pt idx="105364">
                  <c:v>0</c:v>
                </c:pt>
                <c:pt idx="105365">
                  <c:v>0</c:v>
                </c:pt>
                <c:pt idx="105366">
                  <c:v>0</c:v>
                </c:pt>
                <c:pt idx="105367">
                  <c:v>0</c:v>
                </c:pt>
                <c:pt idx="105368">
                  <c:v>0</c:v>
                </c:pt>
                <c:pt idx="105369">
                  <c:v>0</c:v>
                </c:pt>
                <c:pt idx="105370">
                  <c:v>0</c:v>
                </c:pt>
                <c:pt idx="105371">
                  <c:v>0</c:v>
                </c:pt>
                <c:pt idx="105372">
                  <c:v>0</c:v>
                </c:pt>
                <c:pt idx="105373">
                  <c:v>0</c:v>
                </c:pt>
                <c:pt idx="105374">
                  <c:v>0</c:v>
                </c:pt>
                <c:pt idx="105375">
                  <c:v>0</c:v>
                </c:pt>
                <c:pt idx="105376">
                  <c:v>0</c:v>
                </c:pt>
                <c:pt idx="105377">
                  <c:v>0</c:v>
                </c:pt>
                <c:pt idx="105378">
                  <c:v>0</c:v>
                </c:pt>
                <c:pt idx="105379">
                  <c:v>0</c:v>
                </c:pt>
                <c:pt idx="105380">
                  <c:v>0</c:v>
                </c:pt>
                <c:pt idx="105381">
                  <c:v>0</c:v>
                </c:pt>
                <c:pt idx="105382">
                  <c:v>0</c:v>
                </c:pt>
                <c:pt idx="105383">
                  <c:v>0</c:v>
                </c:pt>
                <c:pt idx="105384">
                  <c:v>0</c:v>
                </c:pt>
                <c:pt idx="105385">
                  <c:v>0</c:v>
                </c:pt>
                <c:pt idx="105386">
                  <c:v>0</c:v>
                </c:pt>
                <c:pt idx="105387">
                  <c:v>0</c:v>
                </c:pt>
                <c:pt idx="105388">
                  <c:v>0</c:v>
                </c:pt>
                <c:pt idx="105389">
                  <c:v>0</c:v>
                </c:pt>
                <c:pt idx="105390">
                  <c:v>0</c:v>
                </c:pt>
                <c:pt idx="105391">
                  <c:v>0</c:v>
                </c:pt>
                <c:pt idx="105392">
                  <c:v>0</c:v>
                </c:pt>
                <c:pt idx="105393">
                  <c:v>0</c:v>
                </c:pt>
                <c:pt idx="105394">
                  <c:v>0</c:v>
                </c:pt>
                <c:pt idx="105395">
                  <c:v>0</c:v>
                </c:pt>
                <c:pt idx="105396">
                  <c:v>0</c:v>
                </c:pt>
                <c:pt idx="105397">
                  <c:v>0</c:v>
                </c:pt>
                <c:pt idx="105398">
                  <c:v>0</c:v>
                </c:pt>
                <c:pt idx="105399">
                  <c:v>0</c:v>
                </c:pt>
                <c:pt idx="105400">
                  <c:v>0</c:v>
                </c:pt>
                <c:pt idx="105401">
                  <c:v>0</c:v>
                </c:pt>
                <c:pt idx="105402">
                  <c:v>0</c:v>
                </c:pt>
                <c:pt idx="105403">
                  <c:v>0</c:v>
                </c:pt>
                <c:pt idx="105404">
                  <c:v>0</c:v>
                </c:pt>
                <c:pt idx="105405">
                  <c:v>0</c:v>
                </c:pt>
                <c:pt idx="105406">
                  <c:v>0</c:v>
                </c:pt>
                <c:pt idx="105407">
                  <c:v>0</c:v>
                </c:pt>
                <c:pt idx="105408">
                  <c:v>0</c:v>
                </c:pt>
                <c:pt idx="105409">
                  <c:v>0</c:v>
                </c:pt>
                <c:pt idx="105410">
                  <c:v>0</c:v>
                </c:pt>
                <c:pt idx="105411">
                  <c:v>0</c:v>
                </c:pt>
                <c:pt idx="105412">
                  <c:v>0</c:v>
                </c:pt>
                <c:pt idx="105413">
                  <c:v>0</c:v>
                </c:pt>
                <c:pt idx="105414">
                  <c:v>0</c:v>
                </c:pt>
                <c:pt idx="105415">
                  <c:v>0</c:v>
                </c:pt>
                <c:pt idx="105416">
                  <c:v>0</c:v>
                </c:pt>
                <c:pt idx="105417">
                  <c:v>0</c:v>
                </c:pt>
                <c:pt idx="105418">
                  <c:v>0</c:v>
                </c:pt>
                <c:pt idx="105419">
                  <c:v>0</c:v>
                </c:pt>
                <c:pt idx="105420">
                  <c:v>0</c:v>
                </c:pt>
                <c:pt idx="105421">
                  <c:v>0</c:v>
                </c:pt>
                <c:pt idx="105422">
                  <c:v>0</c:v>
                </c:pt>
                <c:pt idx="105423">
                  <c:v>0</c:v>
                </c:pt>
                <c:pt idx="105424">
                  <c:v>0</c:v>
                </c:pt>
                <c:pt idx="105425">
                  <c:v>0</c:v>
                </c:pt>
                <c:pt idx="105426">
                  <c:v>0</c:v>
                </c:pt>
                <c:pt idx="105427">
                  <c:v>0</c:v>
                </c:pt>
                <c:pt idx="105428">
                  <c:v>0</c:v>
                </c:pt>
                <c:pt idx="105429">
                  <c:v>0</c:v>
                </c:pt>
                <c:pt idx="105430">
                  <c:v>0</c:v>
                </c:pt>
                <c:pt idx="105431">
                  <c:v>0</c:v>
                </c:pt>
                <c:pt idx="105432">
                  <c:v>0</c:v>
                </c:pt>
                <c:pt idx="105433">
                  <c:v>0</c:v>
                </c:pt>
                <c:pt idx="105434">
                  <c:v>0</c:v>
                </c:pt>
                <c:pt idx="105435">
                  <c:v>0</c:v>
                </c:pt>
                <c:pt idx="105436">
                  <c:v>0</c:v>
                </c:pt>
                <c:pt idx="105437">
                  <c:v>0</c:v>
                </c:pt>
                <c:pt idx="105438">
                  <c:v>0</c:v>
                </c:pt>
                <c:pt idx="105439">
                  <c:v>0</c:v>
                </c:pt>
                <c:pt idx="105440">
                  <c:v>0</c:v>
                </c:pt>
                <c:pt idx="105441">
                  <c:v>0</c:v>
                </c:pt>
                <c:pt idx="105442">
                  <c:v>0</c:v>
                </c:pt>
                <c:pt idx="105443">
                  <c:v>0</c:v>
                </c:pt>
                <c:pt idx="105444">
                  <c:v>0</c:v>
                </c:pt>
                <c:pt idx="105445">
                  <c:v>0</c:v>
                </c:pt>
                <c:pt idx="105446">
                  <c:v>0</c:v>
                </c:pt>
                <c:pt idx="105447">
                  <c:v>0</c:v>
                </c:pt>
                <c:pt idx="105448">
                  <c:v>0</c:v>
                </c:pt>
                <c:pt idx="105449">
                  <c:v>0</c:v>
                </c:pt>
                <c:pt idx="105450">
                  <c:v>0</c:v>
                </c:pt>
                <c:pt idx="105451">
                  <c:v>0</c:v>
                </c:pt>
                <c:pt idx="105452">
                  <c:v>0</c:v>
                </c:pt>
                <c:pt idx="105453">
                  <c:v>0</c:v>
                </c:pt>
                <c:pt idx="105454">
                  <c:v>0</c:v>
                </c:pt>
                <c:pt idx="105455">
                  <c:v>0</c:v>
                </c:pt>
                <c:pt idx="105456">
                  <c:v>0</c:v>
                </c:pt>
                <c:pt idx="105457">
                  <c:v>0</c:v>
                </c:pt>
                <c:pt idx="105458">
                  <c:v>0</c:v>
                </c:pt>
                <c:pt idx="105459">
                  <c:v>0</c:v>
                </c:pt>
                <c:pt idx="105460">
                  <c:v>0</c:v>
                </c:pt>
                <c:pt idx="105461">
                  <c:v>0</c:v>
                </c:pt>
                <c:pt idx="105462">
                  <c:v>0</c:v>
                </c:pt>
                <c:pt idx="105463">
                  <c:v>0</c:v>
                </c:pt>
                <c:pt idx="105464">
                  <c:v>0</c:v>
                </c:pt>
                <c:pt idx="105465">
                  <c:v>0</c:v>
                </c:pt>
                <c:pt idx="105466">
                  <c:v>0</c:v>
                </c:pt>
                <c:pt idx="105467">
                  <c:v>0</c:v>
                </c:pt>
                <c:pt idx="105468">
                  <c:v>0</c:v>
                </c:pt>
                <c:pt idx="105469">
                  <c:v>0</c:v>
                </c:pt>
                <c:pt idx="105470">
                  <c:v>0</c:v>
                </c:pt>
                <c:pt idx="105471">
                  <c:v>0</c:v>
                </c:pt>
                <c:pt idx="105472">
                  <c:v>0</c:v>
                </c:pt>
                <c:pt idx="105473">
                  <c:v>0</c:v>
                </c:pt>
                <c:pt idx="105474">
                  <c:v>0</c:v>
                </c:pt>
                <c:pt idx="105475">
                  <c:v>0</c:v>
                </c:pt>
                <c:pt idx="105476">
                  <c:v>0</c:v>
                </c:pt>
                <c:pt idx="105477">
                  <c:v>0</c:v>
                </c:pt>
                <c:pt idx="105478">
                  <c:v>0</c:v>
                </c:pt>
                <c:pt idx="105479">
                  <c:v>0</c:v>
                </c:pt>
                <c:pt idx="105480">
                  <c:v>0</c:v>
                </c:pt>
                <c:pt idx="105481">
                  <c:v>0</c:v>
                </c:pt>
                <c:pt idx="105482">
                  <c:v>0</c:v>
                </c:pt>
                <c:pt idx="105483">
                  <c:v>0</c:v>
                </c:pt>
                <c:pt idx="105484">
                  <c:v>0</c:v>
                </c:pt>
                <c:pt idx="105485">
                  <c:v>0</c:v>
                </c:pt>
                <c:pt idx="105486">
                  <c:v>0</c:v>
                </c:pt>
                <c:pt idx="105487">
                  <c:v>0</c:v>
                </c:pt>
                <c:pt idx="105488">
                  <c:v>0</c:v>
                </c:pt>
                <c:pt idx="105489">
                  <c:v>0</c:v>
                </c:pt>
                <c:pt idx="105490">
                  <c:v>0</c:v>
                </c:pt>
                <c:pt idx="105491">
                  <c:v>0</c:v>
                </c:pt>
                <c:pt idx="105492">
                  <c:v>0</c:v>
                </c:pt>
                <c:pt idx="105493">
                  <c:v>0</c:v>
                </c:pt>
                <c:pt idx="105494">
                  <c:v>0</c:v>
                </c:pt>
                <c:pt idx="105495">
                  <c:v>0</c:v>
                </c:pt>
                <c:pt idx="105496">
                  <c:v>0</c:v>
                </c:pt>
                <c:pt idx="105497">
                  <c:v>0</c:v>
                </c:pt>
                <c:pt idx="105498">
                  <c:v>0</c:v>
                </c:pt>
                <c:pt idx="105499">
                  <c:v>0</c:v>
                </c:pt>
                <c:pt idx="105500">
                  <c:v>0</c:v>
                </c:pt>
                <c:pt idx="105501">
                  <c:v>0</c:v>
                </c:pt>
                <c:pt idx="105502">
                  <c:v>0</c:v>
                </c:pt>
                <c:pt idx="105503">
                  <c:v>0</c:v>
                </c:pt>
                <c:pt idx="105504">
                  <c:v>0</c:v>
                </c:pt>
                <c:pt idx="105505">
                  <c:v>0</c:v>
                </c:pt>
                <c:pt idx="105506">
                  <c:v>0</c:v>
                </c:pt>
                <c:pt idx="105507">
                  <c:v>0</c:v>
                </c:pt>
                <c:pt idx="105508">
                  <c:v>0</c:v>
                </c:pt>
                <c:pt idx="105509">
                  <c:v>0</c:v>
                </c:pt>
                <c:pt idx="105510">
                  <c:v>0</c:v>
                </c:pt>
                <c:pt idx="105511">
                  <c:v>0</c:v>
                </c:pt>
                <c:pt idx="105512">
                  <c:v>0</c:v>
                </c:pt>
                <c:pt idx="105513">
                  <c:v>0</c:v>
                </c:pt>
                <c:pt idx="105514">
                  <c:v>0</c:v>
                </c:pt>
                <c:pt idx="105515">
                  <c:v>0</c:v>
                </c:pt>
                <c:pt idx="105516">
                  <c:v>0</c:v>
                </c:pt>
                <c:pt idx="105517">
                  <c:v>0</c:v>
                </c:pt>
                <c:pt idx="105518">
                  <c:v>0</c:v>
                </c:pt>
                <c:pt idx="105519">
                  <c:v>0</c:v>
                </c:pt>
                <c:pt idx="105520">
                  <c:v>0</c:v>
                </c:pt>
                <c:pt idx="105521">
                  <c:v>0</c:v>
                </c:pt>
                <c:pt idx="105522">
                  <c:v>0</c:v>
                </c:pt>
                <c:pt idx="105523">
                  <c:v>0</c:v>
                </c:pt>
                <c:pt idx="105524">
                  <c:v>0</c:v>
                </c:pt>
                <c:pt idx="105525">
                  <c:v>0</c:v>
                </c:pt>
                <c:pt idx="105526">
                  <c:v>0</c:v>
                </c:pt>
                <c:pt idx="105527">
                  <c:v>0</c:v>
                </c:pt>
                <c:pt idx="105528">
                  <c:v>0</c:v>
                </c:pt>
                <c:pt idx="105529">
                  <c:v>0</c:v>
                </c:pt>
                <c:pt idx="105530">
                  <c:v>0</c:v>
                </c:pt>
                <c:pt idx="105531">
                  <c:v>0</c:v>
                </c:pt>
                <c:pt idx="105532">
                  <c:v>0</c:v>
                </c:pt>
                <c:pt idx="105533">
                  <c:v>0</c:v>
                </c:pt>
                <c:pt idx="105534">
                  <c:v>0</c:v>
                </c:pt>
                <c:pt idx="105535">
                  <c:v>0</c:v>
                </c:pt>
                <c:pt idx="105536">
                  <c:v>0</c:v>
                </c:pt>
                <c:pt idx="105537">
                  <c:v>0</c:v>
                </c:pt>
                <c:pt idx="105538">
                  <c:v>0</c:v>
                </c:pt>
                <c:pt idx="105539">
                  <c:v>0</c:v>
                </c:pt>
                <c:pt idx="105540">
                  <c:v>0</c:v>
                </c:pt>
                <c:pt idx="105541">
                  <c:v>0</c:v>
                </c:pt>
                <c:pt idx="105542">
                  <c:v>0</c:v>
                </c:pt>
                <c:pt idx="105543">
                  <c:v>0</c:v>
                </c:pt>
                <c:pt idx="105544">
                  <c:v>0</c:v>
                </c:pt>
                <c:pt idx="105545">
                  <c:v>0</c:v>
                </c:pt>
                <c:pt idx="105546">
                  <c:v>0</c:v>
                </c:pt>
                <c:pt idx="105547">
                  <c:v>0</c:v>
                </c:pt>
                <c:pt idx="105548">
                  <c:v>0</c:v>
                </c:pt>
                <c:pt idx="105549">
                  <c:v>0</c:v>
                </c:pt>
                <c:pt idx="105550">
                  <c:v>0</c:v>
                </c:pt>
                <c:pt idx="105551">
                  <c:v>0</c:v>
                </c:pt>
                <c:pt idx="105552">
                  <c:v>0</c:v>
                </c:pt>
                <c:pt idx="105553">
                  <c:v>0</c:v>
                </c:pt>
                <c:pt idx="105554">
                  <c:v>0</c:v>
                </c:pt>
                <c:pt idx="105555">
                  <c:v>0</c:v>
                </c:pt>
                <c:pt idx="105556">
                  <c:v>0</c:v>
                </c:pt>
                <c:pt idx="105557">
                  <c:v>0</c:v>
                </c:pt>
                <c:pt idx="105558">
                  <c:v>0</c:v>
                </c:pt>
                <c:pt idx="105559">
                  <c:v>0</c:v>
                </c:pt>
                <c:pt idx="105560">
                  <c:v>0</c:v>
                </c:pt>
                <c:pt idx="105561">
                  <c:v>0</c:v>
                </c:pt>
                <c:pt idx="105562">
                  <c:v>0</c:v>
                </c:pt>
                <c:pt idx="105563">
                  <c:v>0</c:v>
                </c:pt>
                <c:pt idx="105564">
                  <c:v>0</c:v>
                </c:pt>
                <c:pt idx="105565">
                  <c:v>0</c:v>
                </c:pt>
                <c:pt idx="105566">
                  <c:v>0</c:v>
                </c:pt>
                <c:pt idx="105567">
                  <c:v>0</c:v>
                </c:pt>
                <c:pt idx="105568">
                  <c:v>0</c:v>
                </c:pt>
                <c:pt idx="105569">
                  <c:v>0</c:v>
                </c:pt>
                <c:pt idx="105570">
                  <c:v>0</c:v>
                </c:pt>
                <c:pt idx="105571">
                  <c:v>0</c:v>
                </c:pt>
                <c:pt idx="105572">
                  <c:v>0</c:v>
                </c:pt>
                <c:pt idx="105573">
                  <c:v>0</c:v>
                </c:pt>
                <c:pt idx="105574">
                  <c:v>0</c:v>
                </c:pt>
                <c:pt idx="105575">
                  <c:v>0</c:v>
                </c:pt>
                <c:pt idx="105576">
                  <c:v>0</c:v>
                </c:pt>
                <c:pt idx="105577">
                  <c:v>0</c:v>
                </c:pt>
                <c:pt idx="105578">
                  <c:v>0</c:v>
                </c:pt>
                <c:pt idx="105579">
                  <c:v>0</c:v>
                </c:pt>
                <c:pt idx="105580">
                  <c:v>0</c:v>
                </c:pt>
                <c:pt idx="105581">
                  <c:v>0</c:v>
                </c:pt>
                <c:pt idx="105582">
                  <c:v>0</c:v>
                </c:pt>
                <c:pt idx="105583">
                  <c:v>0</c:v>
                </c:pt>
                <c:pt idx="105584">
                  <c:v>0</c:v>
                </c:pt>
                <c:pt idx="105585">
                  <c:v>0</c:v>
                </c:pt>
                <c:pt idx="105586">
                  <c:v>0</c:v>
                </c:pt>
                <c:pt idx="105587">
                  <c:v>0</c:v>
                </c:pt>
                <c:pt idx="105588">
                  <c:v>0</c:v>
                </c:pt>
                <c:pt idx="105589">
                  <c:v>0</c:v>
                </c:pt>
                <c:pt idx="105590">
                  <c:v>0</c:v>
                </c:pt>
                <c:pt idx="105591">
                  <c:v>0</c:v>
                </c:pt>
                <c:pt idx="105592">
                  <c:v>0</c:v>
                </c:pt>
                <c:pt idx="105593">
                  <c:v>0</c:v>
                </c:pt>
                <c:pt idx="105594">
                  <c:v>0</c:v>
                </c:pt>
                <c:pt idx="105595">
                  <c:v>0</c:v>
                </c:pt>
                <c:pt idx="105596">
                  <c:v>0</c:v>
                </c:pt>
                <c:pt idx="105597">
                  <c:v>0</c:v>
                </c:pt>
                <c:pt idx="105598">
                  <c:v>0</c:v>
                </c:pt>
                <c:pt idx="105599">
                  <c:v>0</c:v>
                </c:pt>
                <c:pt idx="105600">
                  <c:v>0</c:v>
                </c:pt>
                <c:pt idx="105601">
                  <c:v>0</c:v>
                </c:pt>
                <c:pt idx="105602">
                  <c:v>0</c:v>
                </c:pt>
                <c:pt idx="105603">
                  <c:v>0</c:v>
                </c:pt>
                <c:pt idx="105604">
                  <c:v>0</c:v>
                </c:pt>
                <c:pt idx="105605">
                  <c:v>0</c:v>
                </c:pt>
                <c:pt idx="105606">
                  <c:v>0</c:v>
                </c:pt>
                <c:pt idx="105607">
                  <c:v>0</c:v>
                </c:pt>
                <c:pt idx="105608">
                  <c:v>0</c:v>
                </c:pt>
                <c:pt idx="105609">
                  <c:v>0</c:v>
                </c:pt>
                <c:pt idx="105610">
                  <c:v>0</c:v>
                </c:pt>
                <c:pt idx="105611">
                  <c:v>0</c:v>
                </c:pt>
                <c:pt idx="105612">
                  <c:v>0</c:v>
                </c:pt>
                <c:pt idx="105613">
                  <c:v>0</c:v>
                </c:pt>
                <c:pt idx="105614">
                  <c:v>0</c:v>
                </c:pt>
                <c:pt idx="105615">
                  <c:v>0</c:v>
                </c:pt>
                <c:pt idx="105616">
                  <c:v>0</c:v>
                </c:pt>
                <c:pt idx="105617">
                  <c:v>0</c:v>
                </c:pt>
                <c:pt idx="105618">
                  <c:v>0</c:v>
                </c:pt>
                <c:pt idx="105619">
                  <c:v>0</c:v>
                </c:pt>
                <c:pt idx="105620">
                  <c:v>0</c:v>
                </c:pt>
                <c:pt idx="105621">
                  <c:v>0</c:v>
                </c:pt>
                <c:pt idx="105622">
                  <c:v>0</c:v>
                </c:pt>
                <c:pt idx="105623">
                  <c:v>0</c:v>
                </c:pt>
                <c:pt idx="105624">
                  <c:v>0</c:v>
                </c:pt>
                <c:pt idx="105625">
                  <c:v>0</c:v>
                </c:pt>
                <c:pt idx="105626">
                  <c:v>0</c:v>
                </c:pt>
                <c:pt idx="105627">
                  <c:v>0</c:v>
                </c:pt>
                <c:pt idx="105628">
                  <c:v>0</c:v>
                </c:pt>
                <c:pt idx="105629">
                  <c:v>0</c:v>
                </c:pt>
                <c:pt idx="105630">
                  <c:v>0</c:v>
                </c:pt>
                <c:pt idx="105631">
                  <c:v>0</c:v>
                </c:pt>
                <c:pt idx="105632">
                  <c:v>0</c:v>
                </c:pt>
                <c:pt idx="105633">
                  <c:v>0</c:v>
                </c:pt>
                <c:pt idx="105634">
                  <c:v>0</c:v>
                </c:pt>
                <c:pt idx="105635">
                  <c:v>0</c:v>
                </c:pt>
                <c:pt idx="105636">
                  <c:v>0</c:v>
                </c:pt>
                <c:pt idx="105637">
                  <c:v>0</c:v>
                </c:pt>
                <c:pt idx="105638">
                  <c:v>0</c:v>
                </c:pt>
                <c:pt idx="105639">
                  <c:v>0</c:v>
                </c:pt>
                <c:pt idx="105640">
                  <c:v>0</c:v>
                </c:pt>
                <c:pt idx="105641">
                  <c:v>0</c:v>
                </c:pt>
                <c:pt idx="105642">
                  <c:v>0</c:v>
                </c:pt>
                <c:pt idx="105643">
                  <c:v>0</c:v>
                </c:pt>
                <c:pt idx="105644">
                  <c:v>0</c:v>
                </c:pt>
                <c:pt idx="105645">
                  <c:v>0</c:v>
                </c:pt>
                <c:pt idx="105646">
                  <c:v>0</c:v>
                </c:pt>
                <c:pt idx="105647">
                  <c:v>0</c:v>
                </c:pt>
                <c:pt idx="105648">
                  <c:v>0</c:v>
                </c:pt>
                <c:pt idx="105649">
                  <c:v>0</c:v>
                </c:pt>
                <c:pt idx="105650">
                  <c:v>0</c:v>
                </c:pt>
                <c:pt idx="105651">
                  <c:v>0</c:v>
                </c:pt>
                <c:pt idx="105652">
                  <c:v>0</c:v>
                </c:pt>
                <c:pt idx="105653">
                  <c:v>0</c:v>
                </c:pt>
                <c:pt idx="105654">
                  <c:v>0</c:v>
                </c:pt>
                <c:pt idx="105655">
                  <c:v>0</c:v>
                </c:pt>
                <c:pt idx="105656">
                  <c:v>0</c:v>
                </c:pt>
                <c:pt idx="105657">
                  <c:v>0</c:v>
                </c:pt>
                <c:pt idx="105658">
                  <c:v>0</c:v>
                </c:pt>
                <c:pt idx="105659">
                  <c:v>0</c:v>
                </c:pt>
                <c:pt idx="105660">
                  <c:v>0</c:v>
                </c:pt>
                <c:pt idx="105661">
                  <c:v>0</c:v>
                </c:pt>
                <c:pt idx="105662">
                  <c:v>0</c:v>
                </c:pt>
                <c:pt idx="105663">
                  <c:v>0</c:v>
                </c:pt>
                <c:pt idx="105664">
                  <c:v>0</c:v>
                </c:pt>
                <c:pt idx="105665">
                  <c:v>0</c:v>
                </c:pt>
                <c:pt idx="105666">
                  <c:v>0</c:v>
                </c:pt>
                <c:pt idx="105667">
                  <c:v>0</c:v>
                </c:pt>
                <c:pt idx="105668">
                  <c:v>0</c:v>
                </c:pt>
                <c:pt idx="105669">
                  <c:v>0</c:v>
                </c:pt>
                <c:pt idx="105670">
                  <c:v>0</c:v>
                </c:pt>
                <c:pt idx="105671">
                  <c:v>0</c:v>
                </c:pt>
                <c:pt idx="105672">
                  <c:v>0</c:v>
                </c:pt>
                <c:pt idx="105673">
                  <c:v>0</c:v>
                </c:pt>
                <c:pt idx="105674">
                  <c:v>0</c:v>
                </c:pt>
                <c:pt idx="105675">
                  <c:v>0</c:v>
                </c:pt>
                <c:pt idx="105676">
                  <c:v>0</c:v>
                </c:pt>
                <c:pt idx="105677">
                  <c:v>0</c:v>
                </c:pt>
                <c:pt idx="105678">
                  <c:v>0</c:v>
                </c:pt>
                <c:pt idx="105679">
                  <c:v>0</c:v>
                </c:pt>
                <c:pt idx="105680">
                  <c:v>0</c:v>
                </c:pt>
                <c:pt idx="105681">
                  <c:v>0</c:v>
                </c:pt>
                <c:pt idx="105682">
                  <c:v>0</c:v>
                </c:pt>
                <c:pt idx="105683">
                  <c:v>0</c:v>
                </c:pt>
                <c:pt idx="105684">
                  <c:v>0</c:v>
                </c:pt>
                <c:pt idx="105685">
                  <c:v>0</c:v>
                </c:pt>
                <c:pt idx="105686">
                  <c:v>0</c:v>
                </c:pt>
                <c:pt idx="105687">
                  <c:v>0</c:v>
                </c:pt>
                <c:pt idx="105688">
                  <c:v>0</c:v>
                </c:pt>
                <c:pt idx="105689">
                  <c:v>0</c:v>
                </c:pt>
                <c:pt idx="105690">
                  <c:v>0</c:v>
                </c:pt>
                <c:pt idx="105691">
                  <c:v>0</c:v>
                </c:pt>
                <c:pt idx="105692">
                  <c:v>0</c:v>
                </c:pt>
                <c:pt idx="105693">
                  <c:v>0</c:v>
                </c:pt>
                <c:pt idx="105694">
                  <c:v>0</c:v>
                </c:pt>
                <c:pt idx="105695">
                  <c:v>0</c:v>
                </c:pt>
                <c:pt idx="105696">
                  <c:v>0</c:v>
                </c:pt>
                <c:pt idx="105697">
                  <c:v>0</c:v>
                </c:pt>
                <c:pt idx="105698">
                  <c:v>0</c:v>
                </c:pt>
                <c:pt idx="105699">
                  <c:v>0</c:v>
                </c:pt>
                <c:pt idx="105700">
                  <c:v>0</c:v>
                </c:pt>
                <c:pt idx="105701">
                  <c:v>0</c:v>
                </c:pt>
                <c:pt idx="105702">
                  <c:v>0</c:v>
                </c:pt>
                <c:pt idx="105703">
                  <c:v>0</c:v>
                </c:pt>
                <c:pt idx="105704">
                  <c:v>0</c:v>
                </c:pt>
                <c:pt idx="105705">
                  <c:v>0</c:v>
                </c:pt>
                <c:pt idx="105706">
                  <c:v>0</c:v>
                </c:pt>
                <c:pt idx="105707">
                  <c:v>0</c:v>
                </c:pt>
                <c:pt idx="105708">
                  <c:v>0</c:v>
                </c:pt>
                <c:pt idx="105709">
                  <c:v>0</c:v>
                </c:pt>
                <c:pt idx="105710">
                  <c:v>0</c:v>
                </c:pt>
                <c:pt idx="105711">
                  <c:v>0</c:v>
                </c:pt>
                <c:pt idx="105712">
                  <c:v>0</c:v>
                </c:pt>
                <c:pt idx="105713">
                  <c:v>0</c:v>
                </c:pt>
                <c:pt idx="105714">
                  <c:v>0</c:v>
                </c:pt>
                <c:pt idx="105715">
                  <c:v>0</c:v>
                </c:pt>
                <c:pt idx="105716">
                  <c:v>0</c:v>
                </c:pt>
                <c:pt idx="105717">
                  <c:v>0</c:v>
                </c:pt>
                <c:pt idx="105718">
                  <c:v>0</c:v>
                </c:pt>
                <c:pt idx="105719">
                  <c:v>0</c:v>
                </c:pt>
                <c:pt idx="105720">
                  <c:v>0</c:v>
                </c:pt>
                <c:pt idx="105721">
                  <c:v>0</c:v>
                </c:pt>
                <c:pt idx="105722">
                  <c:v>0</c:v>
                </c:pt>
                <c:pt idx="105723">
                  <c:v>0</c:v>
                </c:pt>
                <c:pt idx="105724">
                  <c:v>0</c:v>
                </c:pt>
                <c:pt idx="105725">
                  <c:v>0</c:v>
                </c:pt>
                <c:pt idx="105726">
                  <c:v>0</c:v>
                </c:pt>
                <c:pt idx="105727">
                  <c:v>0</c:v>
                </c:pt>
                <c:pt idx="105728">
                  <c:v>0</c:v>
                </c:pt>
                <c:pt idx="105729">
                  <c:v>0</c:v>
                </c:pt>
                <c:pt idx="105730">
                  <c:v>0</c:v>
                </c:pt>
                <c:pt idx="105731">
                  <c:v>0</c:v>
                </c:pt>
                <c:pt idx="105732">
                  <c:v>0</c:v>
                </c:pt>
                <c:pt idx="105733">
                  <c:v>0</c:v>
                </c:pt>
                <c:pt idx="105734">
                  <c:v>0</c:v>
                </c:pt>
                <c:pt idx="105735">
                  <c:v>0</c:v>
                </c:pt>
                <c:pt idx="105736">
                  <c:v>0</c:v>
                </c:pt>
                <c:pt idx="105737">
                  <c:v>0</c:v>
                </c:pt>
                <c:pt idx="105738">
                  <c:v>0</c:v>
                </c:pt>
                <c:pt idx="105739">
                  <c:v>0</c:v>
                </c:pt>
                <c:pt idx="105740">
                  <c:v>0</c:v>
                </c:pt>
                <c:pt idx="105741">
                  <c:v>0</c:v>
                </c:pt>
                <c:pt idx="105742">
                  <c:v>0</c:v>
                </c:pt>
                <c:pt idx="105743">
                  <c:v>0</c:v>
                </c:pt>
                <c:pt idx="105744">
                  <c:v>0</c:v>
                </c:pt>
                <c:pt idx="105745">
                  <c:v>0</c:v>
                </c:pt>
                <c:pt idx="105746">
                  <c:v>0</c:v>
                </c:pt>
                <c:pt idx="105747">
                  <c:v>0</c:v>
                </c:pt>
                <c:pt idx="105748">
                  <c:v>0</c:v>
                </c:pt>
                <c:pt idx="105749">
                  <c:v>0</c:v>
                </c:pt>
                <c:pt idx="105750">
                  <c:v>0</c:v>
                </c:pt>
                <c:pt idx="105751">
                  <c:v>0</c:v>
                </c:pt>
                <c:pt idx="105752">
                  <c:v>0</c:v>
                </c:pt>
                <c:pt idx="105753">
                  <c:v>0</c:v>
                </c:pt>
                <c:pt idx="105754">
                  <c:v>0</c:v>
                </c:pt>
                <c:pt idx="105755">
                  <c:v>0</c:v>
                </c:pt>
                <c:pt idx="105756">
                  <c:v>0</c:v>
                </c:pt>
                <c:pt idx="105757">
                  <c:v>0</c:v>
                </c:pt>
                <c:pt idx="105758">
                  <c:v>0</c:v>
                </c:pt>
                <c:pt idx="105759">
                  <c:v>0</c:v>
                </c:pt>
                <c:pt idx="105760">
                  <c:v>0</c:v>
                </c:pt>
                <c:pt idx="105761">
                  <c:v>0</c:v>
                </c:pt>
                <c:pt idx="105762">
                  <c:v>0</c:v>
                </c:pt>
                <c:pt idx="105763">
                  <c:v>0</c:v>
                </c:pt>
                <c:pt idx="105764">
                  <c:v>0</c:v>
                </c:pt>
                <c:pt idx="105765">
                  <c:v>0</c:v>
                </c:pt>
                <c:pt idx="105766">
                  <c:v>0</c:v>
                </c:pt>
                <c:pt idx="105767">
                  <c:v>0</c:v>
                </c:pt>
                <c:pt idx="105768">
                  <c:v>0</c:v>
                </c:pt>
                <c:pt idx="105769">
                  <c:v>0</c:v>
                </c:pt>
                <c:pt idx="105770">
                  <c:v>0</c:v>
                </c:pt>
                <c:pt idx="105771">
                  <c:v>0</c:v>
                </c:pt>
                <c:pt idx="105772">
                  <c:v>0</c:v>
                </c:pt>
                <c:pt idx="105773">
                  <c:v>0</c:v>
                </c:pt>
                <c:pt idx="105774">
                  <c:v>0</c:v>
                </c:pt>
                <c:pt idx="105775">
                  <c:v>0</c:v>
                </c:pt>
                <c:pt idx="105776">
                  <c:v>0</c:v>
                </c:pt>
                <c:pt idx="105777">
                  <c:v>0</c:v>
                </c:pt>
                <c:pt idx="105778">
                  <c:v>0</c:v>
                </c:pt>
                <c:pt idx="105779">
                  <c:v>0</c:v>
                </c:pt>
                <c:pt idx="105780">
                  <c:v>0</c:v>
                </c:pt>
                <c:pt idx="105781">
                  <c:v>0</c:v>
                </c:pt>
                <c:pt idx="105782">
                  <c:v>0</c:v>
                </c:pt>
                <c:pt idx="105783">
                  <c:v>0</c:v>
                </c:pt>
                <c:pt idx="105784">
                  <c:v>0</c:v>
                </c:pt>
                <c:pt idx="105785">
                  <c:v>0</c:v>
                </c:pt>
                <c:pt idx="105786">
                  <c:v>0</c:v>
                </c:pt>
                <c:pt idx="105787">
                  <c:v>0</c:v>
                </c:pt>
                <c:pt idx="105788">
                  <c:v>0</c:v>
                </c:pt>
                <c:pt idx="105789">
                  <c:v>0</c:v>
                </c:pt>
                <c:pt idx="105790">
                  <c:v>0</c:v>
                </c:pt>
                <c:pt idx="105791">
                  <c:v>0</c:v>
                </c:pt>
                <c:pt idx="105792">
                  <c:v>0</c:v>
                </c:pt>
                <c:pt idx="105793">
                  <c:v>0</c:v>
                </c:pt>
                <c:pt idx="105794">
                  <c:v>0</c:v>
                </c:pt>
                <c:pt idx="105795">
                  <c:v>0</c:v>
                </c:pt>
                <c:pt idx="105796">
                  <c:v>0</c:v>
                </c:pt>
                <c:pt idx="105797">
                  <c:v>0</c:v>
                </c:pt>
                <c:pt idx="105798">
                  <c:v>0</c:v>
                </c:pt>
                <c:pt idx="105799">
                  <c:v>0</c:v>
                </c:pt>
                <c:pt idx="105800">
                  <c:v>0</c:v>
                </c:pt>
                <c:pt idx="105801">
                  <c:v>0</c:v>
                </c:pt>
                <c:pt idx="105802">
                  <c:v>0</c:v>
                </c:pt>
                <c:pt idx="105803">
                  <c:v>0</c:v>
                </c:pt>
                <c:pt idx="105804">
                  <c:v>0</c:v>
                </c:pt>
                <c:pt idx="105805">
                  <c:v>0</c:v>
                </c:pt>
                <c:pt idx="105806">
                  <c:v>0</c:v>
                </c:pt>
                <c:pt idx="105807">
                  <c:v>0</c:v>
                </c:pt>
                <c:pt idx="105808">
                  <c:v>0</c:v>
                </c:pt>
                <c:pt idx="105809">
                  <c:v>0</c:v>
                </c:pt>
                <c:pt idx="105810">
                  <c:v>0</c:v>
                </c:pt>
                <c:pt idx="105811">
                  <c:v>0</c:v>
                </c:pt>
                <c:pt idx="105812">
                  <c:v>0</c:v>
                </c:pt>
                <c:pt idx="105813">
                  <c:v>0</c:v>
                </c:pt>
                <c:pt idx="105814">
                  <c:v>0</c:v>
                </c:pt>
                <c:pt idx="105815">
                  <c:v>0</c:v>
                </c:pt>
                <c:pt idx="105816">
                  <c:v>0</c:v>
                </c:pt>
                <c:pt idx="105817">
                  <c:v>0</c:v>
                </c:pt>
                <c:pt idx="105818">
                  <c:v>0</c:v>
                </c:pt>
                <c:pt idx="105819">
                  <c:v>0</c:v>
                </c:pt>
                <c:pt idx="105820">
                  <c:v>0</c:v>
                </c:pt>
                <c:pt idx="105821">
                  <c:v>0</c:v>
                </c:pt>
                <c:pt idx="105822">
                  <c:v>0</c:v>
                </c:pt>
                <c:pt idx="105823">
                  <c:v>0</c:v>
                </c:pt>
                <c:pt idx="105824">
                  <c:v>0</c:v>
                </c:pt>
                <c:pt idx="105825">
                  <c:v>0</c:v>
                </c:pt>
                <c:pt idx="105826">
                  <c:v>0</c:v>
                </c:pt>
                <c:pt idx="105827">
                  <c:v>0</c:v>
                </c:pt>
                <c:pt idx="105828">
                  <c:v>0</c:v>
                </c:pt>
                <c:pt idx="105829">
                  <c:v>0</c:v>
                </c:pt>
                <c:pt idx="105830">
                  <c:v>0</c:v>
                </c:pt>
                <c:pt idx="105831">
                  <c:v>0</c:v>
                </c:pt>
                <c:pt idx="105832">
                  <c:v>0</c:v>
                </c:pt>
                <c:pt idx="105833">
                  <c:v>0</c:v>
                </c:pt>
                <c:pt idx="105834">
                  <c:v>0</c:v>
                </c:pt>
                <c:pt idx="105835">
                  <c:v>0</c:v>
                </c:pt>
                <c:pt idx="105836">
                  <c:v>0</c:v>
                </c:pt>
                <c:pt idx="105837">
                  <c:v>0</c:v>
                </c:pt>
                <c:pt idx="105838">
                  <c:v>0</c:v>
                </c:pt>
                <c:pt idx="105839">
                  <c:v>0</c:v>
                </c:pt>
                <c:pt idx="105840">
                  <c:v>0</c:v>
                </c:pt>
                <c:pt idx="105841">
                  <c:v>0</c:v>
                </c:pt>
                <c:pt idx="105842">
                  <c:v>0</c:v>
                </c:pt>
                <c:pt idx="105843">
                  <c:v>0</c:v>
                </c:pt>
                <c:pt idx="105844">
                  <c:v>0</c:v>
                </c:pt>
                <c:pt idx="105845">
                  <c:v>0</c:v>
                </c:pt>
                <c:pt idx="105846">
                  <c:v>0</c:v>
                </c:pt>
                <c:pt idx="105847">
                  <c:v>0</c:v>
                </c:pt>
                <c:pt idx="105848">
                  <c:v>0</c:v>
                </c:pt>
                <c:pt idx="105849">
                  <c:v>0</c:v>
                </c:pt>
                <c:pt idx="105850">
                  <c:v>0</c:v>
                </c:pt>
                <c:pt idx="105851">
                  <c:v>0</c:v>
                </c:pt>
                <c:pt idx="105852">
                  <c:v>0</c:v>
                </c:pt>
                <c:pt idx="105853">
                  <c:v>0</c:v>
                </c:pt>
                <c:pt idx="105854">
                  <c:v>0</c:v>
                </c:pt>
                <c:pt idx="105855">
                  <c:v>0</c:v>
                </c:pt>
                <c:pt idx="105856">
                  <c:v>0</c:v>
                </c:pt>
                <c:pt idx="105857">
                  <c:v>0</c:v>
                </c:pt>
                <c:pt idx="105858">
                  <c:v>0</c:v>
                </c:pt>
                <c:pt idx="105859">
                  <c:v>0</c:v>
                </c:pt>
                <c:pt idx="105860">
                  <c:v>0</c:v>
                </c:pt>
                <c:pt idx="105861">
                  <c:v>0</c:v>
                </c:pt>
                <c:pt idx="105862">
                  <c:v>0</c:v>
                </c:pt>
                <c:pt idx="105863">
                  <c:v>0</c:v>
                </c:pt>
                <c:pt idx="105864">
                  <c:v>0</c:v>
                </c:pt>
                <c:pt idx="105865">
                  <c:v>0</c:v>
                </c:pt>
                <c:pt idx="105866">
                  <c:v>0</c:v>
                </c:pt>
                <c:pt idx="105867">
                  <c:v>0</c:v>
                </c:pt>
                <c:pt idx="105868">
                  <c:v>0</c:v>
                </c:pt>
                <c:pt idx="105869">
                  <c:v>0</c:v>
                </c:pt>
                <c:pt idx="105870">
                  <c:v>0</c:v>
                </c:pt>
                <c:pt idx="105871">
                  <c:v>0</c:v>
                </c:pt>
                <c:pt idx="105872">
                  <c:v>0</c:v>
                </c:pt>
                <c:pt idx="105873">
                  <c:v>0</c:v>
                </c:pt>
                <c:pt idx="105874">
                  <c:v>0</c:v>
                </c:pt>
                <c:pt idx="105875">
                  <c:v>0</c:v>
                </c:pt>
                <c:pt idx="105876">
                  <c:v>0</c:v>
                </c:pt>
                <c:pt idx="105877">
                  <c:v>0</c:v>
                </c:pt>
                <c:pt idx="105878">
                  <c:v>0</c:v>
                </c:pt>
                <c:pt idx="105879">
                  <c:v>0</c:v>
                </c:pt>
                <c:pt idx="105880">
                  <c:v>0</c:v>
                </c:pt>
                <c:pt idx="105881">
                  <c:v>0</c:v>
                </c:pt>
                <c:pt idx="105882">
                  <c:v>0</c:v>
                </c:pt>
                <c:pt idx="105883">
                  <c:v>0</c:v>
                </c:pt>
                <c:pt idx="105884">
                  <c:v>0</c:v>
                </c:pt>
                <c:pt idx="105885">
                  <c:v>0</c:v>
                </c:pt>
                <c:pt idx="105886">
                  <c:v>0</c:v>
                </c:pt>
                <c:pt idx="105887">
                  <c:v>0</c:v>
                </c:pt>
                <c:pt idx="105888">
                  <c:v>0</c:v>
                </c:pt>
                <c:pt idx="105889">
                  <c:v>0</c:v>
                </c:pt>
                <c:pt idx="105890">
                  <c:v>0</c:v>
                </c:pt>
                <c:pt idx="105891">
                  <c:v>0</c:v>
                </c:pt>
                <c:pt idx="105892">
                  <c:v>0</c:v>
                </c:pt>
                <c:pt idx="105893">
                  <c:v>0</c:v>
                </c:pt>
                <c:pt idx="105894">
                  <c:v>0</c:v>
                </c:pt>
                <c:pt idx="105895">
                  <c:v>0</c:v>
                </c:pt>
                <c:pt idx="105896">
                  <c:v>0</c:v>
                </c:pt>
                <c:pt idx="105897">
                  <c:v>0</c:v>
                </c:pt>
                <c:pt idx="105898">
                  <c:v>0</c:v>
                </c:pt>
                <c:pt idx="105899">
                  <c:v>0</c:v>
                </c:pt>
                <c:pt idx="105900">
                  <c:v>0</c:v>
                </c:pt>
                <c:pt idx="105901">
                  <c:v>0</c:v>
                </c:pt>
                <c:pt idx="105902">
                  <c:v>0</c:v>
                </c:pt>
                <c:pt idx="105903">
                  <c:v>0</c:v>
                </c:pt>
                <c:pt idx="105904">
                  <c:v>0</c:v>
                </c:pt>
                <c:pt idx="105905">
                  <c:v>0</c:v>
                </c:pt>
                <c:pt idx="105906">
                  <c:v>0</c:v>
                </c:pt>
                <c:pt idx="105907">
                  <c:v>0</c:v>
                </c:pt>
                <c:pt idx="105908">
                  <c:v>0</c:v>
                </c:pt>
                <c:pt idx="105909">
                  <c:v>0</c:v>
                </c:pt>
                <c:pt idx="105910">
                  <c:v>0</c:v>
                </c:pt>
                <c:pt idx="105911">
                  <c:v>0</c:v>
                </c:pt>
                <c:pt idx="105912">
                  <c:v>0</c:v>
                </c:pt>
                <c:pt idx="105913">
                  <c:v>0</c:v>
                </c:pt>
                <c:pt idx="105914">
                  <c:v>0</c:v>
                </c:pt>
                <c:pt idx="105915">
                  <c:v>0</c:v>
                </c:pt>
                <c:pt idx="105916">
                  <c:v>0</c:v>
                </c:pt>
                <c:pt idx="105917">
                  <c:v>0</c:v>
                </c:pt>
                <c:pt idx="105918">
                  <c:v>0</c:v>
                </c:pt>
                <c:pt idx="105919">
                  <c:v>0</c:v>
                </c:pt>
                <c:pt idx="105920">
                  <c:v>0</c:v>
                </c:pt>
                <c:pt idx="105921">
                  <c:v>0</c:v>
                </c:pt>
                <c:pt idx="105922">
                  <c:v>0</c:v>
                </c:pt>
                <c:pt idx="105923">
                  <c:v>0</c:v>
                </c:pt>
                <c:pt idx="105924">
                  <c:v>0</c:v>
                </c:pt>
                <c:pt idx="105925">
                  <c:v>0</c:v>
                </c:pt>
                <c:pt idx="105926">
                  <c:v>0</c:v>
                </c:pt>
                <c:pt idx="105927">
                  <c:v>0</c:v>
                </c:pt>
                <c:pt idx="105928">
                  <c:v>0</c:v>
                </c:pt>
                <c:pt idx="105929">
                  <c:v>0</c:v>
                </c:pt>
                <c:pt idx="105930">
                  <c:v>0</c:v>
                </c:pt>
                <c:pt idx="105931">
                  <c:v>0</c:v>
                </c:pt>
                <c:pt idx="105932">
                  <c:v>0</c:v>
                </c:pt>
                <c:pt idx="105933">
                  <c:v>0</c:v>
                </c:pt>
                <c:pt idx="105934">
                  <c:v>0</c:v>
                </c:pt>
                <c:pt idx="105935">
                  <c:v>0</c:v>
                </c:pt>
                <c:pt idx="105936">
                  <c:v>0</c:v>
                </c:pt>
                <c:pt idx="105937">
                  <c:v>0</c:v>
                </c:pt>
                <c:pt idx="105938">
                  <c:v>0</c:v>
                </c:pt>
                <c:pt idx="105939">
                  <c:v>0</c:v>
                </c:pt>
                <c:pt idx="105940">
                  <c:v>0</c:v>
                </c:pt>
                <c:pt idx="105941">
                  <c:v>0</c:v>
                </c:pt>
                <c:pt idx="105942">
                  <c:v>0</c:v>
                </c:pt>
                <c:pt idx="105943">
                  <c:v>0</c:v>
                </c:pt>
                <c:pt idx="105944">
                  <c:v>0</c:v>
                </c:pt>
                <c:pt idx="105945">
                  <c:v>0</c:v>
                </c:pt>
                <c:pt idx="105946">
                  <c:v>0</c:v>
                </c:pt>
                <c:pt idx="105947">
                  <c:v>0</c:v>
                </c:pt>
                <c:pt idx="105948">
                  <c:v>0</c:v>
                </c:pt>
                <c:pt idx="105949">
                  <c:v>0</c:v>
                </c:pt>
                <c:pt idx="105950">
                  <c:v>0</c:v>
                </c:pt>
                <c:pt idx="105951">
                  <c:v>0</c:v>
                </c:pt>
                <c:pt idx="105952">
                  <c:v>0</c:v>
                </c:pt>
                <c:pt idx="105953">
                  <c:v>0</c:v>
                </c:pt>
                <c:pt idx="105954">
                  <c:v>0</c:v>
                </c:pt>
                <c:pt idx="105955">
                  <c:v>0</c:v>
                </c:pt>
                <c:pt idx="105956">
                  <c:v>0</c:v>
                </c:pt>
                <c:pt idx="105957">
                  <c:v>0</c:v>
                </c:pt>
                <c:pt idx="105958">
                  <c:v>0</c:v>
                </c:pt>
                <c:pt idx="105959">
                  <c:v>0</c:v>
                </c:pt>
                <c:pt idx="105960">
                  <c:v>0</c:v>
                </c:pt>
                <c:pt idx="105961">
                  <c:v>0</c:v>
                </c:pt>
                <c:pt idx="105962">
                  <c:v>0</c:v>
                </c:pt>
                <c:pt idx="105963">
                  <c:v>0</c:v>
                </c:pt>
                <c:pt idx="105964">
                  <c:v>0</c:v>
                </c:pt>
                <c:pt idx="105965">
                  <c:v>0</c:v>
                </c:pt>
                <c:pt idx="105966">
                  <c:v>0</c:v>
                </c:pt>
                <c:pt idx="105967">
                  <c:v>0</c:v>
                </c:pt>
                <c:pt idx="105968">
                  <c:v>0</c:v>
                </c:pt>
                <c:pt idx="105969">
                  <c:v>0</c:v>
                </c:pt>
                <c:pt idx="105970">
                  <c:v>0</c:v>
                </c:pt>
                <c:pt idx="105971">
                  <c:v>0</c:v>
                </c:pt>
                <c:pt idx="105972">
                  <c:v>0</c:v>
                </c:pt>
                <c:pt idx="105973">
                  <c:v>0</c:v>
                </c:pt>
                <c:pt idx="105974">
                  <c:v>0</c:v>
                </c:pt>
                <c:pt idx="105975">
                  <c:v>0</c:v>
                </c:pt>
                <c:pt idx="105976">
                  <c:v>0</c:v>
                </c:pt>
                <c:pt idx="105977">
                  <c:v>0</c:v>
                </c:pt>
                <c:pt idx="105978">
                  <c:v>0</c:v>
                </c:pt>
                <c:pt idx="105979">
                  <c:v>0</c:v>
                </c:pt>
                <c:pt idx="105980">
                  <c:v>0</c:v>
                </c:pt>
                <c:pt idx="105981">
                  <c:v>0</c:v>
                </c:pt>
                <c:pt idx="105982">
                  <c:v>0</c:v>
                </c:pt>
                <c:pt idx="105983">
                  <c:v>0</c:v>
                </c:pt>
                <c:pt idx="105984">
                  <c:v>0</c:v>
                </c:pt>
                <c:pt idx="105985">
                  <c:v>0</c:v>
                </c:pt>
                <c:pt idx="105986">
                  <c:v>0</c:v>
                </c:pt>
                <c:pt idx="105987">
                  <c:v>0</c:v>
                </c:pt>
                <c:pt idx="105988">
                  <c:v>0</c:v>
                </c:pt>
                <c:pt idx="105989">
                  <c:v>0</c:v>
                </c:pt>
                <c:pt idx="105990">
                  <c:v>0</c:v>
                </c:pt>
                <c:pt idx="105991">
                  <c:v>0</c:v>
                </c:pt>
                <c:pt idx="105992">
                  <c:v>0</c:v>
                </c:pt>
                <c:pt idx="105993">
                  <c:v>0</c:v>
                </c:pt>
                <c:pt idx="105994">
                  <c:v>0</c:v>
                </c:pt>
                <c:pt idx="105995">
                  <c:v>0</c:v>
                </c:pt>
                <c:pt idx="105996">
                  <c:v>0</c:v>
                </c:pt>
                <c:pt idx="105997">
                  <c:v>0</c:v>
                </c:pt>
                <c:pt idx="105998">
                  <c:v>0</c:v>
                </c:pt>
                <c:pt idx="105999">
                  <c:v>0</c:v>
                </c:pt>
                <c:pt idx="106000">
                  <c:v>0</c:v>
                </c:pt>
                <c:pt idx="106001">
                  <c:v>0</c:v>
                </c:pt>
                <c:pt idx="106002">
                  <c:v>0</c:v>
                </c:pt>
                <c:pt idx="106003">
                  <c:v>0</c:v>
                </c:pt>
                <c:pt idx="106004">
                  <c:v>0</c:v>
                </c:pt>
                <c:pt idx="106005">
                  <c:v>0</c:v>
                </c:pt>
                <c:pt idx="106006">
                  <c:v>0</c:v>
                </c:pt>
                <c:pt idx="106007">
                  <c:v>0</c:v>
                </c:pt>
                <c:pt idx="106008">
                  <c:v>0</c:v>
                </c:pt>
                <c:pt idx="106009">
                  <c:v>0</c:v>
                </c:pt>
                <c:pt idx="106010">
                  <c:v>0</c:v>
                </c:pt>
                <c:pt idx="106011">
                  <c:v>0</c:v>
                </c:pt>
                <c:pt idx="106012">
                  <c:v>0</c:v>
                </c:pt>
                <c:pt idx="106013">
                  <c:v>0</c:v>
                </c:pt>
                <c:pt idx="106014">
                  <c:v>0</c:v>
                </c:pt>
                <c:pt idx="106015">
                  <c:v>0</c:v>
                </c:pt>
                <c:pt idx="106016">
                  <c:v>0</c:v>
                </c:pt>
                <c:pt idx="106017">
                  <c:v>0</c:v>
                </c:pt>
                <c:pt idx="106018">
                  <c:v>0</c:v>
                </c:pt>
                <c:pt idx="106019">
                  <c:v>0</c:v>
                </c:pt>
                <c:pt idx="106020">
                  <c:v>0</c:v>
                </c:pt>
                <c:pt idx="106021">
                  <c:v>0</c:v>
                </c:pt>
                <c:pt idx="106022">
                  <c:v>0</c:v>
                </c:pt>
                <c:pt idx="106023">
                  <c:v>0</c:v>
                </c:pt>
                <c:pt idx="106024">
                  <c:v>0</c:v>
                </c:pt>
                <c:pt idx="106025">
                  <c:v>0</c:v>
                </c:pt>
                <c:pt idx="106026">
                  <c:v>0</c:v>
                </c:pt>
                <c:pt idx="106027">
                  <c:v>0</c:v>
                </c:pt>
                <c:pt idx="106028">
                  <c:v>0</c:v>
                </c:pt>
                <c:pt idx="106029">
                  <c:v>0</c:v>
                </c:pt>
                <c:pt idx="106030">
                  <c:v>0</c:v>
                </c:pt>
                <c:pt idx="106031">
                  <c:v>0</c:v>
                </c:pt>
                <c:pt idx="106032">
                  <c:v>0</c:v>
                </c:pt>
                <c:pt idx="106033">
                  <c:v>0</c:v>
                </c:pt>
                <c:pt idx="106034">
                  <c:v>0</c:v>
                </c:pt>
                <c:pt idx="106035">
                  <c:v>0</c:v>
                </c:pt>
                <c:pt idx="106036">
                  <c:v>0</c:v>
                </c:pt>
                <c:pt idx="106037">
                  <c:v>0</c:v>
                </c:pt>
                <c:pt idx="106038">
                  <c:v>0</c:v>
                </c:pt>
                <c:pt idx="106039">
                  <c:v>0</c:v>
                </c:pt>
                <c:pt idx="106040">
                  <c:v>0</c:v>
                </c:pt>
                <c:pt idx="106041">
                  <c:v>0</c:v>
                </c:pt>
                <c:pt idx="106042">
                  <c:v>0</c:v>
                </c:pt>
                <c:pt idx="106043">
                  <c:v>0</c:v>
                </c:pt>
                <c:pt idx="106044">
                  <c:v>0</c:v>
                </c:pt>
                <c:pt idx="106045">
                  <c:v>0</c:v>
                </c:pt>
                <c:pt idx="106046">
                  <c:v>0</c:v>
                </c:pt>
                <c:pt idx="106047">
                  <c:v>0</c:v>
                </c:pt>
                <c:pt idx="106048">
                  <c:v>0</c:v>
                </c:pt>
                <c:pt idx="106049">
                  <c:v>0</c:v>
                </c:pt>
                <c:pt idx="106050">
                  <c:v>0</c:v>
                </c:pt>
                <c:pt idx="106051">
                  <c:v>0</c:v>
                </c:pt>
                <c:pt idx="106052">
                  <c:v>0</c:v>
                </c:pt>
                <c:pt idx="106053">
                  <c:v>0</c:v>
                </c:pt>
                <c:pt idx="106054">
                  <c:v>0</c:v>
                </c:pt>
                <c:pt idx="106055">
                  <c:v>0</c:v>
                </c:pt>
                <c:pt idx="106056">
                  <c:v>0</c:v>
                </c:pt>
                <c:pt idx="106057">
                  <c:v>0</c:v>
                </c:pt>
                <c:pt idx="106058">
                  <c:v>0</c:v>
                </c:pt>
                <c:pt idx="106059">
                  <c:v>0</c:v>
                </c:pt>
                <c:pt idx="106060">
                  <c:v>0</c:v>
                </c:pt>
                <c:pt idx="106061">
                  <c:v>0</c:v>
                </c:pt>
                <c:pt idx="106062">
                  <c:v>0</c:v>
                </c:pt>
                <c:pt idx="106063">
                  <c:v>0</c:v>
                </c:pt>
                <c:pt idx="106064">
                  <c:v>0</c:v>
                </c:pt>
                <c:pt idx="106065">
                  <c:v>0</c:v>
                </c:pt>
                <c:pt idx="106066">
                  <c:v>0</c:v>
                </c:pt>
                <c:pt idx="106067">
                  <c:v>0</c:v>
                </c:pt>
                <c:pt idx="106068">
                  <c:v>0</c:v>
                </c:pt>
                <c:pt idx="106069">
                  <c:v>0</c:v>
                </c:pt>
                <c:pt idx="106070">
                  <c:v>0</c:v>
                </c:pt>
                <c:pt idx="106071">
                  <c:v>0</c:v>
                </c:pt>
                <c:pt idx="106072">
                  <c:v>0</c:v>
                </c:pt>
                <c:pt idx="106073">
                  <c:v>0</c:v>
                </c:pt>
                <c:pt idx="106074">
                  <c:v>0</c:v>
                </c:pt>
                <c:pt idx="106075">
                  <c:v>0</c:v>
                </c:pt>
                <c:pt idx="106076">
                  <c:v>0</c:v>
                </c:pt>
                <c:pt idx="106077">
                  <c:v>0</c:v>
                </c:pt>
                <c:pt idx="106078">
                  <c:v>0</c:v>
                </c:pt>
                <c:pt idx="106079">
                  <c:v>0</c:v>
                </c:pt>
                <c:pt idx="106080">
                  <c:v>0</c:v>
                </c:pt>
                <c:pt idx="106081">
                  <c:v>0</c:v>
                </c:pt>
                <c:pt idx="106082">
                  <c:v>0</c:v>
                </c:pt>
                <c:pt idx="106083">
                  <c:v>0</c:v>
                </c:pt>
                <c:pt idx="106084">
                  <c:v>0</c:v>
                </c:pt>
                <c:pt idx="106085">
                  <c:v>0</c:v>
                </c:pt>
                <c:pt idx="106086">
                  <c:v>0</c:v>
                </c:pt>
                <c:pt idx="106087">
                  <c:v>0</c:v>
                </c:pt>
                <c:pt idx="106088">
                  <c:v>0</c:v>
                </c:pt>
                <c:pt idx="106089">
                  <c:v>0</c:v>
                </c:pt>
                <c:pt idx="106090">
                  <c:v>0</c:v>
                </c:pt>
                <c:pt idx="106091">
                  <c:v>0</c:v>
                </c:pt>
                <c:pt idx="106092">
                  <c:v>0</c:v>
                </c:pt>
                <c:pt idx="106093">
                  <c:v>0</c:v>
                </c:pt>
                <c:pt idx="106094">
                  <c:v>0</c:v>
                </c:pt>
                <c:pt idx="106095">
                  <c:v>0</c:v>
                </c:pt>
                <c:pt idx="106096">
                  <c:v>0</c:v>
                </c:pt>
                <c:pt idx="106097">
                  <c:v>0</c:v>
                </c:pt>
                <c:pt idx="106098">
                  <c:v>0</c:v>
                </c:pt>
                <c:pt idx="106099">
                  <c:v>0</c:v>
                </c:pt>
                <c:pt idx="106100">
                  <c:v>0</c:v>
                </c:pt>
                <c:pt idx="106101">
                  <c:v>0</c:v>
                </c:pt>
                <c:pt idx="106102">
                  <c:v>0</c:v>
                </c:pt>
                <c:pt idx="106103">
                  <c:v>0</c:v>
                </c:pt>
                <c:pt idx="106104">
                  <c:v>0</c:v>
                </c:pt>
                <c:pt idx="106105">
                  <c:v>0</c:v>
                </c:pt>
                <c:pt idx="106106">
                  <c:v>0</c:v>
                </c:pt>
                <c:pt idx="106107">
                  <c:v>0</c:v>
                </c:pt>
                <c:pt idx="106108">
                  <c:v>0</c:v>
                </c:pt>
                <c:pt idx="106109">
                  <c:v>0</c:v>
                </c:pt>
                <c:pt idx="106110">
                  <c:v>0</c:v>
                </c:pt>
                <c:pt idx="106111">
                  <c:v>0</c:v>
                </c:pt>
                <c:pt idx="106112">
                  <c:v>0</c:v>
                </c:pt>
                <c:pt idx="106113">
                  <c:v>0</c:v>
                </c:pt>
                <c:pt idx="106114">
                  <c:v>0</c:v>
                </c:pt>
                <c:pt idx="106115">
                  <c:v>0</c:v>
                </c:pt>
                <c:pt idx="106116">
                  <c:v>0</c:v>
                </c:pt>
                <c:pt idx="106117">
                  <c:v>0</c:v>
                </c:pt>
                <c:pt idx="106118">
                  <c:v>0</c:v>
                </c:pt>
                <c:pt idx="106119">
                  <c:v>0</c:v>
                </c:pt>
                <c:pt idx="106120">
                  <c:v>0</c:v>
                </c:pt>
                <c:pt idx="106121">
                  <c:v>0</c:v>
                </c:pt>
                <c:pt idx="106122">
                  <c:v>0</c:v>
                </c:pt>
                <c:pt idx="106123">
                  <c:v>0</c:v>
                </c:pt>
                <c:pt idx="106124">
                  <c:v>0</c:v>
                </c:pt>
                <c:pt idx="106125">
                  <c:v>0</c:v>
                </c:pt>
                <c:pt idx="106126">
                  <c:v>0</c:v>
                </c:pt>
                <c:pt idx="106127">
                  <c:v>0</c:v>
                </c:pt>
                <c:pt idx="106128">
                  <c:v>0</c:v>
                </c:pt>
                <c:pt idx="106129">
                  <c:v>0</c:v>
                </c:pt>
                <c:pt idx="106130">
                  <c:v>0</c:v>
                </c:pt>
                <c:pt idx="106131">
                  <c:v>0</c:v>
                </c:pt>
                <c:pt idx="106132">
                  <c:v>0</c:v>
                </c:pt>
                <c:pt idx="106133">
                  <c:v>0</c:v>
                </c:pt>
                <c:pt idx="106134">
                  <c:v>0</c:v>
                </c:pt>
                <c:pt idx="106135">
                  <c:v>0</c:v>
                </c:pt>
                <c:pt idx="106136">
                  <c:v>0</c:v>
                </c:pt>
                <c:pt idx="106137">
                  <c:v>0</c:v>
                </c:pt>
                <c:pt idx="106138">
                  <c:v>0</c:v>
                </c:pt>
                <c:pt idx="106139">
                  <c:v>0</c:v>
                </c:pt>
                <c:pt idx="106140">
                  <c:v>0</c:v>
                </c:pt>
                <c:pt idx="106141">
                  <c:v>0</c:v>
                </c:pt>
                <c:pt idx="106142">
                  <c:v>0</c:v>
                </c:pt>
                <c:pt idx="106143">
                  <c:v>0</c:v>
                </c:pt>
                <c:pt idx="106144">
                  <c:v>0</c:v>
                </c:pt>
                <c:pt idx="106145">
                  <c:v>0</c:v>
                </c:pt>
                <c:pt idx="106146">
                  <c:v>0</c:v>
                </c:pt>
                <c:pt idx="106147">
                  <c:v>0</c:v>
                </c:pt>
                <c:pt idx="106148">
                  <c:v>0</c:v>
                </c:pt>
                <c:pt idx="106149">
                  <c:v>0</c:v>
                </c:pt>
                <c:pt idx="106150">
                  <c:v>0</c:v>
                </c:pt>
                <c:pt idx="106151">
                  <c:v>0</c:v>
                </c:pt>
                <c:pt idx="106152">
                  <c:v>0</c:v>
                </c:pt>
                <c:pt idx="106153">
                  <c:v>0</c:v>
                </c:pt>
                <c:pt idx="106154">
                  <c:v>0</c:v>
                </c:pt>
                <c:pt idx="106155">
                  <c:v>0</c:v>
                </c:pt>
                <c:pt idx="106156">
                  <c:v>0</c:v>
                </c:pt>
                <c:pt idx="106157">
                  <c:v>0</c:v>
                </c:pt>
                <c:pt idx="106158">
                  <c:v>0</c:v>
                </c:pt>
                <c:pt idx="106159">
                  <c:v>0</c:v>
                </c:pt>
                <c:pt idx="106160">
                  <c:v>0</c:v>
                </c:pt>
                <c:pt idx="106161">
                  <c:v>0</c:v>
                </c:pt>
                <c:pt idx="106162">
                  <c:v>0</c:v>
                </c:pt>
                <c:pt idx="106163">
                  <c:v>0</c:v>
                </c:pt>
                <c:pt idx="106164">
                  <c:v>0</c:v>
                </c:pt>
                <c:pt idx="106165">
                  <c:v>0</c:v>
                </c:pt>
                <c:pt idx="106166">
                  <c:v>0</c:v>
                </c:pt>
                <c:pt idx="106167">
                  <c:v>0</c:v>
                </c:pt>
                <c:pt idx="106168">
                  <c:v>0</c:v>
                </c:pt>
                <c:pt idx="106169">
                  <c:v>0</c:v>
                </c:pt>
                <c:pt idx="106170">
                  <c:v>0</c:v>
                </c:pt>
                <c:pt idx="106171">
                  <c:v>0</c:v>
                </c:pt>
                <c:pt idx="106172">
                  <c:v>0</c:v>
                </c:pt>
                <c:pt idx="106173">
                  <c:v>0</c:v>
                </c:pt>
                <c:pt idx="106174">
                  <c:v>0</c:v>
                </c:pt>
                <c:pt idx="106175">
                  <c:v>0</c:v>
                </c:pt>
                <c:pt idx="106176">
                  <c:v>0</c:v>
                </c:pt>
                <c:pt idx="106177">
                  <c:v>0</c:v>
                </c:pt>
                <c:pt idx="106178">
                  <c:v>0</c:v>
                </c:pt>
                <c:pt idx="106179">
                  <c:v>0</c:v>
                </c:pt>
                <c:pt idx="106180">
                  <c:v>0</c:v>
                </c:pt>
                <c:pt idx="106181">
                  <c:v>0</c:v>
                </c:pt>
                <c:pt idx="106182">
                  <c:v>0</c:v>
                </c:pt>
                <c:pt idx="106183">
                  <c:v>0</c:v>
                </c:pt>
                <c:pt idx="106184">
                  <c:v>0</c:v>
                </c:pt>
                <c:pt idx="106185">
                  <c:v>0</c:v>
                </c:pt>
                <c:pt idx="106186">
                  <c:v>0</c:v>
                </c:pt>
                <c:pt idx="106187">
                  <c:v>0</c:v>
                </c:pt>
                <c:pt idx="106188">
                  <c:v>0</c:v>
                </c:pt>
                <c:pt idx="106189">
                  <c:v>0</c:v>
                </c:pt>
                <c:pt idx="106190">
                  <c:v>0</c:v>
                </c:pt>
                <c:pt idx="106191">
                  <c:v>0</c:v>
                </c:pt>
                <c:pt idx="106192">
                  <c:v>0</c:v>
                </c:pt>
                <c:pt idx="106193">
                  <c:v>0</c:v>
                </c:pt>
                <c:pt idx="106194">
                  <c:v>0</c:v>
                </c:pt>
                <c:pt idx="106195">
                  <c:v>0</c:v>
                </c:pt>
                <c:pt idx="106196">
                  <c:v>0</c:v>
                </c:pt>
                <c:pt idx="106197">
                  <c:v>0</c:v>
                </c:pt>
                <c:pt idx="106198">
                  <c:v>0</c:v>
                </c:pt>
                <c:pt idx="106199">
                  <c:v>0</c:v>
                </c:pt>
                <c:pt idx="106200">
                  <c:v>0</c:v>
                </c:pt>
                <c:pt idx="106201">
                  <c:v>0</c:v>
                </c:pt>
                <c:pt idx="106202">
                  <c:v>0</c:v>
                </c:pt>
                <c:pt idx="106203">
                  <c:v>0</c:v>
                </c:pt>
                <c:pt idx="106204">
                  <c:v>0</c:v>
                </c:pt>
                <c:pt idx="106205">
                  <c:v>0</c:v>
                </c:pt>
                <c:pt idx="106206">
                  <c:v>0</c:v>
                </c:pt>
                <c:pt idx="106207">
                  <c:v>0</c:v>
                </c:pt>
                <c:pt idx="106208">
                  <c:v>0</c:v>
                </c:pt>
                <c:pt idx="106209">
                  <c:v>0</c:v>
                </c:pt>
                <c:pt idx="106210">
                  <c:v>0</c:v>
                </c:pt>
                <c:pt idx="106211">
                  <c:v>0</c:v>
                </c:pt>
                <c:pt idx="106212">
                  <c:v>0</c:v>
                </c:pt>
                <c:pt idx="106213">
                  <c:v>0</c:v>
                </c:pt>
                <c:pt idx="106214">
                  <c:v>0</c:v>
                </c:pt>
                <c:pt idx="106215">
                  <c:v>0</c:v>
                </c:pt>
                <c:pt idx="106216">
                  <c:v>0</c:v>
                </c:pt>
                <c:pt idx="106217">
                  <c:v>0</c:v>
                </c:pt>
                <c:pt idx="106218">
                  <c:v>0</c:v>
                </c:pt>
                <c:pt idx="106219">
                  <c:v>0</c:v>
                </c:pt>
                <c:pt idx="106220">
                  <c:v>0</c:v>
                </c:pt>
                <c:pt idx="106221">
                  <c:v>0</c:v>
                </c:pt>
                <c:pt idx="106222">
                  <c:v>0</c:v>
                </c:pt>
                <c:pt idx="106223">
                  <c:v>0</c:v>
                </c:pt>
                <c:pt idx="106224">
                  <c:v>0</c:v>
                </c:pt>
                <c:pt idx="106225">
                  <c:v>0</c:v>
                </c:pt>
                <c:pt idx="106226">
                  <c:v>0</c:v>
                </c:pt>
                <c:pt idx="106227">
                  <c:v>0</c:v>
                </c:pt>
                <c:pt idx="106228">
                  <c:v>0</c:v>
                </c:pt>
                <c:pt idx="106229">
                  <c:v>0</c:v>
                </c:pt>
                <c:pt idx="106230">
                  <c:v>0</c:v>
                </c:pt>
                <c:pt idx="106231">
                  <c:v>0</c:v>
                </c:pt>
                <c:pt idx="106232">
                  <c:v>0</c:v>
                </c:pt>
                <c:pt idx="106233">
                  <c:v>0</c:v>
                </c:pt>
                <c:pt idx="106234">
                  <c:v>0</c:v>
                </c:pt>
                <c:pt idx="106235">
                  <c:v>0</c:v>
                </c:pt>
                <c:pt idx="106236">
                  <c:v>0</c:v>
                </c:pt>
                <c:pt idx="106237">
                  <c:v>0</c:v>
                </c:pt>
                <c:pt idx="106238">
                  <c:v>0</c:v>
                </c:pt>
                <c:pt idx="106239">
                  <c:v>0</c:v>
                </c:pt>
                <c:pt idx="106240">
                  <c:v>0</c:v>
                </c:pt>
                <c:pt idx="106241">
                  <c:v>0</c:v>
                </c:pt>
                <c:pt idx="106242">
                  <c:v>0</c:v>
                </c:pt>
                <c:pt idx="106243">
                  <c:v>0</c:v>
                </c:pt>
                <c:pt idx="106244">
                  <c:v>0</c:v>
                </c:pt>
                <c:pt idx="106245">
                  <c:v>0</c:v>
                </c:pt>
                <c:pt idx="106246">
                  <c:v>0</c:v>
                </c:pt>
                <c:pt idx="106247">
                  <c:v>0</c:v>
                </c:pt>
                <c:pt idx="106248">
                  <c:v>0</c:v>
                </c:pt>
                <c:pt idx="106249">
                  <c:v>0</c:v>
                </c:pt>
                <c:pt idx="106250">
                  <c:v>0</c:v>
                </c:pt>
                <c:pt idx="106251">
                  <c:v>0</c:v>
                </c:pt>
                <c:pt idx="106252">
                  <c:v>0</c:v>
                </c:pt>
                <c:pt idx="106253">
                  <c:v>0</c:v>
                </c:pt>
                <c:pt idx="106254">
                  <c:v>0</c:v>
                </c:pt>
                <c:pt idx="106255">
                  <c:v>0</c:v>
                </c:pt>
                <c:pt idx="106256">
                  <c:v>0</c:v>
                </c:pt>
                <c:pt idx="106257">
                  <c:v>0</c:v>
                </c:pt>
                <c:pt idx="106258">
                  <c:v>0</c:v>
                </c:pt>
                <c:pt idx="106259">
                  <c:v>0</c:v>
                </c:pt>
                <c:pt idx="106260">
                  <c:v>0</c:v>
                </c:pt>
                <c:pt idx="106261">
                  <c:v>0</c:v>
                </c:pt>
                <c:pt idx="106262">
                  <c:v>0</c:v>
                </c:pt>
                <c:pt idx="106263">
                  <c:v>0</c:v>
                </c:pt>
                <c:pt idx="106264">
                  <c:v>0</c:v>
                </c:pt>
                <c:pt idx="106265">
                  <c:v>0</c:v>
                </c:pt>
                <c:pt idx="106266">
                  <c:v>0</c:v>
                </c:pt>
                <c:pt idx="106267">
                  <c:v>0</c:v>
                </c:pt>
                <c:pt idx="106268">
                  <c:v>0</c:v>
                </c:pt>
                <c:pt idx="106269">
                  <c:v>0</c:v>
                </c:pt>
                <c:pt idx="106270">
                  <c:v>0</c:v>
                </c:pt>
                <c:pt idx="106271">
                  <c:v>0</c:v>
                </c:pt>
                <c:pt idx="106272">
                  <c:v>0</c:v>
                </c:pt>
                <c:pt idx="106273">
                  <c:v>0</c:v>
                </c:pt>
                <c:pt idx="106274">
                  <c:v>0</c:v>
                </c:pt>
                <c:pt idx="106275">
                  <c:v>0</c:v>
                </c:pt>
                <c:pt idx="106276">
                  <c:v>0</c:v>
                </c:pt>
                <c:pt idx="106277">
                  <c:v>0</c:v>
                </c:pt>
                <c:pt idx="106278">
                  <c:v>0</c:v>
                </c:pt>
                <c:pt idx="106279">
                  <c:v>0</c:v>
                </c:pt>
                <c:pt idx="106280">
                  <c:v>0</c:v>
                </c:pt>
                <c:pt idx="106281">
                  <c:v>0</c:v>
                </c:pt>
                <c:pt idx="106282">
                  <c:v>0</c:v>
                </c:pt>
                <c:pt idx="106283">
                  <c:v>0</c:v>
                </c:pt>
                <c:pt idx="106284">
                  <c:v>0</c:v>
                </c:pt>
                <c:pt idx="106285">
                  <c:v>0</c:v>
                </c:pt>
                <c:pt idx="106286">
                  <c:v>0</c:v>
                </c:pt>
                <c:pt idx="106287">
                  <c:v>0</c:v>
                </c:pt>
                <c:pt idx="106288">
                  <c:v>0</c:v>
                </c:pt>
                <c:pt idx="106289">
                  <c:v>0</c:v>
                </c:pt>
                <c:pt idx="106290">
                  <c:v>0</c:v>
                </c:pt>
                <c:pt idx="106291">
                  <c:v>0</c:v>
                </c:pt>
                <c:pt idx="106292">
                  <c:v>0</c:v>
                </c:pt>
                <c:pt idx="106293">
                  <c:v>0</c:v>
                </c:pt>
                <c:pt idx="106294">
                  <c:v>0</c:v>
                </c:pt>
                <c:pt idx="106295">
                  <c:v>0</c:v>
                </c:pt>
                <c:pt idx="106296">
                  <c:v>0</c:v>
                </c:pt>
                <c:pt idx="106297">
                  <c:v>0</c:v>
                </c:pt>
                <c:pt idx="106298">
                  <c:v>0</c:v>
                </c:pt>
                <c:pt idx="106299">
                  <c:v>0</c:v>
                </c:pt>
                <c:pt idx="106300">
                  <c:v>0</c:v>
                </c:pt>
                <c:pt idx="106301">
                  <c:v>0</c:v>
                </c:pt>
                <c:pt idx="106302">
                  <c:v>0</c:v>
                </c:pt>
                <c:pt idx="106303">
                  <c:v>0</c:v>
                </c:pt>
                <c:pt idx="106304">
                  <c:v>0</c:v>
                </c:pt>
                <c:pt idx="106305">
                  <c:v>0</c:v>
                </c:pt>
                <c:pt idx="106306">
                  <c:v>0</c:v>
                </c:pt>
                <c:pt idx="106307">
                  <c:v>0</c:v>
                </c:pt>
                <c:pt idx="106308">
                  <c:v>0</c:v>
                </c:pt>
                <c:pt idx="106309">
                  <c:v>0</c:v>
                </c:pt>
                <c:pt idx="106310">
                  <c:v>0</c:v>
                </c:pt>
                <c:pt idx="106311">
                  <c:v>0</c:v>
                </c:pt>
                <c:pt idx="106312">
                  <c:v>0</c:v>
                </c:pt>
                <c:pt idx="106313">
                  <c:v>0</c:v>
                </c:pt>
                <c:pt idx="106314">
                  <c:v>0</c:v>
                </c:pt>
                <c:pt idx="106315">
                  <c:v>0</c:v>
                </c:pt>
                <c:pt idx="106316">
                  <c:v>0</c:v>
                </c:pt>
                <c:pt idx="106317">
                  <c:v>0</c:v>
                </c:pt>
                <c:pt idx="106318">
                  <c:v>0</c:v>
                </c:pt>
                <c:pt idx="106319">
                  <c:v>0</c:v>
                </c:pt>
                <c:pt idx="106320">
                  <c:v>0</c:v>
                </c:pt>
                <c:pt idx="106321">
                  <c:v>0</c:v>
                </c:pt>
                <c:pt idx="106322">
                  <c:v>0</c:v>
                </c:pt>
                <c:pt idx="106323">
                  <c:v>0</c:v>
                </c:pt>
                <c:pt idx="106324">
                  <c:v>0</c:v>
                </c:pt>
                <c:pt idx="106325">
                  <c:v>0</c:v>
                </c:pt>
                <c:pt idx="106326">
                  <c:v>0</c:v>
                </c:pt>
                <c:pt idx="106327">
                  <c:v>0</c:v>
                </c:pt>
                <c:pt idx="106328">
                  <c:v>0</c:v>
                </c:pt>
                <c:pt idx="106329">
                  <c:v>0</c:v>
                </c:pt>
                <c:pt idx="106330">
                  <c:v>0</c:v>
                </c:pt>
                <c:pt idx="106331">
                  <c:v>0</c:v>
                </c:pt>
                <c:pt idx="106332">
                  <c:v>0</c:v>
                </c:pt>
                <c:pt idx="106333">
                  <c:v>0</c:v>
                </c:pt>
                <c:pt idx="106334">
                  <c:v>0</c:v>
                </c:pt>
                <c:pt idx="106335">
                  <c:v>0</c:v>
                </c:pt>
                <c:pt idx="106336">
                  <c:v>0</c:v>
                </c:pt>
                <c:pt idx="106337">
                  <c:v>0</c:v>
                </c:pt>
                <c:pt idx="106338">
                  <c:v>0</c:v>
                </c:pt>
                <c:pt idx="106339">
                  <c:v>0</c:v>
                </c:pt>
                <c:pt idx="106340">
                  <c:v>0</c:v>
                </c:pt>
                <c:pt idx="106341">
                  <c:v>0</c:v>
                </c:pt>
                <c:pt idx="106342">
                  <c:v>0</c:v>
                </c:pt>
                <c:pt idx="106343">
                  <c:v>0</c:v>
                </c:pt>
                <c:pt idx="106344">
                  <c:v>0</c:v>
                </c:pt>
                <c:pt idx="106345">
                  <c:v>0</c:v>
                </c:pt>
                <c:pt idx="106346">
                  <c:v>0</c:v>
                </c:pt>
                <c:pt idx="106347">
                  <c:v>0</c:v>
                </c:pt>
                <c:pt idx="106348">
                  <c:v>0</c:v>
                </c:pt>
                <c:pt idx="106349">
                  <c:v>0</c:v>
                </c:pt>
                <c:pt idx="106350">
                  <c:v>0</c:v>
                </c:pt>
                <c:pt idx="106351">
                  <c:v>0</c:v>
                </c:pt>
                <c:pt idx="106352">
                  <c:v>0</c:v>
                </c:pt>
                <c:pt idx="106353">
                  <c:v>0</c:v>
                </c:pt>
                <c:pt idx="106354">
                  <c:v>0</c:v>
                </c:pt>
                <c:pt idx="106355">
                  <c:v>0</c:v>
                </c:pt>
                <c:pt idx="106356">
                  <c:v>0</c:v>
                </c:pt>
                <c:pt idx="106357">
                  <c:v>0</c:v>
                </c:pt>
                <c:pt idx="106358">
                  <c:v>0</c:v>
                </c:pt>
                <c:pt idx="106359">
                  <c:v>0</c:v>
                </c:pt>
                <c:pt idx="106360">
                  <c:v>0</c:v>
                </c:pt>
                <c:pt idx="106361">
                  <c:v>0</c:v>
                </c:pt>
                <c:pt idx="106362">
                  <c:v>0</c:v>
                </c:pt>
                <c:pt idx="106363">
                  <c:v>0</c:v>
                </c:pt>
                <c:pt idx="106364">
                  <c:v>0</c:v>
                </c:pt>
                <c:pt idx="106365">
                  <c:v>0</c:v>
                </c:pt>
                <c:pt idx="106366">
                  <c:v>0</c:v>
                </c:pt>
                <c:pt idx="106367">
                  <c:v>0</c:v>
                </c:pt>
                <c:pt idx="106368">
                  <c:v>0</c:v>
                </c:pt>
                <c:pt idx="106369">
                  <c:v>0</c:v>
                </c:pt>
                <c:pt idx="106370">
                  <c:v>0</c:v>
                </c:pt>
                <c:pt idx="106371">
                  <c:v>0</c:v>
                </c:pt>
                <c:pt idx="106372">
                  <c:v>0</c:v>
                </c:pt>
                <c:pt idx="106373">
                  <c:v>0</c:v>
                </c:pt>
                <c:pt idx="106374">
                  <c:v>0</c:v>
                </c:pt>
                <c:pt idx="106375">
                  <c:v>0</c:v>
                </c:pt>
                <c:pt idx="106376">
                  <c:v>0</c:v>
                </c:pt>
                <c:pt idx="106377">
                  <c:v>0</c:v>
                </c:pt>
                <c:pt idx="106378">
                  <c:v>0</c:v>
                </c:pt>
                <c:pt idx="106379">
                  <c:v>0</c:v>
                </c:pt>
                <c:pt idx="106380">
                  <c:v>0</c:v>
                </c:pt>
                <c:pt idx="106381">
                  <c:v>0</c:v>
                </c:pt>
                <c:pt idx="106382">
                  <c:v>0</c:v>
                </c:pt>
                <c:pt idx="106383">
                  <c:v>0</c:v>
                </c:pt>
                <c:pt idx="106384">
                  <c:v>0</c:v>
                </c:pt>
                <c:pt idx="106385">
                  <c:v>0</c:v>
                </c:pt>
                <c:pt idx="106386">
                  <c:v>0</c:v>
                </c:pt>
                <c:pt idx="106387">
                  <c:v>0</c:v>
                </c:pt>
                <c:pt idx="106388">
                  <c:v>0</c:v>
                </c:pt>
                <c:pt idx="106389">
                  <c:v>0</c:v>
                </c:pt>
                <c:pt idx="106390">
                  <c:v>0</c:v>
                </c:pt>
                <c:pt idx="106391">
                  <c:v>0</c:v>
                </c:pt>
                <c:pt idx="106392">
                  <c:v>0</c:v>
                </c:pt>
                <c:pt idx="106393">
                  <c:v>0</c:v>
                </c:pt>
                <c:pt idx="106394">
                  <c:v>0</c:v>
                </c:pt>
                <c:pt idx="106395">
                  <c:v>0</c:v>
                </c:pt>
                <c:pt idx="106396">
                  <c:v>0</c:v>
                </c:pt>
                <c:pt idx="106397">
                  <c:v>0</c:v>
                </c:pt>
                <c:pt idx="106398">
                  <c:v>0</c:v>
                </c:pt>
                <c:pt idx="106399">
                  <c:v>0</c:v>
                </c:pt>
                <c:pt idx="106400">
                  <c:v>0</c:v>
                </c:pt>
                <c:pt idx="106401">
                  <c:v>0</c:v>
                </c:pt>
                <c:pt idx="106402">
                  <c:v>0</c:v>
                </c:pt>
                <c:pt idx="106403">
                  <c:v>0</c:v>
                </c:pt>
                <c:pt idx="106404">
                  <c:v>0</c:v>
                </c:pt>
                <c:pt idx="106405">
                  <c:v>0</c:v>
                </c:pt>
                <c:pt idx="106406">
                  <c:v>0</c:v>
                </c:pt>
                <c:pt idx="106407">
                  <c:v>0</c:v>
                </c:pt>
                <c:pt idx="106408">
                  <c:v>0</c:v>
                </c:pt>
                <c:pt idx="106409">
                  <c:v>0</c:v>
                </c:pt>
                <c:pt idx="106410">
                  <c:v>0</c:v>
                </c:pt>
                <c:pt idx="106411">
                  <c:v>0</c:v>
                </c:pt>
                <c:pt idx="106412">
                  <c:v>0</c:v>
                </c:pt>
                <c:pt idx="106413">
                  <c:v>0</c:v>
                </c:pt>
                <c:pt idx="106414">
                  <c:v>0</c:v>
                </c:pt>
                <c:pt idx="106415">
                  <c:v>0</c:v>
                </c:pt>
                <c:pt idx="106416">
                  <c:v>0</c:v>
                </c:pt>
                <c:pt idx="106417">
                  <c:v>0</c:v>
                </c:pt>
                <c:pt idx="106418">
                  <c:v>0</c:v>
                </c:pt>
                <c:pt idx="106419">
                  <c:v>0</c:v>
                </c:pt>
                <c:pt idx="106420">
                  <c:v>0</c:v>
                </c:pt>
                <c:pt idx="106421">
                  <c:v>0</c:v>
                </c:pt>
                <c:pt idx="106422">
                  <c:v>0</c:v>
                </c:pt>
                <c:pt idx="106423">
                  <c:v>0</c:v>
                </c:pt>
                <c:pt idx="106424">
                  <c:v>0</c:v>
                </c:pt>
                <c:pt idx="106425">
                  <c:v>0</c:v>
                </c:pt>
                <c:pt idx="106426">
                  <c:v>0</c:v>
                </c:pt>
                <c:pt idx="106427">
                  <c:v>0</c:v>
                </c:pt>
                <c:pt idx="106428">
                  <c:v>0</c:v>
                </c:pt>
                <c:pt idx="106429">
                  <c:v>0</c:v>
                </c:pt>
                <c:pt idx="106430">
                  <c:v>0</c:v>
                </c:pt>
                <c:pt idx="106431">
                  <c:v>0</c:v>
                </c:pt>
                <c:pt idx="106432">
                  <c:v>0</c:v>
                </c:pt>
                <c:pt idx="106433">
                  <c:v>0</c:v>
                </c:pt>
                <c:pt idx="106434">
                  <c:v>0</c:v>
                </c:pt>
                <c:pt idx="106435">
                  <c:v>0</c:v>
                </c:pt>
                <c:pt idx="106436">
                  <c:v>0</c:v>
                </c:pt>
                <c:pt idx="106437">
                  <c:v>0</c:v>
                </c:pt>
                <c:pt idx="106438">
                  <c:v>0</c:v>
                </c:pt>
                <c:pt idx="106439">
                  <c:v>0</c:v>
                </c:pt>
                <c:pt idx="106440">
                  <c:v>0</c:v>
                </c:pt>
                <c:pt idx="106441">
                  <c:v>0</c:v>
                </c:pt>
                <c:pt idx="106442">
                  <c:v>0</c:v>
                </c:pt>
                <c:pt idx="106443">
                  <c:v>0</c:v>
                </c:pt>
                <c:pt idx="106444">
                  <c:v>0</c:v>
                </c:pt>
                <c:pt idx="106445">
                  <c:v>0</c:v>
                </c:pt>
                <c:pt idx="106446">
                  <c:v>0</c:v>
                </c:pt>
                <c:pt idx="106447">
                  <c:v>0</c:v>
                </c:pt>
                <c:pt idx="106448">
                  <c:v>0</c:v>
                </c:pt>
                <c:pt idx="106449">
                  <c:v>0</c:v>
                </c:pt>
                <c:pt idx="106450">
                  <c:v>0</c:v>
                </c:pt>
                <c:pt idx="106451">
                  <c:v>0</c:v>
                </c:pt>
                <c:pt idx="106452">
                  <c:v>0</c:v>
                </c:pt>
                <c:pt idx="106453">
                  <c:v>0</c:v>
                </c:pt>
                <c:pt idx="106454">
                  <c:v>0</c:v>
                </c:pt>
                <c:pt idx="106455">
                  <c:v>0</c:v>
                </c:pt>
                <c:pt idx="106456">
                  <c:v>0</c:v>
                </c:pt>
                <c:pt idx="106457">
                  <c:v>0</c:v>
                </c:pt>
                <c:pt idx="106458">
                  <c:v>0</c:v>
                </c:pt>
                <c:pt idx="106459">
                  <c:v>0</c:v>
                </c:pt>
                <c:pt idx="106460">
                  <c:v>0</c:v>
                </c:pt>
                <c:pt idx="106461">
                  <c:v>0</c:v>
                </c:pt>
                <c:pt idx="106462">
                  <c:v>0</c:v>
                </c:pt>
                <c:pt idx="106463">
                  <c:v>0</c:v>
                </c:pt>
                <c:pt idx="106464">
                  <c:v>0</c:v>
                </c:pt>
                <c:pt idx="106465">
                  <c:v>0</c:v>
                </c:pt>
                <c:pt idx="106466">
                  <c:v>0</c:v>
                </c:pt>
                <c:pt idx="106467">
                  <c:v>0</c:v>
                </c:pt>
                <c:pt idx="106468">
                  <c:v>0</c:v>
                </c:pt>
                <c:pt idx="106469">
                  <c:v>0</c:v>
                </c:pt>
                <c:pt idx="106470">
                  <c:v>0</c:v>
                </c:pt>
                <c:pt idx="106471">
                  <c:v>0</c:v>
                </c:pt>
                <c:pt idx="106472">
                  <c:v>0</c:v>
                </c:pt>
                <c:pt idx="106473">
                  <c:v>0</c:v>
                </c:pt>
                <c:pt idx="106474">
                  <c:v>0</c:v>
                </c:pt>
                <c:pt idx="106475">
                  <c:v>0</c:v>
                </c:pt>
                <c:pt idx="106476">
                  <c:v>0</c:v>
                </c:pt>
                <c:pt idx="106477">
                  <c:v>0</c:v>
                </c:pt>
                <c:pt idx="106478">
                  <c:v>0</c:v>
                </c:pt>
                <c:pt idx="106479">
                  <c:v>0</c:v>
                </c:pt>
                <c:pt idx="106480">
                  <c:v>0</c:v>
                </c:pt>
                <c:pt idx="106481">
                  <c:v>0</c:v>
                </c:pt>
                <c:pt idx="106482">
                  <c:v>0</c:v>
                </c:pt>
                <c:pt idx="106483">
                  <c:v>0</c:v>
                </c:pt>
                <c:pt idx="106484">
                  <c:v>0</c:v>
                </c:pt>
                <c:pt idx="106485">
                  <c:v>0</c:v>
                </c:pt>
                <c:pt idx="106486">
                  <c:v>0</c:v>
                </c:pt>
                <c:pt idx="106487">
                  <c:v>0</c:v>
                </c:pt>
                <c:pt idx="106488">
                  <c:v>0</c:v>
                </c:pt>
                <c:pt idx="106489">
                  <c:v>0</c:v>
                </c:pt>
                <c:pt idx="106490">
                  <c:v>0</c:v>
                </c:pt>
                <c:pt idx="106491">
                  <c:v>0</c:v>
                </c:pt>
                <c:pt idx="106492">
                  <c:v>0</c:v>
                </c:pt>
                <c:pt idx="106493">
                  <c:v>0</c:v>
                </c:pt>
                <c:pt idx="106494">
                  <c:v>0</c:v>
                </c:pt>
                <c:pt idx="106495">
                  <c:v>0</c:v>
                </c:pt>
                <c:pt idx="106496">
                  <c:v>0</c:v>
                </c:pt>
                <c:pt idx="106497">
                  <c:v>0</c:v>
                </c:pt>
                <c:pt idx="106498">
                  <c:v>0</c:v>
                </c:pt>
                <c:pt idx="106499">
                  <c:v>0</c:v>
                </c:pt>
                <c:pt idx="106500">
                  <c:v>0</c:v>
                </c:pt>
                <c:pt idx="106501">
                  <c:v>0</c:v>
                </c:pt>
                <c:pt idx="106502">
                  <c:v>0</c:v>
                </c:pt>
                <c:pt idx="106503">
                  <c:v>0</c:v>
                </c:pt>
                <c:pt idx="106504">
                  <c:v>0</c:v>
                </c:pt>
                <c:pt idx="106505">
                  <c:v>0</c:v>
                </c:pt>
                <c:pt idx="106506">
                  <c:v>0</c:v>
                </c:pt>
                <c:pt idx="106507">
                  <c:v>0</c:v>
                </c:pt>
                <c:pt idx="106508">
                  <c:v>0</c:v>
                </c:pt>
                <c:pt idx="106509">
                  <c:v>0</c:v>
                </c:pt>
                <c:pt idx="106510">
                  <c:v>0</c:v>
                </c:pt>
                <c:pt idx="106511">
                  <c:v>0</c:v>
                </c:pt>
                <c:pt idx="106512">
                  <c:v>0</c:v>
                </c:pt>
                <c:pt idx="106513">
                  <c:v>0</c:v>
                </c:pt>
                <c:pt idx="106514">
                  <c:v>0</c:v>
                </c:pt>
                <c:pt idx="106515">
                  <c:v>0</c:v>
                </c:pt>
                <c:pt idx="106516">
                  <c:v>0</c:v>
                </c:pt>
                <c:pt idx="106517">
                  <c:v>0</c:v>
                </c:pt>
                <c:pt idx="106518">
                  <c:v>0</c:v>
                </c:pt>
                <c:pt idx="106519">
                  <c:v>0</c:v>
                </c:pt>
                <c:pt idx="106520">
                  <c:v>0</c:v>
                </c:pt>
                <c:pt idx="106521">
                  <c:v>0</c:v>
                </c:pt>
                <c:pt idx="106522">
                  <c:v>0</c:v>
                </c:pt>
                <c:pt idx="106523">
                  <c:v>0</c:v>
                </c:pt>
                <c:pt idx="106524">
                  <c:v>0</c:v>
                </c:pt>
                <c:pt idx="106525">
                  <c:v>0</c:v>
                </c:pt>
                <c:pt idx="106526">
                  <c:v>0</c:v>
                </c:pt>
                <c:pt idx="106527">
                  <c:v>0</c:v>
                </c:pt>
                <c:pt idx="106528">
                  <c:v>0</c:v>
                </c:pt>
                <c:pt idx="106529">
                  <c:v>0</c:v>
                </c:pt>
                <c:pt idx="106530">
                  <c:v>0</c:v>
                </c:pt>
                <c:pt idx="106531">
                  <c:v>0</c:v>
                </c:pt>
                <c:pt idx="106532">
                  <c:v>0</c:v>
                </c:pt>
                <c:pt idx="106533">
                  <c:v>0</c:v>
                </c:pt>
                <c:pt idx="106534">
                  <c:v>0</c:v>
                </c:pt>
                <c:pt idx="106535">
                  <c:v>0</c:v>
                </c:pt>
                <c:pt idx="106536">
                  <c:v>0</c:v>
                </c:pt>
                <c:pt idx="106537">
                  <c:v>0</c:v>
                </c:pt>
                <c:pt idx="106538">
                  <c:v>0</c:v>
                </c:pt>
                <c:pt idx="106539">
                  <c:v>0</c:v>
                </c:pt>
                <c:pt idx="106540">
                  <c:v>0</c:v>
                </c:pt>
                <c:pt idx="106541">
                  <c:v>0</c:v>
                </c:pt>
                <c:pt idx="106542">
                  <c:v>0</c:v>
                </c:pt>
                <c:pt idx="106543">
                  <c:v>0</c:v>
                </c:pt>
                <c:pt idx="106544">
                  <c:v>0</c:v>
                </c:pt>
                <c:pt idx="106545">
                  <c:v>0</c:v>
                </c:pt>
                <c:pt idx="106546">
                  <c:v>0</c:v>
                </c:pt>
                <c:pt idx="106547">
                  <c:v>0</c:v>
                </c:pt>
                <c:pt idx="106548">
                  <c:v>0</c:v>
                </c:pt>
                <c:pt idx="106549">
                  <c:v>0</c:v>
                </c:pt>
                <c:pt idx="106550">
                  <c:v>0</c:v>
                </c:pt>
                <c:pt idx="106551">
                  <c:v>0</c:v>
                </c:pt>
                <c:pt idx="106552">
                  <c:v>0</c:v>
                </c:pt>
                <c:pt idx="106553">
                  <c:v>0</c:v>
                </c:pt>
                <c:pt idx="106554">
                  <c:v>0</c:v>
                </c:pt>
                <c:pt idx="106555">
                  <c:v>0</c:v>
                </c:pt>
                <c:pt idx="106556">
                  <c:v>0</c:v>
                </c:pt>
                <c:pt idx="106557">
                  <c:v>0</c:v>
                </c:pt>
                <c:pt idx="106558">
                  <c:v>0</c:v>
                </c:pt>
                <c:pt idx="106559">
                  <c:v>0</c:v>
                </c:pt>
                <c:pt idx="106560">
                  <c:v>0</c:v>
                </c:pt>
                <c:pt idx="106561">
                  <c:v>0</c:v>
                </c:pt>
                <c:pt idx="106562">
                  <c:v>0</c:v>
                </c:pt>
                <c:pt idx="106563">
                  <c:v>0</c:v>
                </c:pt>
                <c:pt idx="106564">
                  <c:v>0</c:v>
                </c:pt>
                <c:pt idx="106565">
                  <c:v>0</c:v>
                </c:pt>
                <c:pt idx="106566">
                  <c:v>0</c:v>
                </c:pt>
                <c:pt idx="106567">
                  <c:v>0</c:v>
                </c:pt>
                <c:pt idx="106568">
                  <c:v>0</c:v>
                </c:pt>
                <c:pt idx="106569">
                  <c:v>0</c:v>
                </c:pt>
                <c:pt idx="106570">
                  <c:v>0</c:v>
                </c:pt>
                <c:pt idx="106571">
                  <c:v>0</c:v>
                </c:pt>
                <c:pt idx="106572">
                  <c:v>0</c:v>
                </c:pt>
                <c:pt idx="106573">
                  <c:v>0</c:v>
                </c:pt>
                <c:pt idx="106574">
                  <c:v>0</c:v>
                </c:pt>
                <c:pt idx="106575">
                  <c:v>0</c:v>
                </c:pt>
                <c:pt idx="106576">
                  <c:v>0</c:v>
                </c:pt>
                <c:pt idx="106577">
                  <c:v>0</c:v>
                </c:pt>
                <c:pt idx="106578">
                  <c:v>0</c:v>
                </c:pt>
                <c:pt idx="106579">
                  <c:v>0</c:v>
                </c:pt>
                <c:pt idx="106580">
                  <c:v>0</c:v>
                </c:pt>
                <c:pt idx="106581">
                  <c:v>0</c:v>
                </c:pt>
                <c:pt idx="106582">
                  <c:v>0</c:v>
                </c:pt>
                <c:pt idx="106583">
                  <c:v>0</c:v>
                </c:pt>
                <c:pt idx="106584">
                  <c:v>0</c:v>
                </c:pt>
                <c:pt idx="106585">
                  <c:v>0</c:v>
                </c:pt>
                <c:pt idx="106586">
                  <c:v>0</c:v>
                </c:pt>
                <c:pt idx="106587">
                  <c:v>0</c:v>
                </c:pt>
                <c:pt idx="106588">
                  <c:v>0</c:v>
                </c:pt>
                <c:pt idx="106589">
                  <c:v>0</c:v>
                </c:pt>
                <c:pt idx="106590">
                  <c:v>0</c:v>
                </c:pt>
                <c:pt idx="106591">
                  <c:v>0</c:v>
                </c:pt>
                <c:pt idx="106592">
                  <c:v>0</c:v>
                </c:pt>
                <c:pt idx="106593">
                  <c:v>0</c:v>
                </c:pt>
                <c:pt idx="106594">
                  <c:v>0</c:v>
                </c:pt>
                <c:pt idx="106595">
                  <c:v>0</c:v>
                </c:pt>
                <c:pt idx="106596">
                  <c:v>0</c:v>
                </c:pt>
                <c:pt idx="106597">
                  <c:v>0</c:v>
                </c:pt>
                <c:pt idx="106598">
                  <c:v>0</c:v>
                </c:pt>
                <c:pt idx="106599">
                  <c:v>0</c:v>
                </c:pt>
                <c:pt idx="106600">
                  <c:v>0</c:v>
                </c:pt>
                <c:pt idx="106601">
                  <c:v>0</c:v>
                </c:pt>
                <c:pt idx="106602">
                  <c:v>0</c:v>
                </c:pt>
                <c:pt idx="106603">
                  <c:v>0</c:v>
                </c:pt>
                <c:pt idx="106604">
                  <c:v>0</c:v>
                </c:pt>
                <c:pt idx="106605">
                  <c:v>0</c:v>
                </c:pt>
                <c:pt idx="106606">
                  <c:v>0</c:v>
                </c:pt>
                <c:pt idx="106607">
                  <c:v>0</c:v>
                </c:pt>
                <c:pt idx="106608">
                  <c:v>0</c:v>
                </c:pt>
                <c:pt idx="106609">
                  <c:v>0</c:v>
                </c:pt>
                <c:pt idx="106610">
                  <c:v>0</c:v>
                </c:pt>
                <c:pt idx="106611">
                  <c:v>0</c:v>
                </c:pt>
                <c:pt idx="106612">
                  <c:v>0</c:v>
                </c:pt>
                <c:pt idx="106613">
                  <c:v>0</c:v>
                </c:pt>
                <c:pt idx="106614">
                  <c:v>0</c:v>
                </c:pt>
                <c:pt idx="106615">
                  <c:v>0</c:v>
                </c:pt>
                <c:pt idx="106616">
                  <c:v>0</c:v>
                </c:pt>
                <c:pt idx="106617">
                  <c:v>0</c:v>
                </c:pt>
                <c:pt idx="106618">
                  <c:v>0</c:v>
                </c:pt>
                <c:pt idx="106619">
                  <c:v>0</c:v>
                </c:pt>
                <c:pt idx="106620">
                  <c:v>0</c:v>
                </c:pt>
                <c:pt idx="106621">
                  <c:v>0</c:v>
                </c:pt>
                <c:pt idx="106622">
                  <c:v>0</c:v>
                </c:pt>
                <c:pt idx="106623">
                  <c:v>0</c:v>
                </c:pt>
                <c:pt idx="106624">
                  <c:v>0</c:v>
                </c:pt>
                <c:pt idx="106625">
                  <c:v>0</c:v>
                </c:pt>
                <c:pt idx="106626">
                  <c:v>0</c:v>
                </c:pt>
                <c:pt idx="106627">
                  <c:v>0</c:v>
                </c:pt>
                <c:pt idx="106628">
                  <c:v>0</c:v>
                </c:pt>
                <c:pt idx="106629">
                  <c:v>0</c:v>
                </c:pt>
                <c:pt idx="106630">
                  <c:v>0</c:v>
                </c:pt>
                <c:pt idx="106631">
                  <c:v>0</c:v>
                </c:pt>
                <c:pt idx="106632">
                  <c:v>0</c:v>
                </c:pt>
                <c:pt idx="106633">
                  <c:v>0</c:v>
                </c:pt>
                <c:pt idx="106634">
                  <c:v>0</c:v>
                </c:pt>
                <c:pt idx="106635">
                  <c:v>0</c:v>
                </c:pt>
                <c:pt idx="106636">
                  <c:v>0</c:v>
                </c:pt>
                <c:pt idx="106637">
                  <c:v>0</c:v>
                </c:pt>
                <c:pt idx="106638">
                  <c:v>0</c:v>
                </c:pt>
                <c:pt idx="106639">
                  <c:v>0</c:v>
                </c:pt>
                <c:pt idx="106640">
                  <c:v>0</c:v>
                </c:pt>
                <c:pt idx="106641">
                  <c:v>0</c:v>
                </c:pt>
                <c:pt idx="106642">
                  <c:v>0</c:v>
                </c:pt>
                <c:pt idx="106643">
                  <c:v>0</c:v>
                </c:pt>
                <c:pt idx="106644">
                  <c:v>0</c:v>
                </c:pt>
                <c:pt idx="106645">
                  <c:v>0</c:v>
                </c:pt>
                <c:pt idx="106646">
                  <c:v>0</c:v>
                </c:pt>
                <c:pt idx="106647">
                  <c:v>0</c:v>
                </c:pt>
                <c:pt idx="106648">
                  <c:v>0</c:v>
                </c:pt>
                <c:pt idx="106649">
                  <c:v>0</c:v>
                </c:pt>
                <c:pt idx="106650">
                  <c:v>0</c:v>
                </c:pt>
                <c:pt idx="106651">
                  <c:v>0</c:v>
                </c:pt>
                <c:pt idx="106652">
                  <c:v>0</c:v>
                </c:pt>
                <c:pt idx="106653">
                  <c:v>0</c:v>
                </c:pt>
                <c:pt idx="106654">
                  <c:v>0</c:v>
                </c:pt>
                <c:pt idx="106655">
                  <c:v>0</c:v>
                </c:pt>
                <c:pt idx="106656">
                  <c:v>0</c:v>
                </c:pt>
                <c:pt idx="106657">
                  <c:v>0</c:v>
                </c:pt>
                <c:pt idx="106658">
                  <c:v>0</c:v>
                </c:pt>
                <c:pt idx="106659">
                  <c:v>0</c:v>
                </c:pt>
                <c:pt idx="106660">
                  <c:v>0</c:v>
                </c:pt>
                <c:pt idx="106661">
                  <c:v>0</c:v>
                </c:pt>
                <c:pt idx="106662">
                  <c:v>0</c:v>
                </c:pt>
                <c:pt idx="106663">
                  <c:v>0</c:v>
                </c:pt>
                <c:pt idx="106664">
                  <c:v>0</c:v>
                </c:pt>
                <c:pt idx="106665">
                  <c:v>0</c:v>
                </c:pt>
                <c:pt idx="106666">
                  <c:v>0</c:v>
                </c:pt>
                <c:pt idx="106667">
                  <c:v>0</c:v>
                </c:pt>
                <c:pt idx="106668">
                  <c:v>0</c:v>
                </c:pt>
                <c:pt idx="106669">
                  <c:v>0</c:v>
                </c:pt>
                <c:pt idx="106670">
                  <c:v>0</c:v>
                </c:pt>
                <c:pt idx="106671">
                  <c:v>0</c:v>
                </c:pt>
                <c:pt idx="106672">
                  <c:v>0</c:v>
                </c:pt>
                <c:pt idx="106673">
                  <c:v>0</c:v>
                </c:pt>
                <c:pt idx="106674">
                  <c:v>0</c:v>
                </c:pt>
                <c:pt idx="106675">
                  <c:v>0</c:v>
                </c:pt>
                <c:pt idx="106676">
                  <c:v>0</c:v>
                </c:pt>
                <c:pt idx="106677">
                  <c:v>0</c:v>
                </c:pt>
                <c:pt idx="106678">
                  <c:v>0</c:v>
                </c:pt>
                <c:pt idx="106679">
                  <c:v>0</c:v>
                </c:pt>
                <c:pt idx="106680">
                  <c:v>0</c:v>
                </c:pt>
                <c:pt idx="106681">
                  <c:v>0</c:v>
                </c:pt>
                <c:pt idx="106682">
                  <c:v>0</c:v>
                </c:pt>
                <c:pt idx="106683">
                  <c:v>0</c:v>
                </c:pt>
                <c:pt idx="106684">
                  <c:v>0</c:v>
                </c:pt>
                <c:pt idx="106685">
                  <c:v>0</c:v>
                </c:pt>
                <c:pt idx="106686">
                  <c:v>0</c:v>
                </c:pt>
                <c:pt idx="106687">
                  <c:v>0</c:v>
                </c:pt>
                <c:pt idx="106688">
                  <c:v>0</c:v>
                </c:pt>
                <c:pt idx="106689">
                  <c:v>0</c:v>
                </c:pt>
                <c:pt idx="106690">
                  <c:v>0</c:v>
                </c:pt>
                <c:pt idx="106691">
                  <c:v>0</c:v>
                </c:pt>
                <c:pt idx="106692">
                  <c:v>0</c:v>
                </c:pt>
                <c:pt idx="106693">
                  <c:v>0</c:v>
                </c:pt>
                <c:pt idx="106694">
                  <c:v>0</c:v>
                </c:pt>
                <c:pt idx="106695">
                  <c:v>0</c:v>
                </c:pt>
                <c:pt idx="106696">
                  <c:v>0</c:v>
                </c:pt>
                <c:pt idx="106697">
                  <c:v>0</c:v>
                </c:pt>
                <c:pt idx="106698">
                  <c:v>0</c:v>
                </c:pt>
                <c:pt idx="106699">
                  <c:v>0</c:v>
                </c:pt>
                <c:pt idx="106700">
                  <c:v>0</c:v>
                </c:pt>
                <c:pt idx="106701">
                  <c:v>0</c:v>
                </c:pt>
                <c:pt idx="106702">
                  <c:v>0</c:v>
                </c:pt>
                <c:pt idx="106703">
                  <c:v>0</c:v>
                </c:pt>
                <c:pt idx="106704">
                  <c:v>0</c:v>
                </c:pt>
                <c:pt idx="106705">
                  <c:v>0</c:v>
                </c:pt>
                <c:pt idx="106706">
                  <c:v>0</c:v>
                </c:pt>
                <c:pt idx="106707">
                  <c:v>0</c:v>
                </c:pt>
                <c:pt idx="106708">
                  <c:v>0</c:v>
                </c:pt>
                <c:pt idx="106709">
                  <c:v>0</c:v>
                </c:pt>
                <c:pt idx="106710">
                  <c:v>0</c:v>
                </c:pt>
                <c:pt idx="106711">
                  <c:v>0</c:v>
                </c:pt>
                <c:pt idx="106712">
                  <c:v>0</c:v>
                </c:pt>
                <c:pt idx="106713">
                  <c:v>0</c:v>
                </c:pt>
                <c:pt idx="106714">
                  <c:v>0</c:v>
                </c:pt>
                <c:pt idx="106715">
                  <c:v>0</c:v>
                </c:pt>
                <c:pt idx="106716">
                  <c:v>0</c:v>
                </c:pt>
                <c:pt idx="106717">
                  <c:v>0</c:v>
                </c:pt>
                <c:pt idx="106718">
                  <c:v>0</c:v>
                </c:pt>
                <c:pt idx="106719">
                  <c:v>0</c:v>
                </c:pt>
                <c:pt idx="106720">
                  <c:v>0</c:v>
                </c:pt>
                <c:pt idx="106721">
                  <c:v>0</c:v>
                </c:pt>
                <c:pt idx="106722">
                  <c:v>0</c:v>
                </c:pt>
                <c:pt idx="106723">
                  <c:v>0</c:v>
                </c:pt>
                <c:pt idx="106724">
                  <c:v>0</c:v>
                </c:pt>
                <c:pt idx="106725">
                  <c:v>0</c:v>
                </c:pt>
                <c:pt idx="106726">
                  <c:v>0</c:v>
                </c:pt>
                <c:pt idx="106727">
                  <c:v>0</c:v>
                </c:pt>
                <c:pt idx="106728">
                  <c:v>0</c:v>
                </c:pt>
                <c:pt idx="106729">
                  <c:v>0</c:v>
                </c:pt>
                <c:pt idx="106730">
                  <c:v>0</c:v>
                </c:pt>
                <c:pt idx="106731">
                  <c:v>0</c:v>
                </c:pt>
                <c:pt idx="106732">
                  <c:v>0</c:v>
                </c:pt>
                <c:pt idx="106733">
                  <c:v>0</c:v>
                </c:pt>
                <c:pt idx="106734">
                  <c:v>0</c:v>
                </c:pt>
                <c:pt idx="106735">
                  <c:v>0</c:v>
                </c:pt>
                <c:pt idx="106736">
                  <c:v>0</c:v>
                </c:pt>
                <c:pt idx="106737">
                  <c:v>0</c:v>
                </c:pt>
                <c:pt idx="106738">
                  <c:v>0</c:v>
                </c:pt>
                <c:pt idx="106739">
                  <c:v>0</c:v>
                </c:pt>
                <c:pt idx="106740">
                  <c:v>0</c:v>
                </c:pt>
                <c:pt idx="106741">
                  <c:v>0</c:v>
                </c:pt>
                <c:pt idx="106742">
                  <c:v>0</c:v>
                </c:pt>
                <c:pt idx="106743">
                  <c:v>0</c:v>
                </c:pt>
                <c:pt idx="106744">
                  <c:v>0</c:v>
                </c:pt>
                <c:pt idx="106745">
                  <c:v>0</c:v>
                </c:pt>
                <c:pt idx="106746">
                  <c:v>0</c:v>
                </c:pt>
                <c:pt idx="106747">
                  <c:v>0</c:v>
                </c:pt>
                <c:pt idx="106748">
                  <c:v>0</c:v>
                </c:pt>
                <c:pt idx="106749">
                  <c:v>0</c:v>
                </c:pt>
                <c:pt idx="106750">
                  <c:v>0</c:v>
                </c:pt>
                <c:pt idx="106751">
                  <c:v>0</c:v>
                </c:pt>
                <c:pt idx="106752">
                  <c:v>0</c:v>
                </c:pt>
                <c:pt idx="106753">
                  <c:v>0</c:v>
                </c:pt>
                <c:pt idx="106754">
                  <c:v>0</c:v>
                </c:pt>
                <c:pt idx="106755">
                  <c:v>0</c:v>
                </c:pt>
                <c:pt idx="106756">
                  <c:v>0</c:v>
                </c:pt>
                <c:pt idx="106757">
                  <c:v>0</c:v>
                </c:pt>
                <c:pt idx="106758">
                  <c:v>0</c:v>
                </c:pt>
                <c:pt idx="106759">
                  <c:v>0</c:v>
                </c:pt>
                <c:pt idx="106760">
                  <c:v>0</c:v>
                </c:pt>
                <c:pt idx="106761">
                  <c:v>0</c:v>
                </c:pt>
                <c:pt idx="106762">
                  <c:v>0</c:v>
                </c:pt>
                <c:pt idx="106763">
                  <c:v>0</c:v>
                </c:pt>
                <c:pt idx="106764">
                  <c:v>0</c:v>
                </c:pt>
                <c:pt idx="106765">
                  <c:v>0</c:v>
                </c:pt>
                <c:pt idx="106766">
                  <c:v>0</c:v>
                </c:pt>
                <c:pt idx="106767">
                  <c:v>0</c:v>
                </c:pt>
                <c:pt idx="106768">
                  <c:v>0</c:v>
                </c:pt>
                <c:pt idx="106769">
                  <c:v>0</c:v>
                </c:pt>
                <c:pt idx="106770">
                  <c:v>0</c:v>
                </c:pt>
                <c:pt idx="106771">
                  <c:v>0</c:v>
                </c:pt>
                <c:pt idx="106772">
                  <c:v>0</c:v>
                </c:pt>
                <c:pt idx="106773">
                  <c:v>0</c:v>
                </c:pt>
                <c:pt idx="106774">
                  <c:v>0</c:v>
                </c:pt>
                <c:pt idx="106775">
                  <c:v>0</c:v>
                </c:pt>
                <c:pt idx="106776">
                  <c:v>0</c:v>
                </c:pt>
                <c:pt idx="106777">
                  <c:v>0</c:v>
                </c:pt>
                <c:pt idx="106778">
                  <c:v>0</c:v>
                </c:pt>
                <c:pt idx="106779">
                  <c:v>0</c:v>
                </c:pt>
                <c:pt idx="106780">
                  <c:v>0</c:v>
                </c:pt>
                <c:pt idx="106781">
                  <c:v>0</c:v>
                </c:pt>
                <c:pt idx="106782">
                  <c:v>0</c:v>
                </c:pt>
                <c:pt idx="106783">
                  <c:v>0</c:v>
                </c:pt>
                <c:pt idx="106784">
                  <c:v>0</c:v>
                </c:pt>
                <c:pt idx="106785">
                  <c:v>0</c:v>
                </c:pt>
                <c:pt idx="106786">
                  <c:v>0</c:v>
                </c:pt>
                <c:pt idx="106787">
                  <c:v>0</c:v>
                </c:pt>
                <c:pt idx="106788">
                  <c:v>0</c:v>
                </c:pt>
                <c:pt idx="106789">
                  <c:v>0</c:v>
                </c:pt>
                <c:pt idx="106790">
                  <c:v>0</c:v>
                </c:pt>
                <c:pt idx="106791">
                  <c:v>0</c:v>
                </c:pt>
                <c:pt idx="106792">
                  <c:v>0</c:v>
                </c:pt>
                <c:pt idx="106793">
                  <c:v>0</c:v>
                </c:pt>
                <c:pt idx="106794">
                  <c:v>0</c:v>
                </c:pt>
                <c:pt idx="106795">
                  <c:v>0</c:v>
                </c:pt>
                <c:pt idx="106796">
                  <c:v>0</c:v>
                </c:pt>
                <c:pt idx="106797">
                  <c:v>0</c:v>
                </c:pt>
                <c:pt idx="106798">
                  <c:v>0</c:v>
                </c:pt>
                <c:pt idx="106799">
                  <c:v>0</c:v>
                </c:pt>
                <c:pt idx="106800">
                  <c:v>0</c:v>
                </c:pt>
                <c:pt idx="106801">
                  <c:v>0</c:v>
                </c:pt>
                <c:pt idx="106802">
                  <c:v>0</c:v>
                </c:pt>
                <c:pt idx="106803">
                  <c:v>0</c:v>
                </c:pt>
                <c:pt idx="106804">
                  <c:v>0</c:v>
                </c:pt>
                <c:pt idx="106805">
                  <c:v>0</c:v>
                </c:pt>
                <c:pt idx="106806">
                  <c:v>0</c:v>
                </c:pt>
                <c:pt idx="106807">
                  <c:v>0</c:v>
                </c:pt>
                <c:pt idx="106808">
                  <c:v>0</c:v>
                </c:pt>
                <c:pt idx="106809">
                  <c:v>0</c:v>
                </c:pt>
                <c:pt idx="106810">
                  <c:v>0</c:v>
                </c:pt>
                <c:pt idx="106811">
                  <c:v>0</c:v>
                </c:pt>
                <c:pt idx="106812">
                  <c:v>0</c:v>
                </c:pt>
                <c:pt idx="106813">
                  <c:v>0</c:v>
                </c:pt>
                <c:pt idx="106814">
                  <c:v>0</c:v>
                </c:pt>
                <c:pt idx="106815">
                  <c:v>0</c:v>
                </c:pt>
                <c:pt idx="106816">
                  <c:v>0</c:v>
                </c:pt>
                <c:pt idx="106817">
                  <c:v>0</c:v>
                </c:pt>
                <c:pt idx="106818">
                  <c:v>0</c:v>
                </c:pt>
                <c:pt idx="106819">
                  <c:v>0</c:v>
                </c:pt>
                <c:pt idx="106820">
                  <c:v>0</c:v>
                </c:pt>
                <c:pt idx="106821">
                  <c:v>0</c:v>
                </c:pt>
                <c:pt idx="106822">
                  <c:v>0</c:v>
                </c:pt>
                <c:pt idx="106823">
                  <c:v>0</c:v>
                </c:pt>
                <c:pt idx="106824">
                  <c:v>0</c:v>
                </c:pt>
                <c:pt idx="106825">
                  <c:v>0</c:v>
                </c:pt>
                <c:pt idx="106826">
                  <c:v>0</c:v>
                </c:pt>
                <c:pt idx="106827">
                  <c:v>0</c:v>
                </c:pt>
                <c:pt idx="106828">
                  <c:v>0</c:v>
                </c:pt>
                <c:pt idx="106829">
                  <c:v>0</c:v>
                </c:pt>
                <c:pt idx="106830">
                  <c:v>0</c:v>
                </c:pt>
                <c:pt idx="106831">
                  <c:v>0</c:v>
                </c:pt>
                <c:pt idx="106832">
                  <c:v>0</c:v>
                </c:pt>
                <c:pt idx="106833">
                  <c:v>0</c:v>
                </c:pt>
                <c:pt idx="106834">
                  <c:v>0</c:v>
                </c:pt>
                <c:pt idx="106835">
                  <c:v>0</c:v>
                </c:pt>
                <c:pt idx="106836">
                  <c:v>0</c:v>
                </c:pt>
                <c:pt idx="106837">
                  <c:v>0</c:v>
                </c:pt>
                <c:pt idx="106838">
                  <c:v>0</c:v>
                </c:pt>
                <c:pt idx="106839">
                  <c:v>0</c:v>
                </c:pt>
                <c:pt idx="106840">
                  <c:v>0</c:v>
                </c:pt>
                <c:pt idx="106841">
                  <c:v>0</c:v>
                </c:pt>
                <c:pt idx="106842">
                  <c:v>0</c:v>
                </c:pt>
                <c:pt idx="106843">
                  <c:v>0</c:v>
                </c:pt>
                <c:pt idx="106844">
                  <c:v>0</c:v>
                </c:pt>
                <c:pt idx="106845">
                  <c:v>0</c:v>
                </c:pt>
                <c:pt idx="106846">
                  <c:v>0</c:v>
                </c:pt>
                <c:pt idx="106847">
                  <c:v>0</c:v>
                </c:pt>
                <c:pt idx="106848">
                  <c:v>0</c:v>
                </c:pt>
                <c:pt idx="106849">
                  <c:v>0</c:v>
                </c:pt>
                <c:pt idx="106850">
                  <c:v>0</c:v>
                </c:pt>
                <c:pt idx="106851">
                  <c:v>0</c:v>
                </c:pt>
                <c:pt idx="106852">
                  <c:v>0</c:v>
                </c:pt>
                <c:pt idx="106853">
                  <c:v>0</c:v>
                </c:pt>
                <c:pt idx="106854">
                  <c:v>0</c:v>
                </c:pt>
                <c:pt idx="106855">
                  <c:v>0</c:v>
                </c:pt>
                <c:pt idx="106856">
                  <c:v>0</c:v>
                </c:pt>
                <c:pt idx="106857">
                  <c:v>0</c:v>
                </c:pt>
                <c:pt idx="106858">
                  <c:v>0</c:v>
                </c:pt>
                <c:pt idx="106859">
                  <c:v>0</c:v>
                </c:pt>
                <c:pt idx="106860">
                  <c:v>0</c:v>
                </c:pt>
                <c:pt idx="106861">
                  <c:v>0</c:v>
                </c:pt>
                <c:pt idx="106862">
                  <c:v>0</c:v>
                </c:pt>
                <c:pt idx="106863">
                  <c:v>0</c:v>
                </c:pt>
                <c:pt idx="106864">
                  <c:v>0</c:v>
                </c:pt>
                <c:pt idx="106865">
                  <c:v>0</c:v>
                </c:pt>
                <c:pt idx="106866">
                  <c:v>0</c:v>
                </c:pt>
                <c:pt idx="106867">
                  <c:v>0</c:v>
                </c:pt>
                <c:pt idx="106868">
                  <c:v>0</c:v>
                </c:pt>
                <c:pt idx="106869">
                  <c:v>0</c:v>
                </c:pt>
                <c:pt idx="106870">
                  <c:v>0</c:v>
                </c:pt>
                <c:pt idx="106871">
                  <c:v>0</c:v>
                </c:pt>
                <c:pt idx="106872">
                  <c:v>0</c:v>
                </c:pt>
                <c:pt idx="106873">
                  <c:v>0</c:v>
                </c:pt>
                <c:pt idx="106874">
                  <c:v>0</c:v>
                </c:pt>
                <c:pt idx="106875">
                  <c:v>0</c:v>
                </c:pt>
                <c:pt idx="106876">
                  <c:v>0</c:v>
                </c:pt>
                <c:pt idx="106877">
                  <c:v>0</c:v>
                </c:pt>
                <c:pt idx="106878">
                  <c:v>0</c:v>
                </c:pt>
                <c:pt idx="106879">
                  <c:v>0</c:v>
                </c:pt>
                <c:pt idx="106880">
                  <c:v>0</c:v>
                </c:pt>
                <c:pt idx="106881">
                  <c:v>0</c:v>
                </c:pt>
                <c:pt idx="106882">
                  <c:v>0</c:v>
                </c:pt>
                <c:pt idx="106883">
                  <c:v>0</c:v>
                </c:pt>
                <c:pt idx="106884">
                  <c:v>0</c:v>
                </c:pt>
                <c:pt idx="106885">
                  <c:v>0</c:v>
                </c:pt>
                <c:pt idx="106886">
                  <c:v>0</c:v>
                </c:pt>
                <c:pt idx="106887">
                  <c:v>0</c:v>
                </c:pt>
                <c:pt idx="106888">
                  <c:v>0</c:v>
                </c:pt>
                <c:pt idx="106889">
                  <c:v>0</c:v>
                </c:pt>
                <c:pt idx="106890">
                  <c:v>0</c:v>
                </c:pt>
                <c:pt idx="106891">
                  <c:v>0</c:v>
                </c:pt>
                <c:pt idx="106892">
                  <c:v>0</c:v>
                </c:pt>
                <c:pt idx="106893">
                  <c:v>0</c:v>
                </c:pt>
                <c:pt idx="106894">
                  <c:v>0</c:v>
                </c:pt>
                <c:pt idx="106895">
                  <c:v>0</c:v>
                </c:pt>
                <c:pt idx="106896">
                  <c:v>0</c:v>
                </c:pt>
                <c:pt idx="106897">
                  <c:v>0</c:v>
                </c:pt>
                <c:pt idx="106898">
                  <c:v>0</c:v>
                </c:pt>
                <c:pt idx="106899">
                  <c:v>0</c:v>
                </c:pt>
                <c:pt idx="106900">
                  <c:v>0</c:v>
                </c:pt>
                <c:pt idx="106901">
                  <c:v>0</c:v>
                </c:pt>
                <c:pt idx="106902">
                  <c:v>0</c:v>
                </c:pt>
                <c:pt idx="106903">
                  <c:v>0</c:v>
                </c:pt>
                <c:pt idx="106904">
                  <c:v>0</c:v>
                </c:pt>
                <c:pt idx="106905">
                  <c:v>0</c:v>
                </c:pt>
                <c:pt idx="106906">
                  <c:v>0</c:v>
                </c:pt>
                <c:pt idx="106907">
                  <c:v>0</c:v>
                </c:pt>
                <c:pt idx="106908">
                  <c:v>0</c:v>
                </c:pt>
                <c:pt idx="106909">
                  <c:v>0</c:v>
                </c:pt>
                <c:pt idx="106910">
                  <c:v>0</c:v>
                </c:pt>
                <c:pt idx="106911">
                  <c:v>0</c:v>
                </c:pt>
                <c:pt idx="106912">
                  <c:v>0</c:v>
                </c:pt>
                <c:pt idx="106913">
                  <c:v>0</c:v>
                </c:pt>
                <c:pt idx="106914">
                  <c:v>0</c:v>
                </c:pt>
                <c:pt idx="106915">
                  <c:v>0</c:v>
                </c:pt>
                <c:pt idx="106916">
                  <c:v>0</c:v>
                </c:pt>
                <c:pt idx="106917">
                  <c:v>0</c:v>
                </c:pt>
                <c:pt idx="106918">
                  <c:v>0</c:v>
                </c:pt>
                <c:pt idx="106919">
                  <c:v>0</c:v>
                </c:pt>
                <c:pt idx="106920">
                  <c:v>0</c:v>
                </c:pt>
                <c:pt idx="106921">
                  <c:v>0</c:v>
                </c:pt>
                <c:pt idx="106922">
                  <c:v>0</c:v>
                </c:pt>
                <c:pt idx="106923">
                  <c:v>0</c:v>
                </c:pt>
                <c:pt idx="106924">
                  <c:v>0</c:v>
                </c:pt>
                <c:pt idx="106925">
                  <c:v>0</c:v>
                </c:pt>
                <c:pt idx="106926">
                  <c:v>0</c:v>
                </c:pt>
                <c:pt idx="106927">
                  <c:v>0</c:v>
                </c:pt>
                <c:pt idx="106928">
                  <c:v>0</c:v>
                </c:pt>
                <c:pt idx="106929">
                  <c:v>0</c:v>
                </c:pt>
                <c:pt idx="106930">
                  <c:v>0</c:v>
                </c:pt>
                <c:pt idx="106931">
                  <c:v>0</c:v>
                </c:pt>
                <c:pt idx="106932">
                  <c:v>0</c:v>
                </c:pt>
                <c:pt idx="106933">
                  <c:v>0</c:v>
                </c:pt>
                <c:pt idx="106934">
                  <c:v>0</c:v>
                </c:pt>
                <c:pt idx="106935">
                  <c:v>0</c:v>
                </c:pt>
                <c:pt idx="106936">
                  <c:v>0</c:v>
                </c:pt>
                <c:pt idx="106937">
                  <c:v>0</c:v>
                </c:pt>
                <c:pt idx="106938">
                  <c:v>0</c:v>
                </c:pt>
                <c:pt idx="106939">
                  <c:v>0</c:v>
                </c:pt>
                <c:pt idx="106940">
                  <c:v>0</c:v>
                </c:pt>
                <c:pt idx="106941">
                  <c:v>0</c:v>
                </c:pt>
                <c:pt idx="106942">
                  <c:v>0</c:v>
                </c:pt>
                <c:pt idx="106943">
                  <c:v>0</c:v>
                </c:pt>
                <c:pt idx="106944">
                  <c:v>0</c:v>
                </c:pt>
                <c:pt idx="106945">
                  <c:v>0</c:v>
                </c:pt>
                <c:pt idx="106946">
                  <c:v>0</c:v>
                </c:pt>
                <c:pt idx="106947">
                  <c:v>0</c:v>
                </c:pt>
                <c:pt idx="106948">
                  <c:v>0</c:v>
                </c:pt>
                <c:pt idx="106949">
                  <c:v>0</c:v>
                </c:pt>
                <c:pt idx="106950">
                  <c:v>0</c:v>
                </c:pt>
                <c:pt idx="106951">
                  <c:v>0</c:v>
                </c:pt>
                <c:pt idx="106952">
                  <c:v>0</c:v>
                </c:pt>
                <c:pt idx="106953">
                  <c:v>0</c:v>
                </c:pt>
                <c:pt idx="106954">
                  <c:v>0</c:v>
                </c:pt>
                <c:pt idx="106955">
                  <c:v>0</c:v>
                </c:pt>
                <c:pt idx="106956">
                  <c:v>0</c:v>
                </c:pt>
                <c:pt idx="106957">
                  <c:v>0</c:v>
                </c:pt>
                <c:pt idx="106958">
                  <c:v>0</c:v>
                </c:pt>
                <c:pt idx="106959">
                  <c:v>0</c:v>
                </c:pt>
                <c:pt idx="106960">
                  <c:v>0</c:v>
                </c:pt>
                <c:pt idx="106961">
                  <c:v>0</c:v>
                </c:pt>
                <c:pt idx="106962">
                  <c:v>0</c:v>
                </c:pt>
                <c:pt idx="106963">
                  <c:v>0</c:v>
                </c:pt>
                <c:pt idx="106964">
                  <c:v>0</c:v>
                </c:pt>
                <c:pt idx="106965">
                  <c:v>0</c:v>
                </c:pt>
                <c:pt idx="106966">
                  <c:v>0</c:v>
                </c:pt>
                <c:pt idx="106967">
                  <c:v>0</c:v>
                </c:pt>
                <c:pt idx="106968">
                  <c:v>0</c:v>
                </c:pt>
                <c:pt idx="106969">
                  <c:v>0</c:v>
                </c:pt>
                <c:pt idx="106970">
                  <c:v>0</c:v>
                </c:pt>
                <c:pt idx="106971">
                  <c:v>0</c:v>
                </c:pt>
                <c:pt idx="106972">
                  <c:v>0</c:v>
                </c:pt>
                <c:pt idx="106973">
                  <c:v>0</c:v>
                </c:pt>
                <c:pt idx="106974">
                  <c:v>0</c:v>
                </c:pt>
                <c:pt idx="106975">
                  <c:v>0</c:v>
                </c:pt>
                <c:pt idx="106976">
                  <c:v>0</c:v>
                </c:pt>
                <c:pt idx="106977">
                  <c:v>0</c:v>
                </c:pt>
                <c:pt idx="106978">
                  <c:v>0</c:v>
                </c:pt>
                <c:pt idx="106979">
                  <c:v>0</c:v>
                </c:pt>
                <c:pt idx="106980">
                  <c:v>0</c:v>
                </c:pt>
                <c:pt idx="106981">
                  <c:v>0</c:v>
                </c:pt>
                <c:pt idx="106982">
                  <c:v>0</c:v>
                </c:pt>
                <c:pt idx="106983">
                  <c:v>0</c:v>
                </c:pt>
                <c:pt idx="106984">
                  <c:v>0</c:v>
                </c:pt>
                <c:pt idx="106985">
                  <c:v>0</c:v>
                </c:pt>
                <c:pt idx="106986">
                  <c:v>0</c:v>
                </c:pt>
                <c:pt idx="106987">
                  <c:v>0</c:v>
                </c:pt>
                <c:pt idx="106988">
                  <c:v>0</c:v>
                </c:pt>
                <c:pt idx="106989">
                  <c:v>0</c:v>
                </c:pt>
                <c:pt idx="106990">
                  <c:v>0</c:v>
                </c:pt>
                <c:pt idx="106991">
                  <c:v>0</c:v>
                </c:pt>
                <c:pt idx="106992">
                  <c:v>0</c:v>
                </c:pt>
                <c:pt idx="106993">
                  <c:v>0</c:v>
                </c:pt>
                <c:pt idx="106994">
                  <c:v>0</c:v>
                </c:pt>
                <c:pt idx="106995">
                  <c:v>0</c:v>
                </c:pt>
                <c:pt idx="106996">
                  <c:v>0</c:v>
                </c:pt>
                <c:pt idx="106997">
                  <c:v>0</c:v>
                </c:pt>
                <c:pt idx="106998">
                  <c:v>0</c:v>
                </c:pt>
                <c:pt idx="106999">
                  <c:v>0</c:v>
                </c:pt>
                <c:pt idx="107000">
                  <c:v>0</c:v>
                </c:pt>
                <c:pt idx="107001">
                  <c:v>0</c:v>
                </c:pt>
                <c:pt idx="107002">
                  <c:v>0</c:v>
                </c:pt>
                <c:pt idx="107003">
                  <c:v>0</c:v>
                </c:pt>
                <c:pt idx="107004">
                  <c:v>0</c:v>
                </c:pt>
                <c:pt idx="107005">
                  <c:v>0</c:v>
                </c:pt>
                <c:pt idx="107006">
                  <c:v>0</c:v>
                </c:pt>
                <c:pt idx="107007">
                  <c:v>0</c:v>
                </c:pt>
                <c:pt idx="107008">
                  <c:v>0</c:v>
                </c:pt>
                <c:pt idx="107009">
                  <c:v>0</c:v>
                </c:pt>
                <c:pt idx="107010">
                  <c:v>0</c:v>
                </c:pt>
                <c:pt idx="107011">
                  <c:v>0</c:v>
                </c:pt>
                <c:pt idx="107012">
                  <c:v>0</c:v>
                </c:pt>
                <c:pt idx="107013">
                  <c:v>0</c:v>
                </c:pt>
                <c:pt idx="107014">
                  <c:v>0</c:v>
                </c:pt>
                <c:pt idx="107015">
                  <c:v>0</c:v>
                </c:pt>
                <c:pt idx="107016">
                  <c:v>0</c:v>
                </c:pt>
                <c:pt idx="107017">
                  <c:v>0</c:v>
                </c:pt>
                <c:pt idx="107018">
                  <c:v>0</c:v>
                </c:pt>
                <c:pt idx="107019">
                  <c:v>0</c:v>
                </c:pt>
                <c:pt idx="107020">
                  <c:v>0</c:v>
                </c:pt>
                <c:pt idx="107021">
                  <c:v>0</c:v>
                </c:pt>
                <c:pt idx="107022">
                  <c:v>0</c:v>
                </c:pt>
                <c:pt idx="107023">
                  <c:v>0</c:v>
                </c:pt>
                <c:pt idx="107024">
                  <c:v>0</c:v>
                </c:pt>
                <c:pt idx="107025">
                  <c:v>0</c:v>
                </c:pt>
                <c:pt idx="107026">
                  <c:v>0</c:v>
                </c:pt>
                <c:pt idx="107027">
                  <c:v>0</c:v>
                </c:pt>
                <c:pt idx="107028">
                  <c:v>0</c:v>
                </c:pt>
                <c:pt idx="107029">
                  <c:v>0</c:v>
                </c:pt>
                <c:pt idx="107030">
                  <c:v>0</c:v>
                </c:pt>
                <c:pt idx="107031">
                  <c:v>0</c:v>
                </c:pt>
                <c:pt idx="107032">
                  <c:v>0</c:v>
                </c:pt>
                <c:pt idx="107033">
                  <c:v>0</c:v>
                </c:pt>
                <c:pt idx="107034">
                  <c:v>0</c:v>
                </c:pt>
                <c:pt idx="107035">
                  <c:v>0</c:v>
                </c:pt>
                <c:pt idx="107036">
                  <c:v>0</c:v>
                </c:pt>
                <c:pt idx="107037">
                  <c:v>0</c:v>
                </c:pt>
                <c:pt idx="107038">
                  <c:v>0</c:v>
                </c:pt>
                <c:pt idx="107039">
                  <c:v>0</c:v>
                </c:pt>
                <c:pt idx="107040">
                  <c:v>0</c:v>
                </c:pt>
                <c:pt idx="107041">
                  <c:v>0</c:v>
                </c:pt>
                <c:pt idx="107042">
                  <c:v>0</c:v>
                </c:pt>
                <c:pt idx="107043">
                  <c:v>0</c:v>
                </c:pt>
                <c:pt idx="107044">
                  <c:v>0</c:v>
                </c:pt>
                <c:pt idx="107045">
                  <c:v>0</c:v>
                </c:pt>
                <c:pt idx="107046">
                  <c:v>0</c:v>
                </c:pt>
                <c:pt idx="107047">
                  <c:v>0</c:v>
                </c:pt>
                <c:pt idx="107048">
                  <c:v>0</c:v>
                </c:pt>
                <c:pt idx="107049">
                  <c:v>0</c:v>
                </c:pt>
                <c:pt idx="107050">
                  <c:v>0</c:v>
                </c:pt>
                <c:pt idx="107051">
                  <c:v>0</c:v>
                </c:pt>
                <c:pt idx="107052">
                  <c:v>0</c:v>
                </c:pt>
                <c:pt idx="107053">
                  <c:v>0</c:v>
                </c:pt>
                <c:pt idx="107054">
                  <c:v>0</c:v>
                </c:pt>
                <c:pt idx="107055">
                  <c:v>0</c:v>
                </c:pt>
                <c:pt idx="107056">
                  <c:v>0</c:v>
                </c:pt>
                <c:pt idx="107057">
                  <c:v>0</c:v>
                </c:pt>
                <c:pt idx="107058">
                  <c:v>0</c:v>
                </c:pt>
                <c:pt idx="107059">
                  <c:v>0</c:v>
                </c:pt>
                <c:pt idx="107060">
                  <c:v>0</c:v>
                </c:pt>
                <c:pt idx="107061">
                  <c:v>0</c:v>
                </c:pt>
                <c:pt idx="107062">
                  <c:v>0</c:v>
                </c:pt>
                <c:pt idx="107063">
                  <c:v>0</c:v>
                </c:pt>
                <c:pt idx="107064">
                  <c:v>0</c:v>
                </c:pt>
                <c:pt idx="107065">
                  <c:v>0</c:v>
                </c:pt>
                <c:pt idx="107066">
                  <c:v>0</c:v>
                </c:pt>
                <c:pt idx="107067">
                  <c:v>0</c:v>
                </c:pt>
                <c:pt idx="107068">
                  <c:v>0</c:v>
                </c:pt>
                <c:pt idx="107069">
                  <c:v>0</c:v>
                </c:pt>
                <c:pt idx="107070">
                  <c:v>0</c:v>
                </c:pt>
                <c:pt idx="107071">
                  <c:v>0</c:v>
                </c:pt>
                <c:pt idx="107072">
                  <c:v>0</c:v>
                </c:pt>
                <c:pt idx="107073">
                  <c:v>0</c:v>
                </c:pt>
                <c:pt idx="107074">
                  <c:v>0</c:v>
                </c:pt>
                <c:pt idx="107075">
                  <c:v>0</c:v>
                </c:pt>
                <c:pt idx="107076">
                  <c:v>0</c:v>
                </c:pt>
                <c:pt idx="107077">
                  <c:v>0</c:v>
                </c:pt>
                <c:pt idx="107078">
                  <c:v>0</c:v>
                </c:pt>
                <c:pt idx="107079">
                  <c:v>0</c:v>
                </c:pt>
                <c:pt idx="107080">
                  <c:v>0</c:v>
                </c:pt>
                <c:pt idx="107081">
                  <c:v>0</c:v>
                </c:pt>
                <c:pt idx="107082">
                  <c:v>0</c:v>
                </c:pt>
                <c:pt idx="107083">
                  <c:v>0</c:v>
                </c:pt>
                <c:pt idx="107084">
                  <c:v>0</c:v>
                </c:pt>
                <c:pt idx="107085">
                  <c:v>0</c:v>
                </c:pt>
                <c:pt idx="107086">
                  <c:v>0</c:v>
                </c:pt>
                <c:pt idx="107087">
                  <c:v>0</c:v>
                </c:pt>
                <c:pt idx="107088">
                  <c:v>0</c:v>
                </c:pt>
                <c:pt idx="107089">
                  <c:v>0</c:v>
                </c:pt>
                <c:pt idx="107090">
                  <c:v>0</c:v>
                </c:pt>
                <c:pt idx="107091">
                  <c:v>0</c:v>
                </c:pt>
                <c:pt idx="107092">
                  <c:v>0</c:v>
                </c:pt>
                <c:pt idx="107093">
                  <c:v>0</c:v>
                </c:pt>
                <c:pt idx="107094">
                  <c:v>0</c:v>
                </c:pt>
                <c:pt idx="107095">
                  <c:v>0</c:v>
                </c:pt>
                <c:pt idx="107096">
                  <c:v>0</c:v>
                </c:pt>
                <c:pt idx="107097">
                  <c:v>0</c:v>
                </c:pt>
                <c:pt idx="107098">
                  <c:v>0</c:v>
                </c:pt>
                <c:pt idx="107099">
                  <c:v>0</c:v>
                </c:pt>
                <c:pt idx="107100">
                  <c:v>0</c:v>
                </c:pt>
                <c:pt idx="107101">
                  <c:v>0</c:v>
                </c:pt>
                <c:pt idx="107102">
                  <c:v>0</c:v>
                </c:pt>
                <c:pt idx="107103">
                  <c:v>0</c:v>
                </c:pt>
                <c:pt idx="107104">
                  <c:v>0</c:v>
                </c:pt>
                <c:pt idx="107105">
                  <c:v>0</c:v>
                </c:pt>
                <c:pt idx="107106">
                  <c:v>0</c:v>
                </c:pt>
                <c:pt idx="107107">
                  <c:v>0</c:v>
                </c:pt>
                <c:pt idx="107108">
                  <c:v>0</c:v>
                </c:pt>
                <c:pt idx="107109">
                  <c:v>0</c:v>
                </c:pt>
                <c:pt idx="107110">
                  <c:v>0</c:v>
                </c:pt>
                <c:pt idx="107111">
                  <c:v>0</c:v>
                </c:pt>
                <c:pt idx="107112">
                  <c:v>0</c:v>
                </c:pt>
                <c:pt idx="107113">
                  <c:v>0</c:v>
                </c:pt>
                <c:pt idx="107114">
                  <c:v>0</c:v>
                </c:pt>
                <c:pt idx="107115">
                  <c:v>0</c:v>
                </c:pt>
                <c:pt idx="107116">
                  <c:v>0</c:v>
                </c:pt>
                <c:pt idx="107117">
                  <c:v>0</c:v>
                </c:pt>
                <c:pt idx="107118">
                  <c:v>0</c:v>
                </c:pt>
                <c:pt idx="107119">
                  <c:v>0</c:v>
                </c:pt>
                <c:pt idx="107120">
                  <c:v>0</c:v>
                </c:pt>
                <c:pt idx="107121">
                  <c:v>0</c:v>
                </c:pt>
                <c:pt idx="107122">
                  <c:v>0</c:v>
                </c:pt>
                <c:pt idx="107123">
                  <c:v>0</c:v>
                </c:pt>
                <c:pt idx="107124">
                  <c:v>0</c:v>
                </c:pt>
                <c:pt idx="107125">
                  <c:v>0</c:v>
                </c:pt>
                <c:pt idx="107126">
                  <c:v>0</c:v>
                </c:pt>
                <c:pt idx="107127">
                  <c:v>0</c:v>
                </c:pt>
                <c:pt idx="107128">
                  <c:v>0</c:v>
                </c:pt>
                <c:pt idx="107129">
                  <c:v>0</c:v>
                </c:pt>
                <c:pt idx="107130">
                  <c:v>0</c:v>
                </c:pt>
                <c:pt idx="107131">
                  <c:v>0</c:v>
                </c:pt>
                <c:pt idx="107132">
                  <c:v>0</c:v>
                </c:pt>
                <c:pt idx="107133">
                  <c:v>0</c:v>
                </c:pt>
                <c:pt idx="107134">
                  <c:v>0</c:v>
                </c:pt>
                <c:pt idx="107135">
                  <c:v>0</c:v>
                </c:pt>
                <c:pt idx="107136">
                  <c:v>0</c:v>
                </c:pt>
                <c:pt idx="107137">
                  <c:v>0</c:v>
                </c:pt>
                <c:pt idx="107138">
                  <c:v>0</c:v>
                </c:pt>
                <c:pt idx="107139">
                  <c:v>0</c:v>
                </c:pt>
                <c:pt idx="107140">
                  <c:v>0</c:v>
                </c:pt>
                <c:pt idx="107141">
                  <c:v>0</c:v>
                </c:pt>
                <c:pt idx="107142">
                  <c:v>0</c:v>
                </c:pt>
                <c:pt idx="107143">
                  <c:v>0</c:v>
                </c:pt>
                <c:pt idx="107144">
                  <c:v>0</c:v>
                </c:pt>
                <c:pt idx="107145">
                  <c:v>0</c:v>
                </c:pt>
                <c:pt idx="107146">
                  <c:v>0</c:v>
                </c:pt>
                <c:pt idx="107147">
                  <c:v>0</c:v>
                </c:pt>
                <c:pt idx="107148">
                  <c:v>0</c:v>
                </c:pt>
                <c:pt idx="107149">
                  <c:v>0</c:v>
                </c:pt>
                <c:pt idx="107150">
                  <c:v>0</c:v>
                </c:pt>
                <c:pt idx="107151">
                  <c:v>0</c:v>
                </c:pt>
                <c:pt idx="107152">
                  <c:v>0</c:v>
                </c:pt>
                <c:pt idx="107153">
                  <c:v>0</c:v>
                </c:pt>
                <c:pt idx="107154">
                  <c:v>0</c:v>
                </c:pt>
                <c:pt idx="107155">
                  <c:v>0</c:v>
                </c:pt>
                <c:pt idx="107156">
                  <c:v>0</c:v>
                </c:pt>
                <c:pt idx="107157">
                  <c:v>0</c:v>
                </c:pt>
                <c:pt idx="107158">
                  <c:v>0</c:v>
                </c:pt>
                <c:pt idx="107159">
                  <c:v>0</c:v>
                </c:pt>
                <c:pt idx="107160">
                  <c:v>0</c:v>
                </c:pt>
                <c:pt idx="107161">
                  <c:v>0</c:v>
                </c:pt>
                <c:pt idx="107162">
                  <c:v>0</c:v>
                </c:pt>
                <c:pt idx="107163">
                  <c:v>0</c:v>
                </c:pt>
                <c:pt idx="107164">
                  <c:v>0</c:v>
                </c:pt>
                <c:pt idx="107165">
                  <c:v>0</c:v>
                </c:pt>
                <c:pt idx="107166">
                  <c:v>0</c:v>
                </c:pt>
                <c:pt idx="107167">
                  <c:v>0</c:v>
                </c:pt>
                <c:pt idx="107168">
                  <c:v>0</c:v>
                </c:pt>
                <c:pt idx="107169">
                  <c:v>0</c:v>
                </c:pt>
                <c:pt idx="107170">
                  <c:v>0</c:v>
                </c:pt>
                <c:pt idx="107171">
                  <c:v>0</c:v>
                </c:pt>
                <c:pt idx="107172">
                  <c:v>0</c:v>
                </c:pt>
                <c:pt idx="107173">
                  <c:v>0</c:v>
                </c:pt>
                <c:pt idx="107174">
                  <c:v>0</c:v>
                </c:pt>
                <c:pt idx="107175">
                  <c:v>0</c:v>
                </c:pt>
                <c:pt idx="107176">
                  <c:v>0</c:v>
                </c:pt>
                <c:pt idx="107177">
                  <c:v>0</c:v>
                </c:pt>
                <c:pt idx="107178">
                  <c:v>0</c:v>
                </c:pt>
                <c:pt idx="107179">
                  <c:v>0</c:v>
                </c:pt>
                <c:pt idx="107180">
                  <c:v>0</c:v>
                </c:pt>
                <c:pt idx="107181">
                  <c:v>0</c:v>
                </c:pt>
                <c:pt idx="107182">
                  <c:v>0</c:v>
                </c:pt>
                <c:pt idx="107183">
                  <c:v>0</c:v>
                </c:pt>
                <c:pt idx="107184">
                  <c:v>0</c:v>
                </c:pt>
                <c:pt idx="107185">
                  <c:v>0</c:v>
                </c:pt>
                <c:pt idx="107186">
                  <c:v>0</c:v>
                </c:pt>
                <c:pt idx="107187">
                  <c:v>0</c:v>
                </c:pt>
                <c:pt idx="107188">
                  <c:v>0</c:v>
                </c:pt>
                <c:pt idx="107189">
                  <c:v>0</c:v>
                </c:pt>
                <c:pt idx="107190">
                  <c:v>0</c:v>
                </c:pt>
                <c:pt idx="107191">
                  <c:v>0</c:v>
                </c:pt>
                <c:pt idx="107192">
                  <c:v>0</c:v>
                </c:pt>
                <c:pt idx="107193">
                  <c:v>0</c:v>
                </c:pt>
                <c:pt idx="107194">
                  <c:v>0</c:v>
                </c:pt>
                <c:pt idx="107195">
                  <c:v>0</c:v>
                </c:pt>
                <c:pt idx="107196">
                  <c:v>0</c:v>
                </c:pt>
                <c:pt idx="107197">
                  <c:v>0</c:v>
                </c:pt>
                <c:pt idx="107198">
                  <c:v>0</c:v>
                </c:pt>
                <c:pt idx="107199">
                  <c:v>0</c:v>
                </c:pt>
                <c:pt idx="107200">
                  <c:v>0</c:v>
                </c:pt>
                <c:pt idx="107201">
                  <c:v>0</c:v>
                </c:pt>
                <c:pt idx="107202">
                  <c:v>0</c:v>
                </c:pt>
                <c:pt idx="107203">
                  <c:v>0</c:v>
                </c:pt>
                <c:pt idx="107204">
                  <c:v>0</c:v>
                </c:pt>
                <c:pt idx="107205">
                  <c:v>0</c:v>
                </c:pt>
                <c:pt idx="107206">
                  <c:v>0</c:v>
                </c:pt>
                <c:pt idx="107207">
                  <c:v>0</c:v>
                </c:pt>
                <c:pt idx="107208">
                  <c:v>0</c:v>
                </c:pt>
                <c:pt idx="107209">
                  <c:v>0</c:v>
                </c:pt>
                <c:pt idx="107210">
                  <c:v>0</c:v>
                </c:pt>
                <c:pt idx="107211">
                  <c:v>0</c:v>
                </c:pt>
                <c:pt idx="107212">
                  <c:v>0</c:v>
                </c:pt>
                <c:pt idx="107213">
                  <c:v>0</c:v>
                </c:pt>
                <c:pt idx="107214">
                  <c:v>0</c:v>
                </c:pt>
                <c:pt idx="107215">
                  <c:v>0</c:v>
                </c:pt>
                <c:pt idx="107216">
                  <c:v>0</c:v>
                </c:pt>
                <c:pt idx="107217">
                  <c:v>0</c:v>
                </c:pt>
                <c:pt idx="107218">
                  <c:v>0</c:v>
                </c:pt>
                <c:pt idx="107219">
                  <c:v>0</c:v>
                </c:pt>
                <c:pt idx="107220">
                  <c:v>0</c:v>
                </c:pt>
                <c:pt idx="107221">
                  <c:v>0</c:v>
                </c:pt>
                <c:pt idx="107222">
                  <c:v>0</c:v>
                </c:pt>
                <c:pt idx="107223">
                  <c:v>0</c:v>
                </c:pt>
                <c:pt idx="107224">
                  <c:v>0</c:v>
                </c:pt>
                <c:pt idx="107225">
                  <c:v>0</c:v>
                </c:pt>
                <c:pt idx="107226">
                  <c:v>0</c:v>
                </c:pt>
                <c:pt idx="107227">
                  <c:v>0</c:v>
                </c:pt>
                <c:pt idx="107228">
                  <c:v>0</c:v>
                </c:pt>
                <c:pt idx="107229">
                  <c:v>0</c:v>
                </c:pt>
                <c:pt idx="107230">
                  <c:v>0</c:v>
                </c:pt>
                <c:pt idx="107231">
                  <c:v>0</c:v>
                </c:pt>
                <c:pt idx="107232">
                  <c:v>0</c:v>
                </c:pt>
                <c:pt idx="107233">
                  <c:v>0</c:v>
                </c:pt>
                <c:pt idx="107234">
                  <c:v>0</c:v>
                </c:pt>
                <c:pt idx="107235">
                  <c:v>0</c:v>
                </c:pt>
                <c:pt idx="107236">
                  <c:v>0</c:v>
                </c:pt>
                <c:pt idx="107237">
                  <c:v>0</c:v>
                </c:pt>
                <c:pt idx="107238">
                  <c:v>0</c:v>
                </c:pt>
                <c:pt idx="107239">
                  <c:v>0</c:v>
                </c:pt>
                <c:pt idx="107240">
                  <c:v>0</c:v>
                </c:pt>
                <c:pt idx="107241">
                  <c:v>0</c:v>
                </c:pt>
                <c:pt idx="107242">
                  <c:v>0</c:v>
                </c:pt>
                <c:pt idx="107243">
                  <c:v>0</c:v>
                </c:pt>
                <c:pt idx="107244">
                  <c:v>0</c:v>
                </c:pt>
                <c:pt idx="107245">
                  <c:v>0</c:v>
                </c:pt>
                <c:pt idx="107246">
                  <c:v>0</c:v>
                </c:pt>
                <c:pt idx="107247">
                  <c:v>0</c:v>
                </c:pt>
                <c:pt idx="107248">
                  <c:v>0</c:v>
                </c:pt>
                <c:pt idx="107249">
                  <c:v>0</c:v>
                </c:pt>
                <c:pt idx="107250">
                  <c:v>0</c:v>
                </c:pt>
                <c:pt idx="107251">
                  <c:v>0</c:v>
                </c:pt>
                <c:pt idx="107252">
                  <c:v>0</c:v>
                </c:pt>
                <c:pt idx="107253">
                  <c:v>0</c:v>
                </c:pt>
                <c:pt idx="107254">
                  <c:v>0</c:v>
                </c:pt>
                <c:pt idx="107255">
                  <c:v>0</c:v>
                </c:pt>
                <c:pt idx="107256">
                  <c:v>0</c:v>
                </c:pt>
                <c:pt idx="107257">
                  <c:v>0</c:v>
                </c:pt>
                <c:pt idx="107258">
                  <c:v>0</c:v>
                </c:pt>
                <c:pt idx="107259">
                  <c:v>0</c:v>
                </c:pt>
                <c:pt idx="107260">
                  <c:v>0</c:v>
                </c:pt>
                <c:pt idx="107261">
                  <c:v>0</c:v>
                </c:pt>
                <c:pt idx="107262">
                  <c:v>0</c:v>
                </c:pt>
                <c:pt idx="107263">
                  <c:v>0</c:v>
                </c:pt>
                <c:pt idx="107264">
                  <c:v>0</c:v>
                </c:pt>
                <c:pt idx="107265">
                  <c:v>0</c:v>
                </c:pt>
                <c:pt idx="107266">
                  <c:v>0</c:v>
                </c:pt>
                <c:pt idx="107267">
                  <c:v>0</c:v>
                </c:pt>
                <c:pt idx="107268">
                  <c:v>0</c:v>
                </c:pt>
                <c:pt idx="107269">
                  <c:v>0</c:v>
                </c:pt>
                <c:pt idx="107270">
                  <c:v>0</c:v>
                </c:pt>
                <c:pt idx="107271">
                  <c:v>0</c:v>
                </c:pt>
                <c:pt idx="107272">
                  <c:v>0</c:v>
                </c:pt>
                <c:pt idx="107273">
                  <c:v>0</c:v>
                </c:pt>
                <c:pt idx="107274">
                  <c:v>0</c:v>
                </c:pt>
                <c:pt idx="107275">
                  <c:v>0</c:v>
                </c:pt>
                <c:pt idx="107276">
                  <c:v>0</c:v>
                </c:pt>
                <c:pt idx="107277">
                  <c:v>0</c:v>
                </c:pt>
                <c:pt idx="107278">
                  <c:v>0</c:v>
                </c:pt>
                <c:pt idx="107279">
                  <c:v>0</c:v>
                </c:pt>
                <c:pt idx="107280">
                  <c:v>0</c:v>
                </c:pt>
                <c:pt idx="107281">
                  <c:v>0</c:v>
                </c:pt>
                <c:pt idx="107282">
                  <c:v>0</c:v>
                </c:pt>
                <c:pt idx="107283">
                  <c:v>0</c:v>
                </c:pt>
                <c:pt idx="107284">
                  <c:v>0</c:v>
                </c:pt>
                <c:pt idx="107285">
                  <c:v>0</c:v>
                </c:pt>
                <c:pt idx="107286">
                  <c:v>0</c:v>
                </c:pt>
                <c:pt idx="107287">
                  <c:v>0</c:v>
                </c:pt>
                <c:pt idx="107288">
                  <c:v>0</c:v>
                </c:pt>
                <c:pt idx="107289">
                  <c:v>0</c:v>
                </c:pt>
                <c:pt idx="107290">
                  <c:v>0</c:v>
                </c:pt>
                <c:pt idx="107291">
                  <c:v>0</c:v>
                </c:pt>
                <c:pt idx="107292">
                  <c:v>0</c:v>
                </c:pt>
                <c:pt idx="107293">
                  <c:v>0</c:v>
                </c:pt>
                <c:pt idx="107294">
                  <c:v>0</c:v>
                </c:pt>
                <c:pt idx="107295">
                  <c:v>0</c:v>
                </c:pt>
                <c:pt idx="107296">
                  <c:v>0</c:v>
                </c:pt>
                <c:pt idx="107297">
                  <c:v>0</c:v>
                </c:pt>
                <c:pt idx="107298">
                  <c:v>0</c:v>
                </c:pt>
                <c:pt idx="107299">
                  <c:v>0</c:v>
                </c:pt>
                <c:pt idx="107300">
                  <c:v>0</c:v>
                </c:pt>
                <c:pt idx="107301">
                  <c:v>0</c:v>
                </c:pt>
                <c:pt idx="107302">
                  <c:v>0</c:v>
                </c:pt>
                <c:pt idx="107303">
                  <c:v>0</c:v>
                </c:pt>
                <c:pt idx="107304">
                  <c:v>0</c:v>
                </c:pt>
                <c:pt idx="107305">
                  <c:v>0</c:v>
                </c:pt>
                <c:pt idx="107306">
                  <c:v>0</c:v>
                </c:pt>
                <c:pt idx="107307">
                  <c:v>0</c:v>
                </c:pt>
                <c:pt idx="107308">
                  <c:v>0</c:v>
                </c:pt>
                <c:pt idx="107309">
                  <c:v>0</c:v>
                </c:pt>
                <c:pt idx="107310">
                  <c:v>0</c:v>
                </c:pt>
                <c:pt idx="107311">
                  <c:v>0</c:v>
                </c:pt>
                <c:pt idx="107312">
                  <c:v>0</c:v>
                </c:pt>
                <c:pt idx="107313">
                  <c:v>0</c:v>
                </c:pt>
                <c:pt idx="107314">
                  <c:v>0</c:v>
                </c:pt>
                <c:pt idx="107315">
                  <c:v>0</c:v>
                </c:pt>
                <c:pt idx="107316">
                  <c:v>0</c:v>
                </c:pt>
                <c:pt idx="107317">
                  <c:v>0</c:v>
                </c:pt>
                <c:pt idx="107318">
                  <c:v>0</c:v>
                </c:pt>
                <c:pt idx="107319">
                  <c:v>0</c:v>
                </c:pt>
                <c:pt idx="107320">
                  <c:v>0</c:v>
                </c:pt>
                <c:pt idx="107321">
                  <c:v>0</c:v>
                </c:pt>
                <c:pt idx="107322">
                  <c:v>0</c:v>
                </c:pt>
                <c:pt idx="107323">
                  <c:v>0</c:v>
                </c:pt>
                <c:pt idx="107324">
                  <c:v>0</c:v>
                </c:pt>
                <c:pt idx="107325">
                  <c:v>0</c:v>
                </c:pt>
                <c:pt idx="107326">
                  <c:v>0</c:v>
                </c:pt>
                <c:pt idx="107327">
                  <c:v>0</c:v>
                </c:pt>
                <c:pt idx="107328">
                  <c:v>0</c:v>
                </c:pt>
                <c:pt idx="107329">
                  <c:v>0</c:v>
                </c:pt>
                <c:pt idx="107330">
                  <c:v>0</c:v>
                </c:pt>
                <c:pt idx="107331">
                  <c:v>0</c:v>
                </c:pt>
                <c:pt idx="107332">
                  <c:v>0</c:v>
                </c:pt>
                <c:pt idx="107333">
                  <c:v>0</c:v>
                </c:pt>
                <c:pt idx="107334">
                  <c:v>0</c:v>
                </c:pt>
                <c:pt idx="107335">
                  <c:v>0</c:v>
                </c:pt>
                <c:pt idx="107336">
                  <c:v>0</c:v>
                </c:pt>
                <c:pt idx="107337">
                  <c:v>0</c:v>
                </c:pt>
                <c:pt idx="107338">
                  <c:v>0</c:v>
                </c:pt>
                <c:pt idx="107339">
                  <c:v>0</c:v>
                </c:pt>
                <c:pt idx="107340">
                  <c:v>0</c:v>
                </c:pt>
                <c:pt idx="107341">
                  <c:v>0</c:v>
                </c:pt>
                <c:pt idx="107342">
                  <c:v>0</c:v>
                </c:pt>
                <c:pt idx="107343">
                  <c:v>0</c:v>
                </c:pt>
                <c:pt idx="107344">
                  <c:v>0</c:v>
                </c:pt>
                <c:pt idx="107345">
                  <c:v>0</c:v>
                </c:pt>
                <c:pt idx="107346">
                  <c:v>0</c:v>
                </c:pt>
                <c:pt idx="107347">
                  <c:v>0</c:v>
                </c:pt>
                <c:pt idx="107348">
                  <c:v>0</c:v>
                </c:pt>
                <c:pt idx="107349">
                  <c:v>0</c:v>
                </c:pt>
                <c:pt idx="107350">
                  <c:v>0</c:v>
                </c:pt>
                <c:pt idx="107351">
                  <c:v>0</c:v>
                </c:pt>
                <c:pt idx="107352">
                  <c:v>0</c:v>
                </c:pt>
                <c:pt idx="107353">
                  <c:v>0</c:v>
                </c:pt>
                <c:pt idx="107354">
                  <c:v>0</c:v>
                </c:pt>
                <c:pt idx="107355">
                  <c:v>0</c:v>
                </c:pt>
                <c:pt idx="107356">
                  <c:v>0</c:v>
                </c:pt>
                <c:pt idx="107357">
                  <c:v>0</c:v>
                </c:pt>
                <c:pt idx="107358">
                  <c:v>0</c:v>
                </c:pt>
                <c:pt idx="107359">
                  <c:v>0</c:v>
                </c:pt>
                <c:pt idx="107360">
                  <c:v>0</c:v>
                </c:pt>
                <c:pt idx="107361">
                  <c:v>0</c:v>
                </c:pt>
                <c:pt idx="107362">
                  <c:v>0</c:v>
                </c:pt>
                <c:pt idx="107363">
                  <c:v>0</c:v>
                </c:pt>
                <c:pt idx="107364">
                  <c:v>0</c:v>
                </c:pt>
                <c:pt idx="107365">
                  <c:v>0</c:v>
                </c:pt>
                <c:pt idx="107366">
                  <c:v>0</c:v>
                </c:pt>
                <c:pt idx="107367">
                  <c:v>0</c:v>
                </c:pt>
                <c:pt idx="107368">
                  <c:v>0</c:v>
                </c:pt>
                <c:pt idx="107369">
                  <c:v>0</c:v>
                </c:pt>
                <c:pt idx="107370">
                  <c:v>0</c:v>
                </c:pt>
                <c:pt idx="107371">
                  <c:v>0</c:v>
                </c:pt>
                <c:pt idx="107372">
                  <c:v>0</c:v>
                </c:pt>
                <c:pt idx="107373">
                  <c:v>0</c:v>
                </c:pt>
                <c:pt idx="107374">
                  <c:v>0</c:v>
                </c:pt>
                <c:pt idx="107375">
                  <c:v>0</c:v>
                </c:pt>
                <c:pt idx="107376">
                  <c:v>0</c:v>
                </c:pt>
                <c:pt idx="107377">
                  <c:v>0</c:v>
                </c:pt>
                <c:pt idx="107378">
                  <c:v>0</c:v>
                </c:pt>
                <c:pt idx="107379">
                  <c:v>0</c:v>
                </c:pt>
                <c:pt idx="107380">
                  <c:v>0</c:v>
                </c:pt>
                <c:pt idx="107381">
                  <c:v>0</c:v>
                </c:pt>
                <c:pt idx="107382">
                  <c:v>0</c:v>
                </c:pt>
                <c:pt idx="107383">
                  <c:v>0</c:v>
                </c:pt>
                <c:pt idx="107384">
                  <c:v>0</c:v>
                </c:pt>
                <c:pt idx="107385">
                  <c:v>0</c:v>
                </c:pt>
                <c:pt idx="107386">
                  <c:v>0</c:v>
                </c:pt>
                <c:pt idx="107387">
                  <c:v>0</c:v>
                </c:pt>
                <c:pt idx="107388">
                  <c:v>0</c:v>
                </c:pt>
                <c:pt idx="107389">
                  <c:v>0</c:v>
                </c:pt>
                <c:pt idx="107390">
                  <c:v>0</c:v>
                </c:pt>
                <c:pt idx="107391">
                  <c:v>0</c:v>
                </c:pt>
                <c:pt idx="107392">
                  <c:v>0</c:v>
                </c:pt>
                <c:pt idx="107393">
                  <c:v>0</c:v>
                </c:pt>
                <c:pt idx="107394">
                  <c:v>0</c:v>
                </c:pt>
                <c:pt idx="107395">
                  <c:v>0</c:v>
                </c:pt>
                <c:pt idx="107396">
                  <c:v>0</c:v>
                </c:pt>
                <c:pt idx="107397">
                  <c:v>0</c:v>
                </c:pt>
                <c:pt idx="107398">
                  <c:v>0</c:v>
                </c:pt>
                <c:pt idx="107399">
                  <c:v>0</c:v>
                </c:pt>
                <c:pt idx="107400">
                  <c:v>0</c:v>
                </c:pt>
                <c:pt idx="107401">
                  <c:v>0</c:v>
                </c:pt>
                <c:pt idx="107402">
                  <c:v>0</c:v>
                </c:pt>
                <c:pt idx="107403">
                  <c:v>0</c:v>
                </c:pt>
                <c:pt idx="107404">
                  <c:v>0</c:v>
                </c:pt>
                <c:pt idx="107405">
                  <c:v>0</c:v>
                </c:pt>
                <c:pt idx="107406">
                  <c:v>0</c:v>
                </c:pt>
                <c:pt idx="107407">
                  <c:v>0</c:v>
                </c:pt>
                <c:pt idx="107408">
                  <c:v>0</c:v>
                </c:pt>
                <c:pt idx="107409">
                  <c:v>0</c:v>
                </c:pt>
                <c:pt idx="107410">
                  <c:v>0</c:v>
                </c:pt>
                <c:pt idx="107411">
                  <c:v>0</c:v>
                </c:pt>
                <c:pt idx="107412">
                  <c:v>0</c:v>
                </c:pt>
                <c:pt idx="107413">
                  <c:v>0</c:v>
                </c:pt>
                <c:pt idx="107414">
                  <c:v>0</c:v>
                </c:pt>
                <c:pt idx="107415">
                  <c:v>0</c:v>
                </c:pt>
                <c:pt idx="107416">
                  <c:v>0</c:v>
                </c:pt>
                <c:pt idx="107417">
                  <c:v>0</c:v>
                </c:pt>
                <c:pt idx="107418">
                  <c:v>0</c:v>
                </c:pt>
                <c:pt idx="107419">
                  <c:v>0</c:v>
                </c:pt>
                <c:pt idx="107420">
                  <c:v>0</c:v>
                </c:pt>
                <c:pt idx="107421">
                  <c:v>0</c:v>
                </c:pt>
                <c:pt idx="107422">
                  <c:v>0</c:v>
                </c:pt>
                <c:pt idx="107423">
                  <c:v>0</c:v>
                </c:pt>
                <c:pt idx="107424">
                  <c:v>0</c:v>
                </c:pt>
                <c:pt idx="107425">
                  <c:v>0</c:v>
                </c:pt>
                <c:pt idx="107426">
                  <c:v>0</c:v>
                </c:pt>
                <c:pt idx="107427">
                  <c:v>0</c:v>
                </c:pt>
                <c:pt idx="107428">
                  <c:v>0</c:v>
                </c:pt>
                <c:pt idx="107429">
                  <c:v>0</c:v>
                </c:pt>
                <c:pt idx="107430">
                  <c:v>0</c:v>
                </c:pt>
                <c:pt idx="107431">
                  <c:v>0</c:v>
                </c:pt>
                <c:pt idx="107432">
                  <c:v>0</c:v>
                </c:pt>
                <c:pt idx="107433">
                  <c:v>0</c:v>
                </c:pt>
                <c:pt idx="107434">
                  <c:v>0</c:v>
                </c:pt>
                <c:pt idx="107435">
                  <c:v>0</c:v>
                </c:pt>
                <c:pt idx="107436">
                  <c:v>0</c:v>
                </c:pt>
                <c:pt idx="107437">
                  <c:v>0</c:v>
                </c:pt>
                <c:pt idx="107438">
                  <c:v>0</c:v>
                </c:pt>
                <c:pt idx="107439">
                  <c:v>0</c:v>
                </c:pt>
                <c:pt idx="107440">
                  <c:v>0</c:v>
                </c:pt>
                <c:pt idx="107441">
                  <c:v>0</c:v>
                </c:pt>
                <c:pt idx="107442">
                  <c:v>0</c:v>
                </c:pt>
                <c:pt idx="107443">
                  <c:v>0</c:v>
                </c:pt>
                <c:pt idx="107444">
                  <c:v>0</c:v>
                </c:pt>
                <c:pt idx="107445">
                  <c:v>0</c:v>
                </c:pt>
                <c:pt idx="107446">
                  <c:v>0</c:v>
                </c:pt>
                <c:pt idx="107447">
                  <c:v>0</c:v>
                </c:pt>
                <c:pt idx="107448">
                  <c:v>0</c:v>
                </c:pt>
                <c:pt idx="107449">
                  <c:v>0</c:v>
                </c:pt>
                <c:pt idx="107450">
                  <c:v>0</c:v>
                </c:pt>
                <c:pt idx="107451">
                  <c:v>0</c:v>
                </c:pt>
                <c:pt idx="107452">
                  <c:v>0</c:v>
                </c:pt>
                <c:pt idx="107453">
                  <c:v>0</c:v>
                </c:pt>
                <c:pt idx="107454">
                  <c:v>0</c:v>
                </c:pt>
                <c:pt idx="107455">
                  <c:v>0</c:v>
                </c:pt>
                <c:pt idx="107456">
                  <c:v>0</c:v>
                </c:pt>
                <c:pt idx="107457">
                  <c:v>0</c:v>
                </c:pt>
                <c:pt idx="107458">
                  <c:v>0</c:v>
                </c:pt>
                <c:pt idx="107459">
                  <c:v>0</c:v>
                </c:pt>
                <c:pt idx="107460">
                  <c:v>0</c:v>
                </c:pt>
                <c:pt idx="107461">
                  <c:v>0</c:v>
                </c:pt>
                <c:pt idx="107462">
                  <c:v>0</c:v>
                </c:pt>
                <c:pt idx="107463">
                  <c:v>0</c:v>
                </c:pt>
                <c:pt idx="107464">
                  <c:v>0</c:v>
                </c:pt>
                <c:pt idx="107465">
                  <c:v>0</c:v>
                </c:pt>
                <c:pt idx="107466">
                  <c:v>0</c:v>
                </c:pt>
                <c:pt idx="107467">
                  <c:v>0</c:v>
                </c:pt>
                <c:pt idx="107468">
                  <c:v>0</c:v>
                </c:pt>
                <c:pt idx="107469">
                  <c:v>0</c:v>
                </c:pt>
                <c:pt idx="107470">
                  <c:v>0</c:v>
                </c:pt>
                <c:pt idx="107471">
                  <c:v>0</c:v>
                </c:pt>
                <c:pt idx="107472">
                  <c:v>0</c:v>
                </c:pt>
                <c:pt idx="107473">
                  <c:v>0</c:v>
                </c:pt>
                <c:pt idx="107474">
                  <c:v>0</c:v>
                </c:pt>
                <c:pt idx="107475">
                  <c:v>0</c:v>
                </c:pt>
                <c:pt idx="107476">
                  <c:v>0</c:v>
                </c:pt>
                <c:pt idx="107477">
                  <c:v>0</c:v>
                </c:pt>
                <c:pt idx="107478">
                  <c:v>0</c:v>
                </c:pt>
                <c:pt idx="107479">
                  <c:v>0</c:v>
                </c:pt>
                <c:pt idx="107480">
                  <c:v>0</c:v>
                </c:pt>
                <c:pt idx="107481">
                  <c:v>0</c:v>
                </c:pt>
                <c:pt idx="107482">
                  <c:v>0</c:v>
                </c:pt>
                <c:pt idx="107483">
                  <c:v>0</c:v>
                </c:pt>
                <c:pt idx="107484">
                  <c:v>0</c:v>
                </c:pt>
                <c:pt idx="107485">
                  <c:v>0</c:v>
                </c:pt>
                <c:pt idx="107486">
                  <c:v>0</c:v>
                </c:pt>
                <c:pt idx="107487">
                  <c:v>0</c:v>
                </c:pt>
                <c:pt idx="107488">
                  <c:v>0</c:v>
                </c:pt>
                <c:pt idx="107489">
                  <c:v>0</c:v>
                </c:pt>
                <c:pt idx="107490">
                  <c:v>0</c:v>
                </c:pt>
                <c:pt idx="107491">
                  <c:v>0</c:v>
                </c:pt>
                <c:pt idx="107492">
                  <c:v>0</c:v>
                </c:pt>
                <c:pt idx="107493">
                  <c:v>0</c:v>
                </c:pt>
                <c:pt idx="107494">
                  <c:v>0</c:v>
                </c:pt>
                <c:pt idx="107495">
                  <c:v>0</c:v>
                </c:pt>
                <c:pt idx="107496">
                  <c:v>0</c:v>
                </c:pt>
                <c:pt idx="107497">
                  <c:v>0</c:v>
                </c:pt>
                <c:pt idx="107498">
                  <c:v>0</c:v>
                </c:pt>
                <c:pt idx="107499">
                  <c:v>0</c:v>
                </c:pt>
                <c:pt idx="107500">
                  <c:v>0</c:v>
                </c:pt>
                <c:pt idx="107501">
                  <c:v>0</c:v>
                </c:pt>
                <c:pt idx="107502">
                  <c:v>0</c:v>
                </c:pt>
                <c:pt idx="107503">
                  <c:v>0</c:v>
                </c:pt>
                <c:pt idx="107504">
                  <c:v>0</c:v>
                </c:pt>
                <c:pt idx="107505">
                  <c:v>0</c:v>
                </c:pt>
                <c:pt idx="107506">
                  <c:v>0</c:v>
                </c:pt>
                <c:pt idx="107507">
                  <c:v>0</c:v>
                </c:pt>
                <c:pt idx="107508">
                  <c:v>0</c:v>
                </c:pt>
                <c:pt idx="107509">
                  <c:v>0</c:v>
                </c:pt>
                <c:pt idx="107510">
                  <c:v>0</c:v>
                </c:pt>
                <c:pt idx="107511">
                  <c:v>0</c:v>
                </c:pt>
                <c:pt idx="107512">
                  <c:v>0</c:v>
                </c:pt>
                <c:pt idx="107513">
                  <c:v>0</c:v>
                </c:pt>
                <c:pt idx="107514">
                  <c:v>0</c:v>
                </c:pt>
                <c:pt idx="107515">
                  <c:v>0</c:v>
                </c:pt>
                <c:pt idx="107516">
                  <c:v>0</c:v>
                </c:pt>
                <c:pt idx="107517">
                  <c:v>0</c:v>
                </c:pt>
                <c:pt idx="107518">
                  <c:v>0</c:v>
                </c:pt>
                <c:pt idx="107519">
                  <c:v>0</c:v>
                </c:pt>
                <c:pt idx="107520">
                  <c:v>0</c:v>
                </c:pt>
                <c:pt idx="107521">
                  <c:v>0</c:v>
                </c:pt>
                <c:pt idx="107522">
                  <c:v>0</c:v>
                </c:pt>
                <c:pt idx="107523">
                  <c:v>0</c:v>
                </c:pt>
                <c:pt idx="107524">
                  <c:v>0</c:v>
                </c:pt>
                <c:pt idx="107525">
                  <c:v>0</c:v>
                </c:pt>
                <c:pt idx="107526">
                  <c:v>0</c:v>
                </c:pt>
                <c:pt idx="107527">
                  <c:v>0</c:v>
                </c:pt>
                <c:pt idx="107528">
                  <c:v>0</c:v>
                </c:pt>
                <c:pt idx="107529">
                  <c:v>0</c:v>
                </c:pt>
                <c:pt idx="107530">
                  <c:v>0</c:v>
                </c:pt>
                <c:pt idx="107531">
                  <c:v>0</c:v>
                </c:pt>
                <c:pt idx="107532">
                  <c:v>0</c:v>
                </c:pt>
                <c:pt idx="107533">
                  <c:v>0</c:v>
                </c:pt>
                <c:pt idx="107534">
                  <c:v>0</c:v>
                </c:pt>
                <c:pt idx="107535">
                  <c:v>0</c:v>
                </c:pt>
                <c:pt idx="107536">
                  <c:v>0</c:v>
                </c:pt>
                <c:pt idx="107537">
                  <c:v>0</c:v>
                </c:pt>
                <c:pt idx="107538">
                  <c:v>0</c:v>
                </c:pt>
                <c:pt idx="107539">
                  <c:v>0</c:v>
                </c:pt>
                <c:pt idx="107540">
                  <c:v>0</c:v>
                </c:pt>
                <c:pt idx="107541">
                  <c:v>0</c:v>
                </c:pt>
                <c:pt idx="107542">
                  <c:v>0</c:v>
                </c:pt>
                <c:pt idx="107543">
                  <c:v>0</c:v>
                </c:pt>
                <c:pt idx="107544">
                  <c:v>0</c:v>
                </c:pt>
                <c:pt idx="107545">
                  <c:v>0</c:v>
                </c:pt>
                <c:pt idx="107546">
                  <c:v>0</c:v>
                </c:pt>
                <c:pt idx="107547">
                  <c:v>0</c:v>
                </c:pt>
                <c:pt idx="107548">
                  <c:v>0</c:v>
                </c:pt>
                <c:pt idx="107549">
                  <c:v>0</c:v>
                </c:pt>
                <c:pt idx="107550">
                  <c:v>0</c:v>
                </c:pt>
                <c:pt idx="107551">
                  <c:v>0</c:v>
                </c:pt>
                <c:pt idx="107552">
                  <c:v>0</c:v>
                </c:pt>
                <c:pt idx="107553">
                  <c:v>0</c:v>
                </c:pt>
                <c:pt idx="107554">
                  <c:v>0</c:v>
                </c:pt>
                <c:pt idx="107555">
                  <c:v>0</c:v>
                </c:pt>
                <c:pt idx="107556">
                  <c:v>0</c:v>
                </c:pt>
                <c:pt idx="107557">
                  <c:v>0</c:v>
                </c:pt>
                <c:pt idx="107558">
                  <c:v>0</c:v>
                </c:pt>
                <c:pt idx="107559">
                  <c:v>0</c:v>
                </c:pt>
                <c:pt idx="107560">
                  <c:v>0</c:v>
                </c:pt>
                <c:pt idx="107561">
                  <c:v>0</c:v>
                </c:pt>
                <c:pt idx="107562">
                  <c:v>0</c:v>
                </c:pt>
                <c:pt idx="107563">
                  <c:v>0</c:v>
                </c:pt>
                <c:pt idx="107564">
                  <c:v>0</c:v>
                </c:pt>
                <c:pt idx="107565">
                  <c:v>0</c:v>
                </c:pt>
                <c:pt idx="107566">
                  <c:v>0</c:v>
                </c:pt>
                <c:pt idx="107567">
                  <c:v>0</c:v>
                </c:pt>
                <c:pt idx="107568">
                  <c:v>0</c:v>
                </c:pt>
                <c:pt idx="107569">
                  <c:v>0</c:v>
                </c:pt>
                <c:pt idx="107570">
                  <c:v>0</c:v>
                </c:pt>
                <c:pt idx="107571">
                  <c:v>0</c:v>
                </c:pt>
                <c:pt idx="107572">
                  <c:v>0</c:v>
                </c:pt>
                <c:pt idx="107573">
                  <c:v>0</c:v>
                </c:pt>
                <c:pt idx="107574">
                  <c:v>0</c:v>
                </c:pt>
                <c:pt idx="107575">
                  <c:v>0</c:v>
                </c:pt>
                <c:pt idx="107576">
                  <c:v>0</c:v>
                </c:pt>
                <c:pt idx="107577">
                  <c:v>0</c:v>
                </c:pt>
                <c:pt idx="107578">
                  <c:v>0</c:v>
                </c:pt>
                <c:pt idx="107579">
                  <c:v>0</c:v>
                </c:pt>
                <c:pt idx="107580">
                  <c:v>0</c:v>
                </c:pt>
                <c:pt idx="107581">
                  <c:v>0</c:v>
                </c:pt>
                <c:pt idx="107582">
                  <c:v>0</c:v>
                </c:pt>
                <c:pt idx="107583">
                  <c:v>0</c:v>
                </c:pt>
                <c:pt idx="107584">
                  <c:v>0</c:v>
                </c:pt>
                <c:pt idx="107585">
                  <c:v>0</c:v>
                </c:pt>
                <c:pt idx="107586">
                  <c:v>0</c:v>
                </c:pt>
                <c:pt idx="107587">
                  <c:v>0</c:v>
                </c:pt>
                <c:pt idx="107588">
                  <c:v>0</c:v>
                </c:pt>
                <c:pt idx="107589">
                  <c:v>0</c:v>
                </c:pt>
                <c:pt idx="107590">
                  <c:v>0</c:v>
                </c:pt>
                <c:pt idx="107591">
                  <c:v>0</c:v>
                </c:pt>
                <c:pt idx="107592">
                  <c:v>0</c:v>
                </c:pt>
                <c:pt idx="107593">
                  <c:v>0</c:v>
                </c:pt>
                <c:pt idx="107594">
                  <c:v>0</c:v>
                </c:pt>
                <c:pt idx="107595">
                  <c:v>0</c:v>
                </c:pt>
                <c:pt idx="107596">
                  <c:v>0</c:v>
                </c:pt>
                <c:pt idx="107597">
                  <c:v>0</c:v>
                </c:pt>
                <c:pt idx="107598">
                  <c:v>0</c:v>
                </c:pt>
                <c:pt idx="107599">
                  <c:v>0</c:v>
                </c:pt>
                <c:pt idx="107600">
                  <c:v>0</c:v>
                </c:pt>
                <c:pt idx="107601">
                  <c:v>0</c:v>
                </c:pt>
                <c:pt idx="107602">
                  <c:v>0</c:v>
                </c:pt>
                <c:pt idx="107603">
                  <c:v>0</c:v>
                </c:pt>
                <c:pt idx="107604">
                  <c:v>0</c:v>
                </c:pt>
                <c:pt idx="107605">
                  <c:v>0</c:v>
                </c:pt>
                <c:pt idx="107606">
                  <c:v>0</c:v>
                </c:pt>
                <c:pt idx="107607">
                  <c:v>0</c:v>
                </c:pt>
                <c:pt idx="107608">
                  <c:v>0</c:v>
                </c:pt>
                <c:pt idx="107609">
                  <c:v>0</c:v>
                </c:pt>
                <c:pt idx="107610">
                  <c:v>0</c:v>
                </c:pt>
                <c:pt idx="107611">
                  <c:v>0</c:v>
                </c:pt>
                <c:pt idx="107612">
                  <c:v>0</c:v>
                </c:pt>
                <c:pt idx="107613">
                  <c:v>0</c:v>
                </c:pt>
                <c:pt idx="107614">
                  <c:v>0</c:v>
                </c:pt>
                <c:pt idx="107615">
                  <c:v>0</c:v>
                </c:pt>
                <c:pt idx="107616">
                  <c:v>0</c:v>
                </c:pt>
                <c:pt idx="107617">
                  <c:v>0</c:v>
                </c:pt>
                <c:pt idx="107618">
                  <c:v>0</c:v>
                </c:pt>
                <c:pt idx="107619">
                  <c:v>0</c:v>
                </c:pt>
                <c:pt idx="107620">
                  <c:v>0</c:v>
                </c:pt>
                <c:pt idx="107621">
                  <c:v>0</c:v>
                </c:pt>
                <c:pt idx="107622">
                  <c:v>0</c:v>
                </c:pt>
                <c:pt idx="107623">
                  <c:v>0</c:v>
                </c:pt>
                <c:pt idx="107624">
                  <c:v>0</c:v>
                </c:pt>
                <c:pt idx="107625">
                  <c:v>0</c:v>
                </c:pt>
                <c:pt idx="107626">
                  <c:v>0</c:v>
                </c:pt>
                <c:pt idx="107627">
                  <c:v>0</c:v>
                </c:pt>
                <c:pt idx="107628">
                  <c:v>0</c:v>
                </c:pt>
                <c:pt idx="107629">
                  <c:v>0</c:v>
                </c:pt>
                <c:pt idx="107630">
                  <c:v>0</c:v>
                </c:pt>
                <c:pt idx="107631">
                  <c:v>0</c:v>
                </c:pt>
                <c:pt idx="107632">
                  <c:v>0</c:v>
                </c:pt>
                <c:pt idx="107633">
                  <c:v>0</c:v>
                </c:pt>
                <c:pt idx="107634">
                  <c:v>0</c:v>
                </c:pt>
                <c:pt idx="107635">
                  <c:v>0</c:v>
                </c:pt>
                <c:pt idx="107636">
                  <c:v>0</c:v>
                </c:pt>
                <c:pt idx="107637">
                  <c:v>0</c:v>
                </c:pt>
                <c:pt idx="107638">
                  <c:v>0</c:v>
                </c:pt>
                <c:pt idx="107639">
                  <c:v>0</c:v>
                </c:pt>
                <c:pt idx="107640">
                  <c:v>0</c:v>
                </c:pt>
                <c:pt idx="107641">
                  <c:v>0</c:v>
                </c:pt>
                <c:pt idx="107642">
                  <c:v>0</c:v>
                </c:pt>
                <c:pt idx="107643">
                  <c:v>0</c:v>
                </c:pt>
                <c:pt idx="107644">
                  <c:v>0</c:v>
                </c:pt>
                <c:pt idx="107645">
                  <c:v>0</c:v>
                </c:pt>
                <c:pt idx="107646">
                  <c:v>0</c:v>
                </c:pt>
                <c:pt idx="107647">
                  <c:v>0</c:v>
                </c:pt>
                <c:pt idx="107648">
                  <c:v>0</c:v>
                </c:pt>
                <c:pt idx="107649">
                  <c:v>0</c:v>
                </c:pt>
                <c:pt idx="107650">
                  <c:v>0</c:v>
                </c:pt>
                <c:pt idx="107651">
                  <c:v>0</c:v>
                </c:pt>
                <c:pt idx="107652">
                  <c:v>0</c:v>
                </c:pt>
                <c:pt idx="107653">
                  <c:v>0</c:v>
                </c:pt>
                <c:pt idx="107654">
                  <c:v>0</c:v>
                </c:pt>
                <c:pt idx="107655">
                  <c:v>0</c:v>
                </c:pt>
                <c:pt idx="107656">
                  <c:v>0</c:v>
                </c:pt>
                <c:pt idx="107657">
                  <c:v>0</c:v>
                </c:pt>
                <c:pt idx="107658">
                  <c:v>0</c:v>
                </c:pt>
                <c:pt idx="107659">
                  <c:v>0</c:v>
                </c:pt>
                <c:pt idx="107660">
                  <c:v>0</c:v>
                </c:pt>
                <c:pt idx="107661">
                  <c:v>0</c:v>
                </c:pt>
                <c:pt idx="107662">
                  <c:v>0</c:v>
                </c:pt>
                <c:pt idx="107663">
                  <c:v>0</c:v>
                </c:pt>
                <c:pt idx="107664">
                  <c:v>0</c:v>
                </c:pt>
                <c:pt idx="107665">
                  <c:v>0</c:v>
                </c:pt>
                <c:pt idx="107666">
                  <c:v>0</c:v>
                </c:pt>
                <c:pt idx="107667">
                  <c:v>0</c:v>
                </c:pt>
                <c:pt idx="107668">
                  <c:v>0</c:v>
                </c:pt>
                <c:pt idx="107669">
                  <c:v>0</c:v>
                </c:pt>
                <c:pt idx="107670">
                  <c:v>0</c:v>
                </c:pt>
                <c:pt idx="107671">
                  <c:v>0</c:v>
                </c:pt>
                <c:pt idx="107672">
                  <c:v>0</c:v>
                </c:pt>
                <c:pt idx="107673">
                  <c:v>0</c:v>
                </c:pt>
                <c:pt idx="107674">
                  <c:v>0</c:v>
                </c:pt>
                <c:pt idx="107675">
                  <c:v>0</c:v>
                </c:pt>
                <c:pt idx="107676">
                  <c:v>0</c:v>
                </c:pt>
                <c:pt idx="107677">
                  <c:v>0</c:v>
                </c:pt>
                <c:pt idx="107678">
                  <c:v>0</c:v>
                </c:pt>
                <c:pt idx="107679">
                  <c:v>0</c:v>
                </c:pt>
                <c:pt idx="107680">
                  <c:v>0</c:v>
                </c:pt>
                <c:pt idx="107681">
                  <c:v>0</c:v>
                </c:pt>
                <c:pt idx="107682">
                  <c:v>0</c:v>
                </c:pt>
                <c:pt idx="107683">
                  <c:v>0</c:v>
                </c:pt>
                <c:pt idx="107684">
                  <c:v>0</c:v>
                </c:pt>
                <c:pt idx="107685">
                  <c:v>0</c:v>
                </c:pt>
                <c:pt idx="107686">
                  <c:v>0</c:v>
                </c:pt>
                <c:pt idx="107687">
                  <c:v>0</c:v>
                </c:pt>
                <c:pt idx="107688">
                  <c:v>0</c:v>
                </c:pt>
                <c:pt idx="107689">
                  <c:v>0</c:v>
                </c:pt>
                <c:pt idx="107690">
                  <c:v>0</c:v>
                </c:pt>
                <c:pt idx="107691">
                  <c:v>0</c:v>
                </c:pt>
                <c:pt idx="107692">
                  <c:v>0</c:v>
                </c:pt>
                <c:pt idx="107693">
                  <c:v>0</c:v>
                </c:pt>
                <c:pt idx="107694">
                  <c:v>0</c:v>
                </c:pt>
                <c:pt idx="107695">
                  <c:v>0</c:v>
                </c:pt>
                <c:pt idx="107696">
                  <c:v>0</c:v>
                </c:pt>
                <c:pt idx="107697">
                  <c:v>0</c:v>
                </c:pt>
                <c:pt idx="107698">
                  <c:v>0</c:v>
                </c:pt>
                <c:pt idx="107699">
                  <c:v>0</c:v>
                </c:pt>
                <c:pt idx="107700">
                  <c:v>0</c:v>
                </c:pt>
                <c:pt idx="107701">
                  <c:v>0</c:v>
                </c:pt>
                <c:pt idx="107702">
                  <c:v>0</c:v>
                </c:pt>
                <c:pt idx="107703">
                  <c:v>0</c:v>
                </c:pt>
                <c:pt idx="107704">
                  <c:v>0</c:v>
                </c:pt>
                <c:pt idx="107705">
                  <c:v>0</c:v>
                </c:pt>
                <c:pt idx="107706">
                  <c:v>0</c:v>
                </c:pt>
                <c:pt idx="107707">
                  <c:v>0</c:v>
                </c:pt>
                <c:pt idx="107708">
                  <c:v>0</c:v>
                </c:pt>
                <c:pt idx="107709">
                  <c:v>0</c:v>
                </c:pt>
                <c:pt idx="107710">
                  <c:v>0</c:v>
                </c:pt>
                <c:pt idx="107711">
                  <c:v>0</c:v>
                </c:pt>
                <c:pt idx="107712">
                  <c:v>0</c:v>
                </c:pt>
                <c:pt idx="107713">
                  <c:v>0</c:v>
                </c:pt>
                <c:pt idx="107714">
                  <c:v>0</c:v>
                </c:pt>
                <c:pt idx="107715">
                  <c:v>0</c:v>
                </c:pt>
                <c:pt idx="107716">
                  <c:v>0</c:v>
                </c:pt>
                <c:pt idx="107717">
                  <c:v>0</c:v>
                </c:pt>
                <c:pt idx="107718">
                  <c:v>0</c:v>
                </c:pt>
                <c:pt idx="107719">
                  <c:v>0</c:v>
                </c:pt>
                <c:pt idx="107720">
                  <c:v>0</c:v>
                </c:pt>
                <c:pt idx="107721">
                  <c:v>0</c:v>
                </c:pt>
                <c:pt idx="107722">
                  <c:v>0</c:v>
                </c:pt>
                <c:pt idx="107723">
                  <c:v>0</c:v>
                </c:pt>
                <c:pt idx="107724">
                  <c:v>0</c:v>
                </c:pt>
                <c:pt idx="107725">
                  <c:v>0</c:v>
                </c:pt>
                <c:pt idx="107726">
                  <c:v>0</c:v>
                </c:pt>
                <c:pt idx="107727">
                  <c:v>0</c:v>
                </c:pt>
                <c:pt idx="107728">
                  <c:v>0</c:v>
                </c:pt>
                <c:pt idx="107729">
                  <c:v>0</c:v>
                </c:pt>
                <c:pt idx="107730">
                  <c:v>0</c:v>
                </c:pt>
                <c:pt idx="107731">
                  <c:v>0</c:v>
                </c:pt>
                <c:pt idx="107732">
                  <c:v>0</c:v>
                </c:pt>
                <c:pt idx="107733">
                  <c:v>0</c:v>
                </c:pt>
                <c:pt idx="107734">
                  <c:v>0</c:v>
                </c:pt>
                <c:pt idx="107735">
                  <c:v>0</c:v>
                </c:pt>
                <c:pt idx="107736">
                  <c:v>0</c:v>
                </c:pt>
                <c:pt idx="107737">
                  <c:v>0</c:v>
                </c:pt>
                <c:pt idx="107738">
                  <c:v>0</c:v>
                </c:pt>
                <c:pt idx="107739">
                  <c:v>0</c:v>
                </c:pt>
                <c:pt idx="107740">
                  <c:v>0</c:v>
                </c:pt>
                <c:pt idx="107741">
                  <c:v>0</c:v>
                </c:pt>
                <c:pt idx="107742">
                  <c:v>0</c:v>
                </c:pt>
                <c:pt idx="107743">
                  <c:v>0</c:v>
                </c:pt>
                <c:pt idx="107744">
                  <c:v>0</c:v>
                </c:pt>
                <c:pt idx="107745">
                  <c:v>0</c:v>
                </c:pt>
                <c:pt idx="107746">
                  <c:v>0</c:v>
                </c:pt>
                <c:pt idx="107747">
                  <c:v>0</c:v>
                </c:pt>
                <c:pt idx="107748">
                  <c:v>0</c:v>
                </c:pt>
                <c:pt idx="107749">
                  <c:v>0</c:v>
                </c:pt>
                <c:pt idx="107750">
                  <c:v>0</c:v>
                </c:pt>
                <c:pt idx="107751">
                  <c:v>0</c:v>
                </c:pt>
                <c:pt idx="107752">
                  <c:v>0</c:v>
                </c:pt>
                <c:pt idx="107753">
                  <c:v>0</c:v>
                </c:pt>
                <c:pt idx="107754">
                  <c:v>0</c:v>
                </c:pt>
                <c:pt idx="107755">
                  <c:v>0</c:v>
                </c:pt>
                <c:pt idx="107756">
                  <c:v>0</c:v>
                </c:pt>
                <c:pt idx="107757">
                  <c:v>0</c:v>
                </c:pt>
                <c:pt idx="107758">
                  <c:v>0</c:v>
                </c:pt>
                <c:pt idx="107759">
                  <c:v>0</c:v>
                </c:pt>
                <c:pt idx="107760">
                  <c:v>0</c:v>
                </c:pt>
                <c:pt idx="107761">
                  <c:v>0</c:v>
                </c:pt>
                <c:pt idx="107762">
                  <c:v>0</c:v>
                </c:pt>
                <c:pt idx="107763">
                  <c:v>0</c:v>
                </c:pt>
                <c:pt idx="107764">
                  <c:v>0</c:v>
                </c:pt>
                <c:pt idx="107765">
                  <c:v>0</c:v>
                </c:pt>
                <c:pt idx="107766">
                  <c:v>0</c:v>
                </c:pt>
                <c:pt idx="107767">
                  <c:v>0</c:v>
                </c:pt>
                <c:pt idx="107768">
                  <c:v>0</c:v>
                </c:pt>
                <c:pt idx="107769">
                  <c:v>0</c:v>
                </c:pt>
                <c:pt idx="107770">
                  <c:v>0</c:v>
                </c:pt>
                <c:pt idx="107771">
                  <c:v>0</c:v>
                </c:pt>
                <c:pt idx="107772">
                  <c:v>0</c:v>
                </c:pt>
                <c:pt idx="107773">
                  <c:v>0</c:v>
                </c:pt>
                <c:pt idx="107774">
                  <c:v>0</c:v>
                </c:pt>
                <c:pt idx="107775">
                  <c:v>0</c:v>
                </c:pt>
                <c:pt idx="107776">
                  <c:v>0</c:v>
                </c:pt>
                <c:pt idx="107777">
                  <c:v>0</c:v>
                </c:pt>
                <c:pt idx="107778">
                  <c:v>0</c:v>
                </c:pt>
                <c:pt idx="107779">
                  <c:v>0</c:v>
                </c:pt>
                <c:pt idx="107780">
                  <c:v>0</c:v>
                </c:pt>
                <c:pt idx="107781">
                  <c:v>0</c:v>
                </c:pt>
                <c:pt idx="107782">
                  <c:v>0</c:v>
                </c:pt>
                <c:pt idx="107783">
                  <c:v>0</c:v>
                </c:pt>
                <c:pt idx="107784">
                  <c:v>0</c:v>
                </c:pt>
                <c:pt idx="107785">
                  <c:v>0</c:v>
                </c:pt>
                <c:pt idx="107786">
                  <c:v>0</c:v>
                </c:pt>
                <c:pt idx="107787">
                  <c:v>0</c:v>
                </c:pt>
                <c:pt idx="107788">
                  <c:v>0</c:v>
                </c:pt>
                <c:pt idx="107789">
                  <c:v>0</c:v>
                </c:pt>
                <c:pt idx="107790">
                  <c:v>0</c:v>
                </c:pt>
                <c:pt idx="107791">
                  <c:v>0</c:v>
                </c:pt>
                <c:pt idx="107792">
                  <c:v>0</c:v>
                </c:pt>
                <c:pt idx="107793">
                  <c:v>0</c:v>
                </c:pt>
                <c:pt idx="107794">
                  <c:v>0</c:v>
                </c:pt>
                <c:pt idx="107795">
                  <c:v>0</c:v>
                </c:pt>
                <c:pt idx="107796">
                  <c:v>0</c:v>
                </c:pt>
                <c:pt idx="107797">
                  <c:v>0</c:v>
                </c:pt>
                <c:pt idx="107798">
                  <c:v>0</c:v>
                </c:pt>
                <c:pt idx="107799">
                  <c:v>0</c:v>
                </c:pt>
                <c:pt idx="107800">
                  <c:v>0</c:v>
                </c:pt>
                <c:pt idx="107801">
                  <c:v>0</c:v>
                </c:pt>
                <c:pt idx="107802">
                  <c:v>0</c:v>
                </c:pt>
                <c:pt idx="107803">
                  <c:v>0</c:v>
                </c:pt>
                <c:pt idx="107804">
                  <c:v>0</c:v>
                </c:pt>
                <c:pt idx="107805">
                  <c:v>0</c:v>
                </c:pt>
                <c:pt idx="107806">
                  <c:v>0</c:v>
                </c:pt>
                <c:pt idx="107807">
                  <c:v>0</c:v>
                </c:pt>
                <c:pt idx="107808">
                  <c:v>0</c:v>
                </c:pt>
                <c:pt idx="107809">
                  <c:v>0</c:v>
                </c:pt>
                <c:pt idx="107810">
                  <c:v>0</c:v>
                </c:pt>
                <c:pt idx="107811">
                  <c:v>0</c:v>
                </c:pt>
                <c:pt idx="107812">
                  <c:v>0</c:v>
                </c:pt>
                <c:pt idx="107813">
                  <c:v>0</c:v>
                </c:pt>
                <c:pt idx="107814">
                  <c:v>0</c:v>
                </c:pt>
                <c:pt idx="107815">
                  <c:v>0</c:v>
                </c:pt>
                <c:pt idx="107816">
                  <c:v>0</c:v>
                </c:pt>
                <c:pt idx="107817">
                  <c:v>0</c:v>
                </c:pt>
                <c:pt idx="107818">
                  <c:v>0</c:v>
                </c:pt>
                <c:pt idx="107819">
                  <c:v>0</c:v>
                </c:pt>
                <c:pt idx="107820">
                  <c:v>0</c:v>
                </c:pt>
                <c:pt idx="107821">
                  <c:v>0</c:v>
                </c:pt>
                <c:pt idx="107822">
                  <c:v>0</c:v>
                </c:pt>
                <c:pt idx="107823">
                  <c:v>0</c:v>
                </c:pt>
                <c:pt idx="107824">
                  <c:v>0</c:v>
                </c:pt>
                <c:pt idx="107825">
                  <c:v>0</c:v>
                </c:pt>
                <c:pt idx="107826">
                  <c:v>0</c:v>
                </c:pt>
                <c:pt idx="107827">
                  <c:v>0</c:v>
                </c:pt>
                <c:pt idx="107828">
                  <c:v>0</c:v>
                </c:pt>
                <c:pt idx="107829">
                  <c:v>0</c:v>
                </c:pt>
                <c:pt idx="107830">
                  <c:v>0</c:v>
                </c:pt>
                <c:pt idx="107831">
                  <c:v>0</c:v>
                </c:pt>
                <c:pt idx="107832">
                  <c:v>0</c:v>
                </c:pt>
                <c:pt idx="107833">
                  <c:v>0</c:v>
                </c:pt>
                <c:pt idx="107834">
                  <c:v>0</c:v>
                </c:pt>
                <c:pt idx="107835">
                  <c:v>0</c:v>
                </c:pt>
                <c:pt idx="107836">
                  <c:v>0</c:v>
                </c:pt>
                <c:pt idx="107837">
                  <c:v>0</c:v>
                </c:pt>
                <c:pt idx="107838">
                  <c:v>0</c:v>
                </c:pt>
                <c:pt idx="107839">
                  <c:v>0</c:v>
                </c:pt>
                <c:pt idx="107840">
                  <c:v>0</c:v>
                </c:pt>
                <c:pt idx="107841">
                  <c:v>0</c:v>
                </c:pt>
                <c:pt idx="107842">
                  <c:v>0</c:v>
                </c:pt>
                <c:pt idx="107843">
                  <c:v>0</c:v>
                </c:pt>
                <c:pt idx="107844">
                  <c:v>0</c:v>
                </c:pt>
                <c:pt idx="107845">
                  <c:v>0</c:v>
                </c:pt>
                <c:pt idx="107846">
                  <c:v>0</c:v>
                </c:pt>
                <c:pt idx="107847">
                  <c:v>0</c:v>
                </c:pt>
                <c:pt idx="107848">
                  <c:v>0</c:v>
                </c:pt>
                <c:pt idx="107849">
                  <c:v>0</c:v>
                </c:pt>
                <c:pt idx="107850">
                  <c:v>0</c:v>
                </c:pt>
                <c:pt idx="107851">
                  <c:v>0</c:v>
                </c:pt>
                <c:pt idx="107852">
                  <c:v>0</c:v>
                </c:pt>
                <c:pt idx="107853">
                  <c:v>0</c:v>
                </c:pt>
                <c:pt idx="107854">
                  <c:v>0</c:v>
                </c:pt>
                <c:pt idx="107855">
                  <c:v>0</c:v>
                </c:pt>
                <c:pt idx="107856">
                  <c:v>0</c:v>
                </c:pt>
                <c:pt idx="107857">
                  <c:v>0</c:v>
                </c:pt>
                <c:pt idx="107858">
                  <c:v>0</c:v>
                </c:pt>
                <c:pt idx="107859">
                  <c:v>0</c:v>
                </c:pt>
                <c:pt idx="107860">
                  <c:v>0</c:v>
                </c:pt>
                <c:pt idx="107861">
                  <c:v>0</c:v>
                </c:pt>
                <c:pt idx="107862">
                  <c:v>0</c:v>
                </c:pt>
                <c:pt idx="107863">
                  <c:v>0</c:v>
                </c:pt>
                <c:pt idx="107864">
                  <c:v>0</c:v>
                </c:pt>
                <c:pt idx="107865">
                  <c:v>0</c:v>
                </c:pt>
                <c:pt idx="107866">
                  <c:v>0</c:v>
                </c:pt>
                <c:pt idx="107867">
                  <c:v>0</c:v>
                </c:pt>
                <c:pt idx="107868">
                  <c:v>0</c:v>
                </c:pt>
                <c:pt idx="107869">
                  <c:v>0</c:v>
                </c:pt>
                <c:pt idx="107870">
                  <c:v>0</c:v>
                </c:pt>
                <c:pt idx="107871">
                  <c:v>0</c:v>
                </c:pt>
                <c:pt idx="107872">
                  <c:v>0</c:v>
                </c:pt>
                <c:pt idx="107873">
                  <c:v>0</c:v>
                </c:pt>
                <c:pt idx="107874">
                  <c:v>0</c:v>
                </c:pt>
                <c:pt idx="107875">
                  <c:v>0</c:v>
                </c:pt>
                <c:pt idx="107876">
                  <c:v>0</c:v>
                </c:pt>
                <c:pt idx="107877">
                  <c:v>0</c:v>
                </c:pt>
                <c:pt idx="107878">
                  <c:v>0</c:v>
                </c:pt>
                <c:pt idx="107879">
                  <c:v>0</c:v>
                </c:pt>
                <c:pt idx="107880">
                  <c:v>0</c:v>
                </c:pt>
                <c:pt idx="107881">
                  <c:v>0</c:v>
                </c:pt>
                <c:pt idx="107882">
                  <c:v>0</c:v>
                </c:pt>
                <c:pt idx="107883">
                  <c:v>0</c:v>
                </c:pt>
                <c:pt idx="107884">
                  <c:v>0</c:v>
                </c:pt>
                <c:pt idx="107885">
                  <c:v>0</c:v>
                </c:pt>
                <c:pt idx="107886">
                  <c:v>0</c:v>
                </c:pt>
                <c:pt idx="107887">
                  <c:v>0</c:v>
                </c:pt>
                <c:pt idx="107888">
                  <c:v>0</c:v>
                </c:pt>
                <c:pt idx="107889">
                  <c:v>0</c:v>
                </c:pt>
                <c:pt idx="107890">
                  <c:v>0</c:v>
                </c:pt>
                <c:pt idx="107891">
                  <c:v>0</c:v>
                </c:pt>
                <c:pt idx="107892">
                  <c:v>0</c:v>
                </c:pt>
                <c:pt idx="107893">
                  <c:v>0</c:v>
                </c:pt>
                <c:pt idx="107894">
                  <c:v>0</c:v>
                </c:pt>
                <c:pt idx="107895">
                  <c:v>0</c:v>
                </c:pt>
                <c:pt idx="107896">
                  <c:v>0</c:v>
                </c:pt>
                <c:pt idx="107897">
                  <c:v>0</c:v>
                </c:pt>
                <c:pt idx="107898">
                  <c:v>0</c:v>
                </c:pt>
                <c:pt idx="107899">
                  <c:v>0</c:v>
                </c:pt>
                <c:pt idx="107900">
                  <c:v>0</c:v>
                </c:pt>
                <c:pt idx="107901">
                  <c:v>0</c:v>
                </c:pt>
                <c:pt idx="107902">
                  <c:v>0</c:v>
                </c:pt>
                <c:pt idx="107903">
                  <c:v>0</c:v>
                </c:pt>
                <c:pt idx="107904">
                  <c:v>0</c:v>
                </c:pt>
                <c:pt idx="107905">
                  <c:v>0</c:v>
                </c:pt>
                <c:pt idx="107906">
                  <c:v>0</c:v>
                </c:pt>
                <c:pt idx="107907">
                  <c:v>0</c:v>
                </c:pt>
                <c:pt idx="107908">
                  <c:v>0</c:v>
                </c:pt>
                <c:pt idx="107909">
                  <c:v>0</c:v>
                </c:pt>
                <c:pt idx="107910">
                  <c:v>0</c:v>
                </c:pt>
                <c:pt idx="107911">
                  <c:v>0</c:v>
                </c:pt>
                <c:pt idx="107912">
                  <c:v>0</c:v>
                </c:pt>
                <c:pt idx="107913">
                  <c:v>0</c:v>
                </c:pt>
                <c:pt idx="107914">
                  <c:v>0</c:v>
                </c:pt>
                <c:pt idx="107915">
                  <c:v>0</c:v>
                </c:pt>
                <c:pt idx="107916">
                  <c:v>0</c:v>
                </c:pt>
                <c:pt idx="107917">
                  <c:v>0</c:v>
                </c:pt>
                <c:pt idx="107918">
                  <c:v>0</c:v>
                </c:pt>
                <c:pt idx="107919">
                  <c:v>0</c:v>
                </c:pt>
                <c:pt idx="107920">
                  <c:v>0</c:v>
                </c:pt>
                <c:pt idx="107921">
                  <c:v>0</c:v>
                </c:pt>
                <c:pt idx="107922">
                  <c:v>0</c:v>
                </c:pt>
                <c:pt idx="107923">
                  <c:v>0</c:v>
                </c:pt>
                <c:pt idx="107924">
                  <c:v>0</c:v>
                </c:pt>
                <c:pt idx="107925">
                  <c:v>0</c:v>
                </c:pt>
                <c:pt idx="107926">
                  <c:v>0</c:v>
                </c:pt>
                <c:pt idx="107927">
                  <c:v>0</c:v>
                </c:pt>
                <c:pt idx="107928">
                  <c:v>0</c:v>
                </c:pt>
                <c:pt idx="107929">
                  <c:v>0</c:v>
                </c:pt>
                <c:pt idx="107930">
                  <c:v>0</c:v>
                </c:pt>
                <c:pt idx="107931">
                  <c:v>0</c:v>
                </c:pt>
                <c:pt idx="107932">
                  <c:v>0</c:v>
                </c:pt>
                <c:pt idx="107933">
                  <c:v>0</c:v>
                </c:pt>
                <c:pt idx="107934">
                  <c:v>0</c:v>
                </c:pt>
                <c:pt idx="107935">
                  <c:v>0</c:v>
                </c:pt>
                <c:pt idx="107936">
                  <c:v>0</c:v>
                </c:pt>
                <c:pt idx="107937">
                  <c:v>0</c:v>
                </c:pt>
                <c:pt idx="107938">
                  <c:v>0</c:v>
                </c:pt>
                <c:pt idx="107939">
                  <c:v>0</c:v>
                </c:pt>
                <c:pt idx="107940">
                  <c:v>0</c:v>
                </c:pt>
                <c:pt idx="107941">
                  <c:v>0</c:v>
                </c:pt>
                <c:pt idx="107942">
                  <c:v>0</c:v>
                </c:pt>
                <c:pt idx="107943">
                  <c:v>0</c:v>
                </c:pt>
                <c:pt idx="107944">
                  <c:v>0</c:v>
                </c:pt>
                <c:pt idx="107945">
                  <c:v>0</c:v>
                </c:pt>
                <c:pt idx="107946">
                  <c:v>0</c:v>
                </c:pt>
                <c:pt idx="107947">
                  <c:v>0</c:v>
                </c:pt>
                <c:pt idx="107948">
                  <c:v>0</c:v>
                </c:pt>
                <c:pt idx="107949">
                  <c:v>0</c:v>
                </c:pt>
                <c:pt idx="107950">
                  <c:v>0</c:v>
                </c:pt>
                <c:pt idx="107951">
                  <c:v>0</c:v>
                </c:pt>
                <c:pt idx="107952">
                  <c:v>0</c:v>
                </c:pt>
                <c:pt idx="107953">
                  <c:v>0</c:v>
                </c:pt>
                <c:pt idx="107954">
                  <c:v>0</c:v>
                </c:pt>
                <c:pt idx="107955">
                  <c:v>0</c:v>
                </c:pt>
                <c:pt idx="107956">
                  <c:v>0</c:v>
                </c:pt>
                <c:pt idx="107957">
                  <c:v>0</c:v>
                </c:pt>
                <c:pt idx="107958">
                  <c:v>0</c:v>
                </c:pt>
                <c:pt idx="107959">
                  <c:v>0</c:v>
                </c:pt>
                <c:pt idx="107960">
                  <c:v>0</c:v>
                </c:pt>
                <c:pt idx="107961">
                  <c:v>0</c:v>
                </c:pt>
                <c:pt idx="107962">
                  <c:v>0</c:v>
                </c:pt>
                <c:pt idx="107963">
                  <c:v>0</c:v>
                </c:pt>
                <c:pt idx="107964">
                  <c:v>0</c:v>
                </c:pt>
                <c:pt idx="107965">
                  <c:v>0</c:v>
                </c:pt>
                <c:pt idx="107966">
                  <c:v>0</c:v>
                </c:pt>
                <c:pt idx="107967">
                  <c:v>0</c:v>
                </c:pt>
                <c:pt idx="107968">
                  <c:v>0</c:v>
                </c:pt>
                <c:pt idx="107969">
                  <c:v>0</c:v>
                </c:pt>
                <c:pt idx="107970">
                  <c:v>0</c:v>
                </c:pt>
                <c:pt idx="107971">
                  <c:v>0</c:v>
                </c:pt>
                <c:pt idx="107972">
                  <c:v>0</c:v>
                </c:pt>
                <c:pt idx="107973">
                  <c:v>0</c:v>
                </c:pt>
                <c:pt idx="107974">
                  <c:v>0</c:v>
                </c:pt>
                <c:pt idx="107975">
                  <c:v>0</c:v>
                </c:pt>
                <c:pt idx="107976">
                  <c:v>0</c:v>
                </c:pt>
                <c:pt idx="107977">
                  <c:v>0</c:v>
                </c:pt>
                <c:pt idx="107978">
                  <c:v>0</c:v>
                </c:pt>
                <c:pt idx="107979">
                  <c:v>0</c:v>
                </c:pt>
                <c:pt idx="107980">
                  <c:v>0</c:v>
                </c:pt>
                <c:pt idx="107981">
                  <c:v>0</c:v>
                </c:pt>
                <c:pt idx="107982">
                  <c:v>0</c:v>
                </c:pt>
                <c:pt idx="107983">
                  <c:v>0</c:v>
                </c:pt>
                <c:pt idx="107984">
                  <c:v>0</c:v>
                </c:pt>
                <c:pt idx="107985">
                  <c:v>0</c:v>
                </c:pt>
                <c:pt idx="107986">
                  <c:v>0</c:v>
                </c:pt>
                <c:pt idx="107987">
                  <c:v>0</c:v>
                </c:pt>
                <c:pt idx="107988">
                  <c:v>0</c:v>
                </c:pt>
                <c:pt idx="107989">
                  <c:v>0</c:v>
                </c:pt>
                <c:pt idx="107990">
                  <c:v>0</c:v>
                </c:pt>
                <c:pt idx="107991">
                  <c:v>0</c:v>
                </c:pt>
                <c:pt idx="107992">
                  <c:v>0</c:v>
                </c:pt>
                <c:pt idx="107993">
                  <c:v>0</c:v>
                </c:pt>
                <c:pt idx="107994">
                  <c:v>0</c:v>
                </c:pt>
                <c:pt idx="107995">
                  <c:v>0</c:v>
                </c:pt>
                <c:pt idx="107996">
                  <c:v>0</c:v>
                </c:pt>
                <c:pt idx="107997">
                  <c:v>0</c:v>
                </c:pt>
                <c:pt idx="107998">
                  <c:v>0</c:v>
                </c:pt>
                <c:pt idx="107999">
                  <c:v>0</c:v>
                </c:pt>
                <c:pt idx="108000">
                  <c:v>0</c:v>
                </c:pt>
                <c:pt idx="108001">
                  <c:v>0</c:v>
                </c:pt>
                <c:pt idx="108002">
                  <c:v>0</c:v>
                </c:pt>
                <c:pt idx="108003">
                  <c:v>0</c:v>
                </c:pt>
                <c:pt idx="108004">
                  <c:v>0</c:v>
                </c:pt>
                <c:pt idx="108005">
                  <c:v>0</c:v>
                </c:pt>
                <c:pt idx="108006">
                  <c:v>0</c:v>
                </c:pt>
                <c:pt idx="108007">
                  <c:v>0</c:v>
                </c:pt>
                <c:pt idx="108008">
                  <c:v>0</c:v>
                </c:pt>
                <c:pt idx="108009">
                  <c:v>0</c:v>
                </c:pt>
                <c:pt idx="108010">
                  <c:v>0</c:v>
                </c:pt>
                <c:pt idx="108011">
                  <c:v>0</c:v>
                </c:pt>
                <c:pt idx="108012">
                  <c:v>0</c:v>
                </c:pt>
                <c:pt idx="108013">
                  <c:v>0</c:v>
                </c:pt>
                <c:pt idx="108014">
                  <c:v>0</c:v>
                </c:pt>
                <c:pt idx="108015">
                  <c:v>0</c:v>
                </c:pt>
                <c:pt idx="108016">
                  <c:v>0</c:v>
                </c:pt>
                <c:pt idx="108017">
                  <c:v>0</c:v>
                </c:pt>
                <c:pt idx="108018">
                  <c:v>0</c:v>
                </c:pt>
                <c:pt idx="108019">
                  <c:v>0</c:v>
                </c:pt>
                <c:pt idx="108020">
                  <c:v>0</c:v>
                </c:pt>
                <c:pt idx="108021">
                  <c:v>0</c:v>
                </c:pt>
                <c:pt idx="108022">
                  <c:v>0</c:v>
                </c:pt>
                <c:pt idx="108023">
                  <c:v>0</c:v>
                </c:pt>
                <c:pt idx="108024">
                  <c:v>0</c:v>
                </c:pt>
                <c:pt idx="108025">
                  <c:v>0</c:v>
                </c:pt>
                <c:pt idx="108026">
                  <c:v>0</c:v>
                </c:pt>
                <c:pt idx="108027">
                  <c:v>0</c:v>
                </c:pt>
                <c:pt idx="108028">
                  <c:v>0</c:v>
                </c:pt>
                <c:pt idx="108029">
                  <c:v>0</c:v>
                </c:pt>
                <c:pt idx="108030">
                  <c:v>0</c:v>
                </c:pt>
                <c:pt idx="108031">
                  <c:v>0</c:v>
                </c:pt>
                <c:pt idx="108032">
                  <c:v>0</c:v>
                </c:pt>
                <c:pt idx="108033">
                  <c:v>0</c:v>
                </c:pt>
                <c:pt idx="108034">
                  <c:v>0</c:v>
                </c:pt>
                <c:pt idx="108035">
                  <c:v>0</c:v>
                </c:pt>
                <c:pt idx="108036">
                  <c:v>0</c:v>
                </c:pt>
                <c:pt idx="108037">
                  <c:v>0</c:v>
                </c:pt>
                <c:pt idx="108038">
                  <c:v>0</c:v>
                </c:pt>
                <c:pt idx="108039">
                  <c:v>0</c:v>
                </c:pt>
                <c:pt idx="108040">
                  <c:v>0</c:v>
                </c:pt>
                <c:pt idx="108041">
                  <c:v>0</c:v>
                </c:pt>
                <c:pt idx="108042">
                  <c:v>0</c:v>
                </c:pt>
                <c:pt idx="108043">
                  <c:v>0</c:v>
                </c:pt>
                <c:pt idx="108044">
                  <c:v>0</c:v>
                </c:pt>
                <c:pt idx="108045">
                  <c:v>0</c:v>
                </c:pt>
                <c:pt idx="108046">
                  <c:v>0</c:v>
                </c:pt>
                <c:pt idx="108047">
                  <c:v>0</c:v>
                </c:pt>
                <c:pt idx="108048">
                  <c:v>0</c:v>
                </c:pt>
                <c:pt idx="108049">
                  <c:v>0</c:v>
                </c:pt>
                <c:pt idx="108050">
                  <c:v>0</c:v>
                </c:pt>
                <c:pt idx="108051">
                  <c:v>0</c:v>
                </c:pt>
                <c:pt idx="108052">
                  <c:v>0</c:v>
                </c:pt>
                <c:pt idx="108053">
                  <c:v>0</c:v>
                </c:pt>
                <c:pt idx="108054">
                  <c:v>0</c:v>
                </c:pt>
                <c:pt idx="108055">
                  <c:v>0</c:v>
                </c:pt>
                <c:pt idx="108056">
                  <c:v>0</c:v>
                </c:pt>
                <c:pt idx="108057">
                  <c:v>0</c:v>
                </c:pt>
                <c:pt idx="108058">
                  <c:v>0</c:v>
                </c:pt>
                <c:pt idx="108059">
                  <c:v>0</c:v>
                </c:pt>
                <c:pt idx="108060">
                  <c:v>0</c:v>
                </c:pt>
                <c:pt idx="108061">
                  <c:v>0</c:v>
                </c:pt>
                <c:pt idx="108062">
                  <c:v>0</c:v>
                </c:pt>
                <c:pt idx="108063">
                  <c:v>0</c:v>
                </c:pt>
                <c:pt idx="108064">
                  <c:v>0</c:v>
                </c:pt>
                <c:pt idx="108065">
                  <c:v>0</c:v>
                </c:pt>
                <c:pt idx="108066">
                  <c:v>0</c:v>
                </c:pt>
                <c:pt idx="108067">
                  <c:v>0</c:v>
                </c:pt>
                <c:pt idx="108068">
                  <c:v>0</c:v>
                </c:pt>
                <c:pt idx="108069">
                  <c:v>0</c:v>
                </c:pt>
                <c:pt idx="108070">
                  <c:v>0</c:v>
                </c:pt>
                <c:pt idx="108071">
                  <c:v>0</c:v>
                </c:pt>
                <c:pt idx="108072">
                  <c:v>0</c:v>
                </c:pt>
                <c:pt idx="108073">
                  <c:v>0</c:v>
                </c:pt>
                <c:pt idx="108074">
                  <c:v>0</c:v>
                </c:pt>
                <c:pt idx="108075">
                  <c:v>0</c:v>
                </c:pt>
                <c:pt idx="108076">
                  <c:v>0</c:v>
                </c:pt>
                <c:pt idx="108077">
                  <c:v>0</c:v>
                </c:pt>
                <c:pt idx="108078">
                  <c:v>0</c:v>
                </c:pt>
                <c:pt idx="108079">
                  <c:v>0</c:v>
                </c:pt>
                <c:pt idx="108080">
                  <c:v>0</c:v>
                </c:pt>
                <c:pt idx="108081">
                  <c:v>0</c:v>
                </c:pt>
                <c:pt idx="108082">
                  <c:v>0</c:v>
                </c:pt>
                <c:pt idx="108083">
                  <c:v>0</c:v>
                </c:pt>
                <c:pt idx="108084">
                  <c:v>0</c:v>
                </c:pt>
                <c:pt idx="108085">
                  <c:v>0</c:v>
                </c:pt>
                <c:pt idx="108086">
                  <c:v>0</c:v>
                </c:pt>
                <c:pt idx="108087">
                  <c:v>0</c:v>
                </c:pt>
                <c:pt idx="108088">
                  <c:v>0</c:v>
                </c:pt>
                <c:pt idx="108089">
                  <c:v>0</c:v>
                </c:pt>
                <c:pt idx="108090">
                  <c:v>0</c:v>
                </c:pt>
                <c:pt idx="108091">
                  <c:v>0</c:v>
                </c:pt>
                <c:pt idx="108092">
                  <c:v>0</c:v>
                </c:pt>
                <c:pt idx="108093">
                  <c:v>0</c:v>
                </c:pt>
                <c:pt idx="108094">
                  <c:v>0</c:v>
                </c:pt>
                <c:pt idx="108095">
                  <c:v>0</c:v>
                </c:pt>
                <c:pt idx="108096">
                  <c:v>0</c:v>
                </c:pt>
                <c:pt idx="108097">
                  <c:v>0</c:v>
                </c:pt>
                <c:pt idx="108098">
                  <c:v>0</c:v>
                </c:pt>
                <c:pt idx="108099">
                  <c:v>0</c:v>
                </c:pt>
                <c:pt idx="108100">
                  <c:v>0</c:v>
                </c:pt>
                <c:pt idx="108101">
                  <c:v>0</c:v>
                </c:pt>
                <c:pt idx="108102">
                  <c:v>0</c:v>
                </c:pt>
                <c:pt idx="108103">
                  <c:v>0</c:v>
                </c:pt>
                <c:pt idx="108104">
                  <c:v>0</c:v>
                </c:pt>
                <c:pt idx="108105">
                  <c:v>0</c:v>
                </c:pt>
                <c:pt idx="108106">
                  <c:v>0</c:v>
                </c:pt>
                <c:pt idx="108107">
                  <c:v>0</c:v>
                </c:pt>
                <c:pt idx="108108">
                  <c:v>0</c:v>
                </c:pt>
                <c:pt idx="108109">
                  <c:v>0</c:v>
                </c:pt>
                <c:pt idx="108110">
                  <c:v>0</c:v>
                </c:pt>
                <c:pt idx="108111">
                  <c:v>0</c:v>
                </c:pt>
                <c:pt idx="108112">
                  <c:v>0</c:v>
                </c:pt>
                <c:pt idx="108113">
                  <c:v>0</c:v>
                </c:pt>
                <c:pt idx="108114">
                  <c:v>0</c:v>
                </c:pt>
                <c:pt idx="108115">
                  <c:v>0</c:v>
                </c:pt>
                <c:pt idx="108116">
                  <c:v>0</c:v>
                </c:pt>
                <c:pt idx="108117">
                  <c:v>0</c:v>
                </c:pt>
                <c:pt idx="108118">
                  <c:v>0</c:v>
                </c:pt>
                <c:pt idx="108119">
                  <c:v>0</c:v>
                </c:pt>
                <c:pt idx="108120">
                  <c:v>0</c:v>
                </c:pt>
                <c:pt idx="108121">
                  <c:v>0</c:v>
                </c:pt>
                <c:pt idx="108122">
                  <c:v>0</c:v>
                </c:pt>
                <c:pt idx="108123">
                  <c:v>0</c:v>
                </c:pt>
                <c:pt idx="108124">
                  <c:v>0</c:v>
                </c:pt>
                <c:pt idx="108125">
                  <c:v>0</c:v>
                </c:pt>
                <c:pt idx="108126">
                  <c:v>0</c:v>
                </c:pt>
                <c:pt idx="108127">
                  <c:v>0</c:v>
                </c:pt>
                <c:pt idx="108128">
                  <c:v>0</c:v>
                </c:pt>
                <c:pt idx="108129">
                  <c:v>0</c:v>
                </c:pt>
                <c:pt idx="108130">
                  <c:v>0</c:v>
                </c:pt>
                <c:pt idx="108131">
                  <c:v>0</c:v>
                </c:pt>
                <c:pt idx="108132">
                  <c:v>0</c:v>
                </c:pt>
                <c:pt idx="108133">
                  <c:v>0</c:v>
                </c:pt>
                <c:pt idx="108134">
                  <c:v>0</c:v>
                </c:pt>
                <c:pt idx="108135">
                  <c:v>0</c:v>
                </c:pt>
                <c:pt idx="108136">
                  <c:v>0</c:v>
                </c:pt>
                <c:pt idx="108137">
                  <c:v>0</c:v>
                </c:pt>
                <c:pt idx="108138">
                  <c:v>0</c:v>
                </c:pt>
                <c:pt idx="108139">
                  <c:v>0</c:v>
                </c:pt>
                <c:pt idx="108140">
                  <c:v>0</c:v>
                </c:pt>
                <c:pt idx="108141">
                  <c:v>0</c:v>
                </c:pt>
                <c:pt idx="108142">
                  <c:v>0</c:v>
                </c:pt>
                <c:pt idx="108143">
                  <c:v>0</c:v>
                </c:pt>
                <c:pt idx="108144">
                  <c:v>0</c:v>
                </c:pt>
                <c:pt idx="108145">
                  <c:v>0</c:v>
                </c:pt>
                <c:pt idx="108146">
                  <c:v>0</c:v>
                </c:pt>
                <c:pt idx="108147">
                  <c:v>0</c:v>
                </c:pt>
                <c:pt idx="108148">
                  <c:v>0</c:v>
                </c:pt>
                <c:pt idx="108149">
                  <c:v>0</c:v>
                </c:pt>
                <c:pt idx="108150">
                  <c:v>0</c:v>
                </c:pt>
                <c:pt idx="108151">
                  <c:v>0</c:v>
                </c:pt>
                <c:pt idx="108152">
                  <c:v>0</c:v>
                </c:pt>
                <c:pt idx="108153">
                  <c:v>0</c:v>
                </c:pt>
                <c:pt idx="108154">
                  <c:v>0</c:v>
                </c:pt>
                <c:pt idx="108155">
                  <c:v>0</c:v>
                </c:pt>
                <c:pt idx="108156">
                  <c:v>0</c:v>
                </c:pt>
                <c:pt idx="108157">
                  <c:v>0</c:v>
                </c:pt>
                <c:pt idx="108158">
                  <c:v>0</c:v>
                </c:pt>
                <c:pt idx="108159">
                  <c:v>0</c:v>
                </c:pt>
                <c:pt idx="108160">
                  <c:v>0</c:v>
                </c:pt>
                <c:pt idx="108161">
                  <c:v>0</c:v>
                </c:pt>
                <c:pt idx="108162">
                  <c:v>0</c:v>
                </c:pt>
                <c:pt idx="108163">
                  <c:v>0</c:v>
                </c:pt>
                <c:pt idx="108164">
                  <c:v>0</c:v>
                </c:pt>
                <c:pt idx="108165">
                  <c:v>0</c:v>
                </c:pt>
                <c:pt idx="108166">
                  <c:v>0</c:v>
                </c:pt>
                <c:pt idx="108167">
                  <c:v>0</c:v>
                </c:pt>
                <c:pt idx="108168">
                  <c:v>0</c:v>
                </c:pt>
                <c:pt idx="108169">
                  <c:v>0</c:v>
                </c:pt>
                <c:pt idx="108170">
                  <c:v>0</c:v>
                </c:pt>
                <c:pt idx="108171">
                  <c:v>0</c:v>
                </c:pt>
                <c:pt idx="108172">
                  <c:v>0</c:v>
                </c:pt>
                <c:pt idx="108173">
                  <c:v>0</c:v>
                </c:pt>
                <c:pt idx="108174">
                  <c:v>0</c:v>
                </c:pt>
                <c:pt idx="108175">
                  <c:v>0</c:v>
                </c:pt>
                <c:pt idx="108176">
                  <c:v>0</c:v>
                </c:pt>
                <c:pt idx="108177">
                  <c:v>0</c:v>
                </c:pt>
                <c:pt idx="108178">
                  <c:v>0</c:v>
                </c:pt>
                <c:pt idx="108179">
                  <c:v>0</c:v>
                </c:pt>
                <c:pt idx="108180">
                  <c:v>0</c:v>
                </c:pt>
                <c:pt idx="108181">
                  <c:v>0</c:v>
                </c:pt>
                <c:pt idx="108182">
                  <c:v>0</c:v>
                </c:pt>
                <c:pt idx="108183">
                  <c:v>0</c:v>
                </c:pt>
                <c:pt idx="108184">
                  <c:v>0</c:v>
                </c:pt>
                <c:pt idx="108185">
                  <c:v>0</c:v>
                </c:pt>
                <c:pt idx="108186">
                  <c:v>0</c:v>
                </c:pt>
                <c:pt idx="108187">
                  <c:v>0</c:v>
                </c:pt>
                <c:pt idx="108188">
                  <c:v>0</c:v>
                </c:pt>
                <c:pt idx="108189">
                  <c:v>0</c:v>
                </c:pt>
                <c:pt idx="108190">
                  <c:v>0</c:v>
                </c:pt>
                <c:pt idx="108191">
                  <c:v>0</c:v>
                </c:pt>
                <c:pt idx="108192">
                  <c:v>0</c:v>
                </c:pt>
                <c:pt idx="108193">
                  <c:v>0</c:v>
                </c:pt>
                <c:pt idx="108194">
                  <c:v>0</c:v>
                </c:pt>
                <c:pt idx="108195">
                  <c:v>0</c:v>
                </c:pt>
                <c:pt idx="108196">
                  <c:v>0</c:v>
                </c:pt>
                <c:pt idx="108197">
                  <c:v>0</c:v>
                </c:pt>
                <c:pt idx="108198">
                  <c:v>0</c:v>
                </c:pt>
                <c:pt idx="108199">
                  <c:v>0</c:v>
                </c:pt>
                <c:pt idx="108200">
                  <c:v>0</c:v>
                </c:pt>
                <c:pt idx="108201">
                  <c:v>0</c:v>
                </c:pt>
                <c:pt idx="108202">
                  <c:v>0</c:v>
                </c:pt>
                <c:pt idx="108203">
                  <c:v>0</c:v>
                </c:pt>
                <c:pt idx="108204">
                  <c:v>0</c:v>
                </c:pt>
                <c:pt idx="108205">
                  <c:v>0</c:v>
                </c:pt>
                <c:pt idx="108206">
                  <c:v>0</c:v>
                </c:pt>
                <c:pt idx="108207">
                  <c:v>0</c:v>
                </c:pt>
                <c:pt idx="108208">
                  <c:v>0</c:v>
                </c:pt>
                <c:pt idx="108209">
                  <c:v>0</c:v>
                </c:pt>
                <c:pt idx="108210">
                  <c:v>0</c:v>
                </c:pt>
                <c:pt idx="108211">
                  <c:v>0</c:v>
                </c:pt>
                <c:pt idx="108212">
                  <c:v>0</c:v>
                </c:pt>
                <c:pt idx="108213">
                  <c:v>0</c:v>
                </c:pt>
                <c:pt idx="108214">
                  <c:v>0</c:v>
                </c:pt>
                <c:pt idx="108215">
                  <c:v>0</c:v>
                </c:pt>
                <c:pt idx="108216">
                  <c:v>0</c:v>
                </c:pt>
                <c:pt idx="108217">
                  <c:v>0</c:v>
                </c:pt>
                <c:pt idx="108218">
                  <c:v>0</c:v>
                </c:pt>
                <c:pt idx="108219">
                  <c:v>0</c:v>
                </c:pt>
                <c:pt idx="108220">
                  <c:v>0</c:v>
                </c:pt>
                <c:pt idx="108221">
                  <c:v>0</c:v>
                </c:pt>
                <c:pt idx="108222">
                  <c:v>0</c:v>
                </c:pt>
                <c:pt idx="108223">
                  <c:v>0</c:v>
                </c:pt>
                <c:pt idx="108224">
                  <c:v>0</c:v>
                </c:pt>
                <c:pt idx="108225">
                  <c:v>0</c:v>
                </c:pt>
                <c:pt idx="108226">
                  <c:v>0</c:v>
                </c:pt>
                <c:pt idx="108227">
                  <c:v>0</c:v>
                </c:pt>
                <c:pt idx="108228">
                  <c:v>0</c:v>
                </c:pt>
                <c:pt idx="108229">
                  <c:v>0</c:v>
                </c:pt>
                <c:pt idx="108230">
                  <c:v>0</c:v>
                </c:pt>
                <c:pt idx="108231">
                  <c:v>0</c:v>
                </c:pt>
                <c:pt idx="108232">
                  <c:v>0</c:v>
                </c:pt>
                <c:pt idx="108233">
                  <c:v>0</c:v>
                </c:pt>
                <c:pt idx="108234">
                  <c:v>0</c:v>
                </c:pt>
                <c:pt idx="108235">
                  <c:v>0</c:v>
                </c:pt>
                <c:pt idx="108236">
                  <c:v>0</c:v>
                </c:pt>
                <c:pt idx="108237">
                  <c:v>0</c:v>
                </c:pt>
                <c:pt idx="108238">
                  <c:v>0</c:v>
                </c:pt>
                <c:pt idx="108239">
                  <c:v>0</c:v>
                </c:pt>
                <c:pt idx="108240">
                  <c:v>0</c:v>
                </c:pt>
                <c:pt idx="108241">
                  <c:v>0</c:v>
                </c:pt>
                <c:pt idx="108242">
                  <c:v>0</c:v>
                </c:pt>
                <c:pt idx="108243">
                  <c:v>0</c:v>
                </c:pt>
                <c:pt idx="108244">
                  <c:v>0</c:v>
                </c:pt>
                <c:pt idx="108245">
                  <c:v>0</c:v>
                </c:pt>
                <c:pt idx="108246">
                  <c:v>0</c:v>
                </c:pt>
                <c:pt idx="108247">
                  <c:v>0</c:v>
                </c:pt>
                <c:pt idx="108248">
                  <c:v>0</c:v>
                </c:pt>
                <c:pt idx="108249">
                  <c:v>0</c:v>
                </c:pt>
                <c:pt idx="108250">
                  <c:v>0</c:v>
                </c:pt>
                <c:pt idx="108251">
                  <c:v>0</c:v>
                </c:pt>
                <c:pt idx="108252">
                  <c:v>0</c:v>
                </c:pt>
                <c:pt idx="108253">
                  <c:v>0</c:v>
                </c:pt>
                <c:pt idx="108254">
                  <c:v>0</c:v>
                </c:pt>
                <c:pt idx="108255">
                  <c:v>0</c:v>
                </c:pt>
                <c:pt idx="108256">
                  <c:v>0</c:v>
                </c:pt>
                <c:pt idx="108257">
                  <c:v>0</c:v>
                </c:pt>
                <c:pt idx="108258">
                  <c:v>0</c:v>
                </c:pt>
                <c:pt idx="108259">
                  <c:v>0</c:v>
                </c:pt>
                <c:pt idx="108260">
                  <c:v>0</c:v>
                </c:pt>
                <c:pt idx="108261">
                  <c:v>0</c:v>
                </c:pt>
                <c:pt idx="108262">
                  <c:v>0</c:v>
                </c:pt>
                <c:pt idx="108263">
                  <c:v>0</c:v>
                </c:pt>
                <c:pt idx="108264">
                  <c:v>0</c:v>
                </c:pt>
                <c:pt idx="108265">
                  <c:v>0</c:v>
                </c:pt>
                <c:pt idx="108266">
                  <c:v>0</c:v>
                </c:pt>
                <c:pt idx="108267">
                  <c:v>0</c:v>
                </c:pt>
                <c:pt idx="108268">
                  <c:v>0</c:v>
                </c:pt>
                <c:pt idx="108269">
                  <c:v>0</c:v>
                </c:pt>
                <c:pt idx="108270">
                  <c:v>0</c:v>
                </c:pt>
                <c:pt idx="108271">
                  <c:v>0</c:v>
                </c:pt>
                <c:pt idx="108272">
                  <c:v>0</c:v>
                </c:pt>
                <c:pt idx="108273">
                  <c:v>0</c:v>
                </c:pt>
                <c:pt idx="108274">
                  <c:v>0</c:v>
                </c:pt>
                <c:pt idx="108275">
                  <c:v>0</c:v>
                </c:pt>
                <c:pt idx="108276">
                  <c:v>0</c:v>
                </c:pt>
                <c:pt idx="108277">
                  <c:v>0</c:v>
                </c:pt>
                <c:pt idx="108278">
                  <c:v>0</c:v>
                </c:pt>
                <c:pt idx="108279">
                  <c:v>0</c:v>
                </c:pt>
                <c:pt idx="108280">
                  <c:v>0</c:v>
                </c:pt>
                <c:pt idx="108281">
                  <c:v>0</c:v>
                </c:pt>
                <c:pt idx="108282">
                  <c:v>0</c:v>
                </c:pt>
                <c:pt idx="108283">
                  <c:v>0</c:v>
                </c:pt>
                <c:pt idx="108284">
                  <c:v>0</c:v>
                </c:pt>
                <c:pt idx="108285">
                  <c:v>0</c:v>
                </c:pt>
                <c:pt idx="108286">
                  <c:v>0</c:v>
                </c:pt>
                <c:pt idx="108287">
                  <c:v>0</c:v>
                </c:pt>
                <c:pt idx="108288">
                  <c:v>0</c:v>
                </c:pt>
                <c:pt idx="108289">
                  <c:v>0</c:v>
                </c:pt>
                <c:pt idx="108290">
                  <c:v>0</c:v>
                </c:pt>
                <c:pt idx="108291">
                  <c:v>0</c:v>
                </c:pt>
                <c:pt idx="108292">
                  <c:v>0</c:v>
                </c:pt>
                <c:pt idx="108293">
                  <c:v>0</c:v>
                </c:pt>
                <c:pt idx="108294">
                  <c:v>0</c:v>
                </c:pt>
                <c:pt idx="108295">
                  <c:v>0</c:v>
                </c:pt>
                <c:pt idx="108296">
                  <c:v>0</c:v>
                </c:pt>
                <c:pt idx="108297">
                  <c:v>0</c:v>
                </c:pt>
                <c:pt idx="108298">
                  <c:v>0</c:v>
                </c:pt>
                <c:pt idx="108299">
                  <c:v>0</c:v>
                </c:pt>
                <c:pt idx="108300">
                  <c:v>0</c:v>
                </c:pt>
                <c:pt idx="108301">
                  <c:v>0</c:v>
                </c:pt>
                <c:pt idx="108302">
                  <c:v>0</c:v>
                </c:pt>
                <c:pt idx="108303">
                  <c:v>0</c:v>
                </c:pt>
                <c:pt idx="108304">
                  <c:v>0</c:v>
                </c:pt>
                <c:pt idx="108305">
                  <c:v>0</c:v>
                </c:pt>
                <c:pt idx="108306">
                  <c:v>0</c:v>
                </c:pt>
                <c:pt idx="108307">
                  <c:v>0</c:v>
                </c:pt>
                <c:pt idx="108308">
                  <c:v>0</c:v>
                </c:pt>
                <c:pt idx="108309">
                  <c:v>0</c:v>
                </c:pt>
                <c:pt idx="108310">
                  <c:v>0</c:v>
                </c:pt>
                <c:pt idx="108311">
                  <c:v>0</c:v>
                </c:pt>
                <c:pt idx="108312">
                  <c:v>0</c:v>
                </c:pt>
                <c:pt idx="108313">
                  <c:v>0</c:v>
                </c:pt>
                <c:pt idx="108314">
                  <c:v>0</c:v>
                </c:pt>
                <c:pt idx="108315">
                  <c:v>0</c:v>
                </c:pt>
                <c:pt idx="108316">
                  <c:v>0</c:v>
                </c:pt>
                <c:pt idx="108317">
                  <c:v>0</c:v>
                </c:pt>
                <c:pt idx="108318">
                  <c:v>0</c:v>
                </c:pt>
                <c:pt idx="108319">
                  <c:v>0</c:v>
                </c:pt>
                <c:pt idx="108320">
                  <c:v>0</c:v>
                </c:pt>
                <c:pt idx="108321">
                  <c:v>0</c:v>
                </c:pt>
                <c:pt idx="108322">
                  <c:v>0</c:v>
                </c:pt>
                <c:pt idx="108323">
                  <c:v>0</c:v>
                </c:pt>
                <c:pt idx="108324">
                  <c:v>0</c:v>
                </c:pt>
                <c:pt idx="108325">
                  <c:v>0</c:v>
                </c:pt>
                <c:pt idx="108326">
                  <c:v>0</c:v>
                </c:pt>
                <c:pt idx="108327">
                  <c:v>0</c:v>
                </c:pt>
                <c:pt idx="108328">
                  <c:v>0</c:v>
                </c:pt>
                <c:pt idx="108329">
                  <c:v>0</c:v>
                </c:pt>
                <c:pt idx="108330">
                  <c:v>0</c:v>
                </c:pt>
                <c:pt idx="108331">
                  <c:v>0</c:v>
                </c:pt>
                <c:pt idx="108332">
                  <c:v>0</c:v>
                </c:pt>
                <c:pt idx="108333">
                  <c:v>0</c:v>
                </c:pt>
                <c:pt idx="108334">
                  <c:v>0</c:v>
                </c:pt>
                <c:pt idx="108335">
                  <c:v>0</c:v>
                </c:pt>
                <c:pt idx="108336">
                  <c:v>0</c:v>
                </c:pt>
                <c:pt idx="108337">
                  <c:v>0</c:v>
                </c:pt>
                <c:pt idx="108338">
                  <c:v>0</c:v>
                </c:pt>
                <c:pt idx="108339">
                  <c:v>0</c:v>
                </c:pt>
                <c:pt idx="108340">
                  <c:v>0</c:v>
                </c:pt>
                <c:pt idx="108341">
                  <c:v>0</c:v>
                </c:pt>
                <c:pt idx="108342">
                  <c:v>0</c:v>
                </c:pt>
                <c:pt idx="108343">
                  <c:v>0</c:v>
                </c:pt>
                <c:pt idx="108344">
                  <c:v>0</c:v>
                </c:pt>
                <c:pt idx="108345">
                  <c:v>0</c:v>
                </c:pt>
                <c:pt idx="108346">
                  <c:v>0</c:v>
                </c:pt>
                <c:pt idx="108347">
                  <c:v>0</c:v>
                </c:pt>
                <c:pt idx="108348">
                  <c:v>0</c:v>
                </c:pt>
                <c:pt idx="108349">
                  <c:v>0</c:v>
                </c:pt>
                <c:pt idx="108350">
                  <c:v>0</c:v>
                </c:pt>
                <c:pt idx="108351">
                  <c:v>0</c:v>
                </c:pt>
                <c:pt idx="108352">
                  <c:v>0</c:v>
                </c:pt>
                <c:pt idx="108353">
                  <c:v>0</c:v>
                </c:pt>
                <c:pt idx="108354">
                  <c:v>0</c:v>
                </c:pt>
                <c:pt idx="108355">
                  <c:v>0</c:v>
                </c:pt>
                <c:pt idx="108356">
                  <c:v>0</c:v>
                </c:pt>
                <c:pt idx="108357">
                  <c:v>0</c:v>
                </c:pt>
                <c:pt idx="108358">
                  <c:v>0</c:v>
                </c:pt>
                <c:pt idx="108359">
                  <c:v>0</c:v>
                </c:pt>
                <c:pt idx="108360">
                  <c:v>0</c:v>
                </c:pt>
                <c:pt idx="108361">
                  <c:v>0</c:v>
                </c:pt>
                <c:pt idx="108362">
                  <c:v>0</c:v>
                </c:pt>
                <c:pt idx="108363">
                  <c:v>0</c:v>
                </c:pt>
                <c:pt idx="108364">
                  <c:v>0</c:v>
                </c:pt>
                <c:pt idx="108365">
                  <c:v>0</c:v>
                </c:pt>
                <c:pt idx="108366">
                  <c:v>0</c:v>
                </c:pt>
                <c:pt idx="108367">
                  <c:v>0</c:v>
                </c:pt>
                <c:pt idx="108368">
                  <c:v>0</c:v>
                </c:pt>
                <c:pt idx="108369">
                  <c:v>0</c:v>
                </c:pt>
                <c:pt idx="108370">
                  <c:v>0</c:v>
                </c:pt>
                <c:pt idx="108371">
                  <c:v>0</c:v>
                </c:pt>
                <c:pt idx="108372">
                  <c:v>0</c:v>
                </c:pt>
                <c:pt idx="108373">
                  <c:v>0</c:v>
                </c:pt>
                <c:pt idx="108374">
                  <c:v>0</c:v>
                </c:pt>
                <c:pt idx="108375">
                  <c:v>0</c:v>
                </c:pt>
                <c:pt idx="108376">
                  <c:v>0</c:v>
                </c:pt>
                <c:pt idx="108377">
                  <c:v>0</c:v>
                </c:pt>
                <c:pt idx="108378">
                  <c:v>0</c:v>
                </c:pt>
                <c:pt idx="108379">
                  <c:v>0</c:v>
                </c:pt>
                <c:pt idx="108380">
                  <c:v>0</c:v>
                </c:pt>
                <c:pt idx="108381">
                  <c:v>0</c:v>
                </c:pt>
                <c:pt idx="108382">
                  <c:v>0</c:v>
                </c:pt>
                <c:pt idx="108383">
                  <c:v>0</c:v>
                </c:pt>
                <c:pt idx="108384">
                  <c:v>0</c:v>
                </c:pt>
                <c:pt idx="108385">
                  <c:v>0</c:v>
                </c:pt>
                <c:pt idx="108386">
                  <c:v>0</c:v>
                </c:pt>
                <c:pt idx="108387">
                  <c:v>0</c:v>
                </c:pt>
                <c:pt idx="108388">
                  <c:v>0</c:v>
                </c:pt>
                <c:pt idx="108389">
                  <c:v>0</c:v>
                </c:pt>
                <c:pt idx="108390">
                  <c:v>0</c:v>
                </c:pt>
                <c:pt idx="108391">
                  <c:v>0</c:v>
                </c:pt>
                <c:pt idx="108392">
                  <c:v>0</c:v>
                </c:pt>
                <c:pt idx="108393">
                  <c:v>0</c:v>
                </c:pt>
                <c:pt idx="108394">
                  <c:v>0</c:v>
                </c:pt>
                <c:pt idx="108395">
                  <c:v>0</c:v>
                </c:pt>
                <c:pt idx="108396">
                  <c:v>0</c:v>
                </c:pt>
                <c:pt idx="108397">
                  <c:v>0</c:v>
                </c:pt>
                <c:pt idx="108398">
                  <c:v>0</c:v>
                </c:pt>
                <c:pt idx="108399">
                  <c:v>0</c:v>
                </c:pt>
                <c:pt idx="108400">
                  <c:v>0</c:v>
                </c:pt>
                <c:pt idx="108401">
                  <c:v>0</c:v>
                </c:pt>
                <c:pt idx="108402">
                  <c:v>0</c:v>
                </c:pt>
                <c:pt idx="108403">
                  <c:v>0</c:v>
                </c:pt>
                <c:pt idx="108404">
                  <c:v>0</c:v>
                </c:pt>
                <c:pt idx="108405">
                  <c:v>0</c:v>
                </c:pt>
                <c:pt idx="108406">
                  <c:v>0</c:v>
                </c:pt>
                <c:pt idx="108407">
                  <c:v>0</c:v>
                </c:pt>
                <c:pt idx="108408">
                  <c:v>0</c:v>
                </c:pt>
                <c:pt idx="108409">
                  <c:v>0</c:v>
                </c:pt>
                <c:pt idx="108410">
                  <c:v>0</c:v>
                </c:pt>
                <c:pt idx="108411">
                  <c:v>0</c:v>
                </c:pt>
                <c:pt idx="108412">
                  <c:v>0</c:v>
                </c:pt>
                <c:pt idx="108413">
                  <c:v>0</c:v>
                </c:pt>
                <c:pt idx="108414">
                  <c:v>0</c:v>
                </c:pt>
                <c:pt idx="108415">
                  <c:v>0</c:v>
                </c:pt>
                <c:pt idx="108416">
                  <c:v>0</c:v>
                </c:pt>
                <c:pt idx="108417">
                  <c:v>0</c:v>
                </c:pt>
                <c:pt idx="108418">
                  <c:v>0</c:v>
                </c:pt>
                <c:pt idx="108419">
                  <c:v>0</c:v>
                </c:pt>
                <c:pt idx="108420">
                  <c:v>0</c:v>
                </c:pt>
                <c:pt idx="108421">
                  <c:v>0</c:v>
                </c:pt>
                <c:pt idx="108422">
                  <c:v>0</c:v>
                </c:pt>
                <c:pt idx="108423">
                  <c:v>0</c:v>
                </c:pt>
                <c:pt idx="108424">
                  <c:v>0</c:v>
                </c:pt>
                <c:pt idx="108425">
                  <c:v>0</c:v>
                </c:pt>
                <c:pt idx="108426">
                  <c:v>0</c:v>
                </c:pt>
                <c:pt idx="108427">
                  <c:v>0</c:v>
                </c:pt>
                <c:pt idx="108428">
                  <c:v>0</c:v>
                </c:pt>
                <c:pt idx="108429">
                  <c:v>0</c:v>
                </c:pt>
                <c:pt idx="108430">
                  <c:v>0</c:v>
                </c:pt>
                <c:pt idx="108431">
                  <c:v>0</c:v>
                </c:pt>
                <c:pt idx="108432">
                  <c:v>0</c:v>
                </c:pt>
                <c:pt idx="108433">
                  <c:v>0</c:v>
                </c:pt>
                <c:pt idx="108434">
                  <c:v>0</c:v>
                </c:pt>
                <c:pt idx="108435">
                  <c:v>0</c:v>
                </c:pt>
                <c:pt idx="108436">
                  <c:v>0</c:v>
                </c:pt>
                <c:pt idx="108437">
                  <c:v>0</c:v>
                </c:pt>
                <c:pt idx="108438">
                  <c:v>0</c:v>
                </c:pt>
                <c:pt idx="108439">
                  <c:v>0</c:v>
                </c:pt>
                <c:pt idx="108440">
                  <c:v>0</c:v>
                </c:pt>
                <c:pt idx="108441">
                  <c:v>0</c:v>
                </c:pt>
                <c:pt idx="108442">
                  <c:v>0</c:v>
                </c:pt>
                <c:pt idx="108443">
                  <c:v>0</c:v>
                </c:pt>
                <c:pt idx="108444">
                  <c:v>0</c:v>
                </c:pt>
                <c:pt idx="108445">
                  <c:v>0</c:v>
                </c:pt>
                <c:pt idx="108446">
                  <c:v>0</c:v>
                </c:pt>
                <c:pt idx="108447">
                  <c:v>0</c:v>
                </c:pt>
                <c:pt idx="108448">
                  <c:v>0</c:v>
                </c:pt>
                <c:pt idx="108449">
                  <c:v>0</c:v>
                </c:pt>
                <c:pt idx="108450">
                  <c:v>0</c:v>
                </c:pt>
                <c:pt idx="108451">
                  <c:v>0</c:v>
                </c:pt>
                <c:pt idx="108452">
                  <c:v>0</c:v>
                </c:pt>
                <c:pt idx="108453">
                  <c:v>0</c:v>
                </c:pt>
                <c:pt idx="108454">
                  <c:v>0</c:v>
                </c:pt>
                <c:pt idx="108455">
                  <c:v>0</c:v>
                </c:pt>
                <c:pt idx="108456">
                  <c:v>0</c:v>
                </c:pt>
                <c:pt idx="108457">
                  <c:v>0</c:v>
                </c:pt>
                <c:pt idx="108458">
                  <c:v>0</c:v>
                </c:pt>
                <c:pt idx="108459">
                  <c:v>0</c:v>
                </c:pt>
                <c:pt idx="108460">
                  <c:v>0</c:v>
                </c:pt>
                <c:pt idx="108461">
                  <c:v>0</c:v>
                </c:pt>
                <c:pt idx="108462">
                  <c:v>0</c:v>
                </c:pt>
                <c:pt idx="108463">
                  <c:v>0</c:v>
                </c:pt>
                <c:pt idx="108464">
                  <c:v>0</c:v>
                </c:pt>
                <c:pt idx="108465">
                  <c:v>0</c:v>
                </c:pt>
                <c:pt idx="108466">
                  <c:v>0</c:v>
                </c:pt>
                <c:pt idx="108467">
                  <c:v>0</c:v>
                </c:pt>
                <c:pt idx="108468">
                  <c:v>0</c:v>
                </c:pt>
                <c:pt idx="108469">
                  <c:v>0</c:v>
                </c:pt>
                <c:pt idx="108470">
                  <c:v>0</c:v>
                </c:pt>
                <c:pt idx="108471">
                  <c:v>0</c:v>
                </c:pt>
                <c:pt idx="108472">
                  <c:v>0</c:v>
                </c:pt>
                <c:pt idx="108473">
                  <c:v>0</c:v>
                </c:pt>
                <c:pt idx="108474">
                  <c:v>0</c:v>
                </c:pt>
                <c:pt idx="108475">
                  <c:v>0</c:v>
                </c:pt>
                <c:pt idx="108476">
                  <c:v>0</c:v>
                </c:pt>
                <c:pt idx="108477">
                  <c:v>0</c:v>
                </c:pt>
                <c:pt idx="108478">
                  <c:v>0</c:v>
                </c:pt>
                <c:pt idx="108479">
                  <c:v>0</c:v>
                </c:pt>
                <c:pt idx="108480">
                  <c:v>0</c:v>
                </c:pt>
                <c:pt idx="108481">
                  <c:v>0</c:v>
                </c:pt>
                <c:pt idx="108482">
                  <c:v>0</c:v>
                </c:pt>
                <c:pt idx="108483">
                  <c:v>0</c:v>
                </c:pt>
                <c:pt idx="108484">
                  <c:v>0</c:v>
                </c:pt>
                <c:pt idx="108485">
                  <c:v>0</c:v>
                </c:pt>
                <c:pt idx="108486">
                  <c:v>0</c:v>
                </c:pt>
                <c:pt idx="108487">
                  <c:v>0</c:v>
                </c:pt>
                <c:pt idx="108488">
                  <c:v>0</c:v>
                </c:pt>
                <c:pt idx="108489">
                  <c:v>0</c:v>
                </c:pt>
                <c:pt idx="108490">
                  <c:v>0</c:v>
                </c:pt>
                <c:pt idx="108491">
                  <c:v>0</c:v>
                </c:pt>
                <c:pt idx="108492">
                  <c:v>0</c:v>
                </c:pt>
                <c:pt idx="108493">
                  <c:v>0</c:v>
                </c:pt>
                <c:pt idx="108494">
                  <c:v>0</c:v>
                </c:pt>
                <c:pt idx="108495">
                  <c:v>0</c:v>
                </c:pt>
                <c:pt idx="108496">
                  <c:v>0</c:v>
                </c:pt>
                <c:pt idx="108497">
                  <c:v>0</c:v>
                </c:pt>
                <c:pt idx="108498">
                  <c:v>0</c:v>
                </c:pt>
                <c:pt idx="108499">
                  <c:v>0</c:v>
                </c:pt>
                <c:pt idx="108500">
                  <c:v>0</c:v>
                </c:pt>
                <c:pt idx="108501">
                  <c:v>0</c:v>
                </c:pt>
                <c:pt idx="108502">
                  <c:v>0</c:v>
                </c:pt>
                <c:pt idx="108503">
                  <c:v>0</c:v>
                </c:pt>
                <c:pt idx="108504">
                  <c:v>0</c:v>
                </c:pt>
                <c:pt idx="108505">
                  <c:v>0</c:v>
                </c:pt>
                <c:pt idx="108506">
                  <c:v>0</c:v>
                </c:pt>
                <c:pt idx="108507">
                  <c:v>0</c:v>
                </c:pt>
                <c:pt idx="108508">
                  <c:v>0</c:v>
                </c:pt>
                <c:pt idx="108509">
                  <c:v>0</c:v>
                </c:pt>
                <c:pt idx="108510">
                  <c:v>0</c:v>
                </c:pt>
                <c:pt idx="108511">
                  <c:v>0</c:v>
                </c:pt>
                <c:pt idx="108512">
                  <c:v>0</c:v>
                </c:pt>
                <c:pt idx="108513">
                  <c:v>0</c:v>
                </c:pt>
                <c:pt idx="108514">
                  <c:v>0</c:v>
                </c:pt>
                <c:pt idx="108515">
                  <c:v>0</c:v>
                </c:pt>
                <c:pt idx="108516">
                  <c:v>0</c:v>
                </c:pt>
                <c:pt idx="108517">
                  <c:v>0</c:v>
                </c:pt>
                <c:pt idx="108518">
                  <c:v>0</c:v>
                </c:pt>
                <c:pt idx="108519">
                  <c:v>0</c:v>
                </c:pt>
                <c:pt idx="108520">
                  <c:v>0</c:v>
                </c:pt>
                <c:pt idx="108521">
                  <c:v>0</c:v>
                </c:pt>
                <c:pt idx="108522">
                  <c:v>0</c:v>
                </c:pt>
                <c:pt idx="108523">
                  <c:v>0</c:v>
                </c:pt>
                <c:pt idx="108524">
                  <c:v>0</c:v>
                </c:pt>
                <c:pt idx="108525">
                  <c:v>0</c:v>
                </c:pt>
                <c:pt idx="108526">
                  <c:v>0</c:v>
                </c:pt>
                <c:pt idx="108527">
                  <c:v>0</c:v>
                </c:pt>
                <c:pt idx="108528">
                  <c:v>0</c:v>
                </c:pt>
                <c:pt idx="108529">
                  <c:v>0</c:v>
                </c:pt>
                <c:pt idx="108530">
                  <c:v>0</c:v>
                </c:pt>
                <c:pt idx="108531">
                  <c:v>0</c:v>
                </c:pt>
                <c:pt idx="108532">
                  <c:v>0</c:v>
                </c:pt>
                <c:pt idx="108533">
                  <c:v>0</c:v>
                </c:pt>
                <c:pt idx="108534">
                  <c:v>0</c:v>
                </c:pt>
                <c:pt idx="108535">
                  <c:v>0</c:v>
                </c:pt>
                <c:pt idx="108536">
                  <c:v>0</c:v>
                </c:pt>
                <c:pt idx="108537">
                  <c:v>0</c:v>
                </c:pt>
                <c:pt idx="108538">
                  <c:v>0</c:v>
                </c:pt>
                <c:pt idx="108539">
                  <c:v>0</c:v>
                </c:pt>
                <c:pt idx="108540">
                  <c:v>0</c:v>
                </c:pt>
                <c:pt idx="108541">
                  <c:v>0</c:v>
                </c:pt>
                <c:pt idx="108542">
                  <c:v>0</c:v>
                </c:pt>
                <c:pt idx="108543">
                  <c:v>0</c:v>
                </c:pt>
                <c:pt idx="108544">
                  <c:v>0</c:v>
                </c:pt>
                <c:pt idx="108545">
                  <c:v>0</c:v>
                </c:pt>
                <c:pt idx="108546">
                  <c:v>0</c:v>
                </c:pt>
                <c:pt idx="108547">
                  <c:v>0</c:v>
                </c:pt>
                <c:pt idx="108548">
                  <c:v>0</c:v>
                </c:pt>
                <c:pt idx="108549">
                  <c:v>0</c:v>
                </c:pt>
                <c:pt idx="108550">
                  <c:v>0</c:v>
                </c:pt>
                <c:pt idx="108551">
                  <c:v>0</c:v>
                </c:pt>
                <c:pt idx="108552">
                  <c:v>0</c:v>
                </c:pt>
                <c:pt idx="108553">
                  <c:v>0</c:v>
                </c:pt>
                <c:pt idx="108554">
                  <c:v>0</c:v>
                </c:pt>
                <c:pt idx="108555">
                  <c:v>0</c:v>
                </c:pt>
                <c:pt idx="108556">
                  <c:v>0</c:v>
                </c:pt>
                <c:pt idx="108557">
                  <c:v>0</c:v>
                </c:pt>
                <c:pt idx="108558">
                  <c:v>0</c:v>
                </c:pt>
                <c:pt idx="108559">
                  <c:v>0</c:v>
                </c:pt>
                <c:pt idx="108560">
                  <c:v>0</c:v>
                </c:pt>
                <c:pt idx="108561">
                  <c:v>0</c:v>
                </c:pt>
                <c:pt idx="108562">
                  <c:v>0</c:v>
                </c:pt>
                <c:pt idx="108563">
                  <c:v>0</c:v>
                </c:pt>
                <c:pt idx="108564">
                  <c:v>0</c:v>
                </c:pt>
                <c:pt idx="108565">
                  <c:v>0</c:v>
                </c:pt>
                <c:pt idx="108566">
                  <c:v>0</c:v>
                </c:pt>
                <c:pt idx="108567">
                  <c:v>0</c:v>
                </c:pt>
                <c:pt idx="108568">
                  <c:v>0</c:v>
                </c:pt>
                <c:pt idx="108569">
                  <c:v>0</c:v>
                </c:pt>
                <c:pt idx="108570">
                  <c:v>0</c:v>
                </c:pt>
                <c:pt idx="108571">
                  <c:v>0</c:v>
                </c:pt>
                <c:pt idx="108572">
                  <c:v>0</c:v>
                </c:pt>
                <c:pt idx="108573">
                  <c:v>0</c:v>
                </c:pt>
                <c:pt idx="108574">
                  <c:v>0</c:v>
                </c:pt>
                <c:pt idx="108575">
                  <c:v>0</c:v>
                </c:pt>
                <c:pt idx="108576">
                  <c:v>0</c:v>
                </c:pt>
                <c:pt idx="108577">
                  <c:v>0</c:v>
                </c:pt>
                <c:pt idx="108578">
                  <c:v>0</c:v>
                </c:pt>
                <c:pt idx="108579">
                  <c:v>0</c:v>
                </c:pt>
                <c:pt idx="108580">
                  <c:v>0</c:v>
                </c:pt>
                <c:pt idx="108581">
                  <c:v>0</c:v>
                </c:pt>
                <c:pt idx="108582">
                  <c:v>0</c:v>
                </c:pt>
                <c:pt idx="108583">
                  <c:v>0</c:v>
                </c:pt>
                <c:pt idx="108584">
                  <c:v>0</c:v>
                </c:pt>
                <c:pt idx="108585">
                  <c:v>0</c:v>
                </c:pt>
                <c:pt idx="108586">
                  <c:v>0</c:v>
                </c:pt>
                <c:pt idx="108587">
                  <c:v>0</c:v>
                </c:pt>
                <c:pt idx="108588">
                  <c:v>0</c:v>
                </c:pt>
                <c:pt idx="108589">
                  <c:v>0</c:v>
                </c:pt>
                <c:pt idx="108590">
                  <c:v>0</c:v>
                </c:pt>
                <c:pt idx="108591">
                  <c:v>0</c:v>
                </c:pt>
                <c:pt idx="108592">
                  <c:v>0</c:v>
                </c:pt>
                <c:pt idx="108593">
                  <c:v>0</c:v>
                </c:pt>
                <c:pt idx="108594">
                  <c:v>0</c:v>
                </c:pt>
                <c:pt idx="108595">
                  <c:v>0</c:v>
                </c:pt>
                <c:pt idx="108596">
                  <c:v>0</c:v>
                </c:pt>
                <c:pt idx="108597">
                  <c:v>0</c:v>
                </c:pt>
                <c:pt idx="108598">
                  <c:v>0</c:v>
                </c:pt>
                <c:pt idx="108599">
                  <c:v>0</c:v>
                </c:pt>
                <c:pt idx="108600">
                  <c:v>0</c:v>
                </c:pt>
                <c:pt idx="108601">
                  <c:v>0</c:v>
                </c:pt>
                <c:pt idx="108602">
                  <c:v>0</c:v>
                </c:pt>
                <c:pt idx="108603">
                  <c:v>0</c:v>
                </c:pt>
                <c:pt idx="108604">
                  <c:v>0</c:v>
                </c:pt>
                <c:pt idx="108605">
                  <c:v>0</c:v>
                </c:pt>
                <c:pt idx="108606">
                  <c:v>0</c:v>
                </c:pt>
                <c:pt idx="108607">
                  <c:v>0</c:v>
                </c:pt>
                <c:pt idx="108608">
                  <c:v>0</c:v>
                </c:pt>
                <c:pt idx="108609">
                  <c:v>0</c:v>
                </c:pt>
                <c:pt idx="108610">
                  <c:v>0</c:v>
                </c:pt>
                <c:pt idx="108611">
                  <c:v>0</c:v>
                </c:pt>
                <c:pt idx="108612">
                  <c:v>0</c:v>
                </c:pt>
                <c:pt idx="108613">
                  <c:v>0</c:v>
                </c:pt>
                <c:pt idx="108614">
                  <c:v>0</c:v>
                </c:pt>
                <c:pt idx="108615">
                  <c:v>0</c:v>
                </c:pt>
                <c:pt idx="108616">
                  <c:v>0</c:v>
                </c:pt>
                <c:pt idx="108617">
                  <c:v>0</c:v>
                </c:pt>
                <c:pt idx="108618">
                  <c:v>0</c:v>
                </c:pt>
                <c:pt idx="108619">
                  <c:v>0</c:v>
                </c:pt>
                <c:pt idx="108620">
                  <c:v>0</c:v>
                </c:pt>
                <c:pt idx="108621">
                  <c:v>0</c:v>
                </c:pt>
                <c:pt idx="108622">
                  <c:v>0</c:v>
                </c:pt>
                <c:pt idx="108623">
                  <c:v>0</c:v>
                </c:pt>
                <c:pt idx="108624">
                  <c:v>0</c:v>
                </c:pt>
                <c:pt idx="108625">
                  <c:v>0</c:v>
                </c:pt>
                <c:pt idx="108626">
                  <c:v>0</c:v>
                </c:pt>
                <c:pt idx="108627">
                  <c:v>0</c:v>
                </c:pt>
                <c:pt idx="108628">
                  <c:v>0</c:v>
                </c:pt>
                <c:pt idx="108629">
                  <c:v>0</c:v>
                </c:pt>
                <c:pt idx="108630">
                  <c:v>0</c:v>
                </c:pt>
                <c:pt idx="108631">
                  <c:v>0</c:v>
                </c:pt>
                <c:pt idx="108632">
                  <c:v>0</c:v>
                </c:pt>
                <c:pt idx="108633">
                  <c:v>0</c:v>
                </c:pt>
                <c:pt idx="108634">
                  <c:v>0</c:v>
                </c:pt>
                <c:pt idx="108635">
                  <c:v>0</c:v>
                </c:pt>
                <c:pt idx="108636">
                  <c:v>0</c:v>
                </c:pt>
                <c:pt idx="108637">
                  <c:v>0</c:v>
                </c:pt>
                <c:pt idx="108638">
                  <c:v>0</c:v>
                </c:pt>
                <c:pt idx="108639">
                  <c:v>0</c:v>
                </c:pt>
                <c:pt idx="108640">
                  <c:v>0</c:v>
                </c:pt>
                <c:pt idx="108641">
                  <c:v>0</c:v>
                </c:pt>
                <c:pt idx="108642">
                  <c:v>0</c:v>
                </c:pt>
                <c:pt idx="108643">
                  <c:v>0</c:v>
                </c:pt>
                <c:pt idx="108644">
                  <c:v>0</c:v>
                </c:pt>
                <c:pt idx="108645">
                  <c:v>0</c:v>
                </c:pt>
                <c:pt idx="108646">
                  <c:v>0</c:v>
                </c:pt>
                <c:pt idx="108647">
                  <c:v>0</c:v>
                </c:pt>
                <c:pt idx="108648">
                  <c:v>0</c:v>
                </c:pt>
                <c:pt idx="108649">
                  <c:v>0</c:v>
                </c:pt>
                <c:pt idx="108650">
                  <c:v>0</c:v>
                </c:pt>
                <c:pt idx="108651">
                  <c:v>0</c:v>
                </c:pt>
                <c:pt idx="108652">
                  <c:v>0</c:v>
                </c:pt>
                <c:pt idx="108653">
                  <c:v>0</c:v>
                </c:pt>
                <c:pt idx="108654">
                  <c:v>0</c:v>
                </c:pt>
                <c:pt idx="108655">
                  <c:v>0</c:v>
                </c:pt>
                <c:pt idx="108656">
                  <c:v>0</c:v>
                </c:pt>
                <c:pt idx="108657">
                  <c:v>0</c:v>
                </c:pt>
                <c:pt idx="108658">
                  <c:v>0</c:v>
                </c:pt>
                <c:pt idx="108659">
                  <c:v>0</c:v>
                </c:pt>
                <c:pt idx="108660">
                  <c:v>0</c:v>
                </c:pt>
                <c:pt idx="108661">
                  <c:v>0</c:v>
                </c:pt>
                <c:pt idx="108662">
                  <c:v>0</c:v>
                </c:pt>
                <c:pt idx="108663">
                  <c:v>0</c:v>
                </c:pt>
                <c:pt idx="108664">
                  <c:v>0</c:v>
                </c:pt>
                <c:pt idx="108665">
                  <c:v>0</c:v>
                </c:pt>
                <c:pt idx="108666">
                  <c:v>0</c:v>
                </c:pt>
                <c:pt idx="108667">
                  <c:v>0</c:v>
                </c:pt>
                <c:pt idx="108668">
                  <c:v>0</c:v>
                </c:pt>
                <c:pt idx="108669">
                  <c:v>0</c:v>
                </c:pt>
                <c:pt idx="108670">
                  <c:v>0</c:v>
                </c:pt>
                <c:pt idx="108671">
                  <c:v>0</c:v>
                </c:pt>
                <c:pt idx="108672">
                  <c:v>0</c:v>
                </c:pt>
                <c:pt idx="108673">
                  <c:v>0</c:v>
                </c:pt>
                <c:pt idx="108674">
                  <c:v>0</c:v>
                </c:pt>
                <c:pt idx="108675">
                  <c:v>0</c:v>
                </c:pt>
                <c:pt idx="108676">
                  <c:v>0</c:v>
                </c:pt>
                <c:pt idx="108677">
                  <c:v>0</c:v>
                </c:pt>
                <c:pt idx="108678">
                  <c:v>0</c:v>
                </c:pt>
                <c:pt idx="108679">
                  <c:v>0</c:v>
                </c:pt>
                <c:pt idx="108680">
                  <c:v>0</c:v>
                </c:pt>
                <c:pt idx="108681">
                  <c:v>0</c:v>
                </c:pt>
                <c:pt idx="108682">
                  <c:v>0</c:v>
                </c:pt>
                <c:pt idx="108683">
                  <c:v>0</c:v>
                </c:pt>
                <c:pt idx="108684">
                  <c:v>0</c:v>
                </c:pt>
                <c:pt idx="108685">
                  <c:v>0</c:v>
                </c:pt>
                <c:pt idx="108686">
                  <c:v>0</c:v>
                </c:pt>
                <c:pt idx="108687">
                  <c:v>0</c:v>
                </c:pt>
                <c:pt idx="108688">
                  <c:v>0</c:v>
                </c:pt>
                <c:pt idx="108689">
                  <c:v>0</c:v>
                </c:pt>
                <c:pt idx="108690">
                  <c:v>0</c:v>
                </c:pt>
                <c:pt idx="108691">
                  <c:v>0</c:v>
                </c:pt>
                <c:pt idx="108692">
                  <c:v>0</c:v>
                </c:pt>
                <c:pt idx="108693">
                  <c:v>0</c:v>
                </c:pt>
                <c:pt idx="108694">
                  <c:v>0</c:v>
                </c:pt>
                <c:pt idx="108695">
                  <c:v>0</c:v>
                </c:pt>
                <c:pt idx="108696">
                  <c:v>0</c:v>
                </c:pt>
                <c:pt idx="108697">
                  <c:v>0</c:v>
                </c:pt>
                <c:pt idx="108698">
                  <c:v>0</c:v>
                </c:pt>
                <c:pt idx="108699">
                  <c:v>0</c:v>
                </c:pt>
                <c:pt idx="108700">
                  <c:v>0</c:v>
                </c:pt>
                <c:pt idx="108701">
                  <c:v>0</c:v>
                </c:pt>
                <c:pt idx="108702">
                  <c:v>0</c:v>
                </c:pt>
                <c:pt idx="108703">
                  <c:v>0</c:v>
                </c:pt>
                <c:pt idx="108704">
                  <c:v>0</c:v>
                </c:pt>
                <c:pt idx="108705">
                  <c:v>0</c:v>
                </c:pt>
                <c:pt idx="108706">
                  <c:v>0</c:v>
                </c:pt>
                <c:pt idx="108707">
                  <c:v>0</c:v>
                </c:pt>
                <c:pt idx="108708">
                  <c:v>0</c:v>
                </c:pt>
                <c:pt idx="108709">
                  <c:v>0</c:v>
                </c:pt>
                <c:pt idx="108710">
                  <c:v>0</c:v>
                </c:pt>
                <c:pt idx="108711">
                  <c:v>0</c:v>
                </c:pt>
                <c:pt idx="108712">
                  <c:v>0</c:v>
                </c:pt>
                <c:pt idx="108713">
                  <c:v>0</c:v>
                </c:pt>
                <c:pt idx="108714">
                  <c:v>0</c:v>
                </c:pt>
                <c:pt idx="108715">
                  <c:v>0</c:v>
                </c:pt>
                <c:pt idx="108716">
                  <c:v>0</c:v>
                </c:pt>
                <c:pt idx="108717">
                  <c:v>0</c:v>
                </c:pt>
                <c:pt idx="108718">
                  <c:v>0</c:v>
                </c:pt>
                <c:pt idx="108719">
                  <c:v>0</c:v>
                </c:pt>
                <c:pt idx="108720">
                  <c:v>0</c:v>
                </c:pt>
                <c:pt idx="108721">
                  <c:v>0</c:v>
                </c:pt>
                <c:pt idx="108722">
                  <c:v>0</c:v>
                </c:pt>
                <c:pt idx="108723">
                  <c:v>0</c:v>
                </c:pt>
                <c:pt idx="108724">
                  <c:v>0</c:v>
                </c:pt>
                <c:pt idx="108725">
                  <c:v>0</c:v>
                </c:pt>
                <c:pt idx="108726">
                  <c:v>0</c:v>
                </c:pt>
                <c:pt idx="108727">
                  <c:v>0</c:v>
                </c:pt>
                <c:pt idx="108728">
                  <c:v>0</c:v>
                </c:pt>
                <c:pt idx="108729">
                  <c:v>0</c:v>
                </c:pt>
                <c:pt idx="108730">
                  <c:v>0</c:v>
                </c:pt>
                <c:pt idx="108731">
                  <c:v>0</c:v>
                </c:pt>
                <c:pt idx="108732">
                  <c:v>0</c:v>
                </c:pt>
                <c:pt idx="108733">
                  <c:v>0</c:v>
                </c:pt>
                <c:pt idx="108734">
                  <c:v>0</c:v>
                </c:pt>
                <c:pt idx="108735">
                  <c:v>0</c:v>
                </c:pt>
                <c:pt idx="108736">
                  <c:v>0</c:v>
                </c:pt>
                <c:pt idx="108737">
                  <c:v>0</c:v>
                </c:pt>
                <c:pt idx="108738">
                  <c:v>0</c:v>
                </c:pt>
                <c:pt idx="108739">
                  <c:v>0</c:v>
                </c:pt>
                <c:pt idx="108740">
                  <c:v>0</c:v>
                </c:pt>
                <c:pt idx="108741">
                  <c:v>0</c:v>
                </c:pt>
                <c:pt idx="108742">
                  <c:v>0</c:v>
                </c:pt>
                <c:pt idx="108743">
                  <c:v>0</c:v>
                </c:pt>
                <c:pt idx="108744">
                  <c:v>0</c:v>
                </c:pt>
                <c:pt idx="108745">
                  <c:v>0</c:v>
                </c:pt>
                <c:pt idx="108746">
                  <c:v>0</c:v>
                </c:pt>
                <c:pt idx="108747">
                  <c:v>0</c:v>
                </c:pt>
                <c:pt idx="108748">
                  <c:v>0</c:v>
                </c:pt>
                <c:pt idx="108749">
                  <c:v>0</c:v>
                </c:pt>
                <c:pt idx="108750">
                  <c:v>0</c:v>
                </c:pt>
                <c:pt idx="108751">
                  <c:v>0</c:v>
                </c:pt>
                <c:pt idx="108752">
                  <c:v>0</c:v>
                </c:pt>
                <c:pt idx="108753">
                  <c:v>0</c:v>
                </c:pt>
                <c:pt idx="108754">
                  <c:v>0</c:v>
                </c:pt>
                <c:pt idx="108755">
                  <c:v>0</c:v>
                </c:pt>
                <c:pt idx="108756">
                  <c:v>0</c:v>
                </c:pt>
                <c:pt idx="108757">
                  <c:v>0</c:v>
                </c:pt>
                <c:pt idx="108758">
                  <c:v>0</c:v>
                </c:pt>
                <c:pt idx="108759">
                  <c:v>0</c:v>
                </c:pt>
                <c:pt idx="108760">
                  <c:v>0</c:v>
                </c:pt>
                <c:pt idx="108761">
                  <c:v>0</c:v>
                </c:pt>
                <c:pt idx="108762">
                  <c:v>0</c:v>
                </c:pt>
                <c:pt idx="108763">
                  <c:v>0</c:v>
                </c:pt>
                <c:pt idx="108764">
                  <c:v>0</c:v>
                </c:pt>
                <c:pt idx="108765">
                  <c:v>0</c:v>
                </c:pt>
                <c:pt idx="108766">
                  <c:v>0</c:v>
                </c:pt>
                <c:pt idx="108767">
                  <c:v>0</c:v>
                </c:pt>
                <c:pt idx="108768">
                  <c:v>0</c:v>
                </c:pt>
                <c:pt idx="108769">
                  <c:v>0</c:v>
                </c:pt>
                <c:pt idx="108770">
                  <c:v>0</c:v>
                </c:pt>
                <c:pt idx="108771">
                  <c:v>0</c:v>
                </c:pt>
                <c:pt idx="108772">
                  <c:v>0</c:v>
                </c:pt>
                <c:pt idx="108773">
                  <c:v>0</c:v>
                </c:pt>
                <c:pt idx="108774">
                  <c:v>0</c:v>
                </c:pt>
                <c:pt idx="108775">
                  <c:v>0</c:v>
                </c:pt>
                <c:pt idx="108776">
                  <c:v>0</c:v>
                </c:pt>
                <c:pt idx="108777">
                  <c:v>0</c:v>
                </c:pt>
                <c:pt idx="108778">
                  <c:v>0</c:v>
                </c:pt>
                <c:pt idx="108779">
                  <c:v>0</c:v>
                </c:pt>
                <c:pt idx="108780">
                  <c:v>0</c:v>
                </c:pt>
                <c:pt idx="108781">
                  <c:v>0</c:v>
                </c:pt>
                <c:pt idx="108782">
                  <c:v>0</c:v>
                </c:pt>
                <c:pt idx="108783">
                  <c:v>0</c:v>
                </c:pt>
                <c:pt idx="108784">
                  <c:v>0</c:v>
                </c:pt>
                <c:pt idx="108785">
                  <c:v>0</c:v>
                </c:pt>
                <c:pt idx="108786">
                  <c:v>0</c:v>
                </c:pt>
                <c:pt idx="108787">
                  <c:v>0</c:v>
                </c:pt>
                <c:pt idx="108788">
                  <c:v>0</c:v>
                </c:pt>
                <c:pt idx="108789">
                  <c:v>0</c:v>
                </c:pt>
                <c:pt idx="108790">
                  <c:v>0</c:v>
                </c:pt>
                <c:pt idx="108791">
                  <c:v>0</c:v>
                </c:pt>
                <c:pt idx="108792">
                  <c:v>0</c:v>
                </c:pt>
                <c:pt idx="108793">
                  <c:v>0</c:v>
                </c:pt>
                <c:pt idx="108794">
                  <c:v>0</c:v>
                </c:pt>
                <c:pt idx="108795">
                  <c:v>0</c:v>
                </c:pt>
                <c:pt idx="108796">
                  <c:v>0</c:v>
                </c:pt>
                <c:pt idx="108797">
                  <c:v>0</c:v>
                </c:pt>
                <c:pt idx="108798">
                  <c:v>0</c:v>
                </c:pt>
                <c:pt idx="108799">
                  <c:v>0</c:v>
                </c:pt>
                <c:pt idx="108800">
                  <c:v>0</c:v>
                </c:pt>
                <c:pt idx="108801">
                  <c:v>0</c:v>
                </c:pt>
                <c:pt idx="108802">
                  <c:v>0</c:v>
                </c:pt>
                <c:pt idx="108803">
                  <c:v>0</c:v>
                </c:pt>
                <c:pt idx="108804">
                  <c:v>0</c:v>
                </c:pt>
                <c:pt idx="108805">
                  <c:v>0</c:v>
                </c:pt>
                <c:pt idx="108806">
                  <c:v>0</c:v>
                </c:pt>
                <c:pt idx="108807">
                  <c:v>0</c:v>
                </c:pt>
                <c:pt idx="108808">
                  <c:v>0</c:v>
                </c:pt>
                <c:pt idx="108809">
                  <c:v>0</c:v>
                </c:pt>
                <c:pt idx="108810">
                  <c:v>0</c:v>
                </c:pt>
                <c:pt idx="108811">
                  <c:v>0</c:v>
                </c:pt>
                <c:pt idx="108812">
                  <c:v>0</c:v>
                </c:pt>
                <c:pt idx="108813">
                  <c:v>0</c:v>
                </c:pt>
                <c:pt idx="108814">
                  <c:v>0</c:v>
                </c:pt>
                <c:pt idx="108815">
                  <c:v>0</c:v>
                </c:pt>
                <c:pt idx="108816">
                  <c:v>0</c:v>
                </c:pt>
                <c:pt idx="108817">
                  <c:v>0</c:v>
                </c:pt>
                <c:pt idx="108818">
                  <c:v>0</c:v>
                </c:pt>
                <c:pt idx="108819">
                  <c:v>0</c:v>
                </c:pt>
                <c:pt idx="108820">
                  <c:v>0</c:v>
                </c:pt>
                <c:pt idx="108821">
                  <c:v>0</c:v>
                </c:pt>
                <c:pt idx="108822">
                  <c:v>0</c:v>
                </c:pt>
                <c:pt idx="108823">
                  <c:v>0</c:v>
                </c:pt>
                <c:pt idx="108824">
                  <c:v>0</c:v>
                </c:pt>
                <c:pt idx="108825">
                  <c:v>0</c:v>
                </c:pt>
                <c:pt idx="108826">
                  <c:v>0</c:v>
                </c:pt>
                <c:pt idx="108827">
                  <c:v>0</c:v>
                </c:pt>
                <c:pt idx="108828">
                  <c:v>0</c:v>
                </c:pt>
                <c:pt idx="108829">
                  <c:v>0</c:v>
                </c:pt>
                <c:pt idx="108830">
                  <c:v>0</c:v>
                </c:pt>
                <c:pt idx="108831">
                  <c:v>0</c:v>
                </c:pt>
                <c:pt idx="108832">
                  <c:v>0</c:v>
                </c:pt>
                <c:pt idx="108833">
                  <c:v>0</c:v>
                </c:pt>
                <c:pt idx="108834">
                  <c:v>0</c:v>
                </c:pt>
                <c:pt idx="108835">
                  <c:v>0</c:v>
                </c:pt>
                <c:pt idx="108836">
                  <c:v>0</c:v>
                </c:pt>
                <c:pt idx="108837">
                  <c:v>0</c:v>
                </c:pt>
                <c:pt idx="108838">
                  <c:v>0</c:v>
                </c:pt>
                <c:pt idx="108839">
                  <c:v>0</c:v>
                </c:pt>
                <c:pt idx="108840">
                  <c:v>0</c:v>
                </c:pt>
                <c:pt idx="108841">
                  <c:v>0</c:v>
                </c:pt>
                <c:pt idx="108842">
                  <c:v>0</c:v>
                </c:pt>
                <c:pt idx="108843">
                  <c:v>0</c:v>
                </c:pt>
                <c:pt idx="108844">
                  <c:v>0</c:v>
                </c:pt>
                <c:pt idx="108845">
                  <c:v>0</c:v>
                </c:pt>
                <c:pt idx="108846">
                  <c:v>0</c:v>
                </c:pt>
                <c:pt idx="108847">
                  <c:v>0</c:v>
                </c:pt>
                <c:pt idx="108848">
                  <c:v>0</c:v>
                </c:pt>
                <c:pt idx="108849">
                  <c:v>0</c:v>
                </c:pt>
                <c:pt idx="108850">
                  <c:v>0</c:v>
                </c:pt>
                <c:pt idx="108851">
                  <c:v>0</c:v>
                </c:pt>
                <c:pt idx="108852">
                  <c:v>0</c:v>
                </c:pt>
                <c:pt idx="108853">
                  <c:v>0</c:v>
                </c:pt>
                <c:pt idx="108854">
                  <c:v>0</c:v>
                </c:pt>
                <c:pt idx="108855">
                  <c:v>0</c:v>
                </c:pt>
                <c:pt idx="108856">
                  <c:v>0</c:v>
                </c:pt>
                <c:pt idx="108857">
                  <c:v>0</c:v>
                </c:pt>
                <c:pt idx="108858">
                  <c:v>0</c:v>
                </c:pt>
                <c:pt idx="108859">
                  <c:v>0</c:v>
                </c:pt>
                <c:pt idx="108860">
                  <c:v>0</c:v>
                </c:pt>
                <c:pt idx="108861">
                  <c:v>0</c:v>
                </c:pt>
                <c:pt idx="108862">
                  <c:v>0</c:v>
                </c:pt>
                <c:pt idx="108863">
                  <c:v>0</c:v>
                </c:pt>
                <c:pt idx="108864">
                  <c:v>0</c:v>
                </c:pt>
                <c:pt idx="108865">
                  <c:v>0</c:v>
                </c:pt>
                <c:pt idx="108866">
                  <c:v>0</c:v>
                </c:pt>
                <c:pt idx="108867">
                  <c:v>0</c:v>
                </c:pt>
                <c:pt idx="108868">
                  <c:v>0</c:v>
                </c:pt>
                <c:pt idx="108869">
                  <c:v>0</c:v>
                </c:pt>
                <c:pt idx="108870">
                  <c:v>0</c:v>
                </c:pt>
                <c:pt idx="108871">
                  <c:v>0</c:v>
                </c:pt>
                <c:pt idx="108872">
                  <c:v>0</c:v>
                </c:pt>
                <c:pt idx="108873">
                  <c:v>0</c:v>
                </c:pt>
                <c:pt idx="108874">
                  <c:v>0</c:v>
                </c:pt>
                <c:pt idx="108875">
                  <c:v>0</c:v>
                </c:pt>
                <c:pt idx="108876">
                  <c:v>0</c:v>
                </c:pt>
                <c:pt idx="108877">
                  <c:v>0</c:v>
                </c:pt>
                <c:pt idx="108878">
                  <c:v>0</c:v>
                </c:pt>
                <c:pt idx="108879">
                  <c:v>0</c:v>
                </c:pt>
                <c:pt idx="108880">
                  <c:v>0</c:v>
                </c:pt>
                <c:pt idx="108881">
                  <c:v>0</c:v>
                </c:pt>
                <c:pt idx="108882">
                  <c:v>0</c:v>
                </c:pt>
                <c:pt idx="108883">
                  <c:v>0</c:v>
                </c:pt>
                <c:pt idx="108884">
                  <c:v>0</c:v>
                </c:pt>
                <c:pt idx="108885">
                  <c:v>0</c:v>
                </c:pt>
                <c:pt idx="108886">
                  <c:v>0</c:v>
                </c:pt>
                <c:pt idx="108887">
                  <c:v>0</c:v>
                </c:pt>
                <c:pt idx="108888">
                  <c:v>0</c:v>
                </c:pt>
                <c:pt idx="108889">
                  <c:v>0</c:v>
                </c:pt>
                <c:pt idx="108890">
                  <c:v>0</c:v>
                </c:pt>
                <c:pt idx="108891">
                  <c:v>0</c:v>
                </c:pt>
                <c:pt idx="108892">
                  <c:v>0</c:v>
                </c:pt>
                <c:pt idx="108893">
                  <c:v>0</c:v>
                </c:pt>
                <c:pt idx="108894">
                  <c:v>0</c:v>
                </c:pt>
                <c:pt idx="108895">
                  <c:v>0</c:v>
                </c:pt>
                <c:pt idx="108896">
                  <c:v>0</c:v>
                </c:pt>
                <c:pt idx="108897">
                  <c:v>0</c:v>
                </c:pt>
                <c:pt idx="108898">
                  <c:v>0</c:v>
                </c:pt>
                <c:pt idx="108899">
                  <c:v>0</c:v>
                </c:pt>
                <c:pt idx="108900">
                  <c:v>0</c:v>
                </c:pt>
                <c:pt idx="108901">
                  <c:v>0</c:v>
                </c:pt>
                <c:pt idx="108902">
                  <c:v>0</c:v>
                </c:pt>
                <c:pt idx="108903">
                  <c:v>0</c:v>
                </c:pt>
                <c:pt idx="108904">
                  <c:v>0</c:v>
                </c:pt>
                <c:pt idx="108905">
                  <c:v>0</c:v>
                </c:pt>
                <c:pt idx="108906">
                  <c:v>0</c:v>
                </c:pt>
                <c:pt idx="108907">
                  <c:v>0</c:v>
                </c:pt>
                <c:pt idx="108908">
                  <c:v>0</c:v>
                </c:pt>
                <c:pt idx="108909">
                  <c:v>0</c:v>
                </c:pt>
                <c:pt idx="108910">
                  <c:v>0</c:v>
                </c:pt>
                <c:pt idx="108911">
                  <c:v>0</c:v>
                </c:pt>
                <c:pt idx="108912">
                  <c:v>0</c:v>
                </c:pt>
                <c:pt idx="108913">
                  <c:v>0</c:v>
                </c:pt>
                <c:pt idx="108914">
                  <c:v>0</c:v>
                </c:pt>
                <c:pt idx="108915">
                  <c:v>0</c:v>
                </c:pt>
                <c:pt idx="108916">
                  <c:v>0</c:v>
                </c:pt>
                <c:pt idx="108917">
                  <c:v>0</c:v>
                </c:pt>
                <c:pt idx="108918">
                  <c:v>0</c:v>
                </c:pt>
                <c:pt idx="108919">
                  <c:v>0</c:v>
                </c:pt>
                <c:pt idx="108920">
                  <c:v>0</c:v>
                </c:pt>
                <c:pt idx="108921">
                  <c:v>0</c:v>
                </c:pt>
                <c:pt idx="108922">
                  <c:v>0</c:v>
                </c:pt>
                <c:pt idx="108923">
                  <c:v>0</c:v>
                </c:pt>
                <c:pt idx="108924">
                  <c:v>0</c:v>
                </c:pt>
                <c:pt idx="108925">
                  <c:v>0</c:v>
                </c:pt>
                <c:pt idx="108926">
                  <c:v>0</c:v>
                </c:pt>
                <c:pt idx="108927">
                  <c:v>0</c:v>
                </c:pt>
                <c:pt idx="108928">
                  <c:v>0</c:v>
                </c:pt>
                <c:pt idx="108929">
                  <c:v>0</c:v>
                </c:pt>
                <c:pt idx="108930">
                  <c:v>0</c:v>
                </c:pt>
                <c:pt idx="108931">
                  <c:v>0</c:v>
                </c:pt>
                <c:pt idx="108932">
                  <c:v>0</c:v>
                </c:pt>
                <c:pt idx="108933">
                  <c:v>0</c:v>
                </c:pt>
                <c:pt idx="108934">
                  <c:v>0</c:v>
                </c:pt>
                <c:pt idx="108935">
                  <c:v>0</c:v>
                </c:pt>
                <c:pt idx="108936">
                  <c:v>0</c:v>
                </c:pt>
                <c:pt idx="108937">
                  <c:v>0</c:v>
                </c:pt>
                <c:pt idx="108938">
                  <c:v>0</c:v>
                </c:pt>
                <c:pt idx="108939">
                  <c:v>0</c:v>
                </c:pt>
                <c:pt idx="108940">
                  <c:v>0</c:v>
                </c:pt>
                <c:pt idx="108941">
                  <c:v>0</c:v>
                </c:pt>
                <c:pt idx="108942">
                  <c:v>0</c:v>
                </c:pt>
                <c:pt idx="108943">
                  <c:v>0</c:v>
                </c:pt>
                <c:pt idx="108944">
                  <c:v>0</c:v>
                </c:pt>
                <c:pt idx="108945">
                  <c:v>0</c:v>
                </c:pt>
                <c:pt idx="108946">
                  <c:v>0</c:v>
                </c:pt>
                <c:pt idx="108947">
                  <c:v>0</c:v>
                </c:pt>
                <c:pt idx="108948">
                  <c:v>0</c:v>
                </c:pt>
                <c:pt idx="108949">
                  <c:v>0</c:v>
                </c:pt>
                <c:pt idx="108950">
                  <c:v>0</c:v>
                </c:pt>
                <c:pt idx="108951">
                  <c:v>0</c:v>
                </c:pt>
                <c:pt idx="108952">
                  <c:v>0</c:v>
                </c:pt>
                <c:pt idx="108953">
                  <c:v>0</c:v>
                </c:pt>
                <c:pt idx="108954">
                  <c:v>0</c:v>
                </c:pt>
                <c:pt idx="108955">
                  <c:v>0</c:v>
                </c:pt>
                <c:pt idx="108956">
                  <c:v>0</c:v>
                </c:pt>
                <c:pt idx="108957">
                  <c:v>0</c:v>
                </c:pt>
                <c:pt idx="108958">
                  <c:v>0</c:v>
                </c:pt>
                <c:pt idx="108959">
                  <c:v>0</c:v>
                </c:pt>
                <c:pt idx="108960">
                  <c:v>0</c:v>
                </c:pt>
                <c:pt idx="108961">
                  <c:v>0</c:v>
                </c:pt>
                <c:pt idx="108962">
                  <c:v>0</c:v>
                </c:pt>
                <c:pt idx="108963">
                  <c:v>0</c:v>
                </c:pt>
                <c:pt idx="108964">
                  <c:v>0</c:v>
                </c:pt>
                <c:pt idx="108965">
                  <c:v>0</c:v>
                </c:pt>
                <c:pt idx="108966">
                  <c:v>0</c:v>
                </c:pt>
                <c:pt idx="108967">
                  <c:v>0</c:v>
                </c:pt>
                <c:pt idx="108968">
                  <c:v>0</c:v>
                </c:pt>
                <c:pt idx="108969">
                  <c:v>0</c:v>
                </c:pt>
                <c:pt idx="108970">
                  <c:v>0</c:v>
                </c:pt>
                <c:pt idx="108971">
                  <c:v>0</c:v>
                </c:pt>
                <c:pt idx="108972">
                  <c:v>0</c:v>
                </c:pt>
                <c:pt idx="108973">
                  <c:v>0</c:v>
                </c:pt>
                <c:pt idx="108974">
                  <c:v>0</c:v>
                </c:pt>
                <c:pt idx="108975">
                  <c:v>0</c:v>
                </c:pt>
                <c:pt idx="108976">
                  <c:v>0</c:v>
                </c:pt>
                <c:pt idx="108977">
                  <c:v>0</c:v>
                </c:pt>
                <c:pt idx="108978">
                  <c:v>0</c:v>
                </c:pt>
                <c:pt idx="108979">
                  <c:v>0</c:v>
                </c:pt>
                <c:pt idx="108980">
                  <c:v>0</c:v>
                </c:pt>
                <c:pt idx="108981">
                  <c:v>0</c:v>
                </c:pt>
                <c:pt idx="108982">
                  <c:v>0</c:v>
                </c:pt>
                <c:pt idx="108983">
                  <c:v>0</c:v>
                </c:pt>
                <c:pt idx="108984">
                  <c:v>0</c:v>
                </c:pt>
                <c:pt idx="108985">
                  <c:v>0</c:v>
                </c:pt>
                <c:pt idx="108986">
                  <c:v>0</c:v>
                </c:pt>
                <c:pt idx="108987">
                  <c:v>0</c:v>
                </c:pt>
                <c:pt idx="108988">
                  <c:v>0</c:v>
                </c:pt>
                <c:pt idx="108989">
                  <c:v>0</c:v>
                </c:pt>
                <c:pt idx="108990">
                  <c:v>0</c:v>
                </c:pt>
                <c:pt idx="108991">
                  <c:v>0</c:v>
                </c:pt>
                <c:pt idx="108992">
                  <c:v>0</c:v>
                </c:pt>
                <c:pt idx="108993">
                  <c:v>0</c:v>
                </c:pt>
                <c:pt idx="108994">
                  <c:v>0</c:v>
                </c:pt>
                <c:pt idx="108995">
                  <c:v>0</c:v>
                </c:pt>
                <c:pt idx="108996">
                  <c:v>0</c:v>
                </c:pt>
                <c:pt idx="108997">
                  <c:v>0</c:v>
                </c:pt>
                <c:pt idx="108998">
                  <c:v>0</c:v>
                </c:pt>
                <c:pt idx="108999">
                  <c:v>0</c:v>
                </c:pt>
                <c:pt idx="109000">
                  <c:v>0</c:v>
                </c:pt>
                <c:pt idx="109001">
                  <c:v>0</c:v>
                </c:pt>
                <c:pt idx="109002">
                  <c:v>0</c:v>
                </c:pt>
                <c:pt idx="109003">
                  <c:v>0</c:v>
                </c:pt>
                <c:pt idx="109004">
                  <c:v>0</c:v>
                </c:pt>
                <c:pt idx="109005">
                  <c:v>0</c:v>
                </c:pt>
                <c:pt idx="109006">
                  <c:v>0</c:v>
                </c:pt>
                <c:pt idx="109007">
                  <c:v>0</c:v>
                </c:pt>
                <c:pt idx="109008">
                  <c:v>0</c:v>
                </c:pt>
                <c:pt idx="109009">
                  <c:v>0</c:v>
                </c:pt>
                <c:pt idx="109010">
                  <c:v>0</c:v>
                </c:pt>
                <c:pt idx="109011">
                  <c:v>0</c:v>
                </c:pt>
                <c:pt idx="109012">
                  <c:v>0</c:v>
                </c:pt>
                <c:pt idx="109013">
                  <c:v>0</c:v>
                </c:pt>
                <c:pt idx="109014">
                  <c:v>0</c:v>
                </c:pt>
                <c:pt idx="109015">
                  <c:v>0</c:v>
                </c:pt>
                <c:pt idx="109016">
                  <c:v>0</c:v>
                </c:pt>
                <c:pt idx="109017">
                  <c:v>0</c:v>
                </c:pt>
                <c:pt idx="109018">
                  <c:v>0</c:v>
                </c:pt>
                <c:pt idx="109019">
                  <c:v>0</c:v>
                </c:pt>
                <c:pt idx="109020">
                  <c:v>0</c:v>
                </c:pt>
                <c:pt idx="109021">
                  <c:v>0</c:v>
                </c:pt>
                <c:pt idx="109022">
                  <c:v>0</c:v>
                </c:pt>
                <c:pt idx="109023">
                  <c:v>0</c:v>
                </c:pt>
                <c:pt idx="109024">
                  <c:v>0</c:v>
                </c:pt>
                <c:pt idx="109025">
                  <c:v>0</c:v>
                </c:pt>
                <c:pt idx="109026">
                  <c:v>0</c:v>
                </c:pt>
                <c:pt idx="109027">
                  <c:v>0</c:v>
                </c:pt>
                <c:pt idx="109028">
                  <c:v>0</c:v>
                </c:pt>
                <c:pt idx="109029">
                  <c:v>0</c:v>
                </c:pt>
                <c:pt idx="109030">
                  <c:v>0</c:v>
                </c:pt>
                <c:pt idx="109031">
                  <c:v>0</c:v>
                </c:pt>
                <c:pt idx="109032">
                  <c:v>0</c:v>
                </c:pt>
                <c:pt idx="109033">
                  <c:v>0</c:v>
                </c:pt>
                <c:pt idx="109034">
                  <c:v>0</c:v>
                </c:pt>
                <c:pt idx="109035">
                  <c:v>0</c:v>
                </c:pt>
                <c:pt idx="109036">
                  <c:v>0</c:v>
                </c:pt>
                <c:pt idx="109037">
                  <c:v>0</c:v>
                </c:pt>
                <c:pt idx="109038">
                  <c:v>0</c:v>
                </c:pt>
                <c:pt idx="109039">
                  <c:v>0</c:v>
                </c:pt>
                <c:pt idx="109040">
                  <c:v>0</c:v>
                </c:pt>
                <c:pt idx="109041">
                  <c:v>0</c:v>
                </c:pt>
                <c:pt idx="109042">
                  <c:v>0</c:v>
                </c:pt>
                <c:pt idx="109043">
                  <c:v>0</c:v>
                </c:pt>
                <c:pt idx="109044">
                  <c:v>0</c:v>
                </c:pt>
                <c:pt idx="109045">
                  <c:v>0</c:v>
                </c:pt>
                <c:pt idx="109046">
                  <c:v>0</c:v>
                </c:pt>
                <c:pt idx="109047">
                  <c:v>0</c:v>
                </c:pt>
                <c:pt idx="109048">
                  <c:v>0</c:v>
                </c:pt>
                <c:pt idx="109049">
                  <c:v>0</c:v>
                </c:pt>
                <c:pt idx="109050">
                  <c:v>0</c:v>
                </c:pt>
                <c:pt idx="109051">
                  <c:v>0</c:v>
                </c:pt>
                <c:pt idx="109052">
                  <c:v>0</c:v>
                </c:pt>
                <c:pt idx="109053">
                  <c:v>0</c:v>
                </c:pt>
                <c:pt idx="109054">
                  <c:v>0</c:v>
                </c:pt>
                <c:pt idx="109055">
                  <c:v>0</c:v>
                </c:pt>
                <c:pt idx="109056">
                  <c:v>0</c:v>
                </c:pt>
                <c:pt idx="109057">
                  <c:v>0</c:v>
                </c:pt>
                <c:pt idx="109058">
                  <c:v>0</c:v>
                </c:pt>
                <c:pt idx="109059">
                  <c:v>0</c:v>
                </c:pt>
                <c:pt idx="109060">
                  <c:v>0</c:v>
                </c:pt>
                <c:pt idx="109061">
                  <c:v>0</c:v>
                </c:pt>
                <c:pt idx="109062">
                  <c:v>0</c:v>
                </c:pt>
                <c:pt idx="109063">
                  <c:v>0</c:v>
                </c:pt>
                <c:pt idx="109064">
                  <c:v>0</c:v>
                </c:pt>
                <c:pt idx="109065">
                  <c:v>0</c:v>
                </c:pt>
                <c:pt idx="109066">
                  <c:v>0</c:v>
                </c:pt>
                <c:pt idx="109067">
                  <c:v>0</c:v>
                </c:pt>
                <c:pt idx="109068">
                  <c:v>0</c:v>
                </c:pt>
                <c:pt idx="109069">
                  <c:v>0</c:v>
                </c:pt>
                <c:pt idx="109070">
                  <c:v>0</c:v>
                </c:pt>
                <c:pt idx="109071">
                  <c:v>0</c:v>
                </c:pt>
                <c:pt idx="109072">
                  <c:v>0</c:v>
                </c:pt>
                <c:pt idx="109073">
                  <c:v>0</c:v>
                </c:pt>
                <c:pt idx="109074">
                  <c:v>0</c:v>
                </c:pt>
                <c:pt idx="109075">
                  <c:v>0</c:v>
                </c:pt>
                <c:pt idx="109076">
                  <c:v>0</c:v>
                </c:pt>
                <c:pt idx="109077">
                  <c:v>0</c:v>
                </c:pt>
                <c:pt idx="109078">
                  <c:v>0</c:v>
                </c:pt>
                <c:pt idx="109079">
                  <c:v>0</c:v>
                </c:pt>
                <c:pt idx="109080">
                  <c:v>0</c:v>
                </c:pt>
                <c:pt idx="109081">
                  <c:v>0</c:v>
                </c:pt>
                <c:pt idx="109082">
                  <c:v>0</c:v>
                </c:pt>
                <c:pt idx="109083">
                  <c:v>0</c:v>
                </c:pt>
                <c:pt idx="109084">
                  <c:v>0</c:v>
                </c:pt>
                <c:pt idx="109085">
                  <c:v>0</c:v>
                </c:pt>
                <c:pt idx="109086">
                  <c:v>0</c:v>
                </c:pt>
                <c:pt idx="109087">
                  <c:v>0</c:v>
                </c:pt>
                <c:pt idx="109088">
                  <c:v>0</c:v>
                </c:pt>
                <c:pt idx="109089">
                  <c:v>0</c:v>
                </c:pt>
                <c:pt idx="109090">
                  <c:v>0</c:v>
                </c:pt>
                <c:pt idx="109091">
                  <c:v>0</c:v>
                </c:pt>
                <c:pt idx="109092">
                  <c:v>0</c:v>
                </c:pt>
                <c:pt idx="109093">
                  <c:v>0</c:v>
                </c:pt>
                <c:pt idx="109094">
                  <c:v>0</c:v>
                </c:pt>
                <c:pt idx="109095">
                  <c:v>0</c:v>
                </c:pt>
                <c:pt idx="109096">
                  <c:v>0</c:v>
                </c:pt>
                <c:pt idx="109097">
                  <c:v>0</c:v>
                </c:pt>
                <c:pt idx="109098">
                  <c:v>0</c:v>
                </c:pt>
                <c:pt idx="109099">
                  <c:v>0</c:v>
                </c:pt>
                <c:pt idx="109100">
                  <c:v>0</c:v>
                </c:pt>
                <c:pt idx="109101">
                  <c:v>0</c:v>
                </c:pt>
                <c:pt idx="109102">
                  <c:v>0</c:v>
                </c:pt>
                <c:pt idx="109103">
                  <c:v>0</c:v>
                </c:pt>
                <c:pt idx="109104">
                  <c:v>0</c:v>
                </c:pt>
                <c:pt idx="109105">
                  <c:v>0</c:v>
                </c:pt>
                <c:pt idx="109106">
                  <c:v>0</c:v>
                </c:pt>
                <c:pt idx="109107">
                  <c:v>0</c:v>
                </c:pt>
                <c:pt idx="109108">
                  <c:v>0</c:v>
                </c:pt>
                <c:pt idx="109109">
                  <c:v>0</c:v>
                </c:pt>
                <c:pt idx="109110">
                  <c:v>0</c:v>
                </c:pt>
                <c:pt idx="109111">
                  <c:v>0</c:v>
                </c:pt>
                <c:pt idx="109112">
                  <c:v>0</c:v>
                </c:pt>
                <c:pt idx="109113">
                  <c:v>0</c:v>
                </c:pt>
                <c:pt idx="109114">
                  <c:v>0</c:v>
                </c:pt>
                <c:pt idx="109115">
                  <c:v>0</c:v>
                </c:pt>
                <c:pt idx="109116">
                  <c:v>0</c:v>
                </c:pt>
                <c:pt idx="109117">
                  <c:v>0</c:v>
                </c:pt>
                <c:pt idx="109118">
                  <c:v>0</c:v>
                </c:pt>
                <c:pt idx="109119">
                  <c:v>0</c:v>
                </c:pt>
                <c:pt idx="109120">
                  <c:v>0</c:v>
                </c:pt>
                <c:pt idx="109121">
                  <c:v>0</c:v>
                </c:pt>
                <c:pt idx="109122">
                  <c:v>0</c:v>
                </c:pt>
                <c:pt idx="109123">
                  <c:v>0</c:v>
                </c:pt>
                <c:pt idx="109124">
                  <c:v>0</c:v>
                </c:pt>
                <c:pt idx="109125">
                  <c:v>0</c:v>
                </c:pt>
                <c:pt idx="109126">
                  <c:v>0</c:v>
                </c:pt>
                <c:pt idx="109127">
                  <c:v>0</c:v>
                </c:pt>
                <c:pt idx="109128">
                  <c:v>0</c:v>
                </c:pt>
                <c:pt idx="109129">
                  <c:v>0</c:v>
                </c:pt>
                <c:pt idx="109130">
                  <c:v>0</c:v>
                </c:pt>
                <c:pt idx="109131">
                  <c:v>0</c:v>
                </c:pt>
                <c:pt idx="109132">
                  <c:v>0</c:v>
                </c:pt>
                <c:pt idx="109133">
                  <c:v>0</c:v>
                </c:pt>
                <c:pt idx="109134">
                  <c:v>0</c:v>
                </c:pt>
                <c:pt idx="109135">
                  <c:v>0</c:v>
                </c:pt>
                <c:pt idx="109136">
                  <c:v>0</c:v>
                </c:pt>
                <c:pt idx="109137">
                  <c:v>0</c:v>
                </c:pt>
                <c:pt idx="109138">
                  <c:v>0</c:v>
                </c:pt>
                <c:pt idx="109139">
                  <c:v>0</c:v>
                </c:pt>
                <c:pt idx="109140">
                  <c:v>0</c:v>
                </c:pt>
                <c:pt idx="109141">
                  <c:v>0</c:v>
                </c:pt>
                <c:pt idx="109142">
                  <c:v>0</c:v>
                </c:pt>
                <c:pt idx="109143">
                  <c:v>0</c:v>
                </c:pt>
                <c:pt idx="109144">
                  <c:v>0</c:v>
                </c:pt>
                <c:pt idx="109145">
                  <c:v>0</c:v>
                </c:pt>
                <c:pt idx="109146">
                  <c:v>0</c:v>
                </c:pt>
                <c:pt idx="109147">
                  <c:v>0</c:v>
                </c:pt>
                <c:pt idx="109148">
                  <c:v>0</c:v>
                </c:pt>
                <c:pt idx="109149">
                  <c:v>0</c:v>
                </c:pt>
                <c:pt idx="109150">
                  <c:v>0</c:v>
                </c:pt>
                <c:pt idx="109151">
                  <c:v>0</c:v>
                </c:pt>
                <c:pt idx="109152">
                  <c:v>0</c:v>
                </c:pt>
                <c:pt idx="109153">
                  <c:v>0</c:v>
                </c:pt>
                <c:pt idx="109154">
                  <c:v>0</c:v>
                </c:pt>
                <c:pt idx="109155">
                  <c:v>0</c:v>
                </c:pt>
                <c:pt idx="109156">
                  <c:v>0</c:v>
                </c:pt>
                <c:pt idx="109157">
                  <c:v>0</c:v>
                </c:pt>
                <c:pt idx="109158">
                  <c:v>0</c:v>
                </c:pt>
                <c:pt idx="109159">
                  <c:v>0</c:v>
                </c:pt>
                <c:pt idx="109160">
                  <c:v>0</c:v>
                </c:pt>
                <c:pt idx="109161">
                  <c:v>0</c:v>
                </c:pt>
                <c:pt idx="109162">
                  <c:v>0</c:v>
                </c:pt>
                <c:pt idx="109163">
                  <c:v>0</c:v>
                </c:pt>
                <c:pt idx="109164">
                  <c:v>0</c:v>
                </c:pt>
                <c:pt idx="109165">
                  <c:v>0</c:v>
                </c:pt>
                <c:pt idx="109166">
                  <c:v>0</c:v>
                </c:pt>
                <c:pt idx="109167">
                  <c:v>0</c:v>
                </c:pt>
                <c:pt idx="109168">
                  <c:v>0</c:v>
                </c:pt>
                <c:pt idx="109169">
                  <c:v>0</c:v>
                </c:pt>
                <c:pt idx="109170">
                  <c:v>0</c:v>
                </c:pt>
                <c:pt idx="109171">
                  <c:v>0</c:v>
                </c:pt>
                <c:pt idx="109172">
                  <c:v>0</c:v>
                </c:pt>
                <c:pt idx="109173">
                  <c:v>0</c:v>
                </c:pt>
                <c:pt idx="109174">
                  <c:v>0</c:v>
                </c:pt>
                <c:pt idx="109175">
                  <c:v>0</c:v>
                </c:pt>
                <c:pt idx="109176">
                  <c:v>0</c:v>
                </c:pt>
                <c:pt idx="109177">
                  <c:v>0</c:v>
                </c:pt>
                <c:pt idx="109178">
                  <c:v>0</c:v>
                </c:pt>
                <c:pt idx="109179">
                  <c:v>0</c:v>
                </c:pt>
                <c:pt idx="109180">
                  <c:v>0</c:v>
                </c:pt>
                <c:pt idx="109181">
                  <c:v>0</c:v>
                </c:pt>
                <c:pt idx="109182">
                  <c:v>0</c:v>
                </c:pt>
                <c:pt idx="109183">
                  <c:v>0</c:v>
                </c:pt>
                <c:pt idx="109184">
                  <c:v>0</c:v>
                </c:pt>
                <c:pt idx="109185">
                  <c:v>0</c:v>
                </c:pt>
                <c:pt idx="109186">
                  <c:v>0</c:v>
                </c:pt>
                <c:pt idx="109187">
                  <c:v>0</c:v>
                </c:pt>
                <c:pt idx="109188">
                  <c:v>0</c:v>
                </c:pt>
                <c:pt idx="109189">
                  <c:v>0</c:v>
                </c:pt>
                <c:pt idx="109190">
                  <c:v>0</c:v>
                </c:pt>
                <c:pt idx="109191">
                  <c:v>0</c:v>
                </c:pt>
                <c:pt idx="109192">
                  <c:v>0</c:v>
                </c:pt>
                <c:pt idx="109193">
                  <c:v>0</c:v>
                </c:pt>
                <c:pt idx="109194">
                  <c:v>0</c:v>
                </c:pt>
                <c:pt idx="109195">
                  <c:v>0</c:v>
                </c:pt>
                <c:pt idx="109196">
                  <c:v>0</c:v>
                </c:pt>
                <c:pt idx="109197">
                  <c:v>0</c:v>
                </c:pt>
                <c:pt idx="109198">
                  <c:v>0</c:v>
                </c:pt>
                <c:pt idx="109199">
                  <c:v>0</c:v>
                </c:pt>
                <c:pt idx="109200">
                  <c:v>0</c:v>
                </c:pt>
                <c:pt idx="109201">
                  <c:v>0</c:v>
                </c:pt>
                <c:pt idx="109202">
                  <c:v>0</c:v>
                </c:pt>
                <c:pt idx="109203">
                  <c:v>0</c:v>
                </c:pt>
                <c:pt idx="109204">
                  <c:v>0</c:v>
                </c:pt>
                <c:pt idx="109205">
                  <c:v>0</c:v>
                </c:pt>
                <c:pt idx="109206">
                  <c:v>0</c:v>
                </c:pt>
                <c:pt idx="109207">
                  <c:v>0</c:v>
                </c:pt>
                <c:pt idx="109208">
                  <c:v>0</c:v>
                </c:pt>
                <c:pt idx="109209">
                  <c:v>0</c:v>
                </c:pt>
                <c:pt idx="109210">
                  <c:v>0</c:v>
                </c:pt>
                <c:pt idx="109211">
                  <c:v>0</c:v>
                </c:pt>
                <c:pt idx="109212">
                  <c:v>0</c:v>
                </c:pt>
                <c:pt idx="109213">
                  <c:v>0</c:v>
                </c:pt>
                <c:pt idx="109214">
                  <c:v>0</c:v>
                </c:pt>
                <c:pt idx="109215">
                  <c:v>0</c:v>
                </c:pt>
                <c:pt idx="109216">
                  <c:v>0</c:v>
                </c:pt>
                <c:pt idx="109217">
                  <c:v>0</c:v>
                </c:pt>
                <c:pt idx="109218">
                  <c:v>0</c:v>
                </c:pt>
                <c:pt idx="109219">
                  <c:v>0</c:v>
                </c:pt>
                <c:pt idx="109220">
                  <c:v>0</c:v>
                </c:pt>
                <c:pt idx="109221">
                  <c:v>0</c:v>
                </c:pt>
                <c:pt idx="109222">
                  <c:v>0</c:v>
                </c:pt>
                <c:pt idx="109223">
                  <c:v>0</c:v>
                </c:pt>
                <c:pt idx="109224">
                  <c:v>0</c:v>
                </c:pt>
                <c:pt idx="109225">
                  <c:v>0</c:v>
                </c:pt>
                <c:pt idx="109226">
                  <c:v>0</c:v>
                </c:pt>
                <c:pt idx="109227">
                  <c:v>0</c:v>
                </c:pt>
                <c:pt idx="109228">
                  <c:v>0</c:v>
                </c:pt>
                <c:pt idx="109229">
                  <c:v>0</c:v>
                </c:pt>
                <c:pt idx="109230">
                  <c:v>0</c:v>
                </c:pt>
                <c:pt idx="109231">
                  <c:v>0</c:v>
                </c:pt>
                <c:pt idx="109232">
                  <c:v>0</c:v>
                </c:pt>
                <c:pt idx="109233">
                  <c:v>0</c:v>
                </c:pt>
                <c:pt idx="109234">
                  <c:v>0</c:v>
                </c:pt>
                <c:pt idx="109235">
                  <c:v>0</c:v>
                </c:pt>
                <c:pt idx="109236">
                  <c:v>0</c:v>
                </c:pt>
                <c:pt idx="109237">
                  <c:v>0</c:v>
                </c:pt>
                <c:pt idx="109238">
                  <c:v>0</c:v>
                </c:pt>
                <c:pt idx="109239">
                  <c:v>0</c:v>
                </c:pt>
                <c:pt idx="109240">
                  <c:v>0</c:v>
                </c:pt>
                <c:pt idx="109241">
                  <c:v>0</c:v>
                </c:pt>
                <c:pt idx="109242">
                  <c:v>0</c:v>
                </c:pt>
                <c:pt idx="109243">
                  <c:v>0</c:v>
                </c:pt>
                <c:pt idx="109244">
                  <c:v>0</c:v>
                </c:pt>
                <c:pt idx="109245">
                  <c:v>0</c:v>
                </c:pt>
                <c:pt idx="109246">
                  <c:v>0</c:v>
                </c:pt>
                <c:pt idx="109247">
                  <c:v>0</c:v>
                </c:pt>
                <c:pt idx="109248">
                  <c:v>0</c:v>
                </c:pt>
                <c:pt idx="109249">
                  <c:v>0</c:v>
                </c:pt>
                <c:pt idx="109250">
                  <c:v>0</c:v>
                </c:pt>
                <c:pt idx="109251">
                  <c:v>0</c:v>
                </c:pt>
                <c:pt idx="109252">
                  <c:v>0</c:v>
                </c:pt>
                <c:pt idx="109253">
                  <c:v>0</c:v>
                </c:pt>
                <c:pt idx="109254">
                  <c:v>0</c:v>
                </c:pt>
                <c:pt idx="109255">
                  <c:v>0</c:v>
                </c:pt>
                <c:pt idx="109256">
                  <c:v>0</c:v>
                </c:pt>
                <c:pt idx="109257">
                  <c:v>0</c:v>
                </c:pt>
                <c:pt idx="109258">
                  <c:v>0</c:v>
                </c:pt>
                <c:pt idx="109259">
                  <c:v>0</c:v>
                </c:pt>
                <c:pt idx="109260">
                  <c:v>0</c:v>
                </c:pt>
                <c:pt idx="109261">
                  <c:v>0</c:v>
                </c:pt>
                <c:pt idx="109262">
                  <c:v>0</c:v>
                </c:pt>
                <c:pt idx="109263">
                  <c:v>0</c:v>
                </c:pt>
                <c:pt idx="109264">
                  <c:v>0</c:v>
                </c:pt>
                <c:pt idx="109265">
                  <c:v>0</c:v>
                </c:pt>
                <c:pt idx="109266">
                  <c:v>0</c:v>
                </c:pt>
                <c:pt idx="109267">
                  <c:v>0</c:v>
                </c:pt>
                <c:pt idx="109268">
                  <c:v>0</c:v>
                </c:pt>
                <c:pt idx="109269">
                  <c:v>0</c:v>
                </c:pt>
                <c:pt idx="109270">
                  <c:v>0</c:v>
                </c:pt>
                <c:pt idx="109271">
                  <c:v>0</c:v>
                </c:pt>
                <c:pt idx="109272">
                  <c:v>0</c:v>
                </c:pt>
                <c:pt idx="109273">
                  <c:v>0</c:v>
                </c:pt>
                <c:pt idx="109274">
                  <c:v>0</c:v>
                </c:pt>
                <c:pt idx="109275">
                  <c:v>0</c:v>
                </c:pt>
                <c:pt idx="109276">
                  <c:v>0</c:v>
                </c:pt>
                <c:pt idx="109277">
                  <c:v>0</c:v>
                </c:pt>
                <c:pt idx="109278">
                  <c:v>0</c:v>
                </c:pt>
                <c:pt idx="109279">
                  <c:v>0</c:v>
                </c:pt>
                <c:pt idx="109280">
                  <c:v>0</c:v>
                </c:pt>
                <c:pt idx="109281">
                  <c:v>0</c:v>
                </c:pt>
                <c:pt idx="109282">
                  <c:v>0</c:v>
                </c:pt>
                <c:pt idx="109283">
                  <c:v>0</c:v>
                </c:pt>
                <c:pt idx="109284">
                  <c:v>0</c:v>
                </c:pt>
                <c:pt idx="109285">
                  <c:v>0</c:v>
                </c:pt>
                <c:pt idx="109286">
                  <c:v>0</c:v>
                </c:pt>
                <c:pt idx="109287">
                  <c:v>0</c:v>
                </c:pt>
                <c:pt idx="109288">
                  <c:v>0</c:v>
                </c:pt>
                <c:pt idx="109289">
                  <c:v>0</c:v>
                </c:pt>
                <c:pt idx="109290">
                  <c:v>0</c:v>
                </c:pt>
                <c:pt idx="109291">
                  <c:v>0</c:v>
                </c:pt>
                <c:pt idx="109292">
                  <c:v>0</c:v>
                </c:pt>
                <c:pt idx="109293">
                  <c:v>0</c:v>
                </c:pt>
                <c:pt idx="109294">
                  <c:v>0</c:v>
                </c:pt>
                <c:pt idx="109295">
                  <c:v>0</c:v>
                </c:pt>
                <c:pt idx="109296">
                  <c:v>0</c:v>
                </c:pt>
                <c:pt idx="109297">
                  <c:v>0</c:v>
                </c:pt>
                <c:pt idx="109298">
                  <c:v>0</c:v>
                </c:pt>
                <c:pt idx="109299">
                  <c:v>0</c:v>
                </c:pt>
                <c:pt idx="109300">
                  <c:v>0</c:v>
                </c:pt>
                <c:pt idx="109301">
                  <c:v>0</c:v>
                </c:pt>
                <c:pt idx="109302">
                  <c:v>0</c:v>
                </c:pt>
                <c:pt idx="109303">
                  <c:v>0</c:v>
                </c:pt>
                <c:pt idx="109304">
                  <c:v>0</c:v>
                </c:pt>
                <c:pt idx="109305">
                  <c:v>0</c:v>
                </c:pt>
                <c:pt idx="109306">
                  <c:v>0</c:v>
                </c:pt>
                <c:pt idx="109307">
                  <c:v>0</c:v>
                </c:pt>
                <c:pt idx="109308">
                  <c:v>0</c:v>
                </c:pt>
                <c:pt idx="109309">
                  <c:v>0</c:v>
                </c:pt>
                <c:pt idx="109310">
                  <c:v>0</c:v>
                </c:pt>
                <c:pt idx="109311">
                  <c:v>0</c:v>
                </c:pt>
                <c:pt idx="109312">
                  <c:v>0</c:v>
                </c:pt>
                <c:pt idx="109313">
                  <c:v>0</c:v>
                </c:pt>
                <c:pt idx="109314">
                  <c:v>0</c:v>
                </c:pt>
                <c:pt idx="109315">
                  <c:v>0</c:v>
                </c:pt>
                <c:pt idx="109316">
                  <c:v>0</c:v>
                </c:pt>
                <c:pt idx="109317">
                  <c:v>0</c:v>
                </c:pt>
                <c:pt idx="109318">
                  <c:v>0</c:v>
                </c:pt>
                <c:pt idx="109319">
                  <c:v>0</c:v>
                </c:pt>
                <c:pt idx="109320">
                  <c:v>0</c:v>
                </c:pt>
                <c:pt idx="109321">
                  <c:v>0</c:v>
                </c:pt>
                <c:pt idx="109322">
                  <c:v>0</c:v>
                </c:pt>
                <c:pt idx="109323">
                  <c:v>0</c:v>
                </c:pt>
                <c:pt idx="109324">
                  <c:v>0</c:v>
                </c:pt>
                <c:pt idx="109325">
                  <c:v>0</c:v>
                </c:pt>
                <c:pt idx="109326">
                  <c:v>0</c:v>
                </c:pt>
                <c:pt idx="109327">
                  <c:v>0</c:v>
                </c:pt>
                <c:pt idx="109328">
                  <c:v>0</c:v>
                </c:pt>
                <c:pt idx="109329">
                  <c:v>0</c:v>
                </c:pt>
                <c:pt idx="109330">
                  <c:v>0</c:v>
                </c:pt>
                <c:pt idx="109331">
                  <c:v>0</c:v>
                </c:pt>
                <c:pt idx="109332">
                  <c:v>0</c:v>
                </c:pt>
                <c:pt idx="109333">
                  <c:v>0</c:v>
                </c:pt>
                <c:pt idx="109334">
                  <c:v>0</c:v>
                </c:pt>
                <c:pt idx="109335">
                  <c:v>0</c:v>
                </c:pt>
                <c:pt idx="109336">
                  <c:v>0</c:v>
                </c:pt>
                <c:pt idx="109337">
                  <c:v>0</c:v>
                </c:pt>
                <c:pt idx="109338">
                  <c:v>0</c:v>
                </c:pt>
                <c:pt idx="109339">
                  <c:v>0</c:v>
                </c:pt>
                <c:pt idx="109340">
                  <c:v>0</c:v>
                </c:pt>
                <c:pt idx="109341">
                  <c:v>0</c:v>
                </c:pt>
                <c:pt idx="109342">
                  <c:v>0</c:v>
                </c:pt>
                <c:pt idx="109343">
                  <c:v>0</c:v>
                </c:pt>
                <c:pt idx="109344">
                  <c:v>0</c:v>
                </c:pt>
                <c:pt idx="109345">
                  <c:v>0</c:v>
                </c:pt>
                <c:pt idx="109346">
                  <c:v>0</c:v>
                </c:pt>
                <c:pt idx="109347">
                  <c:v>0</c:v>
                </c:pt>
                <c:pt idx="109348">
                  <c:v>0</c:v>
                </c:pt>
                <c:pt idx="109349">
                  <c:v>0</c:v>
                </c:pt>
                <c:pt idx="109350">
                  <c:v>0</c:v>
                </c:pt>
                <c:pt idx="109351">
                  <c:v>0</c:v>
                </c:pt>
                <c:pt idx="109352">
                  <c:v>0</c:v>
                </c:pt>
                <c:pt idx="109353">
                  <c:v>0</c:v>
                </c:pt>
                <c:pt idx="109354">
                  <c:v>0</c:v>
                </c:pt>
                <c:pt idx="109355">
                  <c:v>0</c:v>
                </c:pt>
                <c:pt idx="109356">
                  <c:v>0</c:v>
                </c:pt>
                <c:pt idx="109357">
                  <c:v>0</c:v>
                </c:pt>
                <c:pt idx="109358">
                  <c:v>0</c:v>
                </c:pt>
                <c:pt idx="109359">
                  <c:v>0</c:v>
                </c:pt>
                <c:pt idx="109360">
                  <c:v>0</c:v>
                </c:pt>
                <c:pt idx="109361">
                  <c:v>0</c:v>
                </c:pt>
                <c:pt idx="109362">
                  <c:v>0</c:v>
                </c:pt>
                <c:pt idx="109363">
                  <c:v>0</c:v>
                </c:pt>
                <c:pt idx="109364">
                  <c:v>0</c:v>
                </c:pt>
                <c:pt idx="109365">
                  <c:v>0</c:v>
                </c:pt>
                <c:pt idx="109366">
                  <c:v>0</c:v>
                </c:pt>
                <c:pt idx="109367">
                  <c:v>0</c:v>
                </c:pt>
                <c:pt idx="109368">
                  <c:v>0</c:v>
                </c:pt>
                <c:pt idx="109369">
                  <c:v>0</c:v>
                </c:pt>
                <c:pt idx="109370">
                  <c:v>0</c:v>
                </c:pt>
                <c:pt idx="109371">
                  <c:v>0</c:v>
                </c:pt>
                <c:pt idx="109372">
                  <c:v>0</c:v>
                </c:pt>
                <c:pt idx="109373">
                  <c:v>0</c:v>
                </c:pt>
                <c:pt idx="109374">
                  <c:v>0</c:v>
                </c:pt>
                <c:pt idx="109375">
                  <c:v>0</c:v>
                </c:pt>
                <c:pt idx="109376">
                  <c:v>0</c:v>
                </c:pt>
                <c:pt idx="109377">
                  <c:v>0</c:v>
                </c:pt>
                <c:pt idx="109378">
                  <c:v>0</c:v>
                </c:pt>
                <c:pt idx="109379">
                  <c:v>0</c:v>
                </c:pt>
                <c:pt idx="109380">
                  <c:v>0</c:v>
                </c:pt>
                <c:pt idx="109381">
                  <c:v>0</c:v>
                </c:pt>
                <c:pt idx="109382">
                  <c:v>0</c:v>
                </c:pt>
                <c:pt idx="109383">
                  <c:v>0</c:v>
                </c:pt>
                <c:pt idx="109384">
                  <c:v>0</c:v>
                </c:pt>
                <c:pt idx="109385">
                  <c:v>0</c:v>
                </c:pt>
                <c:pt idx="109386">
                  <c:v>0</c:v>
                </c:pt>
                <c:pt idx="109387">
                  <c:v>0</c:v>
                </c:pt>
                <c:pt idx="109388">
                  <c:v>0</c:v>
                </c:pt>
                <c:pt idx="109389">
                  <c:v>0</c:v>
                </c:pt>
                <c:pt idx="109390">
                  <c:v>0</c:v>
                </c:pt>
                <c:pt idx="109391">
                  <c:v>0</c:v>
                </c:pt>
                <c:pt idx="109392">
                  <c:v>0</c:v>
                </c:pt>
                <c:pt idx="109393">
                  <c:v>0</c:v>
                </c:pt>
                <c:pt idx="109394">
                  <c:v>0</c:v>
                </c:pt>
                <c:pt idx="109395">
                  <c:v>0</c:v>
                </c:pt>
                <c:pt idx="109396">
                  <c:v>0</c:v>
                </c:pt>
                <c:pt idx="109397">
                  <c:v>0</c:v>
                </c:pt>
                <c:pt idx="109398">
                  <c:v>0</c:v>
                </c:pt>
                <c:pt idx="109399">
                  <c:v>0</c:v>
                </c:pt>
                <c:pt idx="109400">
                  <c:v>0</c:v>
                </c:pt>
                <c:pt idx="109401">
                  <c:v>0</c:v>
                </c:pt>
                <c:pt idx="109402">
                  <c:v>0</c:v>
                </c:pt>
                <c:pt idx="109403">
                  <c:v>0</c:v>
                </c:pt>
                <c:pt idx="109404">
                  <c:v>0</c:v>
                </c:pt>
                <c:pt idx="109405">
                  <c:v>0</c:v>
                </c:pt>
                <c:pt idx="109406">
                  <c:v>0</c:v>
                </c:pt>
                <c:pt idx="109407">
                  <c:v>0</c:v>
                </c:pt>
                <c:pt idx="109408">
                  <c:v>0</c:v>
                </c:pt>
                <c:pt idx="109409">
                  <c:v>0</c:v>
                </c:pt>
                <c:pt idx="109410">
                  <c:v>0</c:v>
                </c:pt>
                <c:pt idx="109411">
                  <c:v>0</c:v>
                </c:pt>
                <c:pt idx="109412">
                  <c:v>0</c:v>
                </c:pt>
                <c:pt idx="109413">
                  <c:v>0</c:v>
                </c:pt>
                <c:pt idx="109414">
                  <c:v>0</c:v>
                </c:pt>
                <c:pt idx="109415">
                  <c:v>0</c:v>
                </c:pt>
                <c:pt idx="109416">
                  <c:v>0</c:v>
                </c:pt>
                <c:pt idx="109417">
                  <c:v>0</c:v>
                </c:pt>
                <c:pt idx="109418">
                  <c:v>0</c:v>
                </c:pt>
                <c:pt idx="109419">
                  <c:v>0</c:v>
                </c:pt>
                <c:pt idx="109420">
                  <c:v>0</c:v>
                </c:pt>
                <c:pt idx="109421">
                  <c:v>0</c:v>
                </c:pt>
                <c:pt idx="109422">
                  <c:v>0</c:v>
                </c:pt>
                <c:pt idx="109423">
                  <c:v>0</c:v>
                </c:pt>
                <c:pt idx="109424">
                  <c:v>0</c:v>
                </c:pt>
                <c:pt idx="109425">
                  <c:v>0</c:v>
                </c:pt>
                <c:pt idx="109426">
                  <c:v>0</c:v>
                </c:pt>
                <c:pt idx="109427">
                  <c:v>0</c:v>
                </c:pt>
                <c:pt idx="109428">
                  <c:v>0</c:v>
                </c:pt>
                <c:pt idx="109429">
                  <c:v>0</c:v>
                </c:pt>
                <c:pt idx="109430">
                  <c:v>0</c:v>
                </c:pt>
                <c:pt idx="109431">
                  <c:v>0</c:v>
                </c:pt>
                <c:pt idx="109432">
                  <c:v>0</c:v>
                </c:pt>
                <c:pt idx="109433">
                  <c:v>0</c:v>
                </c:pt>
                <c:pt idx="109434">
                  <c:v>0</c:v>
                </c:pt>
                <c:pt idx="109435">
                  <c:v>0</c:v>
                </c:pt>
                <c:pt idx="109436">
                  <c:v>0</c:v>
                </c:pt>
                <c:pt idx="109437">
                  <c:v>0</c:v>
                </c:pt>
                <c:pt idx="109438">
                  <c:v>0</c:v>
                </c:pt>
                <c:pt idx="109439">
                  <c:v>0</c:v>
                </c:pt>
                <c:pt idx="109440">
                  <c:v>0</c:v>
                </c:pt>
                <c:pt idx="109441">
                  <c:v>0</c:v>
                </c:pt>
                <c:pt idx="109442">
                  <c:v>0</c:v>
                </c:pt>
                <c:pt idx="109443">
                  <c:v>0</c:v>
                </c:pt>
                <c:pt idx="109444">
                  <c:v>0</c:v>
                </c:pt>
                <c:pt idx="109445">
                  <c:v>0</c:v>
                </c:pt>
                <c:pt idx="109446">
                  <c:v>0</c:v>
                </c:pt>
                <c:pt idx="109447">
                  <c:v>0</c:v>
                </c:pt>
                <c:pt idx="109448">
                  <c:v>0</c:v>
                </c:pt>
                <c:pt idx="109449">
                  <c:v>0</c:v>
                </c:pt>
                <c:pt idx="109450">
                  <c:v>0</c:v>
                </c:pt>
                <c:pt idx="109451">
                  <c:v>0</c:v>
                </c:pt>
                <c:pt idx="109452">
                  <c:v>0</c:v>
                </c:pt>
                <c:pt idx="109453">
                  <c:v>0</c:v>
                </c:pt>
                <c:pt idx="109454">
                  <c:v>0</c:v>
                </c:pt>
                <c:pt idx="109455">
                  <c:v>0</c:v>
                </c:pt>
                <c:pt idx="109456">
                  <c:v>0</c:v>
                </c:pt>
                <c:pt idx="109457">
                  <c:v>0</c:v>
                </c:pt>
                <c:pt idx="109458">
                  <c:v>0</c:v>
                </c:pt>
                <c:pt idx="109459">
                  <c:v>0</c:v>
                </c:pt>
                <c:pt idx="109460">
                  <c:v>0</c:v>
                </c:pt>
                <c:pt idx="109461">
                  <c:v>0</c:v>
                </c:pt>
                <c:pt idx="109462">
                  <c:v>0</c:v>
                </c:pt>
                <c:pt idx="109463">
                  <c:v>0</c:v>
                </c:pt>
                <c:pt idx="109464">
                  <c:v>0</c:v>
                </c:pt>
                <c:pt idx="109465">
                  <c:v>0</c:v>
                </c:pt>
                <c:pt idx="109466">
                  <c:v>0</c:v>
                </c:pt>
                <c:pt idx="109467">
                  <c:v>0</c:v>
                </c:pt>
                <c:pt idx="109468">
                  <c:v>0</c:v>
                </c:pt>
                <c:pt idx="109469">
                  <c:v>0</c:v>
                </c:pt>
                <c:pt idx="109470">
                  <c:v>0</c:v>
                </c:pt>
                <c:pt idx="109471">
                  <c:v>0</c:v>
                </c:pt>
                <c:pt idx="109472">
                  <c:v>0</c:v>
                </c:pt>
                <c:pt idx="109473">
                  <c:v>0</c:v>
                </c:pt>
                <c:pt idx="109474">
                  <c:v>0</c:v>
                </c:pt>
                <c:pt idx="109475">
                  <c:v>0</c:v>
                </c:pt>
                <c:pt idx="109476">
                  <c:v>0</c:v>
                </c:pt>
                <c:pt idx="109477">
                  <c:v>0</c:v>
                </c:pt>
                <c:pt idx="109478">
                  <c:v>0</c:v>
                </c:pt>
                <c:pt idx="109479">
                  <c:v>0</c:v>
                </c:pt>
                <c:pt idx="109480">
                  <c:v>0</c:v>
                </c:pt>
                <c:pt idx="109481">
                  <c:v>0</c:v>
                </c:pt>
                <c:pt idx="109482">
                  <c:v>0</c:v>
                </c:pt>
                <c:pt idx="109483">
                  <c:v>0</c:v>
                </c:pt>
                <c:pt idx="109484">
                  <c:v>0</c:v>
                </c:pt>
                <c:pt idx="109485">
                  <c:v>0</c:v>
                </c:pt>
                <c:pt idx="109486">
                  <c:v>0</c:v>
                </c:pt>
                <c:pt idx="109487">
                  <c:v>0</c:v>
                </c:pt>
                <c:pt idx="109488">
                  <c:v>0</c:v>
                </c:pt>
                <c:pt idx="109489">
                  <c:v>0</c:v>
                </c:pt>
                <c:pt idx="109490">
                  <c:v>0</c:v>
                </c:pt>
                <c:pt idx="109491">
                  <c:v>0</c:v>
                </c:pt>
                <c:pt idx="109492">
                  <c:v>0</c:v>
                </c:pt>
                <c:pt idx="109493">
                  <c:v>0</c:v>
                </c:pt>
                <c:pt idx="109494">
                  <c:v>0</c:v>
                </c:pt>
                <c:pt idx="109495">
                  <c:v>0</c:v>
                </c:pt>
                <c:pt idx="109496">
                  <c:v>0</c:v>
                </c:pt>
                <c:pt idx="109497">
                  <c:v>0</c:v>
                </c:pt>
                <c:pt idx="109498">
                  <c:v>0</c:v>
                </c:pt>
                <c:pt idx="109499">
                  <c:v>0</c:v>
                </c:pt>
                <c:pt idx="109500">
                  <c:v>0</c:v>
                </c:pt>
                <c:pt idx="109501">
                  <c:v>0</c:v>
                </c:pt>
                <c:pt idx="109502">
                  <c:v>0</c:v>
                </c:pt>
                <c:pt idx="109503">
                  <c:v>0</c:v>
                </c:pt>
                <c:pt idx="109504">
                  <c:v>0</c:v>
                </c:pt>
                <c:pt idx="109505">
                  <c:v>0</c:v>
                </c:pt>
                <c:pt idx="109506">
                  <c:v>0</c:v>
                </c:pt>
                <c:pt idx="109507">
                  <c:v>0</c:v>
                </c:pt>
                <c:pt idx="109508">
                  <c:v>0</c:v>
                </c:pt>
                <c:pt idx="109509">
                  <c:v>0</c:v>
                </c:pt>
                <c:pt idx="109510">
                  <c:v>0</c:v>
                </c:pt>
                <c:pt idx="109511">
                  <c:v>0</c:v>
                </c:pt>
                <c:pt idx="109512">
                  <c:v>0</c:v>
                </c:pt>
                <c:pt idx="109513">
                  <c:v>0</c:v>
                </c:pt>
                <c:pt idx="109514">
                  <c:v>0</c:v>
                </c:pt>
                <c:pt idx="109515">
                  <c:v>0</c:v>
                </c:pt>
                <c:pt idx="109516">
                  <c:v>0</c:v>
                </c:pt>
                <c:pt idx="109517">
                  <c:v>0</c:v>
                </c:pt>
                <c:pt idx="109518">
                  <c:v>0</c:v>
                </c:pt>
                <c:pt idx="109519">
                  <c:v>0</c:v>
                </c:pt>
                <c:pt idx="109520">
                  <c:v>0</c:v>
                </c:pt>
                <c:pt idx="109521">
                  <c:v>0</c:v>
                </c:pt>
                <c:pt idx="109522">
                  <c:v>0</c:v>
                </c:pt>
                <c:pt idx="109523">
                  <c:v>0</c:v>
                </c:pt>
                <c:pt idx="109524">
                  <c:v>0</c:v>
                </c:pt>
                <c:pt idx="109525">
                  <c:v>0</c:v>
                </c:pt>
                <c:pt idx="109526">
                  <c:v>0</c:v>
                </c:pt>
                <c:pt idx="109527">
                  <c:v>0</c:v>
                </c:pt>
                <c:pt idx="109528">
                  <c:v>0</c:v>
                </c:pt>
                <c:pt idx="109529">
                  <c:v>0</c:v>
                </c:pt>
                <c:pt idx="109530">
                  <c:v>0</c:v>
                </c:pt>
                <c:pt idx="109531">
                  <c:v>0</c:v>
                </c:pt>
                <c:pt idx="109532">
                  <c:v>0</c:v>
                </c:pt>
                <c:pt idx="109533">
                  <c:v>0</c:v>
                </c:pt>
                <c:pt idx="109534">
                  <c:v>0</c:v>
                </c:pt>
                <c:pt idx="109535">
                  <c:v>0</c:v>
                </c:pt>
                <c:pt idx="109536">
                  <c:v>0</c:v>
                </c:pt>
                <c:pt idx="109537">
                  <c:v>0</c:v>
                </c:pt>
                <c:pt idx="109538">
                  <c:v>0</c:v>
                </c:pt>
                <c:pt idx="109539">
                  <c:v>0</c:v>
                </c:pt>
                <c:pt idx="109540">
                  <c:v>0</c:v>
                </c:pt>
                <c:pt idx="109541">
                  <c:v>0</c:v>
                </c:pt>
                <c:pt idx="109542">
                  <c:v>0</c:v>
                </c:pt>
                <c:pt idx="109543">
                  <c:v>0</c:v>
                </c:pt>
                <c:pt idx="109544">
                  <c:v>0</c:v>
                </c:pt>
                <c:pt idx="109545">
                  <c:v>0</c:v>
                </c:pt>
                <c:pt idx="109546">
                  <c:v>0</c:v>
                </c:pt>
                <c:pt idx="109547">
                  <c:v>0</c:v>
                </c:pt>
                <c:pt idx="109548">
                  <c:v>0</c:v>
                </c:pt>
                <c:pt idx="109549">
                  <c:v>0</c:v>
                </c:pt>
                <c:pt idx="109550">
                  <c:v>0</c:v>
                </c:pt>
                <c:pt idx="109551">
                  <c:v>0</c:v>
                </c:pt>
                <c:pt idx="109552">
                  <c:v>0</c:v>
                </c:pt>
                <c:pt idx="109553">
                  <c:v>0</c:v>
                </c:pt>
                <c:pt idx="109554">
                  <c:v>0</c:v>
                </c:pt>
                <c:pt idx="109555">
                  <c:v>0</c:v>
                </c:pt>
                <c:pt idx="109556">
                  <c:v>0</c:v>
                </c:pt>
                <c:pt idx="109557">
                  <c:v>0</c:v>
                </c:pt>
                <c:pt idx="109558">
                  <c:v>0</c:v>
                </c:pt>
                <c:pt idx="109559">
                  <c:v>0</c:v>
                </c:pt>
                <c:pt idx="109560">
                  <c:v>0</c:v>
                </c:pt>
                <c:pt idx="109561">
                  <c:v>0</c:v>
                </c:pt>
                <c:pt idx="109562">
                  <c:v>0</c:v>
                </c:pt>
                <c:pt idx="109563">
                  <c:v>0</c:v>
                </c:pt>
                <c:pt idx="109564">
                  <c:v>0</c:v>
                </c:pt>
                <c:pt idx="109565">
                  <c:v>0</c:v>
                </c:pt>
                <c:pt idx="109566">
                  <c:v>0</c:v>
                </c:pt>
                <c:pt idx="109567">
                  <c:v>0</c:v>
                </c:pt>
                <c:pt idx="109568">
                  <c:v>0</c:v>
                </c:pt>
                <c:pt idx="109569">
                  <c:v>0</c:v>
                </c:pt>
                <c:pt idx="109570">
                  <c:v>0</c:v>
                </c:pt>
                <c:pt idx="109571">
                  <c:v>0</c:v>
                </c:pt>
                <c:pt idx="109572">
                  <c:v>0</c:v>
                </c:pt>
                <c:pt idx="109573">
                  <c:v>0</c:v>
                </c:pt>
                <c:pt idx="109574">
                  <c:v>0</c:v>
                </c:pt>
                <c:pt idx="109575">
                  <c:v>0</c:v>
                </c:pt>
                <c:pt idx="109576">
                  <c:v>0</c:v>
                </c:pt>
                <c:pt idx="109577">
                  <c:v>0</c:v>
                </c:pt>
                <c:pt idx="109578">
                  <c:v>0</c:v>
                </c:pt>
                <c:pt idx="109579">
                  <c:v>0</c:v>
                </c:pt>
                <c:pt idx="109580">
                  <c:v>0</c:v>
                </c:pt>
                <c:pt idx="109581">
                  <c:v>0</c:v>
                </c:pt>
                <c:pt idx="109582">
                  <c:v>0</c:v>
                </c:pt>
                <c:pt idx="109583">
                  <c:v>0</c:v>
                </c:pt>
                <c:pt idx="109584">
                  <c:v>0</c:v>
                </c:pt>
                <c:pt idx="109585">
                  <c:v>0</c:v>
                </c:pt>
                <c:pt idx="109586">
                  <c:v>0</c:v>
                </c:pt>
                <c:pt idx="109587">
                  <c:v>0</c:v>
                </c:pt>
                <c:pt idx="109588">
                  <c:v>0</c:v>
                </c:pt>
                <c:pt idx="109589">
                  <c:v>0</c:v>
                </c:pt>
                <c:pt idx="109590">
                  <c:v>0</c:v>
                </c:pt>
                <c:pt idx="109591">
                  <c:v>0</c:v>
                </c:pt>
                <c:pt idx="109592">
                  <c:v>0</c:v>
                </c:pt>
                <c:pt idx="109593">
                  <c:v>0</c:v>
                </c:pt>
                <c:pt idx="109594">
                  <c:v>0</c:v>
                </c:pt>
                <c:pt idx="109595">
                  <c:v>0</c:v>
                </c:pt>
                <c:pt idx="109596">
                  <c:v>0</c:v>
                </c:pt>
                <c:pt idx="109597">
                  <c:v>0</c:v>
                </c:pt>
                <c:pt idx="109598">
                  <c:v>0</c:v>
                </c:pt>
                <c:pt idx="109599">
                  <c:v>0</c:v>
                </c:pt>
                <c:pt idx="109600">
                  <c:v>0</c:v>
                </c:pt>
                <c:pt idx="109601">
                  <c:v>0</c:v>
                </c:pt>
                <c:pt idx="109602">
                  <c:v>0</c:v>
                </c:pt>
                <c:pt idx="109603">
                  <c:v>0</c:v>
                </c:pt>
                <c:pt idx="109604">
                  <c:v>0</c:v>
                </c:pt>
                <c:pt idx="109605">
                  <c:v>0</c:v>
                </c:pt>
                <c:pt idx="109606">
                  <c:v>0</c:v>
                </c:pt>
                <c:pt idx="109607">
                  <c:v>0</c:v>
                </c:pt>
                <c:pt idx="109608">
                  <c:v>0</c:v>
                </c:pt>
                <c:pt idx="109609">
                  <c:v>0</c:v>
                </c:pt>
                <c:pt idx="109610">
                  <c:v>0</c:v>
                </c:pt>
                <c:pt idx="109611">
                  <c:v>0</c:v>
                </c:pt>
                <c:pt idx="109612">
                  <c:v>0</c:v>
                </c:pt>
                <c:pt idx="109613">
                  <c:v>0</c:v>
                </c:pt>
                <c:pt idx="109614">
                  <c:v>0</c:v>
                </c:pt>
                <c:pt idx="109615">
                  <c:v>0</c:v>
                </c:pt>
                <c:pt idx="109616">
                  <c:v>0</c:v>
                </c:pt>
                <c:pt idx="109617">
                  <c:v>0</c:v>
                </c:pt>
                <c:pt idx="109618">
                  <c:v>0</c:v>
                </c:pt>
                <c:pt idx="109619">
                  <c:v>0</c:v>
                </c:pt>
                <c:pt idx="109620">
                  <c:v>0</c:v>
                </c:pt>
                <c:pt idx="109621">
                  <c:v>0</c:v>
                </c:pt>
                <c:pt idx="109622">
                  <c:v>0</c:v>
                </c:pt>
                <c:pt idx="109623">
                  <c:v>0</c:v>
                </c:pt>
                <c:pt idx="109624">
                  <c:v>0</c:v>
                </c:pt>
                <c:pt idx="109625">
                  <c:v>0</c:v>
                </c:pt>
                <c:pt idx="109626">
                  <c:v>0</c:v>
                </c:pt>
                <c:pt idx="109627">
                  <c:v>0</c:v>
                </c:pt>
                <c:pt idx="109628">
                  <c:v>0</c:v>
                </c:pt>
                <c:pt idx="109629">
                  <c:v>0</c:v>
                </c:pt>
                <c:pt idx="109630">
                  <c:v>0</c:v>
                </c:pt>
                <c:pt idx="109631">
                  <c:v>0</c:v>
                </c:pt>
                <c:pt idx="109632">
                  <c:v>0</c:v>
                </c:pt>
                <c:pt idx="109633">
                  <c:v>0</c:v>
                </c:pt>
                <c:pt idx="109634">
                  <c:v>0</c:v>
                </c:pt>
                <c:pt idx="109635">
                  <c:v>0</c:v>
                </c:pt>
                <c:pt idx="109636">
                  <c:v>0</c:v>
                </c:pt>
                <c:pt idx="109637">
                  <c:v>0</c:v>
                </c:pt>
                <c:pt idx="109638">
                  <c:v>0</c:v>
                </c:pt>
                <c:pt idx="109639">
                  <c:v>0</c:v>
                </c:pt>
                <c:pt idx="109640">
                  <c:v>0</c:v>
                </c:pt>
                <c:pt idx="109641">
                  <c:v>0</c:v>
                </c:pt>
                <c:pt idx="109642">
                  <c:v>0</c:v>
                </c:pt>
                <c:pt idx="109643">
                  <c:v>0</c:v>
                </c:pt>
                <c:pt idx="109644">
                  <c:v>0</c:v>
                </c:pt>
                <c:pt idx="109645">
                  <c:v>0</c:v>
                </c:pt>
                <c:pt idx="109646">
                  <c:v>0</c:v>
                </c:pt>
                <c:pt idx="109647">
                  <c:v>0</c:v>
                </c:pt>
                <c:pt idx="109648">
                  <c:v>0</c:v>
                </c:pt>
                <c:pt idx="109649">
                  <c:v>0</c:v>
                </c:pt>
                <c:pt idx="109650">
                  <c:v>0</c:v>
                </c:pt>
                <c:pt idx="109651">
                  <c:v>0</c:v>
                </c:pt>
                <c:pt idx="109652">
                  <c:v>0</c:v>
                </c:pt>
                <c:pt idx="109653">
                  <c:v>0</c:v>
                </c:pt>
                <c:pt idx="109654">
                  <c:v>0</c:v>
                </c:pt>
                <c:pt idx="109655">
                  <c:v>0</c:v>
                </c:pt>
                <c:pt idx="109656">
                  <c:v>0</c:v>
                </c:pt>
                <c:pt idx="109657">
                  <c:v>0</c:v>
                </c:pt>
                <c:pt idx="109658">
                  <c:v>0</c:v>
                </c:pt>
                <c:pt idx="109659">
                  <c:v>0</c:v>
                </c:pt>
                <c:pt idx="109660">
                  <c:v>0</c:v>
                </c:pt>
                <c:pt idx="109661">
                  <c:v>0</c:v>
                </c:pt>
                <c:pt idx="109662">
                  <c:v>0</c:v>
                </c:pt>
                <c:pt idx="109663">
                  <c:v>0</c:v>
                </c:pt>
                <c:pt idx="109664">
                  <c:v>0</c:v>
                </c:pt>
                <c:pt idx="109665">
                  <c:v>0</c:v>
                </c:pt>
                <c:pt idx="109666">
                  <c:v>0</c:v>
                </c:pt>
                <c:pt idx="109667">
                  <c:v>0</c:v>
                </c:pt>
                <c:pt idx="109668">
                  <c:v>0</c:v>
                </c:pt>
                <c:pt idx="109669">
                  <c:v>0</c:v>
                </c:pt>
                <c:pt idx="109670">
                  <c:v>0</c:v>
                </c:pt>
                <c:pt idx="109671">
                  <c:v>0</c:v>
                </c:pt>
                <c:pt idx="109672">
                  <c:v>0</c:v>
                </c:pt>
                <c:pt idx="109673">
                  <c:v>0</c:v>
                </c:pt>
                <c:pt idx="109674">
                  <c:v>0</c:v>
                </c:pt>
                <c:pt idx="109675">
                  <c:v>0</c:v>
                </c:pt>
                <c:pt idx="109676">
                  <c:v>0</c:v>
                </c:pt>
                <c:pt idx="109677">
                  <c:v>0</c:v>
                </c:pt>
                <c:pt idx="109678">
                  <c:v>0</c:v>
                </c:pt>
                <c:pt idx="109679">
                  <c:v>0</c:v>
                </c:pt>
                <c:pt idx="109680">
                  <c:v>0</c:v>
                </c:pt>
                <c:pt idx="109681">
                  <c:v>0</c:v>
                </c:pt>
                <c:pt idx="109682">
                  <c:v>0</c:v>
                </c:pt>
                <c:pt idx="109683">
                  <c:v>0</c:v>
                </c:pt>
                <c:pt idx="109684">
                  <c:v>0</c:v>
                </c:pt>
                <c:pt idx="109685">
                  <c:v>0</c:v>
                </c:pt>
                <c:pt idx="109686">
                  <c:v>0</c:v>
                </c:pt>
                <c:pt idx="109687">
                  <c:v>0</c:v>
                </c:pt>
                <c:pt idx="109688">
                  <c:v>0</c:v>
                </c:pt>
                <c:pt idx="109689">
                  <c:v>0</c:v>
                </c:pt>
                <c:pt idx="109690">
                  <c:v>0</c:v>
                </c:pt>
                <c:pt idx="109691">
                  <c:v>0</c:v>
                </c:pt>
                <c:pt idx="109692">
                  <c:v>0</c:v>
                </c:pt>
                <c:pt idx="109693">
                  <c:v>0</c:v>
                </c:pt>
                <c:pt idx="109694">
                  <c:v>0</c:v>
                </c:pt>
                <c:pt idx="109695">
                  <c:v>0</c:v>
                </c:pt>
                <c:pt idx="109696">
                  <c:v>0</c:v>
                </c:pt>
                <c:pt idx="109697">
                  <c:v>0</c:v>
                </c:pt>
                <c:pt idx="109698">
                  <c:v>0</c:v>
                </c:pt>
                <c:pt idx="109699">
                  <c:v>0</c:v>
                </c:pt>
                <c:pt idx="109700">
                  <c:v>0</c:v>
                </c:pt>
                <c:pt idx="109701">
                  <c:v>0</c:v>
                </c:pt>
                <c:pt idx="109702">
                  <c:v>0</c:v>
                </c:pt>
                <c:pt idx="109703">
                  <c:v>0</c:v>
                </c:pt>
                <c:pt idx="109704">
                  <c:v>0</c:v>
                </c:pt>
                <c:pt idx="109705">
                  <c:v>0</c:v>
                </c:pt>
                <c:pt idx="109706">
                  <c:v>0</c:v>
                </c:pt>
                <c:pt idx="109707">
                  <c:v>0</c:v>
                </c:pt>
                <c:pt idx="109708">
                  <c:v>0</c:v>
                </c:pt>
                <c:pt idx="109709">
                  <c:v>0</c:v>
                </c:pt>
                <c:pt idx="109710">
                  <c:v>0</c:v>
                </c:pt>
                <c:pt idx="109711">
                  <c:v>0</c:v>
                </c:pt>
                <c:pt idx="109712">
                  <c:v>0</c:v>
                </c:pt>
                <c:pt idx="109713">
                  <c:v>0</c:v>
                </c:pt>
                <c:pt idx="109714">
                  <c:v>0</c:v>
                </c:pt>
                <c:pt idx="109715">
                  <c:v>0</c:v>
                </c:pt>
                <c:pt idx="109716">
                  <c:v>0</c:v>
                </c:pt>
                <c:pt idx="109717">
                  <c:v>0</c:v>
                </c:pt>
                <c:pt idx="109718">
                  <c:v>0</c:v>
                </c:pt>
                <c:pt idx="109719">
                  <c:v>0</c:v>
                </c:pt>
                <c:pt idx="109720">
                  <c:v>0</c:v>
                </c:pt>
                <c:pt idx="109721">
                  <c:v>0</c:v>
                </c:pt>
                <c:pt idx="109722">
                  <c:v>0</c:v>
                </c:pt>
                <c:pt idx="109723">
                  <c:v>0</c:v>
                </c:pt>
                <c:pt idx="109724">
                  <c:v>0</c:v>
                </c:pt>
                <c:pt idx="109725">
                  <c:v>0</c:v>
                </c:pt>
                <c:pt idx="109726">
                  <c:v>0</c:v>
                </c:pt>
                <c:pt idx="109727">
                  <c:v>0</c:v>
                </c:pt>
                <c:pt idx="109728">
                  <c:v>0</c:v>
                </c:pt>
                <c:pt idx="109729">
                  <c:v>0</c:v>
                </c:pt>
                <c:pt idx="109730">
                  <c:v>0</c:v>
                </c:pt>
                <c:pt idx="109731">
                  <c:v>0</c:v>
                </c:pt>
                <c:pt idx="109732">
                  <c:v>0</c:v>
                </c:pt>
                <c:pt idx="109733">
                  <c:v>0</c:v>
                </c:pt>
                <c:pt idx="109734">
                  <c:v>0</c:v>
                </c:pt>
                <c:pt idx="109735">
                  <c:v>0</c:v>
                </c:pt>
                <c:pt idx="109736">
                  <c:v>0</c:v>
                </c:pt>
                <c:pt idx="109737">
                  <c:v>0</c:v>
                </c:pt>
                <c:pt idx="109738">
                  <c:v>0</c:v>
                </c:pt>
                <c:pt idx="109739">
                  <c:v>0</c:v>
                </c:pt>
                <c:pt idx="109740">
                  <c:v>0</c:v>
                </c:pt>
                <c:pt idx="109741">
                  <c:v>0</c:v>
                </c:pt>
                <c:pt idx="109742">
                  <c:v>0</c:v>
                </c:pt>
                <c:pt idx="109743">
                  <c:v>0</c:v>
                </c:pt>
                <c:pt idx="109744">
                  <c:v>0</c:v>
                </c:pt>
                <c:pt idx="109745">
                  <c:v>0</c:v>
                </c:pt>
                <c:pt idx="109746">
                  <c:v>0</c:v>
                </c:pt>
                <c:pt idx="109747">
                  <c:v>0</c:v>
                </c:pt>
                <c:pt idx="109748">
                  <c:v>0</c:v>
                </c:pt>
                <c:pt idx="109749">
                  <c:v>0</c:v>
                </c:pt>
                <c:pt idx="109750">
                  <c:v>0</c:v>
                </c:pt>
                <c:pt idx="109751">
                  <c:v>0</c:v>
                </c:pt>
                <c:pt idx="109752">
                  <c:v>0</c:v>
                </c:pt>
                <c:pt idx="109753">
                  <c:v>0</c:v>
                </c:pt>
                <c:pt idx="109754">
                  <c:v>0</c:v>
                </c:pt>
                <c:pt idx="109755">
                  <c:v>0</c:v>
                </c:pt>
                <c:pt idx="109756">
                  <c:v>0</c:v>
                </c:pt>
                <c:pt idx="109757">
                  <c:v>0</c:v>
                </c:pt>
                <c:pt idx="109758">
                  <c:v>0</c:v>
                </c:pt>
                <c:pt idx="109759">
                  <c:v>0</c:v>
                </c:pt>
                <c:pt idx="109760">
                  <c:v>0</c:v>
                </c:pt>
                <c:pt idx="109761">
                  <c:v>0</c:v>
                </c:pt>
                <c:pt idx="109762">
                  <c:v>0</c:v>
                </c:pt>
                <c:pt idx="109763">
                  <c:v>0</c:v>
                </c:pt>
                <c:pt idx="109764">
                  <c:v>0</c:v>
                </c:pt>
                <c:pt idx="109765">
                  <c:v>0</c:v>
                </c:pt>
                <c:pt idx="109766">
                  <c:v>0</c:v>
                </c:pt>
                <c:pt idx="109767">
                  <c:v>0</c:v>
                </c:pt>
                <c:pt idx="109768">
                  <c:v>0</c:v>
                </c:pt>
                <c:pt idx="109769">
                  <c:v>0</c:v>
                </c:pt>
                <c:pt idx="109770">
                  <c:v>0</c:v>
                </c:pt>
                <c:pt idx="109771">
                  <c:v>0</c:v>
                </c:pt>
                <c:pt idx="109772">
                  <c:v>0</c:v>
                </c:pt>
                <c:pt idx="109773">
                  <c:v>0</c:v>
                </c:pt>
                <c:pt idx="109774">
                  <c:v>0</c:v>
                </c:pt>
                <c:pt idx="109775">
                  <c:v>0</c:v>
                </c:pt>
                <c:pt idx="109776">
                  <c:v>0</c:v>
                </c:pt>
                <c:pt idx="109777">
                  <c:v>0</c:v>
                </c:pt>
                <c:pt idx="109778">
                  <c:v>0</c:v>
                </c:pt>
                <c:pt idx="109779">
                  <c:v>0</c:v>
                </c:pt>
                <c:pt idx="109780">
                  <c:v>0</c:v>
                </c:pt>
                <c:pt idx="109781">
                  <c:v>0</c:v>
                </c:pt>
                <c:pt idx="109782">
                  <c:v>0</c:v>
                </c:pt>
                <c:pt idx="109783">
                  <c:v>0</c:v>
                </c:pt>
                <c:pt idx="109784">
                  <c:v>0</c:v>
                </c:pt>
                <c:pt idx="109785">
                  <c:v>0</c:v>
                </c:pt>
                <c:pt idx="109786">
                  <c:v>0</c:v>
                </c:pt>
                <c:pt idx="109787">
                  <c:v>0</c:v>
                </c:pt>
                <c:pt idx="109788">
                  <c:v>0</c:v>
                </c:pt>
                <c:pt idx="109789">
                  <c:v>0</c:v>
                </c:pt>
                <c:pt idx="109790">
                  <c:v>0</c:v>
                </c:pt>
                <c:pt idx="109791">
                  <c:v>0</c:v>
                </c:pt>
                <c:pt idx="109792">
                  <c:v>0</c:v>
                </c:pt>
                <c:pt idx="109793">
                  <c:v>0</c:v>
                </c:pt>
                <c:pt idx="109794">
                  <c:v>0</c:v>
                </c:pt>
                <c:pt idx="109795">
                  <c:v>0</c:v>
                </c:pt>
                <c:pt idx="109796">
                  <c:v>0</c:v>
                </c:pt>
                <c:pt idx="109797">
                  <c:v>0</c:v>
                </c:pt>
                <c:pt idx="109798">
                  <c:v>0</c:v>
                </c:pt>
                <c:pt idx="109799">
                  <c:v>0</c:v>
                </c:pt>
                <c:pt idx="109800">
                  <c:v>0</c:v>
                </c:pt>
                <c:pt idx="109801">
                  <c:v>0</c:v>
                </c:pt>
                <c:pt idx="109802">
                  <c:v>0</c:v>
                </c:pt>
                <c:pt idx="109803">
                  <c:v>0</c:v>
                </c:pt>
                <c:pt idx="109804">
                  <c:v>0</c:v>
                </c:pt>
                <c:pt idx="109805">
                  <c:v>0</c:v>
                </c:pt>
                <c:pt idx="109806">
                  <c:v>0</c:v>
                </c:pt>
                <c:pt idx="109807">
                  <c:v>0</c:v>
                </c:pt>
                <c:pt idx="109808">
                  <c:v>0</c:v>
                </c:pt>
                <c:pt idx="109809">
                  <c:v>0</c:v>
                </c:pt>
                <c:pt idx="109810">
                  <c:v>0</c:v>
                </c:pt>
                <c:pt idx="109811">
                  <c:v>0</c:v>
                </c:pt>
                <c:pt idx="109812">
                  <c:v>0</c:v>
                </c:pt>
                <c:pt idx="109813">
                  <c:v>0</c:v>
                </c:pt>
                <c:pt idx="109814">
                  <c:v>0</c:v>
                </c:pt>
                <c:pt idx="109815">
                  <c:v>0</c:v>
                </c:pt>
                <c:pt idx="109816">
                  <c:v>0</c:v>
                </c:pt>
                <c:pt idx="109817">
                  <c:v>0</c:v>
                </c:pt>
                <c:pt idx="109818">
                  <c:v>0</c:v>
                </c:pt>
                <c:pt idx="109819">
                  <c:v>0</c:v>
                </c:pt>
                <c:pt idx="109820">
                  <c:v>0</c:v>
                </c:pt>
                <c:pt idx="109821">
                  <c:v>0</c:v>
                </c:pt>
                <c:pt idx="109822">
                  <c:v>0</c:v>
                </c:pt>
                <c:pt idx="109823">
                  <c:v>0</c:v>
                </c:pt>
                <c:pt idx="109824">
                  <c:v>0</c:v>
                </c:pt>
                <c:pt idx="109825">
                  <c:v>0</c:v>
                </c:pt>
                <c:pt idx="109826">
                  <c:v>0</c:v>
                </c:pt>
                <c:pt idx="109827">
                  <c:v>0</c:v>
                </c:pt>
                <c:pt idx="109828">
                  <c:v>0</c:v>
                </c:pt>
                <c:pt idx="109829">
                  <c:v>0</c:v>
                </c:pt>
                <c:pt idx="109830">
                  <c:v>0</c:v>
                </c:pt>
                <c:pt idx="109831">
                  <c:v>0</c:v>
                </c:pt>
                <c:pt idx="109832">
                  <c:v>0</c:v>
                </c:pt>
                <c:pt idx="109833">
                  <c:v>0</c:v>
                </c:pt>
                <c:pt idx="109834">
                  <c:v>0</c:v>
                </c:pt>
                <c:pt idx="109835">
                  <c:v>0</c:v>
                </c:pt>
                <c:pt idx="109836">
                  <c:v>0</c:v>
                </c:pt>
                <c:pt idx="109837">
                  <c:v>0</c:v>
                </c:pt>
                <c:pt idx="109838">
                  <c:v>0</c:v>
                </c:pt>
                <c:pt idx="109839">
                  <c:v>0</c:v>
                </c:pt>
                <c:pt idx="109840">
                  <c:v>0</c:v>
                </c:pt>
                <c:pt idx="109841">
                  <c:v>0</c:v>
                </c:pt>
                <c:pt idx="109842">
                  <c:v>0</c:v>
                </c:pt>
                <c:pt idx="109843">
                  <c:v>0</c:v>
                </c:pt>
                <c:pt idx="109844">
                  <c:v>0</c:v>
                </c:pt>
                <c:pt idx="109845">
                  <c:v>0</c:v>
                </c:pt>
                <c:pt idx="109846">
                  <c:v>0</c:v>
                </c:pt>
                <c:pt idx="109847">
                  <c:v>0</c:v>
                </c:pt>
                <c:pt idx="109848">
                  <c:v>0</c:v>
                </c:pt>
                <c:pt idx="109849">
                  <c:v>0</c:v>
                </c:pt>
                <c:pt idx="109850">
                  <c:v>0</c:v>
                </c:pt>
                <c:pt idx="109851">
                  <c:v>0</c:v>
                </c:pt>
                <c:pt idx="109852">
                  <c:v>0</c:v>
                </c:pt>
                <c:pt idx="109853">
                  <c:v>0</c:v>
                </c:pt>
                <c:pt idx="109854">
                  <c:v>0</c:v>
                </c:pt>
                <c:pt idx="109855">
                  <c:v>0</c:v>
                </c:pt>
                <c:pt idx="109856">
                  <c:v>0</c:v>
                </c:pt>
                <c:pt idx="109857">
                  <c:v>0</c:v>
                </c:pt>
                <c:pt idx="109858">
                  <c:v>0</c:v>
                </c:pt>
                <c:pt idx="109859">
                  <c:v>0</c:v>
                </c:pt>
                <c:pt idx="109860">
                  <c:v>0</c:v>
                </c:pt>
                <c:pt idx="109861">
                  <c:v>0</c:v>
                </c:pt>
                <c:pt idx="109862">
                  <c:v>0</c:v>
                </c:pt>
                <c:pt idx="109863">
                  <c:v>0</c:v>
                </c:pt>
                <c:pt idx="109864">
                  <c:v>0</c:v>
                </c:pt>
                <c:pt idx="109865">
                  <c:v>0</c:v>
                </c:pt>
                <c:pt idx="109866">
                  <c:v>0</c:v>
                </c:pt>
                <c:pt idx="109867">
                  <c:v>0</c:v>
                </c:pt>
                <c:pt idx="109868">
                  <c:v>0</c:v>
                </c:pt>
                <c:pt idx="109869">
                  <c:v>0</c:v>
                </c:pt>
                <c:pt idx="109870">
                  <c:v>0</c:v>
                </c:pt>
                <c:pt idx="109871">
                  <c:v>0</c:v>
                </c:pt>
                <c:pt idx="109872">
                  <c:v>0</c:v>
                </c:pt>
                <c:pt idx="109873">
                  <c:v>0</c:v>
                </c:pt>
                <c:pt idx="109874">
                  <c:v>0</c:v>
                </c:pt>
                <c:pt idx="109875">
                  <c:v>0</c:v>
                </c:pt>
                <c:pt idx="109876">
                  <c:v>0</c:v>
                </c:pt>
                <c:pt idx="109877">
                  <c:v>0</c:v>
                </c:pt>
                <c:pt idx="109878">
                  <c:v>0</c:v>
                </c:pt>
                <c:pt idx="109879">
                  <c:v>0</c:v>
                </c:pt>
                <c:pt idx="109880">
                  <c:v>0</c:v>
                </c:pt>
                <c:pt idx="109881">
                  <c:v>0</c:v>
                </c:pt>
                <c:pt idx="109882">
                  <c:v>0</c:v>
                </c:pt>
                <c:pt idx="109883">
                  <c:v>0</c:v>
                </c:pt>
                <c:pt idx="109884">
                  <c:v>0</c:v>
                </c:pt>
                <c:pt idx="109885">
                  <c:v>0</c:v>
                </c:pt>
                <c:pt idx="109886">
                  <c:v>0</c:v>
                </c:pt>
                <c:pt idx="109887">
                  <c:v>0</c:v>
                </c:pt>
                <c:pt idx="109888">
                  <c:v>0</c:v>
                </c:pt>
                <c:pt idx="109889">
                  <c:v>0</c:v>
                </c:pt>
                <c:pt idx="109890">
                  <c:v>0</c:v>
                </c:pt>
                <c:pt idx="109891">
                  <c:v>0</c:v>
                </c:pt>
                <c:pt idx="109892">
                  <c:v>0</c:v>
                </c:pt>
                <c:pt idx="109893">
                  <c:v>0</c:v>
                </c:pt>
                <c:pt idx="109894">
                  <c:v>0</c:v>
                </c:pt>
                <c:pt idx="109895">
                  <c:v>0</c:v>
                </c:pt>
                <c:pt idx="109896">
                  <c:v>0</c:v>
                </c:pt>
                <c:pt idx="109897">
                  <c:v>0</c:v>
                </c:pt>
                <c:pt idx="109898">
                  <c:v>0</c:v>
                </c:pt>
                <c:pt idx="109899">
                  <c:v>0</c:v>
                </c:pt>
                <c:pt idx="109900">
                  <c:v>0</c:v>
                </c:pt>
                <c:pt idx="109901">
                  <c:v>0</c:v>
                </c:pt>
                <c:pt idx="109902">
                  <c:v>0</c:v>
                </c:pt>
                <c:pt idx="109903">
                  <c:v>0</c:v>
                </c:pt>
                <c:pt idx="109904">
                  <c:v>0</c:v>
                </c:pt>
                <c:pt idx="109905">
                  <c:v>0</c:v>
                </c:pt>
                <c:pt idx="109906">
                  <c:v>0</c:v>
                </c:pt>
                <c:pt idx="109907">
                  <c:v>0</c:v>
                </c:pt>
                <c:pt idx="109908">
                  <c:v>0</c:v>
                </c:pt>
                <c:pt idx="109909">
                  <c:v>0</c:v>
                </c:pt>
                <c:pt idx="109910">
                  <c:v>0</c:v>
                </c:pt>
                <c:pt idx="109911">
                  <c:v>0</c:v>
                </c:pt>
                <c:pt idx="109912">
                  <c:v>0</c:v>
                </c:pt>
                <c:pt idx="109913">
                  <c:v>0</c:v>
                </c:pt>
                <c:pt idx="109914">
                  <c:v>0</c:v>
                </c:pt>
                <c:pt idx="109915">
                  <c:v>0</c:v>
                </c:pt>
                <c:pt idx="109916">
                  <c:v>0</c:v>
                </c:pt>
                <c:pt idx="109917">
                  <c:v>0</c:v>
                </c:pt>
                <c:pt idx="109918">
                  <c:v>0</c:v>
                </c:pt>
                <c:pt idx="109919">
                  <c:v>0</c:v>
                </c:pt>
                <c:pt idx="109920">
                  <c:v>0</c:v>
                </c:pt>
                <c:pt idx="109921">
                  <c:v>0</c:v>
                </c:pt>
                <c:pt idx="109922">
                  <c:v>0</c:v>
                </c:pt>
                <c:pt idx="109923">
                  <c:v>0</c:v>
                </c:pt>
                <c:pt idx="109924">
                  <c:v>0</c:v>
                </c:pt>
                <c:pt idx="109925">
                  <c:v>0</c:v>
                </c:pt>
                <c:pt idx="109926">
                  <c:v>0</c:v>
                </c:pt>
                <c:pt idx="109927">
                  <c:v>0</c:v>
                </c:pt>
                <c:pt idx="109928">
                  <c:v>0</c:v>
                </c:pt>
                <c:pt idx="109929">
                  <c:v>0</c:v>
                </c:pt>
                <c:pt idx="109930">
                  <c:v>0</c:v>
                </c:pt>
                <c:pt idx="109931">
                  <c:v>0</c:v>
                </c:pt>
                <c:pt idx="109932">
                  <c:v>0</c:v>
                </c:pt>
                <c:pt idx="109933">
                  <c:v>0</c:v>
                </c:pt>
                <c:pt idx="109934">
                  <c:v>0</c:v>
                </c:pt>
                <c:pt idx="109935">
                  <c:v>0</c:v>
                </c:pt>
                <c:pt idx="109936">
                  <c:v>0</c:v>
                </c:pt>
                <c:pt idx="109937">
                  <c:v>0</c:v>
                </c:pt>
                <c:pt idx="109938">
                  <c:v>0</c:v>
                </c:pt>
                <c:pt idx="109939">
                  <c:v>0</c:v>
                </c:pt>
                <c:pt idx="109940">
                  <c:v>0</c:v>
                </c:pt>
                <c:pt idx="109941">
                  <c:v>0</c:v>
                </c:pt>
                <c:pt idx="109942">
                  <c:v>0</c:v>
                </c:pt>
                <c:pt idx="109943">
                  <c:v>0</c:v>
                </c:pt>
                <c:pt idx="109944">
                  <c:v>0</c:v>
                </c:pt>
                <c:pt idx="109945">
                  <c:v>0</c:v>
                </c:pt>
                <c:pt idx="109946">
                  <c:v>0</c:v>
                </c:pt>
                <c:pt idx="109947">
                  <c:v>0</c:v>
                </c:pt>
                <c:pt idx="109948">
                  <c:v>0</c:v>
                </c:pt>
                <c:pt idx="109949">
                  <c:v>0</c:v>
                </c:pt>
                <c:pt idx="109950">
                  <c:v>0</c:v>
                </c:pt>
                <c:pt idx="109951">
                  <c:v>0</c:v>
                </c:pt>
                <c:pt idx="109952">
                  <c:v>0</c:v>
                </c:pt>
                <c:pt idx="109953">
                  <c:v>0</c:v>
                </c:pt>
                <c:pt idx="109954">
                  <c:v>0</c:v>
                </c:pt>
                <c:pt idx="109955">
                  <c:v>0</c:v>
                </c:pt>
                <c:pt idx="109956">
                  <c:v>0</c:v>
                </c:pt>
                <c:pt idx="109957">
                  <c:v>0</c:v>
                </c:pt>
                <c:pt idx="109958">
                  <c:v>0</c:v>
                </c:pt>
                <c:pt idx="109959">
                  <c:v>0</c:v>
                </c:pt>
                <c:pt idx="109960">
                  <c:v>0</c:v>
                </c:pt>
                <c:pt idx="109961">
                  <c:v>0</c:v>
                </c:pt>
                <c:pt idx="109962">
                  <c:v>0</c:v>
                </c:pt>
                <c:pt idx="109963">
                  <c:v>0</c:v>
                </c:pt>
                <c:pt idx="109964">
                  <c:v>0</c:v>
                </c:pt>
                <c:pt idx="109965">
                  <c:v>0</c:v>
                </c:pt>
                <c:pt idx="109966">
                  <c:v>0</c:v>
                </c:pt>
                <c:pt idx="109967">
                  <c:v>0</c:v>
                </c:pt>
                <c:pt idx="109968">
                  <c:v>0</c:v>
                </c:pt>
                <c:pt idx="109969">
                  <c:v>0</c:v>
                </c:pt>
                <c:pt idx="109970">
                  <c:v>0</c:v>
                </c:pt>
                <c:pt idx="109971">
                  <c:v>0</c:v>
                </c:pt>
                <c:pt idx="109972">
                  <c:v>0</c:v>
                </c:pt>
                <c:pt idx="109973">
                  <c:v>0</c:v>
                </c:pt>
                <c:pt idx="109974">
                  <c:v>0</c:v>
                </c:pt>
                <c:pt idx="109975">
                  <c:v>0</c:v>
                </c:pt>
                <c:pt idx="109976">
                  <c:v>0</c:v>
                </c:pt>
                <c:pt idx="109977">
                  <c:v>0</c:v>
                </c:pt>
                <c:pt idx="109978">
                  <c:v>0</c:v>
                </c:pt>
                <c:pt idx="109979">
                  <c:v>0</c:v>
                </c:pt>
                <c:pt idx="109980">
                  <c:v>0</c:v>
                </c:pt>
                <c:pt idx="109981">
                  <c:v>0</c:v>
                </c:pt>
                <c:pt idx="109982">
                  <c:v>0</c:v>
                </c:pt>
                <c:pt idx="109983">
                  <c:v>0</c:v>
                </c:pt>
                <c:pt idx="109984">
                  <c:v>0</c:v>
                </c:pt>
                <c:pt idx="109985">
                  <c:v>0</c:v>
                </c:pt>
                <c:pt idx="109986">
                  <c:v>0</c:v>
                </c:pt>
                <c:pt idx="109987">
                  <c:v>0</c:v>
                </c:pt>
                <c:pt idx="109988">
                  <c:v>0</c:v>
                </c:pt>
                <c:pt idx="109989">
                  <c:v>0</c:v>
                </c:pt>
                <c:pt idx="109990">
                  <c:v>0</c:v>
                </c:pt>
                <c:pt idx="109991">
                  <c:v>0</c:v>
                </c:pt>
                <c:pt idx="109992">
                  <c:v>0</c:v>
                </c:pt>
                <c:pt idx="109993">
                  <c:v>0</c:v>
                </c:pt>
                <c:pt idx="109994">
                  <c:v>0</c:v>
                </c:pt>
                <c:pt idx="109995">
                  <c:v>0</c:v>
                </c:pt>
                <c:pt idx="109996">
                  <c:v>0</c:v>
                </c:pt>
                <c:pt idx="109997">
                  <c:v>0</c:v>
                </c:pt>
                <c:pt idx="109998">
                  <c:v>0</c:v>
                </c:pt>
                <c:pt idx="109999">
                  <c:v>0</c:v>
                </c:pt>
                <c:pt idx="110000">
                  <c:v>0</c:v>
                </c:pt>
                <c:pt idx="110001">
                  <c:v>0</c:v>
                </c:pt>
                <c:pt idx="110002">
                  <c:v>0</c:v>
                </c:pt>
                <c:pt idx="110003">
                  <c:v>0</c:v>
                </c:pt>
                <c:pt idx="110004">
                  <c:v>0</c:v>
                </c:pt>
                <c:pt idx="110005">
                  <c:v>0</c:v>
                </c:pt>
                <c:pt idx="110006">
                  <c:v>0</c:v>
                </c:pt>
                <c:pt idx="110007">
                  <c:v>0</c:v>
                </c:pt>
                <c:pt idx="110008">
                  <c:v>0</c:v>
                </c:pt>
                <c:pt idx="110009">
                  <c:v>0</c:v>
                </c:pt>
                <c:pt idx="110010">
                  <c:v>0</c:v>
                </c:pt>
                <c:pt idx="110011">
                  <c:v>0</c:v>
                </c:pt>
                <c:pt idx="110012">
                  <c:v>0</c:v>
                </c:pt>
                <c:pt idx="110013">
                  <c:v>0</c:v>
                </c:pt>
                <c:pt idx="110014">
                  <c:v>0</c:v>
                </c:pt>
                <c:pt idx="110015">
                  <c:v>0</c:v>
                </c:pt>
                <c:pt idx="110016">
                  <c:v>0</c:v>
                </c:pt>
                <c:pt idx="110017">
                  <c:v>0</c:v>
                </c:pt>
                <c:pt idx="110018">
                  <c:v>0</c:v>
                </c:pt>
                <c:pt idx="110019">
                  <c:v>0</c:v>
                </c:pt>
                <c:pt idx="110020">
                  <c:v>0</c:v>
                </c:pt>
                <c:pt idx="110021">
                  <c:v>0</c:v>
                </c:pt>
                <c:pt idx="110022">
                  <c:v>0</c:v>
                </c:pt>
                <c:pt idx="110023">
                  <c:v>0</c:v>
                </c:pt>
                <c:pt idx="110024">
                  <c:v>0</c:v>
                </c:pt>
                <c:pt idx="110025">
                  <c:v>0</c:v>
                </c:pt>
                <c:pt idx="110026">
                  <c:v>0</c:v>
                </c:pt>
                <c:pt idx="110027">
                  <c:v>0</c:v>
                </c:pt>
                <c:pt idx="110028">
                  <c:v>0</c:v>
                </c:pt>
                <c:pt idx="110029">
                  <c:v>0</c:v>
                </c:pt>
                <c:pt idx="110030">
                  <c:v>0</c:v>
                </c:pt>
                <c:pt idx="110031">
                  <c:v>0</c:v>
                </c:pt>
                <c:pt idx="110032">
                  <c:v>0</c:v>
                </c:pt>
                <c:pt idx="110033">
                  <c:v>0</c:v>
                </c:pt>
                <c:pt idx="110034">
                  <c:v>0</c:v>
                </c:pt>
                <c:pt idx="110035">
                  <c:v>0</c:v>
                </c:pt>
                <c:pt idx="110036">
                  <c:v>0</c:v>
                </c:pt>
                <c:pt idx="110037">
                  <c:v>0</c:v>
                </c:pt>
                <c:pt idx="110038">
                  <c:v>0</c:v>
                </c:pt>
                <c:pt idx="110039">
                  <c:v>0</c:v>
                </c:pt>
                <c:pt idx="110040">
                  <c:v>0</c:v>
                </c:pt>
                <c:pt idx="110041">
                  <c:v>0</c:v>
                </c:pt>
                <c:pt idx="110042">
                  <c:v>0</c:v>
                </c:pt>
                <c:pt idx="110043">
                  <c:v>0</c:v>
                </c:pt>
                <c:pt idx="110044">
                  <c:v>0</c:v>
                </c:pt>
                <c:pt idx="110045">
                  <c:v>0</c:v>
                </c:pt>
                <c:pt idx="110046">
                  <c:v>0</c:v>
                </c:pt>
                <c:pt idx="110047">
                  <c:v>0</c:v>
                </c:pt>
                <c:pt idx="110048">
                  <c:v>0</c:v>
                </c:pt>
                <c:pt idx="110049">
                  <c:v>0</c:v>
                </c:pt>
                <c:pt idx="110050">
                  <c:v>0</c:v>
                </c:pt>
                <c:pt idx="110051">
                  <c:v>0</c:v>
                </c:pt>
                <c:pt idx="110052">
                  <c:v>0</c:v>
                </c:pt>
                <c:pt idx="110053">
                  <c:v>0</c:v>
                </c:pt>
                <c:pt idx="110054">
                  <c:v>0</c:v>
                </c:pt>
                <c:pt idx="110055">
                  <c:v>0</c:v>
                </c:pt>
                <c:pt idx="110056">
                  <c:v>0</c:v>
                </c:pt>
                <c:pt idx="110057">
                  <c:v>0</c:v>
                </c:pt>
                <c:pt idx="110058">
                  <c:v>0</c:v>
                </c:pt>
                <c:pt idx="110059">
                  <c:v>0</c:v>
                </c:pt>
                <c:pt idx="110060">
                  <c:v>0</c:v>
                </c:pt>
                <c:pt idx="110061">
                  <c:v>0</c:v>
                </c:pt>
                <c:pt idx="110062">
                  <c:v>0</c:v>
                </c:pt>
                <c:pt idx="110063">
                  <c:v>0</c:v>
                </c:pt>
                <c:pt idx="110064">
                  <c:v>0</c:v>
                </c:pt>
                <c:pt idx="110065">
                  <c:v>0</c:v>
                </c:pt>
                <c:pt idx="110066">
                  <c:v>0</c:v>
                </c:pt>
                <c:pt idx="110067">
                  <c:v>0</c:v>
                </c:pt>
                <c:pt idx="110068">
                  <c:v>0</c:v>
                </c:pt>
                <c:pt idx="110069">
                  <c:v>0</c:v>
                </c:pt>
                <c:pt idx="110070">
                  <c:v>0</c:v>
                </c:pt>
                <c:pt idx="110071">
                  <c:v>0</c:v>
                </c:pt>
                <c:pt idx="110072">
                  <c:v>0</c:v>
                </c:pt>
                <c:pt idx="110073">
                  <c:v>0</c:v>
                </c:pt>
                <c:pt idx="110074">
                  <c:v>0</c:v>
                </c:pt>
                <c:pt idx="110075">
                  <c:v>0</c:v>
                </c:pt>
                <c:pt idx="110076">
                  <c:v>0</c:v>
                </c:pt>
                <c:pt idx="110077">
                  <c:v>0</c:v>
                </c:pt>
                <c:pt idx="110078">
                  <c:v>0</c:v>
                </c:pt>
                <c:pt idx="110079">
                  <c:v>0</c:v>
                </c:pt>
                <c:pt idx="110080">
                  <c:v>0</c:v>
                </c:pt>
                <c:pt idx="110081">
                  <c:v>0</c:v>
                </c:pt>
                <c:pt idx="110082">
                  <c:v>0</c:v>
                </c:pt>
                <c:pt idx="110083">
                  <c:v>0</c:v>
                </c:pt>
                <c:pt idx="110084">
                  <c:v>0</c:v>
                </c:pt>
                <c:pt idx="110085">
                  <c:v>0</c:v>
                </c:pt>
                <c:pt idx="110086">
                  <c:v>0</c:v>
                </c:pt>
                <c:pt idx="110087">
                  <c:v>0</c:v>
                </c:pt>
                <c:pt idx="110088">
                  <c:v>0</c:v>
                </c:pt>
                <c:pt idx="110089">
                  <c:v>0</c:v>
                </c:pt>
                <c:pt idx="110090">
                  <c:v>0</c:v>
                </c:pt>
                <c:pt idx="110091">
                  <c:v>0</c:v>
                </c:pt>
                <c:pt idx="110092">
                  <c:v>0</c:v>
                </c:pt>
                <c:pt idx="110093">
                  <c:v>0</c:v>
                </c:pt>
                <c:pt idx="110094">
                  <c:v>0</c:v>
                </c:pt>
                <c:pt idx="110095">
                  <c:v>0</c:v>
                </c:pt>
                <c:pt idx="110096">
                  <c:v>0</c:v>
                </c:pt>
                <c:pt idx="110097">
                  <c:v>0</c:v>
                </c:pt>
                <c:pt idx="110098">
                  <c:v>0</c:v>
                </c:pt>
                <c:pt idx="110099">
                  <c:v>0</c:v>
                </c:pt>
                <c:pt idx="110100">
                  <c:v>0</c:v>
                </c:pt>
                <c:pt idx="110101">
                  <c:v>0</c:v>
                </c:pt>
                <c:pt idx="110102">
                  <c:v>0</c:v>
                </c:pt>
                <c:pt idx="110103">
                  <c:v>0</c:v>
                </c:pt>
                <c:pt idx="110104">
                  <c:v>0</c:v>
                </c:pt>
                <c:pt idx="110105">
                  <c:v>0</c:v>
                </c:pt>
                <c:pt idx="110106">
                  <c:v>0</c:v>
                </c:pt>
                <c:pt idx="110107">
                  <c:v>0</c:v>
                </c:pt>
                <c:pt idx="110108">
                  <c:v>0</c:v>
                </c:pt>
                <c:pt idx="110109">
                  <c:v>0</c:v>
                </c:pt>
                <c:pt idx="110110">
                  <c:v>0</c:v>
                </c:pt>
                <c:pt idx="110111">
                  <c:v>0</c:v>
                </c:pt>
                <c:pt idx="110112">
                  <c:v>0</c:v>
                </c:pt>
                <c:pt idx="110113">
                  <c:v>0</c:v>
                </c:pt>
                <c:pt idx="110114">
                  <c:v>0</c:v>
                </c:pt>
                <c:pt idx="110115">
                  <c:v>0</c:v>
                </c:pt>
                <c:pt idx="110116">
                  <c:v>0</c:v>
                </c:pt>
                <c:pt idx="110117">
                  <c:v>0</c:v>
                </c:pt>
                <c:pt idx="110118">
                  <c:v>0</c:v>
                </c:pt>
                <c:pt idx="110119">
                  <c:v>0</c:v>
                </c:pt>
                <c:pt idx="110120">
                  <c:v>0</c:v>
                </c:pt>
                <c:pt idx="110121">
                  <c:v>0</c:v>
                </c:pt>
                <c:pt idx="110122">
                  <c:v>0</c:v>
                </c:pt>
                <c:pt idx="110123">
                  <c:v>0</c:v>
                </c:pt>
                <c:pt idx="110124">
                  <c:v>0</c:v>
                </c:pt>
                <c:pt idx="110125">
                  <c:v>0</c:v>
                </c:pt>
                <c:pt idx="110126">
                  <c:v>0</c:v>
                </c:pt>
                <c:pt idx="110127">
                  <c:v>0</c:v>
                </c:pt>
                <c:pt idx="110128">
                  <c:v>0</c:v>
                </c:pt>
                <c:pt idx="110129">
                  <c:v>0</c:v>
                </c:pt>
                <c:pt idx="110130">
                  <c:v>0</c:v>
                </c:pt>
                <c:pt idx="110131">
                  <c:v>0</c:v>
                </c:pt>
                <c:pt idx="110132">
                  <c:v>0</c:v>
                </c:pt>
                <c:pt idx="110133">
                  <c:v>0</c:v>
                </c:pt>
                <c:pt idx="110134">
                  <c:v>0</c:v>
                </c:pt>
                <c:pt idx="110135">
                  <c:v>0</c:v>
                </c:pt>
                <c:pt idx="110136">
                  <c:v>0</c:v>
                </c:pt>
                <c:pt idx="110137">
                  <c:v>0</c:v>
                </c:pt>
                <c:pt idx="110138">
                  <c:v>0</c:v>
                </c:pt>
                <c:pt idx="110139">
                  <c:v>0</c:v>
                </c:pt>
                <c:pt idx="110140">
                  <c:v>0</c:v>
                </c:pt>
                <c:pt idx="110141">
                  <c:v>0</c:v>
                </c:pt>
                <c:pt idx="110142">
                  <c:v>0</c:v>
                </c:pt>
                <c:pt idx="110143">
                  <c:v>0</c:v>
                </c:pt>
                <c:pt idx="110144">
                  <c:v>0</c:v>
                </c:pt>
                <c:pt idx="110145">
                  <c:v>0</c:v>
                </c:pt>
                <c:pt idx="110146">
                  <c:v>0</c:v>
                </c:pt>
                <c:pt idx="110147">
                  <c:v>0</c:v>
                </c:pt>
                <c:pt idx="110148">
                  <c:v>0</c:v>
                </c:pt>
                <c:pt idx="110149">
                  <c:v>0</c:v>
                </c:pt>
                <c:pt idx="110150">
                  <c:v>0</c:v>
                </c:pt>
                <c:pt idx="110151">
                  <c:v>0</c:v>
                </c:pt>
                <c:pt idx="110152">
                  <c:v>0</c:v>
                </c:pt>
                <c:pt idx="110153">
                  <c:v>0</c:v>
                </c:pt>
                <c:pt idx="110154">
                  <c:v>0</c:v>
                </c:pt>
                <c:pt idx="110155">
                  <c:v>0</c:v>
                </c:pt>
                <c:pt idx="110156">
                  <c:v>0</c:v>
                </c:pt>
                <c:pt idx="110157">
                  <c:v>0</c:v>
                </c:pt>
                <c:pt idx="110158">
                  <c:v>0</c:v>
                </c:pt>
                <c:pt idx="110159">
                  <c:v>0</c:v>
                </c:pt>
                <c:pt idx="110160">
                  <c:v>0</c:v>
                </c:pt>
                <c:pt idx="110161">
                  <c:v>0</c:v>
                </c:pt>
                <c:pt idx="110162">
                  <c:v>0</c:v>
                </c:pt>
                <c:pt idx="110163">
                  <c:v>0</c:v>
                </c:pt>
                <c:pt idx="110164">
                  <c:v>0</c:v>
                </c:pt>
                <c:pt idx="110165">
                  <c:v>0</c:v>
                </c:pt>
                <c:pt idx="110166">
                  <c:v>0</c:v>
                </c:pt>
                <c:pt idx="110167">
                  <c:v>0</c:v>
                </c:pt>
                <c:pt idx="110168">
                  <c:v>0</c:v>
                </c:pt>
                <c:pt idx="110169">
                  <c:v>0</c:v>
                </c:pt>
                <c:pt idx="110170">
                  <c:v>0</c:v>
                </c:pt>
                <c:pt idx="110171">
                  <c:v>0</c:v>
                </c:pt>
                <c:pt idx="110172">
                  <c:v>0</c:v>
                </c:pt>
                <c:pt idx="110173">
                  <c:v>0</c:v>
                </c:pt>
                <c:pt idx="110174">
                  <c:v>0</c:v>
                </c:pt>
                <c:pt idx="110175">
                  <c:v>0</c:v>
                </c:pt>
                <c:pt idx="110176">
                  <c:v>0</c:v>
                </c:pt>
                <c:pt idx="110177">
                  <c:v>0</c:v>
                </c:pt>
                <c:pt idx="110178">
                  <c:v>0</c:v>
                </c:pt>
                <c:pt idx="110179">
                  <c:v>0</c:v>
                </c:pt>
                <c:pt idx="110180">
                  <c:v>0</c:v>
                </c:pt>
                <c:pt idx="110181">
                  <c:v>0</c:v>
                </c:pt>
                <c:pt idx="110182">
                  <c:v>0</c:v>
                </c:pt>
                <c:pt idx="110183">
                  <c:v>0</c:v>
                </c:pt>
                <c:pt idx="110184">
                  <c:v>0</c:v>
                </c:pt>
                <c:pt idx="110185">
                  <c:v>0</c:v>
                </c:pt>
                <c:pt idx="110186">
                  <c:v>0</c:v>
                </c:pt>
                <c:pt idx="110187">
                  <c:v>0</c:v>
                </c:pt>
                <c:pt idx="110188">
                  <c:v>0</c:v>
                </c:pt>
                <c:pt idx="110189">
                  <c:v>0</c:v>
                </c:pt>
                <c:pt idx="110190">
                  <c:v>0</c:v>
                </c:pt>
                <c:pt idx="110191">
                  <c:v>0</c:v>
                </c:pt>
                <c:pt idx="110192">
                  <c:v>0</c:v>
                </c:pt>
                <c:pt idx="110193">
                  <c:v>0</c:v>
                </c:pt>
                <c:pt idx="110194">
                  <c:v>0</c:v>
                </c:pt>
                <c:pt idx="110195">
                  <c:v>0</c:v>
                </c:pt>
                <c:pt idx="110196">
                  <c:v>0</c:v>
                </c:pt>
                <c:pt idx="110197">
                  <c:v>0</c:v>
                </c:pt>
                <c:pt idx="110198">
                  <c:v>0</c:v>
                </c:pt>
                <c:pt idx="110199">
                  <c:v>0</c:v>
                </c:pt>
                <c:pt idx="110200">
                  <c:v>0</c:v>
                </c:pt>
                <c:pt idx="110201">
                  <c:v>0</c:v>
                </c:pt>
                <c:pt idx="110202">
                  <c:v>0</c:v>
                </c:pt>
                <c:pt idx="110203">
                  <c:v>0</c:v>
                </c:pt>
                <c:pt idx="110204">
                  <c:v>0</c:v>
                </c:pt>
                <c:pt idx="110205">
                  <c:v>0</c:v>
                </c:pt>
                <c:pt idx="110206">
                  <c:v>0</c:v>
                </c:pt>
                <c:pt idx="110207">
                  <c:v>0</c:v>
                </c:pt>
                <c:pt idx="110208">
                  <c:v>0</c:v>
                </c:pt>
                <c:pt idx="110209">
                  <c:v>0</c:v>
                </c:pt>
                <c:pt idx="110210">
                  <c:v>0</c:v>
                </c:pt>
                <c:pt idx="110211">
                  <c:v>0</c:v>
                </c:pt>
                <c:pt idx="110212">
                  <c:v>0</c:v>
                </c:pt>
                <c:pt idx="110213">
                  <c:v>0</c:v>
                </c:pt>
                <c:pt idx="110214">
                  <c:v>0</c:v>
                </c:pt>
                <c:pt idx="110215">
                  <c:v>0</c:v>
                </c:pt>
                <c:pt idx="110216">
                  <c:v>0</c:v>
                </c:pt>
                <c:pt idx="110217">
                  <c:v>0</c:v>
                </c:pt>
                <c:pt idx="110218">
                  <c:v>0</c:v>
                </c:pt>
                <c:pt idx="110219">
                  <c:v>0</c:v>
                </c:pt>
                <c:pt idx="110220">
                  <c:v>0</c:v>
                </c:pt>
                <c:pt idx="110221">
                  <c:v>0</c:v>
                </c:pt>
                <c:pt idx="110222">
                  <c:v>0</c:v>
                </c:pt>
                <c:pt idx="110223">
                  <c:v>0</c:v>
                </c:pt>
                <c:pt idx="110224">
                  <c:v>0</c:v>
                </c:pt>
                <c:pt idx="110225">
                  <c:v>0</c:v>
                </c:pt>
                <c:pt idx="110226">
                  <c:v>0</c:v>
                </c:pt>
                <c:pt idx="110227">
                  <c:v>0</c:v>
                </c:pt>
                <c:pt idx="110228">
                  <c:v>0</c:v>
                </c:pt>
                <c:pt idx="110229">
                  <c:v>0</c:v>
                </c:pt>
                <c:pt idx="110230">
                  <c:v>0</c:v>
                </c:pt>
                <c:pt idx="110231">
                  <c:v>0</c:v>
                </c:pt>
                <c:pt idx="110232">
                  <c:v>0</c:v>
                </c:pt>
                <c:pt idx="110233">
                  <c:v>0</c:v>
                </c:pt>
                <c:pt idx="110234">
                  <c:v>0</c:v>
                </c:pt>
                <c:pt idx="110235">
                  <c:v>0</c:v>
                </c:pt>
                <c:pt idx="110236">
                  <c:v>0</c:v>
                </c:pt>
                <c:pt idx="110237">
                  <c:v>0</c:v>
                </c:pt>
                <c:pt idx="110238">
                  <c:v>0</c:v>
                </c:pt>
                <c:pt idx="110239">
                  <c:v>0</c:v>
                </c:pt>
                <c:pt idx="110240">
                  <c:v>0</c:v>
                </c:pt>
                <c:pt idx="110241">
                  <c:v>0</c:v>
                </c:pt>
                <c:pt idx="110242">
                  <c:v>0</c:v>
                </c:pt>
                <c:pt idx="110243">
                  <c:v>0</c:v>
                </c:pt>
                <c:pt idx="110244">
                  <c:v>0</c:v>
                </c:pt>
                <c:pt idx="110245">
                  <c:v>0</c:v>
                </c:pt>
                <c:pt idx="110246">
                  <c:v>0</c:v>
                </c:pt>
                <c:pt idx="110247">
                  <c:v>0</c:v>
                </c:pt>
                <c:pt idx="110248">
                  <c:v>0</c:v>
                </c:pt>
                <c:pt idx="110249">
                  <c:v>0</c:v>
                </c:pt>
                <c:pt idx="110250">
                  <c:v>0</c:v>
                </c:pt>
                <c:pt idx="110251">
                  <c:v>0</c:v>
                </c:pt>
                <c:pt idx="110252">
                  <c:v>0</c:v>
                </c:pt>
                <c:pt idx="110253">
                  <c:v>0</c:v>
                </c:pt>
                <c:pt idx="110254">
                  <c:v>0</c:v>
                </c:pt>
                <c:pt idx="110255">
                  <c:v>0</c:v>
                </c:pt>
                <c:pt idx="110256">
                  <c:v>0</c:v>
                </c:pt>
                <c:pt idx="110257">
                  <c:v>0</c:v>
                </c:pt>
                <c:pt idx="110258">
                  <c:v>0</c:v>
                </c:pt>
                <c:pt idx="110259">
                  <c:v>0</c:v>
                </c:pt>
                <c:pt idx="110260">
                  <c:v>0</c:v>
                </c:pt>
                <c:pt idx="110261">
                  <c:v>0</c:v>
                </c:pt>
                <c:pt idx="110262">
                  <c:v>0</c:v>
                </c:pt>
                <c:pt idx="110263">
                  <c:v>0</c:v>
                </c:pt>
                <c:pt idx="110264">
                  <c:v>0</c:v>
                </c:pt>
                <c:pt idx="110265">
                  <c:v>0</c:v>
                </c:pt>
                <c:pt idx="110266">
                  <c:v>0</c:v>
                </c:pt>
                <c:pt idx="110267">
                  <c:v>0</c:v>
                </c:pt>
                <c:pt idx="110268">
                  <c:v>0</c:v>
                </c:pt>
                <c:pt idx="110269">
                  <c:v>0</c:v>
                </c:pt>
                <c:pt idx="110270">
                  <c:v>0</c:v>
                </c:pt>
                <c:pt idx="110271">
                  <c:v>0</c:v>
                </c:pt>
                <c:pt idx="110272">
                  <c:v>0</c:v>
                </c:pt>
                <c:pt idx="110273">
                  <c:v>0</c:v>
                </c:pt>
                <c:pt idx="110274">
                  <c:v>0</c:v>
                </c:pt>
                <c:pt idx="110275">
                  <c:v>0</c:v>
                </c:pt>
                <c:pt idx="110276">
                  <c:v>0</c:v>
                </c:pt>
                <c:pt idx="110277">
                  <c:v>0</c:v>
                </c:pt>
                <c:pt idx="110278">
                  <c:v>0</c:v>
                </c:pt>
                <c:pt idx="110279">
                  <c:v>0</c:v>
                </c:pt>
                <c:pt idx="110280">
                  <c:v>0</c:v>
                </c:pt>
                <c:pt idx="110281">
                  <c:v>0</c:v>
                </c:pt>
                <c:pt idx="110282">
                  <c:v>0</c:v>
                </c:pt>
                <c:pt idx="110283">
                  <c:v>0</c:v>
                </c:pt>
                <c:pt idx="110284">
                  <c:v>0</c:v>
                </c:pt>
                <c:pt idx="110285">
                  <c:v>0</c:v>
                </c:pt>
                <c:pt idx="110286">
                  <c:v>0</c:v>
                </c:pt>
                <c:pt idx="110287">
                  <c:v>0</c:v>
                </c:pt>
                <c:pt idx="110288">
                  <c:v>0</c:v>
                </c:pt>
                <c:pt idx="110289">
                  <c:v>0</c:v>
                </c:pt>
                <c:pt idx="110290">
                  <c:v>0</c:v>
                </c:pt>
                <c:pt idx="110291">
                  <c:v>0</c:v>
                </c:pt>
                <c:pt idx="110292">
                  <c:v>0</c:v>
                </c:pt>
                <c:pt idx="110293">
                  <c:v>0</c:v>
                </c:pt>
                <c:pt idx="110294">
                  <c:v>0</c:v>
                </c:pt>
                <c:pt idx="110295">
                  <c:v>0</c:v>
                </c:pt>
                <c:pt idx="110296">
                  <c:v>0</c:v>
                </c:pt>
                <c:pt idx="110297">
                  <c:v>0</c:v>
                </c:pt>
                <c:pt idx="110298">
                  <c:v>0</c:v>
                </c:pt>
                <c:pt idx="110299">
                  <c:v>0</c:v>
                </c:pt>
                <c:pt idx="110300">
                  <c:v>0</c:v>
                </c:pt>
                <c:pt idx="110301">
                  <c:v>0</c:v>
                </c:pt>
                <c:pt idx="110302">
                  <c:v>0</c:v>
                </c:pt>
                <c:pt idx="110303">
                  <c:v>0</c:v>
                </c:pt>
                <c:pt idx="110304">
                  <c:v>0</c:v>
                </c:pt>
                <c:pt idx="110305">
                  <c:v>0</c:v>
                </c:pt>
                <c:pt idx="110306">
                  <c:v>0</c:v>
                </c:pt>
                <c:pt idx="110307">
                  <c:v>0</c:v>
                </c:pt>
                <c:pt idx="110308">
                  <c:v>0</c:v>
                </c:pt>
                <c:pt idx="110309">
                  <c:v>0</c:v>
                </c:pt>
                <c:pt idx="110310">
                  <c:v>0</c:v>
                </c:pt>
                <c:pt idx="110311">
                  <c:v>0</c:v>
                </c:pt>
                <c:pt idx="110312">
                  <c:v>0</c:v>
                </c:pt>
                <c:pt idx="110313">
                  <c:v>0</c:v>
                </c:pt>
                <c:pt idx="110314">
                  <c:v>0</c:v>
                </c:pt>
                <c:pt idx="110315">
                  <c:v>0</c:v>
                </c:pt>
                <c:pt idx="110316">
                  <c:v>0</c:v>
                </c:pt>
                <c:pt idx="110317">
                  <c:v>0</c:v>
                </c:pt>
                <c:pt idx="110318">
                  <c:v>0</c:v>
                </c:pt>
                <c:pt idx="110319">
                  <c:v>0</c:v>
                </c:pt>
                <c:pt idx="110320">
                  <c:v>0</c:v>
                </c:pt>
                <c:pt idx="110321">
                  <c:v>0</c:v>
                </c:pt>
                <c:pt idx="110322">
                  <c:v>0</c:v>
                </c:pt>
                <c:pt idx="110323">
                  <c:v>0</c:v>
                </c:pt>
                <c:pt idx="110324">
                  <c:v>0</c:v>
                </c:pt>
                <c:pt idx="110325">
                  <c:v>0</c:v>
                </c:pt>
                <c:pt idx="110326">
                  <c:v>0</c:v>
                </c:pt>
                <c:pt idx="110327">
                  <c:v>0</c:v>
                </c:pt>
                <c:pt idx="110328">
                  <c:v>0</c:v>
                </c:pt>
                <c:pt idx="110329">
                  <c:v>0</c:v>
                </c:pt>
                <c:pt idx="110330">
                  <c:v>0</c:v>
                </c:pt>
                <c:pt idx="110331">
                  <c:v>0</c:v>
                </c:pt>
                <c:pt idx="110332">
                  <c:v>0</c:v>
                </c:pt>
                <c:pt idx="110333">
                  <c:v>0</c:v>
                </c:pt>
                <c:pt idx="110334">
                  <c:v>0</c:v>
                </c:pt>
                <c:pt idx="110335">
                  <c:v>0</c:v>
                </c:pt>
                <c:pt idx="110336">
                  <c:v>0</c:v>
                </c:pt>
                <c:pt idx="110337">
                  <c:v>0</c:v>
                </c:pt>
                <c:pt idx="110338">
                  <c:v>0</c:v>
                </c:pt>
                <c:pt idx="110339">
                  <c:v>0</c:v>
                </c:pt>
                <c:pt idx="110340">
                  <c:v>0</c:v>
                </c:pt>
                <c:pt idx="110341">
                  <c:v>0</c:v>
                </c:pt>
                <c:pt idx="110342">
                  <c:v>0</c:v>
                </c:pt>
                <c:pt idx="110343">
                  <c:v>0</c:v>
                </c:pt>
                <c:pt idx="110344">
                  <c:v>0</c:v>
                </c:pt>
                <c:pt idx="110345">
                  <c:v>0</c:v>
                </c:pt>
                <c:pt idx="110346">
                  <c:v>0</c:v>
                </c:pt>
                <c:pt idx="110347">
                  <c:v>0</c:v>
                </c:pt>
                <c:pt idx="110348">
                  <c:v>0</c:v>
                </c:pt>
                <c:pt idx="110349">
                  <c:v>0</c:v>
                </c:pt>
                <c:pt idx="110350">
                  <c:v>0</c:v>
                </c:pt>
                <c:pt idx="110351">
                  <c:v>0</c:v>
                </c:pt>
                <c:pt idx="110352">
                  <c:v>0</c:v>
                </c:pt>
                <c:pt idx="110353">
                  <c:v>0</c:v>
                </c:pt>
                <c:pt idx="110354">
                  <c:v>0</c:v>
                </c:pt>
                <c:pt idx="110355">
                  <c:v>0</c:v>
                </c:pt>
                <c:pt idx="110356">
                  <c:v>0</c:v>
                </c:pt>
                <c:pt idx="110357">
                  <c:v>0</c:v>
                </c:pt>
                <c:pt idx="110358">
                  <c:v>0</c:v>
                </c:pt>
                <c:pt idx="110359">
                  <c:v>0</c:v>
                </c:pt>
                <c:pt idx="110360">
                  <c:v>0</c:v>
                </c:pt>
                <c:pt idx="110361">
                  <c:v>0</c:v>
                </c:pt>
                <c:pt idx="110362">
                  <c:v>0</c:v>
                </c:pt>
                <c:pt idx="110363">
                  <c:v>0</c:v>
                </c:pt>
                <c:pt idx="110364">
                  <c:v>0</c:v>
                </c:pt>
                <c:pt idx="110365">
                  <c:v>0</c:v>
                </c:pt>
                <c:pt idx="110366">
                  <c:v>0</c:v>
                </c:pt>
                <c:pt idx="110367">
                  <c:v>0</c:v>
                </c:pt>
                <c:pt idx="110368">
                  <c:v>0</c:v>
                </c:pt>
                <c:pt idx="110369">
                  <c:v>0</c:v>
                </c:pt>
                <c:pt idx="110370">
                  <c:v>0</c:v>
                </c:pt>
                <c:pt idx="110371">
                  <c:v>0</c:v>
                </c:pt>
                <c:pt idx="110372">
                  <c:v>0</c:v>
                </c:pt>
                <c:pt idx="110373">
                  <c:v>0</c:v>
                </c:pt>
                <c:pt idx="110374">
                  <c:v>0</c:v>
                </c:pt>
                <c:pt idx="110375">
                  <c:v>0</c:v>
                </c:pt>
                <c:pt idx="110376">
                  <c:v>0</c:v>
                </c:pt>
                <c:pt idx="110377">
                  <c:v>0</c:v>
                </c:pt>
                <c:pt idx="110378">
                  <c:v>0</c:v>
                </c:pt>
                <c:pt idx="110379">
                  <c:v>0</c:v>
                </c:pt>
                <c:pt idx="110380">
                  <c:v>0</c:v>
                </c:pt>
                <c:pt idx="110381">
                  <c:v>0</c:v>
                </c:pt>
                <c:pt idx="110382">
                  <c:v>0</c:v>
                </c:pt>
                <c:pt idx="110383">
                  <c:v>0</c:v>
                </c:pt>
                <c:pt idx="110384">
                  <c:v>0</c:v>
                </c:pt>
                <c:pt idx="110385">
                  <c:v>0</c:v>
                </c:pt>
                <c:pt idx="110386">
                  <c:v>0</c:v>
                </c:pt>
                <c:pt idx="110387">
                  <c:v>0</c:v>
                </c:pt>
                <c:pt idx="110388">
                  <c:v>0</c:v>
                </c:pt>
                <c:pt idx="110389">
                  <c:v>0</c:v>
                </c:pt>
                <c:pt idx="110390">
                  <c:v>0</c:v>
                </c:pt>
                <c:pt idx="110391">
                  <c:v>0</c:v>
                </c:pt>
                <c:pt idx="110392">
                  <c:v>0</c:v>
                </c:pt>
                <c:pt idx="110393">
                  <c:v>0</c:v>
                </c:pt>
                <c:pt idx="110394">
                  <c:v>0</c:v>
                </c:pt>
                <c:pt idx="110395">
                  <c:v>0</c:v>
                </c:pt>
                <c:pt idx="110396">
                  <c:v>0</c:v>
                </c:pt>
                <c:pt idx="110397">
                  <c:v>0</c:v>
                </c:pt>
                <c:pt idx="110398">
                  <c:v>0</c:v>
                </c:pt>
                <c:pt idx="110399">
                  <c:v>0</c:v>
                </c:pt>
                <c:pt idx="110400">
                  <c:v>0</c:v>
                </c:pt>
                <c:pt idx="110401">
                  <c:v>0</c:v>
                </c:pt>
                <c:pt idx="110402">
                  <c:v>0</c:v>
                </c:pt>
                <c:pt idx="110403">
                  <c:v>0</c:v>
                </c:pt>
                <c:pt idx="110404">
                  <c:v>0</c:v>
                </c:pt>
                <c:pt idx="110405">
                  <c:v>0</c:v>
                </c:pt>
                <c:pt idx="110406">
                  <c:v>0</c:v>
                </c:pt>
                <c:pt idx="110407">
                  <c:v>0</c:v>
                </c:pt>
                <c:pt idx="110408">
                  <c:v>0</c:v>
                </c:pt>
                <c:pt idx="110409">
                  <c:v>0</c:v>
                </c:pt>
                <c:pt idx="110410">
                  <c:v>0</c:v>
                </c:pt>
                <c:pt idx="110411">
                  <c:v>0</c:v>
                </c:pt>
                <c:pt idx="110412">
                  <c:v>0</c:v>
                </c:pt>
                <c:pt idx="110413">
                  <c:v>0</c:v>
                </c:pt>
                <c:pt idx="110414">
                  <c:v>0</c:v>
                </c:pt>
                <c:pt idx="110415">
                  <c:v>0</c:v>
                </c:pt>
                <c:pt idx="110416">
                  <c:v>0</c:v>
                </c:pt>
                <c:pt idx="110417">
                  <c:v>0</c:v>
                </c:pt>
                <c:pt idx="110418">
                  <c:v>0</c:v>
                </c:pt>
                <c:pt idx="110419">
                  <c:v>0</c:v>
                </c:pt>
                <c:pt idx="110420">
                  <c:v>0</c:v>
                </c:pt>
                <c:pt idx="110421">
                  <c:v>0</c:v>
                </c:pt>
                <c:pt idx="110422">
                  <c:v>0</c:v>
                </c:pt>
                <c:pt idx="110423">
                  <c:v>0</c:v>
                </c:pt>
                <c:pt idx="110424">
                  <c:v>0</c:v>
                </c:pt>
                <c:pt idx="110425">
                  <c:v>0</c:v>
                </c:pt>
                <c:pt idx="110426">
                  <c:v>0</c:v>
                </c:pt>
                <c:pt idx="110427">
                  <c:v>0</c:v>
                </c:pt>
                <c:pt idx="110428">
                  <c:v>0</c:v>
                </c:pt>
                <c:pt idx="110429">
                  <c:v>0</c:v>
                </c:pt>
                <c:pt idx="110430">
                  <c:v>0</c:v>
                </c:pt>
                <c:pt idx="110431">
                  <c:v>0</c:v>
                </c:pt>
                <c:pt idx="110432">
                  <c:v>0</c:v>
                </c:pt>
                <c:pt idx="110433">
                  <c:v>0</c:v>
                </c:pt>
                <c:pt idx="110434">
                  <c:v>0</c:v>
                </c:pt>
                <c:pt idx="110435">
                  <c:v>0</c:v>
                </c:pt>
                <c:pt idx="110436">
                  <c:v>0</c:v>
                </c:pt>
                <c:pt idx="110437">
                  <c:v>0</c:v>
                </c:pt>
                <c:pt idx="110438">
                  <c:v>0</c:v>
                </c:pt>
                <c:pt idx="110439">
                  <c:v>0</c:v>
                </c:pt>
                <c:pt idx="110440">
                  <c:v>0</c:v>
                </c:pt>
                <c:pt idx="110441">
                  <c:v>0</c:v>
                </c:pt>
                <c:pt idx="110442">
                  <c:v>0</c:v>
                </c:pt>
                <c:pt idx="110443">
                  <c:v>0</c:v>
                </c:pt>
                <c:pt idx="110444">
                  <c:v>0</c:v>
                </c:pt>
                <c:pt idx="110445">
                  <c:v>0</c:v>
                </c:pt>
                <c:pt idx="110446">
                  <c:v>0</c:v>
                </c:pt>
                <c:pt idx="110447">
                  <c:v>0</c:v>
                </c:pt>
                <c:pt idx="110448">
                  <c:v>0</c:v>
                </c:pt>
                <c:pt idx="110449">
                  <c:v>0</c:v>
                </c:pt>
                <c:pt idx="110450">
                  <c:v>0</c:v>
                </c:pt>
                <c:pt idx="110451">
                  <c:v>0</c:v>
                </c:pt>
                <c:pt idx="110452">
                  <c:v>0</c:v>
                </c:pt>
                <c:pt idx="110453">
                  <c:v>0</c:v>
                </c:pt>
                <c:pt idx="110454">
                  <c:v>0</c:v>
                </c:pt>
                <c:pt idx="110455">
                  <c:v>0</c:v>
                </c:pt>
                <c:pt idx="110456">
                  <c:v>0</c:v>
                </c:pt>
                <c:pt idx="110457">
                  <c:v>0</c:v>
                </c:pt>
                <c:pt idx="110458">
                  <c:v>0</c:v>
                </c:pt>
                <c:pt idx="110459">
                  <c:v>0</c:v>
                </c:pt>
                <c:pt idx="110460">
                  <c:v>0</c:v>
                </c:pt>
                <c:pt idx="110461">
                  <c:v>0</c:v>
                </c:pt>
                <c:pt idx="110462">
                  <c:v>0</c:v>
                </c:pt>
                <c:pt idx="110463">
                  <c:v>0</c:v>
                </c:pt>
                <c:pt idx="110464">
                  <c:v>0</c:v>
                </c:pt>
                <c:pt idx="110465">
                  <c:v>0</c:v>
                </c:pt>
                <c:pt idx="110466">
                  <c:v>0</c:v>
                </c:pt>
                <c:pt idx="110467">
                  <c:v>0</c:v>
                </c:pt>
                <c:pt idx="110468">
                  <c:v>0</c:v>
                </c:pt>
                <c:pt idx="110469">
                  <c:v>0</c:v>
                </c:pt>
                <c:pt idx="110470">
                  <c:v>0</c:v>
                </c:pt>
                <c:pt idx="110471">
                  <c:v>0</c:v>
                </c:pt>
                <c:pt idx="110472">
                  <c:v>0</c:v>
                </c:pt>
                <c:pt idx="110473">
                  <c:v>0</c:v>
                </c:pt>
                <c:pt idx="110474">
                  <c:v>0</c:v>
                </c:pt>
                <c:pt idx="110475">
                  <c:v>0</c:v>
                </c:pt>
                <c:pt idx="110476">
                  <c:v>0</c:v>
                </c:pt>
                <c:pt idx="110477">
                  <c:v>0</c:v>
                </c:pt>
                <c:pt idx="110478">
                  <c:v>0</c:v>
                </c:pt>
                <c:pt idx="110479">
                  <c:v>0</c:v>
                </c:pt>
                <c:pt idx="110480">
                  <c:v>0</c:v>
                </c:pt>
                <c:pt idx="110481">
                  <c:v>0</c:v>
                </c:pt>
                <c:pt idx="110482">
                  <c:v>0</c:v>
                </c:pt>
                <c:pt idx="110483">
                  <c:v>0</c:v>
                </c:pt>
                <c:pt idx="110484">
                  <c:v>0</c:v>
                </c:pt>
                <c:pt idx="110485">
                  <c:v>0</c:v>
                </c:pt>
                <c:pt idx="110486">
                  <c:v>0</c:v>
                </c:pt>
                <c:pt idx="110487">
                  <c:v>0</c:v>
                </c:pt>
                <c:pt idx="110488">
                  <c:v>0</c:v>
                </c:pt>
                <c:pt idx="110489">
                  <c:v>0</c:v>
                </c:pt>
                <c:pt idx="110490">
                  <c:v>0</c:v>
                </c:pt>
                <c:pt idx="110491">
                  <c:v>0</c:v>
                </c:pt>
                <c:pt idx="110492">
                  <c:v>0</c:v>
                </c:pt>
                <c:pt idx="110493">
                  <c:v>0</c:v>
                </c:pt>
                <c:pt idx="110494">
                  <c:v>0</c:v>
                </c:pt>
                <c:pt idx="110495">
                  <c:v>0</c:v>
                </c:pt>
                <c:pt idx="110496">
                  <c:v>0</c:v>
                </c:pt>
                <c:pt idx="110497">
                  <c:v>0</c:v>
                </c:pt>
                <c:pt idx="110498">
                  <c:v>0</c:v>
                </c:pt>
                <c:pt idx="110499">
                  <c:v>0</c:v>
                </c:pt>
                <c:pt idx="110500">
                  <c:v>0</c:v>
                </c:pt>
                <c:pt idx="110501">
                  <c:v>0</c:v>
                </c:pt>
                <c:pt idx="110502">
                  <c:v>0</c:v>
                </c:pt>
                <c:pt idx="110503">
                  <c:v>0</c:v>
                </c:pt>
                <c:pt idx="110504">
                  <c:v>0</c:v>
                </c:pt>
                <c:pt idx="110505">
                  <c:v>0</c:v>
                </c:pt>
                <c:pt idx="110506">
                  <c:v>0</c:v>
                </c:pt>
                <c:pt idx="110507">
                  <c:v>0</c:v>
                </c:pt>
                <c:pt idx="110508">
                  <c:v>0</c:v>
                </c:pt>
                <c:pt idx="110509">
                  <c:v>0</c:v>
                </c:pt>
                <c:pt idx="110510">
                  <c:v>0</c:v>
                </c:pt>
                <c:pt idx="110511">
                  <c:v>0</c:v>
                </c:pt>
                <c:pt idx="110512">
                  <c:v>0</c:v>
                </c:pt>
                <c:pt idx="110513">
                  <c:v>0</c:v>
                </c:pt>
                <c:pt idx="110514">
                  <c:v>0</c:v>
                </c:pt>
                <c:pt idx="110515">
                  <c:v>0</c:v>
                </c:pt>
                <c:pt idx="110516">
                  <c:v>0</c:v>
                </c:pt>
                <c:pt idx="110517">
                  <c:v>0</c:v>
                </c:pt>
                <c:pt idx="110518">
                  <c:v>0</c:v>
                </c:pt>
                <c:pt idx="110519">
                  <c:v>0</c:v>
                </c:pt>
                <c:pt idx="110520">
                  <c:v>0</c:v>
                </c:pt>
                <c:pt idx="110521">
                  <c:v>0</c:v>
                </c:pt>
                <c:pt idx="110522">
                  <c:v>0</c:v>
                </c:pt>
                <c:pt idx="110523">
                  <c:v>0</c:v>
                </c:pt>
                <c:pt idx="110524">
                  <c:v>0</c:v>
                </c:pt>
                <c:pt idx="110525">
                  <c:v>0</c:v>
                </c:pt>
                <c:pt idx="110526">
                  <c:v>0</c:v>
                </c:pt>
                <c:pt idx="110527">
                  <c:v>0</c:v>
                </c:pt>
                <c:pt idx="110528">
                  <c:v>0</c:v>
                </c:pt>
                <c:pt idx="110529">
                  <c:v>0</c:v>
                </c:pt>
                <c:pt idx="110530">
                  <c:v>0</c:v>
                </c:pt>
                <c:pt idx="110531">
                  <c:v>0</c:v>
                </c:pt>
                <c:pt idx="110532">
                  <c:v>0</c:v>
                </c:pt>
                <c:pt idx="110533">
                  <c:v>0</c:v>
                </c:pt>
                <c:pt idx="110534">
                  <c:v>0</c:v>
                </c:pt>
                <c:pt idx="110535">
                  <c:v>0</c:v>
                </c:pt>
                <c:pt idx="110536">
                  <c:v>0</c:v>
                </c:pt>
                <c:pt idx="110537">
                  <c:v>0</c:v>
                </c:pt>
                <c:pt idx="110538">
                  <c:v>0</c:v>
                </c:pt>
                <c:pt idx="110539">
                  <c:v>0</c:v>
                </c:pt>
                <c:pt idx="110540">
                  <c:v>0</c:v>
                </c:pt>
                <c:pt idx="110541">
                  <c:v>0</c:v>
                </c:pt>
                <c:pt idx="110542">
                  <c:v>0</c:v>
                </c:pt>
                <c:pt idx="110543">
                  <c:v>0</c:v>
                </c:pt>
                <c:pt idx="110544">
                  <c:v>0</c:v>
                </c:pt>
                <c:pt idx="110545">
                  <c:v>0</c:v>
                </c:pt>
                <c:pt idx="110546">
                  <c:v>0</c:v>
                </c:pt>
                <c:pt idx="110547">
                  <c:v>0</c:v>
                </c:pt>
                <c:pt idx="110548">
                  <c:v>0</c:v>
                </c:pt>
                <c:pt idx="110549">
                  <c:v>0</c:v>
                </c:pt>
                <c:pt idx="110550">
                  <c:v>0</c:v>
                </c:pt>
                <c:pt idx="110551">
                  <c:v>0</c:v>
                </c:pt>
                <c:pt idx="110552">
                  <c:v>0</c:v>
                </c:pt>
                <c:pt idx="110553">
                  <c:v>0</c:v>
                </c:pt>
                <c:pt idx="110554">
                  <c:v>0</c:v>
                </c:pt>
                <c:pt idx="110555">
                  <c:v>0</c:v>
                </c:pt>
                <c:pt idx="110556">
                  <c:v>0</c:v>
                </c:pt>
                <c:pt idx="110557">
                  <c:v>0</c:v>
                </c:pt>
                <c:pt idx="110558">
                  <c:v>0</c:v>
                </c:pt>
                <c:pt idx="110559">
                  <c:v>0</c:v>
                </c:pt>
                <c:pt idx="110560">
                  <c:v>0</c:v>
                </c:pt>
                <c:pt idx="110561">
                  <c:v>0</c:v>
                </c:pt>
                <c:pt idx="110562">
                  <c:v>0</c:v>
                </c:pt>
                <c:pt idx="110563">
                  <c:v>0</c:v>
                </c:pt>
                <c:pt idx="110564">
                  <c:v>0</c:v>
                </c:pt>
                <c:pt idx="110565">
                  <c:v>0</c:v>
                </c:pt>
                <c:pt idx="110566">
                  <c:v>0</c:v>
                </c:pt>
                <c:pt idx="110567">
                  <c:v>0</c:v>
                </c:pt>
                <c:pt idx="110568">
                  <c:v>0</c:v>
                </c:pt>
                <c:pt idx="110569">
                  <c:v>0</c:v>
                </c:pt>
                <c:pt idx="110570">
                  <c:v>0</c:v>
                </c:pt>
                <c:pt idx="110571">
                  <c:v>0</c:v>
                </c:pt>
                <c:pt idx="110572">
                  <c:v>0</c:v>
                </c:pt>
                <c:pt idx="110573">
                  <c:v>0</c:v>
                </c:pt>
                <c:pt idx="110574">
                  <c:v>0</c:v>
                </c:pt>
                <c:pt idx="110575">
                  <c:v>0</c:v>
                </c:pt>
                <c:pt idx="110576">
                  <c:v>0</c:v>
                </c:pt>
                <c:pt idx="110577">
                  <c:v>0</c:v>
                </c:pt>
                <c:pt idx="110578">
                  <c:v>0</c:v>
                </c:pt>
                <c:pt idx="110579">
                  <c:v>0</c:v>
                </c:pt>
                <c:pt idx="110580">
                  <c:v>0</c:v>
                </c:pt>
                <c:pt idx="110581">
                  <c:v>0</c:v>
                </c:pt>
                <c:pt idx="110582">
                  <c:v>0</c:v>
                </c:pt>
                <c:pt idx="110583">
                  <c:v>0</c:v>
                </c:pt>
                <c:pt idx="110584">
                  <c:v>0</c:v>
                </c:pt>
                <c:pt idx="110585">
                  <c:v>0</c:v>
                </c:pt>
                <c:pt idx="110586">
                  <c:v>0</c:v>
                </c:pt>
                <c:pt idx="110587">
                  <c:v>0</c:v>
                </c:pt>
                <c:pt idx="110588">
                  <c:v>0</c:v>
                </c:pt>
                <c:pt idx="110589">
                  <c:v>0</c:v>
                </c:pt>
                <c:pt idx="110590">
                  <c:v>0</c:v>
                </c:pt>
                <c:pt idx="110591">
                  <c:v>0</c:v>
                </c:pt>
                <c:pt idx="110592">
                  <c:v>0</c:v>
                </c:pt>
                <c:pt idx="110593">
                  <c:v>0</c:v>
                </c:pt>
                <c:pt idx="110594">
                  <c:v>0</c:v>
                </c:pt>
                <c:pt idx="110595">
                  <c:v>0</c:v>
                </c:pt>
                <c:pt idx="110596">
                  <c:v>0</c:v>
                </c:pt>
                <c:pt idx="110597">
                  <c:v>0</c:v>
                </c:pt>
                <c:pt idx="110598">
                  <c:v>0</c:v>
                </c:pt>
                <c:pt idx="110599">
                  <c:v>0</c:v>
                </c:pt>
                <c:pt idx="110600">
                  <c:v>0</c:v>
                </c:pt>
                <c:pt idx="110601">
                  <c:v>0</c:v>
                </c:pt>
                <c:pt idx="110602">
                  <c:v>0</c:v>
                </c:pt>
                <c:pt idx="110603">
                  <c:v>0</c:v>
                </c:pt>
                <c:pt idx="110604">
                  <c:v>0</c:v>
                </c:pt>
                <c:pt idx="110605">
                  <c:v>0</c:v>
                </c:pt>
                <c:pt idx="110606">
                  <c:v>0</c:v>
                </c:pt>
                <c:pt idx="110607">
                  <c:v>0</c:v>
                </c:pt>
                <c:pt idx="110608">
                  <c:v>0</c:v>
                </c:pt>
                <c:pt idx="110609">
                  <c:v>0</c:v>
                </c:pt>
                <c:pt idx="110610">
                  <c:v>0</c:v>
                </c:pt>
                <c:pt idx="110611">
                  <c:v>0</c:v>
                </c:pt>
                <c:pt idx="110612">
                  <c:v>0</c:v>
                </c:pt>
                <c:pt idx="110613">
                  <c:v>0</c:v>
                </c:pt>
                <c:pt idx="110614">
                  <c:v>0</c:v>
                </c:pt>
                <c:pt idx="110615">
                  <c:v>0</c:v>
                </c:pt>
                <c:pt idx="110616">
                  <c:v>0</c:v>
                </c:pt>
                <c:pt idx="110617">
                  <c:v>0</c:v>
                </c:pt>
                <c:pt idx="110618">
                  <c:v>0</c:v>
                </c:pt>
                <c:pt idx="110619">
                  <c:v>0</c:v>
                </c:pt>
                <c:pt idx="110620">
                  <c:v>0</c:v>
                </c:pt>
                <c:pt idx="110621">
                  <c:v>0</c:v>
                </c:pt>
                <c:pt idx="110622">
                  <c:v>0</c:v>
                </c:pt>
                <c:pt idx="110623">
                  <c:v>0</c:v>
                </c:pt>
                <c:pt idx="110624">
                  <c:v>0</c:v>
                </c:pt>
                <c:pt idx="110625">
                  <c:v>0</c:v>
                </c:pt>
                <c:pt idx="110626">
                  <c:v>0</c:v>
                </c:pt>
                <c:pt idx="110627">
                  <c:v>0</c:v>
                </c:pt>
                <c:pt idx="110628">
                  <c:v>0</c:v>
                </c:pt>
                <c:pt idx="110629">
                  <c:v>0</c:v>
                </c:pt>
                <c:pt idx="110630">
                  <c:v>0</c:v>
                </c:pt>
                <c:pt idx="110631">
                  <c:v>0</c:v>
                </c:pt>
                <c:pt idx="110632">
                  <c:v>0</c:v>
                </c:pt>
                <c:pt idx="110633">
                  <c:v>0</c:v>
                </c:pt>
                <c:pt idx="110634">
                  <c:v>0</c:v>
                </c:pt>
                <c:pt idx="110635">
                  <c:v>0</c:v>
                </c:pt>
                <c:pt idx="110636">
                  <c:v>0</c:v>
                </c:pt>
                <c:pt idx="110637">
                  <c:v>0</c:v>
                </c:pt>
                <c:pt idx="110638">
                  <c:v>0</c:v>
                </c:pt>
                <c:pt idx="110639">
                  <c:v>0</c:v>
                </c:pt>
                <c:pt idx="110640">
                  <c:v>0</c:v>
                </c:pt>
                <c:pt idx="110641">
                  <c:v>0</c:v>
                </c:pt>
                <c:pt idx="110642">
                  <c:v>0</c:v>
                </c:pt>
                <c:pt idx="110643">
                  <c:v>0</c:v>
                </c:pt>
                <c:pt idx="110644">
                  <c:v>0</c:v>
                </c:pt>
                <c:pt idx="110645">
                  <c:v>0</c:v>
                </c:pt>
                <c:pt idx="110646">
                  <c:v>0</c:v>
                </c:pt>
                <c:pt idx="110647">
                  <c:v>0</c:v>
                </c:pt>
                <c:pt idx="110648">
                  <c:v>0</c:v>
                </c:pt>
                <c:pt idx="110649">
                  <c:v>0</c:v>
                </c:pt>
                <c:pt idx="110650">
                  <c:v>0</c:v>
                </c:pt>
                <c:pt idx="110651">
                  <c:v>0</c:v>
                </c:pt>
                <c:pt idx="110652">
                  <c:v>0</c:v>
                </c:pt>
                <c:pt idx="110653">
                  <c:v>0</c:v>
                </c:pt>
                <c:pt idx="110654">
                  <c:v>0</c:v>
                </c:pt>
                <c:pt idx="110655">
                  <c:v>0</c:v>
                </c:pt>
                <c:pt idx="110656">
                  <c:v>0</c:v>
                </c:pt>
                <c:pt idx="110657">
                  <c:v>0</c:v>
                </c:pt>
                <c:pt idx="110658">
                  <c:v>0</c:v>
                </c:pt>
                <c:pt idx="110659">
                  <c:v>0</c:v>
                </c:pt>
                <c:pt idx="110660">
                  <c:v>0</c:v>
                </c:pt>
                <c:pt idx="110661">
                  <c:v>0</c:v>
                </c:pt>
                <c:pt idx="110662">
                  <c:v>0</c:v>
                </c:pt>
                <c:pt idx="110663">
                  <c:v>0</c:v>
                </c:pt>
                <c:pt idx="110664">
                  <c:v>0</c:v>
                </c:pt>
                <c:pt idx="110665">
                  <c:v>0</c:v>
                </c:pt>
                <c:pt idx="110666">
                  <c:v>0</c:v>
                </c:pt>
                <c:pt idx="110667">
                  <c:v>0</c:v>
                </c:pt>
                <c:pt idx="110668">
                  <c:v>0</c:v>
                </c:pt>
                <c:pt idx="110669">
                  <c:v>0</c:v>
                </c:pt>
                <c:pt idx="110670">
                  <c:v>0</c:v>
                </c:pt>
                <c:pt idx="110671">
                  <c:v>0</c:v>
                </c:pt>
                <c:pt idx="110672">
                  <c:v>0</c:v>
                </c:pt>
                <c:pt idx="110673">
                  <c:v>0</c:v>
                </c:pt>
                <c:pt idx="110674">
                  <c:v>0</c:v>
                </c:pt>
                <c:pt idx="110675">
                  <c:v>0</c:v>
                </c:pt>
                <c:pt idx="110676">
                  <c:v>0</c:v>
                </c:pt>
                <c:pt idx="110677">
                  <c:v>0</c:v>
                </c:pt>
                <c:pt idx="110678">
                  <c:v>0</c:v>
                </c:pt>
                <c:pt idx="110679">
                  <c:v>0</c:v>
                </c:pt>
                <c:pt idx="110680">
                  <c:v>0</c:v>
                </c:pt>
                <c:pt idx="110681">
                  <c:v>0</c:v>
                </c:pt>
                <c:pt idx="110682">
                  <c:v>0</c:v>
                </c:pt>
                <c:pt idx="110683">
                  <c:v>0</c:v>
                </c:pt>
                <c:pt idx="110684">
                  <c:v>0</c:v>
                </c:pt>
                <c:pt idx="110685">
                  <c:v>0</c:v>
                </c:pt>
                <c:pt idx="110686">
                  <c:v>0</c:v>
                </c:pt>
                <c:pt idx="110687">
                  <c:v>0</c:v>
                </c:pt>
                <c:pt idx="110688">
                  <c:v>0</c:v>
                </c:pt>
                <c:pt idx="110689">
                  <c:v>0</c:v>
                </c:pt>
                <c:pt idx="110690">
                  <c:v>0</c:v>
                </c:pt>
                <c:pt idx="110691">
                  <c:v>0</c:v>
                </c:pt>
                <c:pt idx="110692">
                  <c:v>0</c:v>
                </c:pt>
                <c:pt idx="110693">
                  <c:v>0</c:v>
                </c:pt>
                <c:pt idx="110694">
                  <c:v>0</c:v>
                </c:pt>
                <c:pt idx="110695">
                  <c:v>0</c:v>
                </c:pt>
                <c:pt idx="110696">
                  <c:v>0</c:v>
                </c:pt>
                <c:pt idx="110697">
                  <c:v>0</c:v>
                </c:pt>
                <c:pt idx="110698">
                  <c:v>0</c:v>
                </c:pt>
                <c:pt idx="110699">
                  <c:v>0</c:v>
                </c:pt>
                <c:pt idx="110700">
                  <c:v>0</c:v>
                </c:pt>
                <c:pt idx="110701">
                  <c:v>0</c:v>
                </c:pt>
                <c:pt idx="110702">
                  <c:v>0</c:v>
                </c:pt>
                <c:pt idx="110703">
                  <c:v>0</c:v>
                </c:pt>
                <c:pt idx="110704">
                  <c:v>0</c:v>
                </c:pt>
                <c:pt idx="110705">
                  <c:v>0</c:v>
                </c:pt>
                <c:pt idx="110706">
                  <c:v>0</c:v>
                </c:pt>
                <c:pt idx="110707">
                  <c:v>0</c:v>
                </c:pt>
                <c:pt idx="110708">
                  <c:v>0</c:v>
                </c:pt>
                <c:pt idx="110709">
                  <c:v>0</c:v>
                </c:pt>
                <c:pt idx="110710">
                  <c:v>0</c:v>
                </c:pt>
                <c:pt idx="110711">
                  <c:v>0</c:v>
                </c:pt>
                <c:pt idx="110712">
                  <c:v>0</c:v>
                </c:pt>
                <c:pt idx="110713">
                  <c:v>0</c:v>
                </c:pt>
                <c:pt idx="110714">
                  <c:v>0</c:v>
                </c:pt>
                <c:pt idx="110715">
                  <c:v>0</c:v>
                </c:pt>
                <c:pt idx="110716">
                  <c:v>0</c:v>
                </c:pt>
                <c:pt idx="110717">
                  <c:v>0</c:v>
                </c:pt>
                <c:pt idx="110718">
                  <c:v>0</c:v>
                </c:pt>
                <c:pt idx="110719">
                  <c:v>0</c:v>
                </c:pt>
                <c:pt idx="110720">
                  <c:v>0</c:v>
                </c:pt>
                <c:pt idx="110721">
                  <c:v>0</c:v>
                </c:pt>
                <c:pt idx="110722">
                  <c:v>0</c:v>
                </c:pt>
                <c:pt idx="110723">
                  <c:v>0</c:v>
                </c:pt>
                <c:pt idx="110724">
                  <c:v>0</c:v>
                </c:pt>
                <c:pt idx="110725">
                  <c:v>0</c:v>
                </c:pt>
                <c:pt idx="110726">
                  <c:v>0</c:v>
                </c:pt>
                <c:pt idx="110727">
                  <c:v>0</c:v>
                </c:pt>
                <c:pt idx="110728">
                  <c:v>0</c:v>
                </c:pt>
                <c:pt idx="110729">
                  <c:v>0</c:v>
                </c:pt>
                <c:pt idx="110730">
                  <c:v>0</c:v>
                </c:pt>
                <c:pt idx="110731">
                  <c:v>0</c:v>
                </c:pt>
                <c:pt idx="110732">
                  <c:v>0</c:v>
                </c:pt>
                <c:pt idx="110733">
                  <c:v>0</c:v>
                </c:pt>
                <c:pt idx="110734">
                  <c:v>0</c:v>
                </c:pt>
                <c:pt idx="110735">
                  <c:v>0</c:v>
                </c:pt>
                <c:pt idx="110736">
                  <c:v>0</c:v>
                </c:pt>
                <c:pt idx="110737">
                  <c:v>0</c:v>
                </c:pt>
                <c:pt idx="110738">
                  <c:v>0</c:v>
                </c:pt>
                <c:pt idx="110739">
                  <c:v>0</c:v>
                </c:pt>
                <c:pt idx="110740">
                  <c:v>0</c:v>
                </c:pt>
                <c:pt idx="110741">
                  <c:v>0</c:v>
                </c:pt>
                <c:pt idx="110742">
                  <c:v>0</c:v>
                </c:pt>
                <c:pt idx="110743">
                  <c:v>0</c:v>
                </c:pt>
                <c:pt idx="110744">
                  <c:v>0</c:v>
                </c:pt>
                <c:pt idx="110745">
                  <c:v>0</c:v>
                </c:pt>
                <c:pt idx="110746">
                  <c:v>0</c:v>
                </c:pt>
                <c:pt idx="110747">
                  <c:v>0</c:v>
                </c:pt>
                <c:pt idx="110748">
                  <c:v>0</c:v>
                </c:pt>
                <c:pt idx="110749">
                  <c:v>0</c:v>
                </c:pt>
                <c:pt idx="110750">
                  <c:v>0</c:v>
                </c:pt>
                <c:pt idx="110751">
                  <c:v>0</c:v>
                </c:pt>
                <c:pt idx="110752">
                  <c:v>0</c:v>
                </c:pt>
                <c:pt idx="110753">
                  <c:v>0</c:v>
                </c:pt>
                <c:pt idx="110754">
                  <c:v>0</c:v>
                </c:pt>
                <c:pt idx="110755">
                  <c:v>0</c:v>
                </c:pt>
                <c:pt idx="110756">
                  <c:v>0</c:v>
                </c:pt>
                <c:pt idx="110757">
                  <c:v>0</c:v>
                </c:pt>
                <c:pt idx="110758">
                  <c:v>0</c:v>
                </c:pt>
                <c:pt idx="110759">
                  <c:v>0</c:v>
                </c:pt>
                <c:pt idx="110760">
                  <c:v>0</c:v>
                </c:pt>
                <c:pt idx="110761">
                  <c:v>0</c:v>
                </c:pt>
                <c:pt idx="110762">
                  <c:v>0</c:v>
                </c:pt>
                <c:pt idx="110763">
                  <c:v>0</c:v>
                </c:pt>
                <c:pt idx="110764">
                  <c:v>0</c:v>
                </c:pt>
                <c:pt idx="110765">
                  <c:v>0</c:v>
                </c:pt>
                <c:pt idx="110766">
                  <c:v>0</c:v>
                </c:pt>
                <c:pt idx="110767">
                  <c:v>0</c:v>
                </c:pt>
                <c:pt idx="110768">
                  <c:v>0</c:v>
                </c:pt>
                <c:pt idx="110769">
                  <c:v>0</c:v>
                </c:pt>
                <c:pt idx="110770">
                  <c:v>0</c:v>
                </c:pt>
                <c:pt idx="110771">
                  <c:v>0</c:v>
                </c:pt>
                <c:pt idx="110772">
                  <c:v>0</c:v>
                </c:pt>
                <c:pt idx="110773">
                  <c:v>0</c:v>
                </c:pt>
                <c:pt idx="110774">
                  <c:v>0</c:v>
                </c:pt>
                <c:pt idx="110775">
                  <c:v>0</c:v>
                </c:pt>
                <c:pt idx="110776">
                  <c:v>0</c:v>
                </c:pt>
                <c:pt idx="110777">
                  <c:v>0</c:v>
                </c:pt>
                <c:pt idx="110778">
                  <c:v>0</c:v>
                </c:pt>
                <c:pt idx="110779">
                  <c:v>0</c:v>
                </c:pt>
                <c:pt idx="110780">
                  <c:v>0</c:v>
                </c:pt>
                <c:pt idx="110781">
                  <c:v>0</c:v>
                </c:pt>
                <c:pt idx="110782">
                  <c:v>0</c:v>
                </c:pt>
                <c:pt idx="110783">
                  <c:v>0</c:v>
                </c:pt>
                <c:pt idx="110784">
                  <c:v>0</c:v>
                </c:pt>
                <c:pt idx="110785">
                  <c:v>0</c:v>
                </c:pt>
                <c:pt idx="110786">
                  <c:v>0</c:v>
                </c:pt>
                <c:pt idx="110787">
                  <c:v>0</c:v>
                </c:pt>
                <c:pt idx="110788">
                  <c:v>0</c:v>
                </c:pt>
                <c:pt idx="110789">
                  <c:v>0</c:v>
                </c:pt>
                <c:pt idx="110790">
                  <c:v>0</c:v>
                </c:pt>
                <c:pt idx="110791">
                  <c:v>0</c:v>
                </c:pt>
                <c:pt idx="110792">
                  <c:v>0</c:v>
                </c:pt>
                <c:pt idx="110793">
                  <c:v>0</c:v>
                </c:pt>
                <c:pt idx="110794">
                  <c:v>0</c:v>
                </c:pt>
                <c:pt idx="110795">
                  <c:v>0</c:v>
                </c:pt>
                <c:pt idx="110796">
                  <c:v>0</c:v>
                </c:pt>
                <c:pt idx="110797">
                  <c:v>0</c:v>
                </c:pt>
                <c:pt idx="110798">
                  <c:v>0</c:v>
                </c:pt>
                <c:pt idx="110799">
                  <c:v>0</c:v>
                </c:pt>
                <c:pt idx="110800">
                  <c:v>0</c:v>
                </c:pt>
                <c:pt idx="110801">
                  <c:v>0</c:v>
                </c:pt>
                <c:pt idx="110802">
                  <c:v>0</c:v>
                </c:pt>
                <c:pt idx="110803">
                  <c:v>0</c:v>
                </c:pt>
                <c:pt idx="110804">
                  <c:v>0</c:v>
                </c:pt>
                <c:pt idx="110805">
                  <c:v>0</c:v>
                </c:pt>
                <c:pt idx="110806">
                  <c:v>0</c:v>
                </c:pt>
                <c:pt idx="110807">
                  <c:v>0</c:v>
                </c:pt>
                <c:pt idx="110808">
                  <c:v>0</c:v>
                </c:pt>
                <c:pt idx="110809">
                  <c:v>0</c:v>
                </c:pt>
                <c:pt idx="110810">
                  <c:v>0</c:v>
                </c:pt>
                <c:pt idx="110811">
                  <c:v>0</c:v>
                </c:pt>
                <c:pt idx="110812">
                  <c:v>0</c:v>
                </c:pt>
                <c:pt idx="110813">
                  <c:v>0</c:v>
                </c:pt>
                <c:pt idx="110814">
                  <c:v>0</c:v>
                </c:pt>
                <c:pt idx="110815">
                  <c:v>0</c:v>
                </c:pt>
                <c:pt idx="110816">
                  <c:v>0</c:v>
                </c:pt>
                <c:pt idx="110817">
                  <c:v>0</c:v>
                </c:pt>
                <c:pt idx="110818">
                  <c:v>0</c:v>
                </c:pt>
                <c:pt idx="110819">
                  <c:v>0</c:v>
                </c:pt>
                <c:pt idx="110820">
                  <c:v>0</c:v>
                </c:pt>
                <c:pt idx="110821">
                  <c:v>0</c:v>
                </c:pt>
                <c:pt idx="110822">
                  <c:v>0</c:v>
                </c:pt>
                <c:pt idx="110823">
                  <c:v>0</c:v>
                </c:pt>
                <c:pt idx="110824">
                  <c:v>0</c:v>
                </c:pt>
                <c:pt idx="110825">
                  <c:v>0</c:v>
                </c:pt>
                <c:pt idx="110826">
                  <c:v>0</c:v>
                </c:pt>
                <c:pt idx="110827">
                  <c:v>0</c:v>
                </c:pt>
                <c:pt idx="110828">
                  <c:v>0</c:v>
                </c:pt>
                <c:pt idx="110829">
                  <c:v>0</c:v>
                </c:pt>
                <c:pt idx="110830">
                  <c:v>0</c:v>
                </c:pt>
                <c:pt idx="110831">
                  <c:v>0</c:v>
                </c:pt>
                <c:pt idx="110832">
                  <c:v>0</c:v>
                </c:pt>
                <c:pt idx="110833">
                  <c:v>0</c:v>
                </c:pt>
                <c:pt idx="110834">
                  <c:v>0</c:v>
                </c:pt>
                <c:pt idx="110835">
                  <c:v>0</c:v>
                </c:pt>
                <c:pt idx="110836">
                  <c:v>0</c:v>
                </c:pt>
                <c:pt idx="110837">
                  <c:v>0</c:v>
                </c:pt>
                <c:pt idx="110838">
                  <c:v>0</c:v>
                </c:pt>
                <c:pt idx="110839">
                  <c:v>0</c:v>
                </c:pt>
                <c:pt idx="110840">
                  <c:v>0</c:v>
                </c:pt>
                <c:pt idx="110841">
                  <c:v>0</c:v>
                </c:pt>
                <c:pt idx="110842">
                  <c:v>0</c:v>
                </c:pt>
                <c:pt idx="110843">
                  <c:v>0</c:v>
                </c:pt>
                <c:pt idx="110844">
                  <c:v>0</c:v>
                </c:pt>
                <c:pt idx="110845">
                  <c:v>0</c:v>
                </c:pt>
                <c:pt idx="110846">
                  <c:v>0</c:v>
                </c:pt>
                <c:pt idx="110847">
                  <c:v>0</c:v>
                </c:pt>
                <c:pt idx="110848">
                  <c:v>0</c:v>
                </c:pt>
                <c:pt idx="110849">
                  <c:v>0</c:v>
                </c:pt>
                <c:pt idx="110850">
                  <c:v>0</c:v>
                </c:pt>
                <c:pt idx="110851">
                  <c:v>0</c:v>
                </c:pt>
                <c:pt idx="110852">
                  <c:v>0</c:v>
                </c:pt>
                <c:pt idx="110853">
                  <c:v>0</c:v>
                </c:pt>
                <c:pt idx="110854">
                  <c:v>0</c:v>
                </c:pt>
                <c:pt idx="110855">
                  <c:v>0</c:v>
                </c:pt>
                <c:pt idx="110856">
                  <c:v>0</c:v>
                </c:pt>
                <c:pt idx="110857">
                  <c:v>0</c:v>
                </c:pt>
                <c:pt idx="110858">
                  <c:v>0</c:v>
                </c:pt>
                <c:pt idx="110859">
                  <c:v>0</c:v>
                </c:pt>
                <c:pt idx="110860">
                  <c:v>0</c:v>
                </c:pt>
                <c:pt idx="110861">
                  <c:v>0</c:v>
                </c:pt>
                <c:pt idx="110862">
                  <c:v>0</c:v>
                </c:pt>
                <c:pt idx="110863">
                  <c:v>0</c:v>
                </c:pt>
                <c:pt idx="110864">
                  <c:v>0</c:v>
                </c:pt>
                <c:pt idx="110865">
                  <c:v>0</c:v>
                </c:pt>
                <c:pt idx="110866">
                  <c:v>0</c:v>
                </c:pt>
                <c:pt idx="110867">
                  <c:v>0</c:v>
                </c:pt>
                <c:pt idx="110868">
                  <c:v>0</c:v>
                </c:pt>
                <c:pt idx="110869">
                  <c:v>0</c:v>
                </c:pt>
                <c:pt idx="110870">
                  <c:v>0</c:v>
                </c:pt>
                <c:pt idx="110871">
                  <c:v>0</c:v>
                </c:pt>
                <c:pt idx="110872">
                  <c:v>0</c:v>
                </c:pt>
                <c:pt idx="110873">
                  <c:v>0</c:v>
                </c:pt>
                <c:pt idx="110874">
                  <c:v>0</c:v>
                </c:pt>
                <c:pt idx="110875">
                  <c:v>0</c:v>
                </c:pt>
                <c:pt idx="110876">
                  <c:v>0</c:v>
                </c:pt>
                <c:pt idx="110877">
                  <c:v>0</c:v>
                </c:pt>
                <c:pt idx="110878">
                  <c:v>0</c:v>
                </c:pt>
                <c:pt idx="110879">
                  <c:v>0</c:v>
                </c:pt>
                <c:pt idx="110880">
                  <c:v>0</c:v>
                </c:pt>
                <c:pt idx="110881">
                  <c:v>0</c:v>
                </c:pt>
                <c:pt idx="110882">
                  <c:v>0</c:v>
                </c:pt>
                <c:pt idx="110883">
                  <c:v>0</c:v>
                </c:pt>
                <c:pt idx="110884">
                  <c:v>0</c:v>
                </c:pt>
                <c:pt idx="110885">
                  <c:v>0</c:v>
                </c:pt>
                <c:pt idx="110886">
                  <c:v>0</c:v>
                </c:pt>
                <c:pt idx="110887">
                  <c:v>0</c:v>
                </c:pt>
                <c:pt idx="110888">
                  <c:v>0</c:v>
                </c:pt>
                <c:pt idx="110889">
                  <c:v>0</c:v>
                </c:pt>
                <c:pt idx="110890">
                  <c:v>0</c:v>
                </c:pt>
                <c:pt idx="110891">
                  <c:v>0</c:v>
                </c:pt>
                <c:pt idx="110892">
                  <c:v>0</c:v>
                </c:pt>
                <c:pt idx="110893">
                  <c:v>0</c:v>
                </c:pt>
                <c:pt idx="110894">
                  <c:v>0</c:v>
                </c:pt>
                <c:pt idx="110895">
                  <c:v>0</c:v>
                </c:pt>
                <c:pt idx="110896">
                  <c:v>0</c:v>
                </c:pt>
                <c:pt idx="110897">
                  <c:v>0</c:v>
                </c:pt>
                <c:pt idx="110898">
                  <c:v>0</c:v>
                </c:pt>
                <c:pt idx="110899">
                  <c:v>0</c:v>
                </c:pt>
                <c:pt idx="110900">
                  <c:v>0</c:v>
                </c:pt>
                <c:pt idx="110901">
                  <c:v>0</c:v>
                </c:pt>
                <c:pt idx="110902">
                  <c:v>0</c:v>
                </c:pt>
                <c:pt idx="110903">
                  <c:v>0</c:v>
                </c:pt>
                <c:pt idx="110904">
                  <c:v>0</c:v>
                </c:pt>
                <c:pt idx="110905">
                  <c:v>0</c:v>
                </c:pt>
                <c:pt idx="110906">
                  <c:v>0</c:v>
                </c:pt>
                <c:pt idx="110907">
                  <c:v>0</c:v>
                </c:pt>
                <c:pt idx="110908">
                  <c:v>0</c:v>
                </c:pt>
                <c:pt idx="110909">
                  <c:v>0</c:v>
                </c:pt>
                <c:pt idx="110910">
                  <c:v>0</c:v>
                </c:pt>
                <c:pt idx="110911">
                  <c:v>0</c:v>
                </c:pt>
                <c:pt idx="110912">
                  <c:v>0</c:v>
                </c:pt>
                <c:pt idx="110913">
                  <c:v>0</c:v>
                </c:pt>
                <c:pt idx="110914">
                  <c:v>0</c:v>
                </c:pt>
                <c:pt idx="110915">
                  <c:v>0</c:v>
                </c:pt>
                <c:pt idx="110916">
                  <c:v>0</c:v>
                </c:pt>
                <c:pt idx="110917">
                  <c:v>0</c:v>
                </c:pt>
                <c:pt idx="110918">
                  <c:v>0</c:v>
                </c:pt>
                <c:pt idx="110919">
                  <c:v>0</c:v>
                </c:pt>
                <c:pt idx="110920">
                  <c:v>0</c:v>
                </c:pt>
                <c:pt idx="110921">
                  <c:v>0</c:v>
                </c:pt>
                <c:pt idx="110922">
                  <c:v>0</c:v>
                </c:pt>
                <c:pt idx="110923">
                  <c:v>0</c:v>
                </c:pt>
                <c:pt idx="110924">
                  <c:v>0</c:v>
                </c:pt>
                <c:pt idx="110925">
                  <c:v>0</c:v>
                </c:pt>
                <c:pt idx="110926">
                  <c:v>0</c:v>
                </c:pt>
                <c:pt idx="110927">
                  <c:v>0</c:v>
                </c:pt>
                <c:pt idx="110928">
                  <c:v>0</c:v>
                </c:pt>
                <c:pt idx="110929">
                  <c:v>0</c:v>
                </c:pt>
                <c:pt idx="110930">
                  <c:v>0</c:v>
                </c:pt>
                <c:pt idx="110931">
                  <c:v>0</c:v>
                </c:pt>
                <c:pt idx="110932">
                  <c:v>0</c:v>
                </c:pt>
                <c:pt idx="110933">
                  <c:v>0</c:v>
                </c:pt>
                <c:pt idx="110934">
                  <c:v>0</c:v>
                </c:pt>
                <c:pt idx="110935">
                  <c:v>0</c:v>
                </c:pt>
                <c:pt idx="110936">
                  <c:v>0</c:v>
                </c:pt>
                <c:pt idx="110937">
                  <c:v>0</c:v>
                </c:pt>
                <c:pt idx="110938">
                  <c:v>0</c:v>
                </c:pt>
                <c:pt idx="110939">
                  <c:v>0</c:v>
                </c:pt>
                <c:pt idx="110940">
                  <c:v>0</c:v>
                </c:pt>
                <c:pt idx="110941">
                  <c:v>0</c:v>
                </c:pt>
                <c:pt idx="110942">
                  <c:v>0</c:v>
                </c:pt>
                <c:pt idx="110943">
                  <c:v>0</c:v>
                </c:pt>
                <c:pt idx="110944">
                  <c:v>0</c:v>
                </c:pt>
                <c:pt idx="110945">
                  <c:v>0</c:v>
                </c:pt>
                <c:pt idx="110946">
                  <c:v>0</c:v>
                </c:pt>
                <c:pt idx="110947">
                  <c:v>0</c:v>
                </c:pt>
                <c:pt idx="110948">
                  <c:v>0</c:v>
                </c:pt>
                <c:pt idx="110949">
                  <c:v>0</c:v>
                </c:pt>
                <c:pt idx="110950">
                  <c:v>0</c:v>
                </c:pt>
                <c:pt idx="110951">
                  <c:v>0</c:v>
                </c:pt>
                <c:pt idx="110952">
                  <c:v>0</c:v>
                </c:pt>
                <c:pt idx="110953">
                  <c:v>0</c:v>
                </c:pt>
                <c:pt idx="110954">
                  <c:v>0</c:v>
                </c:pt>
                <c:pt idx="110955">
                  <c:v>0</c:v>
                </c:pt>
                <c:pt idx="110956">
                  <c:v>0</c:v>
                </c:pt>
                <c:pt idx="110957">
                  <c:v>0</c:v>
                </c:pt>
                <c:pt idx="110958">
                  <c:v>0</c:v>
                </c:pt>
                <c:pt idx="110959">
                  <c:v>0</c:v>
                </c:pt>
                <c:pt idx="110960">
                  <c:v>0</c:v>
                </c:pt>
                <c:pt idx="110961">
                  <c:v>0</c:v>
                </c:pt>
                <c:pt idx="110962">
                  <c:v>0</c:v>
                </c:pt>
                <c:pt idx="110963">
                  <c:v>0</c:v>
                </c:pt>
                <c:pt idx="110964">
                  <c:v>0</c:v>
                </c:pt>
                <c:pt idx="110965">
                  <c:v>0</c:v>
                </c:pt>
                <c:pt idx="110966">
                  <c:v>0</c:v>
                </c:pt>
                <c:pt idx="110967">
                  <c:v>0</c:v>
                </c:pt>
                <c:pt idx="110968">
                  <c:v>0</c:v>
                </c:pt>
                <c:pt idx="110969">
                  <c:v>0</c:v>
                </c:pt>
                <c:pt idx="110970">
                  <c:v>0</c:v>
                </c:pt>
                <c:pt idx="110971">
                  <c:v>0</c:v>
                </c:pt>
                <c:pt idx="110972">
                  <c:v>0</c:v>
                </c:pt>
                <c:pt idx="110973">
                  <c:v>0</c:v>
                </c:pt>
                <c:pt idx="110974">
                  <c:v>0</c:v>
                </c:pt>
                <c:pt idx="110975">
                  <c:v>0</c:v>
                </c:pt>
                <c:pt idx="110976">
                  <c:v>0</c:v>
                </c:pt>
                <c:pt idx="110977">
                  <c:v>0</c:v>
                </c:pt>
                <c:pt idx="110978">
                  <c:v>0</c:v>
                </c:pt>
                <c:pt idx="110979">
                  <c:v>0</c:v>
                </c:pt>
                <c:pt idx="110980">
                  <c:v>0</c:v>
                </c:pt>
                <c:pt idx="110981">
                  <c:v>0</c:v>
                </c:pt>
                <c:pt idx="110982">
                  <c:v>0</c:v>
                </c:pt>
                <c:pt idx="110983">
                  <c:v>0</c:v>
                </c:pt>
                <c:pt idx="110984">
                  <c:v>0</c:v>
                </c:pt>
                <c:pt idx="110985">
                  <c:v>0</c:v>
                </c:pt>
                <c:pt idx="110986">
                  <c:v>0</c:v>
                </c:pt>
                <c:pt idx="110987">
                  <c:v>0</c:v>
                </c:pt>
                <c:pt idx="110988">
                  <c:v>0</c:v>
                </c:pt>
                <c:pt idx="110989">
                  <c:v>0</c:v>
                </c:pt>
                <c:pt idx="110990">
                  <c:v>0</c:v>
                </c:pt>
                <c:pt idx="110991">
                  <c:v>0</c:v>
                </c:pt>
                <c:pt idx="110992">
                  <c:v>0</c:v>
                </c:pt>
                <c:pt idx="110993">
                  <c:v>0</c:v>
                </c:pt>
                <c:pt idx="110994">
                  <c:v>0</c:v>
                </c:pt>
                <c:pt idx="110995">
                  <c:v>0</c:v>
                </c:pt>
                <c:pt idx="110996">
                  <c:v>0</c:v>
                </c:pt>
                <c:pt idx="110997">
                  <c:v>0</c:v>
                </c:pt>
                <c:pt idx="110998">
                  <c:v>0</c:v>
                </c:pt>
                <c:pt idx="110999">
                  <c:v>0</c:v>
                </c:pt>
                <c:pt idx="111000">
                  <c:v>0</c:v>
                </c:pt>
                <c:pt idx="111001">
                  <c:v>0</c:v>
                </c:pt>
                <c:pt idx="111002">
                  <c:v>0</c:v>
                </c:pt>
                <c:pt idx="111003">
                  <c:v>0</c:v>
                </c:pt>
                <c:pt idx="111004">
                  <c:v>0</c:v>
                </c:pt>
                <c:pt idx="111005">
                  <c:v>0</c:v>
                </c:pt>
                <c:pt idx="111006">
                  <c:v>0</c:v>
                </c:pt>
                <c:pt idx="111007">
                  <c:v>0</c:v>
                </c:pt>
                <c:pt idx="111008">
                  <c:v>0</c:v>
                </c:pt>
                <c:pt idx="111009">
                  <c:v>0</c:v>
                </c:pt>
                <c:pt idx="111010">
                  <c:v>0</c:v>
                </c:pt>
                <c:pt idx="111011">
                  <c:v>0</c:v>
                </c:pt>
                <c:pt idx="111012">
                  <c:v>0</c:v>
                </c:pt>
                <c:pt idx="111013">
                  <c:v>0</c:v>
                </c:pt>
                <c:pt idx="111014">
                  <c:v>0</c:v>
                </c:pt>
                <c:pt idx="111015">
                  <c:v>0</c:v>
                </c:pt>
                <c:pt idx="111016">
                  <c:v>0</c:v>
                </c:pt>
                <c:pt idx="111017">
                  <c:v>0</c:v>
                </c:pt>
                <c:pt idx="111018">
                  <c:v>0</c:v>
                </c:pt>
                <c:pt idx="111019">
                  <c:v>0</c:v>
                </c:pt>
                <c:pt idx="111020">
                  <c:v>0</c:v>
                </c:pt>
                <c:pt idx="111021">
                  <c:v>0</c:v>
                </c:pt>
                <c:pt idx="111022">
                  <c:v>0</c:v>
                </c:pt>
                <c:pt idx="111023">
                  <c:v>0</c:v>
                </c:pt>
                <c:pt idx="111024">
                  <c:v>0</c:v>
                </c:pt>
                <c:pt idx="111025">
                  <c:v>0</c:v>
                </c:pt>
                <c:pt idx="111026">
                  <c:v>0</c:v>
                </c:pt>
                <c:pt idx="111027">
                  <c:v>0</c:v>
                </c:pt>
                <c:pt idx="111028">
                  <c:v>0</c:v>
                </c:pt>
                <c:pt idx="111029">
                  <c:v>0</c:v>
                </c:pt>
                <c:pt idx="111030">
                  <c:v>0</c:v>
                </c:pt>
                <c:pt idx="111031">
                  <c:v>0</c:v>
                </c:pt>
                <c:pt idx="111032">
                  <c:v>0</c:v>
                </c:pt>
                <c:pt idx="111033">
                  <c:v>0</c:v>
                </c:pt>
                <c:pt idx="111034">
                  <c:v>0</c:v>
                </c:pt>
                <c:pt idx="111035">
                  <c:v>0</c:v>
                </c:pt>
                <c:pt idx="111036">
                  <c:v>0</c:v>
                </c:pt>
                <c:pt idx="111037">
                  <c:v>0</c:v>
                </c:pt>
                <c:pt idx="111038">
                  <c:v>0</c:v>
                </c:pt>
                <c:pt idx="111039">
                  <c:v>0</c:v>
                </c:pt>
                <c:pt idx="111040">
                  <c:v>0</c:v>
                </c:pt>
                <c:pt idx="111041">
                  <c:v>0</c:v>
                </c:pt>
                <c:pt idx="111042">
                  <c:v>0</c:v>
                </c:pt>
                <c:pt idx="111043">
                  <c:v>0</c:v>
                </c:pt>
                <c:pt idx="111044">
                  <c:v>0</c:v>
                </c:pt>
                <c:pt idx="111045">
                  <c:v>0</c:v>
                </c:pt>
                <c:pt idx="111046">
                  <c:v>0</c:v>
                </c:pt>
                <c:pt idx="111047">
                  <c:v>0</c:v>
                </c:pt>
                <c:pt idx="111048">
                  <c:v>0</c:v>
                </c:pt>
                <c:pt idx="111049">
                  <c:v>0</c:v>
                </c:pt>
                <c:pt idx="111050">
                  <c:v>0</c:v>
                </c:pt>
                <c:pt idx="111051">
                  <c:v>0</c:v>
                </c:pt>
                <c:pt idx="111052">
                  <c:v>0</c:v>
                </c:pt>
                <c:pt idx="111053">
                  <c:v>0</c:v>
                </c:pt>
                <c:pt idx="111054">
                  <c:v>0</c:v>
                </c:pt>
                <c:pt idx="111055">
                  <c:v>0</c:v>
                </c:pt>
                <c:pt idx="111056">
                  <c:v>0</c:v>
                </c:pt>
                <c:pt idx="111057">
                  <c:v>0</c:v>
                </c:pt>
                <c:pt idx="111058">
                  <c:v>0</c:v>
                </c:pt>
                <c:pt idx="111059">
                  <c:v>0</c:v>
                </c:pt>
                <c:pt idx="111060">
                  <c:v>0</c:v>
                </c:pt>
                <c:pt idx="111061">
                  <c:v>0</c:v>
                </c:pt>
                <c:pt idx="111062">
                  <c:v>0</c:v>
                </c:pt>
                <c:pt idx="111063">
                  <c:v>0</c:v>
                </c:pt>
                <c:pt idx="111064">
                  <c:v>0</c:v>
                </c:pt>
                <c:pt idx="111065">
                  <c:v>0</c:v>
                </c:pt>
                <c:pt idx="111066">
                  <c:v>0</c:v>
                </c:pt>
                <c:pt idx="111067">
                  <c:v>0</c:v>
                </c:pt>
                <c:pt idx="111068">
                  <c:v>0</c:v>
                </c:pt>
                <c:pt idx="111069">
                  <c:v>0</c:v>
                </c:pt>
                <c:pt idx="111070">
                  <c:v>0</c:v>
                </c:pt>
                <c:pt idx="111071">
                  <c:v>0</c:v>
                </c:pt>
                <c:pt idx="111072">
                  <c:v>0</c:v>
                </c:pt>
                <c:pt idx="111073">
                  <c:v>0</c:v>
                </c:pt>
                <c:pt idx="111074">
                  <c:v>0</c:v>
                </c:pt>
                <c:pt idx="111075">
                  <c:v>0</c:v>
                </c:pt>
                <c:pt idx="111076">
                  <c:v>0</c:v>
                </c:pt>
                <c:pt idx="111077">
                  <c:v>0</c:v>
                </c:pt>
                <c:pt idx="111078">
                  <c:v>0</c:v>
                </c:pt>
                <c:pt idx="111079">
                  <c:v>0</c:v>
                </c:pt>
                <c:pt idx="111080">
                  <c:v>0</c:v>
                </c:pt>
                <c:pt idx="111081">
                  <c:v>0</c:v>
                </c:pt>
                <c:pt idx="111082">
                  <c:v>0</c:v>
                </c:pt>
                <c:pt idx="111083">
                  <c:v>0</c:v>
                </c:pt>
                <c:pt idx="111084">
                  <c:v>0</c:v>
                </c:pt>
                <c:pt idx="111085">
                  <c:v>0</c:v>
                </c:pt>
                <c:pt idx="111086">
                  <c:v>0</c:v>
                </c:pt>
                <c:pt idx="111087">
                  <c:v>0</c:v>
                </c:pt>
                <c:pt idx="111088">
                  <c:v>0</c:v>
                </c:pt>
                <c:pt idx="111089">
                  <c:v>0</c:v>
                </c:pt>
                <c:pt idx="111090">
                  <c:v>0</c:v>
                </c:pt>
                <c:pt idx="111091">
                  <c:v>0</c:v>
                </c:pt>
                <c:pt idx="111092">
                  <c:v>0</c:v>
                </c:pt>
                <c:pt idx="111093">
                  <c:v>0</c:v>
                </c:pt>
                <c:pt idx="111094">
                  <c:v>0</c:v>
                </c:pt>
                <c:pt idx="111095">
                  <c:v>0</c:v>
                </c:pt>
                <c:pt idx="111096">
                  <c:v>0</c:v>
                </c:pt>
                <c:pt idx="111097">
                  <c:v>0</c:v>
                </c:pt>
                <c:pt idx="111098">
                  <c:v>0</c:v>
                </c:pt>
                <c:pt idx="111099">
                  <c:v>0</c:v>
                </c:pt>
                <c:pt idx="111100">
                  <c:v>0</c:v>
                </c:pt>
                <c:pt idx="111101">
                  <c:v>0</c:v>
                </c:pt>
                <c:pt idx="111102">
                  <c:v>0</c:v>
                </c:pt>
                <c:pt idx="111103">
                  <c:v>0</c:v>
                </c:pt>
                <c:pt idx="111104">
                  <c:v>0</c:v>
                </c:pt>
                <c:pt idx="111105">
                  <c:v>0</c:v>
                </c:pt>
                <c:pt idx="111106">
                  <c:v>0</c:v>
                </c:pt>
                <c:pt idx="111107">
                  <c:v>0</c:v>
                </c:pt>
                <c:pt idx="111108">
                  <c:v>0</c:v>
                </c:pt>
                <c:pt idx="111109">
                  <c:v>0</c:v>
                </c:pt>
                <c:pt idx="111110">
                  <c:v>0</c:v>
                </c:pt>
                <c:pt idx="111111">
                  <c:v>0</c:v>
                </c:pt>
                <c:pt idx="111112">
                  <c:v>0</c:v>
                </c:pt>
                <c:pt idx="111113">
                  <c:v>0</c:v>
                </c:pt>
                <c:pt idx="111114">
                  <c:v>0</c:v>
                </c:pt>
                <c:pt idx="111115">
                  <c:v>0</c:v>
                </c:pt>
                <c:pt idx="111116">
                  <c:v>0</c:v>
                </c:pt>
                <c:pt idx="111117">
                  <c:v>0</c:v>
                </c:pt>
                <c:pt idx="111118">
                  <c:v>0</c:v>
                </c:pt>
                <c:pt idx="111119">
                  <c:v>0</c:v>
                </c:pt>
                <c:pt idx="111120">
                  <c:v>0</c:v>
                </c:pt>
                <c:pt idx="111121">
                  <c:v>0</c:v>
                </c:pt>
                <c:pt idx="111122">
                  <c:v>0</c:v>
                </c:pt>
                <c:pt idx="111123">
                  <c:v>0</c:v>
                </c:pt>
                <c:pt idx="111124">
                  <c:v>0</c:v>
                </c:pt>
                <c:pt idx="111125">
                  <c:v>0</c:v>
                </c:pt>
                <c:pt idx="111126">
                  <c:v>0</c:v>
                </c:pt>
                <c:pt idx="111127">
                  <c:v>0</c:v>
                </c:pt>
                <c:pt idx="111128">
                  <c:v>0</c:v>
                </c:pt>
                <c:pt idx="111129">
                  <c:v>0</c:v>
                </c:pt>
                <c:pt idx="111130">
                  <c:v>0</c:v>
                </c:pt>
                <c:pt idx="111131">
                  <c:v>0</c:v>
                </c:pt>
                <c:pt idx="111132">
                  <c:v>0</c:v>
                </c:pt>
                <c:pt idx="111133">
                  <c:v>0</c:v>
                </c:pt>
                <c:pt idx="111134">
                  <c:v>0</c:v>
                </c:pt>
                <c:pt idx="111135">
                  <c:v>0</c:v>
                </c:pt>
                <c:pt idx="111136">
                  <c:v>0</c:v>
                </c:pt>
                <c:pt idx="111137">
                  <c:v>0</c:v>
                </c:pt>
                <c:pt idx="111138">
                  <c:v>0</c:v>
                </c:pt>
                <c:pt idx="111139">
                  <c:v>0</c:v>
                </c:pt>
                <c:pt idx="111140">
                  <c:v>0</c:v>
                </c:pt>
                <c:pt idx="111141">
                  <c:v>0</c:v>
                </c:pt>
                <c:pt idx="111142">
                  <c:v>0</c:v>
                </c:pt>
                <c:pt idx="111143">
                  <c:v>0</c:v>
                </c:pt>
                <c:pt idx="111144">
                  <c:v>0</c:v>
                </c:pt>
                <c:pt idx="111145">
                  <c:v>0</c:v>
                </c:pt>
                <c:pt idx="111146">
                  <c:v>0</c:v>
                </c:pt>
                <c:pt idx="111147">
                  <c:v>0</c:v>
                </c:pt>
                <c:pt idx="111148">
                  <c:v>0</c:v>
                </c:pt>
                <c:pt idx="111149">
                  <c:v>0</c:v>
                </c:pt>
                <c:pt idx="111150">
                  <c:v>0</c:v>
                </c:pt>
                <c:pt idx="111151">
                  <c:v>0</c:v>
                </c:pt>
                <c:pt idx="111152">
                  <c:v>0</c:v>
                </c:pt>
                <c:pt idx="111153">
                  <c:v>0</c:v>
                </c:pt>
                <c:pt idx="111154">
                  <c:v>0</c:v>
                </c:pt>
                <c:pt idx="111155">
                  <c:v>0</c:v>
                </c:pt>
                <c:pt idx="111156">
                  <c:v>0</c:v>
                </c:pt>
                <c:pt idx="111157">
                  <c:v>0</c:v>
                </c:pt>
                <c:pt idx="111158">
                  <c:v>0</c:v>
                </c:pt>
                <c:pt idx="111159">
                  <c:v>0</c:v>
                </c:pt>
                <c:pt idx="111160">
                  <c:v>0</c:v>
                </c:pt>
                <c:pt idx="111161">
                  <c:v>0</c:v>
                </c:pt>
                <c:pt idx="111162">
                  <c:v>0</c:v>
                </c:pt>
                <c:pt idx="111163">
                  <c:v>0</c:v>
                </c:pt>
                <c:pt idx="111164">
                  <c:v>0</c:v>
                </c:pt>
                <c:pt idx="111165">
                  <c:v>0</c:v>
                </c:pt>
                <c:pt idx="111166">
                  <c:v>0</c:v>
                </c:pt>
                <c:pt idx="111167">
                  <c:v>0</c:v>
                </c:pt>
                <c:pt idx="111168">
                  <c:v>0</c:v>
                </c:pt>
                <c:pt idx="111169">
                  <c:v>0</c:v>
                </c:pt>
                <c:pt idx="111170">
                  <c:v>0</c:v>
                </c:pt>
                <c:pt idx="111171">
                  <c:v>0</c:v>
                </c:pt>
                <c:pt idx="111172">
                  <c:v>0</c:v>
                </c:pt>
                <c:pt idx="111173">
                  <c:v>0</c:v>
                </c:pt>
                <c:pt idx="111174">
                  <c:v>0</c:v>
                </c:pt>
                <c:pt idx="111175">
                  <c:v>0</c:v>
                </c:pt>
                <c:pt idx="111176">
                  <c:v>0</c:v>
                </c:pt>
                <c:pt idx="111177">
                  <c:v>0</c:v>
                </c:pt>
                <c:pt idx="111178">
                  <c:v>0</c:v>
                </c:pt>
                <c:pt idx="111179">
                  <c:v>0</c:v>
                </c:pt>
                <c:pt idx="111180">
                  <c:v>0</c:v>
                </c:pt>
                <c:pt idx="111181">
                  <c:v>0</c:v>
                </c:pt>
                <c:pt idx="111182">
                  <c:v>0</c:v>
                </c:pt>
                <c:pt idx="111183">
                  <c:v>0</c:v>
                </c:pt>
                <c:pt idx="111184">
                  <c:v>0</c:v>
                </c:pt>
                <c:pt idx="111185">
                  <c:v>0</c:v>
                </c:pt>
                <c:pt idx="111186">
                  <c:v>0</c:v>
                </c:pt>
                <c:pt idx="111187">
                  <c:v>0</c:v>
                </c:pt>
                <c:pt idx="111188">
                  <c:v>0</c:v>
                </c:pt>
                <c:pt idx="111189">
                  <c:v>0</c:v>
                </c:pt>
                <c:pt idx="111190">
                  <c:v>0</c:v>
                </c:pt>
                <c:pt idx="111191">
                  <c:v>0</c:v>
                </c:pt>
                <c:pt idx="111192">
                  <c:v>0</c:v>
                </c:pt>
                <c:pt idx="111193">
                  <c:v>0</c:v>
                </c:pt>
                <c:pt idx="111194">
                  <c:v>0</c:v>
                </c:pt>
                <c:pt idx="111195">
                  <c:v>0</c:v>
                </c:pt>
                <c:pt idx="111196">
                  <c:v>0</c:v>
                </c:pt>
                <c:pt idx="111197">
                  <c:v>0</c:v>
                </c:pt>
                <c:pt idx="111198">
                  <c:v>0</c:v>
                </c:pt>
                <c:pt idx="111199">
                  <c:v>0</c:v>
                </c:pt>
                <c:pt idx="111200">
                  <c:v>0</c:v>
                </c:pt>
                <c:pt idx="111201">
                  <c:v>0</c:v>
                </c:pt>
                <c:pt idx="111202">
                  <c:v>0</c:v>
                </c:pt>
                <c:pt idx="111203">
                  <c:v>0</c:v>
                </c:pt>
                <c:pt idx="111204">
                  <c:v>0</c:v>
                </c:pt>
                <c:pt idx="111205">
                  <c:v>0</c:v>
                </c:pt>
                <c:pt idx="111206">
                  <c:v>0</c:v>
                </c:pt>
                <c:pt idx="111207">
                  <c:v>0</c:v>
                </c:pt>
                <c:pt idx="111208">
                  <c:v>0</c:v>
                </c:pt>
                <c:pt idx="111209">
                  <c:v>0</c:v>
                </c:pt>
                <c:pt idx="111210">
                  <c:v>0</c:v>
                </c:pt>
                <c:pt idx="111211">
                  <c:v>0</c:v>
                </c:pt>
                <c:pt idx="111212">
                  <c:v>0</c:v>
                </c:pt>
                <c:pt idx="111213">
                  <c:v>0</c:v>
                </c:pt>
                <c:pt idx="111214">
                  <c:v>0</c:v>
                </c:pt>
                <c:pt idx="111215">
                  <c:v>0</c:v>
                </c:pt>
                <c:pt idx="111216">
                  <c:v>0</c:v>
                </c:pt>
                <c:pt idx="111217">
                  <c:v>0</c:v>
                </c:pt>
                <c:pt idx="111218">
                  <c:v>0</c:v>
                </c:pt>
                <c:pt idx="111219">
                  <c:v>0</c:v>
                </c:pt>
                <c:pt idx="111220">
                  <c:v>0</c:v>
                </c:pt>
                <c:pt idx="111221">
                  <c:v>0</c:v>
                </c:pt>
                <c:pt idx="111222">
                  <c:v>0</c:v>
                </c:pt>
                <c:pt idx="111223">
                  <c:v>0</c:v>
                </c:pt>
                <c:pt idx="111224">
                  <c:v>0</c:v>
                </c:pt>
                <c:pt idx="111225">
                  <c:v>0</c:v>
                </c:pt>
                <c:pt idx="111226">
                  <c:v>0</c:v>
                </c:pt>
                <c:pt idx="111227">
                  <c:v>0</c:v>
                </c:pt>
                <c:pt idx="111228">
                  <c:v>0</c:v>
                </c:pt>
                <c:pt idx="111229">
                  <c:v>0</c:v>
                </c:pt>
                <c:pt idx="111230">
                  <c:v>0</c:v>
                </c:pt>
                <c:pt idx="111231">
                  <c:v>0</c:v>
                </c:pt>
                <c:pt idx="111232">
                  <c:v>0</c:v>
                </c:pt>
                <c:pt idx="111233">
                  <c:v>0</c:v>
                </c:pt>
                <c:pt idx="111234">
                  <c:v>0</c:v>
                </c:pt>
                <c:pt idx="111235">
                  <c:v>0</c:v>
                </c:pt>
                <c:pt idx="111236">
                  <c:v>0</c:v>
                </c:pt>
                <c:pt idx="111237">
                  <c:v>0</c:v>
                </c:pt>
                <c:pt idx="111238">
                  <c:v>0</c:v>
                </c:pt>
                <c:pt idx="111239">
                  <c:v>0</c:v>
                </c:pt>
                <c:pt idx="111240">
                  <c:v>0</c:v>
                </c:pt>
                <c:pt idx="111241">
                  <c:v>0</c:v>
                </c:pt>
                <c:pt idx="111242">
                  <c:v>0</c:v>
                </c:pt>
                <c:pt idx="111243">
                  <c:v>0</c:v>
                </c:pt>
                <c:pt idx="111244">
                  <c:v>0</c:v>
                </c:pt>
                <c:pt idx="111245">
                  <c:v>0</c:v>
                </c:pt>
                <c:pt idx="111246">
                  <c:v>0</c:v>
                </c:pt>
                <c:pt idx="111247">
                  <c:v>0</c:v>
                </c:pt>
                <c:pt idx="111248">
                  <c:v>0</c:v>
                </c:pt>
                <c:pt idx="111249">
                  <c:v>0</c:v>
                </c:pt>
                <c:pt idx="111250">
                  <c:v>0</c:v>
                </c:pt>
                <c:pt idx="111251">
                  <c:v>0</c:v>
                </c:pt>
                <c:pt idx="111252">
                  <c:v>0</c:v>
                </c:pt>
                <c:pt idx="111253">
                  <c:v>0</c:v>
                </c:pt>
                <c:pt idx="111254">
                  <c:v>0</c:v>
                </c:pt>
                <c:pt idx="111255">
                  <c:v>0</c:v>
                </c:pt>
                <c:pt idx="111256">
                  <c:v>0</c:v>
                </c:pt>
                <c:pt idx="111257">
                  <c:v>0</c:v>
                </c:pt>
                <c:pt idx="111258">
                  <c:v>0</c:v>
                </c:pt>
                <c:pt idx="111259">
                  <c:v>0</c:v>
                </c:pt>
                <c:pt idx="111260">
                  <c:v>0</c:v>
                </c:pt>
                <c:pt idx="111261">
                  <c:v>0</c:v>
                </c:pt>
                <c:pt idx="111262">
                  <c:v>0</c:v>
                </c:pt>
                <c:pt idx="111263">
                  <c:v>0</c:v>
                </c:pt>
                <c:pt idx="111264">
                  <c:v>0</c:v>
                </c:pt>
                <c:pt idx="111265">
                  <c:v>0</c:v>
                </c:pt>
                <c:pt idx="111266">
                  <c:v>0</c:v>
                </c:pt>
                <c:pt idx="111267">
                  <c:v>0</c:v>
                </c:pt>
                <c:pt idx="111268">
                  <c:v>0</c:v>
                </c:pt>
                <c:pt idx="111269">
                  <c:v>0</c:v>
                </c:pt>
                <c:pt idx="111270">
                  <c:v>0</c:v>
                </c:pt>
                <c:pt idx="111271">
                  <c:v>0</c:v>
                </c:pt>
                <c:pt idx="111272">
                  <c:v>0</c:v>
                </c:pt>
                <c:pt idx="111273">
                  <c:v>0</c:v>
                </c:pt>
                <c:pt idx="111274">
                  <c:v>0</c:v>
                </c:pt>
                <c:pt idx="111275">
                  <c:v>0</c:v>
                </c:pt>
                <c:pt idx="111276">
                  <c:v>0</c:v>
                </c:pt>
                <c:pt idx="111277">
                  <c:v>0</c:v>
                </c:pt>
                <c:pt idx="111278">
                  <c:v>0</c:v>
                </c:pt>
                <c:pt idx="111279">
                  <c:v>0</c:v>
                </c:pt>
                <c:pt idx="111280">
                  <c:v>0</c:v>
                </c:pt>
                <c:pt idx="111281">
                  <c:v>0</c:v>
                </c:pt>
                <c:pt idx="111282">
                  <c:v>0</c:v>
                </c:pt>
                <c:pt idx="111283">
                  <c:v>0</c:v>
                </c:pt>
                <c:pt idx="111284">
                  <c:v>0</c:v>
                </c:pt>
                <c:pt idx="111285">
                  <c:v>0</c:v>
                </c:pt>
                <c:pt idx="111286">
                  <c:v>0</c:v>
                </c:pt>
                <c:pt idx="111287">
                  <c:v>0</c:v>
                </c:pt>
                <c:pt idx="111288">
                  <c:v>0</c:v>
                </c:pt>
                <c:pt idx="111289">
                  <c:v>0</c:v>
                </c:pt>
                <c:pt idx="111290">
                  <c:v>0</c:v>
                </c:pt>
                <c:pt idx="111291">
                  <c:v>0</c:v>
                </c:pt>
                <c:pt idx="111292">
                  <c:v>0</c:v>
                </c:pt>
                <c:pt idx="111293">
                  <c:v>0</c:v>
                </c:pt>
                <c:pt idx="111294">
                  <c:v>0</c:v>
                </c:pt>
                <c:pt idx="111295">
                  <c:v>0</c:v>
                </c:pt>
                <c:pt idx="111296">
                  <c:v>0</c:v>
                </c:pt>
                <c:pt idx="111297">
                  <c:v>0</c:v>
                </c:pt>
                <c:pt idx="111298">
                  <c:v>0</c:v>
                </c:pt>
                <c:pt idx="111299">
                  <c:v>0</c:v>
                </c:pt>
                <c:pt idx="111300">
                  <c:v>0</c:v>
                </c:pt>
                <c:pt idx="111301">
                  <c:v>0</c:v>
                </c:pt>
                <c:pt idx="111302">
                  <c:v>0</c:v>
                </c:pt>
                <c:pt idx="111303">
                  <c:v>0</c:v>
                </c:pt>
                <c:pt idx="111304">
                  <c:v>0</c:v>
                </c:pt>
                <c:pt idx="111305">
                  <c:v>0</c:v>
                </c:pt>
                <c:pt idx="111306">
                  <c:v>0</c:v>
                </c:pt>
                <c:pt idx="111307">
                  <c:v>0</c:v>
                </c:pt>
                <c:pt idx="111308">
                  <c:v>0</c:v>
                </c:pt>
                <c:pt idx="111309">
                  <c:v>0</c:v>
                </c:pt>
                <c:pt idx="111310">
                  <c:v>0</c:v>
                </c:pt>
                <c:pt idx="111311">
                  <c:v>0</c:v>
                </c:pt>
                <c:pt idx="111312">
                  <c:v>0</c:v>
                </c:pt>
                <c:pt idx="111313">
                  <c:v>0</c:v>
                </c:pt>
                <c:pt idx="111314">
                  <c:v>0</c:v>
                </c:pt>
                <c:pt idx="111315">
                  <c:v>0</c:v>
                </c:pt>
                <c:pt idx="111316">
                  <c:v>0</c:v>
                </c:pt>
                <c:pt idx="111317">
                  <c:v>0</c:v>
                </c:pt>
                <c:pt idx="111318">
                  <c:v>0</c:v>
                </c:pt>
                <c:pt idx="111319">
                  <c:v>0</c:v>
                </c:pt>
                <c:pt idx="111320">
                  <c:v>0</c:v>
                </c:pt>
                <c:pt idx="111321">
                  <c:v>0</c:v>
                </c:pt>
                <c:pt idx="111322">
                  <c:v>0</c:v>
                </c:pt>
                <c:pt idx="111323">
                  <c:v>0</c:v>
                </c:pt>
                <c:pt idx="111324">
                  <c:v>0</c:v>
                </c:pt>
                <c:pt idx="111325">
                  <c:v>0</c:v>
                </c:pt>
                <c:pt idx="111326">
                  <c:v>0</c:v>
                </c:pt>
                <c:pt idx="111327">
                  <c:v>0</c:v>
                </c:pt>
                <c:pt idx="111328">
                  <c:v>0</c:v>
                </c:pt>
                <c:pt idx="111329">
                  <c:v>0</c:v>
                </c:pt>
                <c:pt idx="111330">
                  <c:v>0</c:v>
                </c:pt>
                <c:pt idx="111331">
                  <c:v>0</c:v>
                </c:pt>
                <c:pt idx="111332">
                  <c:v>0</c:v>
                </c:pt>
                <c:pt idx="111333">
                  <c:v>0</c:v>
                </c:pt>
                <c:pt idx="111334">
                  <c:v>0</c:v>
                </c:pt>
                <c:pt idx="111335">
                  <c:v>0</c:v>
                </c:pt>
                <c:pt idx="111336">
                  <c:v>0</c:v>
                </c:pt>
                <c:pt idx="111337">
                  <c:v>0</c:v>
                </c:pt>
                <c:pt idx="111338">
                  <c:v>0</c:v>
                </c:pt>
                <c:pt idx="111339">
                  <c:v>0</c:v>
                </c:pt>
                <c:pt idx="111340">
                  <c:v>0</c:v>
                </c:pt>
                <c:pt idx="111341">
                  <c:v>0</c:v>
                </c:pt>
                <c:pt idx="111342">
                  <c:v>0</c:v>
                </c:pt>
                <c:pt idx="111343">
                  <c:v>0</c:v>
                </c:pt>
                <c:pt idx="111344">
                  <c:v>0</c:v>
                </c:pt>
                <c:pt idx="111345">
                  <c:v>0</c:v>
                </c:pt>
                <c:pt idx="111346">
                  <c:v>0</c:v>
                </c:pt>
                <c:pt idx="111347">
                  <c:v>0</c:v>
                </c:pt>
                <c:pt idx="111348">
                  <c:v>0</c:v>
                </c:pt>
                <c:pt idx="111349">
                  <c:v>0</c:v>
                </c:pt>
                <c:pt idx="111350">
                  <c:v>0</c:v>
                </c:pt>
                <c:pt idx="111351">
                  <c:v>0</c:v>
                </c:pt>
                <c:pt idx="111352">
                  <c:v>0</c:v>
                </c:pt>
                <c:pt idx="111353">
                  <c:v>0</c:v>
                </c:pt>
                <c:pt idx="111354">
                  <c:v>0</c:v>
                </c:pt>
                <c:pt idx="111355">
                  <c:v>0</c:v>
                </c:pt>
                <c:pt idx="111356">
                  <c:v>0</c:v>
                </c:pt>
                <c:pt idx="111357">
                  <c:v>0</c:v>
                </c:pt>
                <c:pt idx="111358">
                  <c:v>0</c:v>
                </c:pt>
                <c:pt idx="111359">
                  <c:v>0</c:v>
                </c:pt>
                <c:pt idx="111360">
                  <c:v>0</c:v>
                </c:pt>
                <c:pt idx="111361">
                  <c:v>0</c:v>
                </c:pt>
                <c:pt idx="111362">
                  <c:v>0</c:v>
                </c:pt>
                <c:pt idx="111363">
                  <c:v>0</c:v>
                </c:pt>
                <c:pt idx="111364">
                  <c:v>0</c:v>
                </c:pt>
                <c:pt idx="111365">
                  <c:v>0</c:v>
                </c:pt>
                <c:pt idx="111366">
                  <c:v>0</c:v>
                </c:pt>
                <c:pt idx="111367">
                  <c:v>0</c:v>
                </c:pt>
                <c:pt idx="111368">
                  <c:v>0</c:v>
                </c:pt>
                <c:pt idx="111369">
                  <c:v>0</c:v>
                </c:pt>
                <c:pt idx="111370">
                  <c:v>0</c:v>
                </c:pt>
                <c:pt idx="111371">
                  <c:v>0</c:v>
                </c:pt>
                <c:pt idx="111372">
                  <c:v>0</c:v>
                </c:pt>
                <c:pt idx="111373">
                  <c:v>0</c:v>
                </c:pt>
                <c:pt idx="111374">
                  <c:v>0</c:v>
                </c:pt>
                <c:pt idx="111375">
                  <c:v>0</c:v>
                </c:pt>
                <c:pt idx="111376">
                  <c:v>0</c:v>
                </c:pt>
                <c:pt idx="111377">
                  <c:v>0</c:v>
                </c:pt>
                <c:pt idx="111378">
                  <c:v>0</c:v>
                </c:pt>
                <c:pt idx="111379">
                  <c:v>0</c:v>
                </c:pt>
                <c:pt idx="111380">
                  <c:v>0</c:v>
                </c:pt>
                <c:pt idx="111381">
                  <c:v>0</c:v>
                </c:pt>
                <c:pt idx="111382">
                  <c:v>0</c:v>
                </c:pt>
                <c:pt idx="111383">
                  <c:v>0</c:v>
                </c:pt>
                <c:pt idx="111384">
                  <c:v>0</c:v>
                </c:pt>
                <c:pt idx="111385">
                  <c:v>0</c:v>
                </c:pt>
                <c:pt idx="111386">
                  <c:v>0</c:v>
                </c:pt>
                <c:pt idx="111387">
                  <c:v>0</c:v>
                </c:pt>
                <c:pt idx="111388">
                  <c:v>0</c:v>
                </c:pt>
                <c:pt idx="111389">
                  <c:v>0</c:v>
                </c:pt>
                <c:pt idx="111390">
                  <c:v>0</c:v>
                </c:pt>
                <c:pt idx="111391">
                  <c:v>0</c:v>
                </c:pt>
                <c:pt idx="111392">
                  <c:v>0</c:v>
                </c:pt>
                <c:pt idx="111393">
                  <c:v>0</c:v>
                </c:pt>
                <c:pt idx="111394">
                  <c:v>0</c:v>
                </c:pt>
                <c:pt idx="111395">
                  <c:v>0</c:v>
                </c:pt>
                <c:pt idx="111396">
                  <c:v>0</c:v>
                </c:pt>
                <c:pt idx="111397">
                  <c:v>0</c:v>
                </c:pt>
                <c:pt idx="111398">
                  <c:v>0</c:v>
                </c:pt>
                <c:pt idx="111399">
                  <c:v>0</c:v>
                </c:pt>
                <c:pt idx="111400">
                  <c:v>0</c:v>
                </c:pt>
                <c:pt idx="111401">
                  <c:v>0</c:v>
                </c:pt>
                <c:pt idx="111402">
                  <c:v>0</c:v>
                </c:pt>
                <c:pt idx="111403">
                  <c:v>0</c:v>
                </c:pt>
                <c:pt idx="111404">
                  <c:v>0</c:v>
                </c:pt>
                <c:pt idx="111405">
                  <c:v>0</c:v>
                </c:pt>
                <c:pt idx="111406">
                  <c:v>0</c:v>
                </c:pt>
                <c:pt idx="111407">
                  <c:v>0</c:v>
                </c:pt>
                <c:pt idx="111408">
                  <c:v>0</c:v>
                </c:pt>
                <c:pt idx="111409">
                  <c:v>0</c:v>
                </c:pt>
                <c:pt idx="111410">
                  <c:v>0</c:v>
                </c:pt>
                <c:pt idx="111411">
                  <c:v>0</c:v>
                </c:pt>
                <c:pt idx="111412">
                  <c:v>0</c:v>
                </c:pt>
                <c:pt idx="111413">
                  <c:v>0</c:v>
                </c:pt>
                <c:pt idx="111414">
                  <c:v>0</c:v>
                </c:pt>
                <c:pt idx="111415">
                  <c:v>0</c:v>
                </c:pt>
                <c:pt idx="111416">
                  <c:v>0</c:v>
                </c:pt>
                <c:pt idx="111417">
                  <c:v>0</c:v>
                </c:pt>
                <c:pt idx="111418">
                  <c:v>0</c:v>
                </c:pt>
                <c:pt idx="111419">
                  <c:v>0</c:v>
                </c:pt>
                <c:pt idx="111420">
                  <c:v>0</c:v>
                </c:pt>
                <c:pt idx="111421">
                  <c:v>0</c:v>
                </c:pt>
                <c:pt idx="111422">
                  <c:v>0</c:v>
                </c:pt>
                <c:pt idx="111423">
                  <c:v>0</c:v>
                </c:pt>
                <c:pt idx="111424">
                  <c:v>0</c:v>
                </c:pt>
                <c:pt idx="111425">
                  <c:v>0</c:v>
                </c:pt>
                <c:pt idx="111426">
                  <c:v>0</c:v>
                </c:pt>
                <c:pt idx="111427">
                  <c:v>0</c:v>
                </c:pt>
                <c:pt idx="111428">
                  <c:v>0</c:v>
                </c:pt>
                <c:pt idx="111429">
                  <c:v>0</c:v>
                </c:pt>
                <c:pt idx="111430">
                  <c:v>0</c:v>
                </c:pt>
                <c:pt idx="111431">
                  <c:v>0</c:v>
                </c:pt>
                <c:pt idx="111432">
                  <c:v>0</c:v>
                </c:pt>
                <c:pt idx="111433">
                  <c:v>0</c:v>
                </c:pt>
                <c:pt idx="111434">
                  <c:v>0</c:v>
                </c:pt>
                <c:pt idx="111435">
                  <c:v>0</c:v>
                </c:pt>
                <c:pt idx="111436">
                  <c:v>0</c:v>
                </c:pt>
                <c:pt idx="111437">
                  <c:v>0</c:v>
                </c:pt>
                <c:pt idx="111438">
                  <c:v>0</c:v>
                </c:pt>
                <c:pt idx="111439">
                  <c:v>0</c:v>
                </c:pt>
                <c:pt idx="111440">
                  <c:v>0</c:v>
                </c:pt>
                <c:pt idx="111441">
                  <c:v>0</c:v>
                </c:pt>
                <c:pt idx="111442">
                  <c:v>0</c:v>
                </c:pt>
                <c:pt idx="111443">
                  <c:v>0</c:v>
                </c:pt>
                <c:pt idx="111444">
                  <c:v>0</c:v>
                </c:pt>
                <c:pt idx="111445">
                  <c:v>0</c:v>
                </c:pt>
                <c:pt idx="111446">
                  <c:v>0</c:v>
                </c:pt>
                <c:pt idx="111447">
                  <c:v>0</c:v>
                </c:pt>
                <c:pt idx="111448">
                  <c:v>0</c:v>
                </c:pt>
                <c:pt idx="111449">
                  <c:v>0</c:v>
                </c:pt>
                <c:pt idx="111450">
                  <c:v>0</c:v>
                </c:pt>
                <c:pt idx="111451">
                  <c:v>0</c:v>
                </c:pt>
                <c:pt idx="111452">
                  <c:v>0</c:v>
                </c:pt>
                <c:pt idx="111453">
                  <c:v>0</c:v>
                </c:pt>
                <c:pt idx="111454">
                  <c:v>0</c:v>
                </c:pt>
                <c:pt idx="111455">
                  <c:v>0</c:v>
                </c:pt>
                <c:pt idx="111456">
                  <c:v>0</c:v>
                </c:pt>
                <c:pt idx="111457">
                  <c:v>0</c:v>
                </c:pt>
                <c:pt idx="111458">
                  <c:v>0</c:v>
                </c:pt>
                <c:pt idx="111459">
                  <c:v>0</c:v>
                </c:pt>
                <c:pt idx="111460">
                  <c:v>0</c:v>
                </c:pt>
                <c:pt idx="111461">
                  <c:v>0</c:v>
                </c:pt>
                <c:pt idx="111462">
                  <c:v>0</c:v>
                </c:pt>
                <c:pt idx="111463">
                  <c:v>0</c:v>
                </c:pt>
                <c:pt idx="111464">
                  <c:v>0</c:v>
                </c:pt>
                <c:pt idx="111465">
                  <c:v>0</c:v>
                </c:pt>
                <c:pt idx="111466">
                  <c:v>0</c:v>
                </c:pt>
                <c:pt idx="111467">
                  <c:v>0</c:v>
                </c:pt>
                <c:pt idx="111468">
                  <c:v>0</c:v>
                </c:pt>
                <c:pt idx="111469">
                  <c:v>0</c:v>
                </c:pt>
                <c:pt idx="111470">
                  <c:v>0</c:v>
                </c:pt>
                <c:pt idx="111471">
                  <c:v>0</c:v>
                </c:pt>
                <c:pt idx="111472">
                  <c:v>0</c:v>
                </c:pt>
                <c:pt idx="111473">
                  <c:v>0</c:v>
                </c:pt>
                <c:pt idx="111474">
                  <c:v>0</c:v>
                </c:pt>
                <c:pt idx="111475">
                  <c:v>0</c:v>
                </c:pt>
                <c:pt idx="111476">
                  <c:v>0</c:v>
                </c:pt>
                <c:pt idx="111477">
                  <c:v>0</c:v>
                </c:pt>
                <c:pt idx="111478">
                  <c:v>0</c:v>
                </c:pt>
                <c:pt idx="111479">
                  <c:v>0</c:v>
                </c:pt>
                <c:pt idx="111480">
                  <c:v>0</c:v>
                </c:pt>
                <c:pt idx="111481">
                  <c:v>0</c:v>
                </c:pt>
                <c:pt idx="111482">
                  <c:v>0</c:v>
                </c:pt>
                <c:pt idx="111483">
                  <c:v>0</c:v>
                </c:pt>
                <c:pt idx="111484">
                  <c:v>0</c:v>
                </c:pt>
                <c:pt idx="111485">
                  <c:v>0</c:v>
                </c:pt>
                <c:pt idx="111486">
                  <c:v>0</c:v>
                </c:pt>
                <c:pt idx="111487">
                  <c:v>0</c:v>
                </c:pt>
                <c:pt idx="111488">
                  <c:v>0</c:v>
                </c:pt>
                <c:pt idx="111489">
                  <c:v>0</c:v>
                </c:pt>
                <c:pt idx="111490">
                  <c:v>0</c:v>
                </c:pt>
                <c:pt idx="111491">
                  <c:v>0</c:v>
                </c:pt>
                <c:pt idx="111492">
                  <c:v>0</c:v>
                </c:pt>
                <c:pt idx="111493">
                  <c:v>0</c:v>
                </c:pt>
                <c:pt idx="111494">
                  <c:v>0</c:v>
                </c:pt>
                <c:pt idx="111495">
                  <c:v>0</c:v>
                </c:pt>
                <c:pt idx="111496">
                  <c:v>0</c:v>
                </c:pt>
                <c:pt idx="111497">
                  <c:v>0</c:v>
                </c:pt>
                <c:pt idx="111498">
                  <c:v>0</c:v>
                </c:pt>
                <c:pt idx="111499">
                  <c:v>0</c:v>
                </c:pt>
                <c:pt idx="111500">
                  <c:v>0</c:v>
                </c:pt>
                <c:pt idx="111501">
                  <c:v>0</c:v>
                </c:pt>
                <c:pt idx="111502">
                  <c:v>0</c:v>
                </c:pt>
                <c:pt idx="111503">
                  <c:v>0</c:v>
                </c:pt>
                <c:pt idx="111504">
                  <c:v>0</c:v>
                </c:pt>
                <c:pt idx="111505">
                  <c:v>0</c:v>
                </c:pt>
                <c:pt idx="111506">
                  <c:v>0</c:v>
                </c:pt>
                <c:pt idx="111507">
                  <c:v>0</c:v>
                </c:pt>
                <c:pt idx="111508">
                  <c:v>0</c:v>
                </c:pt>
                <c:pt idx="111509">
                  <c:v>0</c:v>
                </c:pt>
                <c:pt idx="111510">
                  <c:v>0</c:v>
                </c:pt>
                <c:pt idx="111511">
                  <c:v>0</c:v>
                </c:pt>
                <c:pt idx="111512">
                  <c:v>0</c:v>
                </c:pt>
                <c:pt idx="111513">
                  <c:v>0</c:v>
                </c:pt>
                <c:pt idx="111514">
                  <c:v>0</c:v>
                </c:pt>
                <c:pt idx="111515">
                  <c:v>0</c:v>
                </c:pt>
                <c:pt idx="111516">
                  <c:v>0</c:v>
                </c:pt>
                <c:pt idx="111517">
                  <c:v>0</c:v>
                </c:pt>
                <c:pt idx="111518">
                  <c:v>0</c:v>
                </c:pt>
                <c:pt idx="111519">
                  <c:v>0</c:v>
                </c:pt>
                <c:pt idx="111520">
                  <c:v>0</c:v>
                </c:pt>
                <c:pt idx="111521">
                  <c:v>0</c:v>
                </c:pt>
                <c:pt idx="111522">
                  <c:v>0</c:v>
                </c:pt>
                <c:pt idx="111523">
                  <c:v>0</c:v>
                </c:pt>
                <c:pt idx="111524">
                  <c:v>0</c:v>
                </c:pt>
                <c:pt idx="111525">
                  <c:v>0</c:v>
                </c:pt>
                <c:pt idx="111526">
                  <c:v>0</c:v>
                </c:pt>
                <c:pt idx="111527">
                  <c:v>0</c:v>
                </c:pt>
                <c:pt idx="111528">
                  <c:v>0</c:v>
                </c:pt>
                <c:pt idx="111529">
                  <c:v>0</c:v>
                </c:pt>
                <c:pt idx="111530">
                  <c:v>0</c:v>
                </c:pt>
                <c:pt idx="111531">
                  <c:v>0</c:v>
                </c:pt>
                <c:pt idx="111532">
                  <c:v>0</c:v>
                </c:pt>
                <c:pt idx="111533">
                  <c:v>0</c:v>
                </c:pt>
                <c:pt idx="111534">
                  <c:v>0</c:v>
                </c:pt>
                <c:pt idx="111535">
                  <c:v>0</c:v>
                </c:pt>
                <c:pt idx="111536">
                  <c:v>0</c:v>
                </c:pt>
                <c:pt idx="111537">
                  <c:v>0</c:v>
                </c:pt>
                <c:pt idx="111538">
                  <c:v>0</c:v>
                </c:pt>
                <c:pt idx="111539">
                  <c:v>0</c:v>
                </c:pt>
                <c:pt idx="111540">
                  <c:v>0</c:v>
                </c:pt>
                <c:pt idx="111541">
                  <c:v>0</c:v>
                </c:pt>
                <c:pt idx="111542">
                  <c:v>0</c:v>
                </c:pt>
                <c:pt idx="111543">
                  <c:v>0</c:v>
                </c:pt>
                <c:pt idx="111544">
                  <c:v>0</c:v>
                </c:pt>
                <c:pt idx="111545">
                  <c:v>0</c:v>
                </c:pt>
                <c:pt idx="111546">
                  <c:v>0</c:v>
                </c:pt>
                <c:pt idx="111547">
                  <c:v>0</c:v>
                </c:pt>
                <c:pt idx="111548">
                  <c:v>0</c:v>
                </c:pt>
                <c:pt idx="111549">
                  <c:v>0</c:v>
                </c:pt>
                <c:pt idx="111550">
                  <c:v>0</c:v>
                </c:pt>
                <c:pt idx="111551">
                  <c:v>0</c:v>
                </c:pt>
                <c:pt idx="111552">
                  <c:v>0</c:v>
                </c:pt>
                <c:pt idx="111553">
                  <c:v>0</c:v>
                </c:pt>
                <c:pt idx="111554">
                  <c:v>0</c:v>
                </c:pt>
                <c:pt idx="111555">
                  <c:v>0</c:v>
                </c:pt>
                <c:pt idx="111556">
                  <c:v>0</c:v>
                </c:pt>
                <c:pt idx="111557">
                  <c:v>0</c:v>
                </c:pt>
                <c:pt idx="111558">
                  <c:v>0</c:v>
                </c:pt>
                <c:pt idx="111559">
                  <c:v>0</c:v>
                </c:pt>
                <c:pt idx="111560">
                  <c:v>0</c:v>
                </c:pt>
                <c:pt idx="111561">
                  <c:v>0</c:v>
                </c:pt>
                <c:pt idx="111562">
                  <c:v>0</c:v>
                </c:pt>
                <c:pt idx="111563">
                  <c:v>0</c:v>
                </c:pt>
                <c:pt idx="111564">
                  <c:v>0</c:v>
                </c:pt>
                <c:pt idx="111565">
                  <c:v>0</c:v>
                </c:pt>
                <c:pt idx="111566">
                  <c:v>0</c:v>
                </c:pt>
                <c:pt idx="111567">
                  <c:v>0</c:v>
                </c:pt>
                <c:pt idx="111568">
                  <c:v>0</c:v>
                </c:pt>
                <c:pt idx="111569">
                  <c:v>0</c:v>
                </c:pt>
                <c:pt idx="111570">
                  <c:v>0</c:v>
                </c:pt>
                <c:pt idx="111571">
                  <c:v>0</c:v>
                </c:pt>
                <c:pt idx="111572">
                  <c:v>0</c:v>
                </c:pt>
                <c:pt idx="111573">
                  <c:v>0</c:v>
                </c:pt>
                <c:pt idx="111574">
                  <c:v>0</c:v>
                </c:pt>
                <c:pt idx="111575">
                  <c:v>0</c:v>
                </c:pt>
                <c:pt idx="111576">
                  <c:v>0</c:v>
                </c:pt>
                <c:pt idx="111577">
                  <c:v>0</c:v>
                </c:pt>
                <c:pt idx="111578">
                  <c:v>0</c:v>
                </c:pt>
                <c:pt idx="111579">
                  <c:v>0</c:v>
                </c:pt>
                <c:pt idx="111580">
                  <c:v>0</c:v>
                </c:pt>
                <c:pt idx="111581">
                  <c:v>0</c:v>
                </c:pt>
                <c:pt idx="111582">
                  <c:v>0</c:v>
                </c:pt>
                <c:pt idx="111583">
                  <c:v>0</c:v>
                </c:pt>
                <c:pt idx="111584">
                  <c:v>0</c:v>
                </c:pt>
                <c:pt idx="111585">
                  <c:v>0</c:v>
                </c:pt>
                <c:pt idx="111586">
                  <c:v>0</c:v>
                </c:pt>
                <c:pt idx="111587">
                  <c:v>0</c:v>
                </c:pt>
                <c:pt idx="111588">
                  <c:v>0</c:v>
                </c:pt>
                <c:pt idx="111589">
                  <c:v>0</c:v>
                </c:pt>
                <c:pt idx="111590">
                  <c:v>0</c:v>
                </c:pt>
                <c:pt idx="111591">
                  <c:v>0</c:v>
                </c:pt>
                <c:pt idx="111592">
                  <c:v>0</c:v>
                </c:pt>
                <c:pt idx="111593">
                  <c:v>0</c:v>
                </c:pt>
                <c:pt idx="111594">
                  <c:v>0</c:v>
                </c:pt>
                <c:pt idx="111595">
                  <c:v>0</c:v>
                </c:pt>
                <c:pt idx="111596">
                  <c:v>0</c:v>
                </c:pt>
                <c:pt idx="111597">
                  <c:v>0</c:v>
                </c:pt>
                <c:pt idx="111598">
                  <c:v>0</c:v>
                </c:pt>
                <c:pt idx="111599">
                  <c:v>0</c:v>
                </c:pt>
                <c:pt idx="111600">
                  <c:v>0</c:v>
                </c:pt>
                <c:pt idx="111601">
                  <c:v>0</c:v>
                </c:pt>
                <c:pt idx="111602">
                  <c:v>0</c:v>
                </c:pt>
                <c:pt idx="111603">
                  <c:v>0</c:v>
                </c:pt>
                <c:pt idx="111604">
                  <c:v>0</c:v>
                </c:pt>
                <c:pt idx="111605">
                  <c:v>0</c:v>
                </c:pt>
                <c:pt idx="111606">
                  <c:v>0</c:v>
                </c:pt>
                <c:pt idx="111607">
                  <c:v>0</c:v>
                </c:pt>
                <c:pt idx="111608">
                  <c:v>0</c:v>
                </c:pt>
                <c:pt idx="111609">
                  <c:v>0</c:v>
                </c:pt>
                <c:pt idx="111610">
                  <c:v>0</c:v>
                </c:pt>
                <c:pt idx="111611">
                  <c:v>0</c:v>
                </c:pt>
                <c:pt idx="111612">
                  <c:v>0</c:v>
                </c:pt>
                <c:pt idx="111613">
                  <c:v>0</c:v>
                </c:pt>
                <c:pt idx="111614">
                  <c:v>0</c:v>
                </c:pt>
                <c:pt idx="111615">
                  <c:v>0</c:v>
                </c:pt>
                <c:pt idx="111616">
                  <c:v>0</c:v>
                </c:pt>
                <c:pt idx="111617">
                  <c:v>0</c:v>
                </c:pt>
                <c:pt idx="111618">
                  <c:v>0</c:v>
                </c:pt>
                <c:pt idx="111619">
                  <c:v>0</c:v>
                </c:pt>
                <c:pt idx="111620">
                  <c:v>0</c:v>
                </c:pt>
                <c:pt idx="111621">
                  <c:v>0</c:v>
                </c:pt>
                <c:pt idx="111622">
                  <c:v>0</c:v>
                </c:pt>
                <c:pt idx="111623">
                  <c:v>0</c:v>
                </c:pt>
                <c:pt idx="111624">
                  <c:v>0</c:v>
                </c:pt>
                <c:pt idx="111625">
                  <c:v>0</c:v>
                </c:pt>
                <c:pt idx="111626">
                  <c:v>0</c:v>
                </c:pt>
                <c:pt idx="111627">
                  <c:v>0</c:v>
                </c:pt>
                <c:pt idx="111628">
                  <c:v>0</c:v>
                </c:pt>
                <c:pt idx="111629">
                  <c:v>0</c:v>
                </c:pt>
                <c:pt idx="111630">
                  <c:v>0</c:v>
                </c:pt>
                <c:pt idx="111631">
                  <c:v>0</c:v>
                </c:pt>
                <c:pt idx="111632">
                  <c:v>0</c:v>
                </c:pt>
                <c:pt idx="111633">
                  <c:v>0</c:v>
                </c:pt>
                <c:pt idx="111634">
                  <c:v>0</c:v>
                </c:pt>
                <c:pt idx="111635">
                  <c:v>0</c:v>
                </c:pt>
                <c:pt idx="111636">
                  <c:v>0</c:v>
                </c:pt>
                <c:pt idx="111637">
                  <c:v>0</c:v>
                </c:pt>
                <c:pt idx="111638">
                  <c:v>0</c:v>
                </c:pt>
                <c:pt idx="111639">
                  <c:v>0</c:v>
                </c:pt>
                <c:pt idx="111640">
                  <c:v>0</c:v>
                </c:pt>
                <c:pt idx="111641">
                  <c:v>0</c:v>
                </c:pt>
                <c:pt idx="111642">
                  <c:v>0</c:v>
                </c:pt>
                <c:pt idx="111643">
                  <c:v>0</c:v>
                </c:pt>
                <c:pt idx="111644">
                  <c:v>0</c:v>
                </c:pt>
                <c:pt idx="111645">
                  <c:v>0</c:v>
                </c:pt>
                <c:pt idx="111646">
                  <c:v>0</c:v>
                </c:pt>
                <c:pt idx="111647">
                  <c:v>0</c:v>
                </c:pt>
                <c:pt idx="111648">
                  <c:v>0</c:v>
                </c:pt>
                <c:pt idx="111649">
                  <c:v>0</c:v>
                </c:pt>
                <c:pt idx="111650">
                  <c:v>0</c:v>
                </c:pt>
                <c:pt idx="111651">
                  <c:v>0</c:v>
                </c:pt>
                <c:pt idx="111652">
                  <c:v>0</c:v>
                </c:pt>
                <c:pt idx="111653">
                  <c:v>0</c:v>
                </c:pt>
                <c:pt idx="111654">
                  <c:v>0</c:v>
                </c:pt>
                <c:pt idx="111655">
                  <c:v>0</c:v>
                </c:pt>
                <c:pt idx="111656">
                  <c:v>0</c:v>
                </c:pt>
                <c:pt idx="111657">
                  <c:v>0</c:v>
                </c:pt>
                <c:pt idx="111658">
                  <c:v>0</c:v>
                </c:pt>
                <c:pt idx="111659">
                  <c:v>0</c:v>
                </c:pt>
                <c:pt idx="111660">
                  <c:v>0</c:v>
                </c:pt>
                <c:pt idx="111661">
                  <c:v>0</c:v>
                </c:pt>
                <c:pt idx="111662">
                  <c:v>0</c:v>
                </c:pt>
                <c:pt idx="111663">
                  <c:v>0</c:v>
                </c:pt>
                <c:pt idx="111664">
                  <c:v>0</c:v>
                </c:pt>
                <c:pt idx="111665">
                  <c:v>0</c:v>
                </c:pt>
                <c:pt idx="111666">
                  <c:v>0</c:v>
                </c:pt>
                <c:pt idx="111667">
                  <c:v>0</c:v>
                </c:pt>
                <c:pt idx="111668">
                  <c:v>0</c:v>
                </c:pt>
                <c:pt idx="111669">
                  <c:v>0</c:v>
                </c:pt>
                <c:pt idx="111670">
                  <c:v>0</c:v>
                </c:pt>
                <c:pt idx="111671">
                  <c:v>0</c:v>
                </c:pt>
                <c:pt idx="111672">
                  <c:v>0</c:v>
                </c:pt>
                <c:pt idx="111673">
                  <c:v>0</c:v>
                </c:pt>
                <c:pt idx="111674">
                  <c:v>0</c:v>
                </c:pt>
                <c:pt idx="111675">
                  <c:v>0</c:v>
                </c:pt>
                <c:pt idx="111676">
                  <c:v>0</c:v>
                </c:pt>
                <c:pt idx="111677">
                  <c:v>0</c:v>
                </c:pt>
                <c:pt idx="111678">
                  <c:v>0</c:v>
                </c:pt>
                <c:pt idx="111679">
                  <c:v>0</c:v>
                </c:pt>
                <c:pt idx="111680">
                  <c:v>0</c:v>
                </c:pt>
                <c:pt idx="111681">
                  <c:v>0</c:v>
                </c:pt>
                <c:pt idx="111682">
                  <c:v>0</c:v>
                </c:pt>
                <c:pt idx="111683">
                  <c:v>0</c:v>
                </c:pt>
                <c:pt idx="111684">
                  <c:v>0</c:v>
                </c:pt>
                <c:pt idx="111685">
                  <c:v>0</c:v>
                </c:pt>
                <c:pt idx="111686">
                  <c:v>0</c:v>
                </c:pt>
                <c:pt idx="111687">
                  <c:v>0</c:v>
                </c:pt>
                <c:pt idx="111688">
                  <c:v>0</c:v>
                </c:pt>
                <c:pt idx="111689">
                  <c:v>0</c:v>
                </c:pt>
                <c:pt idx="111690">
                  <c:v>0</c:v>
                </c:pt>
                <c:pt idx="111691">
                  <c:v>0</c:v>
                </c:pt>
                <c:pt idx="111692">
                  <c:v>0</c:v>
                </c:pt>
                <c:pt idx="111693">
                  <c:v>0</c:v>
                </c:pt>
                <c:pt idx="111694">
                  <c:v>0</c:v>
                </c:pt>
                <c:pt idx="111695">
                  <c:v>0</c:v>
                </c:pt>
                <c:pt idx="111696">
                  <c:v>0</c:v>
                </c:pt>
                <c:pt idx="111697">
                  <c:v>0</c:v>
                </c:pt>
                <c:pt idx="111698">
                  <c:v>0</c:v>
                </c:pt>
                <c:pt idx="111699">
                  <c:v>0</c:v>
                </c:pt>
                <c:pt idx="111700">
                  <c:v>0</c:v>
                </c:pt>
                <c:pt idx="111701">
                  <c:v>0</c:v>
                </c:pt>
                <c:pt idx="111702">
                  <c:v>0</c:v>
                </c:pt>
                <c:pt idx="111703">
                  <c:v>0</c:v>
                </c:pt>
                <c:pt idx="111704">
                  <c:v>0</c:v>
                </c:pt>
                <c:pt idx="111705">
                  <c:v>0</c:v>
                </c:pt>
                <c:pt idx="111706">
                  <c:v>0</c:v>
                </c:pt>
                <c:pt idx="111707">
                  <c:v>0</c:v>
                </c:pt>
                <c:pt idx="111708">
                  <c:v>0</c:v>
                </c:pt>
                <c:pt idx="111709">
                  <c:v>0</c:v>
                </c:pt>
                <c:pt idx="111710">
                  <c:v>0</c:v>
                </c:pt>
                <c:pt idx="111711">
                  <c:v>0</c:v>
                </c:pt>
                <c:pt idx="111712">
                  <c:v>0</c:v>
                </c:pt>
                <c:pt idx="111713">
                  <c:v>0</c:v>
                </c:pt>
                <c:pt idx="111714">
                  <c:v>0</c:v>
                </c:pt>
                <c:pt idx="111715">
                  <c:v>0</c:v>
                </c:pt>
                <c:pt idx="111716">
                  <c:v>0</c:v>
                </c:pt>
                <c:pt idx="111717">
                  <c:v>0</c:v>
                </c:pt>
                <c:pt idx="111718">
                  <c:v>0</c:v>
                </c:pt>
                <c:pt idx="111719">
                  <c:v>0</c:v>
                </c:pt>
                <c:pt idx="111720">
                  <c:v>0</c:v>
                </c:pt>
                <c:pt idx="111721">
                  <c:v>0</c:v>
                </c:pt>
                <c:pt idx="111722">
                  <c:v>0</c:v>
                </c:pt>
                <c:pt idx="111723">
                  <c:v>0</c:v>
                </c:pt>
                <c:pt idx="111724">
                  <c:v>0</c:v>
                </c:pt>
                <c:pt idx="111725">
                  <c:v>0</c:v>
                </c:pt>
                <c:pt idx="111726">
                  <c:v>0</c:v>
                </c:pt>
                <c:pt idx="111727">
                  <c:v>0</c:v>
                </c:pt>
                <c:pt idx="111728">
                  <c:v>0</c:v>
                </c:pt>
                <c:pt idx="111729">
                  <c:v>0</c:v>
                </c:pt>
                <c:pt idx="111730">
                  <c:v>0</c:v>
                </c:pt>
                <c:pt idx="111731">
                  <c:v>0</c:v>
                </c:pt>
                <c:pt idx="111732">
                  <c:v>0</c:v>
                </c:pt>
                <c:pt idx="111733">
                  <c:v>0</c:v>
                </c:pt>
                <c:pt idx="111734">
                  <c:v>0</c:v>
                </c:pt>
                <c:pt idx="111735">
                  <c:v>0</c:v>
                </c:pt>
                <c:pt idx="111736">
                  <c:v>0</c:v>
                </c:pt>
                <c:pt idx="111737">
                  <c:v>0</c:v>
                </c:pt>
                <c:pt idx="111738">
                  <c:v>0</c:v>
                </c:pt>
                <c:pt idx="111739">
                  <c:v>0</c:v>
                </c:pt>
                <c:pt idx="111740">
                  <c:v>0</c:v>
                </c:pt>
                <c:pt idx="111741">
                  <c:v>0</c:v>
                </c:pt>
                <c:pt idx="111742">
                  <c:v>0</c:v>
                </c:pt>
                <c:pt idx="111743">
                  <c:v>0</c:v>
                </c:pt>
                <c:pt idx="111744">
                  <c:v>0</c:v>
                </c:pt>
                <c:pt idx="111745">
                  <c:v>0</c:v>
                </c:pt>
                <c:pt idx="111746">
                  <c:v>0</c:v>
                </c:pt>
                <c:pt idx="111747">
                  <c:v>0</c:v>
                </c:pt>
                <c:pt idx="111748">
                  <c:v>0</c:v>
                </c:pt>
                <c:pt idx="111749">
                  <c:v>0</c:v>
                </c:pt>
                <c:pt idx="111750">
                  <c:v>0</c:v>
                </c:pt>
                <c:pt idx="111751">
                  <c:v>0</c:v>
                </c:pt>
                <c:pt idx="111752">
                  <c:v>0</c:v>
                </c:pt>
                <c:pt idx="111753">
                  <c:v>0</c:v>
                </c:pt>
                <c:pt idx="111754">
                  <c:v>0</c:v>
                </c:pt>
                <c:pt idx="111755">
                  <c:v>0</c:v>
                </c:pt>
                <c:pt idx="111756">
                  <c:v>0</c:v>
                </c:pt>
                <c:pt idx="111757">
                  <c:v>0</c:v>
                </c:pt>
                <c:pt idx="111758">
                  <c:v>0</c:v>
                </c:pt>
                <c:pt idx="111759">
                  <c:v>0</c:v>
                </c:pt>
                <c:pt idx="111760">
                  <c:v>0</c:v>
                </c:pt>
                <c:pt idx="111761">
                  <c:v>0</c:v>
                </c:pt>
                <c:pt idx="111762">
                  <c:v>0</c:v>
                </c:pt>
                <c:pt idx="111763">
                  <c:v>0</c:v>
                </c:pt>
                <c:pt idx="111764">
                  <c:v>0</c:v>
                </c:pt>
                <c:pt idx="111765">
                  <c:v>0</c:v>
                </c:pt>
                <c:pt idx="111766">
                  <c:v>0</c:v>
                </c:pt>
                <c:pt idx="111767">
                  <c:v>0</c:v>
                </c:pt>
                <c:pt idx="111768">
                  <c:v>0</c:v>
                </c:pt>
                <c:pt idx="111769">
                  <c:v>0</c:v>
                </c:pt>
                <c:pt idx="111770">
                  <c:v>0</c:v>
                </c:pt>
                <c:pt idx="111771">
                  <c:v>0</c:v>
                </c:pt>
                <c:pt idx="111772">
                  <c:v>0</c:v>
                </c:pt>
                <c:pt idx="111773">
                  <c:v>0</c:v>
                </c:pt>
                <c:pt idx="111774">
                  <c:v>0</c:v>
                </c:pt>
                <c:pt idx="111775">
                  <c:v>0</c:v>
                </c:pt>
                <c:pt idx="111776">
                  <c:v>0</c:v>
                </c:pt>
                <c:pt idx="111777">
                  <c:v>0</c:v>
                </c:pt>
                <c:pt idx="111778">
                  <c:v>0</c:v>
                </c:pt>
                <c:pt idx="111779">
                  <c:v>0</c:v>
                </c:pt>
                <c:pt idx="111780">
                  <c:v>0</c:v>
                </c:pt>
                <c:pt idx="111781">
                  <c:v>0</c:v>
                </c:pt>
                <c:pt idx="111782">
                  <c:v>0</c:v>
                </c:pt>
                <c:pt idx="111783">
                  <c:v>0</c:v>
                </c:pt>
                <c:pt idx="111784">
                  <c:v>0</c:v>
                </c:pt>
                <c:pt idx="111785">
                  <c:v>0</c:v>
                </c:pt>
                <c:pt idx="111786">
                  <c:v>0</c:v>
                </c:pt>
                <c:pt idx="111787">
                  <c:v>0</c:v>
                </c:pt>
                <c:pt idx="111788">
                  <c:v>0</c:v>
                </c:pt>
                <c:pt idx="111789">
                  <c:v>0</c:v>
                </c:pt>
                <c:pt idx="111790">
                  <c:v>0</c:v>
                </c:pt>
                <c:pt idx="111791">
                  <c:v>0</c:v>
                </c:pt>
                <c:pt idx="111792">
                  <c:v>0</c:v>
                </c:pt>
                <c:pt idx="111793">
                  <c:v>0</c:v>
                </c:pt>
                <c:pt idx="111794">
                  <c:v>0</c:v>
                </c:pt>
                <c:pt idx="111795">
                  <c:v>0</c:v>
                </c:pt>
                <c:pt idx="111796">
                  <c:v>0</c:v>
                </c:pt>
                <c:pt idx="111797">
                  <c:v>0</c:v>
                </c:pt>
                <c:pt idx="111798">
                  <c:v>0</c:v>
                </c:pt>
                <c:pt idx="111799">
                  <c:v>0</c:v>
                </c:pt>
                <c:pt idx="111800">
                  <c:v>0</c:v>
                </c:pt>
                <c:pt idx="111801">
                  <c:v>0</c:v>
                </c:pt>
                <c:pt idx="111802">
                  <c:v>0</c:v>
                </c:pt>
                <c:pt idx="111803">
                  <c:v>0</c:v>
                </c:pt>
                <c:pt idx="111804">
                  <c:v>0</c:v>
                </c:pt>
                <c:pt idx="111805">
                  <c:v>0</c:v>
                </c:pt>
                <c:pt idx="111806">
                  <c:v>0</c:v>
                </c:pt>
                <c:pt idx="111807">
                  <c:v>0</c:v>
                </c:pt>
                <c:pt idx="111808">
                  <c:v>0</c:v>
                </c:pt>
                <c:pt idx="111809">
                  <c:v>0</c:v>
                </c:pt>
                <c:pt idx="111810">
                  <c:v>0</c:v>
                </c:pt>
                <c:pt idx="111811">
                  <c:v>0</c:v>
                </c:pt>
                <c:pt idx="111812">
                  <c:v>0</c:v>
                </c:pt>
                <c:pt idx="111813">
                  <c:v>0</c:v>
                </c:pt>
                <c:pt idx="111814">
                  <c:v>0</c:v>
                </c:pt>
                <c:pt idx="111815">
                  <c:v>0</c:v>
                </c:pt>
                <c:pt idx="111816">
                  <c:v>0</c:v>
                </c:pt>
                <c:pt idx="111817">
                  <c:v>0</c:v>
                </c:pt>
                <c:pt idx="111818">
                  <c:v>0</c:v>
                </c:pt>
                <c:pt idx="111819">
                  <c:v>0</c:v>
                </c:pt>
                <c:pt idx="111820">
                  <c:v>0</c:v>
                </c:pt>
                <c:pt idx="111821">
                  <c:v>0</c:v>
                </c:pt>
                <c:pt idx="111822">
                  <c:v>0</c:v>
                </c:pt>
                <c:pt idx="111823">
                  <c:v>0</c:v>
                </c:pt>
                <c:pt idx="111824">
                  <c:v>0</c:v>
                </c:pt>
                <c:pt idx="111825">
                  <c:v>0</c:v>
                </c:pt>
                <c:pt idx="111826">
                  <c:v>0</c:v>
                </c:pt>
                <c:pt idx="111827">
                  <c:v>0</c:v>
                </c:pt>
                <c:pt idx="111828">
                  <c:v>0</c:v>
                </c:pt>
                <c:pt idx="111829">
                  <c:v>0</c:v>
                </c:pt>
                <c:pt idx="111830">
                  <c:v>0</c:v>
                </c:pt>
                <c:pt idx="111831">
                  <c:v>0</c:v>
                </c:pt>
                <c:pt idx="111832">
                  <c:v>0</c:v>
                </c:pt>
                <c:pt idx="111833">
                  <c:v>0</c:v>
                </c:pt>
                <c:pt idx="111834">
                  <c:v>0</c:v>
                </c:pt>
                <c:pt idx="111835">
                  <c:v>0</c:v>
                </c:pt>
                <c:pt idx="111836">
                  <c:v>0</c:v>
                </c:pt>
                <c:pt idx="111837">
                  <c:v>0</c:v>
                </c:pt>
                <c:pt idx="111838">
                  <c:v>0</c:v>
                </c:pt>
                <c:pt idx="111839">
                  <c:v>0</c:v>
                </c:pt>
                <c:pt idx="111840">
                  <c:v>0</c:v>
                </c:pt>
                <c:pt idx="111841">
                  <c:v>0</c:v>
                </c:pt>
                <c:pt idx="111842">
                  <c:v>0</c:v>
                </c:pt>
                <c:pt idx="111843">
                  <c:v>0</c:v>
                </c:pt>
                <c:pt idx="111844">
                  <c:v>0</c:v>
                </c:pt>
                <c:pt idx="111845">
                  <c:v>0</c:v>
                </c:pt>
                <c:pt idx="111846">
                  <c:v>0</c:v>
                </c:pt>
                <c:pt idx="111847">
                  <c:v>0</c:v>
                </c:pt>
                <c:pt idx="111848">
                  <c:v>0</c:v>
                </c:pt>
                <c:pt idx="111849">
                  <c:v>0</c:v>
                </c:pt>
                <c:pt idx="111850">
                  <c:v>0</c:v>
                </c:pt>
                <c:pt idx="111851">
                  <c:v>0</c:v>
                </c:pt>
                <c:pt idx="111852">
                  <c:v>0</c:v>
                </c:pt>
                <c:pt idx="111853">
                  <c:v>0</c:v>
                </c:pt>
                <c:pt idx="111854">
                  <c:v>0</c:v>
                </c:pt>
                <c:pt idx="111855">
                  <c:v>0</c:v>
                </c:pt>
                <c:pt idx="111856">
                  <c:v>0</c:v>
                </c:pt>
                <c:pt idx="111857">
                  <c:v>0</c:v>
                </c:pt>
                <c:pt idx="111858">
                  <c:v>0</c:v>
                </c:pt>
                <c:pt idx="111859">
                  <c:v>0</c:v>
                </c:pt>
                <c:pt idx="111860">
                  <c:v>0</c:v>
                </c:pt>
                <c:pt idx="111861">
                  <c:v>0</c:v>
                </c:pt>
                <c:pt idx="111862">
                  <c:v>0</c:v>
                </c:pt>
                <c:pt idx="111863">
                  <c:v>0</c:v>
                </c:pt>
                <c:pt idx="111864">
                  <c:v>0</c:v>
                </c:pt>
                <c:pt idx="111865">
                  <c:v>0</c:v>
                </c:pt>
                <c:pt idx="111866">
                  <c:v>0</c:v>
                </c:pt>
                <c:pt idx="111867">
                  <c:v>0</c:v>
                </c:pt>
                <c:pt idx="111868">
                  <c:v>0</c:v>
                </c:pt>
                <c:pt idx="111869">
                  <c:v>0</c:v>
                </c:pt>
                <c:pt idx="111870">
                  <c:v>0</c:v>
                </c:pt>
                <c:pt idx="111871">
                  <c:v>0</c:v>
                </c:pt>
                <c:pt idx="111872">
                  <c:v>0</c:v>
                </c:pt>
                <c:pt idx="111873">
                  <c:v>0</c:v>
                </c:pt>
                <c:pt idx="111874">
                  <c:v>0</c:v>
                </c:pt>
                <c:pt idx="111875">
                  <c:v>0</c:v>
                </c:pt>
                <c:pt idx="111876">
                  <c:v>0</c:v>
                </c:pt>
                <c:pt idx="111877">
                  <c:v>0</c:v>
                </c:pt>
                <c:pt idx="111878">
                  <c:v>0</c:v>
                </c:pt>
                <c:pt idx="111879">
                  <c:v>0</c:v>
                </c:pt>
                <c:pt idx="111880">
                  <c:v>0</c:v>
                </c:pt>
                <c:pt idx="111881">
                  <c:v>0</c:v>
                </c:pt>
                <c:pt idx="111882">
                  <c:v>0</c:v>
                </c:pt>
                <c:pt idx="111883">
                  <c:v>0</c:v>
                </c:pt>
                <c:pt idx="111884">
                  <c:v>0</c:v>
                </c:pt>
                <c:pt idx="111885">
                  <c:v>0</c:v>
                </c:pt>
                <c:pt idx="111886">
                  <c:v>0</c:v>
                </c:pt>
                <c:pt idx="111887">
                  <c:v>0</c:v>
                </c:pt>
                <c:pt idx="111888">
                  <c:v>0</c:v>
                </c:pt>
                <c:pt idx="111889">
                  <c:v>0</c:v>
                </c:pt>
                <c:pt idx="111890">
                  <c:v>0</c:v>
                </c:pt>
                <c:pt idx="111891">
                  <c:v>0</c:v>
                </c:pt>
                <c:pt idx="111892">
                  <c:v>0</c:v>
                </c:pt>
                <c:pt idx="111893">
                  <c:v>0</c:v>
                </c:pt>
                <c:pt idx="111894">
                  <c:v>0</c:v>
                </c:pt>
                <c:pt idx="111895">
                  <c:v>0</c:v>
                </c:pt>
                <c:pt idx="111896">
                  <c:v>0</c:v>
                </c:pt>
                <c:pt idx="111897">
                  <c:v>0</c:v>
                </c:pt>
                <c:pt idx="111898">
                  <c:v>0</c:v>
                </c:pt>
                <c:pt idx="111899">
                  <c:v>0</c:v>
                </c:pt>
                <c:pt idx="111900">
                  <c:v>0</c:v>
                </c:pt>
                <c:pt idx="111901">
                  <c:v>0</c:v>
                </c:pt>
                <c:pt idx="111902">
                  <c:v>0</c:v>
                </c:pt>
                <c:pt idx="111903">
                  <c:v>0</c:v>
                </c:pt>
                <c:pt idx="111904">
                  <c:v>0</c:v>
                </c:pt>
                <c:pt idx="111905">
                  <c:v>0</c:v>
                </c:pt>
                <c:pt idx="111906">
                  <c:v>0</c:v>
                </c:pt>
                <c:pt idx="111907">
                  <c:v>0</c:v>
                </c:pt>
                <c:pt idx="111908">
                  <c:v>0</c:v>
                </c:pt>
                <c:pt idx="111909">
                  <c:v>0</c:v>
                </c:pt>
                <c:pt idx="111910">
                  <c:v>0</c:v>
                </c:pt>
                <c:pt idx="111911">
                  <c:v>0</c:v>
                </c:pt>
                <c:pt idx="111912">
                  <c:v>0</c:v>
                </c:pt>
                <c:pt idx="111913">
                  <c:v>0</c:v>
                </c:pt>
                <c:pt idx="111914">
                  <c:v>0</c:v>
                </c:pt>
                <c:pt idx="111915">
                  <c:v>0</c:v>
                </c:pt>
                <c:pt idx="111916">
                  <c:v>0</c:v>
                </c:pt>
                <c:pt idx="111917">
                  <c:v>0</c:v>
                </c:pt>
                <c:pt idx="111918">
                  <c:v>0</c:v>
                </c:pt>
                <c:pt idx="111919">
                  <c:v>0</c:v>
                </c:pt>
                <c:pt idx="111920">
                  <c:v>0</c:v>
                </c:pt>
                <c:pt idx="111921">
                  <c:v>0</c:v>
                </c:pt>
                <c:pt idx="111922">
                  <c:v>0</c:v>
                </c:pt>
                <c:pt idx="111923">
                  <c:v>0</c:v>
                </c:pt>
                <c:pt idx="111924">
                  <c:v>0</c:v>
                </c:pt>
                <c:pt idx="111925">
                  <c:v>0</c:v>
                </c:pt>
                <c:pt idx="111926">
                  <c:v>0</c:v>
                </c:pt>
                <c:pt idx="111927">
                  <c:v>0</c:v>
                </c:pt>
                <c:pt idx="111928">
                  <c:v>0</c:v>
                </c:pt>
                <c:pt idx="111929">
                  <c:v>0</c:v>
                </c:pt>
                <c:pt idx="111930">
                  <c:v>0</c:v>
                </c:pt>
                <c:pt idx="111931">
                  <c:v>0</c:v>
                </c:pt>
                <c:pt idx="111932">
                  <c:v>0</c:v>
                </c:pt>
                <c:pt idx="111933">
                  <c:v>0</c:v>
                </c:pt>
                <c:pt idx="111934">
                  <c:v>0</c:v>
                </c:pt>
                <c:pt idx="111935">
                  <c:v>0</c:v>
                </c:pt>
                <c:pt idx="111936">
                  <c:v>0</c:v>
                </c:pt>
                <c:pt idx="111937">
                  <c:v>0</c:v>
                </c:pt>
                <c:pt idx="111938">
                  <c:v>0</c:v>
                </c:pt>
                <c:pt idx="111939">
                  <c:v>0</c:v>
                </c:pt>
                <c:pt idx="111940">
                  <c:v>0</c:v>
                </c:pt>
                <c:pt idx="111941">
                  <c:v>0</c:v>
                </c:pt>
                <c:pt idx="111942">
                  <c:v>0</c:v>
                </c:pt>
                <c:pt idx="111943">
                  <c:v>0</c:v>
                </c:pt>
                <c:pt idx="111944">
                  <c:v>0</c:v>
                </c:pt>
                <c:pt idx="111945">
                  <c:v>0</c:v>
                </c:pt>
                <c:pt idx="111946">
                  <c:v>0</c:v>
                </c:pt>
                <c:pt idx="111947">
                  <c:v>0</c:v>
                </c:pt>
                <c:pt idx="111948">
                  <c:v>0</c:v>
                </c:pt>
                <c:pt idx="111949">
                  <c:v>0</c:v>
                </c:pt>
                <c:pt idx="111950">
                  <c:v>0</c:v>
                </c:pt>
                <c:pt idx="111951">
                  <c:v>0</c:v>
                </c:pt>
                <c:pt idx="111952">
                  <c:v>0</c:v>
                </c:pt>
                <c:pt idx="111953">
                  <c:v>0</c:v>
                </c:pt>
                <c:pt idx="111954">
                  <c:v>0</c:v>
                </c:pt>
                <c:pt idx="111955">
                  <c:v>0</c:v>
                </c:pt>
                <c:pt idx="111956">
                  <c:v>0</c:v>
                </c:pt>
                <c:pt idx="111957">
                  <c:v>0</c:v>
                </c:pt>
                <c:pt idx="111958">
                  <c:v>0</c:v>
                </c:pt>
                <c:pt idx="111959">
                  <c:v>0</c:v>
                </c:pt>
                <c:pt idx="111960">
                  <c:v>0</c:v>
                </c:pt>
                <c:pt idx="111961">
                  <c:v>0</c:v>
                </c:pt>
                <c:pt idx="111962">
                  <c:v>0</c:v>
                </c:pt>
                <c:pt idx="111963">
                  <c:v>0</c:v>
                </c:pt>
                <c:pt idx="111964">
                  <c:v>0</c:v>
                </c:pt>
                <c:pt idx="111965">
                  <c:v>0</c:v>
                </c:pt>
                <c:pt idx="111966">
                  <c:v>0</c:v>
                </c:pt>
                <c:pt idx="111967">
                  <c:v>0</c:v>
                </c:pt>
                <c:pt idx="111968">
                  <c:v>0</c:v>
                </c:pt>
                <c:pt idx="111969">
                  <c:v>0</c:v>
                </c:pt>
                <c:pt idx="111970">
                  <c:v>0</c:v>
                </c:pt>
                <c:pt idx="111971">
                  <c:v>0</c:v>
                </c:pt>
                <c:pt idx="111972">
                  <c:v>0</c:v>
                </c:pt>
                <c:pt idx="111973">
                  <c:v>0</c:v>
                </c:pt>
                <c:pt idx="111974">
                  <c:v>0</c:v>
                </c:pt>
                <c:pt idx="111975">
                  <c:v>0</c:v>
                </c:pt>
                <c:pt idx="111976">
                  <c:v>0</c:v>
                </c:pt>
                <c:pt idx="111977">
                  <c:v>0</c:v>
                </c:pt>
                <c:pt idx="111978">
                  <c:v>0</c:v>
                </c:pt>
                <c:pt idx="111979">
                  <c:v>0</c:v>
                </c:pt>
                <c:pt idx="111980">
                  <c:v>0</c:v>
                </c:pt>
                <c:pt idx="111981">
                  <c:v>0</c:v>
                </c:pt>
                <c:pt idx="111982">
                  <c:v>0</c:v>
                </c:pt>
                <c:pt idx="111983">
                  <c:v>0</c:v>
                </c:pt>
                <c:pt idx="111984">
                  <c:v>0</c:v>
                </c:pt>
                <c:pt idx="111985">
                  <c:v>0</c:v>
                </c:pt>
                <c:pt idx="111986">
                  <c:v>0</c:v>
                </c:pt>
                <c:pt idx="111987">
                  <c:v>0</c:v>
                </c:pt>
                <c:pt idx="111988">
                  <c:v>0</c:v>
                </c:pt>
                <c:pt idx="111989">
                  <c:v>0</c:v>
                </c:pt>
                <c:pt idx="111990">
                  <c:v>0</c:v>
                </c:pt>
                <c:pt idx="111991">
                  <c:v>0</c:v>
                </c:pt>
                <c:pt idx="111992">
                  <c:v>0</c:v>
                </c:pt>
                <c:pt idx="111993">
                  <c:v>0</c:v>
                </c:pt>
                <c:pt idx="111994">
                  <c:v>0</c:v>
                </c:pt>
                <c:pt idx="111995">
                  <c:v>0</c:v>
                </c:pt>
                <c:pt idx="111996">
                  <c:v>0</c:v>
                </c:pt>
                <c:pt idx="111997">
                  <c:v>0</c:v>
                </c:pt>
                <c:pt idx="111998">
                  <c:v>0</c:v>
                </c:pt>
                <c:pt idx="111999">
                  <c:v>0</c:v>
                </c:pt>
                <c:pt idx="112000">
                  <c:v>0</c:v>
                </c:pt>
                <c:pt idx="112001">
                  <c:v>0</c:v>
                </c:pt>
                <c:pt idx="112002">
                  <c:v>0</c:v>
                </c:pt>
                <c:pt idx="112003">
                  <c:v>0</c:v>
                </c:pt>
                <c:pt idx="112004">
                  <c:v>0</c:v>
                </c:pt>
                <c:pt idx="112005">
                  <c:v>0</c:v>
                </c:pt>
                <c:pt idx="112006">
                  <c:v>0</c:v>
                </c:pt>
                <c:pt idx="112007">
                  <c:v>0</c:v>
                </c:pt>
                <c:pt idx="112008">
                  <c:v>0</c:v>
                </c:pt>
                <c:pt idx="112009">
                  <c:v>0</c:v>
                </c:pt>
                <c:pt idx="112010">
                  <c:v>0</c:v>
                </c:pt>
                <c:pt idx="112011">
                  <c:v>0</c:v>
                </c:pt>
                <c:pt idx="112012">
                  <c:v>0</c:v>
                </c:pt>
                <c:pt idx="112013">
                  <c:v>0</c:v>
                </c:pt>
                <c:pt idx="112014">
                  <c:v>0</c:v>
                </c:pt>
                <c:pt idx="112015">
                  <c:v>0</c:v>
                </c:pt>
                <c:pt idx="112016">
                  <c:v>0</c:v>
                </c:pt>
                <c:pt idx="112017">
                  <c:v>0</c:v>
                </c:pt>
                <c:pt idx="112018">
                  <c:v>0</c:v>
                </c:pt>
                <c:pt idx="112019">
                  <c:v>0</c:v>
                </c:pt>
                <c:pt idx="112020">
                  <c:v>0</c:v>
                </c:pt>
                <c:pt idx="112021">
                  <c:v>0</c:v>
                </c:pt>
                <c:pt idx="112022">
                  <c:v>0</c:v>
                </c:pt>
                <c:pt idx="112023">
                  <c:v>0</c:v>
                </c:pt>
                <c:pt idx="112024">
                  <c:v>0</c:v>
                </c:pt>
                <c:pt idx="112025">
                  <c:v>0</c:v>
                </c:pt>
                <c:pt idx="112026">
                  <c:v>0</c:v>
                </c:pt>
                <c:pt idx="112027">
                  <c:v>0</c:v>
                </c:pt>
                <c:pt idx="112028">
                  <c:v>0</c:v>
                </c:pt>
                <c:pt idx="112029">
                  <c:v>0</c:v>
                </c:pt>
                <c:pt idx="112030">
                  <c:v>0</c:v>
                </c:pt>
                <c:pt idx="112031">
                  <c:v>0</c:v>
                </c:pt>
                <c:pt idx="112032">
                  <c:v>0</c:v>
                </c:pt>
                <c:pt idx="112033">
                  <c:v>0</c:v>
                </c:pt>
                <c:pt idx="112034">
                  <c:v>0</c:v>
                </c:pt>
                <c:pt idx="112035">
                  <c:v>0</c:v>
                </c:pt>
                <c:pt idx="112036">
                  <c:v>0</c:v>
                </c:pt>
                <c:pt idx="112037">
                  <c:v>0</c:v>
                </c:pt>
                <c:pt idx="112038">
                  <c:v>0</c:v>
                </c:pt>
                <c:pt idx="112039">
                  <c:v>0</c:v>
                </c:pt>
                <c:pt idx="112040">
                  <c:v>0</c:v>
                </c:pt>
                <c:pt idx="112041">
                  <c:v>0</c:v>
                </c:pt>
                <c:pt idx="112042">
                  <c:v>0</c:v>
                </c:pt>
                <c:pt idx="112043">
                  <c:v>0</c:v>
                </c:pt>
                <c:pt idx="112044">
                  <c:v>0</c:v>
                </c:pt>
                <c:pt idx="112045">
                  <c:v>0</c:v>
                </c:pt>
                <c:pt idx="112046">
                  <c:v>0</c:v>
                </c:pt>
                <c:pt idx="112047">
                  <c:v>0</c:v>
                </c:pt>
                <c:pt idx="112048">
                  <c:v>0</c:v>
                </c:pt>
                <c:pt idx="112049">
                  <c:v>0</c:v>
                </c:pt>
                <c:pt idx="112050">
                  <c:v>0</c:v>
                </c:pt>
                <c:pt idx="112051">
                  <c:v>0</c:v>
                </c:pt>
                <c:pt idx="112052">
                  <c:v>0</c:v>
                </c:pt>
                <c:pt idx="112053">
                  <c:v>0</c:v>
                </c:pt>
                <c:pt idx="112054">
                  <c:v>0</c:v>
                </c:pt>
                <c:pt idx="112055">
                  <c:v>0</c:v>
                </c:pt>
                <c:pt idx="112056">
                  <c:v>0</c:v>
                </c:pt>
                <c:pt idx="112057">
                  <c:v>0</c:v>
                </c:pt>
                <c:pt idx="112058">
                  <c:v>0</c:v>
                </c:pt>
                <c:pt idx="112059">
                  <c:v>0</c:v>
                </c:pt>
                <c:pt idx="112060">
                  <c:v>0</c:v>
                </c:pt>
                <c:pt idx="112061">
                  <c:v>0</c:v>
                </c:pt>
                <c:pt idx="112062">
                  <c:v>0</c:v>
                </c:pt>
                <c:pt idx="112063">
                  <c:v>0</c:v>
                </c:pt>
                <c:pt idx="112064">
                  <c:v>0</c:v>
                </c:pt>
                <c:pt idx="112065">
                  <c:v>0</c:v>
                </c:pt>
                <c:pt idx="112066">
                  <c:v>0</c:v>
                </c:pt>
                <c:pt idx="112067">
                  <c:v>0</c:v>
                </c:pt>
                <c:pt idx="112068">
                  <c:v>0</c:v>
                </c:pt>
                <c:pt idx="112069">
                  <c:v>0</c:v>
                </c:pt>
                <c:pt idx="112070">
                  <c:v>0</c:v>
                </c:pt>
                <c:pt idx="112071">
                  <c:v>0</c:v>
                </c:pt>
                <c:pt idx="112072">
                  <c:v>0</c:v>
                </c:pt>
                <c:pt idx="112073">
                  <c:v>0</c:v>
                </c:pt>
                <c:pt idx="112074">
                  <c:v>0</c:v>
                </c:pt>
                <c:pt idx="112075">
                  <c:v>0</c:v>
                </c:pt>
                <c:pt idx="112076">
                  <c:v>0</c:v>
                </c:pt>
                <c:pt idx="112077">
                  <c:v>0</c:v>
                </c:pt>
                <c:pt idx="112078">
                  <c:v>0</c:v>
                </c:pt>
                <c:pt idx="112079">
                  <c:v>0</c:v>
                </c:pt>
                <c:pt idx="112080">
                  <c:v>0</c:v>
                </c:pt>
                <c:pt idx="112081">
                  <c:v>0</c:v>
                </c:pt>
                <c:pt idx="112082">
                  <c:v>0</c:v>
                </c:pt>
                <c:pt idx="112083">
                  <c:v>0</c:v>
                </c:pt>
                <c:pt idx="112084">
                  <c:v>0</c:v>
                </c:pt>
                <c:pt idx="112085">
                  <c:v>0</c:v>
                </c:pt>
                <c:pt idx="112086">
                  <c:v>0</c:v>
                </c:pt>
                <c:pt idx="112087">
                  <c:v>0</c:v>
                </c:pt>
                <c:pt idx="112088">
                  <c:v>0</c:v>
                </c:pt>
                <c:pt idx="112089">
                  <c:v>0</c:v>
                </c:pt>
                <c:pt idx="112090">
                  <c:v>0</c:v>
                </c:pt>
                <c:pt idx="112091">
                  <c:v>0</c:v>
                </c:pt>
                <c:pt idx="112092">
                  <c:v>0</c:v>
                </c:pt>
                <c:pt idx="112093">
                  <c:v>0</c:v>
                </c:pt>
                <c:pt idx="112094">
                  <c:v>0</c:v>
                </c:pt>
                <c:pt idx="112095">
                  <c:v>0</c:v>
                </c:pt>
                <c:pt idx="112096">
                  <c:v>0</c:v>
                </c:pt>
                <c:pt idx="112097">
                  <c:v>0</c:v>
                </c:pt>
                <c:pt idx="112098">
                  <c:v>0</c:v>
                </c:pt>
                <c:pt idx="112099">
                  <c:v>0</c:v>
                </c:pt>
                <c:pt idx="112100">
                  <c:v>0</c:v>
                </c:pt>
                <c:pt idx="112101">
                  <c:v>0</c:v>
                </c:pt>
                <c:pt idx="112102">
                  <c:v>0</c:v>
                </c:pt>
                <c:pt idx="112103">
                  <c:v>0</c:v>
                </c:pt>
                <c:pt idx="112104">
                  <c:v>0</c:v>
                </c:pt>
                <c:pt idx="112105">
                  <c:v>0</c:v>
                </c:pt>
                <c:pt idx="112106">
                  <c:v>0</c:v>
                </c:pt>
                <c:pt idx="112107">
                  <c:v>0</c:v>
                </c:pt>
                <c:pt idx="112108">
                  <c:v>0</c:v>
                </c:pt>
                <c:pt idx="112109">
                  <c:v>0</c:v>
                </c:pt>
                <c:pt idx="112110">
                  <c:v>0</c:v>
                </c:pt>
                <c:pt idx="112111">
                  <c:v>0</c:v>
                </c:pt>
                <c:pt idx="112112">
                  <c:v>0</c:v>
                </c:pt>
                <c:pt idx="112113">
                  <c:v>0</c:v>
                </c:pt>
                <c:pt idx="112114">
                  <c:v>0</c:v>
                </c:pt>
                <c:pt idx="112115">
                  <c:v>0</c:v>
                </c:pt>
                <c:pt idx="112116">
                  <c:v>0</c:v>
                </c:pt>
                <c:pt idx="112117">
                  <c:v>0</c:v>
                </c:pt>
                <c:pt idx="112118">
                  <c:v>0</c:v>
                </c:pt>
                <c:pt idx="112119">
                  <c:v>0</c:v>
                </c:pt>
                <c:pt idx="112120">
                  <c:v>0</c:v>
                </c:pt>
                <c:pt idx="112121">
                  <c:v>0</c:v>
                </c:pt>
                <c:pt idx="112122">
                  <c:v>0</c:v>
                </c:pt>
                <c:pt idx="112123">
                  <c:v>0</c:v>
                </c:pt>
                <c:pt idx="112124">
                  <c:v>0</c:v>
                </c:pt>
                <c:pt idx="112125">
                  <c:v>0</c:v>
                </c:pt>
                <c:pt idx="112126">
                  <c:v>0</c:v>
                </c:pt>
                <c:pt idx="112127">
                  <c:v>0</c:v>
                </c:pt>
                <c:pt idx="112128">
                  <c:v>0</c:v>
                </c:pt>
                <c:pt idx="112129">
                  <c:v>0</c:v>
                </c:pt>
                <c:pt idx="112130">
                  <c:v>0</c:v>
                </c:pt>
                <c:pt idx="112131">
                  <c:v>0</c:v>
                </c:pt>
                <c:pt idx="112132">
                  <c:v>0</c:v>
                </c:pt>
                <c:pt idx="112133">
                  <c:v>0</c:v>
                </c:pt>
                <c:pt idx="112134">
                  <c:v>0</c:v>
                </c:pt>
                <c:pt idx="112135">
                  <c:v>0</c:v>
                </c:pt>
                <c:pt idx="112136">
                  <c:v>0</c:v>
                </c:pt>
                <c:pt idx="112137">
                  <c:v>0</c:v>
                </c:pt>
                <c:pt idx="112138">
                  <c:v>0</c:v>
                </c:pt>
                <c:pt idx="112139">
                  <c:v>0</c:v>
                </c:pt>
                <c:pt idx="112140">
                  <c:v>0</c:v>
                </c:pt>
                <c:pt idx="112141">
                  <c:v>0</c:v>
                </c:pt>
                <c:pt idx="112142">
                  <c:v>0</c:v>
                </c:pt>
                <c:pt idx="112143">
                  <c:v>0</c:v>
                </c:pt>
                <c:pt idx="112144">
                  <c:v>0</c:v>
                </c:pt>
                <c:pt idx="112145">
                  <c:v>0</c:v>
                </c:pt>
                <c:pt idx="112146">
                  <c:v>0</c:v>
                </c:pt>
                <c:pt idx="112147">
                  <c:v>0</c:v>
                </c:pt>
                <c:pt idx="112148">
                  <c:v>0</c:v>
                </c:pt>
                <c:pt idx="112149">
                  <c:v>0</c:v>
                </c:pt>
                <c:pt idx="112150">
                  <c:v>0</c:v>
                </c:pt>
                <c:pt idx="112151">
                  <c:v>0</c:v>
                </c:pt>
                <c:pt idx="112152">
                  <c:v>0</c:v>
                </c:pt>
                <c:pt idx="112153">
                  <c:v>0</c:v>
                </c:pt>
                <c:pt idx="112154">
                  <c:v>0</c:v>
                </c:pt>
                <c:pt idx="112155">
                  <c:v>0</c:v>
                </c:pt>
                <c:pt idx="112156">
                  <c:v>0</c:v>
                </c:pt>
                <c:pt idx="112157">
                  <c:v>0</c:v>
                </c:pt>
                <c:pt idx="112158">
                  <c:v>0</c:v>
                </c:pt>
                <c:pt idx="112159">
                  <c:v>0</c:v>
                </c:pt>
                <c:pt idx="112160">
                  <c:v>0</c:v>
                </c:pt>
                <c:pt idx="112161">
                  <c:v>0</c:v>
                </c:pt>
                <c:pt idx="112162">
                  <c:v>0</c:v>
                </c:pt>
                <c:pt idx="112163">
                  <c:v>0</c:v>
                </c:pt>
                <c:pt idx="112164">
                  <c:v>0</c:v>
                </c:pt>
                <c:pt idx="112165">
                  <c:v>0</c:v>
                </c:pt>
                <c:pt idx="112166">
                  <c:v>0</c:v>
                </c:pt>
                <c:pt idx="112167">
                  <c:v>0</c:v>
                </c:pt>
                <c:pt idx="112168">
                  <c:v>0</c:v>
                </c:pt>
                <c:pt idx="112169">
                  <c:v>0</c:v>
                </c:pt>
                <c:pt idx="112170">
                  <c:v>0</c:v>
                </c:pt>
                <c:pt idx="112171">
                  <c:v>0</c:v>
                </c:pt>
                <c:pt idx="112172">
                  <c:v>0</c:v>
                </c:pt>
                <c:pt idx="112173">
                  <c:v>0</c:v>
                </c:pt>
                <c:pt idx="112174">
                  <c:v>0</c:v>
                </c:pt>
                <c:pt idx="112175">
                  <c:v>0</c:v>
                </c:pt>
                <c:pt idx="112176">
                  <c:v>0</c:v>
                </c:pt>
                <c:pt idx="112177">
                  <c:v>0</c:v>
                </c:pt>
                <c:pt idx="112178">
                  <c:v>0</c:v>
                </c:pt>
                <c:pt idx="112179">
                  <c:v>0</c:v>
                </c:pt>
                <c:pt idx="112180">
                  <c:v>0</c:v>
                </c:pt>
                <c:pt idx="112181">
                  <c:v>0</c:v>
                </c:pt>
                <c:pt idx="112182">
                  <c:v>0</c:v>
                </c:pt>
                <c:pt idx="112183">
                  <c:v>0</c:v>
                </c:pt>
                <c:pt idx="112184">
                  <c:v>0</c:v>
                </c:pt>
                <c:pt idx="112185">
                  <c:v>0</c:v>
                </c:pt>
                <c:pt idx="112186">
                  <c:v>0</c:v>
                </c:pt>
                <c:pt idx="112187">
                  <c:v>0</c:v>
                </c:pt>
                <c:pt idx="112188">
                  <c:v>0</c:v>
                </c:pt>
                <c:pt idx="112189">
                  <c:v>0</c:v>
                </c:pt>
                <c:pt idx="112190">
                  <c:v>0</c:v>
                </c:pt>
                <c:pt idx="112191">
                  <c:v>0</c:v>
                </c:pt>
                <c:pt idx="112192">
                  <c:v>0</c:v>
                </c:pt>
                <c:pt idx="112193">
                  <c:v>0</c:v>
                </c:pt>
                <c:pt idx="112194">
                  <c:v>0</c:v>
                </c:pt>
                <c:pt idx="112195">
                  <c:v>0</c:v>
                </c:pt>
                <c:pt idx="112196">
                  <c:v>0</c:v>
                </c:pt>
                <c:pt idx="112197">
                  <c:v>0</c:v>
                </c:pt>
                <c:pt idx="112198">
                  <c:v>0</c:v>
                </c:pt>
                <c:pt idx="112199">
                  <c:v>0</c:v>
                </c:pt>
                <c:pt idx="112200">
                  <c:v>0</c:v>
                </c:pt>
                <c:pt idx="112201">
                  <c:v>0</c:v>
                </c:pt>
                <c:pt idx="112202">
                  <c:v>0</c:v>
                </c:pt>
                <c:pt idx="112203">
                  <c:v>0</c:v>
                </c:pt>
                <c:pt idx="112204">
                  <c:v>0</c:v>
                </c:pt>
                <c:pt idx="112205">
                  <c:v>0</c:v>
                </c:pt>
                <c:pt idx="112206">
                  <c:v>0</c:v>
                </c:pt>
                <c:pt idx="112207">
                  <c:v>0</c:v>
                </c:pt>
                <c:pt idx="112208">
                  <c:v>0</c:v>
                </c:pt>
                <c:pt idx="112209">
                  <c:v>0</c:v>
                </c:pt>
                <c:pt idx="112210">
                  <c:v>0</c:v>
                </c:pt>
                <c:pt idx="112211">
                  <c:v>0</c:v>
                </c:pt>
                <c:pt idx="112212">
                  <c:v>0</c:v>
                </c:pt>
                <c:pt idx="112213">
                  <c:v>0</c:v>
                </c:pt>
                <c:pt idx="112214">
                  <c:v>0</c:v>
                </c:pt>
                <c:pt idx="112215">
                  <c:v>0</c:v>
                </c:pt>
                <c:pt idx="112216">
                  <c:v>0</c:v>
                </c:pt>
                <c:pt idx="112217">
                  <c:v>0</c:v>
                </c:pt>
                <c:pt idx="112218">
                  <c:v>0</c:v>
                </c:pt>
                <c:pt idx="112219">
                  <c:v>0</c:v>
                </c:pt>
                <c:pt idx="112220">
                  <c:v>0</c:v>
                </c:pt>
                <c:pt idx="112221">
                  <c:v>0</c:v>
                </c:pt>
                <c:pt idx="112222">
                  <c:v>0</c:v>
                </c:pt>
                <c:pt idx="112223">
                  <c:v>0</c:v>
                </c:pt>
                <c:pt idx="112224">
                  <c:v>0</c:v>
                </c:pt>
                <c:pt idx="112225">
                  <c:v>0</c:v>
                </c:pt>
                <c:pt idx="112226">
                  <c:v>0</c:v>
                </c:pt>
                <c:pt idx="112227">
                  <c:v>0</c:v>
                </c:pt>
                <c:pt idx="112228">
                  <c:v>0</c:v>
                </c:pt>
                <c:pt idx="112229">
                  <c:v>0</c:v>
                </c:pt>
                <c:pt idx="112230">
                  <c:v>0</c:v>
                </c:pt>
                <c:pt idx="112231">
                  <c:v>0</c:v>
                </c:pt>
                <c:pt idx="112232">
                  <c:v>0</c:v>
                </c:pt>
                <c:pt idx="112233">
                  <c:v>0</c:v>
                </c:pt>
                <c:pt idx="112234">
                  <c:v>0</c:v>
                </c:pt>
                <c:pt idx="112235">
                  <c:v>0</c:v>
                </c:pt>
                <c:pt idx="112236">
                  <c:v>0</c:v>
                </c:pt>
                <c:pt idx="112237">
                  <c:v>0</c:v>
                </c:pt>
                <c:pt idx="112238">
                  <c:v>0</c:v>
                </c:pt>
                <c:pt idx="112239">
                  <c:v>0</c:v>
                </c:pt>
                <c:pt idx="112240">
                  <c:v>0</c:v>
                </c:pt>
                <c:pt idx="112241">
                  <c:v>0</c:v>
                </c:pt>
                <c:pt idx="112242">
                  <c:v>0</c:v>
                </c:pt>
                <c:pt idx="112243">
                  <c:v>0</c:v>
                </c:pt>
                <c:pt idx="112244">
                  <c:v>0</c:v>
                </c:pt>
                <c:pt idx="112245">
                  <c:v>0</c:v>
                </c:pt>
                <c:pt idx="112246">
                  <c:v>0</c:v>
                </c:pt>
                <c:pt idx="112247">
                  <c:v>0</c:v>
                </c:pt>
                <c:pt idx="112248">
                  <c:v>0</c:v>
                </c:pt>
                <c:pt idx="112249">
                  <c:v>0</c:v>
                </c:pt>
                <c:pt idx="112250">
                  <c:v>0</c:v>
                </c:pt>
                <c:pt idx="112251">
                  <c:v>0</c:v>
                </c:pt>
                <c:pt idx="112252">
                  <c:v>0</c:v>
                </c:pt>
                <c:pt idx="112253">
                  <c:v>0</c:v>
                </c:pt>
                <c:pt idx="112254">
                  <c:v>0</c:v>
                </c:pt>
                <c:pt idx="112255">
                  <c:v>0</c:v>
                </c:pt>
                <c:pt idx="112256">
                  <c:v>0</c:v>
                </c:pt>
                <c:pt idx="112257">
                  <c:v>0</c:v>
                </c:pt>
                <c:pt idx="112258">
                  <c:v>0</c:v>
                </c:pt>
                <c:pt idx="112259">
                  <c:v>0</c:v>
                </c:pt>
                <c:pt idx="112260">
                  <c:v>0</c:v>
                </c:pt>
                <c:pt idx="112261">
                  <c:v>0</c:v>
                </c:pt>
                <c:pt idx="112262">
                  <c:v>0</c:v>
                </c:pt>
                <c:pt idx="112263">
                  <c:v>0</c:v>
                </c:pt>
                <c:pt idx="112264">
                  <c:v>0</c:v>
                </c:pt>
                <c:pt idx="112265">
                  <c:v>0</c:v>
                </c:pt>
                <c:pt idx="112266">
                  <c:v>0</c:v>
                </c:pt>
                <c:pt idx="112267">
                  <c:v>0</c:v>
                </c:pt>
                <c:pt idx="112268">
                  <c:v>0</c:v>
                </c:pt>
                <c:pt idx="112269">
                  <c:v>0</c:v>
                </c:pt>
                <c:pt idx="112270">
                  <c:v>0</c:v>
                </c:pt>
                <c:pt idx="112271">
                  <c:v>0</c:v>
                </c:pt>
                <c:pt idx="112272">
                  <c:v>0</c:v>
                </c:pt>
                <c:pt idx="112273">
                  <c:v>0</c:v>
                </c:pt>
                <c:pt idx="112274">
                  <c:v>0</c:v>
                </c:pt>
                <c:pt idx="112275">
                  <c:v>0</c:v>
                </c:pt>
                <c:pt idx="112276">
                  <c:v>0</c:v>
                </c:pt>
                <c:pt idx="112277">
                  <c:v>0</c:v>
                </c:pt>
                <c:pt idx="112278">
                  <c:v>0</c:v>
                </c:pt>
                <c:pt idx="112279">
                  <c:v>0</c:v>
                </c:pt>
                <c:pt idx="112280">
                  <c:v>0</c:v>
                </c:pt>
                <c:pt idx="112281">
                  <c:v>0</c:v>
                </c:pt>
                <c:pt idx="112282">
                  <c:v>0</c:v>
                </c:pt>
                <c:pt idx="112283">
                  <c:v>0</c:v>
                </c:pt>
                <c:pt idx="112284">
                  <c:v>0</c:v>
                </c:pt>
                <c:pt idx="112285">
                  <c:v>0</c:v>
                </c:pt>
                <c:pt idx="112286">
                  <c:v>0</c:v>
                </c:pt>
                <c:pt idx="112287">
                  <c:v>0</c:v>
                </c:pt>
                <c:pt idx="112288">
                  <c:v>0</c:v>
                </c:pt>
                <c:pt idx="112289">
                  <c:v>0</c:v>
                </c:pt>
                <c:pt idx="112290">
                  <c:v>0</c:v>
                </c:pt>
                <c:pt idx="112291">
                  <c:v>0</c:v>
                </c:pt>
                <c:pt idx="112292">
                  <c:v>0</c:v>
                </c:pt>
                <c:pt idx="112293">
                  <c:v>0</c:v>
                </c:pt>
                <c:pt idx="112294">
                  <c:v>0</c:v>
                </c:pt>
                <c:pt idx="112295">
                  <c:v>0</c:v>
                </c:pt>
                <c:pt idx="112296">
                  <c:v>0</c:v>
                </c:pt>
                <c:pt idx="112297">
                  <c:v>0</c:v>
                </c:pt>
                <c:pt idx="112298">
                  <c:v>0</c:v>
                </c:pt>
                <c:pt idx="112299">
                  <c:v>0</c:v>
                </c:pt>
                <c:pt idx="112300">
                  <c:v>0</c:v>
                </c:pt>
                <c:pt idx="112301">
                  <c:v>0</c:v>
                </c:pt>
                <c:pt idx="112302">
                  <c:v>0</c:v>
                </c:pt>
                <c:pt idx="112303">
                  <c:v>0</c:v>
                </c:pt>
                <c:pt idx="112304">
                  <c:v>0</c:v>
                </c:pt>
                <c:pt idx="112305">
                  <c:v>0</c:v>
                </c:pt>
                <c:pt idx="112306">
                  <c:v>0</c:v>
                </c:pt>
                <c:pt idx="112307">
                  <c:v>0</c:v>
                </c:pt>
                <c:pt idx="112308">
                  <c:v>0</c:v>
                </c:pt>
                <c:pt idx="112309">
                  <c:v>0</c:v>
                </c:pt>
                <c:pt idx="112310">
                  <c:v>0</c:v>
                </c:pt>
                <c:pt idx="112311">
                  <c:v>0</c:v>
                </c:pt>
                <c:pt idx="112312">
                  <c:v>0</c:v>
                </c:pt>
                <c:pt idx="112313">
                  <c:v>0</c:v>
                </c:pt>
                <c:pt idx="112314">
                  <c:v>0</c:v>
                </c:pt>
                <c:pt idx="112315">
                  <c:v>0</c:v>
                </c:pt>
                <c:pt idx="112316">
                  <c:v>0</c:v>
                </c:pt>
                <c:pt idx="112317">
                  <c:v>0</c:v>
                </c:pt>
                <c:pt idx="112318">
                  <c:v>0</c:v>
                </c:pt>
                <c:pt idx="112319">
                  <c:v>0</c:v>
                </c:pt>
                <c:pt idx="112320">
                  <c:v>0</c:v>
                </c:pt>
                <c:pt idx="112321">
                  <c:v>0</c:v>
                </c:pt>
                <c:pt idx="112322">
                  <c:v>0</c:v>
                </c:pt>
                <c:pt idx="112323">
                  <c:v>0</c:v>
                </c:pt>
                <c:pt idx="112324">
                  <c:v>0</c:v>
                </c:pt>
                <c:pt idx="112325">
                  <c:v>0</c:v>
                </c:pt>
                <c:pt idx="112326">
                  <c:v>0</c:v>
                </c:pt>
                <c:pt idx="112327">
                  <c:v>0</c:v>
                </c:pt>
                <c:pt idx="112328">
                  <c:v>0</c:v>
                </c:pt>
                <c:pt idx="112329">
                  <c:v>0</c:v>
                </c:pt>
                <c:pt idx="112330">
                  <c:v>0</c:v>
                </c:pt>
                <c:pt idx="112331">
                  <c:v>0</c:v>
                </c:pt>
                <c:pt idx="112332">
                  <c:v>0</c:v>
                </c:pt>
                <c:pt idx="112333">
                  <c:v>0</c:v>
                </c:pt>
                <c:pt idx="112334">
                  <c:v>0</c:v>
                </c:pt>
                <c:pt idx="112335">
                  <c:v>0</c:v>
                </c:pt>
                <c:pt idx="112336">
                  <c:v>0</c:v>
                </c:pt>
                <c:pt idx="112337">
                  <c:v>0</c:v>
                </c:pt>
                <c:pt idx="112338">
                  <c:v>0</c:v>
                </c:pt>
                <c:pt idx="112339">
                  <c:v>0</c:v>
                </c:pt>
                <c:pt idx="112340">
                  <c:v>0</c:v>
                </c:pt>
                <c:pt idx="112341">
                  <c:v>0</c:v>
                </c:pt>
                <c:pt idx="112342">
                  <c:v>0</c:v>
                </c:pt>
                <c:pt idx="112343">
                  <c:v>0</c:v>
                </c:pt>
                <c:pt idx="112344">
                  <c:v>0</c:v>
                </c:pt>
                <c:pt idx="112345">
                  <c:v>0</c:v>
                </c:pt>
                <c:pt idx="112346">
                  <c:v>0</c:v>
                </c:pt>
                <c:pt idx="112347">
                  <c:v>0</c:v>
                </c:pt>
                <c:pt idx="112348">
                  <c:v>0</c:v>
                </c:pt>
                <c:pt idx="112349">
                  <c:v>0</c:v>
                </c:pt>
                <c:pt idx="112350">
                  <c:v>0</c:v>
                </c:pt>
                <c:pt idx="112351">
                  <c:v>0</c:v>
                </c:pt>
                <c:pt idx="112352">
                  <c:v>0</c:v>
                </c:pt>
                <c:pt idx="112353">
                  <c:v>0</c:v>
                </c:pt>
                <c:pt idx="112354">
                  <c:v>0</c:v>
                </c:pt>
                <c:pt idx="112355">
                  <c:v>0</c:v>
                </c:pt>
                <c:pt idx="112356">
                  <c:v>0</c:v>
                </c:pt>
                <c:pt idx="112357">
                  <c:v>0</c:v>
                </c:pt>
                <c:pt idx="112358">
                  <c:v>0</c:v>
                </c:pt>
                <c:pt idx="112359">
                  <c:v>0</c:v>
                </c:pt>
                <c:pt idx="112360">
                  <c:v>0</c:v>
                </c:pt>
                <c:pt idx="112361">
                  <c:v>0</c:v>
                </c:pt>
                <c:pt idx="112362">
                  <c:v>0</c:v>
                </c:pt>
                <c:pt idx="112363">
                  <c:v>0</c:v>
                </c:pt>
                <c:pt idx="112364">
                  <c:v>0</c:v>
                </c:pt>
                <c:pt idx="112365">
                  <c:v>0</c:v>
                </c:pt>
                <c:pt idx="112366">
                  <c:v>0</c:v>
                </c:pt>
                <c:pt idx="112367">
                  <c:v>0</c:v>
                </c:pt>
                <c:pt idx="112368">
                  <c:v>0</c:v>
                </c:pt>
                <c:pt idx="112369">
                  <c:v>0</c:v>
                </c:pt>
                <c:pt idx="112370">
                  <c:v>0</c:v>
                </c:pt>
                <c:pt idx="112371">
                  <c:v>0</c:v>
                </c:pt>
                <c:pt idx="112372">
                  <c:v>0</c:v>
                </c:pt>
                <c:pt idx="112373">
                  <c:v>0</c:v>
                </c:pt>
                <c:pt idx="112374">
                  <c:v>0</c:v>
                </c:pt>
                <c:pt idx="112375">
                  <c:v>0</c:v>
                </c:pt>
                <c:pt idx="112376">
                  <c:v>0</c:v>
                </c:pt>
                <c:pt idx="112377">
                  <c:v>0</c:v>
                </c:pt>
                <c:pt idx="112378">
                  <c:v>0</c:v>
                </c:pt>
                <c:pt idx="112379">
                  <c:v>0</c:v>
                </c:pt>
                <c:pt idx="112380">
                  <c:v>0</c:v>
                </c:pt>
                <c:pt idx="112381">
                  <c:v>0</c:v>
                </c:pt>
                <c:pt idx="112382">
                  <c:v>0</c:v>
                </c:pt>
                <c:pt idx="112383">
                  <c:v>0</c:v>
                </c:pt>
                <c:pt idx="112384">
                  <c:v>0</c:v>
                </c:pt>
                <c:pt idx="112385">
                  <c:v>0</c:v>
                </c:pt>
                <c:pt idx="112386">
                  <c:v>0</c:v>
                </c:pt>
                <c:pt idx="112387">
                  <c:v>0</c:v>
                </c:pt>
                <c:pt idx="112388">
                  <c:v>0</c:v>
                </c:pt>
                <c:pt idx="112389">
                  <c:v>0</c:v>
                </c:pt>
                <c:pt idx="112390">
                  <c:v>0</c:v>
                </c:pt>
                <c:pt idx="112391">
                  <c:v>0</c:v>
                </c:pt>
                <c:pt idx="112392">
                  <c:v>0</c:v>
                </c:pt>
                <c:pt idx="112393">
                  <c:v>0</c:v>
                </c:pt>
                <c:pt idx="112394">
                  <c:v>0</c:v>
                </c:pt>
                <c:pt idx="112395">
                  <c:v>0</c:v>
                </c:pt>
                <c:pt idx="112396">
                  <c:v>0</c:v>
                </c:pt>
                <c:pt idx="112397">
                  <c:v>0</c:v>
                </c:pt>
                <c:pt idx="112398">
                  <c:v>0</c:v>
                </c:pt>
                <c:pt idx="112399">
                  <c:v>0</c:v>
                </c:pt>
                <c:pt idx="112400">
                  <c:v>0</c:v>
                </c:pt>
                <c:pt idx="112401">
                  <c:v>0</c:v>
                </c:pt>
                <c:pt idx="112402">
                  <c:v>0</c:v>
                </c:pt>
                <c:pt idx="112403">
                  <c:v>0</c:v>
                </c:pt>
                <c:pt idx="112404">
                  <c:v>0</c:v>
                </c:pt>
                <c:pt idx="112405">
                  <c:v>0</c:v>
                </c:pt>
                <c:pt idx="112406">
                  <c:v>0</c:v>
                </c:pt>
                <c:pt idx="112407">
                  <c:v>0</c:v>
                </c:pt>
                <c:pt idx="112408">
                  <c:v>0</c:v>
                </c:pt>
                <c:pt idx="112409">
                  <c:v>0</c:v>
                </c:pt>
                <c:pt idx="112410">
                  <c:v>0</c:v>
                </c:pt>
                <c:pt idx="112411">
                  <c:v>0</c:v>
                </c:pt>
                <c:pt idx="112412">
                  <c:v>0</c:v>
                </c:pt>
                <c:pt idx="112413">
                  <c:v>0</c:v>
                </c:pt>
                <c:pt idx="112414">
                  <c:v>0</c:v>
                </c:pt>
                <c:pt idx="112415">
                  <c:v>0</c:v>
                </c:pt>
                <c:pt idx="112416">
                  <c:v>0</c:v>
                </c:pt>
                <c:pt idx="112417">
                  <c:v>0</c:v>
                </c:pt>
                <c:pt idx="112418">
                  <c:v>0</c:v>
                </c:pt>
                <c:pt idx="112419">
                  <c:v>0</c:v>
                </c:pt>
                <c:pt idx="112420">
                  <c:v>0</c:v>
                </c:pt>
                <c:pt idx="112421">
                  <c:v>0</c:v>
                </c:pt>
                <c:pt idx="112422">
                  <c:v>0</c:v>
                </c:pt>
                <c:pt idx="112423">
                  <c:v>0</c:v>
                </c:pt>
                <c:pt idx="112424">
                  <c:v>0</c:v>
                </c:pt>
                <c:pt idx="112425">
                  <c:v>0</c:v>
                </c:pt>
                <c:pt idx="112426">
                  <c:v>0</c:v>
                </c:pt>
                <c:pt idx="112427">
                  <c:v>0</c:v>
                </c:pt>
                <c:pt idx="112428">
                  <c:v>0</c:v>
                </c:pt>
                <c:pt idx="112429">
                  <c:v>0</c:v>
                </c:pt>
                <c:pt idx="112430">
                  <c:v>0</c:v>
                </c:pt>
                <c:pt idx="112431">
                  <c:v>0</c:v>
                </c:pt>
                <c:pt idx="112432">
                  <c:v>0</c:v>
                </c:pt>
                <c:pt idx="112433">
                  <c:v>0</c:v>
                </c:pt>
                <c:pt idx="112434">
                  <c:v>0</c:v>
                </c:pt>
                <c:pt idx="112435">
                  <c:v>0</c:v>
                </c:pt>
                <c:pt idx="112436">
                  <c:v>0</c:v>
                </c:pt>
                <c:pt idx="112437">
                  <c:v>0</c:v>
                </c:pt>
                <c:pt idx="112438">
                  <c:v>0</c:v>
                </c:pt>
                <c:pt idx="112439">
                  <c:v>0</c:v>
                </c:pt>
                <c:pt idx="112440">
                  <c:v>0</c:v>
                </c:pt>
                <c:pt idx="112441">
                  <c:v>0</c:v>
                </c:pt>
                <c:pt idx="112442">
                  <c:v>0</c:v>
                </c:pt>
                <c:pt idx="112443">
                  <c:v>0</c:v>
                </c:pt>
                <c:pt idx="112444">
                  <c:v>0</c:v>
                </c:pt>
                <c:pt idx="112445">
                  <c:v>0</c:v>
                </c:pt>
                <c:pt idx="112446">
                  <c:v>0</c:v>
                </c:pt>
                <c:pt idx="112447">
                  <c:v>0</c:v>
                </c:pt>
                <c:pt idx="112448">
                  <c:v>0</c:v>
                </c:pt>
                <c:pt idx="112449">
                  <c:v>0</c:v>
                </c:pt>
                <c:pt idx="112450">
                  <c:v>0</c:v>
                </c:pt>
                <c:pt idx="112451">
                  <c:v>0</c:v>
                </c:pt>
                <c:pt idx="112452">
                  <c:v>0</c:v>
                </c:pt>
                <c:pt idx="112453">
                  <c:v>0</c:v>
                </c:pt>
                <c:pt idx="112454">
                  <c:v>0</c:v>
                </c:pt>
                <c:pt idx="112455">
                  <c:v>0</c:v>
                </c:pt>
                <c:pt idx="112456">
                  <c:v>0</c:v>
                </c:pt>
                <c:pt idx="112457">
                  <c:v>0</c:v>
                </c:pt>
                <c:pt idx="112458">
                  <c:v>0</c:v>
                </c:pt>
                <c:pt idx="112459">
                  <c:v>0</c:v>
                </c:pt>
                <c:pt idx="112460">
                  <c:v>0</c:v>
                </c:pt>
                <c:pt idx="112461">
                  <c:v>0</c:v>
                </c:pt>
                <c:pt idx="112462">
                  <c:v>0</c:v>
                </c:pt>
                <c:pt idx="112463">
                  <c:v>0</c:v>
                </c:pt>
                <c:pt idx="112464">
                  <c:v>0</c:v>
                </c:pt>
                <c:pt idx="112465">
                  <c:v>0</c:v>
                </c:pt>
                <c:pt idx="112466">
                  <c:v>0</c:v>
                </c:pt>
                <c:pt idx="112467">
                  <c:v>0</c:v>
                </c:pt>
                <c:pt idx="112468">
                  <c:v>0</c:v>
                </c:pt>
                <c:pt idx="112469">
                  <c:v>0</c:v>
                </c:pt>
                <c:pt idx="112470">
                  <c:v>0</c:v>
                </c:pt>
                <c:pt idx="112471">
                  <c:v>0</c:v>
                </c:pt>
                <c:pt idx="112472">
                  <c:v>0</c:v>
                </c:pt>
                <c:pt idx="112473">
                  <c:v>0</c:v>
                </c:pt>
                <c:pt idx="112474">
                  <c:v>0</c:v>
                </c:pt>
                <c:pt idx="112475">
                  <c:v>0</c:v>
                </c:pt>
                <c:pt idx="112476">
                  <c:v>0</c:v>
                </c:pt>
                <c:pt idx="112477">
                  <c:v>0</c:v>
                </c:pt>
                <c:pt idx="112478">
                  <c:v>0</c:v>
                </c:pt>
                <c:pt idx="112479">
                  <c:v>0</c:v>
                </c:pt>
                <c:pt idx="112480">
                  <c:v>0</c:v>
                </c:pt>
                <c:pt idx="112481">
                  <c:v>0</c:v>
                </c:pt>
                <c:pt idx="112482">
                  <c:v>0</c:v>
                </c:pt>
                <c:pt idx="112483">
                  <c:v>0</c:v>
                </c:pt>
                <c:pt idx="112484">
                  <c:v>0</c:v>
                </c:pt>
                <c:pt idx="112485">
                  <c:v>0</c:v>
                </c:pt>
                <c:pt idx="112486">
                  <c:v>0</c:v>
                </c:pt>
                <c:pt idx="112487">
                  <c:v>0</c:v>
                </c:pt>
                <c:pt idx="112488">
                  <c:v>0</c:v>
                </c:pt>
                <c:pt idx="112489">
                  <c:v>0</c:v>
                </c:pt>
                <c:pt idx="112490">
                  <c:v>0</c:v>
                </c:pt>
                <c:pt idx="112491">
                  <c:v>0</c:v>
                </c:pt>
                <c:pt idx="112492">
                  <c:v>0</c:v>
                </c:pt>
                <c:pt idx="112493">
                  <c:v>0</c:v>
                </c:pt>
                <c:pt idx="112494">
                  <c:v>0</c:v>
                </c:pt>
                <c:pt idx="112495">
                  <c:v>0</c:v>
                </c:pt>
                <c:pt idx="112496">
                  <c:v>0</c:v>
                </c:pt>
                <c:pt idx="112497">
                  <c:v>0</c:v>
                </c:pt>
                <c:pt idx="112498">
                  <c:v>0</c:v>
                </c:pt>
                <c:pt idx="112499">
                  <c:v>0</c:v>
                </c:pt>
                <c:pt idx="112500">
                  <c:v>0</c:v>
                </c:pt>
                <c:pt idx="112501">
                  <c:v>0</c:v>
                </c:pt>
                <c:pt idx="112502">
                  <c:v>0</c:v>
                </c:pt>
                <c:pt idx="112503">
                  <c:v>0</c:v>
                </c:pt>
                <c:pt idx="112504">
                  <c:v>0</c:v>
                </c:pt>
                <c:pt idx="112505">
                  <c:v>0</c:v>
                </c:pt>
                <c:pt idx="112506">
                  <c:v>0</c:v>
                </c:pt>
                <c:pt idx="112507">
                  <c:v>0</c:v>
                </c:pt>
                <c:pt idx="112508">
                  <c:v>0</c:v>
                </c:pt>
                <c:pt idx="112509">
                  <c:v>0</c:v>
                </c:pt>
                <c:pt idx="112510">
                  <c:v>0</c:v>
                </c:pt>
                <c:pt idx="112511">
                  <c:v>0</c:v>
                </c:pt>
                <c:pt idx="112512">
                  <c:v>0</c:v>
                </c:pt>
                <c:pt idx="112513">
                  <c:v>0</c:v>
                </c:pt>
                <c:pt idx="112514">
                  <c:v>0</c:v>
                </c:pt>
                <c:pt idx="112515">
                  <c:v>0</c:v>
                </c:pt>
                <c:pt idx="112516">
                  <c:v>0</c:v>
                </c:pt>
                <c:pt idx="112517">
                  <c:v>0</c:v>
                </c:pt>
                <c:pt idx="112518">
                  <c:v>0</c:v>
                </c:pt>
                <c:pt idx="112519">
                  <c:v>0</c:v>
                </c:pt>
                <c:pt idx="112520">
                  <c:v>0</c:v>
                </c:pt>
                <c:pt idx="112521">
                  <c:v>0</c:v>
                </c:pt>
                <c:pt idx="112522">
                  <c:v>0</c:v>
                </c:pt>
                <c:pt idx="112523">
                  <c:v>0</c:v>
                </c:pt>
                <c:pt idx="112524">
                  <c:v>0</c:v>
                </c:pt>
                <c:pt idx="112525">
                  <c:v>0</c:v>
                </c:pt>
                <c:pt idx="112526">
                  <c:v>0</c:v>
                </c:pt>
                <c:pt idx="112527">
                  <c:v>0</c:v>
                </c:pt>
                <c:pt idx="112528">
                  <c:v>0</c:v>
                </c:pt>
                <c:pt idx="112529">
                  <c:v>0</c:v>
                </c:pt>
                <c:pt idx="112530">
                  <c:v>0</c:v>
                </c:pt>
                <c:pt idx="112531">
                  <c:v>0</c:v>
                </c:pt>
                <c:pt idx="112532">
                  <c:v>0</c:v>
                </c:pt>
                <c:pt idx="112533">
                  <c:v>0</c:v>
                </c:pt>
                <c:pt idx="112534">
                  <c:v>0</c:v>
                </c:pt>
                <c:pt idx="112535">
                  <c:v>0</c:v>
                </c:pt>
                <c:pt idx="112536">
                  <c:v>0</c:v>
                </c:pt>
                <c:pt idx="112537">
                  <c:v>0</c:v>
                </c:pt>
                <c:pt idx="112538">
                  <c:v>0</c:v>
                </c:pt>
                <c:pt idx="112539">
                  <c:v>0</c:v>
                </c:pt>
                <c:pt idx="112540">
                  <c:v>0</c:v>
                </c:pt>
                <c:pt idx="112541">
                  <c:v>0</c:v>
                </c:pt>
                <c:pt idx="112542">
                  <c:v>0</c:v>
                </c:pt>
                <c:pt idx="112543">
                  <c:v>0</c:v>
                </c:pt>
                <c:pt idx="112544">
                  <c:v>0</c:v>
                </c:pt>
                <c:pt idx="112545">
                  <c:v>0</c:v>
                </c:pt>
                <c:pt idx="112546">
                  <c:v>0</c:v>
                </c:pt>
                <c:pt idx="112547">
                  <c:v>0</c:v>
                </c:pt>
                <c:pt idx="112548">
                  <c:v>0</c:v>
                </c:pt>
                <c:pt idx="112549">
                  <c:v>0</c:v>
                </c:pt>
                <c:pt idx="112550">
                  <c:v>0</c:v>
                </c:pt>
                <c:pt idx="112551">
                  <c:v>0</c:v>
                </c:pt>
                <c:pt idx="112552">
                  <c:v>0</c:v>
                </c:pt>
                <c:pt idx="112553">
                  <c:v>0</c:v>
                </c:pt>
                <c:pt idx="112554">
                  <c:v>0</c:v>
                </c:pt>
                <c:pt idx="112555">
                  <c:v>0</c:v>
                </c:pt>
                <c:pt idx="112556">
                  <c:v>0</c:v>
                </c:pt>
                <c:pt idx="112557">
                  <c:v>0</c:v>
                </c:pt>
                <c:pt idx="112558">
                  <c:v>0</c:v>
                </c:pt>
                <c:pt idx="112559">
                  <c:v>0</c:v>
                </c:pt>
                <c:pt idx="112560">
                  <c:v>0</c:v>
                </c:pt>
                <c:pt idx="112561">
                  <c:v>0</c:v>
                </c:pt>
                <c:pt idx="112562">
                  <c:v>0</c:v>
                </c:pt>
                <c:pt idx="112563">
                  <c:v>0</c:v>
                </c:pt>
                <c:pt idx="112564">
                  <c:v>0</c:v>
                </c:pt>
                <c:pt idx="112565">
                  <c:v>0</c:v>
                </c:pt>
                <c:pt idx="112566">
                  <c:v>0</c:v>
                </c:pt>
                <c:pt idx="112567">
                  <c:v>0</c:v>
                </c:pt>
                <c:pt idx="112568">
                  <c:v>0</c:v>
                </c:pt>
                <c:pt idx="112569">
                  <c:v>0</c:v>
                </c:pt>
                <c:pt idx="112570">
                  <c:v>0</c:v>
                </c:pt>
                <c:pt idx="112571">
                  <c:v>0</c:v>
                </c:pt>
                <c:pt idx="112572">
                  <c:v>0</c:v>
                </c:pt>
                <c:pt idx="112573">
                  <c:v>0</c:v>
                </c:pt>
                <c:pt idx="112574">
                  <c:v>0</c:v>
                </c:pt>
                <c:pt idx="112575">
                  <c:v>0</c:v>
                </c:pt>
                <c:pt idx="112576">
                  <c:v>0</c:v>
                </c:pt>
                <c:pt idx="112577">
                  <c:v>0</c:v>
                </c:pt>
                <c:pt idx="112578">
                  <c:v>0</c:v>
                </c:pt>
                <c:pt idx="112579">
                  <c:v>0</c:v>
                </c:pt>
                <c:pt idx="112580">
                  <c:v>0</c:v>
                </c:pt>
                <c:pt idx="112581">
                  <c:v>0</c:v>
                </c:pt>
                <c:pt idx="112582">
                  <c:v>0</c:v>
                </c:pt>
                <c:pt idx="112583">
                  <c:v>0</c:v>
                </c:pt>
                <c:pt idx="112584">
                  <c:v>0</c:v>
                </c:pt>
                <c:pt idx="112585">
                  <c:v>0</c:v>
                </c:pt>
                <c:pt idx="112586">
                  <c:v>0</c:v>
                </c:pt>
                <c:pt idx="112587">
                  <c:v>0</c:v>
                </c:pt>
                <c:pt idx="112588">
                  <c:v>0</c:v>
                </c:pt>
                <c:pt idx="112589">
                  <c:v>0</c:v>
                </c:pt>
                <c:pt idx="112590">
                  <c:v>0</c:v>
                </c:pt>
                <c:pt idx="112591">
                  <c:v>0</c:v>
                </c:pt>
                <c:pt idx="112592">
                  <c:v>0</c:v>
                </c:pt>
                <c:pt idx="112593">
                  <c:v>0</c:v>
                </c:pt>
                <c:pt idx="112594">
                  <c:v>0</c:v>
                </c:pt>
                <c:pt idx="112595">
                  <c:v>0</c:v>
                </c:pt>
                <c:pt idx="112596">
                  <c:v>0</c:v>
                </c:pt>
                <c:pt idx="112597">
                  <c:v>0</c:v>
                </c:pt>
                <c:pt idx="112598">
                  <c:v>0</c:v>
                </c:pt>
                <c:pt idx="112599">
                  <c:v>0</c:v>
                </c:pt>
                <c:pt idx="112600">
                  <c:v>0</c:v>
                </c:pt>
                <c:pt idx="112601">
                  <c:v>0</c:v>
                </c:pt>
                <c:pt idx="112602">
                  <c:v>0</c:v>
                </c:pt>
                <c:pt idx="112603">
                  <c:v>0</c:v>
                </c:pt>
                <c:pt idx="112604">
                  <c:v>0</c:v>
                </c:pt>
                <c:pt idx="112605">
                  <c:v>0</c:v>
                </c:pt>
                <c:pt idx="112606">
                  <c:v>0</c:v>
                </c:pt>
                <c:pt idx="112607">
                  <c:v>0</c:v>
                </c:pt>
                <c:pt idx="112608">
                  <c:v>0</c:v>
                </c:pt>
                <c:pt idx="112609">
                  <c:v>0</c:v>
                </c:pt>
                <c:pt idx="112610">
                  <c:v>0</c:v>
                </c:pt>
                <c:pt idx="112611">
                  <c:v>0</c:v>
                </c:pt>
                <c:pt idx="112612">
                  <c:v>0</c:v>
                </c:pt>
                <c:pt idx="112613">
                  <c:v>0</c:v>
                </c:pt>
                <c:pt idx="112614">
                  <c:v>0</c:v>
                </c:pt>
                <c:pt idx="112615">
                  <c:v>0</c:v>
                </c:pt>
                <c:pt idx="112616">
                  <c:v>0</c:v>
                </c:pt>
                <c:pt idx="112617">
                  <c:v>0</c:v>
                </c:pt>
                <c:pt idx="112618">
                  <c:v>0</c:v>
                </c:pt>
                <c:pt idx="112619">
                  <c:v>0</c:v>
                </c:pt>
                <c:pt idx="112620">
                  <c:v>0</c:v>
                </c:pt>
                <c:pt idx="112621">
                  <c:v>0</c:v>
                </c:pt>
                <c:pt idx="112622">
                  <c:v>0</c:v>
                </c:pt>
                <c:pt idx="112623">
                  <c:v>0</c:v>
                </c:pt>
                <c:pt idx="112624">
                  <c:v>0</c:v>
                </c:pt>
                <c:pt idx="112625">
                  <c:v>0</c:v>
                </c:pt>
                <c:pt idx="112626">
                  <c:v>0</c:v>
                </c:pt>
                <c:pt idx="112627">
                  <c:v>0</c:v>
                </c:pt>
                <c:pt idx="112628">
                  <c:v>0</c:v>
                </c:pt>
                <c:pt idx="112629">
                  <c:v>0</c:v>
                </c:pt>
                <c:pt idx="112630">
                  <c:v>0</c:v>
                </c:pt>
                <c:pt idx="112631">
                  <c:v>0</c:v>
                </c:pt>
                <c:pt idx="112632">
                  <c:v>0</c:v>
                </c:pt>
                <c:pt idx="112633">
                  <c:v>0</c:v>
                </c:pt>
                <c:pt idx="112634">
                  <c:v>0</c:v>
                </c:pt>
                <c:pt idx="112635">
                  <c:v>0</c:v>
                </c:pt>
                <c:pt idx="112636">
                  <c:v>0</c:v>
                </c:pt>
                <c:pt idx="112637">
                  <c:v>0</c:v>
                </c:pt>
                <c:pt idx="112638">
                  <c:v>0</c:v>
                </c:pt>
                <c:pt idx="112639">
                  <c:v>0</c:v>
                </c:pt>
                <c:pt idx="112640">
                  <c:v>0</c:v>
                </c:pt>
                <c:pt idx="112641">
                  <c:v>0</c:v>
                </c:pt>
                <c:pt idx="112642">
                  <c:v>0</c:v>
                </c:pt>
                <c:pt idx="112643">
                  <c:v>0</c:v>
                </c:pt>
                <c:pt idx="112644">
                  <c:v>0</c:v>
                </c:pt>
                <c:pt idx="112645">
                  <c:v>0</c:v>
                </c:pt>
                <c:pt idx="112646">
                  <c:v>0</c:v>
                </c:pt>
                <c:pt idx="112647">
                  <c:v>0</c:v>
                </c:pt>
                <c:pt idx="112648">
                  <c:v>0</c:v>
                </c:pt>
                <c:pt idx="112649">
                  <c:v>0</c:v>
                </c:pt>
                <c:pt idx="112650">
                  <c:v>0</c:v>
                </c:pt>
                <c:pt idx="112651">
                  <c:v>0</c:v>
                </c:pt>
                <c:pt idx="112652">
                  <c:v>0</c:v>
                </c:pt>
                <c:pt idx="112653">
                  <c:v>0</c:v>
                </c:pt>
                <c:pt idx="112654">
                  <c:v>0</c:v>
                </c:pt>
                <c:pt idx="112655">
                  <c:v>0</c:v>
                </c:pt>
                <c:pt idx="112656">
                  <c:v>0</c:v>
                </c:pt>
                <c:pt idx="112657">
                  <c:v>0</c:v>
                </c:pt>
                <c:pt idx="112658">
                  <c:v>0</c:v>
                </c:pt>
                <c:pt idx="112659">
                  <c:v>0</c:v>
                </c:pt>
                <c:pt idx="112660">
                  <c:v>0</c:v>
                </c:pt>
                <c:pt idx="112661">
                  <c:v>0</c:v>
                </c:pt>
                <c:pt idx="112662">
                  <c:v>0</c:v>
                </c:pt>
                <c:pt idx="112663">
                  <c:v>0</c:v>
                </c:pt>
                <c:pt idx="112664">
                  <c:v>0</c:v>
                </c:pt>
                <c:pt idx="112665">
                  <c:v>0</c:v>
                </c:pt>
                <c:pt idx="112666">
                  <c:v>0</c:v>
                </c:pt>
                <c:pt idx="112667">
                  <c:v>0</c:v>
                </c:pt>
                <c:pt idx="112668">
                  <c:v>0</c:v>
                </c:pt>
                <c:pt idx="112669">
                  <c:v>0</c:v>
                </c:pt>
                <c:pt idx="112670">
                  <c:v>0</c:v>
                </c:pt>
                <c:pt idx="112671">
                  <c:v>0</c:v>
                </c:pt>
                <c:pt idx="112672">
                  <c:v>0</c:v>
                </c:pt>
                <c:pt idx="112673">
                  <c:v>0</c:v>
                </c:pt>
                <c:pt idx="112674">
                  <c:v>0</c:v>
                </c:pt>
                <c:pt idx="112675">
                  <c:v>0</c:v>
                </c:pt>
                <c:pt idx="112676">
                  <c:v>0</c:v>
                </c:pt>
                <c:pt idx="112677">
                  <c:v>0</c:v>
                </c:pt>
                <c:pt idx="112678">
                  <c:v>0</c:v>
                </c:pt>
                <c:pt idx="112679">
                  <c:v>0</c:v>
                </c:pt>
                <c:pt idx="112680">
                  <c:v>0</c:v>
                </c:pt>
                <c:pt idx="112681">
                  <c:v>0</c:v>
                </c:pt>
                <c:pt idx="112682">
                  <c:v>0</c:v>
                </c:pt>
                <c:pt idx="112683">
                  <c:v>0</c:v>
                </c:pt>
                <c:pt idx="112684">
                  <c:v>0</c:v>
                </c:pt>
                <c:pt idx="112685">
                  <c:v>0</c:v>
                </c:pt>
                <c:pt idx="112686">
                  <c:v>0</c:v>
                </c:pt>
                <c:pt idx="112687">
                  <c:v>0</c:v>
                </c:pt>
                <c:pt idx="112688">
                  <c:v>0</c:v>
                </c:pt>
                <c:pt idx="112689">
                  <c:v>0</c:v>
                </c:pt>
                <c:pt idx="112690">
                  <c:v>0</c:v>
                </c:pt>
                <c:pt idx="112691">
                  <c:v>0</c:v>
                </c:pt>
                <c:pt idx="112692">
                  <c:v>0</c:v>
                </c:pt>
                <c:pt idx="112693">
                  <c:v>0</c:v>
                </c:pt>
                <c:pt idx="112694">
                  <c:v>0</c:v>
                </c:pt>
                <c:pt idx="112695">
                  <c:v>0</c:v>
                </c:pt>
                <c:pt idx="112696">
                  <c:v>0</c:v>
                </c:pt>
                <c:pt idx="112697">
                  <c:v>0</c:v>
                </c:pt>
                <c:pt idx="112698">
                  <c:v>0</c:v>
                </c:pt>
                <c:pt idx="112699">
                  <c:v>0</c:v>
                </c:pt>
                <c:pt idx="112700">
                  <c:v>0</c:v>
                </c:pt>
                <c:pt idx="112701">
                  <c:v>0</c:v>
                </c:pt>
                <c:pt idx="112702">
                  <c:v>0</c:v>
                </c:pt>
                <c:pt idx="112703">
                  <c:v>0</c:v>
                </c:pt>
                <c:pt idx="112704">
                  <c:v>0</c:v>
                </c:pt>
                <c:pt idx="112705">
                  <c:v>0</c:v>
                </c:pt>
                <c:pt idx="112706">
                  <c:v>0</c:v>
                </c:pt>
                <c:pt idx="112707">
                  <c:v>0</c:v>
                </c:pt>
                <c:pt idx="112708">
                  <c:v>0</c:v>
                </c:pt>
                <c:pt idx="112709">
                  <c:v>0</c:v>
                </c:pt>
                <c:pt idx="112710">
                  <c:v>0</c:v>
                </c:pt>
                <c:pt idx="112711">
                  <c:v>0</c:v>
                </c:pt>
                <c:pt idx="112712">
                  <c:v>0</c:v>
                </c:pt>
                <c:pt idx="112713">
                  <c:v>0</c:v>
                </c:pt>
                <c:pt idx="112714">
                  <c:v>0</c:v>
                </c:pt>
                <c:pt idx="112715">
                  <c:v>0</c:v>
                </c:pt>
                <c:pt idx="112716">
                  <c:v>0</c:v>
                </c:pt>
                <c:pt idx="112717">
                  <c:v>0</c:v>
                </c:pt>
                <c:pt idx="112718">
                  <c:v>0</c:v>
                </c:pt>
                <c:pt idx="112719">
                  <c:v>0</c:v>
                </c:pt>
                <c:pt idx="112720">
                  <c:v>0</c:v>
                </c:pt>
                <c:pt idx="112721">
                  <c:v>0</c:v>
                </c:pt>
                <c:pt idx="112722">
                  <c:v>0</c:v>
                </c:pt>
                <c:pt idx="112723">
                  <c:v>0</c:v>
                </c:pt>
                <c:pt idx="112724">
                  <c:v>0</c:v>
                </c:pt>
                <c:pt idx="112725">
                  <c:v>0</c:v>
                </c:pt>
                <c:pt idx="112726">
                  <c:v>0</c:v>
                </c:pt>
                <c:pt idx="112727">
                  <c:v>0</c:v>
                </c:pt>
                <c:pt idx="112728">
                  <c:v>0</c:v>
                </c:pt>
                <c:pt idx="112729">
                  <c:v>0</c:v>
                </c:pt>
                <c:pt idx="112730">
                  <c:v>0</c:v>
                </c:pt>
                <c:pt idx="112731">
                  <c:v>0</c:v>
                </c:pt>
                <c:pt idx="112732">
                  <c:v>0</c:v>
                </c:pt>
                <c:pt idx="112733">
                  <c:v>0</c:v>
                </c:pt>
                <c:pt idx="112734">
                  <c:v>0</c:v>
                </c:pt>
                <c:pt idx="112735">
                  <c:v>0</c:v>
                </c:pt>
                <c:pt idx="112736">
                  <c:v>0</c:v>
                </c:pt>
                <c:pt idx="112737">
                  <c:v>0</c:v>
                </c:pt>
                <c:pt idx="112738">
                  <c:v>0</c:v>
                </c:pt>
                <c:pt idx="112739">
                  <c:v>0</c:v>
                </c:pt>
                <c:pt idx="112740">
                  <c:v>0</c:v>
                </c:pt>
                <c:pt idx="112741">
                  <c:v>0</c:v>
                </c:pt>
                <c:pt idx="112742">
                  <c:v>0</c:v>
                </c:pt>
                <c:pt idx="112743">
                  <c:v>0</c:v>
                </c:pt>
                <c:pt idx="112744">
                  <c:v>0</c:v>
                </c:pt>
                <c:pt idx="112745">
                  <c:v>0</c:v>
                </c:pt>
                <c:pt idx="112746">
                  <c:v>0</c:v>
                </c:pt>
                <c:pt idx="112747">
                  <c:v>0</c:v>
                </c:pt>
                <c:pt idx="112748">
                  <c:v>0</c:v>
                </c:pt>
                <c:pt idx="112749">
                  <c:v>0</c:v>
                </c:pt>
                <c:pt idx="112750">
                  <c:v>0</c:v>
                </c:pt>
                <c:pt idx="112751">
                  <c:v>0</c:v>
                </c:pt>
                <c:pt idx="112752">
                  <c:v>0</c:v>
                </c:pt>
                <c:pt idx="112753">
                  <c:v>0</c:v>
                </c:pt>
                <c:pt idx="112754">
                  <c:v>0</c:v>
                </c:pt>
                <c:pt idx="112755">
                  <c:v>0</c:v>
                </c:pt>
                <c:pt idx="112756">
                  <c:v>0</c:v>
                </c:pt>
                <c:pt idx="112757">
                  <c:v>0</c:v>
                </c:pt>
                <c:pt idx="112758">
                  <c:v>0</c:v>
                </c:pt>
                <c:pt idx="112759">
                  <c:v>0</c:v>
                </c:pt>
                <c:pt idx="112760">
                  <c:v>0</c:v>
                </c:pt>
                <c:pt idx="112761">
                  <c:v>0</c:v>
                </c:pt>
                <c:pt idx="112762">
                  <c:v>0</c:v>
                </c:pt>
                <c:pt idx="112763">
                  <c:v>0</c:v>
                </c:pt>
                <c:pt idx="112764">
                  <c:v>0</c:v>
                </c:pt>
                <c:pt idx="112765">
                  <c:v>0</c:v>
                </c:pt>
                <c:pt idx="112766">
                  <c:v>0</c:v>
                </c:pt>
                <c:pt idx="112767">
                  <c:v>0</c:v>
                </c:pt>
                <c:pt idx="112768">
                  <c:v>0</c:v>
                </c:pt>
                <c:pt idx="112769">
                  <c:v>0</c:v>
                </c:pt>
                <c:pt idx="112770">
                  <c:v>0</c:v>
                </c:pt>
                <c:pt idx="112771">
                  <c:v>0</c:v>
                </c:pt>
                <c:pt idx="112772">
                  <c:v>0</c:v>
                </c:pt>
                <c:pt idx="112773">
                  <c:v>0</c:v>
                </c:pt>
                <c:pt idx="112774">
                  <c:v>0</c:v>
                </c:pt>
                <c:pt idx="112775">
                  <c:v>0</c:v>
                </c:pt>
                <c:pt idx="112776">
                  <c:v>0</c:v>
                </c:pt>
                <c:pt idx="112777">
                  <c:v>0</c:v>
                </c:pt>
                <c:pt idx="112778">
                  <c:v>0</c:v>
                </c:pt>
                <c:pt idx="112779">
                  <c:v>0</c:v>
                </c:pt>
                <c:pt idx="112780">
                  <c:v>0</c:v>
                </c:pt>
                <c:pt idx="112781">
                  <c:v>0</c:v>
                </c:pt>
                <c:pt idx="112782">
                  <c:v>0</c:v>
                </c:pt>
                <c:pt idx="112783">
                  <c:v>0</c:v>
                </c:pt>
                <c:pt idx="112784">
                  <c:v>0</c:v>
                </c:pt>
                <c:pt idx="112785">
                  <c:v>0</c:v>
                </c:pt>
                <c:pt idx="112786">
                  <c:v>0</c:v>
                </c:pt>
                <c:pt idx="112787">
                  <c:v>0</c:v>
                </c:pt>
                <c:pt idx="112788">
                  <c:v>0</c:v>
                </c:pt>
                <c:pt idx="112789">
                  <c:v>0</c:v>
                </c:pt>
                <c:pt idx="112790">
                  <c:v>0</c:v>
                </c:pt>
                <c:pt idx="112791">
                  <c:v>0</c:v>
                </c:pt>
                <c:pt idx="112792">
                  <c:v>0</c:v>
                </c:pt>
                <c:pt idx="112793">
                  <c:v>0</c:v>
                </c:pt>
                <c:pt idx="112794">
                  <c:v>0</c:v>
                </c:pt>
                <c:pt idx="112795">
                  <c:v>0</c:v>
                </c:pt>
                <c:pt idx="112796">
                  <c:v>0</c:v>
                </c:pt>
                <c:pt idx="112797">
                  <c:v>0</c:v>
                </c:pt>
                <c:pt idx="112798">
                  <c:v>0</c:v>
                </c:pt>
                <c:pt idx="112799">
                  <c:v>0</c:v>
                </c:pt>
                <c:pt idx="112800">
                  <c:v>0</c:v>
                </c:pt>
                <c:pt idx="112801">
                  <c:v>0</c:v>
                </c:pt>
                <c:pt idx="112802">
                  <c:v>0</c:v>
                </c:pt>
                <c:pt idx="112803">
                  <c:v>0</c:v>
                </c:pt>
                <c:pt idx="112804">
                  <c:v>0</c:v>
                </c:pt>
                <c:pt idx="112805">
                  <c:v>0</c:v>
                </c:pt>
                <c:pt idx="112806">
                  <c:v>0</c:v>
                </c:pt>
                <c:pt idx="112807">
                  <c:v>0</c:v>
                </c:pt>
                <c:pt idx="112808">
                  <c:v>0</c:v>
                </c:pt>
                <c:pt idx="112809">
                  <c:v>0</c:v>
                </c:pt>
                <c:pt idx="112810">
                  <c:v>0</c:v>
                </c:pt>
                <c:pt idx="112811">
                  <c:v>0</c:v>
                </c:pt>
                <c:pt idx="112812">
                  <c:v>0</c:v>
                </c:pt>
                <c:pt idx="112813">
                  <c:v>0</c:v>
                </c:pt>
                <c:pt idx="112814">
                  <c:v>0</c:v>
                </c:pt>
                <c:pt idx="112815">
                  <c:v>0</c:v>
                </c:pt>
                <c:pt idx="112816">
                  <c:v>0</c:v>
                </c:pt>
                <c:pt idx="112817">
                  <c:v>0</c:v>
                </c:pt>
                <c:pt idx="112818">
                  <c:v>0</c:v>
                </c:pt>
                <c:pt idx="112819">
                  <c:v>0</c:v>
                </c:pt>
                <c:pt idx="112820">
                  <c:v>0</c:v>
                </c:pt>
                <c:pt idx="112821">
                  <c:v>0</c:v>
                </c:pt>
                <c:pt idx="112822">
                  <c:v>0</c:v>
                </c:pt>
                <c:pt idx="112823">
                  <c:v>0</c:v>
                </c:pt>
                <c:pt idx="112824">
                  <c:v>0</c:v>
                </c:pt>
                <c:pt idx="112825">
                  <c:v>0</c:v>
                </c:pt>
                <c:pt idx="112826">
                  <c:v>0</c:v>
                </c:pt>
                <c:pt idx="112827">
                  <c:v>0</c:v>
                </c:pt>
                <c:pt idx="112828">
                  <c:v>0</c:v>
                </c:pt>
                <c:pt idx="112829">
                  <c:v>0</c:v>
                </c:pt>
                <c:pt idx="112830">
                  <c:v>0</c:v>
                </c:pt>
                <c:pt idx="112831">
                  <c:v>0</c:v>
                </c:pt>
                <c:pt idx="112832">
                  <c:v>0</c:v>
                </c:pt>
                <c:pt idx="112833">
                  <c:v>0</c:v>
                </c:pt>
                <c:pt idx="112834">
                  <c:v>0</c:v>
                </c:pt>
                <c:pt idx="112835">
                  <c:v>0</c:v>
                </c:pt>
                <c:pt idx="112836">
                  <c:v>0</c:v>
                </c:pt>
                <c:pt idx="112837">
                  <c:v>0</c:v>
                </c:pt>
                <c:pt idx="112838">
                  <c:v>0</c:v>
                </c:pt>
                <c:pt idx="112839">
                  <c:v>0</c:v>
                </c:pt>
                <c:pt idx="112840">
                  <c:v>0</c:v>
                </c:pt>
                <c:pt idx="112841">
                  <c:v>0</c:v>
                </c:pt>
                <c:pt idx="112842">
                  <c:v>0</c:v>
                </c:pt>
                <c:pt idx="112843">
                  <c:v>0</c:v>
                </c:pt>
                <c:pt idx="112844">
                  <c:v>0</c:v>
                </c:pt>
                <c:pt idx="112845">
                  <c:v>0</c:v>
                </c:pt>
                <c:pt idx="112846">
                  <c:v>0</c:v>
                </c:pt>
                <c:pt idx="112847">
                  <c:v>0</c:v>
                </c:pt>
                <c:pt idx="112848">
                  <c:v>0</c:v>
                </c:pt>
                <c:pt idx="112849">
                  <c:v>0</c:v>
                </c:pt>
                <c:pt idx="112850">
                  <c:v>0</c:v>
                </c:pt>
                <c:pt idx="112851">
                  <c:v>0</c:v>
                </c:pt>
                <c:pt idx="112852">
                  <c:v>0</c:v>
                </c:pt>
                <c:pt idx="112853">
                  <c:v>0</c:v>
                </c:pt>
                <c:pt idx="112854">
                  <c:v>0</c:v>
                </c:pt>
                <c:pt idx="112855">
                  <c:v>0</c:v>
                </c:pt>
                <c:pt idx="112856">
                  <c:v>0</c:v>
                </c:pt>
                <c:pt idx="112857">
                  <c:v>0</c:v>
                </c:pt>
                <c:pt idx="112858">
                  <c:v>0</c:v>
                </c:pt>
                <c:pt idx="112859">
                  <c:v>0</c:v>
                </c:pt>
                <c:pt idx="112860">
                  <c:v>0</c:v>
                </c:pt>
                <c:pt idx="112861">
                  <c:v>0</c:v>
                </c:pt>
                <c:pt idx="112862">
                  <c:v>0</c:v>
                </c:pt>
                <c:pt idx="112863">
                  <c:v>0</c:v>
                </c:pt>
                <c:pt idx="112864">
                  <c:v>0</c:v>
                </c:pt>
                <c:pt idx="112865">
                  <c:v>0</c:v>
                </c:pt>
                <c:pt idx="112866">
                  <c:v>0</c:v>
                </c:pt>
                <c:pt idx="112867">
                  <c:v>0</c:v>
                </c:pt>
                <c:pt idx="112868">
                  <c:v>0</c:v>
                </c:pt>
                <c:pt idx="112869">
                  <c:v>0</c:v>
                </c:pt>
                <c:pt idx="112870">
                  <c:v>0</c:v>
                </c:pt>
                <c:pt idx="112871">
                  <c:v>0</c:v>
                </c:pt>
                <c:pt idx="112872">
                  <c:v>0</c:v>
                </c:pt>
                <c:pt idx="112873">
                  <c:v>0</c:v>
                </c:pt>
                <c:pt idx="112874">
                  <c:v>0</c:v>
                </c:pt>
                <c:pt idx="112875">
                  <c:v>0</c:v>
                </c:pt>
                <c:pt idx="112876">
                  <c:v>0</c:v>
                </c:pt>
                <c:pt idx="112877">
                  <c:v>0</c:v>
                </c:pt>
                <c:pt idx="112878">
                  <c:v>0</c:v>
                </c:pt>
                <c:pt idx="112879">
                  <c:v>0</c:v>
                </c:pt>
                <c:pt idx="112880">
                  <c:v>0</c:v>
                </c:pt>
                <c:pt idx="112881">
                  <c:v>0</c:v>
                </c:pt>
                <c:pt idx="112882">
                  <c:v>0</c:v>
                </c:pt>
                <c:pt idx="112883">
                  <c:v>0</c:v>
                </c:pt>
                <c:pt idx="112884">
                  <c:v>0</c:v>
                </c:pt>
                <c:pt idx="112885">
                  <c:v>0</c:v>
                </c:pt>
                <c:pt idx="112886">
                  <c:v>0</c:v>
                </c:pt>
                <c:pt idx="112887">
                  <c:v>0</c:v>
                </c:pt>
                <c:pt idx="112888">
                  <c:v>0</c:v>
                </c:pt>
                <c:pt idx="112889">
                  <c:v>0</c:v>
                </c:pt>
                <c:pt idx="112890">
                  <c:v>0</c:v>
                </c:pt>
                <c:pt idx="112891">
                  <c:v>0</c:v>
                </c:pt>
                <c:pt idx="112892">
                  <c:v>0</c:v>
                </c:pt>
                <c:pt idx="112893">
                  <c:v>0</c:v>
                </c:pt>
                <c:pt idx="112894">
                  <c:v>0</c:v>
                </c:pt>
                <c:pt idx="112895">
                  <c:v>0</c:v>
                </c:pt>
                <c:pt idx="112896">
                  <c:v>0</c:v>
                </c:pt>
                <c:pt idx="112897">
                  <c:v>0</c:v>
                </c:pt>
                <c:pt idx="112898">
                  <c:v>0</c:v>
                </c:pt>
                <c:pt idx="112899">
                  <c:v>0</c:v>
                </c:pt>
                <c:pt idx="112900">
                  <c:v>0</c:v>
                </c:pt>
                <c:pt idx="112901">
                  <c:v>0</c:v>
                </c:pt>
                <c:pt idx="112902">
                  <c:v>0</c:v>
                </c:pt>
                <c:pt idx="112903">
                  <c:v>0</c:v>
                </c:pt>
                <c:pt idx="112904">
                  <c:v>0</c:v>
                </c:pt>
                <c:pt idx="112905">
                  <c:v>0</c:v>
                </c:pt>
                <c:pt idx="112906">
                  <c:v>0</c:v>
                </c:pt>
                <c:pt idx="112907">
                  <c:v>0</c:v>
                </c:pt>
                <c:pt idx="112908">
                  <c:v>0</c:v>
                </c:pt>
                <c:pt idx="112909">
                  <c:v>0</c:v>
                </c:pt>
                <c:pt idx="112910">
                  <c:v>0</c:v>
                </c:pt>
                <c:pt idx="112911">
                  <c:v>0</c:v>
                </c:pt>
                <c:pt idx="112912">
                  <c:v>0</c:v>
                </c:pt>
                <c:pt idx="112913">
                  <c:v>0</c:v>
                </c:pt>
                <c:pt idx="112914">
                  <c:v>0</c:v>
                </c:pt>
                <c:pt idx="112915">
                  <c:v>0</c:v>
                </c:pt>
                <c:pt idx="112916">
                  <c:v>0</c:v>
                </c:pt>
                <c:pt idx="112917">
                  <c:v>0</c:v>
                </c:pt>
                <c:pt idx="112918">
                  <c:v>0</c:v>
                </c:pt>
                <c:pt idx="112919">
                  <c:v>0</c:v>
                </c:pt>
                <c:pt idx="112920">
                  <c:v>0</c:v>
                </c:pt>
                <c:pt idx="112921">
                  <c:v>0</c:v>
                </c:pt>
                <c:pt idx="112922">
                  <c:v>0</c:v>
                </c:pt>
                <c:pt idx="112923">
                  <c:v>0</c:v>
                </c:pt>
                <c:pt idx="112924">
                  <c:v>0</c:v>
                </c:pt>
                <c:pt idx="112925">
                  <c:v>0</c:v>
                </c:pt>
                <c:pt idx="112926">
                  <c:v>0</c:v>
                </c:pt>
                <c:pt idx="112927">
                  <c:v>0</c:v>
                </c:pt>
                <c:pt idx="112928">
                  <c:v>0</c:v>
                </c:pt>
                <c:pt idx="112929">
                  <c:v>0</c:v>
                </c:pt>
                <c:pt idx="112930">
                  <c:v>0</c:v>
                </c:pt>
                <c:pt idx="112931">
                  <c:v>0</c:v>
                </c:pt>
                <c:pt idx="112932">
                  <c:v>0</c:v>
                </c:pt>
                <c:pt idx="112933">
                  <c:v>0</c:v>
                </c:pt>
                <c:pt idx="112934">
                  <c:v>0</c:v>
                </c:pt>
                <c:pt idx="112935">
                  <c:v>0</c:v>
                </c:pt>
                <c:pt idx="112936">
                  <c:v>0</c:v>
                </c:pt>
                <c:pt idx="112937">
                  <c:v>0</c:v>
                </c:pt>
                <c:pt idx="112938">
                  <c:v>0</c:v>
                </c:pt>
                <c:pt idx="112939">
                  <c:v>0</c:v>
                </c:pt>
                <c:pt idx="112940">
                  <c:v>0</c:v>
                </c:pt>
                <c:pt idx="112941">
                  <c:v>0</c:v>
                </c:pt>
                <c:pt idx="112942">
                  <c:v>0</c:v>
                </c:pt>
                <c:pt idx="112943">
                  <c:v>0</c:v>
                </c:pt>
                <c:pt idx="112944">
                  <c:v>0</c:v>
                </c:pt>
                <c:pt idx="112945">
                  <c:v>0</c:v>
                </c:pt>
                <c:pt idx="112946">
                  <c:v>0</c:v>
                </c:pt>
                <c:pt idx="112947">
                  <c:v>0</c:v>
                </c:pt>
                <c:pt idx="112948">
                  <c:v>0</c:v>
                </c:pt>
                <c:pt idx="112949">
                  <c:v>0</c:v>
                </c:pt>
                <c:pt idx="112950">
                  <c:v>0</c:v>
                </c:pt>
                <c:pt idx="112951">
                  <c:v>0</c:v>
                </c:pt>
                <c:pt idx="112952">
                  <c:v>0</c:v>
                </c:pt>
                <c:pt idx="112953">
                  <c:v>0</c:v>
                </c:pt>
                <c:pt idx="112954">
                  <c:v>0</c:v>
                </c:pt>
                <c:pt idx="112955">
                  <c:v>0</c:v>
                </c:pt>
                <c:pt idx="112956">
                  <c:v>0</c:v>
                </c:pt>
                <c:pt idx="112957">
                  <c:v>0</c:v>
                </c:pt>
                <c:pt idx="112958">
                  <c:v>0</c:v>
                </c:pt>
                <c:pt idx="112959">
                  <c:v>0</c:v>
                </c:pt>
                <c:pt idx="112960">
                  <c:v>0</c:v>
                </c:pt>
                <c:pt idx="112961">
                  <c:v>0</c:v>
                </c:pt>
                <c:pt idx="112962">
                  <c:v>0</c:v>
                </c:pt>
                <c:pt idx="112963">
                  <c:v>0</c:v>
                </c:pt>
                <c:pt idx="112964">
                  <c:v>0</c:v>
                </c:pt>
                <c:pt idx="112965">
                  <c:v>0</c:v>
                </c:pt>
                <c:pt idx="112966">
                  <c:v>0</c:v>
                </c:pt>
                <c:pt idx="112967">
                  <c:v>0</c:v>
                </c:pt>
                <c:pt idx="112968">
                  <c:v>0</c:v>
                </c:pt>
                <c:pt idx="112969">
                  <c:v>0</c:v>
                </c:pt>
                <c:pt idx="112970">
                  <c:v>0</c:v>
                </c:pt>
                <c:pt idx="112971">
                  <c:v>0</c:v>
                </c:pt>
                <c:pt idx="112972">
                  <c:v>0</c:v>
                </c:pt>
                <c:pt idx="112973">
                  <c:v>0</c:v>
                </c:pt>
                <c:pt idx="112974">
                  <c:v>0</c:v>
                </c:pt>
                <c:pt idx="112975">
                  <c:v>0</c:v>
                </c:pt>
                <c:pt idx="112976">
                  <c:v>0</c:v>
                </c:pt>
                <c:pt idx="112977">
                  <c:v>0</c:v>
                </c:pt>
                <c:pt idx="112978">
                  <c:v>0</c:v>
                </c:pt>
                <c:pt idx="112979">
                  <c:v>0</c:v>
                </c:pt>
                <c:pt idx="112980">
                  <c:v>0</c:v>
                </c:pt>
                <c:pt idx="112981">
                  <c:v>0</c:v>
                </c:pt>
                <c:pt idx="112982">
                  <c:v>0</c:v>
                </c:pt>
                <c:pt idx="112983">
                  <c:v>0</c:v>
                </c:pt>
                <c:pt idx="112984">
                  <c:v>0</c:v>
                </c:pt>
                <c:pt idx="112985">
                  <c:v>0</c:v>
                </c:pt>
                <c:pt idx="112986">
                  <c:v>0</c:v>
                </c:pt>
                <c:pt idx="112987">
                  <c:v>0</c:v>
                </c:pt>
                <c:pt idx="112988">
                  <c:v>0</c:v>
                </c:pt>
                <c:pt idx="112989">
                  <c:v>0</c:v>
                </c:pt>
                <c:pt idx="112990">
                  <c:v>0</c:v>
                </c:pt>
                <c:pt idx="112991">
                  <c:v>0</c:v>
                </c:pt>
                <c:pt idx="112992">
                  <c:v>0</c:v>
                </c:pt>
                <c:pt idx="112993">
                  <c:v>0</c:v>
                </c:pt>
                <c:pt idx="112994">
                  <c:v>0</c:v>
                </c:pt>
                <c:pt idx="112995">
                  <c:v>0</c:v>
                </c:pt>
                <c:pt idx="112996">
                  <c:v>0</c:v>
                </c:pt>
                <c:pt idx="112997">
                  <c:v>0</c:v>
                </c:pt>
                <c:pt idx="112998">
                  <c:v>0</c:v>
                </c:pt>
                <c:pt idx="112999">
                  <c:v>0</c:v>
                </c:pt>
                <c:pt idx="113000">
                  <c:v>0</c:v>
                </c:pt>
                <c:pt idx="113001">
                  <c:v>0</c:v>
                </c:pt>
                <c:pt idx="113002">
                  <c:v>0</c:v>
                </c:pt>
                <c:pt idx="113003">
                  <c:v>0</c:v>
                </c:pt>
                <c:pt idx="113004">
                  <c:v>0</c:v>
                </c:pt>
                <c:pt idx="113005">
                  <c:v>0</c:v>
                </c:pt>
                <c:pt idx="113006">
                  <c:v>0</c:v>
                </c:pt>
                <c:pt idx="113007">
                  <c:v>0</c:v>
                </c:pt>
                <c:pt idx="113008">
                  <c:v>0</c:v>
                </c:pt>
                <c:pt idx="113009">
                  <c:v>0</c:v>
                </c:pt>
                <c:pt idx="113010">
                  <c:v>0</c:v>
                </c:pt>
                <c:pt idx="113011">
                  <c:v>0</c:v>
                </c:pt>
                <c:pt idx="113012">
                  <c:v>0</c:v>
                </c:pt>
                <c:pt idx="113013">
                  <c:v>0</c:v>
                </c:pt>
                <c:pt idx="113014">
                  <c:v>0</c:v>
                </c:pt>
                <c:pt idx="113015">
                  <c:v>0</c:v>
                </c:pt>
                <c:pt idx="113016">
                  <c:v>0</c:v>
                </c:pt>
                <c:pt idx="113017">
                  <c:v>0</c:v>
                </c:pt>
                <c:pt idx="113018">
                  <c:v>0</c:v>
                </c:pt>
                <c:pt idx="113019">
                  <c:v>0</c:v>
                </c:pt>
                <c:pt idx="113020">
                  <c:v>0</c:v>
                </c:pt>
                <c:pt idx="113021">
                  <c:v>0</c:v>
                </c:pt>
                <c:pt idx="113022">
                  <c:v>0</c:v>
                </c:pt>
                <c:pt idx="113023">
                  <c:v>0</c:v>
                </c:pt>
                <c:pt idx="113024">
                  <c:v>0</c:v>
                </c:pt>
                <c:pt idx="113025">
                  <c:v>0</c:v>
                </c:pt>
                <c:pt idx="113026">
                  <c:v>0</c:v>
                </c:pt>
                <c:pt idx="113027">
                  <c:v>0</c:v>
                </c:pt>
                <c:pt idx="113028">
                  <c:v>0</c:v>
                </c:pt>
                <c:pt idx="113029">
                  <c:v>0</c:v>
                </c:pt>
                <c:pt idx="113030">
                  <c:v>0</c:v>
                </c:pt>
                <c:pt idx="113031">
                  <c:v>0</c:v>
                </c:pt>
                <c:pt idx="113032">
                  <c:v>0</c:v>
                </c:pt>
                <c:pt idx="113033">
                  <c:v>0</c:v>
                </c:pt>
                <c:pt idx="113034">
                  <c:v>0</c:v>
                </c:pt>
                <c:pt idx="113035">
                  <c:v>0</c:v>
                </c:pt>
                <c:pt idx="113036">
                  <c:v>0</c:v>
                </c:pt>
                <c:pt idx="113037">
                  <c:v>0</c:v>
                </c:pt>
                <c:pt idx="113038">
                  <c:v>0</c:v>
                </c:pt>
                <c:pt idx="113039">
                  <c:v>0</c:v>
                </c:pt>
                <c:pt idx="113040">
                  <c:v>0</c:v>
                </c:pt>
                <c:pt idx="113041">
                  <c:v>0</c:v>
                </c:pt>
                <c:pt idx="113042">
                  <c:v>0</c:v>
                </c:pt>
                <c:pt idx="113043">
                  <c:v>0</c:v>
                </c:pt>
                <c:pt idx="113044">
                  <c:v>0</c:v>
                </c:pt>
                <c:pt idx="113045">
                  <c:v>0</c:v>
                </c:pt>
                <c:pt idx="113046">
                  <c:v>0</c:v>
                </c:pt>
                <c:pt idx="113047">
                  <c:v>0</c:v>
                </c:pt>
                <c:pt idx="113048">
                  <c:v>0</c:v>
                </c:pt>
                <c:pt idx="113049">
                  <c:v>0</c:v>
                </c:pt>
                <c:pt idx="113050">
                  <c:v>0</c:v>
                </c:pt>
                <c:pt idx="113051">
                  <c:v>0</c:v>
                </c:pt>
                <c:pt idx="113052">
                  <c:v>0</c:v>
                </c:pt>
                <c:pt idx="113053">
                  <c:v>0</c:v>
                </c:pt>
                <c:pt idx="113054">
                  <c:v>0</c:v>
                </c:pt>
                <c:pt idx="113055">
                  <c:v>0</c:v>
                </c:pt>
                <c:pt idx="113056">
                  <c:v>0</c:v>
                </c:pt>
                <c:pt idx="113057">
                  <c:v>0</c:v>
                </c:pt>
                <c:pt idx="113058">
                  <c:v>0</c:v>
                </c:pt>
                <c:pt idx="113059">
                  <c:v>0</c:v>
                </c:pt>
                <c:pt idx="113060">
                  <c:v>0</c:v>
                </c:pt>
                <c:pt idx="113061">
                  <c:v>0</c:v>
                </c:pt>
                <c:pt idx="113062">
                  <c:v>0</c:v>
                </c:pt>
                <c:pt idx="113063">
                  <c:v>0</c:v>
                </c:pt>
                <c:pt idx="113064">
                  <c:v>0</c:v>
                </c:pt>
                <c:pt idx="113065">
                  <c:v>0</c:v>
                </c:pt>
                <c:pt idx="113066">
                  <c:v>0</c:v>
                </c:pt>
                <c:pt idx="113067">
                  <c:v>0</c:v>
                </c:pt>
                <c:pt idx="113068">
                  <c:v>0</c:v>
                </c:pt>
                <c:pt idx="113069">
                  <c:v>0</c:v>
                </c:pt>
                <c:pt idx="113070">
                  <c:v>0</c:v>
                </c:pt>
                <c:pt idx="113071">
                  <c:v>0</c:v>
                </c:pt>
                <c:pt idx="113072">
                  <c:v>0</c:v>
                </c:pt>
                <c:pt idx="113073">
                  <c:v>0</c:v>
                </c:pt>
                <c:pt idx="113074">
                  <c:v>0</c:v>
                </c:pt>
                <c:pt idx="113075">
                  <c:v>0</c:v>
                </c:pt>
                <c:pt idx="113076">
                  <c:v>0</c:v>
                </c:pt>
                <c:pt idx="113077">
                  <c:v>0</c:v>
                </c:pt>
                <c:pt idx="113078">
                  <c:v>0</c:v>
                </c:pt>
                <c:pt idx="113079">
                  <c:v>0</c:v>
                </c:pt>
                <c:pt idx="113080">
                  <c:v>0</c:v>
                </c:pt>
                <c:pt idx="113081">
                  <c:v>0</c:v>
                </c:pt>
                <c:pt idx="113082">
                  <c:v>0</c:v>
                </c:pt>
                <c:pt idx="113083">
                  <c:v>0</c:v>
                </c:pt>
                <c:pt idx="113084">
                  <c:v>0</c:v>
                </c:pt>
                <c:pt idx="113085">
                  <c:v>0</c:v>
                </c:pt>
                <c:pt idx="113086">
                  <c:v>0</c:v>
                </c:pt>
                <c:pt idx="113087">
                  <c:v>0</c:v>
                </c:pt>
                <c:pt idx="113088">
                  <c:v>0</c:v>
                </c:pt>
                <c:pt idx="113089">
                  <c:v>0</c:v>
                </c:pt>
                <c:pt idx="113090">
                  <c:v>0</c:v>
                </c:pt>
                <c:pt idx="113091">
                  <c:v>0</c:v>
                </c:pt>
                <c:pt idx="113092">
                  <c:v>0</c:v>
                </c:pt>
                <c:pt idx="113093">
                  <c:v>0</c:v>
                </c:pt>
                <c:pt idx="113094">
                  <c:v>0</c:v>
                </c:pt>
                <c:pt idx="113095">
                  <c:v>0</c:v>
                </c:pt>
                <c:pt idx="113096">
                  <c:v>0</c:v>
                </c:pt>
                <c:pt idx="113097">
                  <c:v>0</c:v>
                </c:pt>
                <c:pt idx="113098">
                  <c:v>0</c:v>
                </c:pt>
                <c:pt idx="113099">
                  <c:v>0</c:v>
                </c:pt>
                <c:pt idx="113100">
                  <c:v>0</c:v>
                </c:pt>
                <c:pt idx="113101">
                  <c:v>0</c:v>
                </c:pt>
                <c:pt idx="113102">
                  <c:v>0</c:v>
                </c:pt>
                <c:pt idx="113103">
                  <c:v>0</c:v>
                </c:pt>
                <c:pt idx="113104">
                  <c:v>0</c:v>
                </c:pt>
                <c:pt idx="113105">
                  <c:v>0</c:v>
                </c:pt>
                <c:pt idx="113106">
                  <c:v>0</c:v>
                </c:pt>
                <c:pt idx="113107">
                  <c:v>0</c:v>
                </c:pt>
                <c:pt idx="113108">
                  <c:v>0</c:v>
                </c:pt>
                <c:pt idx="113109">
                  <c:v>0</c:v>
                </c:pt>
                <c:pt idx="113110">
                  <c:v>0</c:v>
                </c:pt>
                <c:pt idx="113111">
                  <c:v>0</c:v>
                </c:pt>
                <c:pt idx="113112">
                  <c:v>0</c:v>
                </c:pt>
                <c:pt idx="113113">
                  <c:v>0</c:v>
                </c:pt>
                <c:pt idx="113114">
                  <c:v>0</c:v>
                </c:pt>
                <c:pt idx="113115">
                  <c:v>0</c:v>
                </c:pt>
                <c:pt idx="113116">
                  <c:v>0</c:v>
                </c:pt>
                <c:pt idx="113117">
                  <c:v>0</c:v>
                </c:pt>
                <c:pt idx="113118">
                  <c:v>0</c:v>
                </c:pt>
                <c:pt idx="113119">
                  <c:v>0</c:v>
                </c:pt>
                <c:pt idx="113120">
                  <c:v>0</c:v>
                </c:pt>
                <c:pt idx="113121">
                  <c:v>0</c:v>
                </c:pt>
                <c:pt idx="113122">
                  <c:v>0</c:v>
                </c:pt>
                <c:pt idx="113123">
                  <c:v>0</c:v>
                </c:pt>
                <c:pt idx="113124">
                  <c:v>0</c:v>
                </c:pt>
                <c:pt idx="113125">
                  <c:v>0</c:v>
                </c:pt>
                <c:pt idx="113126">
                  <c:v>0</c:v>
                </c:pt>
                <c:pt idx="113127">
                  <c:v>0</c:v>
                </c:pt>
                <c:pt idx="113128">
                  <c:v>0</c:v>
                </c:pt>
                <c:pt idx="113129">
                  <c:v>0</c:v>
                </c:pt>
                <c:pt idx="113130">
                  <c:v>0</c:v>
                </c:pt>
                <c:pt idx="113131">
                  <c:v>0</c:v>
                </c:pt>
                <c:pt idx="113132">
                  <c:v>0</c:v>
                </c:pt>
                <c:pt idx="113133">
                  <c:v>0</c:v>
                </c:pt>
                <c:pt idx="113134">
                  <c:v>0</c:v>
                </c:pt>
                <c:pt idx="113135">
                  <c:v>0</c:v>
                </c:pt>
                <c:pt idx="113136">
                  <c:v>0</c:v>
                </c:pt>
                <c:pt idx="113137">
                  <c:v>0</c:v>
                </c:pt>
                <c:pt idx="113138">
                  <c:v>0</c:v>
                </c:pt>
                <c:pt idx="113139">
                  <c:v>0</c:v>
                </c:pt>
                <c:pt idx="113140">
                  <c:v>0</c:v>
                </c:pt>
                <c:pt idx="113141">
                  <c:v>0</c:v>
                </c:pt>
                <c:pt idx="113142">
                  <c:v>0</c:v>
                </c:pt>
                <c:pt idx="113143">
                  <c:v>0</c:v>
                </c:pt>
                <c:pt idx="113144">
                  <c:v>0</c:v>
                </c:pt>
                <c:pt idx="113145">
                  <c:v>0</c:v>
                </c:pt>
                <c:pt idx="113146">
                  <c:v>0</c:v>
                </c:pt>
                <c:pt idx="113147">
                  <c:v>0</c:v>
                </c:pt>
                <c:pt idx="113148">
                  <c:v>0</c:v>
                </c:pt>
                <c:pt idx="113149">
                  <c:v>0</c:v>
                </c:pt>
                <c:pt idx="113150">
                  <c:v>0</c:v>
                </c:pt>
                <c:pt idx="113151">
                  <c:v>0</c:v>
                </c:pt>
                <c:pt idx="113152">
                  <c:v>0</c:v>
                </c:pt>
                <c:pt idx="113153">
                  <c:v>0</c:v>
                </c:pt>
                <c:pt idx="113154">
                  <c:v>0</c:v>
                </c:pt>
                <c:pt idx="113155">
                  <c:v>0</c:v>
                </c:pt>
                <c:pt idx="113156">
                  <c:v>0</c:v>
                </c:pt>
                <c:pt idx="113157">
                  <c:v>0</c:v>
                </c:pt>
                <c:pt idx="113158">
                  <c:v>0</c:v>
                </c:pt>
                <c:pt idx="113159">
                  <c:v>0</c:v>
                </c:pt>
                <c:pt idx="113160">
                  <c:v>0</c:v>
                </c:pt>
                <c:pt idx="113161">
                  <c:v>0</c:v>
                </c:pt>
                <c:pt idx="113162">
                  <c:v>0</c:v>
                </c:pt>
                <c:pt idx="113163">
                  <c:v>0</c:v>
                </c:pt>
                <c:pt idx="113164">
                  <c:v>0</c:v>
                </c:pt>
                <c:pt idx="113165">
                  <c:v>0</c:v>
                </c:pt>
                <c:pt idx="113166">
                  <c:v>0</c:v>
                </c:pt>
                <c:pt idx="113167">
                  <c:v>0</c:v>
                </c:pt>
                <c:pt idx="113168">
                  <c:v>0</c:v>
                </c:pt>
                <c:pt idx="113169">
                  <c:v>0</c:v>
                </c:pt>
                <c:pt idx="113170">
                  <c:v>0</c:v>
                </c:pt>
                <c:pt idx="113171">
                  <c:v>0</c:v>
                </c:pt>
                <c:pt idx="113172">
                  <c:v>0</c:v>
                </c:pt>
                <c:pt idx="113173">
                  <c:v>0</c:v>
                </c:pt>
                <c:pt idx="113174">
                  <c:v>0</c:v>
                </c:pt>
                <c:pt idx="113175">
                  <c:v>0</c:v>
                </c:pt>
                <c:pt idx="113176">
                  <c:v>0</c:v>
                </c:pt>
                <c:pt idx="113177">
                  <c:v>0</c:v>
                </c:pt>
                <c:pt idx="113178">
                  <c:v>0</c:v>
                </c:pt>
                <c:pt idx="113179">
                  <c:v>0</c:v>
                </c:pt>
                <c:pt idx="113180">
                  <c:v>0</c:v>
                </c:pt>
                <c:pt idx="113181">
                  <c:v>0</c:v>
                </c:pt>
                <c:pt idx="113182">
                  <c:v>0</c:v>
                </c:pt>
                <c:pt idx="113183">
                  <c:v>0</c:v>
                </c:pt>
                <c:pt idx="113184">
                  <c:v>0</c:v>
                </c:pt>
                <c:pt idx="113185">
                  <c:v>0</c:v>
                </c:pt>
                <c:pt idx="113186">
                  <c:v>0</c:v>
                </c:pt>
                <c:pt idx="113187">
                  <c:v>0</c:v>
                </c:pt>
                <c:pt idx="113188">
                  <c:v>0</c:v>
                </c:pt>
                <c:pt idx="113189">
                  <c:v>0</c:v>
                </c:pt>
                <c:pt idx="113190">
                  <c:v>0</c:v>
                </c:pt>
                <c:pt idx="113191">
                  <c:v>0</c:v>
                </c:pt>
                <c:pt idx="113192">
                  <c:v>0</c:v>
                </c:pt>
                <c:pt idx="113193">
                  <c:v>0</c:v>
                </c:pt>
                <c:pt idx="113194">
                  <c:v>0</c:v>
                </c:pt>
                <c:pt idx="113195">
                  <c:v>0</c:v>
                </c:pt>
                <c:pt idx="113196">
                  <c:v>0</c:v>
                </c:pt>
                <c:pt idx="113197">
                  <c:v>0</c:v>
                </c:pt>
                <c:pt idx="113198">
                  <c:v>0</c:v>
                </c:pt>
                <c:pt idx="113199">
                  <c:v>0</c:v>
                </c:pt>
                <c:pt idx="113200">
                  <c:v>0</c:v>
                </c:pt>
                <c:pt idx="113201">
                  <c:v>0</c:v>
                </c:pt>
                <c:pt idx="113202">
                  <c:v>0</c:v>
                </c:pt>
                <c:pt idx="113203">
                  <c:v>0</c:v>
                </c:pt>
                <c:pt idx="113204">
                  <c:v>0</c:v>
                </c:pt>
                <c:pt idx="113205">
                  <c:v>0</c:v>
                </c:pt>
                <c:pt idx="113206">
                  <c:v>0</c:v>
                </c:pt>
                <c:pt idx="113207">
                  <c:v>0</c:v>
                </c:pt>
                <c:pt idx="113208">
                  <c:v>0</c:v>
                </c:pt>
                <c:pt idx="113209">
                  <c:v>0</c:v>
                </c:pt>
                <c:pt idx="113210">
                  <c:v>0</c:v>
                </c:pt>
                <c:pt idx="113211">
                  <c:v>0</c:v>
                </c:pt>
                <c:pt idx="113212">
                  <c:v>0</c:v>
                </c:pt>
                <c:pt idx="113213">
                  <c:v>0</c:v>
                </c:pt>
                <c:pt idx="113214">
                  <c:v>0</c:v>
                </c:pt>
                <c:pt idx="113215">
                  <c:v>0</c:v>
                </c:pt>
                <c:pt idx="113216">
                  <c:v>0</c:v>
                </c:pt>
                <c:pt idx="113217">
                  <c:v>0</c:v>
                </c:pt>
                <c:pt idx="113218">
                  <c:v>0</c:v>
                </c:pt>
                <c:pt idx="113219">
                  <c:v>0</c:v>
                </c:pt>
                <c:pt idx="113220">
                  <c:v>0</c:v>
                </c:pt>
                <c:pt idx="113221">
                  <c:v>0</c:v>
                </c:pt>
                <c:pt idx="113222">
                  <c:v>0</c:v>
                </c:pt>
                <c:pt idx="113223">
                  <c:v>0</c:v>
                </c:pt>
                <c:pt idx="113224">
                  <c:v>0</c:v>
                </c:pt>
                <c:pt idx="113225">
                  <c:v>0</c:v>
                </c:pt>
                <c:pt idx="113226">
                  <c:v>0</c:v>
                </c:pt>
                <c:pt idx="113227">
                  <c:v>0</c:v>
                </c:pt>
                <c:pt idx="113228">
                  <c:v>0</c:v>
                </c:pt>
                <c:pt idx="113229">
                  <c:v>0</c:v>
                </c:pt>
                <c:pt idx="113230">
                  <c:v>0</c:v>
                </c:pt>
                <c:pt idx="113231">
                  <c:v>0</c:v>
                </c:pt>
                <c:pt idx="113232">
                  <c:v>0</c:v>
                </c:pt>
                <c:pt idx="113233">
                  <c:v>0</c:v>
                </c:pt>
                <c:pt idx="113234">
                  <c:v>0</c:v>
                </c:pt>
                <c:pt idx="113235">
                  <c:v>0</c:v>
                </c:pt>
                <c:pt idx="113236">
                  <c:v>0</c:v>
                </c:pt>
                <c:pt idx="113237">
                  <c:v>0</c:v>
                </c:pt>
                <c:pt idx="113238">
                  <c:v>0</c:v>
                </c:pt>
                <c:pt idx="113239">
                  <c:v>0</c:v>
                </c:pt>
                <c:pt idx="113240">
                  <c:v>0</c:v>
                </c:pt>
                <c:pt idx="113241">
                  <c:v>0</c:v>
                </c:pt>
                <c:pt idx="113242">
                  <c:v>0</c:v>
                </c:pt>
                <c:pt idx="113243">
                  <c:v>0</c:v>
                </c:pt>
                <c:pt idx="113244">
                  <c:v>0</c:v>
                </c:pt>
                <c:pt idx="113245">
                  <c:v>0</c:v>
                </c:pt>
                <c:pt idx="113246">
                  <c:v>0</c:v>
                </c:pt>
                <c:pt idx="113247">
                  <c:v>0</c:v>
                </c:pt>
                <c:pt idx="113248">
                  <c:v>0</c:v>
                </c:pt>
                <c:pt idx="113249">
                  <c:v>0</c:v>
                </c:pt>
                <c:pt idx="113250">
                  <c:v>0</c:v>
                </c:pt>
                <c:pt idx="113251">
                  <c:v>0</c:v>
                </c:pt>
                <c:pt idx="113252">
                  <c:v>0</c:v>
                </c:pt>
                <c:pt idx="113253">
                  <c:v>0</c:v>
                </c:pt>
                <c:pt idx="113254">
                  <c:v>0</c:v>
                </c:pt>
                <c:pt idx="113255">
                  <c:v>0</c:v>
                </c:pt>
                <c:pt idx="113256">
                  <c:v>0</c:v>
                </c:pt>
                <c:pt idx="113257">
                  <c:v>0</c:v>
                </c:pt>
                <c:pt idx="113258">
                  <c:v>0</c:v>
                </c:pt>
                <c:pt idx="113259">
                  <c:v>0</c:v>
                </c:pt>
                <c:pt idx="113260">
                  <c:v>0</c:v>
                </c:pt>
                <c:pt idx="113261">
                  <c:v>0</c:v>
                </c:pt>
                <c:pt idx="113262">
                  <c:v>0</c:v>
                </c:pt>
                <c:pt idx="113263">
                  <c:v>0</c:v>
                </c:pt>
                <c:pt idx="113264">
                  <c:v>0</c:v>
                </c:pt>
                <c:pt idx="113265">
                  <c:v>0</c:v>
                </c:pt>
                <c:pt idx="113266">
                  <c:v>0</c:v>
                </c:pt>
                <c:pt idx="113267">
                  <c:v>0</c:v>
                </c:pt>
                <c:pt idx="113268">
                  <c:v>0</c:v>
                </c:pt>
                <c:pt idx="113269">
                  <c:v>0</c:v>
                </c:pt>
                <c:pt idx="113270">
                  <c:v>0</c:v>
                </c:pt>
                <c:pt idx="113271">
                  <c:v>0</c:v>
                </c:pt>
                <c:pt idx="113272">
                  <c:v>0</c:v>
                </c:pt>
                <c:pt idx="113273">
                  <c:v>0</c:v>
                </c:pt>
                <c:pt idx="113274">
                  <c:v>0</c:v>
                </c:pt>
                <c:pt idx="113275">
                  <c:v>0</c:v>
                </c:pt>
                <c:pt idx="113276">
                  <c:v>0</c:v>
                </c:pt>
                <c:pt idx="113277">
                  <c:v>0</c:v>
                </c:pt>
                <c:pt idx="113278">
                  <c:v>0</c:v>
                </c:pt>
                <c:pt idx="113279">
                  <c:v>0</c:v>
                </c:pt>
                <c:pt idx="113280">
                  <c:v>0</c:v>
                </c:pt>
                <c:pt idx="113281">
                  <c:v>0</c:v>
                </c:pt>
                <c:pt idx="113282">
                  <c:v>0</c:v>
                </c:pt>
                <c:pt idx="113283">
                  <c:v>0</c:v>
                </c:pt>
                <c:pt idx="113284">
                  <c:v>0</c:v>
                </c:pt>
                <c:pt idx="113285">
                  <c:v>0</c:v>
                </c:pt>
                <c:pt idx="113286">
                  <c:v>0</c:v>
                </c:pt>
                <c:pt idx="113287">
                  <c:v>0</c:v>
                </c:pt>
                <c:pt idx="113288">
                  <c:v>0</c:v>
                </c:pt>
                <c:pt idx="113289">
                  <c:v>0</c:v>
                </c:pt>
                <c:pt idx="113290">
                  <c:v>0</c:v>
                </c:pt>
                <c:pt idx="113291">
                  <c:v>0</c:v>
                </c:pt>
                <c:pt idx="113292">
                  <c:v>0</c:v>
                </c:pt>
                <c:pt idx="113293">
                  <c:v>0</c:v>
                </c:pt>
                <c:pt idx="113294">
                  <c:v>0</c:v>
                </c:pt>
                <c:pt idx="113295">
                  <c:v>0</c:v>
                </c:pt>
                <c:pt idx="113296">
                  <c:v>0</c:v>
                </c:pt>
                <c:pt idx="113297">
                  <c:v>0</c:v>
                </c:pt>
                <c:pt idx="113298">
                  <c:v>0</c:v>
                </c:pt>
                <c:pt idx="113299">
                  <c:v>0</c:v>
                </c:pt>
                <c:pt idx="113300">
                  <c:v>0</c:v>
                </c:pt>
                <c:pt idx="113301">
                  <c:v>0</c:v>
                </c:pt>
                <c:pt idx="113302">
                  <c:v>0</c:v>
                </c:pt>
                <c:pt idx="113303">
                  <c:v>0</c:v>
                </c:pt>
                <c:pt idx="113304">
                  <c:v>0</c:v>
                </c:pt>
                <c:pt idx="113305">
                  <c:v>0</c:v>
                </c:pt>
                <c:pt idx="113306">
                  <c:v>0</c:v>
                </c:pt>
                <c:pt idx="113307">
                  <c:v>0</c:v>
                </c:pt>
                <c:pt idx="113308">
                  <c:v>0</c:v>
                </c:pt>
                <c:pt idx="113309">
                  <c:v>0</c:v>
                </c:pt>
                <c:pt idx="113310">
                  <c:v>0</c:v>
                </c:pt>
                <c:pt idx="113311">
                  <c:v>0</c:v>
                </c:pt>
                <c:pt idx="113312">
                  <c:v>0</c:v>
                </c:pt>
                <c:pt idx="113313">
                  <c:v>0</c:v>
                </c:pt>
                <c:pt idx="113314">
                  <c:v>0</c:v>
                </c:pt>
                <c:pt idx="113315">
                  <c:v>0</c:v>
                </c:pt>
                <c:pt idx="113316">
                  <c:v>0</c:v>
                </c:pt>
                <c:pt idx="113317">
                  <c:v>0</c:v>
                </c:pt>
                <c:pt idx="113318">
                  <c:v>0</c:v>
                </c:pt>
                <c:pt idx="113319">
                  <c:v>0</c:v>
                </c:pt>
                <c:pt idx="113320">
                  <c:v>0</c:v>
                </c:pt>
                <c:pt idx="113321">
                  <c:v>0</c:v>
                </c:pt>
                <c:pt idx="113322">
                  <c:v>0</c:v>
                </c:pt>
                <c:pt idx="113323">
                  <c:v>0</c:v>
                </c:pt>
                <c:pt idx="113324">
                  <c:v>0</c:v>
                </c:pt>
                <c:pt idx="113325">
                  <c:v>0</c:v>
                </c:pt>
                <c:pt idx="113326">
                  <c:v>0</c:v>
                </c:pt>
                <c:pt idx="113327">
                  <c:v>0</c:v>
                </c:pt>
                <c:pt idx="113328">
                  <c:v>0</c:v>
                </c:pt>
                <c:pt idx="113329">
                  <c:v>0</c:v>
                </c:pt>
                <c:pt idx="113330">
                  <c:v>0</c:v>
                </c:pt>
                <c:pt idx="113331">
                  <c:v>0</c:v>
                </c:pt>
                <c:pt idx="113332">
                  <c:v>0</c:v>
                </c:pt>
                <c:pt idx="113333">
                  <c:v>0</c:v>
                </c:pt>
                <c:pt idx="113334">
                  <c:v>0</c:v>
                </c:pt>
                <c:pt idx="113335">
                  <c:v>0</c:v>
                </c:pt>
                <c:pt idx="113336">
                  <c:v>0</c:v>
                </c:pt>
                <c:pt idx="113337">
                  <c:v>0</c:v>
                </c:pt>
                <c:pt idx="113338">
                  <c:v>0</c:v>
                </c:pt>
                <c:pt idx="113339">
                  <c:v>0</c:v>
                </c:pt>
                <c:pt idx="113340">
                  <c:v>0</c:v>
                </c:pt>
                <c:pt idx="113341">
                  <c:v>0</c:v>
                </c:pt>
                <c:pt idx="113342">
                  <c:v>0</c:v>
                </c:pt>
                <c:pt idx="113343">
                  <c:v>0</c:v>
                </c:pt>
                <c:pt idx="113344">
                  <c:v>0</c:v>
                </c:pt>
                <c:pt idx="113345">
                  <c:v>0</c:v>
                </c:pt>
                <c:pt idx="113346">
                  <c:v>0</c:v>
                </c:pt>
                <c:pt idx="113347">
                  <c:v>0</c:v>
                </c:pt>
                <c:pt idx="113348">
                  <c:v>0</c:v>
                </c:pt>
                <c:pt idx="113349">
                  <c:v>0</c:v>
                </c:pt>
                <c:pt idx="113350">
                  <c:v>0</c:v>
                </c:pt>
                <c:pt idx="113351">
                  <c:v>0</c:v>
                </c:pt>
                <c:pt idx="113352">
                  <c:v>0</c:v>
                </c:pt>
                <c:pt idx="113353">
                  <c:v>0</c:v>
                </c:pt>
                <c:pt idx="113354">
                  <c:v>0</c:v>
                </c:pt>
                <c:pt idx="113355">
                  <c:v>0</c:v>
                </c:pt>
                <c:pt idx="113356">
                  <c:v>0</c:v>
                </c:pt>
                <c:pt idx="113357">
                  <c:v>0</c:v>
                </c:pt>
                <c:pt idx="113358">
                  <c:v>0</c:v>
                </c:pt>
                <c:pt idx="113359">
                  <c:v>0</c:v>
                </c:pt>
                <c:pt idx="113360">
                  <c:v>0</c:v>
                </c:pt>
                <c:pt idx="113361">
                  <c:v>0</c:v>
                </c:pt>
                <c:pt idx="113362">
                  <c:v>0</c:v>
                </c:pt>
                <c:pt idx="113363">
                  <c:v>0</c:v>
                </c:pt>
                <c:pt idx="113364">
                  <c:v>0</c:v>
                </c:pt>
                <c:pt idx="113365">
                  <c:v>0</c:v>
                </c:pt>
                <c:pt idx="113366">
                  <c:v>0</c:v>
                </c:pt>
                <c:pt idx="113367">
                  <c:v>0</c:v>
                </c:pt>
                <c:pt idx="113368">
                  <c:v>0</c:v>
                </c:pt>
                <c:pt idx="113369">
                  <c:v>0</c:v>
                </c:pt>
                <c:pt idx="113370">
                  <c:v>0</c:v>
                </c:pt>
                <c:pt idx="113371">
                  <c:v>0</c:v>
                </c:pt>
                <c:pt idx="113372">
                  <c:v>0</c:v>
                </c:pt>
                <c:pt idx="113373">
                  <c:v>0</c:v>
                </c:pt>
                <c:pt idx="113374">
                  <c:v>0</c:v>
                </c:pt>
                <c:pt idx="113375">
                  <c:v>0</c:v>
                </c:pt>
                <c:pt idx="113376">
                  <c:v>0</c:v>
                </c:pt>
                <c:pt idx="113377">
                  <c:v>0</c:v>
                </c:pt>
                <c:pt idx="113378">
                  <c:v>0</c:v>
                </c:pt>
                <c:pt idx="113379">
                  <c:v>0</c:v>
                </c:pt>
                <c:pt idx="113380">
                  <c:v>0</c:v>
                </c:pt>
                <c:pt idx="113381">
                  <c:v>0</c:v>
                </c:pt>
                <c:pt idx="113382">
                  <c:v>0</c:v>
                </c:pt>
                <c:pt idx="113383">
                  <c:v>0</c:v>
                </c:pt>
                <c:pt idx="113384">
                  <c:v>0</c:v>
                </c:pt>
                <c:pt idx="113385">
                  <c:v>0</c:v>
                </c:pt>
                <c:pt idx="113386">
                  <c:v>0</c:v>
                </c:pt>
                <c:pt idx="113387">
                  <c:v>0</c:v>
                </c:pt>
                <c:pt idx="113388">
                  <c:v>0</c:v>
                </c:pt>
                <c:pt idx="113389">
                  <c:v>0</c:v>
                </c:pt>
                <c:pt idx="113390">
                  <c:v>0</c:v>
                </c:pt>
                <c:pt idx="113391">
                  <c:v>0</c:v>
                </c:pt>
                <c:pt idx="113392">
                  <c:v>0</c:v>
                </c:pt>
                <c:pt idx="113393">
                  <c:v>0</c:v>
                </c:pt>
                <c:pt idx="113394">
                  <c:v>0</c:v>
                </c:pt>
                <c:pt idx="113395">
                  <c:v>0</c:v>
                </c:pt>
                <c:pt idx="113396">
                  <c:v>0</c:v>
                </c:pt>
                <c:pt idx="113397">
                  <c:v>0</c:v>
                </c:pt>
                <c:pt idx="113398">
                  <c:v>0</c:v>
                </c:pt>
                <c:pt idx="113399">
                  <c:v>0</c:v>
                </c:pt>
                <c:pt idx="113400">
                  <c:v>0</c:v>
                </c:pt>
                <c:pt idx="113401">
                  <c:v>0</c:v>
                </c:pt>
                <c:pt idx="113402">
                  <c:v>0</c:v>
                </c:pt>
                <c:pt idx="113403">
                  <c:v>0</c:v>
                </c:pt>
                <c:pt idx="113404">
                  <c:v>0</c:v>
                </c:pt>
                <c:pt idx="113405">
                  <c:v>0</c:v>
                </c:pt>
                <c:pt idx="113406">
                  <c:v>0</c:v>
                </c:pt>
                <c:pt idx="113407">
                  <c:v>0</c:v>
                </c:pt>
                <c:pt idx="113408">
                  <c:v>0</c:v>
                </c:pt>
                <c:pt idx="113409">
                  <c:v>0</c:v>
                </c:pt>
                <c:pt idx="113410">
                  <c:v>0</c:v>
                </c:pt>
                <c:pt idx="113411">
                  <c:v>0</c:v>
                </c:pt>
                <c:pt idx="113412">
                  <c:v>0</c:v>
                </c:pt>
                <c:pt idx="113413">
                  <c:v>0</c:v>
                </c:pt>
                <c:pt idx="113414">
                  <c:v>0</c:v>
                </c:pt>
                <c:pt idx="113415">
                  <c:v>0</c:v>
                </c:pt>
                <c:pt idx="113416">
                  <c:v>0</c:v>
                </c:pt>
                <c:pt idx="113417">
                  <c:v>0</c:v>
                </c:pt>
                <c:pt idx="113418">
                  <c:v>0</c:v>
                </c:pt>
                <c:pt idx="113419">
                  <c:v>0</c:v>
                </c:pt>
                <c:pt idx="113420">
                  <c:v>0</c:v>
                </c:pt>
                <c:pt idx="113421">
                  <c:v>0</c:v>
                </c:pt>
                <c:pt idx="113422">
                  <c:v>0</c:v>
                </c:pt>
                <c:pt idx="113423">
                  <c:v>0</c:v>
                </c:pt>
                <c:pt idx="113424">
                  <c:v>0</c:v>
                </c:pt>
                <c:pt idx="113425">
                  <c:v>0</c:v>
                </c:pt>
                <c:pt idx="113426">
                  <c:v>0</c:v>
                </c:pt>
                <c:pt idx="113427">
                  <c:v>0</c:v>
                </c:pt>
                <c:pt idx="113428">
                  <c:v>0</c:v>
                </c:pt>
                <c:pt idx="113429">
                  <c:v>0</c:v>
                </c:pt>
                <c:pt idx="113430">
                  <c:v>0</c:v>
                </c:pt>
                <c:pt idx="113431">
                  <c:v>0</c:v>
                </c:pt>
                <c:pt idx="113432">
                  <c:v>0</c:v>
                </c:pt>
                <c:pt idx="113433">
                  <c:v>0</c:v>
                </c:pt>
                <c:pt idx="113434">
                  <c:v>0</c:v>
                </c:pt>
                <c:pt idx="113435">
                  <c:v>0</c:v>
                </c:pt>
                <c:pt idx="113436">
                  <c:v>0</c:v>
                </c:pt>
                <c:pt idx="113437">
                  <c:v>0</c:v>
                </c:pt>
                <c:pt idx="113438">
                  <c:v>0</c:v>
                </c:pt>
                <c:pt idx="113439">
                  <c:v>0</c:v>
                </c:pt>
                <c:pt idx="113440">
                  <c:v>0</c:v>
                </c:pt>
                <c:pt idx="113441">
                  <c:v>0</c:v>
                </c:pt>
                <c:pt idx="113442">
                  <c:v>0</c:v>
                </c:pt>
                <c:pt idx="113443">
                  <c:v>0</c:v>
                </c:pt>
                <c:pt idx="113444">
                  <c:v>0</c:v>
                </c:pt>
                <c:pt idx="113445">
                  <c:v>0</c:v>
                </c:pt>
                <c:pt idx="113446">
                  <c:v>0</c:v>
                </c:pt>
                <c:pt idx="113447">
                  <c:v>0</c:v>
                </c:pt>
                <c:pt idx="113448">
                  <c:v>0</c:v>
                </c:pt>
                <c:pt idx="113449">
                  <c:v>0</c:v>
                </c:pt>
                <c:pt idx="113450">
                  <c:v>0</c:v>
                </c:pt>
                <c:pt idx="113451">
                  <c:v>0</c:v>
                </c:pt>
                <c:pt idx="113452">
                  <c:v>0</c:v>
                </c:pt>
                <c:pt idx="113453">
                  <c:v>0</c:v>
                </c:pt>
                <c:pt idx="113454">
                  <c:v>0</c:v>
                </c:pt>
                <c:pt idx="113455">
                  <c:v>0</c:v>
                </c:pt>
                <c:pt idx="113456">
                  <c:v>0</c:v>
                </c:pt>
                <c:pt idx="113457">
                  <c:v>0</c:v>
                </c:pt>
                <c:pt idx="113458">
                  <c:v>0</c:v>
                </c:pt>
                <c:pt idx="113459">
                  <c:v>0</c:v>
                </c:pt>
                <c:pt idx="113460">
                  <c:v>0</c:v>
                </c:pt>
                <c:pt idx="113461">
                  <c:v>0</c:v>
                </c:pt>
                <c:pt idx="113462">
                  <c:v>0</c:v>
                </c:pt>
                <c:pt idx="113463">
                  <c:v>0</c:v>
                </c:pt>
                <c:pt idx="113464">
                  <c:v>0</c:v>
                </c:pt>
                <c:pt idx="113465">
                  <c:v>0</c:v>
                </c:pt>
                <c:pt idx="113466">
                  <c:v>0</c:v>
                </c:pt>
                <c:pt idx="113467">
                  <c:v>0</c:v>
                </c:pt>
                <c:pt idx="113468">
                  <c:v>0</c:v>
                </c:pt>
                <c:pt idx="113469">
                  <c:v>0</c:v>
                </c:pt>
                <c:pt idx="113470">
                  <c:v>0</c:v>
                </c:pt>
                <c:pt idx="113471">
                  <c:v>0</c:v>
                </c:pt>
                <c:pt idx="113472">
                  <c:v>0</c:v>
                </c:pt>
                <c:pt idx="113473">
                  <c:v>0</c:v>
                </c:pt>
                <c:pt idx="113474">
                  <c:v>0</c:v>
                </c:pt>
                <c:pt idx="113475">
                  <c:v>0</c:v>
                </c:pt>
                <c:pt idx="113476">
                  <c:v>0</c:v>
                </c:pt>
                <c:pt idx="113477">
                  <c:v>0</c:v>
                </c:pt>
                <c:pt idx="113478">
                  <c:v>0</c:v>
                </c:pt>
                <c:pt idx="113479">
                  <c:v>0</c:v>
                </c:pt>
                <c:pt idx="113480">
                  <c:v>0</c:v>
                </c:pt>
                <c:pt idx="113481">
                  <c:v>0</c:v>
                </c:pt>
                <c:pt idx="113482">
                  <c:v>0</c:v>
                </c:pt>
                <c:pt idx="113483">
                  <c:v>0</c:v>
                </c:pt>
                <c:pt idx="113484">
                  <c:v>0</c:v>
                </c:pt>
                <c:pt idx="113485">
                  <c:v>0</c:v>
                </c:pt>
                <c:pt idx="113486">
                  <c:v>0</c:v>
                </c:pt>
                <c:pt idx="113487">
                  <c:v>0</c:v>
                </c:pt>
                <c:pt idx="113488">
                  <c:v>0</c:v>
                </c:pt>
                <c:pt idx="113489">
                  <c:v>0</c:v>
                </c:pt>
                <c:pt idx="113490">
                  <c:v>0</c:v>
                </c:pt>
                <c:pt idx="113491">
                  <c:v>0</c:v>
                </c:pt>
                <c:pt idx="113492">
                  <c:v>0</c:v>
                </c:pt>
                <c:pt idx="113493">
                  <c:v>0</c:v>
                </c:pt>
                <c:pt idx="113494">
                  <c:v>0</c:v>
                </c:pt>
                <c:pt idx="113495">
                  <c:v>0</c:v>
                </c:pt>
                <c:pt idx="113496">
                  <c:v>0</c:v>
                </c:pt>
                <c:pt idx="113497">
                  <c:v>0</c:v>
                </c:pt>
                <c:pt idx="113498">
                  <c:v>0</c:v>
                </c:pt>
                <c:pt idx="113499">
                  <c:v>0</c:v>
                </c:pt>
                <c:pt idx="113500">
                  <c:v>0</c:v>
                </c:pt>
                <c:pt idx="113501">
                  <c:v>0</c:v>
                </c:pt>
                <c:pt idx="113502">
                  <c:v>0</c:v>
                </c:pt>
                <c:pt idx="113503">
                  <c:v>0</c:v>
                </c:pt>
                <c:pt idx="113504">
                  <c:v>0</c:v>
                </c:pt>
                <c:pt idx="113505">
                  <c:v>0</c:v>
                </c:pt>
                <c:pt idx="113506">
                  <c:v>0</c:v>
                </c:pt>
                <c:pt idx="113507">
                  <c:v>0</c:v>
                </c:pt>
                <c:pt idx="113508">
                  <c:v>0</c:v>
                </c:pt>
                <c:pt idx="113509">
                  <c:v>0</c:v>
                </c:pt>
                <c:pt idx="113510">
                  <c:v>0</c:v>
                </c:pt>
                <c:pt idx="113511">
                  <c:v>0</c:v>
                </c:pt>
                <c:pt idx="113512">
                  <c:v>0</c:v>
                </c:pt>
                <c:pt idx="113513">
                  <c:v>0</c:v>
                </c:pt>
                <c:pt idx="113514">
                  <c:v>0</c:v>
                </c:pt>
                <c:pt idx="113515">
                  <c:v>0</c:v>
                </c:pt>
                <c:pt idx="113516">
                  <c:v>0</c:v>
                </c:pt>
                <c:pt idx="113517">
                  <c:v>0</c:v>
                </c:pt>
                <c:pt idx="113518">
                  <c:v>0</c:v>
                </c:pt>
                <c:pt idx="113519">
                  <c:v>0</c:v>
                </c:pt>
                <c:pt idx="113520">
                  <c:v>0</c:v>
                </c:pt>
                <c:pt idx="113521">
                  <c:v>0</c:v>
                </c:pt>
                <c:pt idx="113522">
                  <c:v>0</c:v>
                </c:pt>
                <c:pt idx="113523">
                  <c:v>0</c:v>
                </c:pt>
                <c:pt idx="113524">
                  <c:v>0</c:v>
                </c:pt>
                <c:pt idx="113525">
                  <c:v>0</c:v>
                </c:pt>
                <c:pt idx="113526">
                  <c:v>0</c:v>
                </c:pt>
                <c:pt idx="113527">
                  <c:v>0</c:v>
                </c:pt>
                <c:pt idx="113528">
                  <c:v>0</c:v>
                </c:pt>
                <c:pt idx="113529">
                  <c:v>0</c:v>
                </c:pt>
                <c:pt idx="113530">
                  <c:v>0</c:v>
                </c:pt>
                <c:pt idx="113531">
                  <c:v>0</c:v>
                </c:pt>
                <c:pt idx="113532">
                  <c:v>0</c:v>
                </c:pt>
                <c:pt idx="113533">
                  <c:v>0</c:v>
                </c:pt>
                <c:pt idx="113534">
                  <c:v>0</c:v>
                </c:pt>
                <c:pt idx="113535">
                  <c:v>0</c:v>
                </c:pt>
                <c:pt idx="113536">
                  <c:v>0</c:v>
                </c:pt>
                <c:pt idx="113537">
                  <c:v>0</c:v>
                </c:pt>
                <c:pt idx="113538">
                  <c:v>0</c:v>
                </c:pt>
                <c:pt idx="113539">
                  <c:v>0</c:v>
                </c:pt>
                <c:pt idx="113540">
                  <c:v>0</c:v>
                </c:pt>
                <c:pt idx="113541">
                  <c:v>0</c:v>
                </c:pt>
                <c:pt idx="113542">
                  <c:v>0</c:v>
                </c:pt>
                <c:pt idx="113543">
                  <c:v>0</c:v>
                </c:pt>
                <c:pt idx="113544">
                  <c:v>0</c:v>
                </c:pt>
                <c:pt idx="113545">
                  <c:v>0</c:v>
                </c:pt>
                <c:pt idx="113546">
                  <c:v>0</c:v>
                </c:pt>
                <c:pt idx="113547">
                  <c:v>0</c:v>
                </c:pt>
                <c:pt idx="113548">
                  <c:v>0</c:v>
                </c:pt>
                <c:pt idx="113549">
                  <c:v>0</c:v>
                </c:pt>
                <c:pt idx="113550">
                  <c:v>0</c:v>
                </c:pt>
                <c:pt idx="113551">
                  <c:v>0</c:v>
                </c:pt>
                <c:pt idx="113552">
                  <c:v>0</c:v>
                </c:pt>
                <c:pt idx="113553">
                  <c:v>0</c:v>
                </c:pt>
                <c:pt idx="113554">
                  <c:v>0</c:v>
                </c:pt>
                <c:pt idx="113555">
                  <c:v>0</c:v>
                </c:pt>
                <c:pt idx="113556">
                  <c:v>0</c:v>
                </c:pt>
                <c:pt idx="113557">
                  <c:v>0</c:v>
                </c:pt>
                <c:pt idx="113558">
                  <c:v>0</c:v>
                </c:pt>
                <c:pt idx="113559">
                  <c:v>0</c:v>
                </c:pt>
                <c:pt idx="113560">
                  <c:v>0</c:v>
                </c:pt>
                <c:pt idx="113561">
                  <c:v>0</c:v>
                </c:pt>
                <c:pt idx="113562">
                  <c:v>0</c:v>
                </c:pt>
                <c:pt idx="113563">
                  <c:v>0</c:v>
                </c:pt>
                <c:pt idx="113564">
                  <c:v>0</c:v>
                </c:pt>
                <c:pt idx="113565">
                  <c:v>0</c:v>
                </c:pt>
                <c:pt idx="113566">
                  <c:v>0</c:v>
                </c:pt>
                <c:pt idx="113567">
                  <c:v>0</c:v>
                </c:pt>
                <c:pt idx="113568">
                  <c:v>0</c:v>
                </c:pt>
                <c:pt idx="113569">
                  <c:v>0</c:v>
                </c:pt>
                <c:pt idx="113570">
                  <c:v>0</c:v>
                </c:pt>
                <c:pt idx="113571">
                  <c:v>0</c:v>
                </c:pt>
                <c:pt idx="113572">
                  <c:v>0</c:v>
                </c:pt>
                <c:pt idx="113573">
                  <c:v>0</c:v>
                </c:pt>
                <c:pt idx="113574">
                  <c:v>0</c:v>
                </c:pt>
                <c:pt idx="113575">
                  <c:v>0</c:v>
                </c:pt>
                <c:pt idx="113576">
                  <c:v>0</c:v>
                </c:pt>
                <c:pt idx="113577">
                  <c:v>0</c:v>
                </c:pt>
                <c:pt idx="113578">
                  <c:v>0</c:v>
                </c:pt>
                <c:pt idx="113579">
                  <c:v>0</c:v>
                </c:pt>
                <c:pt idx="113580">
                  <c:v>0</c:v>
                </c:pt>
                <c:pt idx="113581">
                  <c:v>0</c:v>
                </c:pt>
                <c:pt idx="113582">
                  <c:v>0</c:v>
                </c:pt>
                <c:pt idx="113583">
                  <c:v>0</c:v>
                </c:pt>
                <c:pt idx="113584">
                  <c:v>0</c:v>
                </c:pt>
                <c:pt idx="113585">
                  <c:v>0</c:v>
                </c:pt>
                <c:pt idx="113586">
                  <c:v>0</c:v>
                </c:pt>
                <c:pt idx="113587">
                  <c:v>0</c:v>
                </c:pt>
                <c:pt idx="113588">
                  <c:v>0</c:v>
                </c:pt>
                <c:pt idx="113589">
                  <c:v>0</c:v>
                </c:pt>
                <c:pt idx="113590">
                  <c:v>0</c:v>
                </c:pt>
                <c:pt idx="113591">
                  <c:v>0</c:v>
                </c:pt>
                <c:pt idx="113592">
                  <c:v>0</c:v>
                </c:pt>
                <c:pt idx="113593">
                  <c:v>0</c:v>
                </c:pt>
                <c:pt idx="113594">
                  <c:v>0</c:v>
                </c:pt>
                <c:pt idx="113595">
                  <c:v>0</c:v>
                </c:pt>
                <c:pt idx="113596">
                  <c:v>0</c:v>
                </c:pt>
                <c:pt idx="113597">
                  <c:v>0</c:v>
                </c:pt>
                <c:pt idx="113598">
                  <c:v>0</c:v>
                </c:pt>
                <c:pt idx="113599">
                  <c:v>0</c:v>
                </c:pt>
                <c:pt idx="113600">
                  <c:v>0</c:v>
                </c:pt>
                <c:pt idx="113601">
                  <c:v>0</c:v>
                </c:pt>
                <c:pt idx="113602">
                  <c:v>0</c:v>
                </c:pt>
                <c:pt idx="113603">
                  <c:v>0</c:v>
                </c:pt>
                <c:pt idx="113604">
                  <c:v>0</c:v>
                </c:pt>
                <c:pt idx="113605">
                  <c:v>0</c:v>
                </c:pt>
                <c:pt idx="113606">
                  <c:v>0</c:v>
                </c:pt>
                <c:pt idx="113607">
                  <c:v>0</c:v>
                </c:pt>
                <c:pt idx="113608">
                  <c:v>0</c:v>
                </c:pt>
                <c:pt idx="113609">
                  <c:v>0</c:v>
                </c:pt>
                <c:pt idx="113610">
                  <c:v>0</c:v>
                </c:pt>
                <c:pt idx="113611">
                  <c:v>0</c:v>
                </c:pt>
                <c:pt idx="113612">
                  <c:v>0</c:v>
                </c:pt>
                <c:pt idx="113613">
                  <c:v>0</c:v>
                </c:pt>
                <c:pt idx="113614">
                  <c:v>0</c:v>
                </c:pt>
                <c:pt idx="113615">
                  <c:v>0</c:v>
                </c:pt>
                <c:pt idx="113616">
                  <c:v>0</c:v>
                </c:pt>
                <c:pt idx="113617">
                  <c:v>0</c:v>
                </c:pt>
                <c:pt idx="113618">
                  <c:v>0</c:v>
                </c:pt>
                <c:pt idx="113619">
                  <c:v>0</c:v>
                </c:pt>
                <c:pt idx="113620">
                  <c:v>0</c:v>
                </c:pt>
                <c:pt idx="113621">
                  <c:v>0</c:v>
                </c:pt>
                <c:pt idx="113622">
                  <c:v>0</c:v>
                </c:pt>
                <c:pt idx="113623">
                  <c:v>0</c:v>
                </c:pt>
                <c:pt idx="113624">
                  <c:v>0</c:v>
                </c:pt>
                <c:pt idx="113625">
                  <c:v>0</c:v>
                </c:pt>
                <c:pt idx="113626">
                  <c:v>0</c:v>
                </c:pt>
                <c:pt idx="113627">
                  <c:v>0</c:v>
                </c:pt>
                <c:pt idx="113628">
                  <c:v>0</c:v>
                </c:pt>
                <c:pt idx="113629">
                  <c:v>0</c:v>
                </c:pt>
                <c:pt idx="113630">
                  <c:v>0</c:v>
                </c:pt>
                <c:pt idx="113631">
                  <c:v>0</c:v>
                </c:pt>
                <c:pt idx="113632">
                  <c:v>0</c:v>
                </c:pt>
                <c:pt idx="113633">
                  <c:v>0</c:v>
                </c:pt>
                <c:pt idx="113634">
                  <c:v>0</c:v>
                </c:pt>
                <c:pt idx="113635">
                  <c:v>0</c:v>
                </c:pt>
                <c:pt idx="113636">
                  <c:v>0</c:v>
                </c:pt>
                <c:pt idx="113637">
                  <c:v>0</c:v>
                </c:pt>
                <c:pt idx="113638">
                  <c:v>0</c:v>
                </c:pt>
                <c:pt idx="113639">
                  <c:v>0</c:v>
                </c:pt>
                <c:pt idx="113640">
                  <c:v>0</c:v>
                </c:pt>
                <c:pt idx="113641">
                  <c:v>0</c:v>
                </c:pt>
                <c:pt idx="113642">
                  <c:v>0</c:v>
                </c:pt>
                <c:pt idx="113643">
                  <c:v>0</c:v>
                </c:pt>
                <c:pt idx="113644">
                  <c:v>0</c:v>
                </c:pt>
                <c:pt idx="113645">
                  <c:v>0</c:v>
                </c:pt>
                <c:pt idx="113646">
                  <c:v>0</c:v>
                </c:pt>
                <c:pt idx="113647">
                  <c:v>0</c:v>
                </c:pt>
                <c:pt idx="113648">
                  <c:v>0</c:v>
                </c:pt>
                <c:pt idx="113649">
                  <c:v>0</c:v>
                </c:pt>
                <c:pt idx="113650">
                  <c:v>0</c:v>
                </c:pt>
                <c:pt idx="113651">
                  <c:v>0</c:v>
                </c:pt>
                <c:pt idx="113652">
                  <c:v>0</c:v>
                </c:pt>
                <c:pt idx="113653">
                  <c:v>0</c:v>
                </c:pt>
                <c:pt idx="113654">
                  <c:v>0</c:v>
                </c:pt>
                <c:pt idx="113655">
                  <c:v>0</c:v>
                </c:pt>
                <c:pt idx="113656">
                  <c:v>0</c:v>
                </c:pt>
                <c:pt idx="113657">
                  <c:v>0</c:v>
                </c:pt>
                <c:pt idx="113658">
                  <c:v>0</c:v>
                </c:pt>
                <c:pt idx="113659">
                  <c:v>0</c:v>
                </c:pt>
                <c:pt idx="113660">
                  <c:v>0</c:v>
                </c:pt>
                <c:pt idx="113661">
                  <c:v>0</c:v>
                </c:pt>
                <c:pt idx="113662">
                  <c:v>0</c:v>
                </c:pt>
                <c:pt idx="113663">
                  <c:v>0</c:v>
                </c:pt>
                <c:pt idx="113664">
                  <c:v>0</c:v>
                </c:pt>
                <c:pt idx="113665">
                  <c:v>0</c:v>
                </c:pt>
                <c:pt idx="113666">
                  <c:v>0</c:v>
                </c:pt>
                <c:pt idx="113667">
                  <c:v>0</c:v>
                </c:pt>
                <c:pt idx="113668">
                  <c:v>0</c:v>
                </c:pt>
                <c:pt idx="113669">
                  <c:v>0</c:v>
                </c:pt>
                <c:pt idx="113670">
                  <c:v>0</c:v>
                </c:pt>
                <c:pt idx="113671">
                  <c:v>0</c:v>
                </c:pt>
                <c:pt idx="113672">
                  <c:v>0</c:v>
                </c:pt>
                <c:pt idx="113673">
                  <c:v>0</c:v>
                </c:pt>
                <c:pt idx="113674">
                  <c:v>0</c:v>
                </c:pt>
                <c:pt idx="113675">
                  <c:v>0</c:v>
                </c:pt>
                <c:pt idx="113676">
                  <c:v>0</c:v>
                </c:pt>
                <c:pt idx="113677">
                  <c:v>0</c:v>
                </c:pt>
                <c:pt idx="113678">
                  <c:v>0</c:v>
                </c:pt>
                <c:pt idx="113679">
                  <c:v>0</c:v>
                </c:pt>
                <c:pt idx="113680">
                  <c:v>0</c:v>
                </c:pt>
                <c:pt idx="113681">
                  <c:v>0</c:v>
                </c:pt>
                <c:pt idx="113682">
                  <c:v>0</c:v>
                </c:pt>
                <c:pt idx="113683">
                  <c:v>0</c:v>
                </c:pt>
                <c:pt idx="113684">
                  <c:v>0</c:v>
                </c:pt>
                <c:pt idx="113685">
                  <c:v>0</c:v>
                </c:pt>
                <c:pt idx="113686">
                  <c:v>0</c:v>
                </c:pt>
                <c:pt idx="113687">
                  <c:v>0</c:v>
                </c:pt>
                <c:pt idx="113688">
                  <c:v>0</c:v>
                </c:pt>
                <c:pt idx="113689">
                  <c:v>0</c:v>
                </c:pt>
                <c:pt idx="113690">
                  <c:v>0</c:v>
                </c:pt>
                <c:pt idx="113691">
                  <c:v>0</c:v>
                </c:pt>
                <c:pt idx="113692">
                  <c:v>0</c:v>
                </c:pt>
                <c:pt idx="113693">
                  <c:v>0</c:v>
                </c:pt>
                <c:pt idx="113694">
                  <c:v>0</c:v>
                </c:pt>
                <c:pt idx="113695">
                  <c:v>0</c:v>
                </c:pt>
                <c:pt idx="113696">
                  <c:v>0</c:v>
                </c:pt>
                <c:pt idx="113697">
                  <c:v>0</c:v>
                </c:pt>
                <c:pt idx="113698">
                  <c:v>0</c:v>
                </c:pt>
                <c:pt idx="113699">
                  <c:v>0</c:v>
                </c:pt>
                <c:pt idx="113700">
                  <c:v>0</c:v>
                </c:pt>
                <c:pt idx="113701">
                  <c:v>0</c:v>
                </c:pt>
                <c:pt idx="113702">
                  <c:v>0</c:v>
                </c:pt>
                <c:pt idx="113703">
                  <c:v>0</c:v>
                </c:pt>
                <c:pt idx="113704">
                  <c:v>0</c:v>
                </c:pt>
                <c:pt idx="113705">
                  <c:v>0</c:v>
                </c:pt>
                <c:pt idx="113706">
                  <c:v>0</c:v>
                </c:pt>
                <c:pt idx="113707">
                  <c:v>0</c:v>
                </c:pt>
                <c:pt idx="113708">
                  <c:v>0</c:v>
                </c:pt>
                <c:pt idx="113709">
                  <c:v>0</c:v>
                </c:pt>
                <c:pt idx="113710">
                  <c:v>0</c:v>
                </c:pt>
                <c:pt idx="113711">
                  <c:v>0</c:v>
                </c:pt>
                <c:pt idx="113712">
                  <c:v>0</c:v>
                </c:pt>
                <c:pt idx="113713">
                  <c:v>0</c:v>
                </c:pt>
                <c:pt idx="113714">
                  <c:v>0</c:v>
                </c:pt>
                <c:pt idx="113715">
                  <c:v>0</c:v>
                </c:pt>
                <c:pt idx="113716">
                  <c:v>0</c:v>
                </c:pt>
                <c:pt idx="113717">
                  <c:v>0</c:v>
                </c:pt>
                <c:pt idx="113718">
                  <c:v>0</c:v>
                </c:pt>
                <c:pt idx="113719">
                  <c:v>0</c:v>
                </c:pt>
                <c:pt idx="113720">
                  <c:v>0</c:v>
                </c:pt>
                <c:pt idx="113721">
                  <c:v>0</c:v>
                </c:pt>
                <c:pt idx="113722">
                  <c:v>0</c:v>
                </c:pt>
                <c:pt idx="113723">
                  <c:v>0</c:v>
                </c:pt>
                <c:pt idx="113724">
                  <c:v>0</c:v>
                </c:pt>
                <c:pt idx="113725">
                  <c:v>0</c:v>
                </c:pt>
                <c:pt idx="113726">
                  <c:v>0</c:v>
                </c:pt>
                <c:pt idx="113727">
                  <c:v>0</c:v>
                </c:pt>
                <c:pt idx="113728">
                  <c:v>0</c:v>
                </c:pt>
                <c:pt idx="113729">
                  <c:v>0</c:v>
                </c:pt>
                <c:pt idx="113730">
                  <c:v>0</c:v>
                </c:pt>
                <c:pt idx="113731">
                  <c:v>0</c:v>
                </c:pt>
                <c:pt idx="113732">
                  <c:v>0</c:v>
                </c:pt>
                <c:pt idx="113733">
                  <c:v>0</c:v>
                </c:pt>
                <c:pt idx="113734">
                  <c:v>0</c:v>
                </c:pt>
                <c:pt idx="113735">
                  <c:v>0</c:v>
                </c:pt>
                <c:pt idx="113736">
                  <c:v>0</c:v>
                </c:pt>
                <c:pt idx="113737">
                  <c:v>0</c:v>
                </c:pt>
                <c:pt idx="113738">
                  <c:v>0</c:v>
                </c:pt>
                <c:pt idx="113739">
                  <c:v>0</c:v>
                </c:pt>
                <c:pt idx="113740">
                  <c:v>0</c:v>
                </c:pt>
                <c:pt idx="113741">
                  <c:v>0</c:v>
                </c:pt>
                <c:pt idx="113742">
                  <c:v>0</c:v>
                </c:pt>
                <c:pt idx="113743">
                  <c:v>0</c:v>
                </c:pt>
                <c:pt idx="113744">
                  <c:v>0</c:v>
                </c:pt>
                <c:pt idx="113745">
                  <c:v>0</c:v>
                </c:pt>
                <c:pt idx="113746">
                  <c:v>0</c:v>
                </c:pt>
                <c:pt idx="113747">
                  <c:v>0</c:v>
                </c:pt>
                <c:pt idx="113748">
                  <c:v>0</c:v>
                </c:pt>
                <c:pt idx="113749">
                  <c:v>0</c:v>
                </c:pt>
                <c:pt idx="113750">
                  <c:v>0</c:v>
                </c:pt>
                <c:pt idx="113751">
                  <c:v>0</c:v>
                </c:pt>
                <c:pt idx="113752">
                  <c:v>0</c:v>
                </c:pt>
                <c:pt idx="113753">
                  <c:v>0</c:v>
                </c:pt>
                <c:pt idx="113754">
                  <c:v>0</c:v>
                </c:pt>
                <c:pt idx="113755">
                  <c:v>0</c:v>
                </c:pt>
                <c:pt idx="113756">
                  <c:v>0</c:v>
                </c:pt>
                <c:pt idx="113757">
                  <c:v>0</c:v>
                </c:pt>
                <c:pt idx="113758">
                  <c:v>0</c:v>
                </c:pt>
                <c:pt idx="113759">
                  <c:v>0</c:v>
                </c:pt>
                <c:pt idx="113760">
                  <c:v>0</c:v>
                </c:pt>
                <c:pt idx="113761">
                  <c:v>0</c:v>
                </c:pt>
                <c:pt idx="113762">
                  <c:v>0</c:v>
                </c:pt>
                <c:pt idx="113763">
                  <c:v>0</c:v>
                </c:pt>
                <c:pt idx="113764">
                  <c:v>0</c:v>
                </c:pt>
                <c:pt idx="113765">
                  <c:v>0</c:v>
                </c:pt>
                <c:pt idx="113766">
                  <c:v>0</c:v>
                </c:pt>
                <c:pt idx="113767">
                  <c:v>0</c:v>
                </c:pt>
                <c:pt idx="113768">
                  <c:v>0</c:v>
                </c:pt>
                <c:pt idx="113769">
                  <c:v>0</c:v>
                </c:pt>
                <c:pt idx="113770">
                  <c:v>0</c:v>
                </c:pt>
                <c:pt idx="113771">
                  <c:v>0</c:v>
                </c:pt>
                <c:pt idx="113772">
                  <c:v>0</c:v>
                </c:pt>
                <c:pt idx="113773">
                  <c:v>0</c:v>
                </c:pt>
                <c:pt idx="113774">
                  <c:v>0</c:v>
                </c:pt>
                <c:pt idx="113775">
                  <c:v>0</c:v>
                </c:pt>
                <c:pt idx="113776">
                  <c:v>0</c:v>
                </c:pt>
                <c:pt idx="113777">
                  <c:v>0</c:v>
                </c:pt>
                <c:pt idx="113778">
                  <c:v>0</c:v>
                </c:pt>
                <c:pt idx="113779">
                  <c:v>0</c:v>
                </c:pt>
                <c:pt idx="113780">
                  <c:v>0</c:v>
                </c:pt>
                <c:pt idx="113781">
                  <c:v>0</c:v>
                </c:pt>
                <c:pt idx="113782">
                  <c:v>0</c:v>
                </c:pt>
                <c:pt idx="113783">
                  <c:v>0</c:v>
                </c:pt>
                <c:pt idx="113784">
                  <c:v>0</c:v>
                </c:pt>
                <c:pt idx="113785">
                  <c:v>0</c:v>
                </c:pt>
                <c:pt idx="113786">
                  <c:v>0</c:v>
                </c:pt>
                <c:pt idx="113787">
                  <c:v>0</c:v>
                </c:pt>
                <c:pt idx="113788">
                  <c:v>0</c:v>
                </c:pt>
                <c:pt idx="113789">
                  <c:v>0</c:v>
                </c:pt>
                <c:pt idx="113790">
                  <c:v>0</c:v>
                </c:pt>
                <c:pt idx="113791">
                  <c:v>0</c:v>
                </c:pt>
                <c:pt idx="113792">
                  <c:v>0</c:v>
                </c:pt>
                <c:pt idx="113793">
                  <c:v>0</c:v>
                </c:pt>
                <c:pt idx="113794">
                  <c:v>0</c:v>
                </c:pt>
                <c:pt idx="113795">
                  <c:v>0</c:v>
                </c:pt>
                <c:pt idx="113796">
                  <c:v>0</c:v>
                </c:pt>
                <c:pt idx="113797">
                  <c:v>0</c:v>
                </c:pt>
                <c:pt idx="113798">
                  <c:v>0</c:v>
                </c:pt>
                <c:pt idx="113799">
                  <c:v>0</c:v>
                </c:pt>
                <c:pt idx="113800">
                  <c:v>0</c:v>
                </c:pt>
                <c:pt idx="113801">
                  <c:v>0</c:v>
                </c:pt>
                <c:pt idx="113802">
                  <c:v>0</c:v>
                </c:pt>
                <c:pt idx="113803">
                  <c:v>0</c:v>
                </c:pt>
                <c:pt idx="113804">
                  <c:v>0</c:v>
                </c:pt>
                <c:pt idx="113805">
                  <c:v>0</c:v>
                </c:pt>
                <c:pt idx="113806">
                  <c:v>0</c:v>
                </c:pt>
                <c:pt idx="113807">
                  <c:v>0</c:v>
                </c:pt>
                <c:pt idx="113808">
                  <c:v>0</c:v>
                </c:pt>
                <c:pt idx="113809">
                  <c:v>0</c:v>
                </c:pt>
                <c:pt idx="113810">
                  <c:v>0</c:v>
                </c:pt>
                <c:pt idx="113811">
                  <c:v>0</c:v>
                </c:pt>
                <c:pt idx="113812">
                  <c:v>0</c:v>
                </c:pt>
                <c:pt idx="113813">
                  <c:v>0</c:v>
                </c:pt>
                <c:pt idx="113814">
                  <c:v>0</c:v>
                </c:pt>
                <c:pt idx="113815">
                  <c:v>0</c:v>
                </c:pt>
                <c:pt idx="113816">
                  <c:v>0</c:v>
                </c:pt>
                <c:pt idx="113817">
                  <c:v>0</c:v>
                </c:pt>
                <c:pt idx="113818">
                  <c:v>0</c:v>
                </c:pt>
                <c:pt idx="113819">
                  <c:v>0</c:v>
                </c:pt>
                <c:pt idx="113820">
                  <c:v>0</c:v>
                </c:pt>
                <c:pt idx="113821">
                  <c:v>0</c:v>
                </c:pt>
                <c:pt idx="113822">
                  <c:v>0</c:v>
                </c:pt>
                <c:pt idx="113823">
                  <c:v>0</c:v>
                </c:pt>
                <c:pt idx="113824">
                  <c:v>0</c:v>
                </c:pt>
                <c:pt idx="113825">
                  <c:v>0</c:v>
                </c:pt>
                <c:pt idx="113826">
                  <c:v>0</c:v>
                </c:pt>
                <c:pt idx="113827">
                  <c:v>0</c:v>
                </c:pt>
                <c:pt idx="113828">
                  <c:v>0</c:v>
                </c:pt>
                <c:pt idx="113829">
                  <c:v>0</c:v>
                </c:pt>
                <c:pt idx="113830">
                  <c:v>0</c:v>
                </c:pt>
                <c:pt idx="113831">
                  <c:v>0</c:v>
                </c:pt>
                <c:pt idx="113832">
                  <c:v>0</c:v>
                </c:pt>
                <c:pt idx="113833">
                  <c:v>0</c:v>
                </c:pt>
                <c:pt idx="113834">
                  <c:v>0</c:v>
                </c:pt>
                <c:pt idx="113835">
                  <c:v>0</c:v>
                </c:pt>
                <c:pt idx="113836">
                  <c:v>0</c:v>
                </c:pt>
                <c:pt idx="113837">
                  <c:v>0</c:v>
                </c:pt>
                <c:pt idx="113838">
                  <c:v>0</c:v>
                </c:pt>
                <c:pt idx="113839">
                  <c:v>0</c:v>
                </c:pt>
                <c:pt idx="113840">
                  <c:v>0</c:v>
                </c:pt>
                <c:pt idx="113841">
                  <c:v>0</c:v>
                </c:pt>
                <c:pt idx="113842">
                  <c:v>0</c:v>
                </c:pt>
                <c:pt idx="113843">
                  <c:v>0</c:v>
                </c:pt>
                <c:pt idx="113844">
                  <c:v>0</c:v>
                </c:pt>
                <c:pt idx="113845">
                  <c:v>0</c:v>
                </c:pt>
                <c:pt idx="113846">
                  <c:v>0</c:v>
                </c:pt>
                <c:pt idx="113847">
                  <c:v>0</c:v>
                </c:pt>
                <c:pt idx="113848">
                  <c:v>0</c:v>
                </c:pt>
                <c:pt idx="113849">
                  <c:v>0</c:v>
                </c:pt>
                <c:pt idx="113850">
                  <c:v>0</c:v>
                </c:pt>
                <c:pt idx="113851">
                  <c:v>0</c:v>
                </c:pt>
                <c:pt idx="113852">
                  <c:v>0</c:v>
                </c:pt>
                <c:pt idx="113853">
                  <c:v>0</c:v>
                </c:pt>
                <c:pt idx="113854">
                  <c:v>0</c:v>
                </c:pt>
                <c:pt idx="113855">
                  <c:v>0</c:v>
                </c:pt>
                <c:pt idx="113856">
                  <c:v>0</c:v>
                </c:pt>
                <c:pt idx="113857">
                  <c:v>0</c:v>
                </c:pt>
                <c:pt idx="113858">
                  <c:v>0</c:v>
                </c:pt>
                <c:pt idx="113859">
                  <c:v>0</c:v>
                </c:pt>
                <c:pt idx="113860">
                  <c:v>0</c:v>
                </c:pt>
                <c:pt idx="113861">
                  <c:v>0</c:v>
                </c:pt>
                <c:pt idx="113862">
                  <c:v>0</c:v>
                </c:pt>
                <c:pt idx="113863">
                  <c:v>0</c:v>
                </c:pt>
                <c:pt idx="113864">
                  <c:v>0</c:v>
                </c:pt>
                <c:pt idx="113865">
                  <c:v>0</c:v>
                </c:pt>
                <c:pt idx="113866">
                  <c:v>0</c:v>
                </c:pt>
                <c:pt idx="113867">
                  <c:v>0</c:v>
                </c:pt>
                <c:pt idx="113868">
                  <c:v>0</c:v>
                </c:pt>
                <c:pt idx="113869">
                  <c:v>0</c:v>
                </c:pt>
                <c:pt idx="113870">
                  <c:v>0</c:v>
                </c:pt>
                <c:pt idx="113871">
                  <c:v>0</c:v>
                </c:pt>
                <c:pt idx="113872">
                  <c:v>0</c:v>
                </c:pt>
                <c:pt idx="113873">
                  <c:v>0</c:v>
                </c:pt>
                <c:pt idx="113874">
                  <c:v>0</c:v>
                </c:pt>
                <c:pt idx="113875">
                  <c:v>0</c:v>
                </c:pt>
                <c:pt idx="113876">
                  <c:v>0</c:v>
                </c:pt>
                <c:pt idx="113877">
                  <c:v>0</c:v>
                </c:pt>
                <c:pt idx="113878">
                  <c:v>0</c:v>
                </c:pt>
                <c:pt idx="113879">
                  <c:v>0</c:v>
                </c:pt>
                <c:pt idx="113880">
                  <c:v>0</c:v>
                </c:pt>
                <c:pt idx="113881">
                  <c:v>0</c:v>
                </c:pt>
                <c:pt idx="113882">
                  <c:v>0</c:v>
                </c:pt>
                <c:pt idx="113883">
                  <c:v>0</c:v>
                </c:pt>
                <c:pt idx="113884">
                  <c:v>0</c:v>
                </c:pt>
                <c:pt idx="113885">
                  <c:v>0</c:v>
                </c:pt>
                <c:pt idx="113886">
                  <c:v>0</c:v>
                </c:pt>
                <c:pt idx="113887">
                  <c:v>0</c:v>
                </c:pt>
                <c:pt idx="113888">
                  <c:v>0</c:v>
                </c:pt>
                <c:pt idx="113889">
                  <c:v>0</c:v>
                </c:pt>
                <c:pt idx="113890">
                  <c:v>0</c:v>
                </c:pt>
                <c:pt idx="113891">
                  <c:v>0</c:v>
                </c:pt>
                <c:pt idx="113892">
                  <c:v>0</c:v>
                </c:pt>
                <c:pt idx="113893">
                  <c:v>0</c:v>
                </c:pt>
                <c:pt idx="113894">
                  <c:v>0</c:v>
                </c:pt>
                <c:pt idx="113895">
                  <c:v>0</c:v>
                </c:pt>
                <c:pt idx="113896">
                  <c:v>0</c:v>
                </c:pt>
                <c:pt idx="113897">
                  <c:v>0</c:v>
                </c:pt>
                <c:pt idx="113898">
                  <c:v>0</c:v>
                </c:pt>
                <c:pt idx="113899">
                  <c:v>0</c:v>
                </c:pt>
                <c:pt idx="113900">
                  <c:v>0</c:v>
                </c:pt>
                <c:pt idx="113901">
                  <c:v>0</c:v>
                </c:pt>
                <c:pt idx="113902">
                  <c:v>0</c:v>
                </c:pt>
                <c:pt idx="113903">
                  <c:v>0</c:v>
                </c:pt>
                <c:pt idx="113904">
                  <c:v>0</c:v>
                </c:pt>
                <c:pt idx="113905">
                  <c:v>0</c:v>
                </c:pt>
                <c:pt idx="113906">
                  <c:v>0</c:v>
                </c:pt>
                <c:pt idx="113907">
                  <c:v>0</c:v>
                </c:pt>
                <c:pt idx="113908">
                  <c:v>0</c:v>
                </c:pt>
                <c:pt idx="113909">
                  <c:v>0</c:v>
                </c:pt>
                <c:pt idx="113910">
                  <c:v>0</c:v>
                </c:pt>
                <c:pt idx="113911">
                  <c:v>0</c:v>
                </c:pt>
                <c:pt idx="113912">
                  <c:v>0</c:v>
                </c:pt>
                <c:pt idx="113913">
                  <c:v>0</c:v>
                </c:pt>
                <c:pt idx="113914">
                  <c:v>0</c:v>
                </c:pt>
                <c:pt idx="113915">
                  <c:v>0</c:v>
                </c:pt>
                <c:pt idx="113916">
                  <c:v>0</c:v>
                </c:pt>
                <c:pt idx="113917">
                  <c:v>0</c:v>
                </c:pt>
                <c:pt idx="113918">
                  <c:v>0</c:v>
                </c:pt>
                <c:pt idx="113919">
                  <c:v>0</c:v>
                </c:pt>
                <c:pt idx="113920">
                  <c:v>0</c:v>
                </c:pt>
                <c:pt idx="113921">
                  <c:v>0</c:v>
                </c:pt>
                <c:pt idx="113922">
                  <c:v>0</c:v>
                </c:pt>
                <c:pt idx="113923">
                  <c:v>0</c:v>
                </c:pt>
                <c:pt idx="113924">
                  <c:v>0</c:v>
                </c:pt>
                <c:pt idx="113925">
                  <c:v>0</c:v>
                </c:pt>
                <c:pt idx="113926">
                  <c:v>0</c:v>
                </c:pt>
                <c:pt idx="113927">
                  <c:v>0</c:v>
                </c:pt>
                <c:pt idx="113928">
                  <c:v>0</c:v>
                </c:pt>
                <c:pt idx="113929">
                  <c:v>0</c:v>
                </c:pt>
                <c:pt idx="113930">
                  <c:v>0</c:v>
                </c:pt>
                <c:pt idx="113931">
                  <c:v>0</c:v>
                </c:pt>
                <c:pt idx="113932">
                  <c:v>0</c:v>
                </c:pt>
                <c:pt idx="113933">
                  <c:v>0</c:v>
                </c:pt>
                <c:pt idx="113934">
                  <c:v>0</c:v>
                </c:pt>
                <c:pt idx="113935">
                  <c:v>0</c:v>
                </c:pt>
                <c:pt idx="113936">
                  <c:v>0</c:v>
                </c:pt>
                <c:pt idx="113937">
                  <c:v>0</c:v>
                </c:pt>
                <c:pt idx="113938">
                  <c:v>0</c:v>
                </c:pt>
                <c:pt idx="113939">
                  <c:v>0</c:v>
                </c:pt>
                <c:pt idx="113940">
                  <c:v>0</c:v>
                </c:pt>
                <c:pt idx="113941">
                  <c:v>0</c:v>
                </c:pt>
                <c:pt idx="113942">
                  <c:v>0</c:v>
                </c:pt>
                <c:pt idx="113943">
                  <c:v>0</c:v>
                </c:pt>
                <c:pt idx="113944">
                  <c:v>0</c:v>
                </c:pt>
                <c:pt idx="113945">
                  <c:v>0</c:v>
                </c:pt>
                <c:pt idx="113946">
                  <c:v>0</c:v>
                </c:pt>
                <c:pt idx="113947">
                  <c:v>0</c:v>
                </c:pt>
                <c:pt idx="113948">
                  <c:v>0</c:v>
                </c:pt>
                <c:pt idx="113949">
                  <c:v>0</c:v>
                </c:pt>
                <c:pt idx="113950">
                  <c:v>0</c:v>
                </c:pt>
                <c:pt idx="113951">
                  <c:v>0</c:v>
                </c:pt>
                <c:pt idx="113952">
                  <c:v>0</c:v>
                </c:pt>
                <c:pt idx="113953">
                  <c:v>0</c:v>
                </c:pt>
                <c:pt idx="113954">
                  <c:v>0</c:v>
                </c:pt>
                <c:pt idx="113955">
                  <c:v>0</c:v>
                </c:pt>
                <c:pt idx="113956">
                  <c:v>0</c:v>
                </c:pt>
                <c:pt idx="113957">
                  <c:v>0</c:v>
                </c:pt>
                <c:pt idx="113958">
                  <c:v>0</c:v>
                </c:pt>
                <c:pt idx="113959">
                  <c:v>0</c:v>
                </c:pt>
                <c:pt idx="113960">
                  <c:v>0</c:v>
                </c:pt>
                <c:pt idx="113961">
                  <c:v>0</c:v>
                </c:pt>
                <c:pt idx="113962">
                  <c:v>0</c:v>
                </c:pt>
                <c:pt idx="113963">
                  <c:v>0</c:v>
                </c:pt>
                <c:pt idx="113964">
                  <c:v>0</c:v>
                </c:pt>
                <c:pt idx="113965">
                  <c:v>0</c:v>
                </c:pt>
                <c:pt idx="113966">
                  <c:v>0</c:v>
                </c:pt>
                <c:pt idx="113967">
                  <c:v>0</c:v>
                </c:pt>
                <c:pt idx="113968">
                  <c:v>0</c:v>
                </c:pt>
                <c:pt idx="113969">
                  <c:v>0</c:v>
                </c:pt>
                <c:pt idx="113970">
                  <c:v>0</c:v>
                </c:pt>
                <c:pt idx="113971">
                  <c:v>0</c:v>
                </c:pt>
                <c:pt idx="113972">
                  <c:v>0</c:v>
                </c:pt>
                <c:pt idx="113973">
                  <c:v>0</c:v>
                </c:pt>
                <c:pt idx="113974">
                  <c:v>0</c:v>
                </c:pt>
                <c:pt idx="113975">
                  <c:v>0</c:v>
                </c:pt>
                <c:pt idx="113976">
                  <c:v>0</c:v>
                </c:pt>
                <c:pt idx="113977">
                  <c:v>0</c:v>
                </c:pt>
                <c:pt idx="113978">
                  <c:v>0</c:v>
                </c:pt>
                <c:pt idx="113979">
                  <c:v>0</c:v>
                </c:pt>
                <c:pt idx="113980">
                  <c:v>0</c:v>
                </c:pt>
                <c:pt idx="113981">
                  <c:v>0</c:v>
                </c:pt>
                <c:pt idx="113982">
                  <c:v>0</c:v>
                </c:pt>
                <c:pt idx="113983">
                  <c:v>0</c:v>
                </c:pt>
                <c:pt idx="113984">
                  <c:v>0</c:v>
                </c:pt>
                <c:pt idx="113985">
                  <c:v>0</c:v>
                </c:pt>
                <c:pt idx="113986">
                  <c:v>0</c:v>
                </c:pt>
                <c:pt idx="113987">
                  <c:v>0</c:v>
                </c:pt>
                <c:pt idx="113988">
                  <c:v>0</c:v>
                </c:pt>
                <c:pt idx="113989">
                  <c:v>0</c:v>
                </c:pt>
                <c:pt idx="113990">
                  <c:v>0</c:v>
                </c:pt>
                <c:pt idx="113991">
                  <c:v>0</c:v>
                </c:pt>
                <c:pt idx="113992">
                  <c:v>0</c:v>
                </c:pt>
                <c:pt idx="113993">
                  <c:v>0</c:v>
                </c:pt>
                <c:pt idx="113994">
                  <c:v>0</c:v>
                </c:pt>
                <c:pt idx="113995">
                  <c:v>0</c:v>
                </c:pt>
                <c:pt idx="113996">
                  <c:v>0</c:v>
                </c:pt>
                <c:pt idx="113997">
                  <c:v>0</c:v>
                </c:pt>
                <c:pt idx="113998">
                  <c:v>0</c:v>
                </c:pt>
                <c:pt idx="113999">
                  <c:v>0</c:v>
                </c:pt>
                <c:pt idx="114000">
                  <c:v>0</c:v>
                </c:pt>
                <c:pt idx="114001">
                  <c:v>0</c:v>
                </c:pt>
                <c:pt idx="114002">
                  <c:v>0</c:v>
                </c:pt>
                <c:pt idx="114003">
                  <c:v>0</c:v>
                </c:pt>
                <c:pt idx="114004">
                  <c:v>0</c:v>
                </c:pt>
                <c:pt idx="114005">
                  <c:v>0</c:v>
                </c:pt>
                <c:pt idx="114006">
                  <c:v>0</c:v>
                </c:pt>
                <c:pt idx="114007">
                  <c:v>0</c:v>
                </c:pt>
                <c:pt idx="114008">
                  <c:v>0</c:v>
                </c:pt>
                <c:pt idx="114009">
                  <c:v>0</c:v>
                </c:pt>
                <c:pt idx="114010">
                  <c:v>0</c:v>
                </c:pt>
                <c:pt idx="114011">
                  <c:v>0</c:v>
                </c:pt>
                <c:pt idx="114012">
                  <c:v>0</c:v>
                </c:pt>
                <c:pt idx="114013">
                  <c:v>0</c:v>
                </c:pt>
                <c:pt idx="114014">
                  <c:v>0</c:v>
                </c:pt>
                <c:pt idx="114015">
                  <c:v>0</c:v>
                </c:pt>
                <c:pt idx="114016">
                  <c:v>0</c:v>
                </c:pt>
                <c:pt idx="114017">
                  <c:v>0</c:v>
                </c:pt>
                <c:pt idx="114018">
                  <c:v>0</c:v>
                </c:pt>
                <c:pt idx="114019">
                  <c:v>0</c:v>
                </c:pt>
                <c:pt idx="114020">
                  <c:v>0</c:v>
                </c:pt>
                <c:pt idx="114021">
                  <c:v>0</c:v>
                </c:pt>
                <c:pt idx="114022">
                  <c:v>0</c:v>
                </c:pt>
                <c:pt idx="114023">
                  <c:v>0</c:v>
                </c:pt>
                <c:pt idx="114024">
                  <c:v>0</c:v>
                </c:pt>
                <c:pt idx="114025">
                  <c:v>0</c:v>
                </c:pt>
                <c:pt idx="114026">
                  <c:v>0</c:v>
                </c:pt>
                <c:pt idx="114027">
                  <c:v>0</c:v>
                </c:pt>
                <c:pt idx="114028">
                  <c:v>0</c:v>
                </c:pt>
                <c:pt idx="114029">
                  <c:v>0</c:v>
                </c:pt>
                <c:pt idx="114030">
                  <c:v>0</c:v>
                </c:pt>
                <c:pt idx="114031">
                  <c:v>0</c:v>
                </c:pt>
                <c:pt idx="114032">
                  <c:v>0</c:v>
                </c:pt>
                <c:pt idx="114033">
                  <c:v>0</c:v>
                </c:pt>
                <c:pt idx="114034">
                  <c:v>0</c:v>
                </c:pt>
                <c:pt idx="114035">
                  <c:v>0</c:v>
                </c:pt>
                <c:pt idx="114036">
                  <c:v>0</c:v>
                </c:pt>
                <c:pt idx="114037">
                  <c:v>0</c:v>
                </c:pt>
                <c:pt idx="114038">
                  <c:v>0</c:v>
                </c:pt>
                <c:pt idx="114039">
                  <c:v>0</c:v>
                </c:pt>
                <c:pt idx="114040">
                  <c:v>0</c:v>
                </c:pt>
                <c:pt idx="114041">
                  <c:v>0</c:v>
                </c:pt>
                <c:pt idx="114042">
                  <c:v>0</c:v>
                </c:pt>
                <c:pt idx="114043">
                  <c:v>0</c:v>
                </c:pt>
                <c:pt idx="114044">
                  <c:v>0</c:v>
                </c:pt>
                <c:pt idx="114045">
                  <c:v>0</c:v>
                </c:pt>
                <c:pt idx="114046">
                  <c:v>0</c:v>
                </c:pt>
                <c:pt idx="114047">
                  <c:v>0</c:v>
                </c:pt>
                <c:pt idx="114048">
                  <c:v>0</c:v>
                </c:pt>
                <c:pt idx="114049">
                  <c:v>0</c:v>
                </c:pt>
                <c:pt idx="114050">
                  <c:v>0</c:v>
                </c:pt>
                <c:pt idx="114051">
                  <c:v>0</c:v>
                </c:pt>
                <c:pt idx="114052">
                  <c:v>0</c:v>
                </c:pt>
                <c:pt idx="114053">
                  <c:v>0</c:v>
                </c:pt>
                <c:pt idx="114054">
                  <c:v>0</c:v>
                </c:pt>
                <c:pt idx="114055">
                  <c:v>0</c:v>
                </c:pt>
                <c:pt idx="114056">
                  <c:v>0</c:v>
                </c:pt>
                <c:pt idx="114057">
                  <c:v>0</c:v>
                </c:pt>
                <c:pt idx="114058">
                  <c:v>0</c:v>
                </c:pt>
                <c:pt idx="114059">
                  <c:v>0</c:v>
                </c:pt>
                <c:pt idx="114060">
                  <c:v>0</c:v>
                </c:pt>
                <c:pt idx="114061">
                  <c:v>0</c:v>
                </c:pt>
                <c:pt idx="114062">
                  <c:v>0</c:v>
                </c:pt>
                <c:pt idx="114063">
                  <c:v>0</c:v>
                </c:pt>
                <c:pt idx="114064">
                  <c:v>0</c:v>
                </c:pt>
                <c:pt idx="114065">
                  <c:v>0</c:v>
                </c:pt>
                <c:pt idx="114066">
                  <c:v>0</c:v>
                </c:pt>
                <c:pt idx="114067">
                  <c:v>0</c:v>
                </c:pt>
                <c:pt idx="114068">
                  <c:v>0</c:v>
                </c:pt>
                <c:pt idx="114069">
                  <c:v>0</c:v>
                </c:pt>
                <c:pt idx="114070">
                  <c:v>0</c:v>
                </c:pt>
                <c:pt idx="114071">
                  <c:v>0</c:v>
                </c:pt>
                <c:pt idx="114072">
                  <c:v>0</c:v>
                </c:pt>
                <c:pt idx="114073">
                  <c:v>0</c:v>
                </c:pt>
                <c:pt idx="114074">
                  <c:v>0</c:v>
                </c:pt>
                <c:pt idx="114075">
                  <c:v>0</c:v>
                </c:pt>
                <c:pt idx="114076">
                  <c:v>0</c:v>
                </c:pt>
                <c:pt idx="114077">
                  <c:v>0</c:v>
                </c:pt>
                <c:pt idx="114078">
                  <c:v>0</c:v>
                </c:pt>
                <c:pt idx="114079">
                  <c:v>0</c:v>
                </c:pt>
                <c:pt idx="114080">
                  <c:v>0</c:v>
                </c:pt>
                <c:pt idx="114081">
                  <c:v>0</c:v>
                </c:pt>
                <c:pt idx="114082">
                  <c:v>0</c:v>
                </c:pt>
                <c:pt idx="114083">
                  <c:v>0</c:v>
                </c:pt>
                <c:pt idx="114084">
                  <c:v>0</c:v>
                </c:pt>
                <c:pt idx="114085">
                  <c:v>0</c:v>
                </c:pt>
                <c:pt idx="114086">
                  <c:v>0</c:v>
                </c:pt>
                <c:pt idx="114087">
                  <c:v>0</c:v>
                </c:pt>
                <c:pt idx="114088">
                  <c:v>0</c:v>
                </c:pt>
                <c:pt idx="114089">
                  <c:v>0</c:v>
                </c:pt>
                <c:pt idx="114090">
                  <c:v>0</c:v>
                </c:pt>
                <c:pt idx="114091">
                  <c:v>0</c:v>
                </c:pt>
                <c:pt idx="114092">
                  <c:v>0</c:v>
                </c:pt>
                <c:pt idx="114093">
                  <c:v>0</c:v>
                </c:pt>
                <c:pt idx="114094">
                  <c:v>0</c:v>
                </c:pt>
                <c:pt idx="114095">
                  <c:v>0</c:v>
                </c:pt>
                <c:pt idx="114096">
                  <c:v>0</c:v>
                </c:pt>
                <c:pt idx="114097">
                  <c:v>0</c:v>
                </c:pt>
                <c:pt idx="114098">
                  <c:v>0</c:v>
                </c:pt>
                <c:pt idx="114099">
                  <c:v>0</c:v>
                </c:pt>
                <c:pt idx="114100">
                  <c:v>0</c:v>
                </c:pt>
                <c:pt idx="114101">
                  <c:v>0</c:v>
                </c:pt>
                <c:pt idx="114102">
                  <c:v>0</c:v>
                </c:pt>
                <c:pt idx="114103">
                  <c:v>0</c:v>
                </c:pt>
                <c:pt idx="114104">
                  <c:v>0</c:v>
                </c:pt>
                <c:pt idx="114105">
                  <c:v>0</c:v>
                </c:pt>
                <c:pt idx="114106">
                  <c:v>0</c:v>
                </c:pt>
                <c:pt idx="114107">
                  <c:v>0</c:v>
                </c:pt>
                <c:pt idx="114108">
                  <c:v>0</c:v>
                </c:pt>
                <c:pt idx="114109">
                  <c:v>0</c:v>
                </c:pt>
                <c:pt idx="114110">
                  <c:v>0</c:v>
                </c:pt>
                <c:pt idx="114111">
                  <c:v>0</c:v>
                </c:pt>
                <c:pt idx="114112">
                  <c:v>0</c:v>
                </c:pt>
                <c:pt idx="114113">
                  <c:v>0</c:v>
                </c:pt>
                <c:pt idx="114114">
                  <c:v>0</c:v>
                </c:pt>
                <c:pt idx="114115">
                  <c:v>0</c:v>
                </c:pt>
                <c:pt idx="114116">
                  <c:v>0</c:v>
                </c:pt>
                <c:pt idx="114117">
                  <c:v>0</c:v>
                </c:pt>
                <c:pt idx="114118">
                  <c:v>0</c:v>
                </c:pt>
                <c:pt idx="114119">
                  <c:v>0</c:v>
                </c:pt>
                <c:pt idx="114120">
                  <c:v>0</c:v>
                </c:pt>
                <c:pt idx="114121">
                  <c:v>0</c:v>
                </c:pt>
                <c:pt idx="114122">
                  <c:v>0</c:v>
                </c:pt>
                <c:pt idx="114123">
                  <c:v>0</c:v>
                </c:pt>
                <c:pt idx="114124">
                  <c:v>0</c:v>
                </c:pt>
                <c:pt idx="114125">
                  <c:v>0</c:v>
                </c:pt>
                <c:pt idx="114126">
                  <c:v>0</c:v>
                </c:pt>
                <c:pt idx="114127">
                  <c:v>0</c:v>
                </c:pt>
                <c:pt idx="114128">
                  <c:v>0</c:v>
                </c:pt>
                <c:pt idx="114129">
                  <c:v>0</c:v>
                </c:pt>
                <c:pt idx="114130">
                  <c:v>0</c:v>
                </c:pt>
                <c:pt idx="114131">
                  <c:v>0</c:v>
                </c:pt>
                <c:pt idx="114132">
                  <c:v>0</c:v>
                </c:pt>
                <c:pt idx="114133">
                  <c:v>0</c:v>
                </c:pt>
                <c:pt idx="114134">
                  <c:v>0</c:v>
                </c:pt>
                <c:pt idx="114135">
                  <c:v>0</c:v>
                </c:pt>
                <c:pt idx="114136">
                  <c:v>0</c:v>
                </c:pt>
                <c:pt idx="114137">
                  <c:v>0</c:v>
                </c:pt>
                <c:pt idx="114138">
                  <c:v>0</c:v>
                </c:pt>
                <c:pt idx="114139">
                  <c:v>0</c:v>
                </c:pt>
                <c:pt idx="114140">
                  <c:v>0</c:v>
                </c:pt>
                <c:pt idx="114141">
                  <c:v>0</c:v>
                </c:pt>
                <c:pt idx="114142">
                  <c:v>0</c:v>
                </c:pt>
                <c:pt idx="114143">
                  <c:v>0</c:v>
                </c:pt>
                <c:pt idx="114144">
                  <c:v>0</c:v>
                </c:pt>
                <c:pt idx="114145">
                  <c:v>0</c:v>
                </c:pt>
                <c:pt idx="114146">
                  <c:v>0</c:v>
                </c:pt>
                <c:pt idx="114147">
                  <c:v>0</c:v>
                </c:pt>
                <c:pt idx="114148">
                  <c:v>0</c:v>
                </c:pt>
                <c:pt idx="114149">
                  <c:v>0</c:v>
                </c:pt>
                <c:pt idx="114150">
                  <c:v>0</c:v>
                </c:pt>
                <c:pt idx="114151">
                  <c:v>0</c:v>
                </c:pt>
                <c:pt idx="114152">
                  <c:v>0</c:v>
                </c:pt>
                <c:pt idx="114153">
                  <c:v>0</c:v>
                </c:pt>
                <c:pt idx="114154">
                  <c:v>0</c:v>
                </c:pt>
                <c:pt idx="114155">
                  <c:v>0</c:v>
                </c:pt>
                <c:pt idx="114156">
                  <c:v>0</c:v>
                </c:pt>
                <c:pt idx="114157">
                  <c:v>0</c:v>
                </c:pt>
                <c:pt idx="114158">
                  <c:v>0</c:v>
                </c:pt>
                <c:pt idx="114159">
                  <c:v>0</c:v>
                </c:pt>
                <c:pt idx="114160">
                  <c:v>0</c:v>
                </c:pt>
                <c:pt idx="114161">
                  <c:v>0</c:v>
                </c:pt>
                <c:pt idx="114162">
                  <c:v>0</c:v>
                </c:pt>
                <c:pt idx="114163">
                  <c:v>0</c:v>
                </c:pt>
                <c:pt idx="114164">
                  <c:v>0</c:v>
                </c:pt>
                <c:pt idx="114165">
                  <c:v>0</c:v>
                </c:pt>
                <c:pt idx="114166">
                  <c:v>0</c:v>
                </c:pt>
                <c:pt idx="114167">
                  <c:v>0</c:v>
                </c:pt>
                <c:pt idx="114168">
                  <c:v>0</c:v>
                </c:pt>
                <c:pt idx="114169">
                  <c:v>0</c:v>
                </c:pt>
                <c:pt idx="114170">
                  <c:v>0</c:v>
                </c:pt>
                <c:pt idx="114171">
                  <c:v>0</c:v>
                </c:pt>
                <c:pt idx="114172">
                  <c:v>0</c:v>
                </c:pt>
                <c:pt idx="114173">
                  <c:v>0</c:v>
                </c:pt>
                <c:pt idx="114174">
                  <c:v>0</c:v>
                </c:pt>
                <c:pt idx="114175">
                  <c:v>0</c:v>
                </c:pt>
                <c:pt idx="114176">
                  <c:v>0</c:v>
                </c:pt>
                <c:pt idx="114177">
                  <c:v>0</c:v>
                </c:pt>
                <c:pt idx="114178">
                  <c:v>0</c:v>
                </c:pt>
                <c:pt idx="114179">
                  <c:v>0</c:v>
                </c:pt>
                <c:pt idx="114180">
                  <c:v>0</c:v>
                </c:pt>
                <c:pt idx="114181">
                  <c:v>0</c:v>
                </c:pt>
                <c:pt idx="114182">
                  <c:v>0</c:v>
                </c:pt>
                <c:pt idx="114183">
                  <c:v>0</c:v>
                </c:pt>
                <c:pt idx="114184">
                  <c:v>0</c:v>
                </c:pt>
                <c:pt idx="114185">
                  <c:v>0</c:v>
                </c:pt>
                <c:pt idx="114186">
                  <c:v>0</c:v>
                </c:pt>
                <c:pt idx="114187">
                  <c:v>0</c:v>
                </c:pt>
                <c:pt idx="114188">
                  <c:v>0</c:v>
                </c:pt>
                <c:pt idx="114189">
                  <c:v>0</c:v>
                </c:pt>
                <c:pt idx="114190">
                  <c:v>0</c:v>
                </c:pt>
                <c:pt idx="114191">
                  <c:v>0</c:v>
                </c:pt>
                <c:pt idx="114192">
                  <c:v>0</c:v>
                </c:pt>
                <c:pt idx="114193">
                  <c:v>0</c:v>
                </c:pt>
                <c:pt idx="114194">
                  <c:v>0</c:v>
                </c:pt>
                <c:pt idx="114195">
                  <c:v>0</c:v>
                </c:pt>
                <c:pt idx="114196">
                  <c:v>0</c:v>
                </c:pt>
                <c:pt idx="114197">
                  <c:v>0</c:v>
                </c:pt>
                <c:pt idx="114198">
                  <c:v>0</c:v>
                </c:pt>
                <c:pt idx="114199">
                  <c:v>0</c:v>
                </c:pt>
                <c:pt idx="114200">
                  <c:v>0</c:v>
                </c:pt>
                <c:pt idx="114201">
                  <c:v>0</c:v>
                </c:pt>
                <c:pt idx="114202">
                  <c:v>0</c:v>
                </c:pt>
                <c:pt idx="114203">
                  <c:v>0</c:v>
                </c:pt>
                <c:pt idx="114204">
                  <c:v>0</c:v>
                </c:pt>
                <c:pt idx="114205">
                  <c:v>0</c:v>
                </c:pt>
                <c:pt idx="114206">
                  <c:v>0</c:v>
                </c:pt>
                <c:pt idx="114207">
                  <c:v>0</c:v>
                </c:pt>
                <c:pt idx="114208">
                  <c:v>0</c:v>
                </c:pt>
                <c:pt idx="114209">
                  <c:v>0</c:v>
                </c:pt>
                <c:pt idx="114210">
                  <c:v>0</c:v>
                </c:pt>
                <c:pt idx="114211">
                  <c:v>0</c:v>
                </c:pt>
                <c:pt idx="114212">
                  <c:v>0</c:v>
                </c:pt>
                <c:pt idx="114213">
                  <c:v>0</c:v>
                </c:pt>
                <c:pt idx="114214">
                  <c:v>0</c:v>
                </c:pt>
                <c:pt idx="114215">
                  <c:v>0</c:v>
                </c:pt>
                <c:pt idx="114216">
                  <c:v>0</c:v>
                </c:pt>
                <c:pt idx="114217">
                  <c:v>0</c:v>
                </c:pt>
                <c:pt idx="114218">
                  <c:v>0</c:v>
                </c:pt>
                <c:pt idx="114219">
                  <c:v>0</c:v>
                </c:pt>
                <c:pt idx="114220">
                  <c:v>0</c:v>
                </c:pt>
                <c:pt idx="114221">
                  <c:v>0</c:v>
                </c:pt>
                <c:pt idx="114222">
                  <c:v>0</c:v>
                </c:pt>
                <c:pt idx="114223">
                  <c:v>0</c:v>
                </c:pt>
                <c:pt idx="114224">
                  <c:v>0</c:v>
                </c:pt>
                <c:pt idx="114225">
                  <c:v>0</c:v>
                </c:pt>
                <c:pt idx="114226">
                  <c:v>0</c:v>
                </c:pt>
                <c:pt idx="114227">
                  <c:v>0</c:v>
                </c:pt>
                <c:pt idx="114228">
                  <c:v>0</c:v>
                </c:pt>
                <c:pt idx="114229">
                  <c:v>0</c:v>
                </c:pt>
                <c:pt idx="114230">
                  <c:v>0</c:v>
                </c:pt>
                <c:pt idx="114231">
                  <c:v>0</c:v>
                </c:pt>
                <c:pt idx="114232">
                  <c:v>0</c:v>
                </c:pt>
                <c:pt idx="114233">
                  <c:v>0</c:v>
                </c:pt>
                <c:pt idx="114234">
                  <c:v>0</c:v>
                </c:pt>
                <c:pt idx="114235">
                  <c:v>0</c:v>
                </c:pt>
                <c:pt idx="114236">
                  <c:v>0</c:v>
                </c:pt>
                <c:pt idx="114237">
                  <c:v>0</c:v>
                </c:pt>
                <c:pt idx="114238">
                  <c:v>0</c:v>
                </c:pt>
                <c:pt idx="114239">
                  <c:v>0</c:v>
                </c:pt>
                <c:pt idx="114240">
                  <c:v>0</c:v>
                </c:pt>
                <c:pt idx="114241">
                  <c:v>0</c:v>
                </c:pt>
                <c:pt idx="114242">
                  <c:v>0</c:v>
                </c:pt>
                <c:pt idx="114243">
                  <c:v>0</c:v>
                </c:pt>
                <c:pt idx="114244">
                  <c:v>0</c:v>
                </c:pt>
                <c:pt idx="114245">
                  <c:v>0</c:v>
                </c:pt>
                <c:pt idx="114246">
                  <c:v>0</c:v>
                </c:pt>
                <c:pt idx="114247">
                  <c:v>0</c:v>
                </c:pt>
                <c:pt idx="114248">
                  <c:v>0</c:v>
                </c:pt>
                <c:pt idx="114249">
                  <c:v>0</c:v>
                </c:pt>
                <c:pt idx="114250">
                  <c:v>0</c:v>
                </c:pt>
                <c:pt idx="114251">
                  <c:v>0</c:v>
                </c:pt>
                <c:pt idx="114252">
                  <c:v>0</c:v>
                </c:pt>
                <c:pt idx="114253">
                  <c:v>0</c:v>
                </c:pt>
                <c:pt idx="114254">
                  <c:v>0</c:v>
                </c:pt>
                <c:pt idx="114255">
                  <c:v>0</c:v>
                </c:pt>
                <c:pt idx="114256">
                  <c:v>0</c:v>
                </c:pt>
                <c:pt idx="114257">
                  <c:v>0</c:v>
                </c:pt>
                <c:pt idx="114258">
                  <c:v>0</c:v>
                </c:pt>
                <c:pt idx="114259">
                  <c:v>0</c:v>
                </c:pt>
                <c:pt idx="114260">
                  <c:v>0</c:v>
                </c:pt>
                <c:pt idx="114261">
                  <c:v>0</c:v>
                </c:pt>
                <c:pt idx="114262">
                  <c:v>0</c:v>
                </c:pt>
                <c:pt idx="114263">
                  <c:v>0</c:v>
                </c:pt>
                <c:pt idx="114264">
                  <c:v>0</c:v>
                </c:pt>
                <c:pt idx="114265">
                  <c:v>0</c:v>
                </c:pt>
                <c:pt idx="114266">
                  <c:v>0</c:v>
                </c:pt>
                <c:pt idx="114267">
                  <c:v>0</c:v>
                </c:pt>
                <c:pt idx="114268">
                  <c:v>0</c:v>
                </c:pt>
                <c:pt idx="114269">
                  <c:v>0</c:v>
                </c:pt>
                <c:pt idx="114270">
                  <c:v>0</c:v>
                </c:pt>
                <c:pt idx="114271">
                  <c:v>0</c:v>
                </c:pt>
                <c:pt idx="114272">
                  <c:v>0</c:v>
                </c:pt>
                <c:pt idx="114273">
                  <c:v>0</c:v>
                </c:pt>
                <c:pt idx="114274">
                  <c:v>0</c:v>
                </c:pt>
                <c:pt idx="114275">
                  <c:v>0</c:v>
                </c:pt>
                <c:pt idx="114276">
                  <c:v>0</c:v>
                </c:pt>
                <c:pt idx="114277">
                  <c:v>0</c:v>
                </c:pt>
                <c:pt idx="114278">
                  <c:v>0</c:v>
                </c:pt>
                <c:pt idx="114279">
                  <c:v>0</c:v>
                </c:pt>
                <c:pt idx="114280">
                  <c:v>0</c:v>
                </c:pt>
                <c:pt idx="114281">
                  <c:v>0</c:v>
                </c:pt>
                <c:pt idx="114282">
                  <c:v>0</c:v>
                </c:pt>
                <c:pt idx="114283">
                  <c:v>0</c:v>
                </c:pt>
                <c:pt idx="114284">
                  <c:v>0</c:v>
                </c:pt>
                <c:pt idx="114285">
                  <c:v>0</c:v>
                </c:pt>
                <c:pt idx="114286">
                  <c:v>0</c:v>
                </c:pt>
                <c:pt idx="114287">
                  <c:v>0</c:v>
                </c:pt>
                <c:pt idx="114288">
                  <c:v>0</c:v>
                </c:pt>
                <c:pt idx="114289">
                  <c:v>0</c:v>
                </c:pt>
                <c:pt idx="114290">
                  <c:v>0</c:v>
                </c:pt>
                <c:pt idx="114291">
                  <c:v>0</c:v>
                </c:pt>
                <c:pt idx="114292">
                  <c:v>0</c:v>
                </c:pt>
                <c:pt idx="114293">
                  <c:v>0</c:v>
                </c:pt>
                <c:pt idx="114294">
                  <c:v>0</c:v>
                </c:pt>
                <c:pt idx="114295">
                  <c:v>0</c:v>
                </c:pt>
                <c:pt idx="114296">
                  <c:v>0</c:v>
                </c:pt>
                <c:pt idx="114297">
                  <c:v>0</c:v>
                </c:pt>
                <c:pt idx="114298">
                  <c:v>0</c:v>
                </c:pt>
                <c:pt idx="114299">
                  <c:v>0</c:v>
                </c:pt>
                <c:pt idx="114300">
                  <c:v>0</c:v>
                </c:pt>
                <c:pt idx="114301">
                  <c:v>0</c:v>
                </c:pt>
                <c:pt idx="114302">
                  <c:v>0</c:v>
                </c:pt>
                <c:pt idx="114303">
                  <c:v>0</c:v>
                </c:pt>
                <c:pt idx="114304">
                  <c:v>0</c:v>
                </c:pt>
                <c:pt idx="114305">
                  <c:v>0</c:v>
                </c:pt>
                <c:pt idx="114306">
                  <c:v>0</c:v>
                </c:pt>
                <c:pt idx="114307">
                  <c:v>0</c:v>
                </c:pt>
                <c:pt idx="114308">
                  <c:v>0</c:v>
                </c:pt>
                <c:pt idx="114309">
                  <c:v>0</c:v>
                </c:pt>
                <c:pt idx="114310">
                  <c:v>0</c:v>
                </c:pt>
                <c:pt idx="114311">
                  <c:v>0</c:v>
                </c:pt>
                <c:pt idx="114312">
                  <c:v>0</c:v>
                </c:pt>
                <c:pt idx="114313">
                  <c:v>0</c:v>
                </c:pt>
                <c:pt idx="114314">
                  <c:v>0</c:v>
                </c:pt>
                <c:pt idx="114315">
                  <c:v>0</c:v>
                </c:pt>
                <c:pt idx="114316">
                  <c:v>0</c:v>
                </c:pt>
                <c:pt idx="114317">
                  <c:v>0</c:v>
                </c:pt>
                <c:pt idx="114318">
                  <c:v>0</c:v>
                </c:pt>
                <c:pt idx="114319">
                  <c:v>0</c:v>
                </c:pt>
                <c:pt idx="114320">
                  <c:v>0</c:v>
                </c:pt>
                <c:pt idx="114321">
                  <c:v>0</c:v>
                </c:pt>
                <c:pt idx="114322">
                  <c:v>0</c:v>
                </c:pt>
                <c:pt idx="114323">
                  <c:v>0</c:v>
                </c:pt>
                <c:pt idx="114324">
                  <c:v>0</c:v>
                </c:pt>
                <c:pt idx="114325">
                  <c:v>0</c:v>
                </c:pt>
                <c:pt idx="114326">
                  <c:v>0</c:v>
                </c:pt>
                <c:pt idx="114327">
                  <c:v>0</c:v>
                </c:pt>
                <c:pt idx="114328">
                  <c:v>0</c:v>
                </c:pt>
                <c:pt idx="114329">
                  <c:v>0</c:v>
                </c:pt>
                <c:pt idx="114330">
                  <c:v>0</c:v>
                </c:pt>
                <c:pt idx="114331">
                  <c:v>0</c:v>
                </c:pt>
                <c:pt idx="114332">
                  <c:v>0</c:v>
                </c:pt>
                <c:pt idx="114333">
                  <c:v>0</c:v>
                </c:pt>
                <c:pt idx="114334">
                  <c:v>0</c:v>
                </c:pt>
                <c:pt idx="114335">
                  <c:v>0</c:v>
                </c:pt>
                <c:pt idx="114336">
                  <c:v>0</c:v>
                </c:pt>
                <c:pt idx="114337">
                  <c:v>0</c:v>
                </c:pt>
                <c:pt idx="114338">
                  <c:v>0</c:v>
                </c:pt>
                <c:pt idx="114339">
                  <c:v>0</c:v>
                </c:pt>
                <c:pt idx="114340">
                  <c:v>0</c:v>
                </c:pt>
                <c:pt idx="114341">
                  <c:v>0</c:v>
                </c:pt>
                <c:pt idx="114342">
                  <c:v>0</c:v>
                </c:pt>
                <c:pt idx="114343">
                  <c:v>0</c:v>
                </c:pt>
                <c:pt idx="114344">
                  <c:v>0</c:v>
                </c:pt>
                <c:pt idx="114345">
                  <c:v>0</c:v>
                </c:pt>
                <c:pt idx="114346">
                  <c:v>0</c:v>
                </c:pt>
                <c:pt idx="114347">
                  <c:v>0</c:v>
                </c:pt>
                <c:pt idx="114348">
                  <c:v>0</c:v>
                </c:pt>
                <c:pt idx="114349">
                  <c:v>0</c:v>
                </c:pt>
                <c:pt idx="114350">
                  <c:v>0</c:v>
                </c:pt>
                <c:pt idx="114351">
                  <c:v>0</c:v>
                </c:pt>
                <c:pt idx="114352">
                  <c:v>0</c:v>
                </c:pt>
                <c:pt idx="114353">
                  <c:v>0</c:v>
                </c:pt>
                <c:pt idx="114354">
                  <c:v>0</c:v>
                </c:pt>
                <c:pt idx="114355">
                  <c:v>0</c:v>
                </c:pt>
                <c:pt idx="114356">
                  <c:v>0</c:v>
                </c:pt>
                <c:pt idx="114357">
                  <c:v>0</c:v>
                </c:pt>
                <c:pt idx="114358">
                  <c:v>0</c:v>
                </c:pt>
                <c:pt idx="114359">
                  <c:v>0</c:v>
                </c:pt>
                <c:pt idx="114360">
                  <c:v>0</c:v>
                </c:pt>
                <c:pt idx="114361">
                  <c:v>0</c:v>
                </c:pt>
                <c:pt idx="114362">
                  <c:v>0</c:v>
                </c:pt>
                <c:pt idx="114363">
                  <c:v>0</c:v>
                </c:pt>
                <c:pt idx="114364">
                  <c:v>0</c:v>
                </c:pt>
                <c:pt idx="114365">
                  <c:v>0</c:v>
                </c:pt>
                <c:pt idx="114366">
                  <c:v>0</c:v>
                </c:pt>
                <c:pt idx="114367">
                  <c:v>0</c:v>
                </c:pt>
                <c:pt idx="114368">
                  <c:v>0</c:v>
                </c:pt>
                <c:pt idx="114369">
                  <c:v>0</c:v>
                </c:pt>
                <c:pt idx="114370">
                  <c:v>0</c:v>
                </c:pt>
                <c:pt idx="114371">
                  <c:v>0</c:v>
                </c:pt>
                <c:pt idx="114372">
                  <c:v>0</c:v>
                </c:pt>
                <c:pt idx="114373">
                  <c:v>0</c:v>
                </c:pt>
                <c:pt idx="114374">
                  <c:v>0</c:v>
                </c:pt>
                <c:pt idx="114375">
                  <c:v>0</c:v>
                </c:pt>
                <c:pt idx="114376">
                  <c:v>0</c:v>
                </c:pt>
                <c:pt idx="114377">
                  <c:v>0</c:v>
                </c:pt>
                <c:pt idx="114378">
                  <c:v>0</c:v>
                </c:pt>
                <c:pt idx="114379">
                  <c:v>0</c:v>
                </c:pt>
                <c:pt idx="114380">
                  <c:v>0</c:v>
                </c:pt>
                <c:pt idx="114381">
                  <c:v>0</c:v>
                </c:pt>
                <c:pt idx="114382">
                  <c:v>0</c:v>
                </c:pt>
                <c:pt idx="114383">
                  <c:v>0</c:v>
                </c:pt>
                <c:pt idx="114384">
                  <c:v>0</c:v>
                </c:pt>
                <c:pt idx="114385">
                  <c:v>0</c:v>
                </c:pt>
                <c:pt idx="114386">
                  <c:v>0</c:v>
                </c:pt>
                <c:pt idx="114387">
                  <c:v>0</c:v>
                </c:pt>
                <c:pt idx="114388">
                  <c:v>0</c:v>
                </c:pt>
                <c:pt idx="114389">
                  <c:v>0</c:v>
                </c:pt>
                <c:pt idx="114390">
                  <c:v>0</c:v>
                </c:pt>
                <c:pt idx="114391">
                  <c:v>0</c:v>
                </c:pt>
                <c:pt idx="114392">
                  <c:v>0</c:v>
                </c:pt>
                <c:pt idx="114393">
                  <c:v>0</c:v>
                </c:pt>
                <c:pt idx="114394">
                  <c:v>0</c:v>
                </c:pt>
                <c:pt idx="114395">
                  <c:v>0</c:v>
                </c:pt>
                <c:pt idx="114396">
                  <c:v>0</c:v>
                </c:pt>
                <c:pt idx="114397">
                  <c:v>0</c:v>
                </c:pt>
                <c:pt idx="114398">
                  <c:v>0</c:v>
                </c:pt>
                <c:pt idx="114399">
                  <c:v>0</c:v>
                </c:pt>
                <c:pt idx="114400">
                  <c:v>0</c:v>
                </c:pt>
                <c:pt idx="114401">
                  <c:v>0</c:v>
                </c:pt>
                <c:pt idx="114402">
                  <c:v>0</c:v>
                </c:pt>
                <c:pt idx="114403">
                  <c:v>0</c:v>
                </c:pt>
                <c:pt idx="114404">
                  <c:v>0</c:v>
                </c:pt>
                <c:pt idx="114405">
                  <c:v>0</c:v>
                </c:pt>
                <c:pt idx="114406">
                  <c:v>0</c:v>
                </c:pt>
                <c:pt idx="114407">
                  <c:v>0</c:v>
                </c:pt>
                <c:pt idx="114408">
                  <c:v>0</c:v>
                </c:pt>
                <c:pt idx="114409">
                  <c:v>0</c:v>
                </c:pt>
                <c:pt idx="114410">
                  <c:v>0</c:v>
                </c:pt>
                <c:pt idx="114411">
                  <c:v>0</c:v>
                </c:pt>
                <c:pt idx="114412">
                  <c:v>0</c:v>
                </c:pt>
                <c:pt idx="114413">
                  <c:v>0</c:v>
                </c:pt>
                <c:pt idx="114414">
                  <c:v>0</c:v>
                </c:pt>
                <c:pt idx="114415">
                  <c:v>0</c:v>
                </c:pt>
                <c:pt idx="114416">
                  <c:v>0</c:v>
                </c:pt>
                <c:pt idx="114417">
                  <c:v>0</c:v>
                </c:pt>
                <c:pt idx="114418">
                  <c:v>0</c:v>
                </c:pt>
                <c:pt idx="114419">
                  <c:v>0</c:v>
                </c:pt>
                <c:pt idx="114420">
                  <c:v>0</c:v>
                </c:pt>
                <c:pt idx="114421">
                  <c:v>0</c:v>
                </c:pt>
                <c:pt idx="114422">
                  <c:v>0</c:v>
                </c:pt>
                <c:pt idx="114423">
                  <c:v>0</c:v>
                </c:pt>
                <c:pt idx="114424">
                  <c:v>0</c:v>
                </c:pt>
                <c:pt idx="114425">
                  <c:v>0</c:v>
                </c:pt>
                <c:pt idx="114426">
                  <c:v>0</c:v>
                </c:pt>
                <c:pt idx="114427">
                  <c:v>0</c:v>
                </c:pt>
                <c:pt idx="114428">
                  <c:v>0</c:v>
                </c:pt>
                <c:pt idx="114429">
                  <c:v>0</c:v>
                </c:pt>
                <c:pt idx="114430">
                  <c:v>0</c:v>
                </c:pt>
                <c:pt idx="114431">
                  <c:v>0</c:v>
                </c:pt>
                <c:pt idx="114432">
                  <c:v>0</c:v>
                </c:pt>
                <c:pt idx="114433">
                  <c:v>0</c:v>
                </c:pt>
                <c:pt idx="114434">
                  <c:v>0</c:v>
                </c:pt>
                <c:pt idx="114435">
                  <c:v>0</c:v>
                </c:pt>
                <c:pt idx="114436">
                  <c:v>0</c:v>
                </c:pt>
                <c:pt idx="114437">
                  <c:v>0</c:v>
                </c:pt>
                <c:pt idx="114438">
                  <c:v>0</c:v>
                </c:pt>
                <c:pt idx="114439">
                  <c:v>0</c:v>
                </c:pt>
                <c:pt idx="114440">
                  <c:v>0</c:v>
                </c:pt>
                <c:pt idx="114441">
                  <c:v>0</c:v>
                </c:pt>
                <c:pt idx="114442">
                  <c:v>0</c:v>
                </c:pt>
                <c:pt idx="114443">
                  <c:v>0</c:v>
                </c:pt>
                <c:pt idx="114444">
                  <c:v>0</c:v>
                </c:pt>
                <c:pt idx="114445">
                  <c:v>0</c:v>
                </c:pt>
                <c:pt idx="114446">
                  <c:v>0</c:v>
                </c:pt>
                <c:pt idx="114447">
                  <c:v>0</c:v>
                </c:pt>
                <c:pt idx="114448">
                  <c:v>0</c:v>
                </c:pt>
                <c:pt idx="114449">
                  <c:v>0</c:v>
                </c:pt>
                <c:pt idx="114450">
                  <c:v>0</c:v>
                </c:pt>
                <c:pt idx="114451">
                  <c:v>0</c:v>
                </c:pt>
                <c:pt idx="114452">
                  <c:v>0</c:v>
                </c:pt>
                <c:pt idx="114453">
                  <c:v>0</c:v>
                </c:pt>
                <c:pt idx="114454">
                  <c:v>0</c:v>
                </c:pt>
                <c:pt idx="114455">
                  <c:v>0</c:v>
                </c:pt>
                <c:pt idx="114456">
                  <c:v>0</c:v>
                </c:pt>
                <c:pt idx="114457">
                  <c:v>0</c:v>
                </c:pt>
                <c:pt idx="114458">
                  <c:v>0</c:v>
                </c:pt>
                <c:pt idx="114459">
                  <c:v>0</c:v>
                </c:pt>
                <c:pt idx="114460">
                  <c:v>0</c:v>
                </c:pt>
                <c:pt idx="114461">
                  <c:v>0</c:v>
                </c:pt>
                <c:pt idx="114462">
                  <c:v>0</c:v>
                </c:pt>
                <c:pt idx="114463">
                  <c:v>0</c:v>
                </c:pt>
                <c:pt idx="114464">
                  <c:v>0</c:v>
                </c:pt>
                <c:pt idx="114465">
                  <c:v>0</c:v>
                </c:pt>
                <c:pt idx="114466">
                  <c:v>0</c:v>
                </c:pt>
                <c:pt idx="114467">
                  <c:v>0</c:v>
                </c:pt>
                <c:pt idx="114468">
                  <c:v>0</c:v>
                </c:pt>
                <c:pt idx="114469">
                  <c:v>0</c:v>
                </c:pt>
                <c:pt idx="114470">
                  <c:v>0</c:v>
                </c:pt>
                <c:pt idx="114471">
                  <c:v>0</c:v>
                </c:pt>
                <c:pt idx="114472">
                  <c:v>0</c:v>
                </c:pt>
                <c:pt idx="114473">
                  <c:v>0</c:v>
                </c:pt>
                <c:pt idx="114474">
                  <c:v>0</c:v>
                </c:pt>
                <c:pt idx="114475">
                  <c:v>0</c:v>
                </c:pt>
                <c:pt idx="114476">
                  <c:v>0</c:v>
                </c:pt>
                <c:pt idx="114477">
                  <c:v>0</c:v>
                </c:pt>
                <c:pt idx="114478">
                  <c:v>0</c:v>
                </c:pt>
                <c:pt idx="114479">
                  <c:v>0</c:v>
                </c:pt>
                <c:pt idx="114480">
                  <c:v>0</c:v>
                </c:pt>
                <c:pt idx="114481">
                  <c:v>0</c:v>
                </c:pt>
                <c:pt idx="114482">
                  <c:v>0</c:v>
                </c:pt>
                <c:pt idx="114483">
                  <c:v>0</c:v>
                </c:pt>
                <c:pt idx="114484">
                  <c:v>0</c:v>
                </c:pt>
                <c:pt idx="114485">
                  <c:v>0</c:v>
                </c:pt>
                <c:pt idx="114486">
                  <c:v>0</c:v>
                </c:pt>
                <c:pt idx="114487">
                  <c:v>0</c:v>
                </c:pt>
                <c:pt idx="114488">
                  <c:v>0</c:v>
                </c:pt>
                <c:pt idx="114489">
                  <c:v>0</c:v>
                </c:pt>
                <c:pt idx="114490">
                  <c:v>0</c:v>
                </c:pt>
                <c:pt idx="114491">
                  <c:v>0</c:v>
                </c:pt>
                <c:pt idx="114492">
                  <c:v>0</c:v>
                </c:pt>
                <c:pt idx="114493">
                  <c:v>0</c:v>
                </c:pt>
                <c:pt idx="114494">
                  <c:v>0</c:v>
                </c:pt>
                <c:pt idx="114495">
                  <c:v>0</c:v>
                </c:pt>
                <c:pt idx="114496">
                  <c:v>0</c:v>
                </c:pt>
                <c:pt idx="114497">
                  <c:v>0</c:v>
                </c:pt>
                <c:pt idx="114498">
                  <c:v>0</c:v>
                </c:pt>
                <c:pt idx="114499">
                  <c:v>0</c:v>
                </c:pt>
                <c:pt idx="114500">
                  <c:v>0</c:v>
                </c:pt>
                <c:pt idx="114501">
                  <c:v>0</c:v>
                </c:pt>
                <c:pt idx="114502">
                  <c:v>0</c:v>
                </c:pt>
                <c:pt idx="114503">
                  <c:v>0</c:v>
                </c:pt>
                <c:pt idx="114504">
                  <c:v>0</c:v>
                </c:pt>
                <c:pt idx="114505">
                  <c:v>0</c:v>
                </c:pt>
                <c:pt idx="114506">
                  <c:v>0</c:v>
                </c:pt>
                <c:pt idx="114507">
                  <c:v>0</c:v>
                </c:pt>
                <c:pt idx="114508">
                  <c:v>0</c:v>
                </c:pt>
                <c:pt idx="114509">
                  <c:v>0</c:v>
                </c:pt>
                <c:pt idx="114510">
                  <c:v>0</c:v>
                </c:pt>
                <c:pt idx="114511">
                  <c:v>0</c:v>
                </c:pt>
                <c:pt idx="114512">
                  <c:v>0</c:v>
                </c:pt>
                <c:pt idx="114513">
                  <c:v>0</c:v>
                </c:pt>
                <c:pt idx="114514">
                  <c:v>0</c:v>
                </c:pt>
                <c:pt idx="114515">
                  <c:v>0</c:v>
                </c:pt>
                <c:pt idx="114516">
                  <c:v>0</c:v>
                </c:pt>
                <c:pt idx="114517">
                  <c:v>0</c:v>
                </c:pt>
                <c:pt idx="114518">
                  <c:v>0</c:v>
                </c:pt>
                <c:pt idx="114519">
                  <c:v>0</c:v>
                </c:pt>
                <c:pt idx="114520">
                  <c:v>0</c:v>
                </c:pt>
                <c:pt idx="114521">
                  <c:v>0</c:v>
                </c:pt>
                <c:pt idx="114522">
                  <c:v>0</c:v>
                </c:pt>
                <c:pt idx="114523">
                  <c:v>0</c:v>
                </c:pt>
                <c:pt idx="114524">
                  <c:v>0</c:v>
                </c:pt>
                <c:pt idx="114525">
                  <c:v>0</c:v>
                </c:pt>
                <c:pt idx="114526">
                  <c:v>0</c:v>
                </c:pt>
                <c:pt idx="114527">
                  <c:v>0</c:v>
                </c:pt>
                <c:pt idx="114528">
                  <c:v>0</c:v>
                </c:pt>
                <c:pt idx="114529">
                  <c:v>0</c:v>
                </c:pt>
                <c:pt idx="114530">
                  <c:v>0</c:v>
                </c:pt>
                <c:pt idx="114531">
                  <c:v>0</c:v>
                </c:pt>
                <c:pt idx="114532">
                  <c:v>0</c:v>
                </c:pt>
                <c:pt idx="114533">
                  <c:v>0</c:v>
                </c:pt>
                <c:pt idx="114534">
                  <c:v>0</c:v>
                </c:pt>
                <c:pt idx="114535">
                  <c:v>0</c:v>
                </c:pt>
                <c:pt idx="114536">
                  <c:v>0</c:v>
                </c:pt>
                <c:pt idx="114537">
                  <c:v>0</c:v>
                </c:pt>
                <c:pt idx="114538">
                  <c:v>0</c:v>
                </c:pt>
                <c:pt idx="114539">
                  <c:v>0</c:v>
                </c:pt>
                <c:pt idx="114540">
                  <c:v>0</c:v>
                </c:pt>
                <c:pt idx="114541">
                  <c:v>0</c:v>
                </c:pt>
                <c:pt idx="114542">
                  <c:v>0</c:v>
                </c:pt>
                <c:pt idx="114543">
                  <c:v>0</c:v>
                </c:pt>
                <c:pt idx="114544">
                  <c:v>0</c:v>
                </c:pt>
                <c:pt idx="114545">
                  <c:v>0</c:v>
                </c:pt>
                <c:pt idx="114546">
                  <c:v>0</c:v>
                </c:pt>
                <c:pt idx="114547">
                  <c:v>0</c:v>
                </c:pt>
                <c:pt idx="114548">
                  <c:v>0</c:v>
                </c:pt>
                <c:pt idx="114549">
                  <c:v>0</c:v>
                </c:pt>
                <c:pt idx="114550">
                  <c:v>0</c:v>
                </c:pt>
                <c:pt idx="114551">
                  <c:v>0</c:v>
                </c:pt>
                <c:pt idx="114552">
                  <c:v>0</c:v>
                </c:pt>
                <c:pt idx="114553">
                  <c:v>0</c:v>
                </c:pt>
                <c:pt idx="114554">
                  <c:v>0</c:v>
                </c:pt>
                <c:pt idx="114555">
                  <c:v>0</c:v>
                </c:pt>
                <c:pt idx="114556">
                  <c:v>0</c:v>
                </c:pt>
                <c:pt idx="114557">
                  <c:v>0</c:v>
                </c:pt>
                <c:pt idx="114558">
                  <c:v>0</c:v>
                </c:pt>
                <c:pt idx="114559">
                  <c:v>0</c:v>
                </c:pt>
                <c:pt idx="114560">
                  <c:v>0</c:v>
                </c:pt>
                <c:pt idx="114561">
                  <c:v>0</c:v>
                </c:pt>
                <c:pt idx="114562">
                  <c:v>0</c:v>
                </c:pt>
                <c:pt idx="114563">
                  <c:v>0</c:v>
                </c:pt>
                <c:pt idx="114564">
                  <c:v>0</c:v>
                </c:pt>
                <c:pt idx="114565">
                  <c:v>0</c:v>
                </c:pt>
                <c:pt idx="114566">
                  <c:v>0</c:v>
                </c:pt>
                <c:pt idx="114567">
                  <c:v>0</c:v>
                </c:pt>
                <c:pt idx="114568">
                  <c:v>0</c:v>
                </c:pt>
                <c:pt idx="114569">
                  <c:v>0</c:v>
                </c:pt>
                <c:pt idx="114570">
                  <c:v>0</c:v>
                </c:pt>
                <c:pt idx="114571">
                  <c:v>0</c:v>
                </c:pt>
                <c:pt idx="114572">
                  <c:v>0</c:v>
                </c:pt>
                <c:pt idx="114573">
                  <c:v>0</c:v>
                </c:pt>
                <c:pt idx="114574">
                  <c:v>0</c:v>
                </c:pt>
                <c:pt idx="114575">
                  <c:v>0</c:v>
                </c:pt>
                <c:pt idx="114576">
                  <c:v>0</c:v>
                </c:pt>
                <c:pt idx="114577">
                  <c:v>0</c:v>
                </c:pt>
                <c:pt idx="114578">
                  <c:v>0</c:v>
                </c:pt>
                <c:pt idx="114579">
                  <c:v>0</c:v>
                </c:pt>
                <c:pt idx="114580">
                  <c:v>0</c:v>
                </c:pt>
                <c:pt idx="114581">
                  <c:v>0</c:v>
                </c:pt>
                <c:pt idx="114582">
                  <c:v>0</c:v>
                </c:pt>
                <c:pt idx="114583">
                  <c:v>0</c:v>
                </c:pt>
                <c:pt idx="114584">
                  <c:v>0</c:v>
                </c:pt>
                <c:pt idx="114585">
                  <c:v>0</c:v>
                </c:pt>
                <c:pt idx="114586">
                  <c:v>0</c:v>
                </c:pt>
                <c:pt idx="114587">
                  <c:v>0</c:v>
                </c:pt>
                <c:pt idx="114588">
                  <c:v>0</c:v>
                </c:pt>
                <c:pt idx="114589">
                  <c:v>0</c:v>
                </c:pt>
                <c:pt idx="114590">
                  <c:v>0</c:v>
                </c:pt>
                <c:pt idx="114591">
                  <c:v>0</c:v>
                </c:pt>
                <c:pt idx="114592">
                  <c:v>0</c:v>
                </c:pt>
                <c:pt idx="114593">
                  <c:v>0</c:v>
                </c:pt>
                <c:pt idx="114594">
                  <c:v>0</c:v>
                </c:pt>
                <c:pt idx="114595">
                  <c:v>0</c:v>
                </c:pt>
                <c:pt idx="114596">
                  <c:v>0</c:v>
                </c:pt>
                <c:pt idx="114597">
                  <c:v>0</c:v>
                </c:pt>
                <c:pt idx="114598">
                  <c:v>0</c:v>
                </c:pt>
                <c:pt idx="114599">
                  <c:v>0</c:v>
                </c:pt>
                <c:pt idx="114600">
                  <c:v>0</c:v>
                </c:pt>
                <c:pt idx="114601">
                  <c:v>0</c:v>
                </c:pt>
                <c:pt idx="114602">
                  <c:v>0</c:v>
                </c:pt>
                <c:pt idx="114603">
                  <c:v>0</c:v>
                </c:pt>
                <c:pt idx="114604">
                  <c:v>0</c:v>
                </c:pt>
                <c:pt idx="114605">
                  <c:v>0</c:v>
                </c:pt>
                <c:pt idx="114606">
                  <c:v>0</c:v>
                </c:pt>
                <c:pt idx="114607">
                  <c:v>0</c:v>
                </c:pt>
                <c:pt idx="114608">
                  <c:v>0</c:v>
                </c:pt>
                <c:pt idx="114609">
                  <c:v>0</c:v>
                </c:pt>
                <c:pt idx="114610">
                  <c:v>0</c:v>
                </c:pt>
                <c:pt idx="114611">
                  <c:v>0</c:v>
                </c:pt>
                <c:pt idx="114612">
                  <c:v>0</c:v>
                </c:pt>
                <c:pt idx="114613">
                  <c:v>0</c:v>
                </c:pt>
                <c:pt idx="114614">
                  <c:v>0</c:v>
                </c:pt>
                <c:pt idx="114615">
                  <c:v>0</c:v>
                </c:pt>
                <c:pt idx="114616">
                  <c:v>0</c:v>
                </c:pt>
                <c:pt idx="114617">
                  <c:v>0</c:v>
                </c:pt>
                <c:pt idx="114618">
                  <c:v>0</c:v>
                </c:pt>
                <c:pt idx="114619">
                  <c:v>0</c:v>
                </c:pt>
                <c:pt idx="114620">
                  <c:v>0</c:v>
                </c:pt>
                <c:pt idx="114621">
                  <c:v>0</c:v>
                </c:pt>
                <c:pt idx="114622">
                  <c:v>0</c:v>
                </c:pt>
                <c:pt idx="114623">
                  <c:v>0</c:v>
                </c:pt>
                <c:pt idx="114624">
                  <c:v>0</c:v>
                </c:pt>
                <c:pt idx="114625">
                  <c:v>0</c:v>
                </c:pt>
                <c:pt idx="114626">
                  <c:v>0</c:v>
                </c:pt>
                <c:pt idx="114627">
                  <c:v>0</c:v>
                </c:pt>
                <c:pt idx="114628">
                  <c:v>0</c:v>
                </c:pt>
                <c:pt idx="114629">
                  <c:v>0</c:v>
                </c:pt>
                <c:pt idx="114630">
                  <c:v>0</c:v>
                </c:pt>
                <c:pt idx="114631">
                  <c:v>0</c:v>
                </c:pt>
                <c:pt idx="114632">
                  <c:v>0</c:v>
                </c:pt>
                <c:pt idx="114633">
                  <c:v>0</c:v>
                </c:pt>
                <c:pt idx="114634">
                  <c:v>0</c:v>
                </c:pt>
                <c:pt idx="114635">
                  <c:v>0</c:v>
                </c:pt>
                <c:pt idx="114636">
                  <c:v>0</c:v>
                </c:pt>
                <c:pt idx="114637">
                  <c:v>0</c:v>
                </c:pt>
                <c:pt idx="114638">
                  <c:v>0</c:v>
                </c:pt>
                <c:pt idx="114639">
                  <c:v>0</c:v>
                </c:pt>
                <c:pt idx="114640">
                  <c:v>0</c:v>
                </c:pt>
                <c:pt idx="114641">
                  <c:v>0</c:v>
                </c:pt>
                <c:pt idx="114642">
                  <c:v>0</c:v>
                </c:pt>
                <c:pt idx="114643">
                  <c:v>0</c:v>
                </c:pt>
                <c:pt idx="114644">
                  <c:v>0</c:v>
                </c:pt>
                <c:pt idx="114645">
                  <c:v>0</c:v>
                </c:pt>
                <c:pt idx="114646">
                  <c:v>0</c:v>
                </c:pt>
                <c:pt idx="114647">
                  <c:v>0</c:v>
                </c:pt>
                <c:pt idx="114648">
                  <c:v>0</c:v>
                </c:pt>
                <c:pt idx="114649">
                  <c:v>0</c:v>
                </c:pt>
                <c:pt idx="114650">
                  <c:v>0</c:v>
                </c:pt>
                <c:pt idx="114651">
                  <c:v>0</c:v>
                </c:pt>
                <c:pt idx="114652">
                  <c:v>0</c:v>
                </c:pt>
                <c:pt idx="114653">
                  <c:v>0</c:v>
                </c:pt>
                <c:pt idx="114654">
                  <c:v>0</c:v>
                </c:pt>
                <c:pt idx="114655">
                  <c:v>0</c:v>
                </c:pt>
                <c:pt idx="114656">
                  <c:v>0</c:v>
                </c:pt>
                <c:pt idx="114657">
                  <c:v>0</c:v>
                </c:pt>
                <c:pt idx="114658">
                  <c:v>0</c:v>
                </c:pt>
                <c:pt idx="114659">
                  <c:v>0</c:v>
                </c:pt>
                <c:pt idx="114660">
                  <c:v>0</c:v>
                </c:pt>
                <c:pt idx="114661">
                  <c:v>0</c:v>
                </c:pt>
                <c:pt idx="114662">
                  <c:v>0</c:v>
                </c:pt>
                <c:pt idx="114663">
                  <c:v>0</c:v>
                </c:pt>
                <c:pt idx="114664">
                  <c:v>0</c:v>
                </c:pt>
                <c:pt idx="114665">
                  <c:v>0</c:v>
                </c:pt>
                <c:pt idx="114666">
                  <c:v>0</c:v>
                </c:pt>
                <c:pt idx="114667">
                  <c:v>0</c:v>
                </c:pt>
                <c:pt idx="114668">
                  <c:v>0</c:v>
                </c:pt>
                <c:pt idx="114669">
                  <c:v>0</c:v>
                </c:pt>
                <c:pt idx="114670">
                  <c:v>0</c:v>
                </c:pt>
                <c:pt idx="114671">
                  <c:v>0</c:v>
                </c:pt>
                <c:pt idx="114672">
                  <c:v>0</c:v>
                </c:pt>
                <c:pt idx="114673">
                  <c:v>0</c:v>
                </c:pt>
                <c:pt idx="114674">
                  <c:v>0</c:v>
                </c:pt>
                <c:pt idx="114675">
                  <c:v>0</c:v>
                </c:pt>
                <c:pt idx="114676">
                  <c:v>0</c:v>
                </c:pt>
                <c:pt idx="114677">
                  <c:v>0</c:v>
                </c:pt>
                <c:pt idx="114678">
                  <c:v>0</c:v>
                </c:pt>
                <c:pt idx="114679">
                  <c:v>0</c:v>
                </c:pt>
                <c:pt idx="114680">
                  <c:v>0</c:v>
                </c:pt>
                <c:pt idx="114681">
                  <c:v>0</c:v>
                </c:pt>
                <c:pt idx="114682">
                  <c:v>0</c:v>
                </c:pt>
                <c:pt idx="114683">
                  <c:v>0</c:v>
                </c:pt>
                <c:pt idx="114684">
                  <c:v>0</c:v>
                </c:pt>
                <c:pt idx="114685">
                  <c:v>0</c:v>
                </c:pt>
                <c:pt idx="114686">
                  <c:v>0</c:v>
                </c:pt>
                <c:pt idx="114687">
                  <c:v>0</c:v>
                </c:pt>
                <c:pt idx="114688">
                  <c:v>0</c:v>
                </c:pt>
                <c:pt idx="114689">
                  <c:v>0</c:v>
                </c:pt>
                <c:pt idx="114690">
                  <c:v>0</c:v>
                </c:pt>
                <c:pt idx="114691">
                  <c:v>0</c:v>
                </c:pt>
                <c:pt idx="114692">
                  <c:v>0</c:v>
                </c:pt>
                <c:pt idx="114693">
                  <c:v>0</c:v>
                </c:pt>
                <c:pt idx="114694">
                  <c:v>0</c:v>
                </c:pt>
                <c:pt idx="114695">
                  <c:v>0</c:v>
                </c:pt>
                <c:pt idx="114696">
                  <c:v>0</c:v>
                </c:pt>
                <c:pt idx="114697">
                  <c:v>0</c:v>
                </c:pt>
                <c:pt idx="114698">
                  <c:v>0</c:v>
                </c:pt>
                <c:pt idx="114699">
                  <c:v>0</c:v>
                </c:pt>
                <c:pt idx="114700">
                  <c:v>0</c:v>
                </c:pt>
                <c:pt idx="114701">
                  <c:v>0</c:v>
                </c:pt>
                <c:pt idx="114702">
                  <c:v>0</c:v>
                </c:pt>
                <c:pt idx="114703">
                  <c:v>0</c:v>
                </c:pt>
                <c:pt idx="114704">
                  <c:v>0</c:v>
                </c:pt>
                <c:pt idx="114705">
                  <c:v>0</c:v>
                </c:pt>
                <c:pt idx="114706">
                  <c:v>0</c:v>
                </c:pt>
                <c:pt idx="114707">
                  <c:v>0</c:v>
                </c:pt>
                <c:pt idx="114708">
                  <c:v>0</c:v>
                </c:pt>
                <c:pt idx="114709">
                  <c:v>0</c:v>
                </c:pt>
                <c:pt idx="114710">
                  <c:v>0</c:v>
                </c:pt>
                <c:pt idx="114711">
                  <c:v>0</c:v>
                </c:pt>
                <c:pt idx="114712">
                  <c:v>0</c:v>
                </c:pt>
                <c:pt idx="114713">
                  <c:v>0</c:v>
                </c:pt>
                <c:pt idx="114714">
                  <c:v>0</c:v>
                </c:pt>
                <c:pt idx="114715">
                  <c:v>0</c:v>
                </c:pt>
                <c:pt idx="114716">
                  <c:v>0</c:v>
                </c:pt>
                <c:pt idx="114717">
                  <c:v>0</c:v>
                </c:pt>
                <c:pt idx="114718">
                  <c:v>0</c:v>
                </c:pt>
                <c:pt idx="114719">
                  <c:v>0</c:v>
                </c:pt>
                <c:pt idx="114720">
                  <c:v>0</c:v>
                </c:pt>
                <c:pt idx="114721">
                  <c:v>0</c:v>
                </c:pt>
                <c:pt idx="114722">
                  <c:v>0</c:v>
                </c:pt>
                <c:pt idx="114723">
                  <c:v>0</c:v>
                </c:pt>
                <c:pt idx="114724">
                  <c:v>0</c:v>
                </c:pt>
                <c:pt idx="114725">
                  <c:v>0</c:v>
                </c:pt>
                <c:pt idx="114726">
                  <c:v>0</c:v>
                </c:pt>
                <c:pt idx="114727">
                  <c:v>0</c:v>
                </c:pt>
                <c:pt idx="114728">
                  <c:v>0</c:v>
                </c:pt>
                <c:pt idx="114729">
                  <c:v>0</c:v>
                </c:pt>
                <c:pt idx="114730">
                  <c:v>0</c:v>
                </c:pt>
                <c:pt idx="114731">
                  <c:v>0</c:v>
                </c:pt>
                <c:pt idx="114732">
                  <c:v>0</c:v>
                </c:pt>
                <c:pt idx="114733">
                  <c:v>0</c:v>
                </c:pt>
                <c:pt idx="114734">
                  <c:v>0</c:v>
                </c:pt>
                <c:pt idx="114735">
                  <c:v>0</c:v>
                </c:pt>
                <c:pt idx="114736">
                  <c:v>0</c:v>
                </c:pt>
                <c:pt idx="114737">
                  <c:v>0</c:v>
                </c:pt>
                <c:pt idx="114738">
                  <c:v>0</c:v>
                </c:pt>
                <c:pt idx="114739">
                  <c:v>0</c:v>
                </c:pt>
                <c:pt idx="114740">
                  <c:v>0</c:v>
                </c:pt>
                <c:pt idx="114741">
                  <c:v>0</c:v>
                </c:pt>
                <c:pt idx="114742">
                  <c:v>0</c:v>
                </c:pt>
                <c:pt idx="114743">
                  <c:v>0</c:v>
                </c:pt>
                <c:pt idx="114744">
                  <c:v>0</c:v>
                </c:pt>
                <c:pt idx="114745">
                  <c:v>0</c:v>
                </c:pt>
                <c:pt idx="114746">
                  <c:v>0</c:v>
                </c:pt>
                <c:pt idx="114747">
                  <c:v>0</c:v>
                </c:pt>
                <c:pt idx="114748">
                  <c:v>0</c:v>
                </c:pt>
                <c:pt idx="114749">
                  <c:v>0</c:v>
                </c:pt>
                <c:pt idx="114750">
                  <c:v>0</c:v>
                </c:pt>
                <c:pt idx="114751">
                  <c:v>0</c:v>
                </c:pt>
                <c:pt idx="114752">
                  <c:v>0</c:v>
                </c:pt>
                <c:pt idx="114753">
                  <c:v>0</c:v>
                </c:pt>
                <c:pt idx="114754">
                  <c:v>0</c:v>
                </c:pt>
                <c:pt idx="114755">
                  <c:v>0</c:v>
                </c:pt>
                <c:pt idx="114756">
                  <c:v>0</c:v>
                </c:pt>
                <c:pt idx="114757">
                  <c:v>0</c:v>
                </c:pt>
                <c:pt idx="114758">
                  <c:v>0</c:v>
                </c:pt>
                <c:pt idx="114759">
                  <c:v>0</c:v>
                </c:pt>
                <c:pt idx="114760">
                  <c:v>0</c:v>
                </c:pt>
                <c:pt idx="114761">
                  <c:v>0</c:v>
                </c:pt>
                <c:pt idx="114762">
                  <c:v>0</c:v>
                </c:pt>
                <c:pt idx="114763">
                  <c:v>0</c:v>
                </c:pt>
                <c:pt idx="114764">
                  <c:v>0</c:v>
                </c:pt>
                <c:pt idx="114765">
                  <c:v>0</c:v>
                </c:pt>
                <c:pt idx="114766">
                  <c:v>0</c:v>
                </c:pt>
                <c:pt idx="114767">
                  <c:v>0</c:v>
                </c:pt>
                <c:pt idx="114768">
                  <c:v>0</c:v>
                </c:pt>
                <c:pt idx="114769">
                  <c:v>0</c:v>
                </c:pt>
                <c:pt idx="114770">
                  <c:v>0</c:v>
                </c:pt>
                <c:pt idx="114771">
                  <c:v>0</c:v>
                </c:pt>
                <c:pt idx="114772">
                  <c:v>0</c:v>
                </c:pt>
                <c:pt idx="114773">
                  <c:v>0</c:v>
                </c:pt>
                <c:pt idx="114774">
                  <c:v>0</c:v>
                </c:pt>
                <c:pt idx="114775">
                  <c:v>0</c:v>
                </c:pt>
                <c:pt idx="114776">
                  <c:v>0</c:v>
                </c:pt>
                <c:pt idx="114777">
                  <c:v>0</c:v>
                </c:pt>
                <c:pt idx="114778">
                  <c:v>0</c:v>
                </c:pt>
                <c:pt idx="114779">
                  <c:v>0</c:v>
                </c:pt>
                <c:pt idx="114780">
                  <c:v>0</c:v>
                </c:pt>
                <c:pt idx="114781">
                  <c:v>0</c:v>
                </c:pt>
                <c:pt idx="114782">
                  <c:v>0</c:v>
                </c:pt>
                <c:pt idx="114783">
                  <c:v>0</c:v>
                </c:pt>
                <c:pt idx="114784">
                  <c:v>0</c:v>
                </c:pt>
                <c:pt idx="114785">
                  <c:v>0</c:v>
                </c:pt>
                <c:pt idx="114786">
                  <c:v>0</c:v>
                </c:pt>
                <c:pt idx="114787">
                  <c:v>0</c:v>
                </c:pt>
                <c:pt idx="114788">
                  <c:v>0</c:v>
                </c:pt>
                <c:pt idx="114789">
                  <c:v>0</c:v>
                </c:pt>
                <c:pt idx="114790">
                  <c:v>0</c:v>
                </c:pt>
                <c:pt idx="114791">
                  <c:v>0</c:v>
                </c:pt>
                <c:pt idx="114792">
                  <c:v>0</c:v>
                </c:pt>
                <c:pt idx="114793">
                  <c:v>0</c:v>
                </c:pt>
                <c:pt idx="114794">
                  <c:v>0</c:v>
                </c:pt>
                <c:pt idx="114795">
                  <c:v>0</c:v>
                </c:pt>
                <c:pt idx="114796">
                  <c:v>0</c:v>
                </c:pt>
                <c:pt idx="114797">
                  <c:v>0</c:v>
                </c:pt>
                <c:pt idx="114798">
                  <c:v>0</c:v>
                </c:pt>
                <c:pt idx="114799">
                  <c:v>0</c:v>
                </c:pt>
                <c:pt idx="114800">
                  <c:v>0</c:v>
                </c:pt>
                <c:pt idx="114801">
                  <c:v>0</c:v>
                </c:pt>
                <c:pt idx="114802">
                  <c:v>0</c:v>
                </c:pt>
                <c:pt idx="114803">
                  <c:v>0</c:v>
                </c:pt>
                <c:pt idx="114804">
                  <c:v>0</c:v>
                </c:pt>
                <c:pt idx="114805">
                  <c:v>0</c:v>
                </c:pt>
                <c:pt idx="114806">
                  <c:v>0</c:v>
                </c:pt>
                <c:pt idx="114807">
                  <c:v>0</c:v>
                </c:pt>
                <c:pt idx="114808">
                  <c:v>0</c:v>
                </c:pt>
                <c:pt idx="114809">
                  <c:v>0</c:v>
                </c:pt>
                <c:pt idx="114810">
                  <c:v>0</c:v>
                </c:pt>
                <c:pt idx="114811">
                  <c:v>0</c:v>
                </c:pt>
                <c:pt idx="114812">
                  <c:v>0</c:v>
                </c:pt>
                <c:pt idx="114813">
                  <c:v>0</c:v>
                </c:pt>
                <c:pt idx="114814">
                  <c:v>0</c:v>
                </c:pt>
                <c:pt idx="114815">
                  <c:v>0</c:v>
                </c:pt>
                <c:pt idx="114816">
                  <c:v>0</c:v>
                </c:pt>
                <c:pt idx="114817">
                  <c:v>0</c:v>
                </c:pt>
                <c:pt idx="114818">
                  <c:v>0</c:v>
                </c:pt>
                <c:pt idx="114819">
                  <c:v>0</c:v>
                </c:pt>
                <c:pt idx="114820">
                  <c:v>0</c:v>
                </c:pt>
                <c:pt idx="114821">
                  <c:v>0</c:v>
                </c:pt>
                <c:pt idx="114822">
                  <c:v>0</c:v>
                </c:pt>
                <c:pt idx="114823">
                  <c:v>0</c:v>
                </c:pt>
                <c:pt idx="114824">
                  <c:v>0</c:v>
                </c:pt>
                <c:pt idx="114825">
                  <c:v>0</c:v>
                </c:pt>
                <c:pt idx="114826">
                  <c:v>0</c:v>
                </c:pt>
                <c:pt idx="114827">
                  <c:v>0</c:v>
                </c:pt>
                <c:pt idx="114828">
                  <c:v>0</c:v>
                </c:pt>
                <c:pt idx="114829">
                  <c:v>0</c:v>
                </c:pt>
                <c:pt idx="114830">
                  <c:v>0</c:v>
                </c:pt>
                <c:pt idx="114831">
                  <c:v>0</c:v>
                </c:pt>
                <c:pt idx="114832">
                  <c:v>0</c:v>
                </c:pt>
                <c:pt idx="114833">
                  <c:v>0</c:v>
                </c:pt>
                <c:pt idx="114834">
                  <c:v>0</c:v>
                </c:pt>
                <c:pt idx="114835">
                  <c:v>0</c:v>
                </c:pt>
                <c:pt idx="114836">
                  <c:v>0</c:v>
                </c:pt>
                <c:pt idx="114837">
                  <c:v>0</c:v>
                </c:pt>
                <c:pt idx="114838">
                  <c:v>0</c:v>
                </c:pt>
                <c:pt idx="114839">
                  <c:v>0</c:v>
                </c:pt>
                <c:pt idx="114840">
                  <c:v>0</c:v>
                </c:pt>
                <c:pt idx="114841">
                  <c:v>0</c:v>
                </c:pt>
                <c:pt idx="114842">
                  <c:v>0</c:v>
                </c:pt>
                <c:pt idx="114843">
                  <c:v>0</c:v>
                </c:pt>
                <c:pt idx="114844">
                  <c:v>0</c:v>
                </c:pt>
                <c:pt idx="114845">
                  <c:v>0</c:v>
                </c:pt>
                <c:pt idx="114846">
                  <c:v>0</c:v>
                </c:pt>
                <c:pt idx="114847">
                  <c:v>0</c:v>
                </c:pt>
                <c:pt idx="114848">
                  <c:v>0</c:v>
                </c:pt>
                <c:pt idx="114849">
                  <c:v>0</c:v>
                </c:pt>
                <c:pt idx="114850">
                  <c:v>0</c:v>
                </c:pt>
                <c:pt idx="114851">
                  <c:v>0</c:v>
                </c:pt>
                <c:pt idx="114852">
                  <c:v>0</c:v>
                </c:pt>
                <c:pt idx="114853">
                  <c:v>0</c:v>
                </c:pt>
                <c:pt idx="114854">
                  <c:v>0</c:v>
                </c:pt>
                <c:pt idx="114855">
                  <c:v>0</c:v>
                </c:pt>
                <c:pt idx="114856">
                  <c:v>0</c:v>
                </c:pt>
                <c:pt idx="114857">
                  <c:v>0</c:v>
                </c:pt>
                <c:pt idx="114858">
                  <c:v>0</c:v>
                </c:pt>
                <c:pt idx="114859">
                  <c:v>0</c:v>
                </c:pt>
                <c:pt idx="114860">
                  <c:v>0</c:v>
                </c:pt>
                <c:pt idx="114861">
                  <c:v>0</c:v>
                </c:pt>
                <c:pt idx="114862">
                  <c:v>0</c:v>
                </c:pt>
                <c:pt idx="114863">
                  <c:v>0</c:v>
                </c:pt>
                <c:pt idx="114864">
                  <c:v>0</c:v>
                </c:pt>
                <c:pt idx="114865">
                  <c:v>0</c:v>
                </c:pt>
                <c:pt idx="114866">
                  <c:v>0</c:v>
                </c:pt>
                <c:pt idx="114867">
                  <c:v>0</c:v>
                </c:pt>
                <c:pt idx="114868">
                  <c:v>0</c:v>
                </c:pt>
                <c:pt idx="114869">
                  <c:v>0</c:v>
                </c:pt>
                <c:pt idx="114870">
                  <c:v>0</c:v>
                </c:pt>
                <c:pt idx="114871">
                  <c:v>0</c:v>
                </c:pt>
                <c:pt idx="114872">
                  <c:v>0</c:v>
                </c:pt>
                <c:pt idx="114873">
                  <c:v>0</c:v>
                </c:pt>
                <c:pt idx="114874">
                  <c:v>0</c:v>
                </c:pt>
                <c:pt idx="114875">
                  <c:v>0</c:v>
                </c:pt>
                <c:pt idx="114876">
                  <c:v>0</c:v>
                </c:pt>
                <c:pt idx="114877">
                  <c:v>0</c:v>
                </c:pt>
                <c:pt idx="114878">
                  <c:v>0</c:v>
                </c:pt>
                <c:pt idx="114879">
                  <c:v>0</c:v>
                </c:pt>
                <c:pt idx="114880">
                  <c:v>0</c:v>
                </c:pt>
                <c:pt idx="114881">
                  <c:v>0</c:v>
                </c:pt>
                <c:pt idx="114882">
                  <c:v>0</c:v>
                </c:pt>
                <c:pt idx="114883">
                  <c:v>0</c:v>
                </c:pt>
                <c:pt idx="114884">
                  <c:v>0</c:v>
                </c:pt>
                <c:pt idx="114885">
                  <c:v>0</c:v>
                </c:pt>
                <c:pt idx="114886">
                  <c:v>0</c:v>
                </c:pt>
                <c:pt idx="114887">
                  <c:v>0</c:v>
                </c:pt>
                <c:pt idx="114888">
                  <c:v>0</c:v>
                </c:pt>
                <c:pt idx="114889">
                  <c:v>0</c:v>
                </c:pt>
                <c:pt idx="114890">
                  <c:v>0</c:v>
                </c:pt>
                <c:pt idx="114891">
                  <c:v>0</c:v>
                </c:pt>
                <c:pt idx="114892">
                  <c:v>0</c:v>
                </c:pt>
                <c:pt idx="114893">
                  <c:v>0</c:v>
                </c:pt>
                <c:pt idx="114894">
                  <c:v>0</c:v>
                </c:pt>
                <c:pt idx="114895">
                  <c:v>0</c:v>
                </c:pt>
                <c:pt idx="114896">
                  <c:v>0</c:v>
                </c:pt>
                <c:pt idx="114897">
                  <c:v>0</c:v>
                </c:pt>
                <c:pt idx="114898">
                  <c:v>0</c:v>
                </c:pt>
                <c:pt idx="114899">
                  <c:v>0</c:v>
                </c:pt>
                <c:pt idx="114900">
                  <c:v>0</c:v>
                </c:pt>
                <c:pt idx="114901">
                  <c:v>0</c:v>
                </c:pt>
                <c:pt idx="114902">
                  <c:v>0</c:v>
                </c:pt>
                <c:pt idx="114903">
                  <c:v>0</c:v>
                </c:pt>
                <c:pt idx="114904">
                  <c:v>0</c:v>
                </c:pt>
                <c:pt idx="114905">
                  <c:v>0</c:v>
                </c:pt>
                <c:pt idx="114906">
                  <c:v>0</c:v>
                </c:pt>
                <c:pt idx="114907">
                  <c:v>0</c:v>
                </c:pt>
                <c:pt idx="114908">
                  <c:v>0</c:v>
                </c:pt>
                <c:pt idx="114909">
                  <c:v>0</c:v>
                </c:pt>
                <c:pt idx="114910">
                  <c:v>0</c:v>
                </c:pt>
                <c:pt idx="114911">
                  <c:v>0</c:v>
                </c:pt>
                <c:pt idx="114912">
                  <c:v>0</c:v>
                </c:pt>
                <c:pt idx="114913">
                  <c:v>0</c:v>
                </c:pt>
                <c:pt idx="114914">
                  <c:v>0</c:v>
                </c:pt>
                <c:pt idx="114915">
                  <c:v>0</c:v>
                </c:pt>
                <c:pt idx="114916">
                  <c:v>0</c:v>
                </c:pt>
                <c:pt idx="114917">
                  <c:v>0</c:v>
                </c:pt>
                <c:pt idx="114918">
                  <c:v>0</c:v>
                </c:pt>
                <c:pt idx="114919">
                  <c:v>0</c:v>
                </c:pt>
                <c:pt idx="114920">
                  <c:v>0</c:v>
                </c:pt>
                <c:pt idx="114921">
                  <c:v>0</c:v>
                </c:pt>
                <c:pt idx="114922">
                  <c:v>0</c:v>
                </c:pt>
                <c:pt idx="114923">
                  <c:v>0</c:v>
                </c:pt>
                <c:pt idx="114924">
                  <c:v>0</c:v>
                </c:pt>
                <c:pt idx="114925">
                  <c:v>0</c:v>
                </c:pt>
                <c:pt idx="114926">
                  <c:v>0</c:v>
                </c:pt>
                <c:pt idx="114927">
                  <c:v>0</c:v>
                </c:pt>
                <c:pt idx="114928">
                  <c:v>0</c:v>
                </c:pt>
                <c:pt idx="114929">
                  <c:v>0</c:v>
                </c:pt>
                <c:pt idx="114930">
                  <c:v>0</c:v>
                </c:pt>
                <c:pt idx="114931">
                  <c:v>0</c:v>
                </c:pt>
                <c:pt idx="114932">
                  <c:v>0</c:v>
                </c:pt>
                <c:pt idx="114933">
                  <c:v>0</c:v>
                </c:pt>
                <c:pt idx="114934">
                  <c:v>0</c:v>
                </c:pt>
                <c:pt idx="114935">
                  <c:v>0</c:v>
                </c:pt>
                <c:pt idx="114936">
                  <c:v>0</c:v>
                </c:pt>
                <c:pt idx="114937">
                  <c:v>0</c:v>
                </c:pt>
                <c:pt idx="114938">
                  <c:v>0</c:v>
                </c:pt>
                <c:pt idx="114939">
                  <c:v>0</c:v>
                </c:pt>
                <c:pt idx="114940">
                  <c:v>0</c:v>
                </c:pt>
                <c:pt idx="114941">
                  <c:v>0</c:v>
                </c:pt>
                <c:pt idx="114942">
                  <c:v>0</c:v>
                </c:pt>
                <c:pt idx="114943">
                  <c:v>0</c:v>
                </c:pt>
                <c:pt idx="114944">
                  <c:v>0</c:v>
                </c:pt>
                <c:pt idx="114945">
                  <c:v>0</c:v>
                </c:pt>
                <c:pt idx="114946">
                  <c:v>0</c:v>
                </c:pt>
                <c:pt idx="114947">
                  <c:v>0</c:v>
                </c:pt>
                <c:pt idx="114948">
                  <c:v>0</c:v>
                </c:pt>
                <c:pt idx="114949">
                  <c:v>0</c:v>
                </c:pt>
                <c:pt idx="114950">
                  <c:v>0</c:v>
                </c:pt>
                <c:pt idx="114951">
                  <c:v>0</c:v>
                </c:pt>
                <c:pt idx="114952">
                  <c:v>0</c:v>
                </c:pt>
                <c:pt idx="114953">
                  <c:v>0</c:v>
                </c:pt>
                <c:pt idx="114954">
                  <c:v>0</c:v>
                </c:pt>
                <c:pt idx="114955">
                  <c:v>0</c:v>
                </c:pt>
                <c:pt idx="114956">
                  <c:v>0</c:v>
                </c:pt>
                <c:pt idx="114957">
                  <c:v>0</c:v>
                </c:pt>
                <c:pt idx="114958">
                  <c:v>0</c:v>
                </c:pt>
                <c:pt idx="114959">
                  <c:v>0</c:v>
                </c:pt>
                <c:pt idx="114960">
                  <c:v>0</c:v>
                </c:pt>
                <c:pt idx="114961">
                  <c:v>0</c:v>
                </c:pt>
                <c:pt idx="114962">
                  <c:v>0</c:v>
                </c:pt>
                <c:pt idx="114963">
                  <c:v>0</c:v>
                </c:pt>
                <c:pt idx="114964">
                  <c:v>0</c:v>
                </c:pt>
                <c:pt idx="114965">
                  <c:v>0</c:v>
                </c:pt>
                <c:pt idx="114966">
                  <c:v>0</c:v>
                </c:pt>
                <c:pt idx="114967">
                  <c:v>0</c:v>
                </c:pt>
                <c:pt idx="114968">
                  <c:v>0</c:v>
                </c:pt>
                <c:pt idx="114969">
                  <c:v>0</c:v>
                </c:pt>
                <c:pt idx="114970">
                  <c:v>0</c:v>
                </c:pt>
                <c:pt idx="114971">
                  <c:v>0</c:v>
                </c:pt>
                <c:pt idx="114972">
                  <c:v>0</c:v>
                </c:pt>
                <c:pt idx="114973">
                  <c:v>0</c:v>
                </c:pt>
                <c:pt idx="114974">
                  <c:v>0</c:v>
                </c:pt>
                <c:pt idx="114975">
                  <c:v>0</c:v>
                </c:pt>
                <c:pt idx="114976">
                  <c:v>0</c:v>
                </c:pt>
                <c:pt idx="114977">
                  <c:v>0</c:v>
                </c:pt>
                <c:pt idx="114978">
                  <c:v>0</c:v>
                </c:pt>
                <c:pt idx="114979">
                  <c:v>0</c:v>
                </c:pt>
                <c:pt idx="114980">
                  <c:v>0</c:v>
                </c:pt>
                <c:pt idx="114981">
                  <c:v>0</c:v>
                </c:pt>
                <c:pt idx="114982">
                  <c:v>0</c:v>
                </c:pt>
                <c:pt idx="114983">
                  <c:v>0</c:v>
                </c:pt>
                <c:pt idx="114984">
                  <c:v>0</c:v>
                </c:pt>
                <c:pt idx="114985">
                  <c:v>0</c:v>
                </c:pt>
                <c:pt idx="114986">
                  <c:v>0</c:v>
                </c:pt>
                <c:pt idx="114987">
                  <c:v>0</c:v>
                </c:pt>
                <c:pt idx="114988">
                  <c:v>0</c:v>
                </c:pt>
                <c:pt idx="114989">
                  <c:v>0</c:v>
                </c:pt>
                <c:pt idx="114990">
                  <c:v>0</c:v>
                </c:pt>
                <c:pt idx="114991">
                  <c:v>0</c:v>
                </c:pt>
                <c:pt idx="114992">
                  <c:v>0</c:v>
                </c:pt>
                <c:pt idx="114993">
                  <c:v>0</c:v>
                </c:pt>
                <c:pt idx="114994">
                  <c:v>0</c:v>
                </c:pt>
                <c:pt idx="114995">
                  <c:v>0</c:v>
                </c:pt>
                <c:pt idx="114996">
                  <c:v>0</c:v>
                </c:pt>
                <c:pt idx="114997">
                  <c:v>0</c:v>
                </c:pt>
                <c:pt idx="114998">
                  <c:v>0</c:v>
                </c:pt>
                <c:pt idx="114999">
                  <c:v>0</c:v>
                </c:pt>
                <c:pt idx="115000">
                  <c:v>0</c:v>
                </c:pt>
                <c:pt idx="115001">
                  <c:v>0</c:v>
                </c:pt>
                <c:pt idx="115002">
                  <c:v>0</c:v>
                </c:pt>
                <c:pt idx="115003">
                  <c:v>0</c:v>
                </c:pt>
                <c:pt idx="115004">
                  <c:v>0</c:v>
                </c:pt>
                <c:pt idx="115005">
                  <c:v>0</c:v>
                </c:pt>
                <c:pt idx="115006">
                  <c:v>0</c:v>
                </c:pt>
                <c:pt idx="115007">
                  <c:v>0</c:v>
                </c:pt>
                <c:pt idx="115008">
                  <c:v>0</c:v>
                </c:pt>
                <c:pt idx="115009">
                  <c:v>0</c:v>
                </c:pt>
                <c:pt idx="115010">
                  <c:v>0</c:v>
                </c:pt>
                <c:pt idx="115011">
                  <c:v>0</c:v>
                </c:pt>
                <c:pt idx="115012">
                  <c:v>0</c:v>
                </c:pt>
                <c:pt idx="115013">
                  <c:v>0</c:v>
                </c:pt>
                <c:pt idx="115014">
                  <c:v>0</c:v>
                </c:pt>
                <c:pt idx="115015">
                  <c:v>0</c:v>
                </c:pt>
                <c:pt idx="115016">
                  <c:v>0</c:v>
                </c:pt>
                <c:pt idx="115017">
                  <c:v>0</c:v>
                </c:pt>
                <c:pt idx="115018">
                  <c:v>0</c:v>
                </c:pt>
                <c:pt idx="115019">
                  <c:v>0</c:v>
                </c:pt>
                <c:pt idx="115020">
                  <c:v>0</c:v>
                </c:pt>
                <c:pt idx="115021">
                  <c:v>0</c:v>
                </c:pt>
                <c:pt idx="115022">
                  <c:v>0</c:v>
                </c:pt>
                <c:pt idx="115023">
                  <c:v>0</c:v>
                </c:pt>
                <c:pt idx="115024">
                  <c:v>0</c:v>
                </c:pt>
                <c:pt idx="115025">
                  <c:v>0</c:v>
                </c:pt>
                <c:pt idx="115026">
                  <c:v>0</c:v>
                </c:pt>
                <c:pt idx="115027">
                  <c:v>0</c:v>
                </c:pt>
                <c:pt idx="115028">
                  <c:v>0</c:v>
                </c:pt>
                <c:pt idx="115029">
                  <c:v>0</c:v>
                </c:pt>
                <c:pt idx="115030">
                  <c:v>0</c:v>
                </c:pt>
                <c:pt idx="115031">
                  <c:v>0</c:v>
                </c:pt>
                <c:pt idx="115032">
                  <c:v>0</c:v>
                </c:pt>
                <c:pt idx="115033">
                  <c:v>0</c:v>
                </c:pt>
                <c:pt idx="115034">
                  <c:v>0</c:v>
                </c:pt>
                <c:pt idx="115035">
                  <c:v>0</c:v>
                </c:pt>
                <c:pt idx="115036">
                  <c:v>0</c:v>
                </c:pt>
                <c:pt idx="115037">
                  <c:v>0</c:v>
                </c:pt>
                <c:pt idx="115038">
                  <c:v>0</c:v>
                </c:pt>
                <c:pt idx="115039">
                  <c:v>0</c:v>
                </c:pt>
                <c:pt idx="115040">
                  <c:v>0</c:v>
                </c:pt>
                <c:pt idx="115041">
                  <c:v>0</c:v>
                </c:pt>
                <c:pt idx="115042">
                  <c:v>0</c:v>
                </c:pt>
                <c:pt idx="115043">
                  <c:v>0</c:v>
                </c:pt>
                <c:pt idx="115044">
                  <c:v>0</c:v>
                </c:pt>
                <c:pt idx="115045">
                  <c:v>0</c:v>
                </c:pt>
                <c:pt idx="115046">
                  <c:v>0</c:v>
                </c:pt>
                <c:pt idx="115047">
                  <c:v>0</c:v>
                </c:pt>
                <c:pt idx="115048">
                  <c:v>0</c:v>
                </c:pt>
                <c:pt idx="115049">
                  <c:v>0</c:v>
                </c:pt>
                <c:pt idx="115050">
                  <c:v>0</c:v>
                </c:pt>
                <c:pt idx="115051">
                  <c:v>0</c:v>
                </c:pt>
                <c:pt idx="115052">
                  <c:v>0</c:v>
                </c:pt>
                <c:pt idx="115053">
                  <c:v>0</c:v>
                </c:pt>
                <c:pt idx="115054">
                  <c:v>0</c:v>
                </c:pt>
                <c:pt idx="115055">
                  <c:v>0</c:v>
                </c:pt>
                <c:pt idx="115056">
                  <c:v>0</c:v>
                </c:pt>
                <c:pt idx="115057">
                  <c:v>0</c:v>
                </c:pt>
                <c:pt idx="115058">
                  <c:v>0</c:v>
                </c:pt>
                <c:pt idx="115059">
                  <c:v>0</c:v>
                </c:pt>
                <c:pt idx="115060">
                  <c:v>0</c:v>
                </c:pt>
                <c:pt idx="115061">
                  <c:v>0</c:v>
                </c:pt>
                <c:pt idx="115062">
                  <c:v>0</c:v>
                </c:pt>
                <c:pt idx="115063">
                  <c:v>0</c:v>
                </c:pt>
                <c:pt idx="115064">
                  <c:v>0</c:v>
                </c:pt>
                <c:pt idx="115065">
                  <c:v>0</c:v>
                </c:pt>
                <c:pt idx="115066">
                  <c:v>0</c:v>
                </c:pt>
                <c:pt idx="115067">
                  <c:v>0</c:v>
                </c:pt>
                <c:pt idx="115068">
                  <c:v>0</c:v>
                </c:pt>
                <c:pt idx="115069">
                  <c:v>0</c:v>
                </c:pt>
                <c:pt idx="115070">
                  <c:v>0</c:v>
                </c:pt>
                <c:pt idx="115071">
                  <c:v>0</c:v>
                </c:pt>
                <c:pt idx="115072">
                  <c:v>0</c:v>
                </c:pt>
                <c:pt idx="115073">
                  <c:v>0</c:v>
                </c:pt>
                <c:pt idx="115074">
                  <c:v>0</c:v>
                </c:pt>
                <c:pt idx="115075">
                  <c:v>0</c:v>
                </c:pt>
                <c:pt idx="115076">
                  <c:v>0</c:v>
                </c:pt>
                <c:pt idx="115077">
                  <c:v>0</c:v>
                </c:pt>
                <c:pt idx="115078">
                  <c:v>0</c:v>
                </c:pt>
                <c:pt idx="115079">
                  <c:v>0</c:v>
                </c:pt>
                <c:pt idx="115080">
                  <c:v>0</c:v>
                </c:pt>
                <c:pt idx="115081">
                  <c:v>0</c:v>
                </c:pt>
                <c:pt idx="115082">
                  <c:v>0</c:v>
                </c:pt>
                <c:pt idx="115083">
                  <c:v>0</c:v>
                </c:pt>
                <c:pt idx="115084">
                  <c:v>0</c:v>
                </c:pt>
                <c:pt idx="115085">
                  <c:v>0</c:v>
                </c:pt>
                <c:pt idx="115086">
                  <c:v>0</c:v>
                </c:pt>
                <c:pt idx="115087">
                  <c:v>0</c:v>
                </c:pt>
                <c:pt idx="115088">
                  <c:v>0</c:v>
                </c:pt>
                <c:pt idx="115089">
                  <c:v>0</c:v>
                </c:pt>
                <c:pt idx="115090">
                  <c:v>0</c:v>
                </c:pt>
                <c:pt idx="115091">
                  <c:v>0</c:v>
                </c:pt>
                <c:pt idx="115092">
                  <c:v>0</c:v>
                </c:pt>
                <c:pt idx="115093">
                  <c:v>0</c:v>
                </c:pt>
                <c:pt idx="115094">
                  <c:v>0</c:v>
                </c:pt>
                <c:pt idx="115095">
                  <c:v>0</c:v>
                </c:pt>
                <c:pt idx="115096">
                  <c:v>0</c:v>
                </c:pt>
                <c:pt idx="115097">
                  <c:v>0</c:v>
                </c:pt>
                <c:pt idx="115098">
                  <c:v>0</c:v>
                </c:pt>
                <c:pt idx="115099">
                  <c:v>0</c:v>
                </c:pt>
                <c:pt idx="115100">
                  <c:v>0</c:v>
                </c:pt>
                <c:pt idx="115101">
                  <c:v>0</c:v>
                </c:pt>
                <c:pt idx="115102">
                  <c:v>0</c:v>
                </c:pt>
                <c:pt idx="115103">
                  <c:v>0</c:v>
                </c:pt>
                <c:pt idx="115104">
                  <c:v>0</c:v>
                </c:pt>
                <c:pt idx="115105">
                  <c:v>0</c:v>
                </c:pt>
                <c:pt idx="115106">
                  <c:v>0</c:v>
                </c:pt>
                <c:pt idx="115107">
                  <c:v>0</c:v>
                </c:pt>
                <c:pt idx="115108">
                  <c:v>0</c:v>
                </c:pt>
                <c:pt idx="115109">
                  <c:v>0</c:v>
                </c:pt>
                <c:pt idx="115110">
                  <c:v>0</c:v>
                </c:pt>
                <c:pt idx="115111">
                  <c:v>0</c:v>
                </c:pt>
                <c:pt idx="115112">
                  <c:v>0</c:v>
                </c:pt>
                <c:pt idx="115113">
                  <c:v>0</c:v>
                </c:pt>
                <c:pt idx="115114">
                  <c:v>0</c:v>
                </c:pt>
                <c:pt idx="115115">
                  <c:v>0</c:v>
                </c:pt>
                <c:pt idx="115116">
                  <c:v>0</c:v>
                </c:pt>
                <c:pt idx="115117">
                  <c:v>0</c:v>
                </c:pt>
                <c:pt idx="115118">
                  <c:v>0</c:v>
                </c:pt>
                <c:pt idx="115119">
                  <c:v>0</c:v>
                </c:pt>
                <c:pt idx="115120">
                  <c:v>0</c:v>
                </c:pt>
                <c:pt idx="115121">
                  <c:v>0</c:v>
                </c:pt>
                <c:pt idx="115122">
                  <c:v>0</c:v>
                </c:pt>
                <c:pt idx="115123">
                  <c:v>0</c:v>
                </c:pt>
                <c:pt idx="115124">
                  <c:v>0</c:v>
                </c:pt>
                <c:pt idx="115125">
                  <c:v>0</c:v>
                </c:pt>
                <c:pt idx="115126">
                  <c:v>0</c:v>
                </c:pt>
                <c:pt idx="115127">
                  <c:v>0</c:v>
                </c:pt>
                <c:pt idx="115128">
                  <c:v>0</c:v>
                </c:pt>
                <c:pt idx="115129">
                  <c:v>0</c:v>
                </c:pt>
                <c:pt idx="115130">
                  <c:v>0</c:v>
                </c:pt>
                <c:pt idx="115131">
                  <c:v>0</c:v>
                </c:pt>
                <c:pt idx="115132">
                  <c:v>0</c:v>
                </c:pt>
                <c:pt idx="115133">
                  <c:v>0</c:v>
                </c:pt>
                <c:pt idx="115134">
                  <c:v>0</c:v>
                </c:pt>
                <c:pt idx="115135">
                  <c:v>0</c:v>
                </c:pt>
                <c:pt idx="115136">
                  <c:v>0</c:v>
                </c:pt>
                <c:pt idx="115137">
                  <c:v>0</c:v>
                </c:pt>
                <c:pt idx="115138">
                  <c:v>0</c:v>
                </c:pt>
                <c:pt idx="115139">
                  <c:v>0</c:v>
                </c:pt>
                <c:pt idx="115140">
                  <c:v>0</c:v>
                </c:pt>
                <c:pt idx="115141">
                  <c:v>0</c:v>
                </c:pt>
                <c:pt idx="115142">
                  <c:v>0</c:v>
                </c:pt>
                <c:pt idx="115143">
                  <c:v>0</c:v>
                </c:pt>
                <c:pt idx="115144">
                  <c:v>0</c:v>
                </c:pt>
                <c:pt idx="115145">
                  <c:v>0</c:v>
                </c:pt>
                <c:pt idx="115146">
                  <c:v>0</c:v>
                </c:pt>
                <c:pt idx="115147">
                  <c:v>0</c:v>
                </c:pt>
                <c:pt idx="115148">
                  <c:v>0</c:v>
                </c:pt>
                <c:pt idx="115149">
                  <c:v>0</c:v>
                </c:pt>
                <c:pt idx="115150">
                  <c:v>0</c:v>
                </c:pt>
                <c:pt idx="115151">
                  <c:v>0</c:v>
                </c:pt>
                <c:pt idx="115152">
                  <c:v>0</c:v>
                </c:pt>
                <c:pt idx="115153">
                  <c:v>0</c:v>
                </c:pt>
                <c:pt idx="115154">
                  <c:v>0</c:v>
                </c:pt>
                <c:pt idx="115155">
                  <c:v>0</c:v>
                </c:pt>
                <c:pt idx="115156">
                  <c:v>0</c:v>
                </c:pt>
                <c:pt idx="115157">
                  <c:v>0</c:v>
                </c:pt>
                <c:pt idx="115158">
                  <c:v>0</c:v>
                </c:pt>
                <c:pt idx="115159">
                  <c:v>0</c:v>
                </c:pt>
                <c:pt idx="115160">
                  <c:v>0</c:v>
                </c:pt>
                <c:pt idx="115161">
                  <c:v>0</c:v>
                </c:pt>
                <c:pt idx="115162">
                  <c:v>0</c:v>
                </c:pt>
                <c:pt idx="115163">
                  <c:v>0</c:v>
                </c:pt>
                <c:pt idx="115164">
                  <c:v>0</c:v>
                </c:pt>
                <c:pt idx="115165">
                  <c:v>0</c:v>
                </c:pt>
                <c:pt idx="115166">
                  <c:v>0</c:v>
                </c:pt>
                <c:pt idx="115167">
                  <c:v>0</c:v>
                </c:pt>
                <c:pt idx="115168">
                  <c:v>0</c:v>
                </c:pt>
                <c:pt idx="115169">
                  <c:v>0</c:v>
                </c:pt>
                <c:pt idx="115170">
                  <c:v>0</c:v>
                </c:pt>
                <c:pt idx="115171">
                  <c:v>0</c:v>
                </c:pt>
                <c:pt idx="115172">
                  <c:v>0</c:v>
                </c:pt>
                <c:pt idx="115173">
                  <c:v>0</c:v>
                </c:pt>
                <c:pt idx="115174">
                  <c:v>0</c:v>
                </c:pt>
                <c:pt idx="115175">
                  <c:v>0</c:v>
                </c:pt>
                <c:pt idx="115176">
                  <c:v>0</c:v>
                </c:pt>
                <c:pt idx="115177">
                  <c:v>0</c:v>
                </c:pt>
                <c:pt idx="115178">
                  <c:v>0</c:v>
                </c:pt>
                <c:pt idx="115179">
                  <c:v>0</c:v>
                </c:pt>
                <c:pt idx="115180">
                  <c:v>0</c:v>
                </c:pt>
                <c:pt idx="115181">
                  <c:v>0</c:v>
                </c:pt>
                <c:pt idx="115182">
                  <c:v>0</c:v>
                </c:pt>
                <c:pt idx="115183">
                  <c:v>0</c:v>
                </c:pt>
                <c:pt idx="115184">
                  <c:v>0</c:v>
                </c:pt>
                <c:pt idx="115185">
                  <c:v>0</c:v>
                </c:pt>
                <c:pt idx="115186">
                  <c:v>0</c:v>
                </c:pt>
                <c:pt idx="115187">
                  <c:v>0</c:v>
                </c:pt>
                <c:pt idx="115188">
                  <c:v>0</c:v>
                </c:pt>
                <c:pt idx="115189">
                  <c:v>0</c:v>
                </c:pt>
                <c:pt idx="115190">
                  <c:v>0</c:v>
                </c:pt>
                <c:pt idx="115191">
                  <c:v>0</c:v>
                </c:pt>
                <c:pt idx="115192">
                  <c:v>0</c:v>
                </c:pt>
                <c:pt idx="115193">
                  <c:v>0</c:v>
                </c:pt>
                <c:pt idx="115194">
                  <c:v>0</c:v>
                </c:pt>
                <c:pt idx="115195">
                  <c:v>0</c:v>
                </c:pt>
                <c:pt idx="115196">
                  <c:v>0</c:v>
                </c:pt>
                <c:pt idx="115197">
                  <c:v>0</c:v>
                </c:pt>
                <c:pt idx="115198">
                  <c:v>0</c:v>
                </c:pt>
                <c:pt idx="115199">
                  <c:v>0</c:v>
                </c:pt>
                <c:pt idx="115200">
                  <c:v>0</c:v>
                </c:pt>
                <c:pt idx="115201">
                  <c:v>0</c:v>
                </c:pt>
                <c:pt idx="115202">
                  <c:v>0</c:v>
                </c:pt>
                <c:pt idx="115203">
                  <c:v>0</c:v>
                </c:pt>
                <c:pt idx="115204">
                  <c:v>0</c:v>
                </c:pt>
                <c:pt idx="115205">
                  <c:v>0</c:v>
                </c:pt>
                <c:pt idx="115206">
                  <c:v>0</c:v>
                </c:pt>
                <c:pt idx="115207">
                  <c:v>0</c:v>
                </c:pt>
                <c:pt idx="115208">
                  <c:v>0</c:v>
                </c:pt>
                <c:pt idx="115209">
                  <c:v>0</c:v>
                </c:pt>
                <c:pt idx="115210">
                  <c:v>0</c:v>
                </c:pt>
                <c:pt idx="115211">
                  <c:v>0</c:v>
                </c:pt>
                <c:pt idx="115212">
                  <c:v>0</c:v>
                </c:pt>
                <c:pt idx="115213">
                  <c:v>0</c:v>
                </c:pt>
                <c:pt idx="115214">
                  <c:v>0</c:v>
                </c:pt>
                <c:pt idx="115215">
                  <c:v>0</c:v>
                </c:pt>
                <c:pt idx="115216">
                  <c:v>0</c:v>
                </c:pt>
                <c:pt idx="115217">
                  <c:v>0</c:v>
                </c:pt>
                <c:pt idx="115218">
                  <c:v>0</c:v>
                </c:pt>
                <c:pt idx="115219">
                  <c:v>0</c:v>
                </c:pt>
                <c:pt idx="115220">
                  <c:v>0</c:v>
                </c:pt>
                <c:pt idx="115221">
                  <c:v>0</c:v>
                </c:pt>
                <c:pt idx="115222">
                  <c:v>0</c:v>
                </c:pt>
                <c:pt idx="115223">
                  <c:v>0</c:v>
                </c:pt>
                <c:pt idx="115224">
                  <c:v>0</c:v>
                </c:pt>
                <c:pt idx="115225">
                  <c:v>0</c:v>
                </c:pt>
                <c:pt idx="115226">
                  <c:v>0</c:v>
                </c:pt>
                <c:pt idx="115227">
                  <c:v>0</c:v>
                </c:pt>
                <c:pt idx="115228">
                  <c:v>0</c:v>
                </c:pt>
                <c:pt idx="115229">
                  <c:v>0</c:v>
                </c:pt>
                <c:pt idx="115230">
                  <c:v>0</c:v>
                </c:pt>
                <c:pt idx="115231">
                  <c:v>0</c:v>
                </c:pt>
                <c:pt idx="115232">
                  <c:v>0</c:v>
                </c:pt>
                <c:pt idx="115233">
                  <c:v>0</c:v>
                </c:pt>
                <c:pt idx="115234">
                  <c:v>0</c:v>
                </c:pt>
                <c:pt idx="115235">
                  <c:v>0</c:v>
                </c:pt>
                <c:pt idx="115236">
                  <c:v>0</c:v>
                </c:pt>
                <c:pt idx="115237">
                  <c:v>0</c:v>
                </c:pt>
                <c:pt idx="115238">
                  <c:v>0</c:v>
                </c:pt>
                <c:pt idx="115239">
                  <c:v>0</c:v>
                </c:pt>
                <c:pt idx="115240">
                  <c:v>0</c:v>
                </c:pt>
                <c:pt idx="115241">
                  <c:v>0</c:v>
                </c:pt>
                <c:pt idx="115242">
                  <c:v>0</c:v>
                </c:pt>
                <c:pt idx="115243">
                  <c:v>0</c:v>
                </c:pt>
                <c:pt idx="115244">
                  <c:v>0</c:v>
                </c:pt>
                <c:pt idx="115245">
                  <c:v>0</c:v>
                </c:pt>
                <c:pt idx="115246">
                  <c:v>0</c:v>
                </c:pt>
                <c:pt idx="115247">
                  <c:v>0</c:v>
                </c:pt>
                <c:pt idx="115248">
                  <c:v>0</c:v>
                </c:pt>
                <c:pt idx="115249">
                  <c:v>0</c:v>
                </c:pt>
                <c:pt idx="115250">
                  <c:v>0</c:v>
                </c:pt>
                <c:pt idx="115251">
                  <c:v>0</c:v>
                </c:pt>
                <c:pt idx="115252">
                  <c:v>0</c:v>
                </c:pt>
                <c:pt idx="115253">
                  <c:v>0</c:v>
                </c:pt>
                <c:pt idx="115254">
                  <c:v>0</c:v>
                </c:pt>
                <c:pt idx="115255">
                  <c:v>0</c:v>
                </c:pt>
                <c:pt idx="115256">
                  <c:v>0</c:v>
                </c:pt>
                <c:pt idx="115257">
                  <c:v>0</c:v>
                </c:pt>
                <c:pt idx="115258">
                  <c:v>0</c:v>
                </c:pt>
                <c:pt idx="115259">
                  <c:v>0</c:v>
                </c:pt>
                <c:pt idx="115260">
                  <c:v>0</c:v>
                </c:pt>
                <c:pt idx="115261">
                  <c:v>0</c:v>
                </c:pt>
                <c:pt idx="115262">
                  <c:v>0</c:v>
                </c:pt>
                <c:pt idx="115263">
                  <c:v>0</c:v>
                </c:pt>
                <c:pt idx="115264">
                  <c:v>0</c:v>
                </c:pt>
                <c:pt idx="115265">
                  <c:v>0</c:v>
                </c:pt>
                <c:pt idx="115266">
                  <c:v>0</c:v>
                </c:pt>
                <c:pt idx="115267">
                  <c:v>0</c:v>
                </c:pt>
                <c:pt idx="115268">
                  <c:v>0</c:v>
                </c:pt>
                <c:pt idx="115269">
                  <c:v>0</c:v>
                </c:pt>
                <c:pt idx="115270">
                  <c:v>0</c:v>
                </c:pt>
                <c:pt idx="115271">
                  <c:v>0</c:v>
                </c:pt>
                <c:pt idx="115272">
                  <c:v>0</c:v>
                </c:pt>
                <c:pt idx="115273">
                  <c:v>0</c:v>
                </c:pt>
                <c:pt idx="115274">
                  <c:v>0</c:v>
                </c:pt>
                <c:pt idx="115275">
                  <c:v>0</c:v>
                </c:pt>
                <c:pt idx="115276">
                  <c:v>0</c:v>
                </c:pt>
                <c:pt idx="115277">
                  <c:v>0</c:v>
                </c:pt>
                <c:pt idx="115278">
                  <c:v>0</c:v>
                </c:pt>
                <c:pt idx="115279">
                  <c:v>0</c:v>
                </c:pt>
                <c:pt idx="115280">
                  <c:v>0</c:v>
                </c:pt>
                <c:pt idx="115281">
                  <c:v>0</c:v>
                </c:pt>
                <c:pt idx="115282">
                  <c:v>0</c:v>
                </c:pt>
                <c:pt idx="115283">
                  <c:v>0</c:v>
                </c:pt>
                <c:pt idx="115284">
                  <c:v>0</c:v>
                </c:pt>
                <c:pt idx="115285">
                  <c:v>0</c:v>
                </c:pt>
                <c:pt idx="115286">
                  <c:v>0</c:v>
                </c:pt>
                <c:pt idx="115287">
                  <c:v>0</c:v>
                </c:pt>
                <c:pt idx="115288">
                  <c:v>0</c:v>
                </c:pt>
                <c:pt idx="115289">
                  <c:v>0</c:v>
                </c:pt>
                <c:pt idx="115290">
                  <c:v>0</c:v>
                </c:pt>
                <c:pt idx="115291">
                  <c:v>0</c:v>
                </c:pt>
                <c:pt idx="115292">
                  <c:v>0</c:v>
                </c:pt>
                <c:pt idx="115293">
                  <c:v>0</c:v>
                </c:pt>
                <c:pt idx="115294">
                  <c:v>0</c:v>
                </c:pt>
                <c:pt idx="115295">
                  <c:v>0</c:v>
                </c:pt>
                <c:pt idx="115296">
                  <c:v>0</c:v>
                </c:pt>
                <c:pt idx="115297">
                  <c:v>0</c:v>
                </c:pt>
                <c:pt idx="115298">
                  <c:v>0</c:v>
                </c:pt>
                <c:pt idx="115299">
                  <c:v>0</c:v>
                </c:pt>
                <c:pt idx="115300">
                  <c:v>0</c:v>
                </c:pt>
                <c:pt idx="115301">
                  <c:v>0</c:v>
                </c:pt>
                <c:pt idx="115302">
                  <c:v>0</c:v>
                </c:pt>
                <c:pt idx="115303">
                  <c:v>0</c:v>
                </c:pt>
                <c:pt idx="115304">
                  <c:v>0</c:v>
                </c:pt>
                <c:pt idx="115305">
                  <c:v>0</c:v>
                </c:pt>
                <c:pt idx="115306">
                  <c:v>0</c:v>
                </c:pt>
                <c:pt idx="115307">
                  <c:v>0</c:v>
                </c:pt>
                <c:pt idx="115308">
                  <c:v>0</c:v>
                </c:pt>
                <c:pt idx="115309">
                  <c:v>0</c:v>
                </c:pt>
                <c:pt idx="115310">
                  <c:v>0</c:v>
                </c:pt>
                <c:pt idx="115311">
                  <c:v>0</c:v>
                </c:pt>
                <c:pt idx="115312">
                  <c:v>0</c:v>
                </c:pt>
                <c:pt idx="115313">
                  <c:v>0</c:v>
                </c:pt>
                <c:pt idx="115314">
                  <c:v>0</c:v>
                </c:pt>
                <c:pt idx="115315">
                  <c:v>0</c:v>
                </c:pt>
                <c:pt idx="115316">
                  <c:v>0</c:v>
                </c:pt>
                <c:pt idx="115317">
                  <c:v>0</c:v>
                </c:pt>
                <c:pt idx="115318">
                  <c:v>0</c:v>
                </c:pt>
                <c:pt idx="115319">
                  <c:v>0</c:v>
                </c:pt>
                <c:pt idx="115320">
                  <c:v>0</c:v>
                </c:pt>
                <c:pt idx="115321">
                  <c:v>0</c:v>
                </c:pt>
                <c:pt idx="115322">
                  <c:v>0</c:v>
                </c:pt>
                <c:pt idx="115323">
                  <c:v>0</c:v>
                </c:pt>
                <c:pt idx="115324">
                  <c:v>0</c:v>
                </c:pt>
                <c:pt idx="115325">
                  <c:v>0</c:v>
                </c:pt>
                <c:pt idx="115326">
                  <c:v>0</c:v>
                </c:pt>
                <c:pt idx="115327">
                  <c:v>0</c:v>
                </c:pt>
                <c:pt idx="115328">
                  <c:v>0</c:v>
                </c:pt>
                <c:pt idx="115329">
                  <c:v>0</c:v>
                </c:pt>
                <c:pt idx="115330">
                  <c:v>0</c:v>
                </c:pt>
                <c:pt idx="115331">
                  <c:v>0</c:v>
                </c:pt>
                <c:pt idx="115332">
                  <c:v>0</c:v>
                </c:pt>
                <c:pt idx="115333">
                  <c:v>0</c:v>
                </c:pt>
                <c:pt idx="115334">
                  <c:v>0</c:v>
                </c:pt>
                <c:pt idx="115335">
                  <c:v>0</c:v>
                </c:pt>
                <c:pt idx="115336">
                  <c:v>0</c:v>
                </c:pt>
                <c:pt idx="115337">
                  <c:v>0</c:v>
                </c:pt>
                <c:pt idx="115338">
                  <c:v>0</c:v>
                </c:pt>
                <c:pt idx="115339">
                  <c:v>0</c:v>
                </c:pt>
                <c:pt idx="115340">
                  <c:v>0</c:v>
                </c:pt>
                <c:pt idx="115341">
                  <c:v>0</c:v>
                </c:pt>
                <c:pt idx="115342">
                  <c:v>0</c:v>
                </c:pt>
                <c:pt idx="115343">
                  <c:v>0</c:v>
                </c:pt>
                <c:pt idx="115344">
                  <c:v>0</c:v>
                </c:pt>
                <c:pt idx="115345">
                  <c:v>0</c:v>
                </c:pt>
                <c:pt idx="115346">
                  <c:v>0</c:v>
                </c:pt>
                <c:pt idx="115347">
                  <c:v>0</c:v>
                </c:pt>
                <c:pt idx="115348">
                  <c:v>0</c:v>
                </c:pt>
                <c:pt idx="115349">
                  <c:v>0</c:v>
                </c:pt>
                <c:pt idx="115350">
                  <c:v>0</c:v>
                </c:pt>
                <c:pt idx="115351">
                  <c:v>0</c:v>
                </c:pt>
                <c:pt idx="115352">
                  <c:v>0</c:v>
                </c:pt>
                <c:pt idx="115353">
                  <c:v>0</c:v>
                </c:pt>
                <c:pt idx="115354">
                  <c:v>0</c:v>
                </c:pt>
                <c:pt idx="115355">
                  <c:v>0</c:v>
                </c:pt>
                <c:pt idx="115356">
                  <c:v>0</c:v>
                </c:pt>
                <c:pt idx="115357">
                  <c:v>0</c:v>
                </c:pt>
                <c:pt idx="115358">
                  <c:v>0</c:v>
                </c:pt>
                <c:pt idx="115359">
                  <c:v>0</c:v>
                </c:pt>
                <c:pt idx="115360">
                  <c:v>0</c:v>
                </c:pt>
                <c:pt idx="115361">
                  <c:v>0</c:v>
                </c:pt>
                <c:pt idx="115362">
                  <c:v>0</c:v>
                </c:pt>
                <c:pt idx="115363">
                  <c:v>0</c:v>
                </c:pt>
                <c:pt idx="115364">
                  <c:v>0</c:v>
                </c:pt>
                <c:pt idx="115365">
                  <c:v>0</c:v>
                </c:pt>
                <c:pt idx="115366">
                  <c:v>0</c:v>
                </c:pt>
                <c:pt idx="115367">
                  <c:v>0</c:v>
                </c:pt>
                <c:pt idx="115368">
                  <c:v>0</c:v>
                </c:pt>
                <c:pt idx="115369">
                  <c:v>0</c:v>
                </c:pt>
                <c:pt idx="115370">
                  <c:v>0</c:v>
                </c:pt>
                <c:pt idx="115371">
                  <c:v>0</c:v>
                </c:pt>
                <c:pt idx="115372">
                  <c:v>0</c:v>
                </c:pt>
                <c:pt idx="115373">
                  <c:v>0</c:v>
                </c:pt>
                <c:pt idx="115374">
                  <c:v>0</c:v>
                </c:pt>
                <c:pt idx="115375">
                  <c:v>0</c:v>
                </c:pt>
                <c:pt idx="115376">
                  <c:v>0</c:v>
                </c:pt>
                <c:pt idx="115377">
                  <c:v>0</c:v>
                </c:pt>
                <c:pt idx="115378">
                  <c:v>0</c:v>
                </c:pt>
                <c:pt idx="115379">
                  <c:v>0</c:v>
                </c:pt>
                <c:pt idx="115380">
                  <c:v>0</c:v>
                </c:pt>
                <c:pt idx="115381">
                  <c:v>0</c:v>
                </c:pt>
                <c:pt idx="115382">
                  <c:v>0</c:v>
                </c:pt>
                <c:pt idx="115383">
                  <c:v>0</c:v>
                </c:pt>
                <c:pt idx="115384">
                  <c:v>0</c:v>
                </c:pt>
                <c:pt idx="115385">
                  <c:v>0</c:v>
                </c:pt>
                <c:pt idx="115386">
                  <c:v>0</c:v>
                </c:pt>
                <c:pt idx="115387">
                  <c:v>0</c:v>
                </c:pt>
                <c:pt idx="115388">
                  <c:v>0</c:v>
                </c:pt>
                <c:pt idx="115389">
                  <c:v>0</c:v>
                </c:pt>
                <c:pt idx="115390">
                  <c:v>0</c:v>
                </c:pt>
                <c:pt idx="115391">
                  <c:v>0</c:v>
                </c:pt>
                <c:pt idx="115392">
                  <c:v>0</c:v>
                </c:pt>
                <c:pt idx="115393">
                  <c:v>0</c:v>
                </c:pt>
                <c:pt idx="115394">
                  <c:v>0</c:v>
                </c:pt>
                <c:pt idx="115395">
                  <c:v>0</c:v>
                </c:pt>
                <c:pt idx="115396">
                  <c:v>0</c:v>
                </c:pt>
                <c:pt idx="115397">
                  <c:v>0</c:v>
                </c:pt>
                <c:pt idx="115398">
                  <c:v>0</c:v>
                </c:pt>
                <c:pt idx="115399">
                  <c:v>0</c:v>
                </c:pt>
                <c:pt idx="115400">
                  <c:v>0</c:v>
                </c:pt>
                <c:pt idx="115401">
                  <c:v>0</c:v>
                </c:pt>
                <c:pt idx="115402">
                  <c:v>0</c:v>
                </c:pt>
                <c:pt idx="115403">
                  <c:v>0</c:v>
                </c:pt>
                <c:pt idx="115404">
                  <c:v>0</c:v>
                </c:pt>
                <c:pt idx="115405">
                  <c:v>0</c:v>
                </c:pt>
                <c:pt idx="115406">
                  <c:v>0</c:v>
                </c:pt>
                <c:pt idx="115407">
                  <c:v>0</c:v>
                </c:pt>
                <c:pt idx="115408">
                  <c:v>0</c:v>
                </c:pt>
                <c:pt idx="115409">
                  <c:v>0</c:v>
                </c:pt>
                <c:pt idx="115410">
                  <c:v>0</c:v>
                </c:pt>
                <c:pt idx="115411">
                  <c:v>0</c:v>
                </c:pt>
                <c:pt idx="115412">
                  <c:v>0</c:v>
                </c:pt>
                <c:pt idx="115413">
                  <c:v>0</c:v>
                </c:pt>
                <c:pt idx="115414">
                  <c:v>0</c:v>
                </c:pt>
                <c:pt idx="115415">
                  <c:v>0</c:v>
                </c:pt>
                <c:pt idx="115416">
                  <c:v>0</c:v>
                </c:pt>
                <c:pt idx="115417">
                  <c:v>0</c:v>
                </c:pt>
                <c:pt idx="115418">
                  <c:v>0</c:v>
                </c:pt>
                <c:pt idx="115419">
                  <c:v>0</c:v>
                </c:pt>
                <c:pt idx="115420">
                  <c:v>0</c:v>
                </c:pt>
                <c:pt idx="115421">
                  <c:v>0</c:v>
                </c:pt>
                <c:pt idx="115422">
                  <c:v>0</c:v>
                </c:pt>
                <c:pt idx="115423">
                  <c:v>0</c:v>
                </c:pt>
                <c:pt idx="115424">
                  <c:v>0</c:v>
                </c:pt>
                <c:pt idx="115425">
                  <c:v>0</c:v>
                </c:pt>
                <c:pt idx="115426">
                  <c:v>0</c:v>
                </c:pt>
                <c:pt idx="115427">
                  <c:v>0</c:v>
                </c:pt>
                <c:pt idx="115428">
                  <c:v>0</c:v>
                </c:pt>
                <c:pt idx="115429">
                  <c:v>0</c:v>
                </c:pt>
                <c:pt idx="115430">
                  <c:v>0</c:v>
                </c:pt>
                <c:pt idx="115431">
                  <c:v>0</c:v>
                </c:pt>
                <c:pt idx="115432">
                  <c:v>0</c:v>
                </c:pt>
                <c:pt idx="115433">
                  <c:v>0</c:v>
                </c:pt>
                <c:pt idx="115434">
                  <c:v>0</c:v>
                </c:pt>
                <c:pt idx="115435">
                  <c:v>0</c:v>
                </c:pt>
                <c:pt idx="115436">
                  <c:v>0</c:v>
                </c:pt>
                <c:pt idx="115437">
                  <c:v>0</c:v>
                </c:pt>
                <c:pt idx="115438">
                  <c:v>0</c:v>
                </c:pt>
                <c:pt idx="115439">
                  <c:v>0</c:v>
                </c:pt>
                <c:pt idx="115440">
                  <c:v>0</c:v>
                </c:pt>
                <c:pt idx="115441">
                  <c:v>0</c:v>
                </c:pt>
                <c:pt idx="115442">
                  <c:v>0</c:v>
                </c:pt>
                <c:pt idx="115443">
                  <c:v>0</c:v>
                </c:pt>
                <c:pt idx="115444">
                  <c:v>0</c:v>
                </c:pt>
                <c:pt idx="115445">
                  <c:v>0</c:v>
                </c:pt>
                <c:pt idx="115446">
                  <c:v>0</c:v>
                </c:pt>
                <c:pt idx="115447">
                  <c:v>0</c:v>
                </c:pt>
                <c:pt idx="115448">
                  <c:v>0</c:v>
                </c:pt>
                <c:pt idx="115449">
                  <c:v>0</c:v>
                </c:pt>
                <c:pt idx="115450">
                  <c:v>0</c:v>
                </c:pt>
                <c:pt idx="115451">
                  <c:v>0</c:v>
                </c:pt>
                <c:pt idx="115452">
                  <c:v>0</c:v>
                </c:pt>
                <c:pt idx="115453">
                  <c:v>0</c:v>
                </c:pt>
                <c:pt idx="115454">
                  <c:v>0</c:v>
                </c:pt>
                <c:pt idx="115455">
                  <c:v>0</c:v>
                </c:pt>
                <c:pt idx="115456">
                  <c:v>0</c:v>
                </c:pt>
                <c:pt idx="115457">
                  <c:v>0</c:v>
                </c:pt>
                <c:pt idx="115458">
                  <c:v>0</c:v>
                </c:pt>
                <c:pt idx="115459">
                  <c:v>0</c:v>
                </c:pt>
                <c:pt idx="115460">
                  <c:v>0</c:v>
                </c:pt>
                <c:pt idx="115461">
                  <c:v>0</c:v>
                </c:pt>
                <c:pt idx="115462">
                  <c:v>0</c:v>
                </c:pt>
                <c:pt idx="115463">
                  <c:v>0</c:v>
                </c:pt>
                <c:pt idx="115464">
                  <c:v>0</c:v>
                </c:pt>
                <c:pt idx="115465">
                  <c:v>0</c:v>
                </c:pt>
                <c:pt idx="115466">
                  <c:v>0</c:v>
                </c:pt>
                <c:pt idx="115467">
                  <c:v>0</c:v>
                </c:pt>
                <c:pt idx="115468">
                  <c:v>0</c:v>
                </c:pt>
                <c:pt idx="115469">
                  <c:v>0</c:v>
                </c:pt>
                <c:pt idx="115470">
                  <c:v>0</c:v>
                </c:pt>
                <c:pt idx="115471">
                  <c:v>0</c:v>
                </c:pt>
                <c:pt idx="115472">
                  <c:v>0</c:v>
                </c:pt>
                <c:pt idx="115473">
                  <c:v>0</c:v>
                </c:pt>
                <c:pt idx="115474">
                  <c:v>0</c:v>
                </c:pt>
                <c:pt idx="115475">
                  <c:v>0</c:v>
                </c:pt>
                <c:pt idx="115476">
                  <c:v>0</c:v>
                </c:pt>
                <c:pt idx="115477">
                  <c:v>0</c:v>
                </c:pt>
                <c:pt idx="115478">
                  <c:v>0</c:v>
                </c:pt>
                <c:pt idx="115479">
                  <c:v>0</c:v>
                </c:pt>
                <c:pt idx="115480">
                  <c:v>0</c:v>
                </c:pt>
                <c:pt idx="115481">
                  <c:v>0</c:v>
                </c:pt>
                <c:pt idx="115482">
                  <c:v>0</c:v>
                </c:pt>
                <c:pt idx="115483">
                  <c:v>0</c:v>
                </c:pt>
                <c:pt idx="115484">
                  <c:v>0</c:v>
                </c:pt>
                <c:pt idx="115485">
                  <c:v>0</c:v>
                </c:pt>
                <c:pt idx="115486">
                  <c:v>0</c:v>
                </c:pt>
                <c:pt idx="115487">
                  <c:v>0</c:v>
                </c:pt>
                <c:pt idx="115488">
                  <c:v>0</c:v>
                </c:pt>
                <c:pt idx="115489">
                  <c:v>0</c:v>
                </c:pt>
                <c:pt idx="115490">
                  <c:v>0</c:v>
                </c:pt>
                <c:pt idx="115491">
                  <c:v>0</c:v>
                </c:pt>
                <c:pt idx="115492">
                  <c:v>0</c:v>
                </c:pt>
                <c:pt idx="115493">
                  <c:v>0</c:v>
                </c:pt>
                <c:pt idx="115494">
                  <c:v>0</c:v>
                </c:pt>
                <c:pt idx="115495">
                  <c:v>0</c:v>
                </c:pt>
                <c:pt idx="115496">
                  <c:v>0</c:v>
                </c:pt>
                <c:pt idx="115497">
                  <c:v>0</c:v>
                </c:pt>
                <c:pt idx="115498">
                  <c:v>0</c:v>
                </c:pt>
                <c:pt idx="115499">
                  <c:v>0</c:v>
                </c:pt>
                <c:pt idx="115500">
                  <c:v>0</c:v>
                </c:pt>
                <c:pt idx="115501">
                  <c:v>0</c:v>
                </c:pt>
                <c:pt idx="115502">
                  <c:v>0</c:v>
                </c:pt>
                <c:pt idx="115503">
                  <c:v>0</c:v>
                </c:pt>
                <c:pt idx="115504">
                  <c:v>0</c:v>
                </c:pt>
                <c:pt idx="115505">
                  <c:v>0</c:v>
                </c:pt>
                <c:pt idx="115506">
                  <c:v>0</c:v>
                </c:pt>
                <c:pt idx="115507">
                  <c:v>0</c:v>
                </c:pt>
                <c:pt idx="115508">
                  <c:v>0</c:v>
                </c:pt>
                <c:pt idx="115509">
                  <c:v>0</c:v>
                </c:pt>
                <c:pt idx="115510">
                  <c:v>0</c:v>
                </c:pt>
                <c:pt idx="115511">
                  <c:v>0</c:v>
                </c:pt>
                <c:pt idx="115512">
                  <c:v>0</c:v>
                </c:pt>
                <c:pt idx="115513">
                  <c:v>0</c:v>
                </c:pt>
                <c:pt idx="115514">
                  <c:v>0</c:v>
                </c:pt>
                <c:pt idx="115515">
                  <c:v>0</c:v>
                </c:pt>
                <c:pt idx="115516">
                  <c:v>0</c:v>
                </c:pt>
                <c:pt idx="115517">
                  <c:v>0</c:v>
                </c:pt>
                <c:pt idx="115518">
                  <c:v>0</c:v>
                </c:pt>
                <c:pt idx="115519">
                  <c:v>0</c:v>
                </c:pt>
                <c:pt idx="115520">
                  <c:v>0</c:v>
                </c:pt>
                <c:pt idx="115521">
                  <c:v>0</c:v>
                </c:pt>
                <c:pt idx="115522">
                  <c:v>0</c:v>
                </c:pt>
                <c:pt idx="115523">
                  <c:v>0</c:v>
                </c:pt>
                <c:pt idx="115524">
                  <c:v>0</c:v>
                </c:pt>
                <c:pt idx="115525">
                  <c:v>0</c:v>
                </c:pt>
                <c:pt idx="115526">
                  <c:v>0</c:v>
                </c:pt>
                <c:pt idx="115527">
                  <c:v>0</c:v>
                </c:pt>
                <c:pt idx="115528">
                  <c:v>0</c:v>
                </c:pt>
                <c:pt idx="115529">
                  <c:v>0</c:v>
                </c:pt>
                <c:pt idx="115530">
                  <c:v>0</c:v>
                </c:pt>
                <c:pt idx="115531">
                  <c:v>0</c:v>
                </c:pt>
                <c:pt idx="115532">
                  <c:v>0</c:v>
                </c:pt>
                <c:pt idx="115533">
                  <c:v>0</c:v>
                </c:pt>
                <c:pt idx="115534">
                  <c:v>0</c:v>
                </c:pt>
                <c:pt idx="115535">
                  <c:v>0</c:v>
                </c:pt>
                <c:pt idx="115536">
                  <c:v>0</c:v>
                </c:pt>
                <c:pt idx="115537">
                  <c:v>0</c:v>
                </c:pt>
                <c:pt idx="115538">
                  <c:v>0</c:v>
                </c:pt>
                <c:pt idx="115539">
                  <c:v>0</c:v>
                </c:pt>
                <c:pt idx="115540">
                  <c:v>0</c:v>
                </c:pt>
                <c:pt idx="115541">
                  <c:v>0</c:v>
                </c:pt>
                <c:pt idx="115542">
                  <c:v>0</c:v>
                </c:pt>
                <c:pt idx="115543">
                  <c:v>0</c:v>
                </c:pt>
                <c:pt idx="115544">
                  <c:v>0</c:v>
                </c:pt>
                <c:pt idx="115545">
                  <c:v>0</c:v>
                </c:pt>
                <c:pt idx="115546">
                  <c:v>0</c:v>
                </c:pt>
                <c:pt idx="115547">
                  <c:v>0</c:v>
                </c:pt>
                <c:pt idx="115548">
                  <c:v>0</c:v>
                </c:pt>
                <c:pt idx="115549">
                  <c:v>0</c:v>
                </c:pt>
                <c:pt idx="115550">
                  <c:v>0</c:v>
                </c:pt>
                <c:pt idx="115551">
                  <c:v>0</c:v>
                </c:pt>
                <c:pt idx="115552">
                  <c:v>0</c:v>
                </c:pt>
                <c:pt idx="115553">
                  <c:v>0</c:v>
                </c:pt>
                <c:pt idx="115554">
                  <c:v>0</c:v>
                </c:pt>
                <c:pt idx="115555">
                  <c:v>0</c:v>
                </c:pt>
                <c:pt idx="115556">
                  <c:v>0</c:v>
                </c:pt>
                <c:pt idx="115557">
                  <c:v>0</c:v>
                </c:pt>
                <c:pt idx="115558">
                  <c:v>0</c:v>
                </c:pt>
                <c:pt idx="115559">
                  <c:v>0</c:v>
                </c:pt>
                <c:pt idx="115560">
                  <c:v>0</c:v>
                </c:pt>
                <c:pt idx="115561">
                  <c:v>0</c:v>
                </c:pt>
                <c:pt idx="115562">
                  <c:v>0</c:v>
                </c:pt>
                <c:pt idx="115563">
                  <c:v>0</c:v>
                </c:pt>
                <c:pt idx="115564">
                  <c:v>0</c:v>
                </c:pt>
                <c:pt idx="115565">
                  <c:v>0</c:v>
                </c:pt>
                <c:pt idx="115566">
                  <c:v>0</c:v>
                </c:pt>
                <c:pt idx="115567">
                  <c:v>0</c:v>
                </c:pt>
                <c:pt idx="115568">
                  <c:v>0</c:v>
                </c:pt>
                <c:pt idx="115569">
                  <c:v>0</c:v>
                </c:pt>
                <c:pt idx="115570">
                  <c:v>0</c:v>
                </c:pt>
                <c:pt idx="115571">
                  <c:v>0</c:v>
                </c:pt>
                <c:pt idx="115572">
                  <c:v>0</c:v>
                </c:pt>
                <c:pt idx="115573">
                  <c:v>0</c:v>
                </c:pt>
                <c:pt idx="115574">
                  <c:v>0</c:v>
                </c:pt>
                <c:pt idx="115575">
                  <c:v>0</c:v>
                </c:pt>
                <c:pt idx="115576">
                  <c:v>0</c:v>
                </c:pt>
                <c:pt idx="115577">
                  <c:v>0</c:v>
                </c:pt>
                <c:pt idx="115578">
                  <c:v>0</c:v>
                </c:pt>
                <c:pt idx="115579">
                  <c:v>0</c:v>
                </c:pt>
                <c:pt idx="115580">
                  <c:v>0</c:v>
                </c:pt>
                <c:pt idx="115581">
                  <c:v>0</c:v>
                </c:pt>
                <c:pt idx="115582">
                  <c:v>0</c:v>
                </c:pt>
                <c:pt idx="115583">
                  <c:v>0</c:v>
                </c:pt>
                <c:pt idx="115584">
                  <c:v>0</c:v>
                </c:pt>
                <c:pt idx="115585">
                  <c:v>0</c:v>
                </c:pt>
                <c:pt idx="115586">
                  <c:v>0</c:v>
                </c:pt>
                <c:pt idx="115587">
                  <c:v>0</c:v>
                </c:pt>
                <c:pt idx="115588">
                  <c:v>0</c:v>
                </c:pt>
                <c:pt idx="115589">
                  <c:v>0</c:v>
                </c:pt>
                <c:pt idx="115590">
                  <c:v>0</c:v>
                </c:pt>
                <c:pt idx="115591">
                  <c:v>0</c:v>
                </c:pt>
                <c:pt idx="115592">
                  <c:v>0</c:v>
                </c:pt>
                <c:pt idx="115593">
                  <c:v>0</c:v>
                </c:pt>
                <c:pt idx="115594">
                  <c:v>0</c:v>
                </c:pt>
                <c:pt idx="115595">
                  <c:v>0</c:v>
                </c:pt>
                <c:pt idx="115596">
                  <c:v>0</c:v>
                </c:pt>
                <c:pt idx="115597">
                  <c:v>0</c:v>
                </c:pt>
                <c:pt idx="115598">
                  <c:v>0</c:v>
                </c:pt>
                <c:pt idx="115599">
                  <c:v>0</c:v>
                </c:pt>
                <c:pt idx="115600">
                  <c:v>0</c:v>
                </c:pt>
                <c:pt idx="115601">
                  <c:v>0</c:v>
                </c:pt>
                <c:pt idx="115602">
                  <c:v>0</c:v>
                </c:pt>
                <c:pt idx="115603">
                  <c:v>0</c:v>
                </c:pt>
                <c:pt idx="115604">
                  <c:v>0</c:v>
                </c:pt>
                <c:pt idx="115605">
                  <c:v>0</c:v>
                </c:pt>
                <c:pt idx="115606">
                  <c:v>0</c:v>
                </c:pt>
                <c:pt idx="115607">
                  <c:v>0</c:v>
                </c:pt>
                <c:pt idx="115608">
                  <c:v>0</c:v>
                </c:pt>
                <c:pt idx="115609">
                  <c:v>0</c:v>
                </c:pt>
                <c:pt idx="115610">
                  <c:v>0</c:v>
                </c:pt>
                <c:pt idx="115611">
                  <c:v>0</c:v>
                </c:pt>
                <c:pt idx="115612">
                  <c:v>0</c:v>
                </c:pt>
                <c:pt idx="115613">
                  <c:v>0</c:v>
                </c:pt>
                <c:pt idx="115614">
                  <c:v>0</c:v>
                </c:pt>
                <c:pt idx="115615">
                  <c:v>0</c:v>
                </c:pt>
                <c:pt idx="115616">
                  <c:v>0</c:v>
                </c:pt>
                <c:pt idx="115617">
                  <c:v>0</c:v>
                </c:pt>
                <c:pt idx="115618">
                  <c:v>0</c:v>
                </c:pt>
                <c:pt idx="115619">
                  <c:v>0</c:v>
                </c:pt>
                <c:pt idx="115620">
                  <c:v>0</c:v>
                </c:pt>
                <c:pt idx="115621">
                  <c:v>0</c:v>
                </c:pt>
                <c:pt idx="115622">
                  <c:v>0</c:v>
                </c:pt>
                <c:pt idx="115623">
                  <c:v>0</c:v>
                </c:pt>
                <c:pt idx="115624">
                  <c:v>0</c:v>
                </c:pt>
                <c:pt idx="115625">
                  <c:v>0</c:v>
                </c:pt>
                <c:pt idx="115626">
                  <c:v>0</c:v>
                </c:pt>
                <c:pt idx="115627">
                  <c:v>0</c:v>
                </c:pt>
                <c:pt idx="115628">
                  <c:v>0</c:v>
                </c:pt>
                <c:pt idx="115629">
                  <c:v>0</c:v>
                </c:pt>
                <c:pt idx="115630">
                  <c:v>0</c:v>
                </c:pt>
                <c:pt idx="115631">
                  <c:v>0</c:v>
                </c:pt>
                <c:pt idx="115632">
                  <c:v>0</c:v>
                </c:pt>
                <c:pt idx="115633">
                  <c:v>0</c:v>
                </c:pt>
                <c:pt idx="115634">
                  <c:v>0</c:v>
                </c:pt>
                <c:pt idx="115635">
                  <c:v>0</c:v>
                </c:pt>
                <c:pt idx="115636">
                  <c:v>0</c:v>
                </c:pt>
                <c:pt idx="115637">
                  <c:v>0</c:v>
                </c:pt>
                <c:pt idx="115638">
                  <c:v>0</c:v>
                </c:pt>
                <c:pt idx="115639">
                  <c:v>0</c:v>
                </c:pt>
                <c:pt idx="115640">
                  <c:v>0</c:v>
                </c:pt>
                <c:pt idx="115641">
                  <c:v>0</c:v>
                </c:pt>
                <c:pt idx="115642">
                  <c:v>0</c:v>
                </c:pt>
                <c:pt idx="115643">
                  <c:v>0</c:v>
                </c:pt>
                <c:pt idx="115644">
                  <c:v>0</c:v>
                </c:pt>
                <c:pt idx="115645">
                  <c:v>0</c:v>
                </c:pt>
                <c:pt idx="115646">
                  <c:v>0</c:v>
                </c:pt>
                <c:pt idx="115647">
                  <c:v>0</c:v>
                </c:pt>
                <c:pt idx="115648">
                  <c:v>0</c:v>
                </c:pt>
                <c:pt idx="115649">
                  <c:v>0</c:v>
                </c:pt>
                <c:pt idx="115650">
                  <c:v>0</c:v>
                </c:pt>
                <c:pt idx="115651">
                  <c:v>0</c:v>
                </c:pt>
                <c:pt idx="115652">
                  <c:v>0</c:v>
                </c:pt>
                <c:pt idx="115653">
                  <c:v>0</c:v>
                </c:pt>
                <c:pt idx="115654">
                  <c:v>0</c:v>
                </c:pt>
                <c:pt idx="115655">
                  <c:v>0</c:v>
                </c:pt>
                <c:pt idx="115656">
                  <c:v>0</c:v>
                </c:pt>
                <c:pt idx="115657">
                  <c:v>0</c:v>
                </c:pt>
                <c:pt idx="115658">
                  <c:v>0</c:v>
                </c:pt>
                <c:pt idx="115659">
                  <c:v>0</c:v>
                </c:pt>
                <c:pt idx="115660">
                  <c:v>0</c:v>
                </c:pt>
                <c:pt idx="115661">
                  <c:v>0</c:v>
                </c:pt>
                <c:pt idx="115662">
                  <c:v>0</c:v>
                </c:pt>
                <c:pt idx="115663">
                  <c:v>0</c:v>
                </c:pt>
                <c:pt idx="115664">
                  <c:v>0</c:v>
                </c:pt>
                <c:pt idx="115665">
                  <c:v>0</c:v>
                </c:pt>
                <c:pt idx="115666">
                  <c:v>0</c:v>
                </c:pt>
                <c:pt idx="115667">
                  <c:v>0</c:v>
                </c:pt>
                <c:pt idx="115668">
                  <c:v>0</c:v>
                </c:pt>
                <c:pt idx="115669">
                  <c:v>0</c:v>
                </c:pt>
                <c:pt idx="115670">
                  <c:v>0</c:v>
                </c:pt>
                <c:pt idx="115671">
                  <c:v>0</c:v>
                </c:pt>
                <c:pt idx="115672">
                  <c:v>0</c:v>
                </c:pt>
                <c:pt idx="115673">
                  <c:v>0</c:v>
                </c:pt>
                <c:pt idx="115674">
                  <c:v>0</c:v>
                </c:pt>
                <c:pt idx="115675">
                  <c:v>0</c:v>
                </c:pt>
                <c:pt idx="115676">
                  <c:v>0</c:v>
                </c:pt>
                <c:pt idx="115677">
                  <c:v>0</c:v>
                </c:pt>
                <c:pt idx="115678">
                  <c:v>0</c:v>
                </c:pt>
                <c:pt idx="115679">
                  <c:v>0</c:v>
                </c:pt>
                <c:pt idx="115680">
                  <c:v>0</c:v>
                </c:pt>
                <c:pt idx="115681">
                  <c:v>0</c:v>
                </c:pt>
                <c:pt idx="115682">
                  <c:v>0</c:v>
                </c:pt>
                <c:pt idx="115683">
                  <c:v>0</c:v>
                </c:pt>
                <c:pt idx="115684">
                  <c:v>0</c:v>
                </c:pt>
                <c:pt idx="115685">
                  <c:v>0</c:v>
                </c:pt>
                <c:pt idx="115686">
                  <c:v>0</c:v>
                </c:pt>
                <c:pt idx="115687">
                  <c:v>0</c:v>
                </c:pt>
                <c:pt idx="115688">
                  <c:v>0</c:v>
                </c:pt>
                <c:pt idx="115689">
                  <c:v>0</c:v>
                </c:pt>
                <c:pt idx="115690">
                  <c:v>0</c:v>
                </c:pt>
                <c:pt idx="115691">
                  <c:v>0</c:v>
                </c:pt>
                <c:pt idx="115692">
                  <c:v>0</c:v>
                </c:pt>
                <c:pt idx="115693">
                  <c:v>0</c:v>
                </c:pt>
                <c:pt idx="115694">
                  <c:v>0</c:v>
                </c:pt>
                <c:pt idx="115695">
                  <c:v>0</c:v>
                </c:pt>
                <c:pt idx="115696">
                  <c:v>0</c:v>
                </c:pt>
                <c:pt idx="115697">
                  <c:v>0</c:v>
                </c:pt>
                <c:pt idx="115698">
                  <c:v>0</c:v>
                </c:pt>
                <c:pt idx="115699">
                  <c:v>0</c:v>
                </c:pt>
                <c:pt idx="115700">
                  <c:v>0</c:v>
                </c:pt>
                <c:pt idx="115701">
                  <c:v>0</c:v>
                </c:pt>
                <c:pt idx="115702">
                  <c:v>0</c:v>
                </c:pt>
                <c:pt idx="115703">
                  <c:v>0</c:v>
                </c:pt>
                <c:pt idx="115704">
                  <c:v>0</c:v>
                </c:pt>
                <c:pt idx="115705">
                  <c:v>0</c:v>
                </c:pt>
                <c:pt idx="115706">
                  <c:v>0</c:v>
                </c:pt>
                <c:pt idx="115707">
                  <c:v>0</c:v>
                </c:pt>
                <c:pt idx="115708">
                  <c:v>0</c:v>
                </c:pt>
                <c:pt idx="115709">
                  <c:v>0</c:v>
                </c:pt>
                <c:pt idx="115710">
                  <c:v>0</c:v>
                </c:pt>
                <c:pt idx="115711">
                  <c:v>0</c:v>
                </c:pt>
                <c:pt idx="115712">
                  <c:v>0</c:v>
                </c:pt>
                <c:pt idx="115713">
                  <c:v>0</c:v>
                </c:pt>
                <c:pt idx="115714">
                  <c:v>0</c:v>
                </c:pt>
                <c:pt idx="115715">
                  <c:v>0</c:v>
                </c:pt>
                <c:pt idx="115716">
                  <c:v>0</c:v>
                </c:pt>
                <c:pt idx="115717">
                  <c:v>0</c:v>
                </c:pt>
                <c:pt idx="115718">
                  <c:v>0</c:v>
                </c:pt>
                <c:pt idx="115719">
                  <c:v>0</c:v>
                </c:pt>
                <c:pt idx="115720">
                  <c:v>0</c:v>
                </c:pt>
                <c:pt idx="115721">
                  <c:v>0</c:v>
                </c:pt>
                <c:pt idx="115722">
                  <c:v>0</c:v>
                </c:pt>
                <c:pt idx="115723">
                  <c:v>0</c:v>
                </c:pt>
                <c:pt idx="115724">
                  <c:v>0</c:v>
                </c:pt>
                <c:pt idx="115725">
                  <c:v>0</c:v>
                </c:pt>
                <c:pt idx="115726">
                  <c:v>0</c:v>
                </c:pt>
                <c:pt idx="115727">
                  <c:v>0</c:v>
                </c:pt>
                <c:pt idx="115728">
                  <c:v>0</c:v>
                </c:pt>
                <c:pt idx="115729">
                  <c:v>0</c:v>
                </c:pt>
                <c:pt idx="115730">
                  <c:v>0</c:v>
                </c:pt>
                <c:pt idx="115731">
                  <c:v>0</c:v>
                </c:pt>
                <c:pt idx="115732">
                  <c:v>0</c:v>
                </c:pt>
                <c:pt idx="115733">
                  <c:v>0</c:v>
                </c:pt>
                <c:pt idx="115734">
                  <c:v>0</c:v>
                </c:pt>
                <c:pt idx="115735">
                  <c:v>0</c:v>
                </c:pt>
                <c:pt idx="115736">
                  <c:v>0</c:v>
                </c:pt>
                <c:pt idx="115737">
                  <c:v>0</c:v>
                </c:pt>
                <c:pt idx="115738">
                  <c:v>0</c:v>
                </c:pt>
                <c:pt idx="115739">
                  <c:v>0</c:v>
                </c:pt>
                <c:pt idx="115740">
                  <c:v>0</c:v>
                </c:pt>
                <c:pt idx="115741">
                  <c:v>0</c:v>
                </c:pt>
                <c:pt idx="115742">
                  <c:v>0</c:v>
                </c:pt>
                <c:pt idx="115743">
                  <c:v>0</c:v>
                </c:pt>
                <c:pt idx="115744">
                  <c:v>0</c:v>
                </c:pt>
                <c:pt idx="115745">
                  <c:v>0</c:v>
                </c:pt>
                <c:pt idx="115746">
                  <c:v>0</c:v>
                </c:pt>
                <c:pt idx="115747">
                  <c:v>0</c:v>
                </c:pt>
                <c:pt idx="115748">
                  <c:v>0</c:v>
                </c:pt>
                <c:pt idx="115749">
                  <c:v>0</c:v>
                </c:pt>
                <c:pt idx="115750">
                  <c:v>0</c:v>
                </c:pt>
                <c:pt idx="115751">
                  <c:v>0</c:v>
                </c:pt>
                <c:pt idx="115752">
                  <c:v>0</c:v>
                </c:pt>
                <c:pt idx="115753">
                  <c:v>0</c:v>
                </c:pt>
                <c:pt idx="115754">
                  <c:v>0</c:v>
                </c:pt>
                <c:pt idx="115755">
                  <c:v>0</c:v>
                </c:pt>
                <c:pt idx="115756">
                  <c:v>0</c:v>
                </c:pt>
                <c:pt idx="115757">
                  <c:v>0</c:v>
                </c:pt>
                <c:pt idx="115758">
                  <c:v>0</c:v>
                </c:pt>
                <c:pt idx="115759">
                  <c:v>0</c:v>
                </c:pt>
                <c:pt idx="115760">
                  <c:v>0</c:v>
                </c:pt>
                <c:pt idx="115761">
                  <c:v>0</c:v>
                </c:pt>
                <c:pt idx="115762">
                  <c:v>0</c:v>
                </c:pt>
                <c:pt idx="115763">
                  <c:v>0</c:v>
                </c:pt>
                <c:pt idx="115764">
                  <c:v>0</c:v>
                </c:pt>
                <c:pt idx="115765">
                  <c:v>0</c:v>
                </c:pt>
                <c:pt idx="115766">
                  <c:v>0</c:v>
                </c:pt>
                <c:pt idx="115767">
                  <c:v>0</c:v>
                </c:pt>
                <c:pt idx="115768">
                  <c:v>0</c:v>
                </c:pt>
                <c:pt idx="115769">
                  <c:v>0</c:v>
                </c:pt>
                <c:pt idx="115770">
                  <c:v>0</c:v>
                </c:pt>
                <c:pt idx="115771">
                  <c:v>0</c:v>
                </c:pt>
                <c:pt idx="115772">
                  <c:v>0</c:v>
                </c:pt>
                <c:pt idx="115773">
                  <c:v>0</c:v>
                </c:pt>
                <c:pt idx="115774">
                  <c:v>0</c:v>
                </c:pt>
                <c:pt idx="115775">
                  <c:v>0</c:v>
                </c:pt>
                <c:pt idx="115776">
                  <c:v>0</c:v>
                </c:pt>
                <c:pt idx="115777">
                  <c:v>0</c:v>
                </c:pt>
                <c:pt idx="115778">
                  <c:v>0</c:v>
                </c:pt>
                <c:pt idx="115779">
                  <c:v>0</c:v>
                </c:pt>
                <c:pt idx="115780">
                  <c:v>0</c:v>
                </c:pt>
                <c:pt idx="115781">
                  <c:v>0</c:v>
                </c:pt>
                <c:pt idx="115782">
                  <c:v>0</c:v>
                </c:pt>
                <c:pt idx="115783">
                  <c:v>0</c:v>
                </c:pt>
                <c:pt idx="115784">
                  <c:v>0</c:v>
                </c:pt>
                <c:pt idx="115785">
                  <c:v>0</c:v>
                </c:pt>
                <c:pt idx="115786">
                  <c:v>0</c:v>
                </c:pt>
                <c:pt idx="115787">
                  <c:v>0</c:v>
                </c:pt>
                <c:pt idx="115788">
                  <c:v>0</c:v>
                </c:pt>
                <c:pt idx="115789">
                  <c:v>0</c:v>
                </c:pt>
                <c:pt idx="115790">
                  <c:v>0</c:v>
                </c:pt>
                <c:pt idx="115791">
                  <c:v>0</c:v>
                </c:pt>
                <c:pt idx="115792">
                  <c:v>0</c:v>
                </c:pt>
                <c:pt idx="115793">
                  <c:v>0</c:v>
                </c:pt>
                <c:pt idx="115794">
                  <c:v>0</c:v>
                </c:pt>
                <c:pt idx="115795">
                  <c:v>0</c:v>
                </c:pt>
                <c:pt idx="115796">
                  <c:v>0</c:v>
                </c:pt>
                <c:pt idx="115797">
                  <c:v>0</c:v>
                </c:pt>
                <c:pt idx="115798">
                  <c:v>0</c:v>
                </c:pt>
                <c:pt idx="115799">
                  <c:v>0</c:v>
                </c:pt>
                <c:pt idx="115800">
                  <c:v>0</c:v>
                </c:pt>
                <c:pt idx="115801">
                  <c:v>0</c:v>
                </c:pt>
                <c:pt idx="115802">
                  <c:v>0</c:v>
                </c:pt>
                <c:pt idx="115803">
                  <c:v>0</c:v>
                </c:pt>
                <c:pt idx="115804">
                  <c:v>0</c:v>
                </c:pt>
                <c:pt idx="115805">
                  <c:v>0</c:v>
                </c:pt>
                <c:pt idx="115806">
                  <c:v>0</c:v>
                </c:pt>
                <c:pt idx="115807">
                  <c:v>0</c:v>
                </c:pt>
                <c:pt idx="115808">
                  <c:v>0</c:v>
                </c:pt>
                <c:pt idx="115809">
                  <c:v>0</c:v>
                </c:pt>
                <c:pt idx="115810">
                  <c:v>0</c:v>
                </c:pt>
                <c:pt idx="115811">
                  <c:v>0</c:v>
                </c:pt>
                <c:pt idx="115812">
                  <c:v>0</c:v>
                </c:pt>
                <c:pt idx="115813">
                  <c:v>0</c:v>
                </c:pt>
                <c:pt idx="115814">
                  <c:v>0</c:v>
                </c:pt>
                <c:pt idx="115815">
                  <c:v>0</c:v>
                </c:pt>
                <c:pt idx="115816">
                  <c:v>0</c:v>
                </c:pt>
                <c:pt idx="115817">
                  <c:v>0</c:v>
                </c:pt>
                <c:pt idx="115818">
                  <c:v>0</c:v>
                </c:pt>
                <c:pt idx="115819">
                  <c:v>0</c:v>
                </c:pt>
                <c:pt idx="115820">
                  <c:v>0</c:v>
                </c:pt>
                <c:pt idx="115821">
                  <c:v>0</c:v>
                </c:pt>
                <c:pt idx="115822">
                  <c:v>0</c:v>
                </c:pt>
                <c:pt idx="115823">
                  <c:v>0</c:v>
                </c:pt>
                <c:pt idx="115824">
                  <c:v>0</c:v>
                </c:pt>
                <c:pt idx="115825">
                  <c:v>0</c:v>
                </c:pt>
                <c:pt idx="115826">
                  <c:v>0</c:v>
                </c:pt>
                <c:pt idx="115827">
                  <c:v>0</c:v>
                </c:pt>
                <c:pt idx="115828">
                  <c:v>0</c:v>
                </c:pt>
                <c:pt idx="115829">
                  <c:v>0</c:v>
                </c:pt>
                <c:pt idx="115830">
                  <c:v>0</c:v>
                </c:pt>
                <c:pt idx="115831">
                  <c:v>0</c:v>
                </c:pt>
                <c:pt idx="115832">
                  <c:v>0</c:v>
                </c:pt>
                <c:pt idx="115833">
                  <c:v>0</c:v>
                </c:pt>
                <c:pt idx="115834">
                  <c:v>0</c:v>
                </c:pt>
                <c:pt idx="115835">
                  <c:v>0</c:v>
                </c:pt>
                <c:pt idx="115836">
                  <c:v>0</c:v>
                </c:pt>
                <c:pt idx="115837">
                  <c:v>0</c:v>
                </c:pt>
                <c:pt idx="115838">
                  <c:v>0</c:v>
                </c:pt>
                <c:pt idx="115839">
                  <c:v>0</c:v>
                </c:pt>
                <c:pt idx="115840">
                  <c:v>0</c:v>
                </c:pt>
                <c:pt idx="115841">
                  <c:v>0</c:v>
                </c:pt>
                <c:pt idx="115842">
                  <c:v>0</c:v>
                </c:pt>
                <c:pt idx="115843">
                  <c:v>0</c:v>
                </c:pt>
                <c:pt idx="115844">
                  <c:v>0</c:v>
                </c:pt>
                <c:pt idx="115845">
                  <c:v>0</c:v>
                </c:pt>
                <c:pt idx="115846">
                  <c:v>0</c:v>
                </c:pt>
                <c:pt idx="115847">
                  <c:v>0</c:v>
                </c:pt>
                <c:pt idx="115848">
                  <c:v>0</c:v>
                </c:pt>
                <c:pt idx="115849">
                  <c:v>0</c:v>
                </c:pt>
                <c:pt idx="115850">
                  <c:v>0</c:v>
                </c:pt>
                <c:pt idx="115851">
                  <c:v>0</c:v>
                </c:pt>
                <c:pt idx="115852">
                  <c:v>0</c:v>
                </c:pt>
                <c:pt idx="115853">
                  <c:v>0</c:v>
                </c:pt>
                <c:pt idx="115854">
                  <c:v>0</c:v>
                </c:pt>
                <c:pt idx="115855">
                  <c:v>0</c:v>
                </c:pt>
                <c:pt idx="115856">
                  <c:v>0</c:v>
                </c:pt>
                <c:pt idx="115857">
                  <c:v>0</c:v>
                </c:pt>
                <c:pt idx="115858">
                  <c:v>0</c:v>
                </c:pt>
                <c:pt idx="115859">
                  <c:v>0</c:v>
                </c:pt>
                <c:pt idx="115860">
                  <c:v>0</c:v>
                </c:pt>
                <c:pt idx="115861">
                  <c:v>0</c:v>
                </c:pt>
                <c:pt idx="115862">
                  <c:v>0</c:v>
                </c:pt>
                <c:pt idx="115863">
                  <c:v>0</c:v>
                </c:pt>
                <c:pt idx="115864">
                  <c:v>0</c:v>
                </c:pt>
                <c:pt idx="115865">
                  <c:v>0</c:v>
                </c:pt>
                <c:pt idx="115866">
                  <c:v>0</c:v>
                </c:pt>
                <c:pt idx="115867">
                  <c:v>0</c:v>
                </c:pt>
                <c:pt idx="115868">
                  <c:v>0</c:v>
                </c:pt>
                <c:pt idx="115869">
                  <c:v>0</c:v>
                </c:pt>
                <c:pt idx="115870">
                  <c:v>0</c:v>
                </c:pt>
                <c:pt idx="115871">
                  <c:v>0</c:v>
                </c:pt>
                <c:pt idx="115872">
                  <c:v>0</c:v>
                </c:pt>
                <c:pt idx="115873">
                  <c:v>0</c:v>
                </c:pt>
                <c:pt idx="115874">
                  <c:v>0</c:v>
                </c:pt>
                <c:pt idx="115875">
                  <c:v>0</c:v>
                </c:pt>
                <c:pt idx="115876">
                  <c:v>0</c:v>
                </c:pt>
                <c:pt idx="115877">
                  <c:v>0</c:v>
                </c:pt>
                <c:pt idx="115878">
                  <c:v>0</c:v>
                </c:pt>
                <c:pt idx="115879">
                  <c:v>0</c:v>
                </c:pt>
                <c:pt idx="115880">
                  <c:v>0</c:v>
                </c:pt>
                <c:pt idx="115881">
                  <c:v>0</c:v>
                </c:pt>
                <c:pt idx="115882">
                  <c:v>0</c:v>
                </c:pt>
                <c:pt idx="115883">
                  <c:v>0</c:v>
                </c:pt>
                <c:pt idx="115884">
                  <c:v>0</c:v>
                </c:pt>
                <c:pt idx="115885">
                  <c:v>0</c:v>
                </c:pt>
                <c:pt idx="115886">
                  <c:v>0</c:v>
                </c:pt>
                <c:pt idx="115887">
                  <c:v>0</c:v>
                </c:pt>
                <c:pt idx="115888">
                  <c:v>0</c:v>
                </c:pt>
                <c:pt idx="115889">
                  <c:v>0</c:v>
                </c:pt>
                <c:pt idx="115890">
                  <c:v>0</c:v>
                </c:pt>
                <c:pt idx="115891">
                  <c:v>0</c:v>
                </c:pt>
                <c:pt idx="115892">
                  <c:v>0</c:v>
                </c:pt>
                <c:pt idx="115893">
                  <c:v>0</c:v>
                </c:pt>
                <c:pt idx="115894">
                  <c:v>0</c:v>
                </c:pt>
                <c:pt idx="115895">
                  <c:v>0</c:v>
                </c:pt>
                <c:pt idx="115896">
                  <c:v>0</c:v>
                </c:pt>
                <c:pt idx="115897">
                  <c:v>0</c:v>
                </c:pt>
                <c:pt idx="115898">
                  <c:v>0</c:v>
                </c:pt>
                <c:pt idx="115899">
                  <c:v>0</c:v>
                </c:pt>
                <c:pt idx="115900">
                  <c:v>0</c:v>
                </c:pt>
                <c:pt idx="115901">
                  <c:v>0</c:v>
                </c:pt>
                <c:pt idx="115902">
                  <c:v>0</c:v>
                </c:pt>
                <c:pt idx="115903">
                  <c:v>0</c:v>
                </c:pt>
                <c:pt idx="115904">
                  <c:v>0</c:v>
                </c:pt>
                <c:pt idx="115905">
                  <c:v>0</c:v>
                </c:pt>
                <c:pt idx="115906">
                  <c:v>0</c:v>
                </c:pt>
                <c:pt idx="115907">
                  <c:v>0</c:v>
                </c:pt>
                <c:pt idx="115908">
                  <c:v>0</c:v>
                </c:pt>
                <c:pt idx="115909">
                  <c:v>0</c:v>
                </c:pt>
                <c:pt idx="115910">
                  <c:v>0</c:v>
                </c:pt>
                <c:pt idx="115911">
                  <c:v>0</c:v>
                </c:pt>
                <c:pt idx="115912">
                  <c:v>0</c:v>
                </c:pt>
                <c:pt idx="115913">
                  <c:v>0</c:v>
                </c:pt>
                <c:pt idx="115914">
                  <c:v>0</c:v>
                </c:pt>
                <c:pt idx="115915">
                  <c:v>0</c:v>
                </c:pt>
                <c:pt idx="115916">
                  <c:v>0</c:v>
                </c:pt>
                <c:pt idx="115917">
                  <c:v>0</c:v>
                </c:pt>
                <c:pt idx="115918">
                  <c:v>0</c:v>
                </c:pt>
                <c:pt idx="115919">
                  <c:v>0</c:v>
                </c:pt>
                <c:pt idx="115920">
                  <c:v>0</c:v>
                </c:pt>
                <c:pt idx="115921">
                  <c:v>0</c:v>
                </c:pt>
                <c:pt idx="115922">
                  <c:v>0</c:v>
                </c:pt>
                <c:pt idx="115923">
                  <c:v>0</c:v>
                </c:pt>
                <c:pt idx="115924">
                  <c:v>0</c:v>
                </c:pt>
                <c:pt idx="115925">
                  <c:v>0</c:v>
                </c:pt>
                <c:pt idx="115926">
                  <c:v>0</c:v>
                </c:pt>
                <c:pt idx="115927">
                  <c:v>0</c:v>
                </c:pt>
                <c:pt idx="115928">
                  <c:v>0</c:v>
                </c:pt>
                <c:pt idx="115929">
                  <c:v>0</c:v>
                </c:pt>
                <c:pt idx="115930">
                  <c:v>0</c:v>
                </c:pt>
                <c:pt idx="115931">
                  <c:v>0</c:v>
                </c:pt>
                <c:pt idx="115932">
                  <c:v>0</c:v>
                </c:pt>
                <c:pt idx="115933">
                  <c:v>0</c:v>
                </c:pt>
                <c:pt idx="115934">
                  <c:v>0</c:v>
                </c:pt>
                <c:pt idx="115935">
                  <c:v>0</c:v>
                </c:pt>
                <c:pt idx="115936">
                  <c:v>0</c:v>
                </c:pt>
                <c:pt idx="115937">
                  <c:v>0</c:v>
                </c:pt>
                <c:pt idx="115938">
                  <c:v>0</c:v>
                </c:pt>
                <c:pt idx="115939">
                  <c:v>0</c:v>
                </c:pt>
                <c:pt idx="115940">
                  <c:v>0</c:v>
                </c:pt>
                <c:pt idx="115941">
                  <c:v>0</c:v>
                </c:pt>
                <c:pt idx="115942">
                  <c:v>0</c:v>
                </c:pt>
                <c:pt idx="115943">
                  <c:v>0</c:v>
                </c:pt>
                <c:pt idx="115944">
                  <c:v>0</c:v>
                </c:pt>
                <c:pt idx="115945">
                  <c:v>0</c:v>
                </c:pt>
                <c:pt idx="115946">
                  <c:v>0</c:v>
                </c:pt>
                <c:pt idx="115947">
                  <c:v>0</c:v>
                </c:pt>
                <c:pt idx="115948">
                  <c:v>0</c:v>
                </c:pt>
                <c:pt idx="115949">
                  <c:v>0</c:v>
                </c:pt>
                <c:pt idx="115950">
                  <c:v>0</c:v>
                </c:pt>
                <c:pt idx="115951">
                  <c:v>0</c:v>
                </c:pt>
                <c:pt idx="115952">
                  <c:v>0</c:v>
                </c:pt>
                <c:pt idx="115953">
                  <c:v>0</c:v>
                </c:pt>
                <c:pt idx="115954">
                  <c:v>0</c:v>
                </c:pt>
                <c:pt idx="115955">
                  <c:v>0</c:v>
                </c:pt>
                <c:pt idx="115956">
                  <c:v>0</c:v>
                </c:pt>
                <c:pt idx="115957">
                  <c:v>0</c:v>
                </c:pt>
                <c:pt idx="115958">
                  <c:v>0</c:v>
                </c:pt>
                <c:pt idx="115959">
                  <c:v>0</c:v>
                </c:pt>
                <c:pt idx="115960">
                  <c:v>0</c:v>
                </c:pt>
                <c:pt idx="115961">
                  <c:v>0</c:v>
                </c:pt>
                <c:pt idx="115962">
                  <c:v>0</c:v>
                </c:pt>
                <c:pt idx="115963">
                  <c:v>0</c:v>
                </c:pt>
                <c:pt idx="115964">
                  <c:v>0</c:v>
                </c:pt>
                <c:pt idx="115965">
                  <c:v>0</c:v>
                </c:pt>
                <c:pt idx="115966">
                  <c:v>0</c:v>
                </c:pt>
                <c:pt idx="115967">
                  <c:v>0</c:v>
                </c:pt>
                <c:pt idx="115968">
                  <c:v>0</c:v>
                </c:pt>
                <c:pt idx="115969">
                  <c:v>0</c:v>
                </c:pt>
                <c:pt idx="115970">
                  <c:v>0</c:v>
                </c:pt>
                <c:pt idx="115971">
                  <c:v>0</c:v>
                </c:pt>
                <c:pt idx="115972">
                  <c:v>0</c:v>
                </c:pt>
                <c:pt idx="115973">
                  <c:v>0</c:v>
                </c:pt>
                <c:pt idx="115974">
                  <c:v>0</c:v>
                </c:pt>
                <c:pt idx="115975">
                  <c:v>0</c:v>
                </c:pt>
                <c:pt idx="115976">
                  <c:v>0</c:v>
                </c:pt>
                <c:pt idx="115977">
                  <c:v>0</c:v>
                </c:pt>
                <c:pt idx="115978">
                  <c:v>0</c:v>
                </c:pt>
                <c:pt idx="115979">
                  <c:v>0</c:v>
                </c:pt>
                <c:pt idx="115980">
                  <c:v>0</c:v>
                </c:pt>
                <c:pt idx="115981">
                  <c:v>0</c:v>
                </c:pt>
                <c:pt idx="115982">
                  <c:v>0</c:v>
                </c:pt>
                <c:pt idx="115983">
                  <c:v>0</c:v>
                </c:pt>
                <c:pt idx="115984">
                  <c:v>0</c:v>
                </c:pt>
                <c:pt idx="115985">
                  <c:v>0</c:v>
                </c:pt>
                <c:pt idx="115986">
                  <c:v>0</c:v>
                </c:pt>
                <c:pt idx="115987">
                  <c:v>0</c:v>
                </c:pt>
                <c:pt idx="115988">
                  <c:v>0</c:v>
                </c:pt>
                <c:pt idx="115989">
                  <c:v>0</c:v>
                </c:pt>
                <c:pt idx="115990">
                  <c:v>0</c:v>
                </c:pt>
                <c:pt idx="115991">
                  <c:v>0</c:v>
                </c:pt>
                <c:pt idx="115992">
                  <c:v>0</c:v>
                </c:pt>
                <c:pt idx="115993">
                  <c:v>0</c:v>
                </c:pt>
                <c:pt idx="115994">
                  <c:v>0</c:v>
                </c:pt>
                <c:pt idx="115995">
                  <c:v>0</c:v>
                </c:pt>
                <c:pt idx="115996">
                  <c:v>0</c:v>
                </c:pt>
                <c:pt idx="115997">
                  <c:v>0</c:v>
                </c:pt>
                <c:pt idx="115998">
                  <c:v>0</c:v>
                </c:pt>
                <c:pt idx="115999">
                  <c:v>0</c:v>
                </c:pt>
                <c:pt idx="116000">
                  <c:v>0</c:v>
                </c:pt>
                <c:pt idx="116001">
                  <c:v>0</c:v>
                </c:pt>
                <c:pt idx="116002">
                  <c:v>0</c:v>
                </c:pt>
                <c:pt idx="116003">
                  <c:v>0</c:v>
                </c:pt>
                <c:pt idx="116004">
                  <c:v>0</c:v>
                </c:pt>
                <c:pt idx="116005">
                  <c:v>0</c:v>
                </c:pt>
                <c:pt idx="116006">
                  <c:v>0</c:v>
                </c:pt>
                <c:pt idx="116007">
                  <c:v>0</c:v>
                </c:pt>
                <c:pt idx="116008">
                  <c:v>0</c:v>
                </c:pt>
                <c:pt idx="116009">
                  <c:v>0</c:v>
                </c:pt>
                <c:pt idx="116010">
                  <c:v>0</c:v>
                </c:pt>
                <c:pt idx="116011">
                  <c:v>0</c:v>
                </c:pt>
                <c:pt idx="116012">
                  <c:v>0</c:v>
                </c:pt>
                <c:pt idx="116013">
                  <c:v>0</c:v>
                </c:pt>
                <c:pt idx="116014">
                  <c:v>0</c:v>
                </c:pt>
                <c:pt idx="116015">
                  <c:v>0</c:v>
                </c:pt>
                <c:pt idx="116016">
                  <c:v>0</c:v>
                </c:pt>
                <c:pt idx="116017">
                  <c:v>0</c:v>
                </c:pt>
                <c:pt idx="116018">
                  <c:v>0</c:v>
                </c:pt>
                <c:pt idx="116019">
                  <c:v>0</c:v>
                </c:pt>
                <c:pt idx="116020">
                  <c:v>0</c:v>
                </c:pt>
                <c:pt idx="116021">
                  <c:v>0</c:v>
                </c:pt>
                <c:pt idx="116022">
                  <c:v>0</c:v>
                </c:pt>
                <c:pt idx="116023">
                  <c:v>0</c:v>
                </c:pt>
                <c:pt idx="116024">
                  <c:v>0</c:v>
                </c:pt>
                <c:pt idx="116025">
                  <c:v>0</c:v>
                </c:pt>
                <c:pt idx="116026">
                  <c:v>0</c:v>
                </c:pt>
                <c:pt idx="116027">
                  <c:v>0</c:v>
                </c:pt>
                <c:pt idx="116028">
                  <c:v>0</c:v>
                </c:pt>
                <c:pt idx="116029">
                  <c:v>0</c:v>
                </c:pt>
                <c:pt idx="116030">
                  <c:v>0</c:v>
                </c:pt>
                <c:pt idx="116031">
                  <c:v>0</c:v>
                </c:pt>
                <c:pt idx="116032">
                  <c:v>0</c:v>
                </c:pt>
                <c:pt idx="116033">
                  <c:v>0</c:v>
                </c:pt>
                <c:pt idx="116034">
                  <c:v>0</c:v>
                </c:pt>
                <c:pt idx="116035">
                  <c:v>0</c:v>
                </c:pt>
                <c:pt idx="116036">
                  <c:v>0</c:v>
                </c:pt>
                <c:pt idx="116037">
                  <c:v>0</c:v>
                </c:pt>
                <c:pt idx="116038">
                  <c:v>0</c:v>
                </c:pt>
                <c:pt idx="116039">
                  <c:v>0</c:v>
                </c:pt>
                <c:pt idx="116040">
                  <c:v>0</c:v>
                </c:pt>
                <c:pt idx="116041">
                  <c:v>0</c:v>
                </c:pt>
                <c:pt idx="116042">
                  <c:v>0</c:v>
                </c:pt>
                <c:pt idx="116043">
                  <c:v>0</c:v>
                </c:pt>
                <c:pt idx="116044">
                  <c:v>0</c:v>
                </c:pt>
                <c:pt idx="116045">
                  <c:v>0</c:v>
                </c:pt>
                <c:pt idx="116046">
                  <c:v>0</c:v>
                </c:pt>
                <c:pt idx="116047">
                  <c:v>0</c:v>
                </c:pt>
                <c:pt idx="116048">
                  <c:v>0</c:v>
                </c:pt>
                <c:pt idx="116049">
                  <c:v>0</c:v>
                </c:pt>
                <c:pt idx="116050">
                  <c:v>0</c:v>
                </c:pt>
                <c:pt idx="116051">
                  <c:v>0</c:v>
                </c:pt>
                <c:pt idx="116052">
                  <c:v>0</c:v>
                </c:pt>
                <c:pt idx="116053">
                  <c:v>0</c:v>
                </c:pt>
                <c:pt idx="116054">
                  <c:v>0</c:v>
                </c:pt>
                <c:pt idx="116055">
                  <c:v>0</c:v>
                </c:pt>
                <c:pt idx="116056">
                  <c:v>0</c:v>
                </c:pt>
                <c:pt idx="116057">
                  <c:v>0</c:v>
                </c:pt>
                <c:pt idx="116058">
                  <c:v>0</c:v>
                </c:pt>
                <c:pt idx="116059">
                  <c:v>0</c:v>
                </c:pt>
                <c:pt idx="116060">
                  <c:v>0</c:v>
                </c:pt>
                <c:pt idx="116061">
                  <c:v>0</c:v>
                </c:pt>
                <c:pt idx="116062">
                  <c:v>0</c:v>
                </c:pt>
                <c:pt idx="116063">
                  <c:v>0</c:v>
                </c:pt>
                <c:pt idx="116064">
                  <c:v>0</c:v>
                </c:pt>
                <c:pt idx="116065">
                  <c:v>0</c:v>
                </c:pt>
                <c:pt idx="116066">
                  <c:v>0</c:v>
                </c:pt>
                <c:pt idx="116067">
                  <c:v>0</c:v>
                </c:pt>
                <c:pt idx="116068">
                  <c:v>0</c:v>
                </c:pt>
                <c:pt idx="116069">
                  <c:v>0</c:v>
                </c:pt>
                <c:pt idx="116070">
                  <c:v>0</c:v>
                </c:pt>
                <c:pt idx="116071">
                  <c:v>0</c:v>
                </c:pt>
                <c:pt idx="116072">
                  <c:v>0</c:v>
                </c:pt>
                <c:pt idx="116073">
                  <c:v>0</c:v>
                </c:pt>
                <c:pt idx="116074">
                  <c:v>0</c:v>
                </c:pt>
                <c:pt idx="116075">
                  <c:v>0</c:v>
                </c:pt>
                <c:pt idx="116076">
                  <c:v>0</c:v>
                </c:pt>
                <c:pt idx="116077">
                  <c:v>0</c:v>
                </c:pt>
                <c:pt idx="116078">
                  <c:v>0</c:v>
                </c:pt>
                <c:pt idx="116079">
                  <c:v>0</c:v>
                </c:pt>
                <c:pt idx="116080">
                  <c:v>0</c:v>
                </c:pt>
                <c:pt idx="116081">
                  <c:v>0</c:v>
                </c:pt>
                <c:pt idx="116082">
                  <c:v>0</c:v>
                </c:pt>
                <c:pt idx="116083">
                  <c:v>0</c:v>
                </c:pt>
                <c:pt idx="116084">
                  <c:v>0</c:v>
                </c:pt>
                <c:pt idx="116085">
                  <c:v>0</c:v>
                </c:pt>
                <c:pt idx="116086">
                  <c:v>0</c:v>
                </c:pt>
                <c:pt idx="116087">
                  <c:v>0</c:v>
                </c:pt>
                <c:pt idx="116088">
                  <c:v>0</c:v>
                </c:pt>
                <c:pt idx="116089">
                  <c:v>0</c:v>
                </c:pt>
                <c:pt idx="116090">
                  <c:v>0</c:v>
                </c:pt>
                <c:pt idx="116091">
                  <c:v>0</c:v>
                </c:pt>
                <c:pt idx="116092">
                  <c:v>0</c:v>
                </c:pt>
                <c:pt idx="116093">
                  <c:v>0</c:v>
                </c:pt>
                <c:pt idx="116094">
                  <c:v>0</c:v>
                </c:pt>
                <c:pt idx="116095">
                  <c:v>0</c:v>
                </c:pt>
                <c:pt idx="116096">
                  <c:v>0</c:v>
                </c:pt>
                <c:pt idx="116097">
                  <c:v>0</c:v>
                </c:pt>
                <c:pt idx="116098">
                  <c:v>0</c:v>
                </c:pt>
                <c:pt idx="116099">
                  <c:v>0</c:v>
                </c:pt>
                <c:pt idx="116100">
                  <c:v>0</c:v>
                </c:pt>
                <c:pt idx="116101">
                  <c:v>0</c:v>
                </c:pt>
                <c:pt idx="116102">
                  <c:v>0</c:v>
                </c:pt>
                <c:pt idx="116103">
                  <c:v>0</c:v>
                </c:pt>
                <c:pt idx="116104">
                  <c:v>0</c:v>
                </c:pt>
                <c:pt idx="116105">
                  <c:v>0</c:v>
                </c:pt>
                <c:pt idx="116106">
                  <c:v>0</c:v>
                </c:pt>
                <c:pt idx="116107">
                  <c:v>0</c:v>
                </c:pt>
                <c:pt idx="116108">
                  <c:v>0</c:v>
                </c:pt>
                <c:pt idx="116109">
                  <c:v>0</c:v>
                </c:pt>
                <c:pt idx="116110">
                  <c:v>0</c:v>
                </c:pt>
                <c:pt idx="116111">
                  <c:v>0</c:v>
                </c:pt>
                <c:pt idx="116112">
                  <c:v>0</c:v>
                </c:pt>
                <c:pt idx="116113">
                  <c:v>0</c:v>
                </c:pt>
                <c:pt idx="116114">
                  <c:v>0</c:v>
                </c:pt>
                <c:pt idx="116115">
                  <c:v>0</c:v>
                </c:pt>
                <c:pt idx="116116">
                  <c:v>0</c:v>
                </c:pt>
                <c:pt idx="116117">
                  <c:v>0</c:v>
                </c:pt>
                <c:pt idx="116118">
                  <c:v>0</c:v>
                </c:pt>
                <c:pt idx="116119">
                  <c:v>0</c:v>
                </c:pt>
                <c:pt idx="116120">
                  <c:v>0</c:v>
                </c:pt>
                <c:pt idx="116121">
                  <c:v>0</c:v>
                </c:pt>
                <c:pt idx="116122">
                  <c:v>0</c:v>
                </c:pt>
                <c:pt idx="116123">
                  <c:v>0</c:v>
                </c:pt>
                <c:pt idx="116124">
                  <c:v>0</c:v>
                </c:pt>
                <c:pt idx="116125">
                  <c:v>0</c:v>
                </c:pt>
                <c:pt idx="116126">
                  <c:v>0</c:v>
                </c:pt>
                <c:pt idx="116127">
                  <c:v>0</c:v>
                </c:pt>
                <c:pt idx="116128">
                  <c:v>0</c:v>
                </c:pt>
                <c:pt idx="116129">
                  <c:v>0</c:v>
                </c:pt>
                <c:pt idx="116130">
                  <c:v>0</c:v>
                </c:pt>
                <c:pt idx="116131">
                  <c:v>0</c:v>
                </c:pt>
                <c:pt idx="116132">
                  <c:v>0</c:v>
                </c:pt>
                <c:pt idx="116133">
                  <c:v>0</c:v>
                </c:pt>
                <c:pt idx="116134">
                  <c:v>0</c:v>
                </c:pt>
                <c:pt idx="116135">
                  <c:v>0</c:v>
                </c:pt>
                <c:pt idx="116136">
                  <c:v>0</c:v>
                </c:pt>
                <c:pt idx="116137">
                  <c:v>0</c:v>
                </c:pt>
                <c:pt idx="116138">
                  <c:v>0</c:v>
                </c:pt>
                <c:pt idx="116139">
                  <c:v>0</c:v>
                </c:pt>
                <c:pt idx="116140">
                  <c:v>0</c:v>
                </c:pt>
                <c:pt idx="116141">
                  <c:v>0</c:v>
                </c:pt>
                <c:pt idx="116142">
                  <c:v>0</c:v>
                </c:pt>
                <c:pt idx="116143">
                  <c:v>0</c:v>
                </c:pt>
                <c:pt idx="116144">
                  <c:v>0</c:v>
                </c:pt>
                <c:pt idx="116145">
                  <c:v>0</c:v>
                </c:pt>
                <c:pt idx="116146">
                  <c:v>0</c:v>
                </c:pt>
                <c:pt idx="116147">
                  <c:v>0</c:v>
                </c:pt>
                <c:pt idx="116148">
                  <c:v>0</c:v>
                </c:pt>
                <c:pt idx="116149">
                  <c:v>0</c:v>
                </c:pt>
                <c:pt idx="116150">
                  <c:v>0</c:v>
                </c:pt>
                <c:pt idx="116151">
                  <c:v>0</c:v>
                </c:pt>
                <c:pt idx="116152">
                  <c:v>0</c:v>
                </c:pt>
                <c:pt idx="116153">
                  <c:v>0</c:v>
                </c:pt>
                <c:pt idx="116154">
                  <c:v>0</c:v>
                </c:pt>
                <c:pt idx="116155">
                  <c:v>0</c:v>
                </c:pt>
                <c:pt idx="116156">
                  <c:v>0</c:v>
                </c:pt>
                <c:pt idx="116157">
                  <c:v>0</c:v>
                </c:pt>
                <c:pt idx="116158">
                  <c:v>0</c:v>
                </c:pt>
                <c:pt idx="116159">
                  <c:v>0</c:v>
                </c:pt>
                <c:pt idx="116160">
                  <c:v>0</c:v>
                </c:pt>
                <c:pt idx="116161">
                  <c:v>0</c:v>
                </c:pt>
                <c:pt idx="116162">
                  <c:v>0</c:v>
                </c:pt>
                <c:pt idx="116163">
                  <c:v>0</c:v>
                </c:pt>
                <c:pt idx="116164">
                  <c:v>0</c:v>
                </c:pt>
                <c:pt idx="116165">
                  <c:v>0</c:v>
                </c:pt>
                <c:pt idx="116166">
                  <c:v>0</c:v>
                </c:pt>
                <c:pt idx="116167">
                  <c:v>0</c:v>
                </c:pt>
                <c:pt idx="116168">
                  <c:v>0</c:v>
                </c:pt>
                <c:pt idx="116169">
                  <c:v>0</c:v>
                </c:pt>
                <c:pt idx="116170">
                  <c:v>0</c:v>
                </c:pt>
                <c:pt idx="116171">
                  <c:v>0</c:v>
                </c:pt>
                <c:pt idx="116172">
                  <c:v>0</c:v>
                </c:pt>
                <c:pt idx="116173">
                  <c:v>0</c:v>
                </c:pt>
                <c:pt idx="116174">
                  <c:v>0</c:v>
                </c:pt>
                <c:pt idx="116175">
                  <c:v>0</c:v>
                </c:pt>
                <c:pt idx="116176">
                  <c:v>0</c:v>
                </c:pt>
                <c:pt idx="116177">
                  <c:v>0</c:v>
                </c:pt>
                <c:pt idx="116178">
                  <c:v>0</c:v>
                </c:pt>
                <c:pt idx="116179">
                  <c:v>0</c:v>
                </c:pt>
                <c:pt idx="116180">
                  <c:v>0</c:v>
                </c:pt>
                <c:pt idx="116181">
                  <c:v>0</c:v>
                </c:pt>
                <c:pt idx="116182">
                  <c:v>0</c:v>
                </c:pt>
                <c:pt idx="116183">
                  <c:v>0</c:v>
                </c:pt>
                <c:pt idx="116184">
                  <c:v>0</c:v>
                </c:pt>
                <c:pt idx="116185">
                  <c:v>0</c:v>
                </c:pt>
                <c:pt idx="116186">
                  <c:v>0</c:v>
                </c:pt>
                <c:pt idx="116187">
                  <c:v>0</c:v>
                </c:pt>
                <c:pt idx="116188">
                  <c:v>0</c:v>
                </c:pt>
                <c:pt idx="116189">
                  <c:v>0</c:v>
                </c:pt>
                <c:pt idx="116190">
                  <c:v>0</c:v>
                </c:pt>
                <c:pt idx="116191">
                  <c:v>0</c:v>
                </c:pt>
                <c:pt idx="116192">
                  <c:v>0</c:v>
                </c:pt>
                <c:pt idx="116193">
                  <c:v>0</c:v>
                </c:pt>
                <c:pt idx="116194">
                  <c:v>0</c:v>
                </c:pt>
                <c:pt idx="116195">
                  <c:v>0</c:v>
                </c:pt>
                <c:pt idx="116196">
                  <c:v>0</c:v>
                </c:pt>
                <c:pt idx="116197">
                  <c:v>0</c:v>
                </c:pt>
                <c:pt idx="116198">
                  <c:v>0</c:v>
                </c:pt>
                <c:pt idx="116199">
                  <c:v>0</c:v>
                </c:pt>
                <c:pt idx="116200">
                  <c:v>0</c:v>
                </c:pt>
                <c:pt idx="116201">
                  <c:v>0</c:v>
                </c:pt>
                <c:pt idx="116202">
                  <c:v>0</c:v>
                </c:pt>
                <c:pt idx="116203">
                  <c:v>0</c:v>
                </c:pt>
                <c:pt idx="116204">
                  <c:v>0</c:v>
                </c:pt>
                <c:pt idx="116205">
                  <c:v>0</c:v>
                </c:pt>
                <c:pt idx="116206">
                  <c:v>0</c:v>
                </c:pt>
                <c:pt idx="116207">
                  <c:v>0</c:v>
                </c:pt>
                <c:pt idx="116208">
                  <c:v>0</c:v>
                </c:pt>
                <c:pt idx="116209">
                  <c:v>0</c:v>
                </c:pt>
                <c:pt idx="116210">
                  <c:v>0</c:v>
                </c:pt>
                <c:pt idx="116211">
                  <c:v>0</c:v>
                </c:pt>
                <c:pt idx="116212">
                  <c:v>0</c:v>
                </c:pt>
                <c:pt idx="116213">
                  <c:v>0</c:v>
                </c:pt>
                <c:pt idx="116214">
                  <c:v>0</c:v>
                </c:pt>
                <c:pt idx="116215">
                  <c:v>0</c:v>
                </c:pt>
                <c:pt idx="116216">
                  <c:v>0</c:v>
                </c:pt>
                <c:pt idx="116217">
                  <c:v>0</c:v>
                </c:pt>
                <c:pt idx="116218">
                  <c:v>0</c:v>
                </c:pt>
                <c:pt idx="116219">
                  <c:v>0</c:v>
                </c:pt>
                <c:pt idx="116220">
                  <c:v>0</c:v>
                </c:pt>
                <c:pt idx="116221">
                  <c:v>0</c:v>
                </c:pt>
                <c:pt idx="116222">
                  <c:v>0</c:v>
                </c:pt>
                <c:pt idx="116223">
                  <c:v>0</c:v>
                </c:pt>
                <c:pt idx="116224">
                  <c:v>0</c:v>
                </c:pt>
                <c:pt idx="116225">
                  <c:v>0</c:v>
                </c:pt>
                <c:pt idx="116226">
                  <c:v>0</c:v>
                </c:pt>
                <c:pt idx="116227">
                  <c:v>0</c:v>
                </c:pt>
                <c:pt idx="116228">
                  <c:v>0</c:v>
                </c:pt>
                <c:pt idx="116229">
                  <c:v>0</c:v>
                </c:pt>
                <c:pt idx="116230">
                  <c:v>0</c:v>
                </c:pt>
                <c:pt idx="116231">
                  <c:v>0</c:v>
                </c:pt>
                <c:pt idx="116232">
                  <c:v>0</c:v>
                </c:pt>
                <c:pt idx="116233">
                  <c:v>0</c:v>
                </c:pt>
                <c:pt idx="116234">
                  <c:v>0</c:v>
                </c:pt>
                <c:pt idx="116235">
                  <c:v>0</c:v>
                </c:pt>
                <c:pt idx="116236">
                  <c:v>0</c:v>
                </c:pt>
                <c:pt idx="116237">
                  <c:v>0</c:v>
                </c:pt>
                <c:pt idx="116238">
                  <c:v>0</c:v>
                </c:pt>
                <c:pt idx="116239">
                  <c:v>0</c:v>
                </c:pt>
                <c:pt idx="116240">
                  <c:v>0</c:v>
                </c:pt>
                <c:pt idx="116241">
                  <c:v>0</c:v>
                </c:pt>
                <c:pt idx="116242">
                  <c:v>0</c:v>
                </c:pt>
                <c:pt idx="116243">
                  <c:v>0</c:v>
                </c:pt>
                <c:pt idx="116244">
                  <c:v>0</c:v>
                </c:pt>
                <c:pt idx="116245">
                  <c:v>0</c:v>
                </c:pt>
                <c:pt idx="116246">
                  <c:v>0</c:v>
                </c:pt>
                <c:pt idx="116247">
                  <c:v>0</c:v>
                </c:pt>
                <c:pt idx="116248">
                  <c:v>0</c:v>
                </c:pt>
                <c:pt idx="116249">
                  <c:v>0</c:v>
                </c:pt>
                <c:pt idx="116250">
                  <c:v>0</c:v>
                </c:pt>
                <c:pt idx="116251">
                  <c:v>0</c:v>
                </c:pt>
                <c:pt idx="116252">
                  <c:v>0</c:v>
                </c:pt>
                <c:pt idx="116253">
                  <c:v>0</c:v>
                </c:pt>
                <c:pt idx="116254">
                  <c:v>0</c:v>
                </c:pt>
                <c:pt idx="116255">
                  <c:v>0</c:v>
                </c:pt>
                <c:pt idx="116256">
                  <c:v>0</c:v>
                </c:pt>
                <c:pt idx="116257">
                  <c:v>0</c:v>
                </c:pt>
                <c:pt idx="116258">
                  <c:v>0</c:v>
                </c:pt>
                <c:pt idx="116259">
                  <c:v>0</c:v>
                </c:pt>
                <c:pt idx="116260">
                  <c:v>0</c:v>
                </c:pt>
                <c:pt idx="116261">
                  <c:v>0</c:v>
                </c:pt>
                <c:pt idx="116262">
                  <c:v>0</c:v>
                </c:pt>
                <c:pt idx="116263">
                  <c:v>0</c:v>
                </c:pt>
                <c:pt idx="116264">
                  <c:v>0</c:v>
                </c:pt>
                <c:pt idx="116265">
                  <c:v>0</c:v>
                </c:pt>
                <c:pt idx="116266">
                  <c:v>0</c:v>
                </c:pt>
                <c:pt idx="116267">
                  <c:v>0</c:v>
                </c:pt>
                <c:pt idx="116268">
                  <c:v>0</c:v>
                </c:pt>
                <c:pt idx="116269">
                  <c:v>0</c:v>
                </c:pt>
                <c:pt idx="116270">
                  <c:v>0</c:v>
                </c:pt>
                <c:pt idx="116271">
                  <c:v>0</c:v>
                </c:pt>
                <c:pt idx="116272">
                  <c:v>0</c:v>
                </c:pt>
                <c:pt idx="116273">
                  <c:v>0</c:v>
                </c:pt>
                <c:pt idx="116274">
                  <c:v>0</c:v>
                </c:pt>
                <c:pt idx="116275">
                  <c:v>0</c:v>
                </c:pt>
                <c:pt idx="116276">
                  <c:v>0</c:v>
                </c:pt>
                <c:pt idx="116277">
                  <c:v>0</c:v>
                </c:pt>
                <c:pt idx="116278">
                  <c:v>0</c:v>
                </c:pt>
                <c:pt idx="116279">
                  <c:v>0</c:v>
                </c:pt>
                <c:pt idx="116280">
                  <c:v>0</c:v>
                </c:pt>
                <c:pt idx="116281">
                  <c:v>0</c:v>
                </c:pt>
                <c:pt idx="116282">
                  <c:v>0</c:v>
                </c:pt>
                <c:pt idx="116283">
                  <c:v>0</c:v>
                </c:pt>
                <c:pt idx="116284">
                  <c:v>0</c:v>
                </c:pt>
                <c:pt idx="116285">
                  <c:v>0</c:v>
                </c:pt>
                <c:pt idx="116286">
                  <c:v>0</c:v>
                </c:pt>
                <c:pt idx="116287">
                  <c:v>0</c:v>
                </c:pt>
                <c:pt idx="116288">
                  <c:v>0</c:v>
                </c:pt>
                <c:pt idx="116289">
                  <c:v>0</c:v>
                </c:pt>
                <c:pt idx="116290">
                  <c:v>0</c:v>
                </c:pt>
                <c:pt idx="116291">
                  <c:v>0</c:v>
                </c:pt>
                <c:pt idx="116292">
                  <c:v>0</c:v>
                </c:pt>
                <c:pt idx="116293">
                  <c:v>0</c:v>
                </c:pt>
                <c:pt idx="116294">
                  <c:v>0</c:v>
                </c:pt>
                <c:pt idx="116295">
                  <c:v>0</c:v>
                </c:pt>
                <c:pt idx="116296">
                  <c:v>0</c:v>
                </c:pt>
                <c:pt idx="116297">
                  <c:v>0</c:v>
                </c:pt>
                <c:pt idx="116298">
                  <c:v>0</c:v>
                </c:pt>
                <c:pt idx="116299">
                  <c:v>0</c:v>
                </c:pt>
                <c:pt idx="116300">
                  <c:v>0</c:v>
                </c:pt>
                <c:pt idx="116301">
                  <c:v>0</c:v>
                </c:pt>
                <c:pt idx="116302">
                  <c:v>0</c:v>
                </c:pt>
                <c:pt idx="116303">
                  <c:v>0</c:v>
                </c:pt>
                <c:pt idx="116304">
                  <c:v>0</c:v>
                </c:pt>
                <c:pt idx="116305">
                  <c:v>0</c:v>
                </c:pt>
                <c:pt idx="116306">
                  <c:v>0</c:v>
                </c:pt>
                <c:pt idx="116307">
                  <c:v>0</c:v>
                </c:pt>
                <c:pt idx="116308">
                  <c:v>0</c:v>
                </c:pt>
                <c:pt idx="116309">
                  <c:v>0</c:v>
                </c:pt>
                <c:pt idx="116310">
                  <c:v>0</c:v>
                </c:pt>
                <c:pt idx="116311">
                  <c:v>0</c:v>
                </c:pt>
                <c:pt idx="116312">
                  <c:v>0</c:v>
                </c:pt>
                <c:pt idx="116313">
                  <c:v>0</c:v>
                </c:pt>
                <c:pt idx="116314">
                  <c:v>0</c:v>
                </c:pt>
                <c:pt idx="116315">
                  <c:v>0</c:v>
                </c:pt>
                <c:pt idx="116316">
                  <c:v>0</c:v>
                </c:pt>
                <c:pt idx="116317">
                  <c:v>0</c:v>
                </c:pt>
                <c:pt idx="116318">
                  <c:v>0</c:v>
                </c:pt>
                <c:pt idx="116319">
                  <c:v>0</c:v>
                </c:pt>
                <c:pt idx="116320">
                  <c:v>0</c:v>
                </c:pt>
                <c:pt idx="116321">
                  <c:v>0</c:v>
                </c:pt>
                <c:pt idx="116322">
                  <c:v>0</c:v>
                </c:pt>
                <c:pt idx="116323">
                  <c:v>0</c:v>
                </c:pt>
                <c:pt idx="116324">
                  <c:v>0</c:v>
                </c:pt>
                <c:pt idx="116325">
                  <c:v>0</c:v>
                </c:pt>
                <c:pt idx="116326">
                  <c:v>0</c:v>
                </c:pt>
                <c:pt idx="116327">
                  <c:v>0</c:v>
                </c:pt>
                <c:pt idx="116328">
                  <c:v>0</c:v>
                </c:pt>
                <c:pt idx="116329">
                  <c:v>0</c:v>
                </c:pt>
                <c:pt idx="116330">
                  <c:v>0</c:v>
                </c:pt>
                <c:pt idx="116331">
                  <c:v>0</c:v>
                </c:pt>
                <c:pt idx="116332">
                  <c:v>0</c:v>
                </c:pt>
                <c:pt idx="116333">
                  <c:v>0</c:v>
                </c:pt>
                <c:pt idx="116334">
                  <c:v>0</c:v>
                </c:pt>
                <c:pt idx="116335">
                  <c:v>0</c:v>
                </c:pt>
                <c:pt idx="116336">
                  <c:v>0</c:v>
                </c:pt>
                <c:pt idx="116337">
                  <c:v>0</c:v>
                </c:pt>
                <c:pt idx="116338">
                  <c:v>0</c:v>
                </c:pt>
                <c:pt idx="116339">
                  <c:v>0</c:v>
                </c:pt>
                <c:pt idx="116340">
                  <c:v>0</c:v>
                </c:pt>
                <c:pt idx="116341">
                  <c:v>0</c:v>
                </c:pt>
                <c:pt idx="116342">
                  <c:v>0</c:v>
                </c:pt>
                <c:pt idx="116343">
                  <c:v>0</c:v>
                </c:pt>
                <c:pt idx="116344">
                  <c:v>0</c:v>
                </c:pt>
                <c:pt idx="116345">
                  <c:v>0</c:v>
                </c:pt>
                <c:pt idx="116346">
                  <c:v>0</c:v>
                </c:pt>
                <c:pt idx="116347">
                  <c:v>0</c:v>
                </c:pt>
                <c:pt idx="116348">
                  <c:v>0</c:v>
                </c:pt>
                <c:pt idx="116349">
                  <c:v>0</c:v>
                </c:pt>
                <c:pt idx="116350">
                  <c:v>0</c:v>
                </c:pt>
                <c:pt idx="116351">
                  <c:v>0</c:v>
                </c:pt>
                <c:pt idx="116352">
                  <c:v>0</c:v>
                </c:pt>
                <c:pt idx="116353">
                  <c:v>0</c:v>
                </c:pt>
                <c:pt idx="116354">
                  <c:v>0</c:v>
                </c:pt>
                <c:pt idx="116355">
                  <c:v>0</c:v>
                </c:pt>
                <c:pt idx="116356">
                  <c:v>0</c:v>
                </c:pt>
                <c:pt idx="116357">
                  <c:v>0</c:v>
                </c:pt>
                <c:pt idx="116358">
                  <c:v>0</c:v>
                </c:pt>
                <c:pt idx="116359">
                  <c:v>0</c:v>
                </c:pt>
                <c:pt idx="116360">
                  <c:v>0</c:v>
                </c:pt>
                <c:pt idx="116361">
                  <c:v>0</c:v>
                </c:pt>
                <c:pt idx="116362">
                  <c:v>0</c:v>
                </c:pt>
                <c:pt idx="116363">
                  <c:v>0</c:v>
                </c:pt>
                <c:pt idx="116364">
                  <c:v>0</c:v>
                </c:pt>
                <c:pt idx="116365">
                  <c:v>0</c:v>
                </c:pt>
                <c:pt idx="116366">
                  <c:v>0</c:v>
                </c:pt>
                <c:pt idx="116367">
                  <c:v>0</c:v>
                </c:pt>
                <c:pt idx="116368">
                  <c:v>0</c:v>
                </c:pt>
                <c:pt idx="116369">
                  <c:v>0</c:v>
                </c:pt>
                <c:pt idx="116370">
                  <c:v>0</c:v>
                </c:pt>
                <c:pt idx="116371">
                  <c:v>0</c:v>
                </c:pt>
                <c:pt idx="116372">
                  <c:v>0</c:v>
                </c:pt>
                <c:pt idx="116373">
                  <c:v>0</c:v>
                </c:pt>
                <c:pt idx="116374">
                  <c:v>0</c:v>
                </c:pt>
                <c:pt idx="116375">
                  <c:v>0</c:v>
                </c:pt>
                <c:pt idx="116376">
                  <c:v>0</c:v>
                </c:pt>
                <c:pt idx="116377">
                  <c:v>0</c:v>
                </c:pt>
                <c:pt idx="116378">
                  <c:v>0</c:v>
                </c:pt>
                <c:pt idx="116379">
                  <c:v>0</c:v>
                </c:pt>
                <c:pt idx="116380">
                  <c:v>0</c:v>
                </c:pt>
                <c:pt idx="116381">
                  <c:v>0</c:v>
                </c:pt>
                <c:pt idx="116382">
                  <c:v>0</c:v>
                </c:pt>
                <c:pt idx="116383">
                  <c:v>0</c:v>
                </c:pt>
                <c:pt idx="116384">
                  <c:v>0</c:v>
                </c:pt>
                <c:pt idx="116385">
                  <c:v>0</c:v>
                </c:pt>
                <c:pt idx="116386">
                  <c:v>0</c:v>
                </c:pt>
                <c:pt idx="116387">
                  <c:v>0</c:v>
                </c:pt>
                <c:pt idx="116388">
                  <c:v>0</c:v>
                </c:pt>
                <c:pt idx="116389">
                  <c:v>0</c:v>
                </c:pt>
                <c:pt idx="116390">
                  <c:v>0</c:v>
                </c:pt>
                <c:pt idx="116391">
                  <c:v>0</c:v>
                </c:pt>
                <c:pt idx="116392">
                  <c:v>0</c:v>
                </c:pt>
                <c:pt idx="116393">
                  <c:v>0</c:v>
                </c:pt>
                <c:pt idx="116394">
                  <c:v>0</c:v>
                </c:pt>
                <c:pt idx="116395">
                  <c:v>0</c:v>
                </c:pt>
                <c:pt idx="116396">
                  <c:v>0</c:v>
                </c:pt>
                <c:pt idx="116397">
                  <c:v>0</c:v>
                </c:pt>
                <c:pt idx="116398">
                  <c:v>0</c:v>
                </c:pt>
                <c:pt idx="116399">
                  <c:v>0</c:v>
                </c:pt>
                <c:pt idx="116400">
                  <c:v>0</c:v>
                </c:pt>
                <c:pt idx="116401">
                  <c:v>0</c:v>
                </c:pt>
                <c:pt idx="116402">
                  <c:v>0</c:v>
                </c:pt>
                <c:pt idx="116403">
                  <c:v>0</c:v>
                </c:pt>
                <c:pt idx="116404">
                  <c:v>0</c:v>
                </c:pt>
                <c:pt idx="116405">
                  <c:v>0</c:v>
                </c:pt>
                <c:pt idx="116406">
                  <c:v>0</c:v>
                </c:pt>
                <c:pt idx="116407">
                  <c:v>0</c:v>
                </c:pt>
                <c:pt idx="116408">
                  <c:v>0</c:v>
                </c:pt>
                <c:pt idx="116409">
                  <c:v>0</c:v>
                </c:pt>
                <c:pt idx="116410">
                  <c:v>0</c:v>
                </c:pt>
                <c:pt idx="116411">
                  <c:v>0</c:v>
                </c:pt>
                <c:pt idx="116412">
                  <c:v>0</c:v>
                </c:pt>
                <c:pt idx="116413">
                  <c:v>0</c:v>
                </c:pt>
                <c:pt idx="116414">
                  <c:v>0</c:v>
                </c:pt>
                <c:pt idx="116415">
                  <c:v>0</c:v>
                </c:pt>
                <c:pt idx="116416">
                  <c:v>0</c:v>
                </c:pt>
                <c:pt idx="116417">
                  <c:v>0</c:v>
                </c:pt>
                <c:pt idx="116418">
                  <c:v>0</c:v>
                </c:pt>
                <c:pt idx="116419">
                  <c:v>0</c:v>
                </c:pt>
                <c:pt idx="116420">
                  <c:v>0</c:v>
                </c:pt>
                <c:pt idx="116421">
                  <c:v>0</c:v>
                </c:pt>
                <c:pt idx="116422">
                  <c:v>0</c:v>
                </c:pt>
                <c:pt idx="116423">
                  <c:v>0</c:v>
                </c:pt>
                <c:pt idx="116424">
                  <c:v>0</c:v>
                </c:pt>
                <c:pt idx="116425">
                  <c:v>0</c:v>
                </c:pt>
                <c:pt idx="116426">
                  <c:v>0</c:v>
                </c:pt>
                <c:pt idx="116427">
                  <c:v>0</c:v>
                </c:pt>
                <c:pt idx="116428">
                  <c:v>0</c:v>
                </c:pt>
                <c:pt idx="116429">
                  <c:v>0</c:v>
                </c:pt>
                <c:pt idx="116430">
                  <c:v>0</c:v>
                </c:pt>
                <c:pt idx="116431">
                  <c:v>0</c:v>
                </c:pt>
                <c:pt idx="116432">
                  <c:v>0</c:v>
                </c:pt>
                <c:pt idx="116433">
                  <c:v>0</c:v>
                </c:pt>
                <c:pt idx="116434">
                  <c:v>0</c:v>
                </c:pt>
                <c:pt idx="116435">
                  <c:v>0</c:v>
                </c:pt>
                <c:pt idx="116436">
                  <c:v>0</c:v>
                </c:pt>
                <c:pt idx="116437">
                  <c:v>0</c:v>
                </c:pt>
                <c:pt idx="116438">
                  <c:v>0</c:v>
                </c:pt>
                <c:pt idx="116439">
                  <c:v>0</c:v>
                </c:pt>
                <c:pt idx="116440">
                  <c:v>0</c:v>
                </c:pt>
                <c:pt idx="116441">
                  <c:v>0</c:v>
                </c:pt>
                <c:pt idx="116442">
                  <c:v>0</c:v>
                </c:pt>
                <c:pt idx="116443">
                  <c:v>0</c:v>
                </c:pt>
                <c:pt idx="116444">
                  <c:v>0</c:v>
                </c:pt>
                <c:pt idx="116445">
                  <c:v>0</c:v>
                </c:pt>
                <c:pt idx="116446">
                  <c:v>0</c:v>
                </c:pt>
                <c:pt idx="116447">
                  <c:v>0</c:v>
                </c:pt>
                <c:pt idx="116448">
                  <c:v>0</c:v>
                </c:pt>
                <c:pt idx="116449">
                  <c:v>0</c:v>
                </c:pt>
                <c:pt idx="116450">
                  <c:v>0</c:v>
                </c:pt>
                <c:pt idx="116451">
                  <c:v>0</c:v>
                </c:pt>
                <c:pt idx="116452">
                  <c:v>0</c:v>
                </c:pt>
                <c:pt idx="116453">
                  <c:v>0</c:v>
                </c:pt>
                <c:pt idx="116454">
                  <c:v>0</c:v>
                </c:pt>
                <c:pt idx="116455">
                  <c:v>0</c:v>
                </c:pt>
                <c:pt idx="116456">
                  <c:v>0</c:v>
                </c:pt>
                <c:pt idx="116457">
                  <c:v>0</c:v>
                </c:pt>
                <c:pt idx="116458">
                  <c:v>0</c:v>
                </c:pt>
                <c:pt idx="116459">
                  <c:v>0</c:v>
                </c:pt>
                <c:pt idx="116460">
                  <c:v>0</c:v>
                </c:pt>
                <c:pt idx="116461">
                  <c:v>0</c:v>
                </c:pt>
                <c:pt idx="116462">
                  <c:v>0</c:v>
                </c:pt>
                <c:pt idx="116463">
                  <c:v>0</c:v>
                </c:pt>
                <c:pt idx="116464">
                  <c:v>0</c:v>
                </c:pt>
                <c:pt idx="116465">
                  <c:v>0</c:v>
                </c:pt>
                <c:pt idx="116466">
                  <c:v>0</c:v>
                </c:pt>
                <c:pt idx="116467">
                  <c:v>0</c:v>
                </c:pt>
                <c:pt idx="116468">
                  <c:v>0</c:v>
                </c:pt>
                <c:pt idx="116469">
                  <c:v>0</c:v>
                </c:pt>
                <c:pt idx="116470">
                  <c:v>0</c:v>
                </c:pt>
                <c:pt idx="116471">
                  <c:v>0</c:v>
                </c:pt>
                <c:pt idx="116472">
                  <c:v>0</c:v>
                </c:pt>
                <c:pt idx="116473">
                  <c:v>0</c:v>
                </c:pt>
                <c:pt idx="116474">
                  <c:v>0</c:v>
                </c:pt>
                <c:pt idx="116475">
                  <c:v>0</c:v>
                </c:pt>
                <c:pt idx="116476">
                  <c:v>0</c:v>
                </c:pt>
                <c:pt idx="116477">
                  <c:v>0</c:v>
                </c:pt>
                <c:pt idx="116478">
                  <c:v>0</c:v>
                </c:pt>
                <c:pt idx="116479">
                  <c:v>0</c:v>
                </c:pt>
                <c:pt idx="116480">
                  <c:v>0</c:v>
                </c:pt>
                <c:pt idx="116481">
                  <c:v>0</c:v>
                </c:pt>
                <c:pt idx="116482">
                  <c:v>0</c:v>
                </c:pt>
                <c:pt idx="116483">
                  <c:v>0</c:v>
                </c:pt>
                <c:pt idx="116484">
                  <c:v>0</c:v>
                </c:pt>
                <c:pt idx="116485">
                  <c:v>0</c:v>
                </c:pt>
                <c:pt idx="116486">
                  <c:v>0</c:v>
                </c:pt>
                <c:pt idx="116487">
                  <c:v>0</c:v>
                </c:pt>
                <c:pt idx="116488">
                  <c:v>0</c:v>
                </c:pt>
                <c:pt idx="116489">
                  <c:v>0</c:v>
                </c:pt>
                <c:pt idx="116490">
                  <c:v>0</c:v>
                </c:pt>
                <c:pt idx="116491">
                  <c:v>0</c:v>
                </c:pt>
                <c:pt idx="116492">
                  <c:v>0</c:v>
                </c:pt>
                <c:pt idx="116493">
                  <c:v>0</c:v>
                </c:pt>
                <c:pt idx="116494">
                  <c:v>0</c:v>
                </c:pt>
                <c:pt idx="116495">
                  <c:v>0</c:v>
                </c:pt>
                <c:pt idx="116496">
                  <c:v>0</c:v>
                </c:pt>
                <c:pt idx="116497">
                  <c:v>0</c:v>
                </c:pt>
                <c:pt idx="116498">
                  <c:v>0</c:v>
                </c:pt>
                <c:pt idx="116499">
                  <c:v>0</c:v>
                </c:pt>
                <c:pt idx="116500">
                  <c:v>0</c:v>
                </c:pt>
                <c:pt idx="116501">
                  <c:v>0</c:v>
                </c:pt>
                <c:pt idx="116502">
                  <c:v>0</c:v>
                </c:pt>
                <c:pt idx="116503">
                  <c:v>0</c:v>
                </c:pt>
                <c:pt idx="116504">
                  <c:v>0</c:v>
                </c:pt>
                <c:pt idx="116505">
                  <c:v>0</c:v>
                </c:pt>
                <c:pt idx="116506">
                  <c:v>0</c:v>
                </c:pt>
                <c:pt idx="116507">
                  <c:v>0</c:v>
                </c:pt>
                <c:pt idx="116508">
                  <c:v>0</c:v>
                </c:pt>
                <c:pt idx="116509">
                  <c:v>0</c:v>
                </c:pt>
                <c:pt idx="116510">
                  <c:v>0</c:v>
                </c:pt>
                <c:pt idx="116511">
                  <c:v>0</c:v>
                </c:pt>
                <c:pt idx="116512">
                  <c:v>0</c:v>
                </c:pt>
                <c:pt idx="116513">
                  <c:v>0</c:v>
                </c:pt>
                <c:pt idx="116514">
                  <c:v>0</c:v>
                </c:pt>
                <c:pt idx="116515">
                  <c:v>0</c:v>
                </c:pt>
                <c:pt idx="116516">
                  <c:v>0</c:v>
                </c:pt>
                <c:pt idx="116517">
                  <c:v>0</c:v>
                </c:pt>
                <c:pt idx="116518">
                  <c:v>0</c:v>
                </c:pt>
                <c:pt idx="116519">
                  <c:v>0</c:v>
                </c:pt>
                <c:pt idx="116520">
                  <c:v>0</c:v>
                </c:pt>
                <c:pt idx="116521">
                  <c:v>0</c:v>
                </c:pt>
                <c:pt idx="116522">
                  <c:v>0</c:v>
                </c:pt>
                <c:pt idx="116523">
                  <c:v>0</c:v>
                </c:pt>
                <c:pt idx="116524">
                  <c:v>0</c:v>
                </c:pt>
                <c:pt idx="116525">
                  <c:v>0</c:v>
                </c:pt>
                <c:pt idx="116526">
                  <c:v>0</c:v>
                </c:pt>
                <c:pt idx="116527">
                  <c:v>0</c:v>
                </c:pt>
                <c:pt idx="116528">
                  <c:v>0</c:v>
                </c:pt>
                <c:pt idx="116529">
                  <c:v>0</c:v>
                </c:pt>
                <c:pt idx="116530">
                  <c:v>0</c:v>
                </c:pt>
                <c:pt idx="116531">
                  <c:v>0</c:v>
                </c:pt>
                <c:pt idx="116532">
                  <c:v>0</c:v>
                </c:pt>
                <c:pt idx="116533">
                  <c:v>0</c:v>
                </c:pt>
                <c:pt idx="116534">
                  <c:v>0</c:v>
                </c:pt>
                <c:pt idx="116535">
                  <c:v>0</c:v>
                </c:pt>
                <c:pt idx="116536">
                  <c:v>0</c:v>
                </c:pt>
                <c:pt idx="116537">
                  <c:v>0</c:v>
                </c:pt>
                <c:pt idx="116538">
                  <c:v>0</c:v>
                </c:pt>
                <c:pt idx="116539">
                  <c:v>0</c:v>
                </c:pt>
                <c:pt idx="116540">
                  <c:v>0</c:v>
                </c:pt>
                <c:pt idx="116541">
                  <c:v>0</c:v>
                </c:pt>
                <c:pt idx="116542">
                  <c:v>0</c:v>
                </c:pt>
                <c:pt idx="116543">
                  <c:v>0</c:v>
                </c:pt>
                <c:pt idx="116544">
                  <c:v>0</c:v>
                </c:pt>
                <c:pt idx="116545">
                  <c:v>0</c:v>
                </c:pt>
                <c:pt idx="116546">
                  <c:v>0</c:v>
                </c:pt>
                <c:pt idx="116547">
                  <c:v>0</c:v>
                </c:pt>
                <c:pt idx="116548">
                  <c:v>0</c:v>
                </c:pt>
                <c:pt idx="116549">
                  <c:v>0</c:v>
                </c:pt>
                <c:pt idx="116550">
                  <c:v>0</c:v>
                </c:pt>
                <c:pt idx="116551">
                  <c:v>0</c:v>
                </c:pt>
                <c:pt idx="116552">
                  <c:v>0</c:v>
                </c:pt>
                <c:pt idx="116553">
                  <c:v>0</c:v>
                </c:pt>
                <c:pt idx="116554">
                  <c:v>0</c:v>
                </c:pt>
                <c:pt idx="116555">
                  <c:v>0</c:v>
                </c:pt>
                <c:pt idx="116556">
                  <c:v>0</c:v>
                </c:pt>
                <c:pt idx="116557">
                  <c:v>0</c:v>
                </c:pt>
                <c:pt idx="116558">
                  <c:v>0</c:v>
                </c:pt>
                <c:pt idx="116559">
                  <c:v>0</c:v>
                </c:pt>
                <c:pt idx="116560">
                  <c:v>0</c:v>
                </c:pt>
                <c:pt idx="116561">
                  <c:v>0</c:v>
                </c:pt>
                <c:pt idx="116562">
                  <c:v>0</c:v>
                </c:pt>
                <c:pt idx="116563">
                  <c:v>0</c:v>
                </c:pt>
                <c:pt idx="116564">
                  <c:v>0</c:v>
                </c:pt>
                <c:pt idx="116565">
                  <c:v>0</c:v>
                </c:pt>
                <c:pt idx="116566">
                  <c:v>0</c:v>
                </c:pt>
                <c:pt idx="116567">
                  <c:v>0</c:v>
                </c:pt>
                <c:pt idx="116568">
                  <c:v>0</c:v>
                </c:pt>
                <c:pt idx="116569">
                  <c:v>0</c:v>
                </c:pt>
                <c:pt idx="116570">
                  <c:v>0</c:v>
                </c:pt>
                <c:pt idx="116571">
                  <c:v>0</c:v>
                </c:pt>
                <c:pt idx="116572">
                  <c:v>0</c:v>
                </c:pt>
                <c:pt idx="116573">
                  <c:v>0</c:v>
                </c:pt>
                <c:pt idx="116574">
                  <c:v>0</c:v>
                </c:pt>
                <c:pt idx="116575">
                  <c:v>0</c:v>
                </c:pt>
                <c:pt idx="116576">
                  <c:v>0</c:v>
                </c:pt>
                <c:pt idx="116577">
                  <c:v>0</c:v>
                </c:pt>
                <c:pt idx="116578">
                  <c:v>0</c:v>
                </c:pt>
                <c:pt idx="116579">
                  <c:v>0</c:v>
                </c:pt>
                <c:pt idx="116580">
                  <c:v>0</c:v>
                </c:pt>
                <c:pt idx="116581">
                  <c:v>0</c:v>
                </c:pt>
                <c:pt idx="116582">
                  <c:v>0</c:v>
                </c:pt>
                <c:pt idx="116583">
                  <c:v>0</c:v>
                </c:pt>
                <c:pt idx="116584">
                  <c:v>0</c:v>
                </c:pt>
                <c:pt idx="116585">
                  <c:v>0</c:v>
                </c:pt>
                <c:pt idx="116586">
                  <c:v>0</c:v>
                </c:pt>
                <c:pt idx="116587">
                  <c:v>0</c:v>
                </c:pt>
                <c:pt idx="116588">
                  <c:v>0</c:v>
                </c:pt>
                <c:pt idx="116589">
                  <c:v>0</c:v>
                </c:pt>
                <c:pt idx="116590">
                  <c:v>0</c:v>
                </c:pt>
                <c:pt idx="116591">
                  <c:v>0</c:v>
                </c:pt>
                <c:pt idx="116592">
                  <c:v>0</c:v>
                </c:pt>
                <c:pt idx="116593">
                  <c:v>0</c:v>
                </c:pt>
                <c:pt idx="116594">
                  <c:v>0</c:v>
                </c:pt>
                <c:pt idx="116595">
                  <c:v>0</c:v>
                </c:pt>
                <c:pt idx="116596">
                  <c:v>0</c:v>
                </c:pt>
                <c:pt idx="116597">
                  <c:v>0</c:v>
                </c:pt>
                <c:pt idx="116598">
                  <c:v>0</c:v>
                </c:pt>
                <c:pt idx="116599">
                  <c:v>0</c:v>
                </c:pt>
                <c:pt idx="116600">
                  <c:v>0</c:v>
                </c:pt>
                <c:pt idx="116601">
                  <c:v>0</c:v>
                </c:pt>
                <c:pt idx="116602">
                  <c:v>0</c:v>
                </c:pt>
                <c:pt idx="116603">
                  <c:v>0</c:v>
                </c:pt>
                <c:pt idx="116604">
                  <c:v>0</c:v>
                </c:pt>
                <c:pt idx="116605">
                  <c:v>0</c:v>
                </c:pt>
                <c:pt idx="116606">
                  <c:v>0</c:v>
                </c:pt>
                <c:pt idx="116607">
                  <c:v>0</c:v>
                </c:pt>
                <c:pt idx="116608">
                  <c:v>0</c:v>
                </c:pt>
                <c:pt idx="116609">
                  <c:v>0</c:v>
                </c:pt>
                <c:pt idx="116610">
                  <c:v>0</c:v>
                </c:pt>
                <c:pt idx="116611">
                  <c:v>0</c:v>
                </c:pt>
                <c:pt idx="116612">
                  <c:v>0</c:v>
                </c:pt>
                <c:pt idx="116613">
                  <c:v>0</c:v>
                </c:pt>
                <c:pt idx="116614">
                  <c:v>0</c:v>
                </c:pt>
                <c:pt idx="116615">
                  <c:v>0</c:v>
                </c:pt>
                <c:pt idx="116616">
                  <c:v>0</c:v>
                </c:pt>
                <c:pt idx="116617">
                  <c:v>0</c:v>
                </c:pt>
                <c:pt idx="116618">
                  <c:v>0</c:v>
                </c:pt>
                <c:pt idx="116619">
                  <c:v>0</c:v>
                </c:pt>
                <c:pt idx="116620">
                  <c:v>0</c:v>
                </c:pt>
                <c:pt idx="116621">
                  <c:v>0</c:v>
                </c:pt>
                <c:pt idx="116622">
                  <c:v>0</c:v>
                </c:pt>
                <c:pt idx="116623">
                  <c:v>0</c:v>
                </c:pt>
                <c:pt idx="116624">
                  <c:v>0</c:v>
                </c:pt>
                <c:pt idx="116625">
                  <c:v>0</c:v>
                </c:pt>
                <c:pt idx="116626">
                  <c:v>0</c:v>
                </c:pt>
                <c:pt idx="116627">
                  <c:v>0</c:v>
                </c:pt>
                <c:pt idx="116628">
                  <c:v>0</c:v>
                </c:pt>
                <c:pt idx="116629">
                  <c:v>0</c:v>
                </c:pt>
                <c:pt idx="116630">
                  <c:v>0</c:v>
                </c:pt>
                <c:pt idx="116631">
                  <c:v>0</c:v>
                </c:pt>
                <c:pt idx="116632">
                  <c:v>0</c:v>
                </c:pt>
                <c:pt idx="116633">
                  <c:v>0</c:v>
                </c:pt>
                <c:pt idx="116634">
                  <c:v>0</c:v>
                </c:pt>
                <c:pt idx="116635">
                  <c:v>0</c:v>
                </c:pt>
                <c:pt idx="116636">
                  <c:v>0</c:v>
                </c:pt>
                <c:pt idx="116637">
                  <c:v>0</c:v>
                </c:pt>
                <c:pt idx="116638">
                  <c:v>0</c:v>
                </c:pt>
                <c:pt idx="116639">
                  <c:v>0</c:v>
                </c:pt>
                <c:pt idx="116640">
                  <c:v>0</c:v>
                </c:pt>
                <c:pt idx="116641">
                  <c:v>0</c:v>
                </c:pt>
                <c:pt idx="116642">
                  <c:v>0</c:v>
                </c:pt>
                <c:pt idx="116643">
                  <c:v>0</c:v>
                </c:pt>
                <c:pt idx="116644">
                  <c:v>0</c:v>
                </c:pt>
                <c:pt idx="116645">
                  <c:v>0</c:v>
                </c:pt>
                <c:pt idx="116646">
                  <c:v>0</c:v>
                </c:pt>
                <c:pt idx="116647">
                  <c:v>0</c:v>
                </c:pt>
                <c:pt idx="116648">
                  <c:v>0</c:v>
                </c:pt>
                <c:pt idx="116649">
                  <c:v>0</c:v>
                </c:pt>
                <c:pt idx="116650">
                  <c:v>0</c:v>
                </c:pt>
                <c:pt idx="116651">
                  <c:v>0</c:v>
                </c:pt>
                <c:pt idx="116652">
                  <c:v>0</c:v>
                </c:pt>
                <c:pt idx="116653">
                  <c:v>0</c:v>
                </c:pt>
                <c:pt idx="116654">
                  <c:v>0</c:v>
                </c:pt>
                <c:pt idx="116655">
                  <c:v>0</c:v>
                </c:pt>
                <c:pt idx="116656">
                  <c:v>0</c:v>
                </c:pt>
                <c:pt idx="116657">
                  <c:v>0</c:v>
                </c:pt>
                <c:pt idx="116658">
                  <c:v>0</c:v>
                </c:pt>
                <c:pt idx="116659">
                  <c:v>0</c:v>
                </c:pt>
                <c:pt idx="116660">
                  <c:v>0</c:v>
                </c:pt>
                <c:pt idx="116661">
                  <c:v>0</c:v>
                </c:pt>
                <c:pt idx="116662">
                  <c:v>0</c:v>
                </c:pt>
                <c:pt idx="116663">
                  <c:v>0</c:v>
                </c:pt>
                <c:pt idx="116664">
                  <c:v>0</c:v>
                </c:pt>
                <c:pt idx="116665">
                  <c:v>0</c:v>
                </c:pt>
                <c:pt idx="116666">
                  <c:v>0</c:v>
                </c:pt>
                <c:pt idx="116667">
                  <c:v>0</c:v>
                </c:pt>
                <c:pt idx="116668">
                  <c:v>0</c:v>
                </c:pt>
                <c:pt idx="116669">
                  <c:v>0</c:v>
                </c:pt>
                <c:pt idx="116670">
                  <c:v>0</c:v>
                </c:pt>
                <c:pt idx="116671">
                  <c:v>0</c:v>
                </c:pt>
                <c:pt idx="116672">
                  <c:v>0</c:v>
                </c:pt>
                <c:pt idx="116673">
                  <c:v>0</c:v>
                </c:pt>
                <c:pt idx="116674">
                  <c:v>0</c:v>
                </c:pt>
                <c:pt idx="116675">
                  <c:v>0</c:v>
                </c:pt>
                <c:pt idx="116676">
                  <c:v>0</c:v>
                </c:pt>
                <c:pt idx="116677">
                  <c:v>0</c:v>
                </c:pt>
                <c:pt idx="116678">
                  <c:v>0</c:v>
                </c:pt>
                <c:pt idx="116679">
                  <c:v>0</c:v>
                </c:pt>
                <c:pt idx="116680">
                  <c:v>0</c:v>
                </c:pt>
                <c:pt idx="116681">
                  <c:v>0</c:v>
                </c:pt>
                <c:pt idx="116682">
                  <c:v>0</c:v>
                </c:pt>
                <c:pt idx="116683">
                  <c:v>0</c:v>
                </c:pt>
                <c:pt idx="116684">
                  <c:v>0</c:v>
                </c:pt>
                <c:pt idx="116685">
                  <c:v>0</c:v>
                </c:pt>
                <c:pt idx="116686">
                  <c:v>0</c:v>
                </c:pt>
                <c:pt idx="116687">
                  <c:v>0</c:v>
                </c:pt>
                <c:pt idx="116688">
                  <c:v>0</c:v>
                </c:pt>
                <c:pt idx="116689">
                  <c:v>0</c:v>
                </c:pt>
                <c:pt idx="116690">
                  <c:v>0</c:v>
                </c:pt>
                <c:pt idx="116691">
                  <c:v>0</c:v>
                </c:pt>
                <c:pt idx="116692">
                  <c:v>0</c:v>
                </c:pt>
                <c:pt idx="116693">
                  <c:v>0</c:v>
                </c:pt>
                <c:pt idx="116694">
                  <c:v>0</c:v>
                </c:pt>
                <c:pt idx="116695">
                  <c:v>0</c:v>
                </c:pt>
                <c:pt idx="116696">
                  <c:v>0</c:v>
                </c:pt>
                <c:pt idx="116697">
                  <c:v>0</c:v>
                </c:pt>
                <c:pt idx="116698">
                  <c:v>0</c:v>
                </c:pt>
                <c:pt idx="116699">
                  <c:v>0</c:v>
                </c:pt>
                <c:pt idx="116700">
                  <c:v>0</c:v>
                </c:pt>
                <c:pt idx="116701">
                  <c:v>0</c:v>
                </c:pt>
                <c:pt idx="116702">
                  <c:v>0</c:v>
                </c:pt>
                <c:pt idx="116703">
                  <c:v>0</c:v>
                </c:pt>
                <c:pt idx="116704">
                  <c:v>0</c:v>
                </c:pt>
                <c:pt idx="116705">
                  <c:v>0</c:v>
                </c:pt>
                <c:pt idx="116706">
                  <c:v>0</c:v>
                </c:pt>
                <c:pt idx="116707">
                  <c:v>0</c:v>
                </c:pt>
                <c:pt idx="116708">
                  <c:v>0</c:v>
                </c:pt>
                <c:pt idx="116709">
                  <c:v>0</c:v>
                </c:pt>
                <c:pt idx="116710">
                  <c:v>0</c:v>
                </c:pt>
                <c:pt idx="116711">
                  <c:v>0</c:v>
                </c:pt>
                <c:pt idx="116712">
                  <c:v>0</c:v>
                </c:pt>
                <c:pt idx="116713">
                  <c:v>0</c:v>
                </c:pt>
                <c:pt idx="116714">
                  <c:v>0</c:v>
                </c:pt>
                <c:pt idx="116715">
                  <c:v>0</c:v>
                </c:pt>
                <c:pt idx="116716">
                  <c:v>0</c:v>
                </c:pt>
                <c:pt idx="116717">
                  <c:v>0</c:v>
                </c:pt>
                <c:pt idx="116718">
                  <c:v>0</c:v>
                </c:pt>
                <c:pt idx="116719">
                  <c:v>0</c:v>
                </c:pt>
                <c:pt idx="116720">
                  <c:v>0</c:v>
                </c:pt>
                <c:pt idx="116721">
                  <c:v>0</c:v>
                </c:pt>
                <c:pt idx="116722">
                  <c:v>0</c:v>
                </c:pt>
                <c:pt idx="116723">
                  <c:v>0</c:v>
                </c:pt>
                <c:pt idx="116724">
                  <c:v>0</c:v>
                </c:pt>
                <c:pt idx="116725">
                  <c:v>0</c:v>
                </c:pt>
                <c:pt idx="116726">
                  <c:v>0</c:v>
                </c:pt>
                <c:pt idx="116727">
                  <c:v>0</c:v>
                </c:pt>
                <c:pt idx="116728">
                  <c:v>0</c:v>
                </c:pt>
                <c:pt idx="116729">
                  <c:v>0</c:v>
                </c:pt>
                <c:pt idx="116730">
                  <c:v>0</c:v>
                </c:pt>
                <c:pt idx="116731">
                  <c:v>0</c:v>
                </c:pt>
                <c:pt idx="116732">
                  <c:v>0</c:v>
                </c:pt>
                <c:pt idx="116733">
                  <c:v>0</c:v>
                </c:pt>
                <c:pt idx="116734">
                  <c:v>0</c:v>
                </c:pt>
                <c:pt idx="116735">
                  <c:v>0</c:v>
                </c:pt>
                <c:pt idx="116736">
                  <c:v>0</c:v>
                </c:pt>
                <c:pt idx="116737">
                  <c:v>0</c:v>
                </c:pt>
                <c:pt idx="116738">
                  <c:v>0</c:v>
                </c:pt>
                <c:pt idx="116739">
                  <c:v>0</c:v>
                </c:pt>
                <c:pt idx="116740">
                  <c:v>0</c:v>
                </c:pt>
                <c:pt idx="116741">
                  <c:v>0</c:v>
                </c:pt>
                <c:pt idx="116742">
                  <c:v>0</c:v>
                </c:pt>
                <c:pt idx="116743">
                  <c:v>0</c:v>
                </c:pt>
                <c:pt idx="116744">
                  <c:v>0</c:v>
                </c:pt>
                <c:pt idx="116745">
                  <c:v>0</c:v>
                </c:pt>
                <c:pt idx="116746">
                  <c:v>0</c:v>
                </c:pt>
                <c:pt idx="116747">
                  <c:v>0</c:v>
                </c:pt>
                <c:pt idx="116748">
                  <c:v>0</c:v>
                </c:pt>
                <c:pt idx="116749">
                  <c:v>0</c:v>
                </c:pt>
                <c:pt idx="116750">
                  <c:v>0</c:v>
                </c:pt>
                <c:pt idx="116751">
                  <c:v>0</c:v>
                </c:pt>
                <c:pt idx="116752">
                  <c:v>0</c:v>
                </c:pt>
                <c:pt idx="116753">
                  <c:v>0</c:v>
                </c:pt>
                <c:pt idx="116754">
                  <c:v>0</c:v>
                </c:pt>
                <c:pt idx="116755">
                  <c:v>0</c:v>
                </c:pt>
                <c:pt idx="116756">
                  <c:v>0</c:v>
                </c:pt>
                <c:pt idx="116757">
                  <c:v>0</c:v>
                </c:pt>
                <c:pt idx="116758">
                  <c:v>0</c:v>
                </c:pt>
                <c:pt idx="116759">
                  <c:v>0</c:v>
                </c:pt>
                <c:pt idx="116760">
                  <c:v>0</c:v>
                </c:pt>
                <c:pt idx="116761">
                  <c:v>0</c:v>
                </c:pt>
                <c:pt idx="116762">
                  <c:v>0</c:v>
                </c:pt>
                <c:pt idx="116763">
                  <c:v>0</c:v>
                </c:pt>
                <c:pt idx="116764">
                  <c:v>0</c:v>
                </c:pt>
                <c:pt idx="116765">
                  <c:v>0</c:v>
                </c:pt>
                <c:pt idx="116766">
                  <c:v>0</c:v>
                </c:pt>
                <c:pt idx="116767">
                  <c:v>0</c:v>
                </c:pt>
                <c:pt idx="116768">
                  <c:v>0</c:v>
                </c:pt>
                <c:pt idx="116769">
                  <c:v>0</c:v>
                </c:pt>
                <c:pt idx="116770">
                  <c:v>0</c:v>
                </c:pt>
                <c:pt idx="116771">
                  <c:v>0</c:v>
                </c:pt>
                <c:pt idx="116772">
                  <c:v>0</c:v>
                </c:pt>
                <c:pt idx="116773">
                  <c:v>0</c:v>
                </c:pt>
                <c:pt idx="116774">
                  <c:v>0</c:v>
                </c:pt>
                <c:pt idx="116775">
                  <c:v>0</c:v>
                </c:pt>
                <c:pt idx="116776">
                  <c:v>0</c:v>
                </c:pt>
                <c:pt idx="116777">
                  <c:v>0</c:v>
                </c:pt>
                <c:pt idx="116778">
                  <c:v>0</c:v>
                </c:pt>
                <c:pt idx="116779">
                  <c:v>0</c:v>
                </c:pt>
                <c:pt idx="116780">
                  <c:v>0</c:v>
                </c:pt>
                <c:pt idx="116781">
                  <c:v>0</c:v>
                </c:pt>
                <c:pt idx="116782">
                  <c:v>0</c:v>
                </c:pt>
                <c:pt idx="116783">
                  <c:v>0</c:v>
                </c:pt>
                <c:pt idx="116784">
                  <c:v>0</c:v>
                </c:pt>
                <c:pt idx="116785">
                  <c:v>0</c:v>
                </c:pt>
                <c:pt idx="116786">
                  <c:v>0</c:v>
                </c:pt>
                <c:pt idx="116787">
                  <c:v>0</c:v>
                </c:pt>
                <c:pt idx="116788">
                  <c:v>0</c:v>
                </c:pt>
                <c:pt idx="116789">
                  <c:v>0</c:v>
                </c:pt>
                <c:pt idx="116790">
                  <c:v>0</c:v>
                </c:pt>
                <c:pt idx="116791">
                  <c:v>0</c:v>
                </c:pt>
                <c:pt idx="116792">
                  <c:v>0</c:v>
                </c:pt>
                <c:pt idx="116793">
                  <c:v>0</c:v>
                </c:pt>
                <c:pt idx="116794">
                  <c:v>0</c:v>
                </c:pt>
                <c:pt idx="116795">
                  <c:v>0</c:v>
                </c:pt>
                <c:pt idx="116796">
                  <c:v>0</c:v>
                </c:pt>
                <c:pt idx="116797">
                  <c:v>0</c:v>
                </c:pt>
                <c:pt idx="116798">
                  <c:v>0</c:v>
                </c:pt>
                <c:pt idx="116799">
                  <c:v>0</c:v>
                </c:pt>
                <c:pt idx="116800">
                  <c:v>0</c:v>
                </c:pt>
                <c:pt idx="116801">
                  <c:v>0</c:v>
                </c:pt>
                <c:pt idx="116802">
                  <c:v>0</c:v>
                </c:pt>
                <c:pt idx="116803">
                  <c:v>0</c:v>
                </c:pt>
                <c:pt idx="116804">
                  <c:v>0</c:v>
                </c:pt>
                <c:pt idx="116805">
                  <c:v>0</c:v>
                </c:pt>
                <c:pt idx="116806">
                  <c:v>0</c:v>
                </c:pt>
                <c:pt idx="116807">
                  <c:v>0</c:v>
                </c:pt>
                <c:pt idx="116808">
                  <c:v>0</c:v>
                </c:pt>
                <c:pt idx="116809">
                  <c:v>0</c:v>
                </c:pt>
                <c:pt idx="116810">
                  <c:v>0</c:v>
                </c:pt>
                <c:pt idx="116811">
                  <c:v>0</c:v>
                </c:pt>
                <c:pt idx="116812">
                  <c:v>0</c:v>
                </c:pt>
                <c:pt idx="116813">
                  <c:v>0</c:v>
                </c:pt>
                <c:pt idx="116814">
                  <c:v>0</c:v>
                </c:pt>
                <c:pt idx="116815">
                  <c:v>0</c:v>
                </c:pt>
                <c:pt idx="116816">
                  <c:v>0</c:v>
                </c:pt>
                <c:pt idx="116817">
                  <c:v>0</c:v>
                </c:pt>
                <c:pt idx="116818">
                  <c:v>0</c:v>
                </c:pt>
                <c:pt idx="116819">
                  <c:v>0</c:v>
                </c:pt>
                <c:pt idx="116820">
                  <c:v>0</c:v>
                </c:pt>
                <c:pt idx="116821">
                  <c:v>0</c:v>
                </c:pt>
                <c:pt idx="116822">
                  <c:v>0</c:v>
                </c:pt>
                <c:pt idx="116823">
                  <c:v>0</c:v>
                </c:pt>
                <c:pt idx="116824">
                  <c:v>0</c:v>
                </c:pt>
                <c:pt idx="116825">
                  <c:v>0</c:v>
                </c:pt>
                <c:pt idx="116826">
                  <c:v>0</c:v>
                </c:pt>
                <c:pt idx="116827">
                  <c:v>0</c:v>
                </c:pt>
                <c:pt idx="116828">
                  <c:v>0</c:v>
                </c:pt>
                <c:pt idx="116829">
                  <c:v>0</c:v>
                </c:pt>
                <c:pt idx="116830">
                  <c:v>0</c:v>
                </c:pt>
                <c:pt idx="116831">
                  <c:v>0</c:v>
                </c:pt>
                <c:pt idx="116832">
                  <c:v>0</c:v>
                </c:pt>
                <c:pt idx="116833">
                  <c:v>0</c:v>
                </c:pt>
                <c:pt idx="116834">
                  <c:v>0</c:v>
                </c:pt>
                <c:pt idx="116835">
                  <c:v>0</c:v>
                </c:pt>
                <c:pt idx="116836">
                  <c:v>0</c:v>
                </c:pt>
                <c:pt idx="116837">
                  <c:v>0</c:v>
                </c:pt>
                <c:pt idx="116838">
                  <c:v>0</c:v>
                </c:pt>
                <c:pt idx="116839">
                  <c:v>0</c:v>
                </c:pt>
                <c:pt idx="116840">
                  <c:v>0</c:v>
                </c:pt>
                <c:pt idx="116841">
                  <c:v>0</c:v>
                </c:pt>
                <c:pt idx="116842">
                  <c:v>0</c:v>
                </c:pt>
                <c:pt idx="116843">
                  <c:v>0</c:v>
                </c:pt>
                <c:pt idx="116844">
                  <c:v>0</c:v>
                </c:pt>
                <c:pt idx="116845">
                  <c:v>0</c:v>
                </c:pt>
                <c:pt idx="116846">
                  <c:v>0</c:v>
                </c:pt>
                <c:pt idx="116847">
                  <c:v>0</c:v>
                </c:pt>
                <c:pt idx="116848">
                  <c:v>0</c:v>
                </c:pt>
                <c:pt idx="116849">
                  <c:v>0</c:v>
                </c:pt>
                <c:pt idx="116850">
                  <c:v>0</c:v>
                </c:pt>
                <c:pt idx="116851">
                  <c:v>0</c:v>
                </c:pt>
                <c:pt idx="116852">
                  <c:v>0</c:v>
                </c:pt>
                <c:pt idx="116853">
                  <c:v>0</c:v>
                </c:pt>
                <c:pt idx="116854">
                  <c:v>0</c:v>
                </c:pt>
                <c:pt idx="116855">
                  <c:v>0</c:v>
                </c:pt>
                <c:pt idx="116856">
                  <c:v>0</c:v>
                </c:pt>
                <c:pt idx="116857">
                  <c:v>0</c:v>
                </c:pt>
                <c:pt idx="116858">
                  <c:v>0</c:v>
                </c:pt>
                <c:pt idx="116859">
                  <c:v>0</c:v>
                </c:pt>
                <c:pt idx="116860">
                  <c:v>0</c:v>
                </c:pt>
                <c:pt idx="116861">
                  <c:v>0</c:v>
                </c:pt>
                <c:pt idx="116862">
                  <c:v>0</c:v>
                </c:pt>
                <c:pt idx="116863">
                  <c:v>0</c:v>
                </c:pt>
                <c:pt idx="116864">
                  <c:v>0</c:v>
                </c:pt>
                <c:pt idx="116865">
                  <c:v>0</c:v>
                </c:pt>
                <c:pt idx="116866">
                  <c:v>0</c:v>
                </c:pt>
                <c:pt idx="116867">
                  <c:v>0</c:v>
                </c:pt>
                <c:pt idx="116868">
                  <c:v>0</c:v>
                </c:pt>
                <c:pt idx="116869">
                  <c:v>0</c:v>
                </c:pt>
                <c:pt idx="116870">
                  <c:v>0</c:v>
                </c:pt>
                <c:pt idx="116871">
                  <c:v>0</c:v>
                </c:pt>
                <c:pt idx="116872">
                  <c:v>0</c:v>
                </c:pt>
                <c:pt idx="116873">
                  <c:v>0</c:v>
                </c:pt>
                <c:pt idx="116874">
                  <c:v>0</c:v>
                </c:pt>
                <c:pt idx="116875">
                  <c:v>0</c:v>
                </c:pt>
                <c:pt idx="116876">
                  <c:v>0</c:v>
                </c:pt>
                <c:pt idx="116877">
                  <c:v>0</c:v>
                </c:pt>
                <c:pt idx="116878">
                  <c:v>0</c:v>
                </c:pt>
                <c:pt idx="116879">
                  <c:v>0</c:v>
                </c:pt>
                <c:pt idx="116880">
                  <c:v>0</c:v>
                </c:pt>
                <c:pt idx="116881">
                  <c:v>0</c:v>
                </c:pt>
                <c:pt idx="116882">
                  <c:v>0</c:v>
                </c:pt>
                <c:pt idx="116883">
                  <c:v>0</c:v>
                </c:pt>
                <c:pt idx="116884">
                  <c:v>0</c:v>
                </c:pt>
                <c:pt idx="116885">
                  <c:v>0</c:v>
                </c:pt>
                <c:pt idx="116886">
                  <c:v>0</c:v>
                </c:pt>
                <c:pt idx="116887">
                  <c:v>0</c:v>
                </c:pt>
                <c:pt idx="116888">
                  <c:v>0</c:v>
                </c:pt>
                <c:pt idx="116889">
                  <c:v>0</c:v>
                </c:pt>
                <c:pt idx="116890">
                  <c:v>0</c:v>
                </c:pt>
                <c:pt idx="116891">
                  <c:v>0</c:v>
                </c:pt>
                <c:pt idx="116892">
                  <c:v>0</c:v>
                </c:pt>
                <c:pt idx="116893">
                  <c:v>0</c:v>
                </c:pt>
                <c:pt idx="116894">
                  <c:v>0</c:v>
                </c:pt>
                <c:pt idx="116895">
                  <c:v>0</c:v>
                </c:pt>
                <c:pt idx="116896">
                  <c:v>0</c:v>
                </c:pt>
                <c:pt idx="116897">
                  <c:v>0</c:v>
                </c:pt>
                <c:pt idx="116898">
                  <c:v>0</c:v>
                </c:pt>
                <c:pt idx="116899">
                  <c:v>0</c:v>
                </c:pt>
                <c:pt idx="116900">
                  <c:v>0</c:v>
                </c:pt>
                <c:pt idx="116901">
                  <c:v>0</c:v>
                </c:pt>
                <c:pt idx="116902">
                  <c:v>0</c:v>
                </c:pt>
                <c:pt idx="116903">
                  <c:v>0</c:v>
                </c:pt>
                <c:pt idx="116904">
                  <c:v>0</c:v>
                </c:pt>
                <c:pt idx="116905">
                  <c:v>0</c:v>
                </c:pt>
                <c:pt idx="116906">
                  <c:v>0</c:v>
                </c:pt>
                <c:pt idx="116907">
                  <c:v>0</c:v>
                </c:pt>
                <c:pt idx="116908">
                  <c:v>0</c:v>
                </c:pt>
                <c:pt idx="116909">
                  <c:v>0</c:v>
                </c:pt>
                <c:pt idx="116910">
                  <c:v>0</c:v>
                </c:pt>
                <c:pt idx="116911">
                  <c:v>0</c:v>
                </c:pt>
                <c:pt idx="116912">
                  <c:v>0</c:v>
                </c:pt>
                <c:pt idx="116913">
                  <c:v>0</c:v>
                </c:pt>
                <c:pt idx="116914">
                  <c:v>0</c:v>
                </c:pt>
                <c:pt idx="116915">
                  <c:v>0</c:v>
                </c:pt>
                <c:pt idx="116916">
                  <c:v>0</c:v>
                </c:pt>
                <c:pt idx="116917">
                  <c:v>0</c:v>
                </c:pt>
                <c:pt idx="116918">
                  <c:v>0</c:v>
                </c:pt>
                <c:pt idx="116919">
                  <c:v>0</c:v>
                </c:pt>
                <c:pt idx="116920">
                  <c:v>0</c:v>
                </c:pt>
                <c:pt idx="116921">
                  <c:v>0</c:v>
                </c:pt>
                <c:pt idx="116922">
                  <c:v>0</c:v>
                </c:pt>
                <c:pt idx="116923">
                  <c:v>0</c:v>
                </c:pt>
                <c:pt idx="116924">
                  <c:v>0</c:v>
                </c:pt>
                <c:pt idx="116925">
                  <c:v>0</c:v>
                </c:pt>
                <c:pt idx="116926">
                  <c:v>0</c:v>
                </c:pt>
                <c:pt idx="116927">
                  <c:v>0</c:v>
                </c:pt>
                <c:pt idx="116928">
                  <c:v>0</c:v>
                </c:pt>
                <c:pt idx="116929">
                  <c:v>0</c:v>
                </c:pt>
                <c:pt idx="116930">
                  <c:v>0</c:v>
                </c:pt>
                <c:pt idx="116931">
                  <c:v>0</c:v>
                </c:pt>
                <c:pt idx="116932">
                  <c:v>0</c:v>
                </c:pt>
                <c:pt idx="116933">
                  <c:v>0</c:v>
                </c:pt>
                <c:pt idx="116934">
                  <c:v>0</c:v>
                </c:pt>
                <c:pt idx="116935">
                  <c:v>0</c:v>
                </c:pt>
                <c:pt idx="116936">
                  <c:v>0</c:v>
                </c:pt>
                <c:pt idx="116937">
                  <c:v>0</c:v>
                </c:pt>
                <c:pt idx="116938">
                  <c:v>0</c:v>
                </c:pt>
                <c:pt idx="116939">
                  <c:v>0</c:v>
                </c:pt>
                <c:pt idx="116940">
                  <c:v>0</c:v>
                </c:pt>
                <c:pt idx="116941">
                  <c:v>0</c:v>
                </c:pt>
                <c:pt idx="116942">
                  <c:v>0</c:v>
                </c:pt>
                <c:pt idx="116943">
                  <c:v>0</c:v>
                </c:pt>
                <c:pt idx="116944">
                  <c:v>0</c:v>
                </c:pt>
                <c:pt idx="116945">
                  <c:v>0</c:v>
                </c:pt>
                <c:pt idx="116946">
                  <c:v>0</c:v>
                </c:pt>
                <c:pt idx="116947">
                  <c:v>0</c:v>
                </c:pt>
                <c:pt idx="116948">
                  <c:v>0</c:v>
                </c:pt>
                <c:pt idx="116949">
                  <c:v>0</c:v>
                </c:pt>
                <c:pt idx="116950">
                  <c:v>0</c:v>
                </c:pt>
                <c:pt idx="116951">
                  <c:v>0</c:v>
                </c:pt>
                <c:pt idx="116952">
                  <c:v>0</c:v>
                </c:pt>
                <c:pt idx="116953">
                  <c:v>0</c:v>
                </c:pt>
                <c:pt idx="116954">
                  <c:v>0</c:v>
                </c:pt>
                <c:pt idx="116955">
                  <c:v>0</c:v>
                </c:pt>
                <c:pt idx="116956">
                  <c:v>0</c:v>
                </c:pt>
                <c:pt idx="116957">
                  <c:v>0</c:v>
                </c:pt>
                <c:pt idx="116958">
                  <c:v>0</c:v>
                </c:pt>
                <c:pt idx="116959">
                  <c:v>0</c:v>
                </c:pt>
                <c:pt idx="116960">
                  <c:v>0</c:v>
                </c:pt>
                <c:pt idx="116961">
                  <c:v>0</c:v>
                </c:pt>
                <c:pt idx="116962">
                  <c:v>0</c:v>
                </c:pt>
                <c:pt idx="116963">
                  <c:v>0</c:v>
                </c:pt>
                <c:pt idx="116964">
                  <c:v>0</c:v>
                </c:pt>
                <c:pt idx="116965">
                  <c:v>0</c:v>
                </c:pt>
                <c:pt idx="116966">
                  <c:v>0</c:v>
                </c:pt>
                <c:pt idx="116967">
                  <c:v>0</c:v>
                </c:pt>
                <c:pt idx="116968">
                  <c:v>0</c:v>
                </c:pt>
                <c:pt idx="116969">
                  <c:v>0</c:v>
                </c:pt>
                <c:pt idx="116970">
                  <c:v>0</c:v>
                </c:pt>
                <c:pt idx="116971">
                  <c:v>0</c:v>
                </c:pt>
                <c:pt idx="116972">
                  <c:v>0</c:v>
                </c:pt>
                <c:pt idx="116973">
                  <c:v>0</c:v>
                </c:pt>
                <c:pt idx="116974">
                  <c:v>0</c:v>
                </c:pt>
                <c:pt idx="116975">
                  <c:v>0</c:v>
                </c:pt>
                <c:pt idx="116976">
                  <c:v>0</c:v>
                </c:pt>
                <c:pt idx="116977">
                  <c:v>0</c:v>
                </c:pt>
                <c:pt idx="116978">
                  <c:v>0</c:v>
                </c:pt>
                <c:pt idx="116979">
                  <c:v>0</c:v>
                </c:pt>
                <c:pt idx="116980">
                  <c:v>0</c:v>
                </c:pt>
                <c:pt idx="116981">
                  <c:v>0</c:v>
                </c:pt>
                <c:pt idx="116982">
                  <c:v>0</c:v>
                </c:pt>
                <c:pt idx="116983">
                  <c:v>0</c:v>
                </c:pt>
                <c:pt idx="116984">
                  <c:v>0</c:v>
                </c:pt>
                <c:pt idx="116985">
                  <c:v>0</c:v>
                </c:pt>
                <c:pt idx="116986">
                  <c:v>0</c:v>
                </c:pt>
                <c:pt idx="116987">
                  <c:v>0</c:v>
                </c:pt>
                <c:pt idx="116988">
                  <c:v>0</c:v>
                </c:pt>
                <c:pt idx="116989">
                  <c:v>0</c:v>
                </c:pt>
                <c:pt idx="116990">
                  <c:v>0</c:v>
                </c:pt>
                <c:pt idx="116991">
                  <c:v>0</c:v>
                </c:pt>
                <c:pt idx="116992">
                  <c:v>0</c:v>
                </c:pt>
                <c:pt idx="116993">
                  <c:v>0</c:v>
                </c:pt>
                <c:pt idx="116994">
                  <c:v>0</c:v>
                </c:pt>
                <c:pt idx="116995">
                  <c:v>0</c:v>
                </c:pt>
                <c:pt idx="116996">
                  <c:v>0</c:v>
                </c:pt>
                <c:pt idx="116997">
                  <c:v>0</c:v>
                </c:pt>
                <c:pt idx="116998">
                  <c:v>0</c:v>
                </c:pt>
                <c:pt idx="116999">
                  <c:v>0</c:v>
                </c:pt>
                <c:pt idx="117000">
                  <c:v>0</c:v>
                </c:pt>
                <c:pt idx="117001">
                  <c:v>0</c:v>
                </c:pt>
                <c:pt idx="117002">
                  <c:v>0</c:v>
                </c:pt>
                <c:pt idx="117003">
                  <c:v>0</c:v>
                </c:pt>
                <c:pt idx="117004">
                  <c:v>0</c:v>
                </c:pt>
                <c:pt idx="117005">
                  <c:v>0</c:v>
                </c:pt>
                <c:pt idx="117006">
                  <c:v>0</c:v>
                </c:pt>
                <c:pt idx="117007">
                  <c:v>0</c:v>
                </c:pt>
                <c:pt idx="117008">
                  <c:v>0</c:v>
                </c:pt>
                <c:pt idx="117009">
                  <c:v>0</c:v>
                </c:pt>
                <c:pt idx="117010">
                  <c:v>0</c:v>
                </c:pt>
                <c:pt idx="117011">
                  <c:v>0</c:v>
                </c:pt>
                <c:pt idx="117012">
                  <c:v>0</c:v>
                </c:pt>
                <c:pt idx="117013">
                  <c:v>0</c:v>
                </c:pt>
                <c:pt idx="117014">
                  <c:v>0</c:v>
                </c:pt>
                <c:pt idx="117015">
                  <c:v>0</c:v>
                </c:pt>
                <c:pt idx="117016">
                  <c:v>0</c:v>
                </c:pt>
                <c:pt idx="117017">
                  <c:v>0</c:v>
                </c:pt>
                <c:pt idx="117018">
                  <c:v>0</c:v>
                </c:pt>
                <c:pt idx="117019">
                  <c:v>0</c:v>
                </c:pt>
                <c:pt idx="117020">
                  <c:v>0</c:v>
                </c:pt>
                <c:pt idx="117021">
                  <c:v>0</c:v>
                </c:pt>
                <c:pt idx="117022">
                  <c:v>0</c:v>
                </c:pt>
                <c:pt idx="117023">
                  <c:v>0</c:v>
                </c:pt>
                <c:pt idx="117024">
                  <c:v>0</c:v>
                </c:pt>
                <c:pt idx="117025">
                  <c:v>0</c:v>
                </c:pt>
                <c:pt idx="117026">
                  <c:v>0</c:v>
                </c:pt>
                <c:pt idx="117027">
                  <c:v>0</c:v>
                </c:pt>
                <c:pt idx="117028">
                  <c:v>0</c:v>
                </c:pt>
                <c:pt idx="117029">
                  <c:v>0</c:v>
                </c:pt>
                <c:pt idx="117030">
                  <c:v>0</c:v>
                </c:pt>
                <c:pt idx="117031">
                  <c:v>0</c:v>
                </c:pt>
                <c:pt idx="117032">
                  <c:v>0</c:v>
                </c:pt>
                <c:pt idx="117033">
                  <c:v>0</c:v>
                </c:pt>
                <c:pt idx="117034">
                  <c:v>0</c:v>
                </c:pt>
                <c:pt idx="117035">
                  <c:v>0</c:v>
                </c:pt>
                <c:pt idx="117036">
                  <c:v>0</c:v>
                </c:pt>
                <c:pt idx="117037">
                  <c:v>0</c:v>
                </c:pt>
                <c:pt idx="117038">
                  <c:v>0</c:v>
                </c:pt>
                <c:pt idx="117039">
                  <c:v>0</c:v>
                </c:pt>
                <c:pt idx="117040">
                  <c:v>0</c:v>
                </c:pt>
                <c:pt idx="117041">
                  <c:v>0</c:v>
                </c:pt>
                <c:pt idx="117042">
                  <c:v>0</c:v>
                </c:pt>
                <c:pt idx="117043">
                  <c:v>0</c:v>
                </c:pt>
                <c:pt idx="117044">
                  <c:v>0</c:v>
                </c:pt>
                <c:pt idx="117045">
                  <c:v>0</c:v>
                </c:pt>
                <c:pt idx="117046">
                  <c:v>0</c:v>
                </c:pt>
                <c:pt idx="117047">
                  <c:v>0</c:v>
                </c:pt>
                <c:pt idx="117048">
                  <c:v>0</c:v>
                </c:pt>
                <c:pt idx="117049">
                  <c:v>0</c:v>
                </c:pt>
                <c:pt idx="117050">
                  <c:v>0</c:v>
                </c:pt>
                <c:pt idx="117051">
                  <c:v>0</c:v>
                </c:pt>
                <c:pt idx="117052">
                  <c:v>0</c:v>
                </c:pt>
                <c:pt idx="117053">
                  <c:v>0</c:v>
                </c:pt>
                <c:pt idx="117054">
                  <c:v>0</c:v>
                </c:pt>
                <c:pt idx="117055">
                  <c:v>0</c:v>
                </c:pt>
                <c:pt idx="117056">
                  <c:v>0</c:v>
                </c:pt>
                <c:pt idx="117057">
                  <c:v>0</c:v>
                </c:pt>
                <c:pt idx="117058">
                  <c:v>0</c:v>
                </c:pt>
                <c:pt idx="117059">
                  <c:v>0</c:v>
                </c:pt>
                <c:pt idx="117060">
                  <c:v>0</c:v>
                </c:pt>
                <c:pt idx="117061">
                  <c:v>0</c:v>
                </c:pt>
                <c:pt idx="117062">
                  <c:v>0</c:v>
                </c:pt>
                <c:pt idx="117063">
                  <c:v>0</c:v>
                </c:pt>
                <c:pt idx="117064">
                  <c:v>0</c:v>
                </c:pt>
                <c:pt idx="117065">
                  <c:v>0</c:v>
                </c:pt>
                <c:pt idx="117066">
                  <c:v>0</c:v>
                </c:pt>
                <c:pt idx="117067">
                  <c:v>0</c:v>
                </c:pt>
                <c:pt idx="117068">
                  <c:v>0</c:v>
                </c:pt>
                <c:pt idx="117069">
                  <c:v>0</c:v>
                </c:pt>
                <c:pt idx="117070">
                  <c:v>0</c:v>
                </c:pt>
                <c:pt idx="117071">
                  <c:v>0</c:v>
                </c:pt>
                <c:pt idx="117072">
                  <c:v>0</c:v>
                </c:pt>
                <c:pt idx="117073">
                  <c:v>0</c:v>
                </c:pt>
                <c:pt idx="117074">
                  <c:v>0</c:v>
                </c:pt>
                <c:pt idx="117075">
                  <c:v>0</c:v>
                </c:pt>
                <c:pt idx="117076">
                  <c:v>0</c:v>
                </c:pt>
                <c:pt idx="117077">
                  <c:v>0</c:v>
                </c:pt>
                <c:pt idx="117078">
                  <c:v>0</c:v>
                </c:pt>
                <c:pt idx="117079">
                  <c:v>0</c:v>
                </c:pt>
                <c:pt idx="117080">
                  <c:v>0</c:v>
                </c:pt>
                <c:pt idx="117081">
                  <c:v>0</c:v>
                </c:pt>
                <c:pt idx="117082">
                  <c:v>0</c:v>
                </c:pt>
                <c:pt idx="117083">
                  <c:v>0</c:v>
                </c:pt>
                <c:pt idx="117084">
                  <c:v>0</c:v>
                </c:pt>
                <c:pt idx="117085">
                  <c:v>0</c:v>
                </c:pt>
                <c:pt idx="117086">
                  <c:v>0</c:v>
                </c:pt>
                <c:pt idx="117087">
                  <c:v>0</c:v>
                </c:pt>
                <c:pt idx="117088">
                  <c:v>0</c:v>
                </c:pt>
                <c:pt idx="117089">
                  <c:v>0</c:v>
                </c:pt>
                <c:pt idx="117090">
                  <c:v>0</c:v>
                </c:pt>
                <c:pt idx="117091">
                  <c:v>0</c:v>
                </c:pt>
                <c:pt idx="117092">
                  <c:v>0</c:v>
                </c:pt>
                <c:pt idx="117093">
                  <c:v>0</c:v>
                </c:pt>
                <c:pt idx="117094">
                  <c:v>0</c:v>
                </c:pt>
                <c:pt idx="117095">
                  <c:v>0</c:v>
                </c:pt>
                <c:pt idx="117096">
                  <c:v>0</c:v>
                </c:pt>
                <c:pt idx="117097">
                  <c:v>0</c:v>
                </c:pt>
                <c:pt idx="117098">
                  <c:v>0</c:v>
                </c:pt>
                <c:pt idx="117099">
                  <c:v>0</c:v>
                </c:pt>
                <c:pt idx="117100">
                  <c:v>0</c:v>
                </c:pt>
                <c:pt idx="117101">
                  <c:v>0</c:v>
                </c:pt>
                <c:pt idx="117102">
                  <c:v>0</c:v>
                </c:pt>
                <c:pt idx="117103">
                  <c:v>0</c:v>
                </c:pt>
                <c:pt idx="117104">
                  <c:v>0</c:v>
                </c:pt>
                <c:pt idx="117105">
                  <c:v>0</c:v>
                </c:pt>
                <c:pt idx="117106">
                  <c:v>0</c:v>
                </c:pt>
                <c:pt idx="117107">
                  <c:v>0</c:v>
                </c:pt>
                <c:pt idx="117108">
                  <c:v>0</c:v>
                </c:pt>
                <c:pt idx="117109">
                  <c:v>0</c:v>
                </c:pt>
                <c:pt idx="117110">
                  <c:v>0</c:v>
                </c:pt>
                <c:pt idx="117111">
                  <c:v>0</c:v>
                </c:pt>
                <c:pt idx="117112">
                  <c:v>0</c:v>
                </c:pt>
                <c:pt idx="117113">
                  <c:v>0</c:v>
                </c:pt>
                <c:pt idx="117114">
                  <c:v>0</c:v>
                </c:pt>
                <c:pt idx="117115">
                  <c:v>0</c:v>
                </c:pt>
                <c:pt idx="117116">
                  <c:v>0</c:v>
                </c:pt>
                <c:pt idx="117117">
                  <c:v>0</c:v>
                </c:pt>
                <c:pt idx="117118">
                  <c:v>0</c:v>
                </c:pt>
                <c:pt idx="117119">
                  <c:v>0</c:v>
                </c:pt>
                <c:pt idx="117120">
                  <c:v>0</c:v>
                </c:pt>
                <c:pt idx="117121">
                  <c:v>0</c:v>
                </c:pt>
                <c:pt idx="117122">
                  <c:v>0</c:v>
                </c:pt>
                <c:pt idx="117123">
                  <c:v>0</c:v>
                </c:pt>
                <c:pt idx="117124">
                  <c:v>0</c:v>
                </c:pt>
                <c:pt idx="117125">
                  <c:v>0</c:v>
                </c:pt>
                <c:pt idx="117126">
                  <c:v>0</c:v>
                </c:pt>
                <c:pt idx="117127">
                  <c:v>0</c:v>
                </c:pt>
                <c:pt idx="117128">
                  <c:v>0</c:v>
                </c:pt>
                <c:pt idx="117129">
                  <c:v>0</c:v>
                </c:pt>
                <c:pt idx="117130">
                  <c:v>0</c:v>
                </c:pt>
                <c:pt idx="117131">
                  <c:v>0</c:v>
                </c:pt>
                <c:pt idx="117132">
                  <c:v>0</c:v>
                </c:pt>
                <c:pt idx="117133">
                  <c:v>0</c:v>
                </c:pt>
                <c:pt idx="117134">
                  <c:v>0</c:v>
                </c:pt>
                <c:pt idx="117135">
                  <c:v>0</c:v>
                </c:pt>
                <c:pt idx="117136">
                  <c:v>0</c:v>
                </c:pt>
                <c:pt idx="117137">
                  <c:v>0</c:v>
                </c:pt>
                <c:pt idx="117138">
                  <c:v>0</c:v>
                </c:pt>
                <c:pt idx="117139">
                  <c:v>0</c:v>
                </c:pt>
                <c:pt idx="117140">
                  <c:v>0</c:v>
                </c:pt>
                <c:pt idx="117141">
                  <c:v>0</c:v>
                </c:pt>
                <c:pt idx="117142">
                  <c:v>0</c:v>
                </c:pt>
                <c:pt idx="117143">
                  <c:v>0</c:v>
                </c:pt>
                <c:pt idx="117144">
                  <c:v>0</c:v>
                </c:pt>
                <c:pt idx="117145">
                  <c:v>0</c:v>
                </c:pt>
                <c:pt idx="117146">
                  <c:v>0</c:v>
                </c:pt>
                <c:pt idx="117147">
                  <c:v>0</c:v>
                </c:pt>
                <c:pt idx="117148">
                  <c:v>0</c:v>
                </c:pt>
                <c:pt idx="117149">
                  <c:v>0</c:v>
                </c:pt>
                <c:pt idx="117150">
                  <c:v>0</c:v>
                </c:pt>
                <c:pt idx="117151">
                  <c:v>0</c:v>
                </c:pt>
                <c:pt idx="117152">
                  <c:v>0</c:v>
                </c:pt>
                <c:pt idx="117153">
                  <c:v>0</c:v>
                </c:pt>
                <c:pt idx="117154">
                  <c:v>0</c:v>
                </c:pt>
                <c:pt idx="117155">
                  <c:v>0</c:v>
                </c:pt>
                <c:pt idx="117156">
                  <c:v>0</c:v>
                </c:pt>
                <c:pt idx="117157">
                  <c:v>0</c:v>
                </c:pt>
                <c:pt idx="117158">
                  <c:v>0</c:v>
                </c:pt>
                <c:pt idx="117159">
                  <c:v>0</c:v>
                </c:pt>
                <c:pt idx="117160">
                  <c:v>0</c:v>
                </c:pt>
                <c:pt idx="117161">
                  <c:v>0</c:v>
                </c:pt>
                <c:pt idx="117162">
                  <c:v>0</c:v>
                </c:pt>
                <c:pt idx="117163">
                  <c:v>0</c:v>
                </c:pt>
                <c:pt idx="117164">
                  <c:v>0</c:v>
                </c:pt>
                <c:pt idx="117165">
                  <c:v>0</c:v>
                </c:pt>
                <c:pt idx="117166">
                  <c:v>0</c:v>
                </c:pt>
                <c:pt idx="117167">
                  <c:v>0</c:v>
                </c:pt>
                <c:pt idx="117168">
                  <c:v>0</c:v>
                </c:pt>
                <c:pt idx="117169">
                  <c:v>0</c:v>
                </c:pt>
                <c:pt idx="117170">
                  <c:v>0</c:v>
                </c:pt>
                <c:pt idx="117171">
                  <c:v>0</c:v>
                </c:pt>
                <c:pt idx="117172">
                  <c:v>0</c:v>
                </c:pt>
                <c:pt idx="117173">
                  <c:v>0</c:v>
                </c:pt>
                <c:pt idx="117174">
                  <c:v>0</c:v>
                </c:pt>
                <c:pt idx="117175">
                  <c:v>0</c:v>
                </c:pt>
                <c:pt idx="117176">
                  <c:v>0</c:v>
                </c:pt>
                <c:pt idx="117177">
                  <c:v>0</c:v>
                </c:pt>
                <c:pt idx="117178">
                  <c:v>0</c:v>
                </c:pt>
                <c:pt idx="117179">
                  <c:v>0</c:v>
                </c:pt>
                <c:pt idx="117180">
                  <c:v>0</c:v>
                </c:pt>
                <c:pt idx="117181">
                  <c:v>0</c:v>
                </c:pt>
                <c:pt idx="117182">
                  <c:v>0</c:v>
                </c:pt>
                <c:pt idx="117183">
                  <c:v>0</c:v>
                </c:pt>
                <c:pt idx="117184">
                  <c:v>0</c:v>
                </c:pt>
                <c:pt idx="117185">
                  <c:v>0</c:v>
                </c:pt>
                <c:pt idx="117186">
                  <c:v>0</c:v>
                </c:pt>
                <c:pt idx="117187">
                  <c:v>0</c:v>
                </c:pt>
                <c:pt idx="117188">
                  <c:v>0</c:v>
                </c:pt>
                <c:pt idx="117189">
                  <c:v>0</c:v>
                </c:pt>
                <c:pt idx="117190">
                  <c:v>0</c:v>
                </c:pt>
                <c:pt idx="117191">
                  <c:v>0</c:v>
                </c:pt>
                <c:pt idx="117192">
                  <c:v>0</c:v>
                </c:pt>
                <c:pt idx="117193">
                  <c:v>0</c:v>
                </c:pt>
                <c:pt idx="117194">
                  <c:v>0</c:v>
                </c:pt>
                <c:pt idx="117195">
                  <c:v>0</c:v>
                </c:pt>
                <c:pt idx="117196">
                  <c:v>0</c:v>
                </c:pt>
                <c:pt idx="117197">
                  <c:v>0</c:v>
                </c:pt>
                <c:pt idx="117198">
                  <c:v>0</c:v>
                </c:pt>
                <c:pt idx="117199">
                  <c:v>0</c:v>
                </c:pt>
                <c:pt idx="117200">
                  <c:v>0</c:v>
                </c:pt>
                <c:pt idx="117201">
                  <c:v>0</c:v>
                </c:pt>
                <c:pt idx="117202">
                  <c:v>0</c:v>
                </c:pt>
                <c:pt idx="117203">
                  <c:v>0</c:v>
                </c:pt>
                <c:pt idx="117204">
                  <c:v>0</c:v>
                </c:pt>
                <c:pt idx="117205">
                  <c:v>0</c:v>
                </c:pt>
                <c:pt idx="117206">
                  <c:v>0</c:v>
                </c:pt>
                <c:pt idx="117207">
                  <c:v>0</c:v>
                </c:pt>
                <c:pt idx="117208">
                  <c:v>0</c:v>
                </c:pt>
                <c:pt idx="117209">
                  <c:v>0</c:v>
                </c:pt>
                <c:pt idx="117210">
                  <c:v>0</c:v>
                </c:pt>
                <c:pt idx="117211">
                  <c:v>0</c:v>
                </c:pt>
                <c:pt idx="117212">
                  <c:v>0</c:v>
                </c:pt>
                <c:pt idx="117213">
                  <c:v>0</c:v>
                </c:pt>
                <c:pt idx="117214">
                  <c:v>0</c:v>
                </c:pt>
                <c:pt idx="117215">
                  <c:v>0</c:v>
                </c:pt>
                <c:pt idx="117216">
                  <c:v>0</c:v>
                </c:pt>
                <c:pt idx="117217">
                  <c:v>0</c:v>
                </c:pt>
                <c:pt idx="117218">
                  <c:v>0</c:v>
                </c:pt>
                <c:pt idx="117219">
                  <c:v>0</c:v>
                </c:pt>
                <c:pt idx="117220">
                  <c:v>0</c:v>
                </c:pt>
                <c:pt idx="117221">
                  <c:v>0</c:v>
                </c:pt>
                <c:pt idx="117222">
                  <c:v>0</c:v>
                </c:pt>
                <c:pt idx="117223">
                  <c:v>0</c:v>
                </c:pt>
                <c:pt idx="117224">
                  <c:v>0</c:v>
                </c:pt>
                <c:pt idx="117225">
                  <c:v>0</c:v>
                </c:pt>
                <c:pt idx="117226">
                  <c:v>0</c:v>
                </c:pt>
                <c:pt idx="117227">
                  <c:v>0</c:v>
                </c:pt>
                <c:pt idx="117228">
                  <c:v>0</c:v>
                </c:pt>
                <c:pt idx="117229">
                  <c:v>0</c:v>
                </c:pt>
                <c:pt idx="117230">
                  <c:v>0</c:v>
                </c:pt>
                <c:pt idx="117231">
                  <c:v>0</c:v>
                </c:pt>
                <c:pt idx="117232">
                  <c:v>0</c:v>
                </c:pt>
                <c:pt idx="117233">
                  <c:v>0</c:v>
                </c:pt>
                <c:pt idx="117234">
                  <c:v>0</c:v>
                </c:pt>
                <c:pt idx="117235">
                  <c:v>0</c:v>
                </c:pt>
                <c:pt idx="117236">
                  <c:v>0</c:v>
                </c:pt>
                <c:pt idx="117237">
                  <c:v>0</c:v>
                </c:pt>
                <c:pt idx="117238">
                  <c:v>0</c:v>
                </c:pt>
                <c:pt idx="117239">
                  <c:v>0</c:v>
                </c:pt>
                <c:pt idx="117240">
                  <c:v>0</c:v>
                </c:pt>
                <c:pt idx="117241">
                  <c:v>0</c:v>
                </c:pt>
                <c:pt idx="117242">
                  <c:v>0</c:v>
                </c:pt>
                <c:pt idx="117243">
                  <c:v>0</c:v>
                </c:pt>
                <c:pt idx="117244">
                  <c:v>0</c:v>
                </c:pt>
                <c:pt idx="117245">
                  <c:v>0</c:v>
                </c:pt>
                <c:pt idx="117246">
                  <c:v>0</c:v>
                </c:pt>
                <c:pt idx="117247">
                  <c:v>0</c:v>
                </c:pt>
                <c:pt idx="117248">
                  <c:v>0</c:v>
                </c:pt>
                <c:pt idx="117249">
                  <c:v>0</c:v>
                </c:pt>
                <c:pt idx="117250">
                  <c:v>0</c:v>
                </c:pt>
                <c:pt idx="117251">
                  <c:v>0</c:v>
                </c:pt>
                <c:pt idx="117252">
                  <c:v>0</c:v>
                </c:pt>
                <c:pt idx="117253">
                  <c:v>0</c:v>
                </c:pt>
                <c:pt idx="117254">
                  <c:v>0</c:v>
                </c:pt>
                <c:pt idx="117255">
                  <c:v>0</c:v>
                </c:pt>
                <c:pt idx="117256">
                  <c:v>0</c:v>
                </c:pt>
                <c:pt idx="117257">
                  <c:v>0</c:v>
                </c:pt>
                <c:pt idx="117258">
                  <c:v>0</c:v>
                </c:pt>
                <c:pt idx="117259">
                  <c:v>0</c:v>
                </c:pt>
                <c:pt idx="117260">
                  <c:v>0</c:v>
                </c:pt>
                <c:pt idx="117261">
                  <c:v>0</c:v>
                </c:pt>
                <c:pt idx="117262">
                  <c:v>0</c:v>
                </c:pt>
                <c:pt idx="117263">
                  <c:v>0</c:v>
                </c:pt>
                <c:pt idx="117264">
                  <c:v>0</c:v>
                </c:pt>
                <c:pt idx="117265">
                  <c:v>0</c:v>
                </c:pt>
                <c:pt idx="117266">
                  <c:v>0</c:v>
                </c:pt>
                <c:pt idx="117267">
                  <c:v>0</c:v>
                </c:pt>
                <c:pt idx="117268">
                  <c:v>0</c:v>
                </c:pt>
                <c:pt idx="117269">
                  <c:v>0</c:v>
                </c:pt>
                <c:pt idx="117270">
                  <c:v>0</c:v>
                </c:pt>
                <c:pt idx="117271">
                  <c:v>0</c:v>
                </c:pt>
                <c:pt idx="117272">
                  <c:v>0</c:v>
                </c:pt>
                <c:pt idx="117273">
                  <c:v>0</c:v>
                </c:pt>
                <c:pt idx="117274">
                  <c:v>0</c:v>
                </c:pt>
                <c:pt idx="117275">
                  <c:v>0</c:v>
                </c:pt>
                <c:pt idx="117276">
                  <c:v>0</c:v>
                </c:pt>
                <c:pt idx="117277">
                  <c:v>0</c:v>
                </c:pt>
                <c:pt idx="117278">
                  <c:v>0</c:v>
                </c:pt>
                <c:pt idx="117279">
                  <c:v>0</c:v>
                </c:pt>
                <c:pt idx="117280">
                  <c:v>0</c:v>
                </c:pt>
                <c:pt idx="117281">
                  <c:v>0</c:v>
                </c:pt>
                <c:pt idx="117282">
                  <c:v>0</c:v>
                </c:pt>
                <c:pt idx="117283">
                  <c:v>0</c:v>
                </c:pt>
                <c:pt idx="117284">
                  <c:v>0</c:v>
                </c:pt>
                <c:pt idx="117285">
                  <c:v>0</c:v>
                </c:pt>
                <c:pt idx="117286">
                  <c:v>0</c:v>
                </c:pt>
                <c:pt idx="117287">
                  <c:v>0</c:v>
                </c:pt>
                <c:pt idx="117288">
                  <c:v>0</c:v>
                </c:pt>
                <c:pt idx="117289">
                  <c:v>0</c:v>
                </c:pt>
                <c:pt idx="117290">
                  <c:v>0</c:v>
                </c:pt>
                <c:pt idx="117291">
                  <c:v>0</c:v>
                </c:pt>
                <c:pt idx="117292">
                  <c:v>0</c:v>
                </c:pt>
                <c:pt idx="117293">
                  <c:v>0</c:v>
                </c:pt>
                <c:pt idx="117294">
                  <c:v>0</c:v>
                </c:pt>
                <c:pt idx="117295">
                  <c:v>0</c:v>
                </c:pt>
                <c:pt idx="117296">
                  <c:v>0</c:v>
                </c:pt>
                <c:pt idx="117297">
                  <c:v>0</c:v>
                </c:pt>
                <c:pt idx="117298">
                  <c:v>0</c:v>
                </c:pt>
                <c:pt idx="117299">
                  <c:v>0</c:v>
                </c:pt>
                <c:pt idx="117300">
                  <c:v>0</c:v>
                </c:pt>
                <c:pt idx="117301">
                  <c:v>0</c:v>
                </c:pt>
                <c:pt idx="117302">
                  <c:v>0</c:v>
                </c:pt>
                <c:pt idx="117303">
                  <c:v>0</c:v>
                </c:pt>
                <c:pt idx="117304">
                  <c:v>0</c:v>
                </c:pt>
                <c:pt idx="117305">
                  <c:v>0</c:v>
                </c:pt>
                <c:pt idx="117306">
                  <c:v>0</c:v>
                </c:pt>
                <c:pt idx="117307">
                  <c:v>0</c:v>
                </c:pt>
                <c:pt idx="117308">
                  <c:v>0</c:v>
                </c:pt>
                <c:pt idx="117309">
                  <c:v>0</c:v>
                </c:pt>
                <c:pt idx="117310">
                  <c:v>0</c:v>
                </c:pt>
                <c:pt idx="117311">
                  <c:v>0</c:v>
                </c:pt>
                <c:pt idx="117312">
                  <c:v>0</c:v>
                </c:pt>
                <c:pt idx="117313">
                  <c:v>0</c:v>
                </c:pt>
                <c:pt idx="117314">
                  <c:v>0</c:v>
                </c:pt>
                <c:pt idx="117315">
                  <c:v>0</c:v>
                </c:pt>
                <c:pt idx="117316">
                  <c:v>0</c:v>
                </c:pt>
                <c:pt idx="117317">
                  <c:v>0</c:v>
                </c:pt>
                <c:pt idx="117318">
                  <c:v>0</c:v>
                </c:pt>
                <c:pt idx="117319">
                  <c:v>0</c:v>
                </c:pt>
                <c:pt idx="117320">
                  <c:v>0</c:v>
                </c:pt>
                <c:pt idx="117321">
                  <c:v>0</c:v>
                </c:pt>
                <c:pt idx="117322">
                  <c:v>0</c:v>
                </c:pt>
                <c:pt idx="117323">
                  <c:v>0</c:v>
                </c:pt>
                <c:pt idx="117324">
                  <c:v>0</c:v>
                </c:pt>
                <c:pt idx="117325">
                  <c:v>0</c:v>
                </c:pt>
                <c:pt idx="117326">
                  <c:v>0</c:v>
                </c:pt>
                <c:pt idx="117327">
                  <c:v>0</c:v>
                </c:pt>
                <c:pt idx="117328">
                  <c:v>0</c:v>
                </c:pt>
                <c:pt idx="117329">
                  <c:v>0</c:v>
                </c:pt>
                <c:pt idx="117330">
                  <c:v>0</c:v>
                </c:pt>
                <c:pt idx="117331">
                  <c:v>0</c:v>
                </c:pt>
                <c:pt idx="117332">
                  <c:v>0</c:v>
                </c:pt>
                <c:pt idx="117333">
                  <c:v>0</c:v>
                </c:pt>
                <c:pt idx="117334">
                  <c:v>0</c:v>
                </c:pt>
                <c:pt idx="117335">
                  <c:v>0</c:v>
                </c:pt>
                <c:pt idx="117336">
                  <c:v>0</c:v>
                </c:pt>
                <c:pt idx="117337">
                  <c:v>0</c:v>
                </c:pt>
                <c:pt idx="117338">
                  <c:v>0</c:v>
                </c:pt>
                <c:pt idx="117339">
                  <c:v>0</c:v>
                </c:pt>
                <c:pt idx="117340">
                  <c:v>0</c:v>
                </c:pt>
                <c:pt idx="117341">
                  <c:v>0</c:v>
                </c:pt>
                <c:pt idx="117342">
                  <c:v>0</c:v>
                </c:pt>
                <c:pt idx="117343">
                  <c:v>0</c:v>
                </c:pt>
                <c:pt idx="117344">
                  <c:v>0</c:v>
                </c:pt>
                <c:pt idx="117345">
                  <c:v>0</c:v>
                </c:pt>
                <c:pt idx="117346">
                  <c:v>0</c:v>
                </c:pt>
                <c:pt idx="117347">
                  <c:v>0</c:v>
                </c:pt>
                <c:pt idx="117348">
                  <c:v>0</c:v>
                </c:pt>
                <c:pt idx="117349">
                  <c:v>0</c:v>
                </c:pt>
                <c:pt idx="117350">
                  <c:v>0</c:v>
                </c:pt>
                <c:pt idx="117351">
                  <c:v>0</c:v>
                </c:pt>
                <c:pt idx="117352">
                  <c:v>0</c:v>
                </c:pt>
                <c:pt idx="117353">
                  <c:v>0</c:v>
                </c:pt>
                <c:pt idx="117354">
                  <c:v>0</c:v>
                </c:pt>
                <c:pt idx="117355">
                  <c:v>0</c:v>
                </c:pt>
                <c:pt idx="117356">
                  <c:v>0</c:v>
                </c:pt>
                <c:pt idx="117357">
                  <c:v>0</c:v>
                </c:pt>
                <c:pt idx="117358">
                  <c:v>0</c:v>
                </c:pt>
                <c:pt idx="117359">
                  <c:v>0</c:v>
                </c:pt>
                <c:pt idx="117360">
                  <c:v>0</c:v>
                </c:pt>
                <c:pt idx="117361">
                  <c:v>0</c:v>
                </c:pt>
                <c:pt idx="117362">
                  <c:v>0</c:v>
                </c:pt>
                <c:pt idx="117363">
                  <c:v>0</c:v>
                </c:pt>
                <c:pt idx="117364">
                  <c:v>0</c:v>
                </c:pt>
                <c:pt idx="117365">
                  <c:v>0</c:v>
                </c:pt>
                <c:pt idx="117366">
                  <c:v>0</c:v>
                </c:pt>
                <c:pt idx="117367">
                  <c:v>0</c:v>
                </c:pt>
                <c:pt idx="117368">
                  <c:v>0</c:v>
                </c:pt>
                <c:pt idx="117369">
                  <c:v>0</c:v>
                </c:pt>
                <c:pt idx="117370">
                  <c:v>0</c:v>
                </c:pt>
                <c:pt idx="117371">
                  <c:v>0</c:v>
                </c:pt>
                <c:pt idx="117372">
                  <c:v>0</c:v>
                </c:pt>
                <c:pt idx="117373">
                  <c:v>0</c:v>
                </c:pt>
                <c:pt idx="117374">
                  <c:v>0</c:v>
                </c:pt>
                <c:pt idx="117375">
                  <c:v>0</c:v>
                </c:pt>
                <c:pt idx="117376">
                  <c:v>0</c:v>
                </c:pt>
                <c:pt idx="117377">
                  <c:v>0</c:v>
                </c:pt>
                <c:pt idx="117378">
                  <c:v>0</c:v>
                </c:pt>
                <c:pt idx="117379">
                  <c:v>0</c:v>
                </c:pt>
                <c:pt idx="117380">
                  <c:v>0</c:v>
                </c:pt>
                <c:pt idx="117381">
                  <c:v>0</c:v>
                </c:pt>
                <c:pt idx="117382">
                  <c:v>0</c:v>
                </c:pt>
                <c:pt idx="117383">
                  <c:v>0</c:v>
                </c:pt>
                <c:pt idx="117384">
                  <c:v>0</c:v>
                </c:pt>
                <c:pt idx="117385">
                  <c:v>0</c:v>
                </c:pt>
                <c:pt idx="117386">
                  <c:v>0</c:v>
                </c:pt>
                <c:pt idx="117387">
                  <c:v>0</c:v>
                </c:pt>
                <c:pt idx="117388">
                  <c:v>0</c:v>
                </c:pt>
                <c:pt idx="117389">
                  <c:v>0</c:v>
                </c:pt>
                <c:pt idx="117390">
                  <c:v>0</c:v>
                </c:pt>
                <c:pt idx="117391">
                  <c:v>0</c:v>
                </c:pt>
                <c:pt idx="117392">
                  <c:v>0</c:v>
                </c:pt>
                <c:pt idx="117393">
                  <c:v>0</c:v>
                </c:pt>
                <c:pt idx="117394">
                  <c:v>0</c:v>
                </c:pt>
                <c:pt idx="117395">
                  <c:v>0</c:v>
                </c:pt>
                <c:pt idx="117396">
                  <c:v>0</c:v>
                </c:pt>
                <c:pt idx="117397">
                  <c:v>0</c:v>
                </c:pt>
                <c:pt idx="117398">
                  <c:v>0</c:v>
                </c:pt>
                <c:pt idx="117399">
                  <c:v>0</c:v>
                </c:pt>
                <c:pt idx="117400">
                  <c:v>0</c:v>
                </c:pt>
                <c:pt idx="117401">
                  <c:v>0</c:v>
                </c:pt>
                <c:pt idx="117402">
                  <c:v>0</c:v>
                </c:pt>
                <c:pt idx="117403">
                  <c:v>0</c:v>
                </c:pt>
                <c:pt idx="117404">
                  <c:v>0</c:v>
                </c:pt>
                <c:pt idx="117405">
                  <c:v>0</c:v>
                </c:pt>
                <c:pt idx="117406">
                  <c:v>0</c:v>
                </c:pt>
                <c:pt idx="117407">
                  <c:v>0</c:v>
                </c:pt>
                <c:pt idx="117408">
                  <c:v>0</c:v>
                </c:pt>
                <c:pt idx="117409">
                  <c:v>0</c:v>
                </c:pt>
                <c:pt idx="117410">
                  <c:v>0</c:v>
                </c:pt>
                <c:pt idx="117411">
                  <c:v>0</c:v>
                </c:pt>
                <c:pt idx="117412">
                  <c:v>0</c:v>
                </c:pt>
                <c:pt idx="117413">
                  <c:v>0</c:v>
                </c:pt>
                <c:pt idx="117414">
                  <c:v>0</c:v>
                </c:pt>
                <c:pt idx="117415">
                  <c:v>0</c:v>
                </c:pt>
                <c:pt idx="117416">
                  <c:v>0</c:v>
                </c:pt>
                <c:pt idx="117417">
                  <c:v>0</c:v>
                </c:pt>
                <c:pt idx="117418">
                  <c:v>0</c:v>
                </c:pt>
                <c:pt idx="117419">
                  <c:v>0</c:v>
                </c:pt>
                <c:pt idx="117420">
                  <c:v>0</c:v>
                </c:pt>
                <c:pt idx="117421">
                  <c:v>0</c:v>
                </c:pt>
                <c:pt idx="117422">
                  <c:v>0</c:v>
                </c:pt>
                <c:pt idx="117423">
                  <c:v>0</c:v>
                </c:pt>
                <c:pt idx="117424">
                  <c:v>0</c:v>
                </c:pt>
                <c:pt idx="117425">
                  <c:v>0</c:v>
                </c:pt>
                <c:pt idx="117426">
                  <c:v>0</c:v>
                </c:pt>
                <c:pt idx="117427">
                  <c:v>0</c:v>
                </c:pt>
                <c:pt idx="117428">
                  <c:v>0</c:v>
                </c:pt>
                <c:pt idx="117429">
                  <c:v>0</c:v>
                </c:pt>
                <c:pt idx="117430">
                  <c:v>0</c:v>
                </c:pt>
                <c:pt idx="117431">
                  <c:v>0</c:v>
                </c:pt>
                <c:pt idx="117432">
                  <c:v>0</c:v>
                </c:pt>
                <c:pt idx="117433">
                  <c:v>0</c:v>
                </c:pt>
                <c:pt idx="117434">
                  <c:v>0</c:v>
                </c:pt>
                <c:pt idx="117435">
                  <c:v>0</c:v>
                </c:pt>
                <c:pt idx="117436">
                  <c:v>0</c:v>
                </c:pt>
                <c:pt idx="117437">
                  <c:v>0</c:v>
                </c:pt>
                <c:pt idx="117438">
                  <c:v>0</c:v>
                </c:pt>
                <c:pt idx="117439">
                  <c:v>0</c:v>
                </c:pt>
                <c:pt idx="117440">
                  <c:v>0</c:v>
                </c:pt>
                <c:pt idx="117441">
                  <c:v>0</c:v>
                </c:pt>
                <c:pt idx="117442">
                  <c:v>0</c:v>
                </c:pt>
                <c:pt idx="117443">
                  <c:v>0</c:v>
                </c:pt>
                <c:pt idx="117444">
                  <c:v>0</c:v>
                </c:pt>
                <c:pt idx="117445">
                  <c:v>0</c:v>
                </c:pt>
                <c:pt idx="117446">
                  <c:v>0</c:v>
                </c:pt>
                <c:pt idx="117447">
                  <c:v>0</c:v>
                </c:pt>
                <c:pt idx="117448">
                  <c:v>0</c:v>
                </c:pt>
                <c:pt idx="117449">
                  <c:v>0</c:v>
                </c:pt>
                <c:pt idx="117450">
                  <c:v>0</c:v>
                </c:pt>
                <c:pt idx="117451">
                  <c:v>0</c:v>
                </c:pt>
                <c:pt idx="117452">
                  <c:v>0</c:v>
                </c:pt>
                <c:pt idx="117453">
                  <c:v>0</c:v>
                </c:pt>
                <c:pt idx="117454">
                  <c:v>0</c:v>
                </c:pt>
                <c:pt idx="117455">
                  <c:v>0</c:v>
                </c:pt>
                <c:pt idx="117456">
                  <c:v>0</c:v>
                </c:pt>
                <c:pt idx="117457">
                  <c:v>0</c:v>
                </c:pt>
                <c:pt idx="117458">
                  <c:v>0</c:v>
                </c:pt>
                <c:pt idx="117459">
                  <c:v>0</c:v>
                </c:pt>
                <c:pt idx="117460">
                  <c:v>0</c:v>
                </c:pt>
                <c:pt idx="117461">
                  <c:v>0</c:v>
                </c:pt>
                <c:pt idx="117462">
                  <c:v>0</c:v>
                </c:pt>
                <c:pt idx="117463">
                  <c:v>0</c:v>
                </c:pt>
                <c:pt idx="117464">
                  <c:v>0</c:v>
                </c:pt>
                <c:pt idx="117465">
                  <c:v>0</c:v>
                </c:pt>
                <c:pt idx="117466">
                  <c:v>0</c:v>
                </c:pt>
                <c:pt idx="117467">
                  <c:v>0</c:v>
                </c:pt>
                <c:pt idx="117468">
                  <c:v>0</c:v>
                </c:pt>
                <c:pt idx="117469">
                  <c:v>0</c:v>
                </c:pt>
                <c:pt idx="117470">
                  <c:v>0</c:v>
                </c:pt>
                <c:pt idx="117471">
                  <c:v>0</c:v>
                </c:pt>
                <c:pt idx="117472">
                  <c:v>0</c:v>
                </c:pt>
                <c:pt idx="117473">
                  <c:v>0</c:v>
                </c:pt>
                <c:pt idx="117474">
                  <c:v>0</c:v>
                </c:pt>
                <c:pt idx="117475">
                  <c:v>0</c:v>
                </c:pt>
                <c:pt idx="117476">
                  <c:v>0</c:v>
                </c:pt>
                <c:pt idx="117477">
                  <c:v>0</c:v>
                </c:pt>
                <c:pt idx="117478">
                  <c:v>0</c:v>
                </c:pt>
                <c:pt idx="117479">
                  <c:v>0</c:v>
                </c:pt>
                <c:pt idx="117480">
                  <c:v>0</c:v>
                </c:pt>
                <c:pt idx="117481">
                  <c:v>0</c:v>
                </c:pt>
                <c:pt idx="117482">
                  <c:v>0</c:v>
                </c:pt>
                <c:pt idx="117483">
                  <c:v>0</c:v>
                </c:pt>
                <c:pt idx="117484">
                  <c:v>0</c:v>
                </c:pt>
                <c:pt idx="117485">
                  <c:v>0</c:v>
                </c:pt>
                <c:pt idx="117486">
                  <c:v>0</c:v>
                </c:pt>
                <c:pt idx="117487">
                  <c:v>0</c:v>
                </c:pt>
                <c:pt idx="117488">
                  <c:v>0</c:v>
                </c:pt>
                <c:pt idx="117489">
                  <c:v>0</c:v>
                </c:pt>
                <c:pt idx="117490">
                  <c:v>0</c:v>
                </c:pt>
                <c:pt idx="117491">
                  <c:v>0</c:v>
                </c:pt>
                <c:pt idx="117492">
                  <c:v>0</c:v>
                </c:pt>
                <c:pt idx="117493">
                  <c:v>0</c:v>
                </c:pt>
                <c:pt idx="117494">
                  <c:v>0</c:v>
                </c:pt>
                <c:pt idx="117495">
                  <c:v>0</c:v>
                </c:pt>
                <c:pt idx="117496">
                  <c:v>0</c:v>
                </c:pt>
                <c:pt idx="117497">
                  <c:v>0</c:v>
                </c:pt>
                <c:pt idx="117498">
                  <c:v>0</c:v>
                </c:pt>
                <c:pt idx="117499">
                  <c:v>0</c:v>
                </c:pt>
                <c:pt idx="117500">
                  <c:v>0</c:v>
                </c:pt>
                <c:pt idx="117501">
                  <c:v>0</c:v>
                </c:pt>
                <c:pt idx="117502">
                  <c:v>0</c:v>
                </c:pt>
                <c:pt idx="117503">
                  <c:v>0</c:v>
                </c:pt>
                <c:pt idx="117504">
                  <c:v>0</c:v>
                </c:pt>
                <c:pt idx="117505">
                  <c:v>0</c:v>
                </c:pt>
                <c:pt idx="117506">
                  <c:v>0</c:v>
                </c:pt>
                <c:pt idx="117507">
                  <c:v>0</c:v>
                </c:pt>
                <c:pt idx="117508">
                  <c:v>0</c:v>
                </c:pt>
                <c:pt idx="117509">
                  <c:v>0</c:v>
                </c:pt>
                <c:pt idx="117510">
                  <c:v>0</c:v>
                </c:pt>
                <c:pt idx="117511">
                  <c:v>0</c:v>
                </c:pt>
                <c:pt idx="117512">
                  <c:v>0</c:v>
                </c:pt>
                <c:pt idx="117513">
                  <c:v>0</c:v>
                </c:pt>
                <c:pt idx="117514">
                  <c:v>0</c:v>
                </c:pt>
                <c:pt idx="117515">
                  <c:v>0</c:v>
                </c:pt>
                <c:pt idx="117516">
                  <c:v>0</c:v>
                </c:pt>
                <c:pt idx="117517">
                  <c:v>0</c:v>
                </c:pt>
                <c:pt idx="117518">
                  <c:v>0</c:v>
                </c:pt>
                <c:pt idx="117519">
                  <c:v>0</c:v>
                </c:pt>
                <c:pt idx="117520">
                  <c:v>0</c:v>
                </c:pt>
                <c:pt idx="117521">
                  <c:v>0</c:v>
                </c:pt>
                <c:pt idx="117522">
                  <c:v>0</c:v>
                </c:pt>
                <c:pt idx="117523">
                  <c:v>0</c:v>
                </c:pt>
                <c:pt idx="117524">
                  <c:v>0</c:v>
                </c:pt>
                <c:pt idx="117525">
                  <c:v>0</c:v>
                </c:pt>
                <c:pt idx="117526">
                  <c:v>0</c:v>
                </c:pt>
                <c:pt idx="117527">
                  <c:v>0</c:v>
                </c:pt>
                <c:pt idx="117528">
                  <c:v>0</c:v>
                </c:pt>
                <c:pt idx="117529">
                  <c:v>0</c:v>
                </c:pt>
                <c:pt idx="117530">
                  <c:v>0</c:v>
                </c:pt>
                <c:pt idx="117531">
                  <c:v>0</c:v>
                </c:pt>
                <c:pt idx="117532">
                  <c:v>0</c:v>
                </c:pt>
                <c:pt idx="117533">
                  <c:v>0</c:v>
                </c:pt>
                <c:pt idx="117534">
                  <c:v>0</c:v>
                </c:pt>
                <c:pt idx="117535">
                  <c:v>0</c:v>
                </c:pt>
                <c:pt idx="117536">
                  <c:v>0</c:v>
                </c:pt>
                <c:pt idx="117537">
                  <c:v>0</c:v>
                </c:pt>
                <c:pt idx="117538">
                  <c:v>0</c:v>
                </c:pt>
                <c:pt idx="117539">
                  <c:v>0</c:v>
                </c:pt>
                <c:pt idx="117540">
                  <c:v>0</c:v>
                </c:pt>
                <c:pt idx="117541">
                  <c:v>0</c:v>
                </c:pt>
                <c:pt idx="117542">
                  <c:v>0</c:v>
                </c:pt>
                <c:pt idx="117543">
                  <c:v>0</c:v>
                </c:pt>
                <c:pt idx="117544">
                  <c:v>0</c:v>
                </c:pt>
                <c:pt idx="117545">
                  <c:v>0</c:v>
                </c:pt>
                <c:pt idx="117546">
                  <c:v>0</c:v>
                </c:pt>
                <c:pt idx="117547">
                  <c:v>0</c:v>
                </c:pt>
                <c:pt idx="117548">
                  <c:v>0</c:v>
                </c:pt>
                <c:pt idx="117549">
                  <c:v>0</c:v>
                </c:pt>
                <c:pt idx="117550">
                  <c:v>0</c:v>
                </c:pt>
                <c:pt idx="117551">
                  <c:v>0</c:v>
                </c:pt>
                <c:pt idx="117552">
                  <c:v>0</c:v>
                </c:pt>
                <c:pt idx="117553">
                  <c:v>0</c:v>
                </c:pt>
                <c:pt idx="117554">
                  <c:v>0</c:v>
                </c:pt>
                <c:pt idx="117555">
                  <c:v>0</c:v>
                </c:pt>
                <c:pt idx="117556">
                  <c:v>0</c:v>
                </c:pt>
                <c:pt idx="117557">
                  <c:v>0</c:v>
                </c:pt>
                <c:pt idx="117558">
                  <c:v>0</c:v>
                </c:pt>
                <c:pt idx="117559">
                  <c:v>0</c:v>
                </c:pt>
                <c:pt idx="117560">
                  <c:v>0</c:v>
                </c:pt>
                <c:pt idx="117561">
                  <c:v>0</c:v>
                </c:pt>
                <c:pt idx="117562">
                  <c:v>0</c:v>
                </c:pt>
                <c:pt idx="117563">
                  <c:v>0</c:v>
                </c:pt>
                <c:pt idx="117564">
                  <c:v>0</c:v>
                </c:pt>
                <c:pt idx="117565">
                  <c:v>0</c:v>
                </c:pt>
                <c:pt idx="117566">
                  <c:v>0</c:v>
                </c:pt>
                <c:pt idx="117567">
                  <c:v>0</c:v>
                </c:pt>
                <c:pt idx="117568">
                  <c:v>0</c:v>
                </c:pt>
                <c:pt idx="117569">
                  <c:v>0</c:v>
                </c:pt>
                <c:pt idx="117570">
                  <c:v>0</c:v>
                </c:pt>
                <c:pt idx="117571">
                  <c:v>0</c:v>
                </c:pt>
                <c:pt idx="117572">
                  <c:v>0</c:v>
                </c:pt>
                <c:pt idx="117573">
                  <c:v>0</c:v>
                </c:pt>
                <c:pt idx="117574">
                  <c:v>0</c:v>
                </c:pt>
                <c:pt idx="117575">
                  <c:v>0</c:v>
                </c:pt>
                <c:pt idx="117576">
                  <c:v>0</c:v>
                </c:pt>
                <c:pt idx="117577">
                  <c:v>0</c:v>
                </c:pt>
                <c:pt idx="117578">
                  <c:v>0</c:v>
                </c:pt>
                <c:pt idx="117579">
                  <c:v>0</c:v>
                </c:pt>
                <c:pt idx="117580">
                  <c:v>0</c:v>
                </c:pt>
                <c:pt idx="117581">
                  <c:v>0</c:v>
                </c:pt>
                <c:pt idx="117582">
                  <c:v>0</c:v>
                </c:pt>
                <c:pt idx="117583">
                  <c:v>0</c:v>
                </c:pt>
                <c:pt idx="117584">
                  <c:v>0</c:v>
                </c:pt>
                <c:pt idx="117585">
                  <c:v>0</c:v>
                </c:pt>
                <c:pt idx="117586">
                  <c:v>0</c:v>
                </c:pt>
                <c:pt idx="117587">
                  <c:v>0</c:v>
                </c:pt>
                <c:pt idx="117588">
                  <c:v>0</c:v>
                </c:pt>
                <c:pt idx="117589">
                  <c:v>0</c:v>
                </c:pt>
                <c:pt idx="117590">
                  <c:v>0</c:v>
                </c:pt>
                <c:pt idx="117591">
                  <c:v>0</c:v>
                </c:pt>
                <c:pt idx="117592">
                  <c:v>0</c:v>
                </c:pt>
                <c:pt idx="117593">
                  <c:v>0</c:v>
                </c:pt>
                <c:pt idx="117594">
                  <c:v>0</c:v>
                </c:pt>
                <c:pt idx="117595">
                  <c:v>0</c:v>
                </c:pt>
                <c:pt idx="117596">
                  <c:v>0</c:v>
                </c:pt>
                <c:pt idx="117597">
                  <c:v>0</c:v>
                </c:pt>
                <c:pt idx="117598">
                  <c:v>0</c:v>
                </c:pt>
                <c:pt idx="117599">
                  <c:v>0</c:v>
                </c:pt>
                <c:pt idx="117600">
                  <c:v>0</c:v>
                </c:pt>
                <c:pt idx="117601">
                  <c:v>0</c:v>
                </c:pt>
                <c:pt idx="117602">
                  <c:v>0</c:v>
                </c:pt>
                <c:pt idx="117603">
                  <c:v>0</c:v>
                </c:pt>
                <c:pt idx="117604">
                  <c:v>0</c:v>
                </c:pt>
                <c:pt idx="117605">
                  <c:v>0</c:v>
                </c:pt>
                <c:pt idx="117606">
                  <c:v>0</c:v>
                </c:pt>
                <c:pt idx="117607">
                  <c:v>0</c:v>
                </c:pt>
                <c:pt idx="117608">
                  <c:v>0</c:v>
                </c:pt>
                <c:pt idx="117609">
                  <c:v>0</c:v>
                </c:pt>
                <c:pt idx="117610">
                  <c:v>0</c:v>
                </c:pt>
                <c:pt idx="117611">
                  <c:v>0</c:v>
                </c:pt>
                <c:pt idx="117612">
                  <c:v>0</c:v>
                </c:pt>
                <c:pt idx="117613">
                  <c:v>0</c:v>
                </c:pt>
                <c:pt idx="117614">
                  <c:v>0</c:v>
                </c:pt>
                <c:pt idx="117615">
                  <c:v>0</c:v>
                </c:pt>
                <c:pt idx="117616">
                  <c:v>0</c:v>
                </c:pt>
                <c:pt idx="117617">
                  <c:v>0</c:v>
                </c:pt>
                <c:pt idx="117618">
                  <c:v>0</c:v>
                </c:pt>
                <c:pt idx="117619">
                  <c:v>0</c:v>
                </c:pt>
                <c:pt idx="117620">
                  <c:v>0</c:v>
                </c:pt>
                <c:pt idx="117621">
                  <c:v>0</c:v>
                </c:pt>
                <c:pt idx="117622">
                  <c:v>0</c:v>
                </c:pt>
                <c:pt idx="117623">
                  <c:v>0</c:v>
                </c:pt>
                <c:pt idx="117624">
                  <c:v>0</c:v>
                </c:pt>
                <c:pt idx="117625">
                  <c:v>0</c:v>
                </c:pt>
                <c:pt idx="117626">
                  <c:v>0</c:v>
                </c:pt>
                <c:pt idx="117627">
                  <c:v>0</c:v>
                </c:pt>
                <c:pt idx="117628">
                  <c:v>0</c:v>
                </c:pt>
                <c:pt idx="117629">
                  <c:v>0</c:v>
                </c:pt>
                <c:pt idx="117630">
                  <c:v>0</c:v>
                </c:pt>
                <c:pt idx="117631">
                  <c:v>0</c:v>
                </c:pt>
                <c:pt idx="117632">
                  <c:v>0</c:v>
                </c:pt>
                <c:pt idx="117633">
                  <c:v>0</c:v>
                </c:pt>
                <c:pt idx="117634">
                  <c:v>0</c:v>
                </c:pt>
                <c:pt idx="117635">
                  <c:v>0</c:v>
                </c:pt>
                <c:pt idx="117636">
                  <c:v>0</c:v>
                </c:pt>
                <c:pt idx="117637">
                  <c:v>0</c:v>
                </c:pt>
                <c:pt idx="117638">
                  <c:v>0</c:v>
                </c:pt>
                <c:pt idx="117639">
                  <c:v>0</c:v>
                </c:pt>
                <c:pt idx="117640">
                  <c:v>0</c:v>
                </c:pt>
                <c:pt idx="117641">
                  <c:v>0</c:v>
                </c:pt>
                <c:pt idx="117642">
                  <c:v>0</c:v>
                </c:pt>
                <c:pt idx="117643">
                  <c:v>0</c:v>
                </c:pt>
                <c:pt idx="117644">
                  <c:v>0</c:v>
                </c:pt>
                <c:pt idx="117645">
                  <c:v>0</c:v>
                </c:pt>
                <c:pt idx="117646">
                  <c:v>0</c:v>
                </c:pt>
                <c:pt idx="117647">
                  <c:v>0</c:v>
                </c:pt>
                <c:pt idx="117648">
                  <c:v>0</c:v>
                </c:pt>
                <c:pt idx="117649">
                  <c:v>0</c:v>
                </c:pt>
                <c:pt idx="117650">
                  <c:v>0</c:v>
                </c:pt>
                <c:pt idx="117651">
                  <c:v>0</c:v>
                </c:pt>
                <c:pt idx="117652">
                  <c:v>0</c:v>
                </c:pt>
                <c:pt idx="117653">
                  <c:v>0</c:v>
                </c:pt>
                <c:pt idx="117654">
                  <c:v>0</c:v>
                </c:pt>
                <c:pt idx="117655">
                  <c:v>0</c:v>
                </c:pt>
                <c:pt idx="117656">
                  <c:v>0</c:v>
                </c:pt>
                <c:pt idx="117657">
                  <c:v>0</c:v>
                </c:pt>
                <c:pt idx="117658">
                  <c:v>0</c:v>
                </c:pt>
                <c:pt idx="117659">
                  <c:v>0</c:v>
                </c:pt>
                <c:pt idx="117660">
                  <c:v>0</c:v>
                </c:pt>
                <c:pt idx="117661">
                  <c:v>0</c:v>
                </c:pt>
                <c:pt idx="117662">
                  <c:v>0</c:v>
                </c:pt>
                <c:pt idx="117663">
                  <c:v>0</c:v>
                </c:pt>
                <c:pt idx="117664">
                  <c:v>0</c:v>
                </c:pt>
                <c:pt idx="117665">
                  <c:v>0</c:v>
                </c:pt>
                <c:pt idx="117666">
                  <c:v>0</c:v>
                </c:pt>
                <c:pt idx="117667">
                  <c:v>0</c:v>
                </c:pt>
                <c:pt idx="117668">
                  <c:v>0</c:v>
                </c:pt>
                <c:pt idx="117669">
                  <c:v>0</c:v>
                </c:pt>
                <c:pt idx="117670">
                  <c:v>0</c:v>
                </c:pt>
                <c:pt idx="117671">
                  <c:v>0</c:v>
                </c:pt>
                <c:pt idx="117672">
                  <c:v>0</c:v>
                </c:pt>
                <c:pt idx="117673">
                  <c:v>0</c:v>
                </c:pt>
                <c:pt idx="117674">
                  <c:v>0</c:v>
                </c:pt>
                <c:pt idx="117675">
                  <c:v>0</c:v>
                </c:pt>
                <c:pt idx="117676">
                  <c:v>0</c:v>
                </c:pt>
                <c:pt idx="117677">
                  <c:v>0</c:v>
                </c:pt>
                <c:pt idx="117678">
                  <c:v>0</c:v>
                </c:pt>
                <c:pt idx="117679">
                  <c:v>0</c:v>
                </c:pt>
                <c:pt idx="117680">
                  <c:v>0</c:v>
                </c:pt>
                <c:pt idx="117681">
                  <c:v>0</c:v>
                </c:pt>
                <c:pt idx="117682">
                  <c:v>0</c:v>
                </c:pt>
                <c:pt idx="117683">
                  <c:v>0</c:v>
                </c:pt>
                <c:pt idx="117684">
                  <c:v>0</c:v>
                </c:pt>
                <c:pt idx="117685">
                  <c:v>0</c:v>
                </c:pt>
                <c:pt idx="117686">
                  <c:v>0</c:v>
                </c:pt>
                <c:pt idx="117687">
                  <c:v>0</c:v>
                </c:pt>
                <c:pt idx="117688">
                  <c:v>0</c:v>
                </c:pt>
                <c:pt idx="117689">
                  <c:v>0</c:v>
                </c:pt>
                <c:pt idx="117690">
                  <c:v>0</c:v>
                </c:pt>
                <c:pt idx="117691">
                  <c:v>0</c:v>
                </c:pt>
                <c:pt idx="117692">
                  <c:v>0</c:v>
                </c:pt>
                <c:pt idx="117693">
                  <c:v>0</c:v>
                </c:pt>
                <c:pt idx="117694">
                  <c:v>0</c:v>
                </c:pt>
                <c:pt idx="117695">
                  <c:v>0</c:v>
                </c:pt>
                <c:pt idx="117696">
                  <c:v>0</c:v>
                </c:pt>
                <c:pt idx="117697">
                  <c:v>0</c:v>
                </c:pt>
                <c:pt idx="117698">
                  <c:v>0</c:v>
                </c:pt>
                <c:pt idx="117699">
                  <c:v>0</c:v>
                </c:pt>
                <c:pt idx="117700">
                  <c:v>0</c:v>
                </c:pt>
                <c:pt idx="117701">
                  <c:v>0</c:v>
                </c:pt>
                <c:pt idx="117702">
                  <c:v>0</c:v>
                </c:pt>
                <c:pt idx="117703">
                  <c:v>0</c:v>
                </c:pt>
                <c:pt idx="117704">
                  <c:v>0</c:v>
                </c:pt>
                <c:pt idx="117705">
                  <c:v>0</c:v>
                </c:pt>
                <c:pt idx="117706">
                  <c:v>0</c:v>
                </c:pt>
                <c:pt idx="117707">
                  <c:v>0</c:v>
                </c:pt>
                <c:pt idx="117708">
                  <c:v>0</c:v>
                </c:pt>
                <c:pt idx="117709">
                  <c:v>0</c:v>
                </c:pt>
                <c:pt idx="117710">
                  <c:v>0</c:v>
                </c:pt>
                <c:pt idx="117711">
                  <c:v>0</c:v>
                </c:pt>
                <c:pt idx="117712">
                  <c:v>0</c:v>
                </c:pt>
                <c:pt idx="117713">
                  <c:v>0</c:v>
                </c:pt>
                <c:pt idx="117714">
                  <c:v>0</c:v>
                </c:pt>
                <c:pt idx="117715">
                  <c:v>0</c:v>
                </c:pt>
                <c:pt idx="117716">
                  <c:v>0</c:v>
                </c:pt>
                <c:pt idx="117717">
                  <c:v>0</c:v>
                </c:pt>
                <c:pt idx="117718">
                  <c:v>0</c:v>
                </c:pt>
                <c:pt idx="117719">
                  <c:v>0</c:v>
                </c:pt>
                <c:pt idx="117720">
                  <c:v>0</c:v>
                </c:pt>
                <c:pt idx="117721">
                  <c:v>0</c:v>
                </c:pt>
                <c:pt idx="117722">
                  <c:v>0</c:v>
                </c:pt>
                <c:pt idx="117723">
                  <c:v>0</c:v>
                </c:pt>
                <c:pt idx="117724">
                  <c:v>0</c:v>
                </c:pt>
                <c:pt idx="117725">
                  <c:v>0</c:v>
                </c:pt>
                <c:pt idx="117726">
                  <c:v>0</c:v>
                </c:pt>
                <c:pt idx="117727">
                  <c:v>0</c:v>
                </c:pt>
                <c:pt idx="117728">
                  <c:v>0</c:v>
                </c:pt>
                <c:pt idx="117729">
                  <c:v>0</c:v>
                </c:pt>
                <c:pt idx="117730">
                  <c:v>0</c:v>
                </c:pt>
                <c:pt idx="117731">
                  <c:v>0</c:v>
                </c:pt>
                <c:pt idx="117732">
                  <c:v>0</c:v>
                </c:pt>
                <c:pt idx="117733">
                  <c:v>0</c:v>
                </c:pt>
                <c:pt idx="117734">
                  <c:v>0</c:v>
                </c:pt>
                <c:pt idx="117735">
                  <c:v>0</c:v>
                </c:pt>
                <c:pt idx="117736">
                  <c:v>0</c:v>
                </c:pt>
                <c:pt idx="117737">
                  <c:v>0</c:v>
                </c:pt>
                <c:pt idx="117738">
                  <c:v>0</c:v>
                </c:pt>
                <c:pt idx="117739">
                  <c:v>0</c:v>
                </c:pt>
                <c:pt idx="117740">
                  <c:v>0</c:v>
                </c:pt>
                <c:pt idx="117741">
                  <c:v>0</c:v>
                </c:pt>
                <c:pt idx="117742">
                  <c:v>0</c:v>
                </c:pt>
                <c:pt idx="117743">
                  <c:v>0</c:v>
                </c:pt>
                <c:pt idx="117744">
                  <c:v>0</c:v>
                </c:pt>
                <c:pt idx="117745">
                  <c:v>0</c:v>
                </c:pt>
                <c:pt idx="117746">
                  <c:v>0</c:v>
                </c:pt>
                <c:pt idx="117747">
                  <c:v>0</c:v>
                </c:pt>
                <c:pt idx="117748">
                  <c:v>0</c:v>
                </c:pt>
                <c:pt idx="117749">
                  <c:v>0</c:v>
                </c:pt>
                <c:pt idx="117750">
                  <c:v>0</c:v>
                </c:pt>
                <c:pt idx="117751">
                  <c:v>0</c:v>
                </c:pt>
                <c:pt idx="117752">
                  <c:v>0</c:v>
                </c:pt>
                <c:pt idx="117753">
                  <c:v>0</c:v>
                </c:pt>
                <c:pt idx="117754">
                  <c:v>0</c:v>
                </c:pt>
                <c:pt idx="117755">
                  <c:v>0</c:v>
                </c:pt>
                <c:pt idx="117756">
                  <c:v>0</c:v>
                </c:pt>
                <c:pt idx="117757">
                  <c:v>0</c:v>
                </c:pt>
                <c:pt idx="117758">
                  <c:v>0</c:v>
                </c:pt>
                <c:pt idx="117759">
                  <c:v>0</c:v>
                </c:pt>
                <c:pt idx="117760">
                  <c:v>0</c:v>
                </c:pt>
                <c:pt idx="117761">
                  <c:v>0</c:v>
                </c:pt>
                <c:pt idx="117762">
                  <c:v>0</c:v>
                </c:pt>
                <c:pt idx="117763">
                  <c:v>0</c:v>
                </c:pt>
                <c:pt idx="117764">
                  <c:v>0</c:v>
                </c:pt>
                <c:pt idx="117765">
                  <c:v>0</c:v>
                </c:pt>
                <c:pt idx="117766">
                  <c:v>0</c:v>
                </c:pt>
                <c:pt idx="117767">
                  <c:v>0</c:v>
                </c:pt>
                <c:pt idx="117768">
                  <c:v>0</c:v>
                </c:pt>
                <c:pt idx="117769">
                  <c:v>0</c:v>
                </c:pt>
                <c:pt idx="117770">
                  <c:v>0</c:v>
                </c:pt>
                <c:pt idx="117771">
                  <c:v>0</c:v>
                </c:pt>
                <c:pt idx="117772">
                  <c:v>0</c:v>
                </c:pt>
                <c:pt idx="117773">
                  <c:v>0</c:v>
                </c:pt>
                <c:pt idx="117774">
                  <c:v>0</c:v>
                </c:pt>
                <c:pt idx="117775">
                  <c:v>0</c:v>
                </c:pt>
                <c:pt idx="117776">
                  <c:v>0</c:v>
                </c:pt>
                <c:pt idx="117777">
                  <c:v>0</c:v>
                </c:pt>
                <c:pt idx="117778">
                  <c:v>0</c:v>
                </c:pt>
                <c:pt idx="117779">
                  <c:v>0</c:v>
                </c:pt>
                <c:pt idx="117780">
                  <c:v>0</c:v>
                </c:pt>
                <c:pt idx="117781">
                  <c:v>0</c:v>
                </c:pt>
                <c:pt idx="117782">
                  <c:v>0</c:v>
                </c:pt>
                <c:pt idx="117783">
                  <c:v>0</c:v>
                </c:pt>
                <c:pt idx="117784">
                  <c:v>0</c:v>
                </c:pt>
                <c:pt idx="117785">
                  <c:v>0</c:v>
                </c:pt>
                <c:pt idx="117786">
                  <c:v>0</c:v>
                </c:pt>
                <c:pt idx="117787">
                  <c:v>0</c:v>
                </c:pt>
                <c:pt idx="117788">
                  <c:v>0</c:v>
                </c:pt>
                <c:pt idx="117789">
                  <c:v>0</c:v>
                </c:pt>
                <c:pt idx="117790">
                  <c:v>0</c:v>
                </c:pt>
                <c:pt idx="117791">
                  <c:v>0</c:v>
                </c:pt>
                <c:pt idx="117792">
                  <c:v>0</c:v>
                </c:pt>
                <c:pt idx="117793">
                  <c:v>0</c:v>
                </c:pt>
                <c:pt idx="117794">
                  <c:v>0</c:v>
                </c:pt>
                <c:pt idx="117795">
                  <c:v>0</c:v>
                </c:pt>
                <c:pt idx="117796">
                  <c:v>0</c:v>
                </c:pt>
                <c:pt idx="117797">
                  <c:v>0</c:v>
                </c:pt>
                <c:pt idx="117798">
                  <c:v>0</c:v>
                </c:pt>
                <c:pt idx="117799">
                  <c:v>0</c:v>
                </c:pt>
                <c:pt idx="117800">
                  <c:v>0</c:v>
                </c:pt>
                <c:pt idx="117801">
                  <c:v>0</c:v>
                </c:pt>
                <c:pt idx="117802">
                  <c:v>0</c:v>
                </c:pt>
                <c:pt idx="117803">
                  <c:v>0</c:v>
                </c:pt>
                <c:pt idx="117804">
                  <c:v>0</c:v>
                </c:pt>
                <c:pt idx="117805">
                  <c:v>0</c:v>
                </c:pt>
                <c:pt idx="117806">
                  <c:v>0</c:v>
                </c:pt>
                <c:pt idx="117807">
                  <c:v>0</c:v>
                </c:pt>
                <c:pt idx="117808">
                  <c:v>0</c:v>
                </c:pt>
                <c:pt idx="117809">
                  <c:v>0</c:v>
                </c:pt>
                <c:pt idx="117810">
                  <c:v>0</c:v>
                </c:pt>
                <c:pt idx="117811">
                  <c:v>0</c:v>
                </c:pt>
                <c:pt idx="117812">
                  <c:v>0</c:v>
                </c:pt>
                <c:pt idx="117813">
                  <c:v>0</c:v>
                </c:pt>
                <c:pt idx="117814">
                  <c:v>0</c:v>
                </c:pt>
                <c:pt idx="117815">
                  <c:v>0</c:v>
                </c:pt>
                <c:pt idx="117816">
                  <c:v>0</c:v>
                </c:pt>
                <c:pt idx="117817">
                  <c:v>0</c:v>
                </c:pt>
                <c:pt idx="117818">
                  <c:v>0</c:v>
                </c:pt>
                <c:pt idx="117819">
                  <c:v>0</c:v>
                </c:pt>
                <c:pt idx="117820">
                  <c:v>0</c:v>
                </c:pt>
                <c:pt idx="117821">
                  <c:v>0</c:v>
                </c:pt>
                <c:pt idx="117822">
                  <c:v>0</c:v>
                </c:pt>
                <c:pt idx="117823">
                  <c:v>0</c:v>
                </c:pt>
                <c:pt idx="117824">
                  <c:v>0</c:v>
                </c:pt>
                <c:pt idx="117825">
                  <c:v>0</c:v>
                </c:pt>
                <c:pt idx="117826">
                  <c:v>0</c:v>
                </c:pt>
                <c:pt idx="117827">
                  <c:v>0</c:v>
                </c:pt>
                <c:pt idx="117828">
                  <c:v>0</c:v>
                </c:pt>
                <c:pt idx="117829">
                  <c:v>0</c:v>
                </c:pt>
                <c:pt idx="117830">
                  <c:v>0</c:v>
                </c:pt>
                <c:pt idx="117831">
                  <c:v>0</c:v>
                </c:pt>
                <c:pt idx="117832">
                  <c:v>0</c:v>
                </c:pt>
                <c:pt idx="117833">
                  <c:v>0</c:v>
                </c:pt>
                <c:pt idx="117834">
                  <c:v>0</c:v>
                </c:pt>
                <c:pt idx="117835">
                  <c:v>0</c:v>
                </c:pt>
                <c:pt idx="117836">
                  <c:v>0</c:v>
                </c:pt>
                <c:pt idx="117837">
                  <c:v>0</c:v>
                </c:pt>
                <c:pt idx="117838">
                  <c:v>0</c:v>
                </c:pt>
                <c:pt idx="117839">
                  <c:v>0</c:v>
                </c:pt>
                <c:pt idx="117840">
                  <c:v>0</c:v>
                </c:pt>
                <c:pt idx="117841">
                  <c:v>0</c:v>
                </c:pt>
                <c:pt idx="117842">
                  <c:v>0</c:v>
                </c:pt>
                <c:pt idx="117843">
                  <c:v>0</c:v>
                </c:pt>
                <c:pt idx="117844">
                  <c:v>0</c:v>
                </c:pt>
                <c:pt idx="117845">
                  <c:v>0</c:v>
                </c:pt>
                <c:pt idx="117846">
                  <c:v>0</c:v>
                </c:pt>
                <c:pt idx="117847">
                  <c:v>0</c:v>
                </c:pt>
                <c:pt idx="117848">
                  <c:v>0</c:v>
                </c:pt>
                <c:pt idx="117849">
                  <c:v>0</c:v>
                </c:pt>
                <c:pt idx="117850">
                  <c:v>0</c:v>
                </c:pt>
                <c:pt idx="117851">
                  <c:v>0</c:v>
                </c:pt>
                <c:pt idx="117852">
                  <c:v>0</c:v>
                </c:pt>
                <c:pt idx="117853">
                  <c:v>0</c:v>
                </c:pt>
                <c:pt idx="117854">
                  <c:v>0</c:v>
                </c:pt>
                <c:pt idx="117855">
                  <c:v>0</c:v>
                </c:pt>
                <c:pt idx="117856">
                  <c:v>0</c:v>
                </c:pt>
                <c:pt idx="117857">
                  <c:v>0</c:v>
                </c:pt>
                <c:pt idx="117858">
                  <c:v>0</c:v>
                </c:pt>
                <c:pt idx="117859">
                  <c:v>0</c:v>
                </c:pt>
                <c:pt idx="117860">
                  <c:v>0</c:v>
                </c:pt>
                <c:pt idx="117861">
                  <c:v>0</c:v>
                </c:pt>
                <c:pt idx="117862">
                  <c:v>0</c:v>
                </c:pt>
                <c:pt idx="117863">
                  <c:v>0</c:v>
                </c:pt>
                <c:pt idx="117864">
                  <c:v>0</c:v>
                </c:pt>
                <c:pt idx="117865">
                  <c:v>0</c:v>
                </c:pt>
                <c:pt idx="117866">
                  <c:v>0</c:v>
                </c:pt>
                <c:pt idx="117867">
                  <c:v>0</c:v>
                </c:pt>
                <c:pt idx="117868">
                  <c:v>0</c:v>
                </c:pt>
                <c:pt idx="117869">
                  <c:v>0</c:v>
                </c:pt>
                <c:pt idx="117870">
                  <c:v>0</c:v>
                </c:pt>
                <c:pt idx="117871">
                  <c:v>0</c:v>
                </c:pt>
                <c:pt idx="117872">
                  <c:v>0</c:v>
                </c:pt>
                <c:pt idx="117873">
                  <c:v>0</c:v>
                </c:pt>
                <c:pt idx="117874">
                  <c:v>0</c:v>
                </c:pt>
                <c:pt idx="117875">
                  <c:v>0</c:v>
                </c:pt>
                <c:pt idx="117876">
                  <c:v>0</c:v>
                </c:pt>
                <c:pt idx="117877">
                  <c:v>0</c:v>
                </c:pt>
                <c:pt idx="117878">
                  <c:v>0</c:v>
                </c:pt>
                <c:pt idx="117879">
                  <c:v>0</c:v>
                </c:pt>
                <c:pt idx="117880">
                  <c:v>0</c:v>
                </c:pt>
                <c:pt idx="117881">
                  <c:v>0</c:v>
                </c:pt>
                <c:pt idx="117882">
                  <c:v>0</c:v>
                </c:pt>
                <c:pt idx="117883">
                  <c:v>0</c:v>
                </c:pt>
                <c:pt idx="117884">
                  <c:v>0</c:v>
                </c:pt>
                <c:pt idx="117885">
                  <c:v>0</c:v>
                </c:pt>
                <c:pt idx="117886">
                  <c:v>0</c:v>
                </c:pt>
                <c:pt idx="117887">
                  <c:v>0</c:v>
                </c:pt>
                <c:pt idx="117888">
                  <c:v>0</c:v>
                </c:pt>
                <c:pt idx="117889">
                  <c:v>0</c:v>
                </c:pt>
                <c:pt idx="117890">
                  <c:v>0</c:v>
                </c:pt>
                <c:pt idx="117891">
                  <c:v>0</c:v>
                </c:pt>
                <c:pt idx="117892">
                  <c:v>0</c:v>
                </c:pt>
                <c:pt idx="117893">
                  <c:v>0</c:v>
                </c:pt>
                <c:pt idx="117894">
                  <c:v>0</c:v>
                </c:pt>
                <c:pt idx="117895">
                  <c:v>0</c:v>
                </c:pt>
                <c:pt idx="117896">
                  <c:v>0</c:v>
                </c:pt>
                <c:pt idx="117897">
                  <c:v>0</c:v>
                </c:pt>
                <c:pt idx="117898">
                  <c:v>0</c:v>
                </c:pt>
                <c:pt idx="117899">
                  <c:v>0</c:v>
                </c:pt>
                <c:pt idx="117900">
                  <c:v>0</c:v>
                </c:pt>
                <c:pt idx="117901">
                  <c:v>0</c:v>
                </c:pt>
                <c:pt idx="117902">
                  <c:v>0</c:v>
                </c:pt>
                <c:pt idx="117903">
                  <c:v>0</c:v>
                </c:pt>
                <c:pt idx="117904">
                  <c:v>0</c:v>
                </c:pt>
                <c:pt idx="117905">
                  <c:v>0</c:v>
                </c:pt>
                <c:pt idx="117906">
                  <c:v>0</c:v>
                </c:pt>
                <c:pt idx="117907">
                  <c:v>0</c:v>
                </c:pt>
                <c:pt idx="117908">
                  <c:v>0</c:v>
                </c:pt>
                <c:pt idx="117909">
                  <c:v>0</c:v>
                </c:pt>
                <c:pt idx="117910">
                  <c:v>0</c:v>
                </c:pt>
                <c:pt idx="117911">
                  <c:v>0</c:v>
                </c:pt>
                <c:pt idx="117912">
                  <c:v>0</c:v>
                </c:pt>
                <c:pt idx="117913">
                  <c:v>0</c:v>
                </c:pt>
                <c:pt idx="117914">
                  <c:v>0</c:v>
                </c:pt>
                <c:pt idx="117915">
                  <c:v>0</c:v>
                </c:pt>
                <c:pt idx="117916">
                  <c:v>0</c:v>
                </c:pt>
                <c:pt idx="117917">
                  <c:v>0</c:v>
                </c:pt>
                <c:pt idx="117918">
                  <c:v>0</c:v>
                </c:pt>
                <c:pt idx="117919">
                  <c:v>0</c:v>
                </c:pt>
                <c:pt idx="117920">
                  <c:v>0</c:v>
                </c:pt>
                <c:pt idx="117921">
                  <c:v>0</c:v>
                </c:pt>
                <c:pt idx="117922">
                  <c:v>0</c:v>
                </c:pt>
                <c:pt idx="117923">
                  <c:v>0</c:v>
                </c:pt>
                <c:pt idx="117924">
                  <c:v>0</c:v>
                </c:pt>
                <c:pt idx="117925">
                  <c:v>0</c:v>
                </c:pt>
                <c:pt idx="117926">
                  <c:v>0</c:v>
                </c:pt>
                <c:pt idx="117927">
                  <c:v>0</c:v>
                </c:pt>
                <c:pt idx="117928">
                  <c:v>0</c:v>
                </c:pt>
                <c:pt idx="117929">
                  <c:v>0</c:v>
                </c:pt>
                <c:pt idx="117930">
                  <c:v>0</c:v>
                </c:pt>
                <c:pt idx="117931">
                  <c:v>0</c:v>
                </c:pt>
                <c:pt idx="117932">
                  <c:v>0</c:v>
                </c:pt>
                <c:pt idx="117933">
                  <c:v>0</c:v>
                </c:pt>
                <c:pt idx="117934">
                  <c:v>0</c:v>
                </c:pt>
                <c:pt idx="117935">
                  <c:v>0</c:v>
                </c:pt>
                <c:pt idx="117936">
                  <c:v>0</c:v>
                </c:pt>
                <c:pt idx="117937">
                  <c:v>0</c:v>
                </c:pt>
                <c:pt idx="117938">
                  <c:v>0</c:v>
                </c:pt>
                <c:pt idx="117939">
                  <c:v>0</c:v>
                </c:pt>
                <c:pt idx="117940">
                  <c:v>0</c:v>
                </c:pt>
                <c:pt idx="117941">
                  <c:v>0</c:v>
                </c:pt>
                <c:pt idx="117942">
                  <c:v>0</c:v>
                </c:pt>
                <c:pt idx="117943">
                  <c:v>0</c:v>
                </c:pt>
                <c:pt idx="117944">
                  <c:v>0</c:v>
                </c:pt>
                <c:pt idx="117945">
                  <c:v>0</c:v>
                </c:pt>
                <c:pt idx="117946">
                  <c:v>0</c:v>
                </c:pt>
                <c:pt idx="117947">
                  <c:v>0</c:v>
                </c:pt>
                <c:pt idx="117948">
                  <c:v>0</c:v>
                </c:pt>
                <c:pt idx="117949">
                  <c:v>0</c:v>
                </c:pt>
                <c:pt idx="117950">
                  <c:v>0</c:v>
                </c:pt>
                <c:pt idx="117951">
                  <c:v>0</c:v>
                </c:pt>
                <c:pt idx="117952">
                  <c:v>0</c:v>
                </c:pt>
                <c:pt idx="117953">
                  <c:v>0</c:v>
                </c:pt>
                <c:pt idx="117954">
                  <c:v>0</c:v>
                </c:pt>
                <c:pt idx="117955">
                  <c:v>0</c:v>
                </c:pt>
                <c:pt idx="117956">
                  <c:v>0</c:v>
                </c:pt>
                <c:pt idx="117957">
                  <c:v>0</c:v>
                </c:pt>
                <c:pt idx="117958">
                  <c:v>0</c:v>
                </c:pt>
                <c:pt idx="117959">
                  <c:v>0</c:v>
                </c:pt>
                <c:pt idx="117960">
                  <c:v>0</c:v>
                </c:pt>
                <c:pt idx="117961">
                  <c:v>0</c:v>
                </c:pt>
                <c:pt idx="117962">
                  <c:v>0</c:v>
                </c:pt>
                <c:pt idx="117963">
                  <c:v>0</c:v>
                </c:pt>
                <c:pt idx="117964">
                  <c:v>0</c:v>
                </c:pt>
                <c:pt idx="117965">
                  <c:v>0</c:v>
                </c:pt>
                <c:pt idx="117966">
                  <c:v>0</c:v>
                </c:pt>
                <c:pt idx="117967">
                  <c:v>0</c:v>
                </c:pt>
                <c:pt idx="117968">
                  <c:v>0</c:v>
                </c:pt>
                <c:pt idx="117969">
                  <c:v>0</c:v>
                </c:pt>
                <c:pt idx="117970">
                  <c:v>0</c:v>
                </c:pt>
                <c:pt idx="117971">
                  <c:v>0</c:v>
                </c:pt>
                <c:pt idx="117972">
                  <c:v>0</c:v>
                </c:pt>
                <c:pt idx="117973">
                  <c:v>0</c:v>
                </c:pt>
                <c:pt idx="117974">
                  <c:v>0</c:v>
                </c:pt>
                <c:pt idx="117975">
                  <c:v>0</c:v>
                </c:pt>
                <c:pt idx="117976">
                  <c:v>0</c:v>
                </c:pt>
                <c:pt idx="117977">
                  <c:v>0</c:v>
                </c:pt>
                <c:pt idx="117978">
                  <c:v>0</c:v>
                </c:pt>
                <c:pt idx="117979">
                  <c:v>0</c:v>
                </c:pt>
                <c:pt idx="117980">
                  <c:v>0</c:v>
                </c:pt>
                <c:pt idx="117981">
                  <c:v>0</c:v>
                </c:pt>
                <c:pt idx="117982">
                  <c:v>0</c:v>
                </c:pt>
                <c:pt idx="117983">
                  <c:v>0</c:v>
                </c:pt>
                <c:pt idx="117984">
                  <c:v>0</c:v>
                </c:pt>
                <c:pt idx="117985">
                  <c:v>0</c:v>
                </c:pt>
                <c:pt idx="117986">
                  <c:v>0</c:v>
                </c:pt>
                <c:pt idx="117987">
                  <c:v>0</c:v>
                </c:pt>
                <c:pt idx="117988">
                  <c:v>0</c:v>
                </c:pt>
                <c:pt idx="117989">
                  <c:v>0</c:v>
                </c:pt>
                <c:pt idx="117990">
                  <c:v>0</c:v>
                </c:pt>
                <c:pt idx="117991">
                  <c:v>0</c:v>
                </c:pt>
                <c:pt idx="117992">
                  <c:v>0</c:v>
                </c:pt>
                <c:pt idx="117993">
                  <c:v>0</c:v>
                </c:pt>
                <c:pt idx="117994">
                  <c:v>0</c:v>
                </c:pt>
                <c:pt idx="117995">
                  <c:v>0</c:v>
                </c:pt>
                <c:pt idx="117996">
                  <c:v>0</c:v>
                </c:pt>
                <c:pt idx="117997">
                  <c:v>0</c:v>
                </c:pt>
                <c:pt idx="117998">
                  <c:v>0</c:v>
                </c:pt>
                <c:pt idx="117999">
                  <c:v>0</c:v>
                </c:pt>
                <c:pt idx="118000">
                  <c:v>0</c:v>
                </c:pt>
                <c:pt idx="118001">
                  <c:v>0</c:v>
                </c:pt>
                <c:pt idx="118002">
                  <c:v>0</c:v>
                </c:pt>
                <c:pt idx="118003">
                  <c:v>0</c:v>
                </c:pt>
                <c:pt idx="118004">
                  <c:v>0</c:v>
                </c:pt>
                <c:pt idx="118005">
                  <c:v>0</c:v>
                </c:pt>
                <c:pt idx="118006">
                  <c:v>0</c:v>
                </c:pt>
                <c:pt idx="118007">
                  <c:v>0</c:v>
                </c:pt>
                <c:pt idx="118008">
                  <c:v>0</c:v>
                </c:pt>
                <c:pt idx="118009">
                  <c:v>0</c:v>
                </c:pt>
                <c:pt idx="118010">
                  <c:v>0</c:v>
                </c:pt>
                <c:pt idx="118011">
                  <c:v>0</c:v>
                </c:pt>
                <c:pt idx="118012">
                  <c:v>0</c:v>
                </c:pt>
                <c:pt idx="118013">
                  <c:v>0</c:v>
                </c:pt>
                <c:pt idx="118014">
                  <c:v>0</c:v>
                </c:pt>
                <c:pt idx="118015">
                  <c:v>0</c:v>
                </c:pt>
                <c:pt idx="118016">
                  <c:v>0</c:v>
                </c:pt>
                <c:pt idx="118017">
                  <c:v>0</c:v>
                </c:pt>
                <c:pt idx="118018">
                  <c:v>0</c:v>
                </c:pt>
                <c:pt idx="118019">
                  <c:v>0</c:v>
                </c:pt>
                <c:pt idx="118020">
                  <c:v>0</c:v>
                </c:pt>
                <c:pt idx="118021">
                  <c:v>0</c:v>
                </c:pt>
                <c:pt idx="118022">
                  <c:v>0</c:v>
                </c:pt>
                <c:pt idx="118023">
                  <c:v>0</c:v>
                </c:pt>
                <c:pt idx="118024">
                  <c:v>0</c:v>
                </c:pt>
                <c:pt idx="118025">
                  <c:v>0</c:v>
                </c:pt>
                <c:pt idx="118026">
                  <c:v>0</c:v>
                </c:pt>
                <c:pt idx="118027">
                  <c:v>0</c:v>
                </c:pt>
                <c:pt idx="118028">
                  <c:v>0</c:v>
                </c:pt>
                <c:pt idx="118029">
                  <c:v>0</c:v>
                </c:pt>
                <c:pt idx="118030">
                  <c:v>0</c:v>
                </c:pt>
                <c:pt idx="118031">
                  <c:v>0</c:v>
                </c:pt>
                <c:pt idx="118032">
                  <c:v>0</c:v>
                </c:pt>
                <c:pt idx="118033">
                  <c:v>0</c:v>
                </c:pt>
                <c:pt idx="118034">
                  <c:v>0</c:v>
                </c:pt>
                <c:pt idx="118035">
                  <c:v>0</c:v>
                </c:pt>
                <c:pt idx="118036">
                  <c:v>0</c:v>
                </c:pt>
                <c:pt idx="118037">
                  <c:v>0</c:v>
                </c:pt>
                <c:pt idx="118038">
                  <c:v>0</c:v>
                </c:pt>
                <c:pt idx="118039">
                  <c:v>0</c:v>
                </c:pt>
                <c:pt idx="118040">
                  <c:v>0</c:v>
                </c:pt>
                <c:pt idx="118041">
                  <c:v>0</c:v>
                </c:pt>
                <c:pt idx="118042">
                  <c:v>0</c:v>
                </c:pt>
                <c:pt idx="118043">
                  <c:v>0</c:v>
                </c:pt>
                <c:pt idx="118044">
                  <c:v>0</c:v>
                </c:pt>
                <c:pt idx="118045">
                  <c:v>0</c:v>
                </c:pt>
                <c:pt idx="118046">
                  <c:v>0</c:v>
                </c:pt>
                <c:pt idx="118047">
                  <c:v>0</c:v>
                </c:pt>
                <c:pt idx="118048">
                  <c:v>0</c:v>
                </c:pt>
                <c:pt idx="118049">
                  <c:v>0</c:v>
                </c:pt>
                <c:pt idx="118050">
                  <c:v>0</c:v>
                </c:pt>
                <c:pt idx="118051">
                  <c:v>0</c:v>
                </c:pt>
                <c:pt idx="118052">
                  <c:v>0</c:v>
                </c:pt>
                <c:pt idx="118053">
                  <c:v>0</c:v>
                </c:pt>
                <c:pt idx="118054">
                  <c:v>0</c:v>
                </c:pt>
                <c:pt idx="118055">
                  <c:v>0</c:v>
                </c:pt>
                <c:pt idx="118056">
                  <c:v>0</c:v>
                </c:pt>
                <c:pt idx="118057">
                  <c:v>0</c:v>
                </c:pt>
                <c:pt idx="118058">
                  <c:v>0</c:v>
                </c:pt>
                <c:pt idx="118059">
                  <c:v>0</c:v>
                </c:pt>
                <c:pt idx="118060">
                  <c:v>0</c:v>
                </c:pt>
                <c:pt idx="118061">
                  <c:v>0</c:v>
                </c:pt>
                <c:pt idx="118062">
                  <c:v>0</c:v>
                </c:pt>
                <c:pt idx="118063">
                  <c:v>0</c:v>
                </c:pt>
                <c:pt idx="118064">
                  <c:v>0</c:v>
                </c:pt>
                <c:pt idx="118065">
                  <c:v>0</c:v>
                </c:pt>
                <c:pt idx="118066">
                  <c:v>0</c:v>
                </c:pt>
                <c:pt idx="118067">
                  <c:v>0</c:v>
                </c:pt>
                <c:pt idx="118068">
                  <c:v>0</c:v>
                </c:pt>
                <c:pt idx="118069">
                  <c:v>0</c:v>
                </c:pt>
                <c:pt idx="118070">
                  <c:v>0</c:v>
                </c:pt>
                <c:pt idx="118071">
                  <c:v>0</c:v>
                </c:pt>
                <c:pt idx="118072">
                  <c:v>0</c:v>
                </c:pt>
                <c:pt idx="118073">
                  <c:v>0</c:v>
                </c:pt>
                <c:pt idx="118074">
                  <c:v>0</c:v>
                </c:pt>
                <c:pt idx="118075">
                  <c:v>0</c:v>
                </c:pt>
                <c:pt idx="118076">
                  <c:v>0</c:v>
                </c:pt>
                <c:pt idx="118077">
                  <c:v>0</c:v>
                </c:pt>
                <c:pt idx="118078">
                  <c:v>0</c:v>
                </c:pt>
                <c:pt idx="118079">
                  <c:v>0</c:v>
                </c:pt>
                <c:pt idx="118080">
                  <c:v>0</c:v>
                </c:pt>
                <c:pt idx="118081">
                  <c:v>0</c:v>
                </c:pt>
                <c:pt idx="118082">
                  <c:v>0</c:v>
                </c:pt>
                <c:pt idx="118083">
                  <c:v>0</c:v>
                </c:pt>
                <c:pt idx="118084">
                  <c:v>0</c:v>
                </c:pt>
                <c:pt idx="118085">
                  <c:v>0</c:v>
                </c:pt>
                <c:pt idx="118086">
                  <c:v>0</c:v>
                </c:pt>
                <c:pt idx="118087">
                  <c:v>0</c:v>
                </c:pt>
                <c:pt idx="118088">
                  <c:v>0</c:v>
                </c:pt>
                <c:pt idx="118089">
                  <c:v>0</c:v>
                </c:pt>
                <c:pt idx="118090">
                  <c:v>0</c:v>
                </c:pt>
                <c:pt idx="118091">
                  <c:v>0</c:v>
                </c:pt>
                <c:pt idx="118092">
                  <c:v>0</c:v>
                </c:pt>
                <c:pt idx="118093">
                  <c:v>0</c:v>
                </c:pt>
                <c:pt idx="118094">
                  <c:v>0</c:v>
                </c:pt>
                <c:pt idx="118095">
                  <c:v>0</c:v>
                </c:pt>
                <c:pt idx="118096">
                  <c:v>0</c:v>
                </c:pt>
                <c:pt idx="118097">
                  <c:v>0</c:v>
                </c:pt>
                <c:pt idx="118098">
                  <c:v>0</c:v>
                </c:pt>
                <c:pt idx="118099">
                  <c:v>0</c:v>
                </c:pt>
                <c:pt idx="118100">
                  <c:v>0</c:v>
                </c:pt>
                <c:pt idx="118101">
                  <c:v>0</c:v>
                </c:pt>
                <c:pt idx="118102">
                  <c:v>0</c:v>
                </c:pt>
                <c:pt idx="118103">
                  <c:v>0</c:v>
                </c:pt>
                <c:pt idx="118104">
                  <c:v>0</c:v>
                </c:pt>
                <c:pt idx="118105">
                  <c:v>0</c:v>
                </c:pt>
                <c:pt idx="118106">
                  <c:v>0</c:v>
                </c:pt>
                <c:pt idx="118107">
                  <c:v>0</c:v>
                </c:pt>
                <c:pt idx="118108">
                  <c:v>0</c:v>
                </c:pt>
                <c:pt idx="118109">
                  <c:v>0</c:v>
                </c:pt>
                <c:pt idx="118110">
                  <c:v>0</c:v>
                </c:pt>
                <c:pt idx="118111">
                  <c:v>0</c:v>
                </c:pt>
                <c:pt idx="118112">
                  <c:v>0</c:v>
                </c:pt>
                <c:pt idx="118113">
                  <c:v>0</c:v>
                </c:pt>
                <c:pt idx="118114">
                  <c:v>0</c:v>
                </c:pt>
                <c:pt idx="118115">
                  <c:v>0</c:v>
                </c:pt>
                <c:pt idx="118116">
                  <c:v>0</c:v>
                </c:pt>
                <c:pt idx="118117">
                  <c:v>0</c:v>
                </c:pt>
                <c:pt idx="118118">
                  <c:v>0</c:v>
                </c:pt>
                <c:pt idx="118119">
                  <c:v>0</c:v>
                </c:pt>
                <c:pt idx="118120">
                  <c:v>0</c:v>
                </c:pt>
                <c:pt idx="118121">
                  <c:v>0</c:v>
                </c:pt>
                <c:pt idx="118122">
                  <c:v>0</c:v>
                </c:pt>
                <c:pt idx="118123">
                  <c:v>0</c:v>
                </c:pt>
                <c:pt idx="118124">
                  <c:v>0</c:v>
                </c:pt>
                <c:pt idx="118125">
                  <c:v>0</c:v>
                </c:pt>
                <c:pt idx="118126">
                  <c:v>0</c:v>
                </c:pt>
                <c:pt idx="118127">
                  <c:v>0</c:v>
                </c:pt>
                <c:pt idx="118128">
                  <c:v>0</c:v>
                </c:pt>
                <c:pt idx="118129">
                  <c:v>0</c:v>
                </c:pt>
                <c:pt idx="118130">
                  <c:v>0</c:v>
                </c:pt>
                <c:pt idx="118131">
                  <c:v>0</c:v>
                </c:pt>
                <c:pt idx="118132">
                  <c:v>0</c:v>
                </c:pt>
                <c:pt idx="118133">
                  <c:v>0</c:v>
                </c:pt>
                <c:pt idx="118134">
                  <c:v>0</c:v>
                </c:pt>
                <c:pt idx="118135">
                  <c:v>0</c:v>
                </c:pt>
                <c:pt idx="118136">
                  <c:v>0</c:v>
                </c:pt>
                <c:pt idx="118137">
                  <c:v>0</c:v>
                </c:pt>
                <c:pt idx="118138">
                  <c:v>0</c:v>
                </c:pt>
                <c:pt idx="118139">
                  <c:v>0</c:v>
                </c:pt>
                <c:pt idx="118140">
                  <c:v>0</c:v>
                </c:pt>
                <c:pt idx="118141">
                  <c:v>0</c:v>
                </c:pt>
                <c:pt idx="118142">
                  <c:v>0</c:v>
                </c:pt>
                <c:pt idx="118143">
                  <c:v>0</c:v>
                </c:pt>
                <c:pt idx="118144">
                  <c:v>0</c:v>
                </c:pt>
                <c:pt idx="118145">
                  <c:v>0</c:v>
                </c:pt>
                <c:pt idx="118146">
                  <c:v>0</c:v>
                </c:pt>
                <c:pt idx="118147">
                  <c:v>0</c:v>
                </c:pt>
                <c:pt idx="118148">
                  <c:v>0</c:v>
                </c:pt>
                <c:pt idx="118149">
                  <c:v>0</c:v>
                </c:pt>
                <c:pt idx="118150">
                  <c:v>0</c:v>
                </c:pt>
                <c:pt idx="118151">
                  <c:v>0</c:v>
                </c:pt>
                <c:pt idx="118152">
                  <c:v>0</c:v>
                </c:pt>
                <c:pt idx="118153">
                  <c:v>0</c:v>
                </c:pt>
                <c:pt idx="118154">
                  <c:v>0</c:v>
                </c:pt>
                <c:pt idx="118155">
                  <c:v>0</c:v>
                </c:pt>
                <c:pt idx="118156">
                  <c:v>0</c:v>
                </c:pt>
                <c:pt idx="118157">
                  <c:v>0</c:v>
                </c:pt>
                <c:pt idx="118158">
                  <c:v>0</c:v>
                </c:pt>
                <c:pt idx="118159">
                  <c:v>0</c:v>
                </c:pt>
                <c:pt idx="118160">
                  <c:v>0</c:v>
                </c:pt>
                <c:pt idx="118161">
                  <c:v>0</c:v>
                </c:pt>
                <c:pt idx="118162">
                  <c:v>0</c:v>
                </c:pt>
                <c:pt idx="118163">
                  <c:v>0</c:v>
                </c:pt>
                <c:pt idx="118164">
                  <c:v>0</c:v>
                </c:pt>
                <c:pt idx="118165">
                  <c:v>0</c:v>
                </c:pt>
                <c:pt idx="118166">
                  <c:v>0</c:v>
                </c:pt>
                <c:pt idx="118167">
                  <c:v>0</c:v>
                </c:pt>
                <c:pt idx="118168">
                  <c:v>0</c:v>
                </c:pt>
                <c:pt idx="118169">
                  <c:v>0</c:v>
                </c:pt>
                <c:pt idx="118170">
                  <c:v>0</c:v>
                </c:pt>
                <c:pt idx="118171">
                  <c:v>0</c:v>
                </c:pt>
                <c:pt idx="118172">
                  <c:v>0</c:v>
                </c:pt>
                <c:pt idx="118173">
                  <c:v>0</c:v>
                </c:pt>
                <c:pt idx="118174">
                  <c:v>0</c:v>
                </c:pt>
                <c:pt idx="118175">
                  <c:v>0</c:v>
                </c:pt>
                <c:pt idx="118176">
                  <c:v>0</c:v>
                </c:pt>
                <c:pt idx="118177">
                  <c:v>0</c:v>
                </c:pt>
                <c:pt idx="118178">
                  <c:v>0</c:v>
                </c:pt>
                <c:pt idx="118179">
                  <c:v>0</c:v>
                </c:pt>
                <c:pt idx="118180">
                  <c:v>0</c:v>
                </c:pt>
                <c:pt idx="118181">
                  <c:v>0</c:v>
                </c:pt>
                <c:pt idx="118182">
                  <c:v>0</c:v>
                </c:pt>
                <c:pt idx="118183">
                  <c:v>0</c:v>
                </c:pt>
                <c:pt idx="118184">
                  <c:v>0</c:v>
                </c:pt>
                <c:pt idx="118185">
                  <c:v>0</c:v>
                </c:pt>
                <c:pt idx="118186">
                  <c:v>0</c:v>
                </c:pt>
                <c:pt idx="118187">
                  <c:v>0</c:v>
                </c:pt>
                <c:pt idx="118188">
                  <c:v>0</c:v>
                </c:pt>
                <c:pt idx="118189">
                  <c:v>0</c:v>
                </c:pt>
                <c:pt idx="118190">
                  <c:v>0</c:v>
                </c:pt>
                <c:pt idx="118191">
                  <c:v>0</c:v>
                </c:pt>
                <c:pt idx="118192">
                  <c:v>0</c:v>
                </c:pt>
                <c:pt idx="118193">
                  <c:v>0</c:v>
                </c:pt>
                <c:pt idx="118194">
                  <c:v>0</c:v>
                </c:pt>
                <c:pt idx="118195">
                  <c:v>0</c:v>
                </c:pt>
                <c:pt idx="118196">
                  <c:v>0</c:v>
                </c:pt>
                <c:pt idx="118197">
                  <c:v>0</c:v>
                </c:pt>
                <c:pt idx="118198">
                  <c:v>0</c:v>
                </c:pt>
                <c:pt idx="118199">
                  <c:v>0</c:v>
                </c:pt>
                <c:pt idx="118200">
                  <c:v>0</c:v>
                </c:pt>
                <c:pt idx="118201">
                  <c:v>0</c:v>
                </c:pt>
                <c:pt idx="118202">
                  <c:v>0</c:v>
                </c:pt>
                <c:pt idx="118203">
                  <c:v>0</c:v>
                </c:pt>
                <c:pt idx="118204">
                  <c:v>0</c:v>
                </c:pt>
                <c:pt idx="118205">
                  <c:v>0</c:v>
                </c:pt>
                <c:pt idx="118206">
                  <c:v>0</c:v>
                </c:pt>
                <c:pt idx="118207">
                  <c:v>0</c:v>
                </c:pt>
                <c:pt idx="118208">
                  <c:v>0</c:v>
                </c:pt>
                <c:pt idx="118209">
                  <c:v>0</c:v>
                </c:pt>
                <c:pt idx="118210">
                  <c:v>0</c:v>
                </c:pt>
                <c:pt idx="118211">
                  <c:v>0</c:v>
                </c:pt>
                <c:pt idx="118212">
                  <c:v>0</c:v>
                </c:pt>
                <c:pt idx="118213">
                  <c:v>0</c:v>
                </c:pt>
                <c:pt idx="118214">
                  <c:v>0</c:v>
                </c:pt>
                <c:pt idx="118215">
                  <c:v>0</c:v>
                </c:pt>
                <c:pt idx="118216">
                  <c:v>0</c:v>
                </c:pt>
                <c:pt idx="118217">
                  <c:v>0</c:v>
                </c:pt>
                <c:pt idx="118218">
                  <c:v>0</c:v>
                </c:pt>
                <c:pt idx="118219">
                  <c:v>0</c:v>
                </c:pt>
                <c:pt idx="118220">
                  <c:v>0</c:v>
                </c:pt>
                <c:pt idx="118221">
                  <c:v>0</c:v>
                </c:pt>
                <c:pt idx="118222">
                  <c:v>0</c:v>
                </c:pt>
                <c:pt idx="118223">
                  <c:v>0</c:v>
                </c:pt>
                <c:pt idx="118224">
                  <c:v>0</c:v>
                </c:pt>
                <c:pt idx="118225">
                  <c:v>0</c:v>
                </c:pt>
                <c:pt idx="118226">
                  <c:v>0</c:v>
                </c:pt>
                <c:pt idx="118227">
                  <c:v>0</c:v>
                </c:pt>
                <c:pt idx="118228">
                  <c:v>0</c:v>
                </c:pt>
                <c:pt idx="118229">
                  <c:v>0</c:v>
                </c:pt>
                <c:pt idx="118230">
                  <c:v>0</c:v>
                </c:pt>
                <c:pt idx="118231">
                  <c:v>0</c:v>
                </c:pt>
                <c:pt idx="118232">
                  <c:v>0</c:v>
                </c:pt>
                <c:pt idx="118233">
                  <c:v>0</c:v>
                </c:pt>
                <c:pt idx="118234">
                  <c:v>0</c:v>
                </c:pt>
                <c:pt idx="118235">
                  <c:v>0</c:v>
                </c:pt>
                <c:pt idx="118236">
                  <c:v>0</c:v>
                </c:pt>
                <c:pt idx="118237">
                  <c:v>0</c:v>
                </c:pt>
                <c:pt idx="118238">
                  <c:v>0</c:v>
                </c:pt>
                <c:pt idx="118239">
                  <c:v>0</c:v>
                </c:pt>
                <c:pt idx="118240">
                  <c:v>0</c:v>
                </c:pt>
                <c:pt idx="118241">
                  <c:v>0</c:v>
                </c:pt>
                <c:pt idx="118242">
                  <c:v>0</c:v>
                </c:pt>
                <c:pt idx="118243">
                  <c:v>0</c:v>
                </c:pt>
                <c:pt idx="118244">
                  <c:v>0</c:v>
                </c:pt>
                <c:pt idx="118245">
                  <c:v>0</c:v>
                </c:pt>
                <c:pt idx="118246">
                  <c:v>0</c:v>
                </c:pt>
                <c:pt idx="118247">
                  <c:v>0</c:v>
                </c:pt>
                <c:pt idx="118248">
                  <c:v>0</c:v>
                </c:pt>
                <c:pt idx="118249">
                  <c:v>0</c:v>
                </c:pt>
                <c:pt idx="118250">
                  <c:v>0</c:v>
                </c:pt>
                <c:pt idx="118251">
                  <c:v>0</c:v>
                </c:pt>
                <c:pt idx="118252">
                  <c:v>0</c:v>
                </c:pt>
                <c:pt idx="118253">
                  <c:v>0</c:v>
                </c:pt>
                <c:pt idx="118254">
                  <c:v>0</c:v>
                </c:pt>
                <c:pt idx="118255">
                  <c:v>0</c:v>
                </c:pt>
                <c:pt idx="118256">
                  <c:v>0</c:v>
                </c:pt>
                <c:pt idx="118257">
                  <c:v>0</c:v>
                </c:pt>
                <c:pt idx="118258">
                  <c:v>0</c:v>
                </c:pt>
                <c:pt idx="118259">
                  <c:v>0</c:v>
                </c:pt>
                <c:pt idx="118260">
                  <c:v>0</c:v>
                </c:pt>
                <c:pt idx="118261">
                  <c:v>0</c:v>
                </c:pt>
                <c:pt idx="118262">
                  <c:v>0</c:v>
                </c:pt>
                <c:pt idx="118263">
                  <c:v>0</c:v>
                </c:pt>
                <c:pt idx="118264">
                  <c:v>0</c:v>
                </c:pt>
                <c:pt idx="118265">
                  <c:v>0</c:v>
                </c:pt>
                <c:pt idx="118266">
                  <c:v>0</c:v>
                </c:pt>
                <c:pt idx="118267">
                  <c:v>0</c:v>
                </c:pt>
                <c:pt idx="118268">
                  <c:v>0</c:v>
                </c:pt>
                <c:pt idx="118269">
                  <c:v>0</c:v>
                </c:pt>
                <c:pt idx="118270">
                  <c:v>0</c:v>
                </c:pt>
                <c:pt idx="118271">
                  <c:v>0</c:v>
                </c:pt>
                <c:pt idx="118272">
                  <c:v>0</c:v>
                </c:pt>
                <c:pt idx="118273">
                  <c:v>0</c:v>
                </c:pt>
                <c:pt idx="118274">
                  <c:v>0</c:v>
                </c:pt>
                <c:pt idx="118275">
                  <c:v>0</c:v>
                </c:pt>
                <c:pt idx="118276">
                  <c:v>0</c:v>
                </c:pt>
                <c:pt idx="118277">
                  <c:v>0</c:v>
                </c:pt>
                <c:pt idx="118278">
                  <c:v>0</c:v>
                </c:pt>
                <c:pt idx="118279">
                  <c:v>0</c:v>
                </c:pt>
                <c:pt idx="118280">
                  <c:v>0</c:v>
                </c:pt>
                <c:pt idx="118281">
                  <c:v>0</c:v>
                </c:pt>
                <c:pt idx="118282">
                  <c:v>0</c:v>
                </c:pt>
                <c:pt idx="118283">
                  <c:v>0</c:v>
                </c:pt>
                <c:pt idx="118284">
                  <c:v>0</c:v>
                </c:pt>
                <c:pt idx="118285">
                  <c:v>0</c:v>
                </c:pt>
                <c:pt idx="118286">
                  <c:v>0</c:v>
                </c:pt>
                <c:pt idx="118287">
                  <c:v>0</c:v>
                </c:pt>
                <c:pt idx="118288">
                  <c:v>0</c:v>
                </c:pt>
                <c:pt idx="118289">
                  <c:v>0</c:v>
                </c:pt>
                <c:pt idx="118290">
                  <c:v>0</c:v>
                </c:pt>
                <c:pt idx="118291">
                  <c:v>0</c:v>
                </c:pt>
                <c:pt idx="118292">
                  <c:v>0</c:v>
                </c:pt>
                <c:pt idx="118293">
                  <c:v>0</c:v>
                </c:pt>
                <c:pt idx="118294">
                  <c:v>0</c:v>
                </c:pt>
                <c:pt idx="118295">
                  <c:v>0</c:v>
                </c:pt>
                <c:pt idx="118296">
                  <c:v>0</c:v>
                </c:pt>
                <c:pt idx="118297">
                  <c:v>0</c:v>
                </c:pt>
                <c:pt idx="118298">
                  <c:v>0</c:v>
                </c:pt>
                <c:pt idx="118299">
                  <c:v>0</c:v>
                </c:pt>
                <c:pt idx="118300">
                  <c:v>0</c:v>
                </c:pt>
                <c:pt idx="118301">
                  <c:v>0</c:v>
                </c:pt>
                <c:pt idx="118302">
                  <c:v>0</c:v>
                </c:pt>
                <c:pt idx="118303">
                  <c:v>0</c:v>
                </c:pt>
                <c:pt idx="118304">
                  <c:v>0</c:v>
                </c:pt>
                <c:pt idx="118305">
                  <c:v>0</c:v>
                </c:pt>
                <c:pt idx="118306">
                  <c:v>0</c:v>
                </c:pt>
                <c:pt idx="118307">
                  <c:v>0</c:v>
                </c:pt>
                <c:pt idx="118308">
                  <c:v>0</c:v>
                </c:pt>
                <c:pt idx="118309">
                  <c:v>0</c:v>
                </c:pt>
                <c:pt idx="118310">
                  <c:v>0</c:v>
                </c:pt>
                <c:pt idx="118311">
                  <c:v>0</c:v>
                </c:pt>
                <c:pt idx="118312">
                  <c:v>0</c:v>
                </c:pt>
                <c:pt idx="118313">
                  <c:v>0</c:v>
                </c:pt>
                <c:pt idx="118314">
                  <c:v>0</c:v>
                </c:pt>
                <c:pt idx="118315">
                  <c:v>0</c:v>
                </c:pt>
                <c:pt idx="118316">
                  <c:v>0</c:v>
                </c:pt>
                <c:pt idx="118317">
                  <c:v>0</c:v>
                </c:pt>
                <c:pt idx="118318">
                  <c:v>0</c:v>
                </c:pt>
                <c:pt idx="118319">
                  <c:v>0</c:v>
                </c:pt>
                <c:pt idx="118320">
                  <c:v>0</c:v>
                </c:pt>
                <c:pt idx="118321">
                  <c:v>0</c:v>
                </c:pt>
                <c:pt idx="118322">
                  <c:v>0</c:v>
                </c:pt>
                <c:pt idx="118323">
                  <c:v>0</c:v>
                </c:pt>
                <c:pt idx="118324">
                  <c:v>0</c:v>
                </c:pt>
                <c:pt idx="118325">
                  <c:v>0</c:v>
                </c:pt>
                <c:pt idx="118326">
                  <c:v>0</c:v>
                </c:pt>
                <c:pt idx="118327">
                  <c:v>0</c:v>
                </c:pt>
                <c:pt idx="118328">
                  <c:v>0</c:v>
                </c:pt>
                <c:pt idx="118329">
                  <c:v>0</c:v>
                </c:pt>
                <c:pt idx="118330">
                  <c:v>0</c:v>
                </c:pt>
                <c:pt idx="118331">
                  <c:v>0</c:v>
                </c:pt>
                <c:pt idx="118332">
                  <c:v>0</c:v>
                </c:pt>
                <c:pt idx="118333">
                  <c:v>0</c:v>
                </c:pt>
                <c:pt idx="118334">
                  <c:v>0</c:v>
                </c:pt>
                <c:pt idx="118335">
                  <c:v>0</c:v>
                </c:pt>
                <c:pt idx="118336">
                  <c:v>0</c:v>
                </c:pt>
                <c:pt idx="118337">
                  <c:v>0</c:v>
                </c:pt>
                <c:pt idx="118338">
                  <c:v>0</c:v>
                </c:pt>
                <c:pt idx="118339">
                  <c:v>0</c:v>
                </c:pt>
                <c:pt idx="118340">
                  <c:v>0</c:v>
                </c:pt>
                <c:pt idx="118341">
                  <c:v>0</c:v>
                </c:pt>
                <c:pt idx="118342">
                  <c:v>0</c:v>
                </c:pt>
                <c:pt idx="118343">
                  <c:v>0</c:v>
                </c:pt>
                <c:pt idx="118344">
                  <c:v>0</c:v>
                </c:pt>
                <c:pt idx="118345">
                  <c:v>0</c:v>
                </c:pt>
                <c:pt idx="118346">
                  <c:v>0</c:v>
                </c:pt>
                <c:pt idx="118347">
                  <c:v>0</c:v>
                </c:pt>
                <c:pt idx="118348">
                  <c:v>0</c:v>
                </c:pt>
                <c:pt idx="118349">
                  <c:v>0</c:v>
                </c:pt>
                <c:pt idx="118350">
                  <c:v>0</c:v>
                </c:pt>
                <c:pt idx="118351">
                  <c:v>0</c:v>
                </c:pt>
                <c:pt idx="118352">
                  <c:v>0</c:v>
                </c:pt>
                <c:pt idx="118353">
                  <c:v>0</c:v>
                </c:pt>
                <c:pt idx="118354">
                  <c:v>0</c:v>
                </c:pt>
                <c:pt idx="118355">
                  <c:v>0</c:v>
                </c:pt>
                <c:pt idx="118356">
                  <c:v>0</c:v>
                </c:pt>
                <c:pt idx="118357">
                  <c:v>0</c:v>
                </c:pt>
                <c:pt idx="118358">
                  <c:v>0</c:v>
                </c:pt>
                <c:pt idx="118359">
                  <c:v>0</c:v>
                </c:pt>
                <c:pt idx="118360">
                  <c:v>0</c:v>
                </c:pt>
                <c:pt idx="118361">
                  <c:v>0</c:v>
                </c:pt>
                <c:pt idx="118362">
                  <c:v>0</c:v>
                </c:pt>
                <c:pt idx="118363">
                  <c:v>0</c:v>
                </c:pt>
                <c:pt idx="118364">
                  <c:v>0</c:v>
                </c:pt>
                <c:pt idx="118365">
                  <c:v>0</c:v>
                </c:pt>
                <c:pt idx="118366">
                  <c:v>0</c:v>
                </c:pt>
                <c:pt idx="118367">
                  <c:v>0</c:v>
                </c:pt>
                <c:pt idx="118368">
                  <c:v>0</c:v>
                </c:pt>
                <c:pt idx="118369">
                  <c:v>0</c:v>
                </c:pt>
                <c:pt idx="118370">
                  <c:v>0</c:v>
                </c:pt>
                <c:pt idx="118371">
                  <c:v>0</c:v>
                </c:pt>
                <c:pt idx="118372">
                  <c:v>0</c:v>
                </c:pt>
                <c:pt idx="118373">
                  <c:v>0</c:v>
                </c:pt>
                <c:pt idx="118374">
                  <c:v>0</c:v>
                </c:pt>
                <c:pt idx="118375">
                  <c:v>0</c:v>
                </c:pt>
                <c:pt idx="118376">
                  <c:v>0</c:v>
                </c:pt>
                <c:pt idx="118377">
                  <c:v>0</c:v>
                </c:pt>
                <c:pt idx="118378">
                  <c:v>0</c:v>
                </c:pt>
                <c:pt idx="118379">
                  <c:v>0</c:v>
                </c:pt>
                <c:pt idx="118380">
                  <c:v>0</c:v>
                </c:pt>
                <c:pt idx="118381">
                  <c:v>0</c:v>
                </c:pt>
                <c:pt idx="118382">
                  <c:v>0</c:v>
                </c:pt>
                <c:pt idx="118383">
                  <c:v>0</c:v>
                </c:pt>
                <c:pt idx="118384">
                  <c:v>0</c:v>
                </c:pt>
                <c:pt idx="118385">
                  <c:v>0</c:v>
                </c:pt>
                <c:pt idx="118386">
                  <c:v>0</c:v>
                </c:pt>
                <c:pt idx="118387">
                  <c:v>0</c:v>
                </c:pt>
                <c:pt idx="118388">
                  <c:v>0</c:v>
                </c:pt>
                <c:pt idx="118389">
                  <c:v>0</c:v>
                </c:pt>
                <c:pt idx="118390">
                  <c:v>0</c:v>
                </c:pt>
                <c:pt idx="118391">
                  <c:v>0</c:v>
                </c:pt>
                <c:pt idx="118392">
                  <c:v>0</c:v>
                </c:pt>
                <c:pt idx="118393">
                  <c:v>0</c:v>
                </c:pt>
                <c:pt idx="118394">
                  <c:v>0</c:v>
                </c:pt>
                <c:pt idx="118395">
                  <c:v>0</c:v>
                </c:pt>
                <c:pt idx="118396">
                  <c:v>0</c:v>
                </c:pt>
                <c:pt idx="118397">
                  <c:v>0</c:v>
                </c:pt>
                <c:pt idx="118398">
                  <c:v>0</c:v>
                </c:pt>
                <c:pt idx="118399">
                  <c:v>0</c:v>
                </c:pt>
                <c:pt idx="118400">
                  <c:v>0</c:v>
                </c:pt>
                <c:pt idx="118401">
                  <c:v>0</c:v>
                </c:pt>
                <c:pt idx="118402">
                  <c:v>0</c:v>
                </c:pt>
                <c:pt idx="118403">
                  <c:v>0</c:v>
                </c:pt>
                <c:pt idx="118404">
                  <c:v>0</c:v>
                </c:pt>
                <c:pt idx="118405">
                  <c:v>0</c:v>
                </c:pt>
                <c:pt idx="118406">
                  <c:v>0</c:v>
                </c:pt>
                <c:pt idx="118407">
                  <c:v>0</c:v>
                </c:pt>
                <c:pt idx="118408">
                  <c:v>0</c:v>
                </c:pt>
                <c:pt idx="118409">
                  <c:v>0</c:v>
                </c:pt>
                <c:pt idx="118410">
                  <c:v>0</c:v>
                </c:pt>
                <c:pt idx="118411">
                  <c:v>0</c:v>
                </c:pt>
                <c:pt idx="118412">
                  <c:v>0</c:v>
                </c:pt>
                <c:pt idx="118413">
                  <c:v>0</c:v>
                </c:pt>
                <c:pt idx="118414">
                  <c:v>0</c:v>
                </c:pt>
                <c:pt idx="118415">
                  <c:v>0</c:v>
                </c:pt>
                <c:pt idx="118416">
                  <c:v>0</c:v>
                </c:pt>
                <c:pt idx="118417">
                  <c:v>0</c:v>
                </c:pt>
                <c:pt idx="118418">
                  <c:v>0</c:v>
                </c:pt>
                <c:pt idx="118419">
                  <c:v>0</c:v>
                </c:pt>
                <c:pt idx="118420">
                  <c:v>0</c:v>
                </c:pt>
                <c:pt idx="118421">
                  <c:v>0</c:v>
                </c:pt>
                <c:pt idx="118422">
                  <c:v>0</c:v>
                </c:pt>
                <c:pt idx="118423">
                  <c:v>0</c:v>
                </c:pt>
                <c:pt idx="118424">
                  <c:v>0</c:v>
                </c:pt>
                <c:pt idx="118425">
                  <c:v>0</c:v>
                </c:pt>
                <c:pt idx="118426">
                  <c:v>0</c:v>
                </c:pt>
                <c:pt idx="118427">
                  <c:v>0</c:v>
                </c:pt>
                <c:pt idx="118428">
                  <c:v>0</c:v>
                </c:pt>
                <c:pt idx="118429">
                  <c:v>0</c:v>
                </c:pt>
                <c:pt idx="118430">
                  <c:v>0</c:v>
                </c:pt>
                <c:pt idx="118431">
                  <c:v>0</c:v>
                </c:pt>
                <c:pt idx="118432">
                  <c:v>0</c:v>
                </c:pt>
                <c:pt idx="118433">
                  <c:v>0</c:v>
                </c:pt>
                <c:pt idx="118434">
                  <c:v>0</c:v>
                </c:pt>
                <c:pt idx="118435">
                  <c:v>0</c:v>
                </c:pt>
                <c:pt idx="118436">
                  <c:v>0</c:v>
                </c:pt>
                <c:pt idx="118437">
                  <c:v>0</c:v>
                </c:pt>
                <c:pt idx="118438">
                  <c:v>0</c:v>
                </c:pt>
                <c:pt idx="118439">
                  <c:v>0</c:v>
                </c:pt>
                <c:pt idx="118440">
                  <c:v>0</c:v>
                </c:pt>
                <c:pt idx="118441">
                  <c:v>0</c:v>
                </c:pt>
                <c:pt idx="118442">
                  <c:v>0</c:v>
                </c:pt>
                <c:pt idx="118443">
                  <c:v>0</c:v>
                </c:pt>
                <c:pt idx="118444">
                  <c:v>0</c:v>
                </c:pt>
                <c:pt idx="118445">
                  <c:v>0</c:v>
                </c:pt>
                <c:pt idx="118446">
                  <c:v>0</c:v>
                </c:pt>
                <c:pt idx="118447">
                  <c:v>0</c:v>
                </c:pt>
                <c:pt idx="118448">
                  <c:v>0</c:v>
                </c:pt>
                <c:pt idx="118449">
                  <c:v>0</c:v>
                </c:pt>
                <c:pt idx="118450">
                  <c:v>0</c:v>
                </c:pt>
                <c:pt idx="118451">
                  <c:v>0</c:v>
                </c:pt>
                <c:pt idx="118452">
                  <c:v>0</c:v>
                </c:pt>
                <c:pt idx="118453">
                  <c:v>0</c:v>
                </c:pt>
                <c:pt idx="118454">
                  <c:v>0</c:v>
                </c:pt>
                <c:pt idx="118455">
                  <c:v>0</c:v>
                </c:pt>
                <c:pt idx="118456">
                  <c:v>0</c:v>
                </c:pt>
                <c:pt idx="118457">
                  <c:v>0</c:v>
                </c:pt>
                <c:pt idx="118458">
                  <c:v>0</c:v>
                </c:pt>
                <c:pt idx="118459">
                  <c:v>0</c:v>
                </c:pt>
                <c:pt idx="118460">
                  <c:v>0</c:v>
                </c:pt>
                <c:pt idx="118461">
                  <c:v>0</c:v>
                </c:pt>
                <c:pt idx="118462">
                  <c:v>0</c:v>
                </c:pt>
                <c:pt idx="118463">
                  <c:v>0</c:v>
                </c:pt>
                <c:pt idx="118464">
                  <c:v>0</c:v>
                </c:pt>
                <c:pt idx="118465">
                  <c:v>0</c:v>
                </c:pt>
                <c:pt idx="118466">
                  <c:v>0</c:v>
                </c:pt>
                <c:pt idx="118467">
                  <c:v>0</c:v>
                </c:pt>
                <c:pt idx="118468">
                  <c:v>0</c:v>
                </c:pt>
                <c:pt idx="118469">
                  <c:v>0</c:v>
                </c:pt>
                <c:pt idx="118470">
                  <c:v>0</c:v>
                </c:pt>
                <c:pt idx="118471">
                  <c:v>0</c:v>
                </c:pt>
                <c:pt idx="118472">
                  <c:v>0</c:v>
                </c:pt>
                <c:pt idx="118473">
                  <c:v>0</c:v>
                </c:pt>
                <c:pt idx="118474">
                  <c:v>0</c:v>
                </c:pt>
                <c:pt idx="118475">
                  <c:v>0</c:v>
                </c:pt>
                <c:pt idx="118476">
                  <c:v>0</c:v>
                </c:pt>
                <c:pt idx="118477">
                  <c:v>0</c:v>
                </c:pt>
                <c:pt idx="118478">
                  <c:v>0</c:v>
                </c:pt>
                <c:pt idx="118479">
                  <c:v>0</c:v>
                </c:pt>
                <c:pt idx="118480">
                  <c:v>0</c:v>
                </c:pt>
                <c:pt idx="118481">
                  <c:v>0</c:v>
                </c:pt>
                <c:pt idx="118482">
                  <c:v>0</c:v>
                </c:pt>
                <c:pt idx="118483">
                  <c:v>0</c:v>
                </c:pt>
                <c:pt idx="118484">
                  <c:v>0</c:v>
                </c:pt>
                <c:pt idx="118485">
                  <c:v>0</c:v>
                </c:pt>
                <c:pt idx="118486">
                  <c:v>0</c:v>
                </c:pt>
                <c:pt idx="118487">
                  <c:v>0</c:v>
                </c:pt>
                <c:pt idx="118488">
                  <c:v>0</c:v>
                </c:pt>
                <c:pt idx="118489">
                  <c:v>0</c:v>
                </c:pt>
                <c:pt idx="118490">
                  <c:v>0</c:v>
                </c:pt>
                <c:pt idx="118491">
                  <c:v>0</c:v>
                </c:pt>
                <c:pt idx="118492">
                  <c:v>0</c:v>
                </c:pt>
                <c:pt idx="118493">
                  <c:v>0</c:v>
                </c:pt>
                <c:pt idx="118494">
                  <c:v>0</c:v>
                </c:pt>
                <c:pt idx="118495">
                  <c:v>0</c:v>
                </c:pt>
                <c:pt idx="118496">
                  <c:v>0</c:v>
                </c:pt>
                <c:pt idx="118497">
                  <c:v>0</c:v>
                </c:pt>
                <c:pt idx="118498">
                  <c:v>0</c:v>
                </c:pt>
                <c:pt idx="118499">
                  <c:v>0</c:v>
                </c:pt>
                <c:pt idx="118500">
                  <c:v>0</c:v>
                </c:pt>
                <c:pt idx="118501">
                  <c:v>0</c:v>
                </c:pt>
                <c:pt idx="118502">
                  <c:v>0</c:v>
                </c:pt>
                <c:pt idx="118503">
                  <c:v>0</c:v>
                </c:pt>
                <c:pt idx="118504">
                  <c:v>0</c:v>
                </c:pt>
                <c:pt idx="118505">
                  <c:v>0</c:v>
                </c:pt>
                <c:pt idx="118506">
                  <c:v>0</c:v>
                </c:pt>
                <c:pt idx="118507">
                  <c:v>0</c:v>
                </c:pt>
                <c:pt idx="118508">
                  <c:v>0</c:v>
                </c:pt>
                <c:pt idx="118509">
                  <c:v>0</c:v>
                </c:pt>
                <c:pt idx="118510">
                  <c:v>0</c:v>
                </c:pt>
                <c:pt idx="118511">
                  <c:v>0</c:v>
                </c:pt>
                <c:pt idx="118512">
                  <c:v>0</c:v>
                </c:pt>
                <c:pt idx="118513">
                  <c:v>0</c:v>
                </c:pt>
                <c:pt idx="118514">
                  <c:v>0</c:v>
                </c:pt>
                <c:pt idx="118515">
                  <c:v>0</c:v>
                </c:pt>
                <c:pt idx="118516">
                  <c:v>0</c:v>
                </c:pt>
                <c:pt idx="118517">
                  <c:v>0</c:v>
                </c:pt>
                <c:pt idx="118518">
                  <c:v>0</c:v>
                </c:pt>
                <c:pt idx="118519">
                  <c:v>0</c:v>
                </c:pt>
                <c:pt idx="118520">
                  <c:v>0</c:v>
                </c:pt>
                <c:pt idx="118521">
                  <c:v>0</c:v>
                </c:pt>
                <c:pt idx="118522">
                  <c:v>0</c:v>
                </c:pt>
                <c:pt idx="118523">
                  <c:v>0</c:v>
                </c:pt>
                <c:pt idx="118524">
                  <c:v>0</c:v>
                </c:pt>
                <c:pt idx="118525">
                  <c:v>0</c:v>
                </c:pt>
                <c:pt idx="118526">
                  <c:v>0</c:v>
                </c:pt>
                <c:pt idx="118527">
                  <c:v>0</c:v>
                </c:pt>
                <c:pt idx="118528">
                  <c:v>0</c:v>
                </c:pt>
                <c:pt idx="118529">
                  <c:v>0</c:v>
                </c:pt>
                <c:pt idx="118530">
                  <c:v>0</c:v>
                </c:pt>
                <c:pt idx="118531">
                  <c:v>0</c:v>
                </c:pt>
                <c:pt idx="118532">
                  <c:v>0</c:v>
                </c:pt>
                <c:pt idx="118533">
                  <c:v>0</c:v>
                </c:pt>
                <c:pt idx="118534">
                  <c:v>0</c:v>
                </c:pt>
                <c:pt idx="118535">
                  <c:v>0</c:v>
                </c:pt>
                <c:pt idx="118536">
                  <c:v>0</c:v>
                </c:pt>
                <c:pt idx="118537">
                  <c:v>0</c:v>
                </c:pt>
                <c:pt idx="118538">
                  <c:v>0</c:v>
                </c:pt>
                <c:pt idx="118539">
                  <c:v>0</c:v>
                </c:pt>
                <c:pt idx="118540">
                  <c:v>0</c:v>
                </c:pt>
                <c:pt idx="118541">
                  <c:v>0</c:v>
                </c:pt>
                <c:pt idx="118542">
                  <c:v>0</c:v>
                </c:pt>
                <c:pt idx="118543">
                  <c:v>0</c:v>
                </c:pt>
                <c:pt idx="118544">
                  <c:v>0</c:v>
                </c:pt>
                <c:pt idx="118545">
                  <c:v>0</c:v>
                </c:pt>
                <c:pt idx="118546">
                  <c:v>0</c:v>
                </c:pt>
                <c:pt idx="118547">
                  <c:v>0</c:v>
                </c:pt>
                <c:pt idx="118548">
                  <c:v>0</c:v>
                </c:pt>
                <c:pt idx="118549">
                  <c:v>0</c:v>
                </c:pt>
                <c:pt idx="118550">
                  <c:v>0</c:v>
                </c:pt>
                <c:pt idx="118551">
                  <c:v>0</c:v>
                </c:pt>
                <c:pt idx="118552">
                  <c:v>0</c:v>
                </c:pt>
                <c:pt idx="118553">
                  <c:v>0</c:v>
                </c:pt>
                <c:pt idx="118554">
                  <c:v>0</c:v>
                </c:pt>
                <c:pt idx="118555">
                  <c:v>0</c:v>
                </c:pt>
                <c:pt idx="118556">
                  <c:v>0</c:v>
                </c:pt>
                <c:pt idx="118557">
                  <c:v>0</c:v>
                </c:pt>
                <c:pt idx="118558">
                  <c:v>0</c:v>
                </c:pt>
                <c:pt idx="118559">
                  <c:v>0</c:v>
                </c:pt>
                <c:pt idx="118560">
                  <c:v>0</c:v>
                </c:pt>
                <c:pt idx="118561">
                  <c:v>0</c:v>
                </c:pt>
                <c:pt idx="118562">
                  <c:v>0</c:v>
                </c:pt>
                <c:pt idx="118563">
                  <c:v>0</c:v>
                </c:pt>
                <c:pt idx="118564">
                  <c:v>0</c:v>
                </c:pt>
                <c:pt idx="118565">
                  <c:v>0</c:v>
                </c:pt>
                <c:pt idx="118566">
                  <c:v>0</c:v>
                </c:pt>
                <c:pt idx="118567">
                  <c:v>0</c:v>
                </c:pt>
                <c:pt idx="118568">
                  <c:v>0</c:v>
                </c:pt>
                <c:pt idx="118569">
                  <c:v>0</c:v>
                </c:pt>
                <c:pt idx="118570">
                  <c:v>0</c:v>
                </c:pt>
                <c:pt idx="118571">
                  <c:v>0</c:v>
                </c:pt>
                <c:pt idx="118572">
                  <c:v>0</c:v>
                </c:pt>
                <c:pt idx="118573">
                  <c:v>0</c:v>
                </c:pt>
                <c:pt idx="118574">
                  <c:v>0</c:v>
                </c:pt>
                <c:pt idx="118575">
                  <c:v>0</c:v>
                </c:pt>
                <c:pt idx="118576">
                  <c:v>0</c:v>
                </c:pt>
                <c:pt idx="118577">
                  <c:v>0</c:v>
                </c:pt>
                <c:pt idx="118578">
                  <c:v>0</c:v>
                </c:pt>
                <c:pt idx="118579">
                  <c:v>0</c:v>
                </c:pt>
                <c:pt idx="118580">
                  <c:v>0</c:v>
                </c:pt>
                <c:pt idx="118581">
                  <c:v>0</c:v>
                </c:pt>
                <c:pt idx="118582">
                  <c:v>0</c:v>
                </c:pt>
                <c:pt idx="118583">
                  <c:v>0</c:v>
                </c:pt>
                <c:pt idx="118584">
                  <c:v>0</c:v>
                </c:pt>
                <c:pt idx="118585">
                  <c:v>0</c:v>
                </c:pt>
                <c:pt idx="118586">
                  <c:v>0</c:v>
                </c:pt>
                <c:pt idx="118587">
                  <c:v>0</c:v>
                </c:pt>
                <c:pt idx="118588">
                  <c:v>0</c:v>
                </c:pt>
                <c:pt idx="118589">
                  <c:v>0</c:v>
                </c:pt>
                <c:pt idx="118590">
                  <c:v>0</c:v>
                </c:pt>
                <c:pt idx="118591">
                  <c:v>0</c:v>
                </c:pt>
                <c:pt idx="118592">
                  <c:v>0</c:v>
                </c:pt>
                <c:pt idx="118593">
                  <c:v>0</c:v>
                </c:pt>
                <c:pt idx="118594">
                  <c:v>0</c:v>
                </c:pt>
                <c:pt idx="118595">
                  <c:v>0</c:v>
                </c:pt>
                <c:pt idx="118596">
                  <c:v>0</c:v>
                </c:pt>
                <c:pt idx="118597">
                  <c:v>0</c:v>
                </c:pt>
                <c:pt idx="118598">
                  <c:v>0</c:v>
                </c:pt>
                <c:pt idx="118599">
                  <c:v>0</c:v>
                </c:pt>
                <c:pt idx="118600">
                  <c:v>0</c:v>
                </c:pt>
                <c:pt idx="118601">
                  <c:v>0</c:v>
                </c:pt>
                <c:pt idx="118602">
                  <c:v>0</c:v>
                </c:pt>
                <c:pt idx="118603">
                  <c:v>0</c:v>
                </c:pt>
                <c:pt idx="118604">
                  <c:v>0</c:v>
                </c:pt>
                <c:pt idx="118605">
                  <c:v>0</c:v>
                </c:pt>
                <c:pt idx="118606">
                  <c:v>0</c:v>
                </c:pt>
                <c:pt idx="118607">
                  <c:v>0</c:v>
                </c:pt>
                <c:pt idx="118608">
                  <c:v>0</c:v>
                </c:pt>
                <c:pt idx="118609">
                  <c:v>0</c:v>
                </c:pt>
                <c:pt idx="118610">
                  <c:v>0</c:v>
                </c:pt>
                <c:pt idx="118611">
                  <c:v>0</c:v>
                </c:pt>
                <c:pt idx="118612">
                  <c:v>0</c:v>
                </c:pt>
                <c:pt idx="118613">
                  <c:v>0</c:v>
                </c:pt>
                <c:pt idx="118614">
                  <c:v>0</c:v>
                </c:pt>
                <c:pt idx="118615">
                  <c:v>0</c:v>
                </c:pt>
                <c:pt idx="118616">
                  <c:v>0</c:v>
                </c:pt>
                <c:pt idx="118617">
                  <c:v>0</c:v>
                </c:pt>
                <c:pt idx="118618">
                  <c:v>0</c:v>
                </c:pt>
                <c:pt idx="118619">
                  <c:v>0</c:v>
                </c:pt>
                <c:pt idx="118620">
                  <c:v>0</c:v>
                </c:pt>
                <c:pt idx="118621">
                  <c:v>0</c:v>
                </c:pt>
                <c:pt idx="118622">
                  <c:v>0</c:v>
                </c:pt>
                <c:pt idx="118623">
                  <c:v>0</c:v>
                </c:pt>
                <c:pt idx="118624">
                  <c:v>0</c:v>
                </c:pt>
                <c:pt idx="118625">
                  <c:v>0</c:v>
                </c:pt>
                <c:pt idx="118626">
                  <c:v>0</c:v>
                </c:pt>
                <c:pt idx="118627">
                  <c:v>0</c:v>
                </c:pt>
                <c:pt idx="118628">
                  <c:v>0</c:v>
                </c:pt>
                <c:pt idx="118629">
                  <c:v>0</c:v>
                </c:pt>
                <c:pt idx="118630">
                  <c:v>0</c:v>
                </c:pt>
                <c:pt idx="118631">
                  <c:v>0</c:v>
                </c:pt>
                <c:pt idx="118632">
                  <c:v>0</c:v>
                </c:pt>
                <c:pt idx="118633">
                  <c:v>0</c:v>
                </c:pt>
                <c:pt idx="118634">
                  <c:v>0</c:v>
                </c:pt>
                <c:pt idx="118635">
                  <c:v>0</c:v>
                </c:pt>
                <c:pt idx="118636">
                  <c:v>0</c:v>
                </c:pt>
                <c:pt idx="118637">
                  <c:v>0</c:v>
                </c:pt>
                <c:pt idx="118638">
                  <c:v>0</c:v>
                </c:pt>
                <c:pt idx="118639">
                  <c:v>0</c:v>
                </c:pt>
                <c:pt idx="118640">
                  <c:v>0</c:v>
                </c:pt>
                <c:pt idx="118641">
                  <c:v>0</c:v>
                </c:pt>
                <c:pt idx="118642">
                  <c:v>0</c:v>
                </c:pt>
                <c:pt idx="118643">
                  <c:v>0</c:v>
                </c:pt>
                <c:pt idx="118644">
                  <c:v>0</c:v>
                </c:pt>
                <c:pt idx="118645">
                  <c:v>0</c:v>
                </c:pt>
                <c:pt idx="118646">
                  <c:v>0</c:v>
                </c:pt>
                <c:pt idx="118647">
                  <c:v>0</c:v>
                </c:pt>
                <c:pt idx="118648">
                  <c:v>0</c:v>
                </c:pt>
                <c:pt idx="118649">
                  <c:v>0</c:v>
                </c:pt>
                <c:pt idx="118650">
                  <c:v>0</c:v>
                </c:pt>
                <c:pt idx="118651">
                  <c:v>0</c:v>
                </c:pt>
                <c:pt idx="118652">
                  <c:v>0</c:v>
                </c:pt>
                <c:pt idx="118653">
                  <c:v>0</c:v>
                </c:pt>
                <c:pt idx="118654">
                  <c:v>0</c:v>
                </c:pt>
                <c:pt idx="118655">
                  <c:v>0</c:v>
                </c:pt>
                <c:pt idx="118656">
                  <c:v>0</c:v>
                </c:pt>
                <c:pt idx="118657">
                  <c:v>0</c:v>
                </c:pt>
                <c:pt idx="118658">
                  <c:v>0</c:v>
                </c:pt>
                <c:pt idx="118659">
                  <c:v>0</c:v>
                </c:pt>
                <c:pt idx="118660">
                  <c:v>0</c:v>
                </c:pt>
                <c:pt idx="118661">
                  <c:v>0</c:v>
                </c:pt>
                <c:pt idx="118662">
                  <c:v>0</c:v>
                </c:pt>
                <c:pt idx="118663">
                  <c:v>0</c:v>
                </c:pt>
                <c:pt idx="118664">
                  <c:v>0</c:v>
                </c:pt>
                <c:pt idx="118665">
                  <c:v>0</c:v>
                </c:pt>
                <c:pt idx="118666">
                  <c:v>0</c:v>
                </c:pt>
                <c:pt idx="118667">
                  <c:v>0</c:v>
                </c:pt>
                <c:pt idx="118668">
                  <c:v>0</c:v>
                </c:pt>
                <c:pt idx="118669">
                  <c:v>0</c:v>
                </c:pt>
                <c:pt idx="118670">
                  <c:v>0</c:v>
                </c:pt>
                <c:pt idx="118671">
                  <c:v>0</c:v>
                </c:pt>
                <c:pt idx="118672">
                  <c:v>0</c:v>
                </c:pt>
                <c:pt idx="118673">
                  <c:v>0</c:v>
                </c:pt>
                <c:pt idx="118674">
                  <c:v>0</c:v>
                </c:pt>
                <c:pt idx="118675">
                  <c:v>0</c:v>
                </c:pt>
                <c:pt idx="118676">
                  <c:v>0</c:v>
                </c:pt>
                <c:pt idx="118677">
                  <c:v>0</c:v>
                </c:pt>
                <c:pt idx="118678">
                  <c:v>0</c:v>
                </c:pt>
                <c:pt idx="118679">
                  <c:v>0</c:v>
                </c:pt>
                <c:pt idx="118680">
                  <c:v>0</c:v>
                </c:pt>
                <c:pt idx="118681">
                  <c:v>0</c:v>
                </c:pt>
                <c:pt idx="118682">
                  <c:v>0</c:v>
                </c:pt>
                <c:pt idx="118683">
                  <c:v>0</c:v>
                </c:pt>
                <c:pt idx="118684">
                  <c:v>0</c:v>
                </c:pt>
                <c:pt idx="118685">
                  <c:v>0</c:v>
                </c:pt>
                <c:pt idx="118686">
                  <c:v>0</c:v>
                </c:pt>
                <c:pt idx="118687">
                  <c:v>0</c:v>
                </c:pt>
                <c:pt idx="118688">
                  <c:v>0</c:v>
                </c:pt>
                <c:pt idx="118689">
                  <c:v>0</c:v>
                </c:pt>
                <c:pt idx="118690">
                  <c:v>0</c:v>
                </c:pt>
                <c:pt idx="118691">
                  <c:v>0</c:v>
                </c:pt>
                <c:pt idx="118692">
                  <c:v>0</c:v>
                </c:pt>
                <c:pt idx="118693">
                  <c:v>0</c:v>
                </c:pt>
                <c:pt idx="118694">
                  <c:v>0</c:v>
                </c:pt>
                <c:pt idx="118695">
                  <c:v>0</c:v>
                </c:pt>
                <c:pt idx="118696">
                  <c:v>0</c:v>
                </c:pt>
                <c:pt idx="118697">
                  <c:v>0</c:v>
                </c:pt>
                <c:pt idx="118698">
                  <c:v>0</c:v>
                </c:pt>
                <c:pt idx="118699">
                  <c:v>0</c:v>
                </c:pt>
                <c:pt idx="118700">
                  <c:v>0</c:v>
                </c:pt>
                <c:pt idx="118701">
                  <c:v>0</c:v>
                </c:pt>
                <c:pt idx="118702">
                  <c:v>0</c:v>
                </c:pt>
                <c:pt idx="118703">
                  <c:v>0</c:v>
                </c:pt>
                <c:pt idx="118704">
                  <c:v>0</c:v>
                </c:pt>
                <c:pt idx="118705">
                  <c:v>0</c:v>
                </c:pt>
                <c:pt idx="118706">
                  <c:v>0</c:v>
                </c:pt>
                <c:pt idx="118707">
                  <c:v>0</c:v>
                </c:pt>
                <c:pt idx="118708">
                  <c:v>0</c:v>
                </c:pt>
                <c:pt idx="118709">
                  <c:v>0</c:v>
                </c:pt>
                <c:pt idx="118710">
                  <c:v>0</c:v>
                </c:pt>
                <c:pt idx="118711">
                  <c:v>0</c:v>
                </c:pt>
                <c:pt idx="118712">
                  <c:v>0</c:v>
                </c:pt>
                <c:pt idx="118713">
                  <c:v>0</c:v>
                </c:pt>
                <c:pt idx="118714">
                  <c:v>0</c:v>
                </c:pt>
                <c:pt idx="118715">
                  <c:v>0</c:v>
                </c:pt>
                <c:pt idx="118716">
                  <c:v>0</c:v>
                </c:pt>
                <c:pt idx="118717">
                  <c:v>0</c:v>
                </c:pt>
                <c:pt idx="118718">
                  <c:v>0</c:v>
                </c:pt>
                <c:pt idx="118719">
                  <c:v>0</c:v>
                </c:pt>
                <c:pt idx="118720">
                  <c:v>0</c:v>
                </c:pt>
                <c:pt idx="118721">
                  <c:v>0</c:v>
                </c:pt>
                <c:pt idx="118722">
                  <c:v>0</c:v>
                </c:pt>
                <c:pt idx="118723">
                  <c:v>0</c:v>
                </c:pt>
                <c:pt idx="118724">
                  <c:v>0</c:v>
                </c:pt>
                <c:pt idx="118725">
                  <c:v>0</c:v>
                </c:pt>
                <c:pt idx="118726">
                  <c:v>0</c:v>
                </c:pt>
                <c:pt idx="118727">
                  <c:v>0</c:v>
                </c:pt>
                <c:pt idx="118728">
                  <c:v>0</c:v>
                </c:pt>
                <c:pt idx="118729">
                  <c:v>0</c:v>
                </c:pt>
                <c:pt idx="118730">
                  <c:v>0</c:v>
                </c:pt>
                <c:pt idx="118731">
                  <c:v>0</c:v>
                </c:pt>
                <c:pt idx="118732">
                  <c:v>0</c:v>
                </c:pt>
                <c:pt idx="118733">
                  <c:v>0</c:v>
                </c:pt>
                <c:pt idx="118734">
                  <c:v>0</c:v>
                </c:pt>
                <c:pt idx="118735">
                  <c:v>0</c:v>
                </c:pt>
                <c:pt idx="118736">
                  <c:v>0</c:v>
                </c:pt>
                <c:pt idx="118737">
                  <c:v>0</c:v>
                </c:pt>
                <c:pt idx="118738">
                  <c:v>0</c:v>
                </c:pt>
                <c:pt idx="118739">
                  <c:v>0</c:v>
                </c:pt>
                <c:pt idx="118740">
                  <c:v>0</c:v>
                </c:pt>
                <c:pt idx="118741">
                  <c:v>0</c:v>
                </c:pt>
                <c:pt idx="118742">
                  <c:v>0</c:v>
                </c:pt>
                <c:pt idx="118743">
                  <c:v>0</c:v>
                </c:pt>
                <c:pt idx="118744">
                  <c:v>0</c:v>
                </c:pt>
                <c:pt idx="118745">
                  <c:v>0</c:v>
                </c:pt>
                <c:pt idx="118746">
                  <c:v>0</c:v>
                </c:pt>
                <c:pt idx="118747">
                  <c:v>0</c:v>
                </c:pt>
                <c:pt idx="118748">
                  <c:v>0</c:v>
                </c:pt>
                <c:pt idx="118749">
                  <c:v>0</c:v>
                </c:pt>
                <c:pt idx="118750">
                  <c:v>0</c:v>
                </c:pt>
                <c:pt idx="118751">
                  <c:v>0</c:v>
                </c:pt>
                <c:pt idx="118752">
                  <c:v>0</c:v>
                </c:pt>
                <c:pt idx="118753">
                  <c:v>0</c:v>
                </c:pt>
                <c:pt idx="118754">
                  <c:v>0</c:v>
                </c:pt>
                <c:pt idx="118755">
                  <c:v>0</c:v>
                </c:pt>
                <c:pt idx="118756">
                  <c:v>0</c:v>
                </c:pt>
                <c:pt idx="118757">
                  <c:v>0</c:v>
                </c:pt>
                <c:pt idx="118758">
                  <c:v>0</c:v>
                </c:pt>
                <c:pt idx="118759">
                  <c:v>0</c:v>
                </c:pt>
                <c:pt idx="118760">
                  <c:v>0</c:v>
                </c:pt>
                <c:pt idx="118761">
                  <c:v>0</c:v>
                </c:pt>
                <c:pt idx="118762">
                  <c:v>0</c:v>
                </c:pt>
                <c:pt idx="118763">
                  <c:v>0</c:v>
                </c:pt>
                <c:pt idx="118764">
                  <c:v>0</c:v>
                </c:pt>
                <c:pt idx="118765">
                  <c:v>0</c:v>
                </c:pt>
                <c:pt idx="118766">
                  <c:v>0</c:v>
                </c:pt>
                <c:pt idx="118767">
                  <c:v>0</c:v>
                </c:pt>
                <c:pt idx="118768">
                  <c:v>0</c:v>
                </c:pt>
                <c:pt idx="118769">
                  <c:v>0</c:v>
                </c:pt>
                <c:pt idx="118770">
                  <c:v>0</c:v>
                </c:pt>
                <c:pt idx="118771">
                  <c:v>0</c:v>
                </c:pt>
                <c:pt idx="118772">
                  <c:v>0</c:v>
                </c:pt>
                <c:pt idx="118773">
                  <c:v>0</c:v>
                </c:pt>
                <c:pt idx="118774">
                  <c:v>0</c:v>
                </c:pt>
                <c:pt idx="118775">
                  <c:v>0</c:v>
                </c:pt>
                <c:pt idx="118776">
                  <c:v>0</c:v>
                </c:pt>
                <c:pt idx="118777">
                  <c:v>0</c:v>
                </c:pt>
                <c:pt idx="118778">
                  <c:v>0</c:v>
                </c:pt>
                <c:pt idx="118779">
                  <c:v>0</c:v>
                </c:pt>
                <c:pt idx="118780">
                  <c:v>0</c:v>
                </c:pt>
                <c:pt idx="118781">
                  <c:v>0</c:v>
                </c:pt>
                <c:pt idx="118782">
                  <c:v>0</c:v>
                </c:pt>
                <c:pt idx="118783">
                  <c:v>0</c:v>
                </c:pt>
                <c:pt idx="118784">
                  <c:v>0</c:v>
                </c:pt>
                <c:pt idx="118785">
                  <c:v>0</c:v>
                </c:pt>
                <c:pt idx="118786">
                  <c:v>0</c:v>
                </c:pt>
                <c:pt idx="118787">
                  <c:v>0</c:v>
                </c:pt>
                <c:pt idx="118788">
                  <c:v>0</c:v>
                </c:pt>
                <c:pt idx="118789">
                  <c:v>0</c:v>
                </c:pt>
                <c:pt idx="118790">
                  <c:v>0</c:v>
                </c:pt>
                <c:pt idx="118791">
                  <c:v>0</c:v>
                </c:pt>
                <c:pt idx="118792">
                  <c:v>0</c:v>
                </c:pt>
                <c:pt idx="118793">
                  <c:v>0</c:v>
                </c:pt>
                <c:pt idx="118794">
                  <c:v>0</c:v>
                </c:pt>
                <c:pt idx="118795">
                  <c:v>0</c:v>
                </c:pt>
                <c:pt idx="118796">
                  <c:v>0</c:v>
                </c:pt>
                <c:pt idx="118797">
                  <c:v>0</c:v>
                </c:pt>
                <c:pt idx="118798">
                  <c:v>0</c:v>
                </c:pt>
                <c:pt idx="118799">
                  <c:v>0</c:v>
                </c:pt>
                <c:pt idx="118800">
                  <c:v>0</c:v>
                </c:pt>
                <c:pt idx="118801">
                  <c:v>0</c:v>
                </c:pt>
                <c:pt idx="118802">
                  <c:v>0</c:v>
                </c:pt>
                <c:pt idx="118803">
                  <c:v>0</c:v>
                </c:pt>
                <c:pt idx="118804">
                  <c:v>0</c:v>
                </c:pt>
                <c:pt idx="118805">
                  <c:v>0</c:v>
                </c:pt>
                <c:pt idx="118806">
                  <c:v>0</c:v>
                </c:pt>
                <c:pt idx="118807">
                  <c:v>0</c:v>
                </c:pt>
                <c:pt idx="118808">
                  <c:v>0</c:v>
                </c:pt>
                <c:pt idx="118809">
                  <c:v>0</c:v>
                </c:pt>
                <c:pt idx="118810">
                  <c:v>0</c:v>
                </c:pt>
                <c:pt idx="118811">
                  <c:v>0</c:v>
                </c:pt>
                <c:pt idx="118812">
                  <c:v>0</c:v>
                </c:pt>
                <c:pt idx="118813">
                  <c:v>0</c:v>
                </c:pt>
                <c:pt idx="118814">
                  <c:v>0</c:v>
                </c:pt>
                <c:pt idx="118815">
                  <c:v>0</c:v>
                </c:pt>
                <c:pt idx="118816">
                  <c:v>0</c:v>
                </c:pt>
                <c:pt idx="118817">
                  <c:v>0</c:v>
                </c:pt>
                <c:pt idx="118818">
                  <c:v>0</c:v>
                </c:pt>
                <c:pt idx="118819">
                  <c:v>0</c:v>
                </c:pt>
                <c:pt idx="118820">
                  <c:v>0</c:v>
                </c:pt>
                <c:pt idx="118821">
                  <c:v>0</c:v>
                </c:pt>
                <c:pt idx="118822">
                  <c:v>0</c:v>
                </c:pt>
                <c:pt idx="118823">
                  <c:v>0</c:v>
                </c:pt>
                <c:pt idx="118824">
                  <c:v>0</c:v>
                </c:pt>
                <c:pt idx="118825">
                  <c:v>0</c:v>
                </c:pt>
                <c:pt idx="118826">
                  <c:v>0</c:v>
                </c:pt>
                <c:pt idx="118827">
                  <c:v>0</c:v>
                </c:pt>
                <c:pt idx="118828">
                  <c:v>0</c:v>
                </c:pt>
                <c:pt idx="118829">
                  <c:v>0</c:v>
                </c:pt>
                <c:pt idx="118830">
                  <c:v>0</c:v>
                </c:pt>
                <c:pt idx="118831">
                  <c:v>0</c:v>
                </c:pt>
                <c:pt idx="118832">
                  <c:v>0</c:v>
                </c:pt>
                <c:pt idx="118833">
                  <c:v>0</c:v>
                </c:pt>
                <c:pt idx="118834">
                  <c:v>0</c:v>
                </c:pt>
                <c:pt idx="118835">
                  <c:v>0</c:v>
                </c:pt>
                <c:pt idx="118836">
                  <c:v>0</c:v>
                </c:pt>
                <c:pt idx="118837">
                  <c:v>0</c:v>
                </c:pt>
                <c:pt idx="118838">
                  <c:v>0</c:v>
                </c:pt>
                <c:pt idx="118839">
                  <c:v>0</c:v>
                </c:pt>
                <c:pt idx="118840">
                  <c:v>0</c:v>
                </c:pt>
                <c:pt idx="118841">
                  <c:v>0</c:v>
                </c:pt>
                <c:pt idx="118842">
                  <c:v>0</c:v>
                </c:pt>
                <c:pt idx="118843">
                  <c:v>0</c:v>
                </c:pt>
                <c:pt idx="118844">
                  <c:v>0</c:v>
                </c:pt>
                <c:pt idx="118845">
                  <c:v>0</c:v>
                </c:pt>
                <c:pt idx="118846">
                  <c:v>0</c:v>
                </c:pt>
                <c:pt idx="118847">
                  <c:v>0</c:v>
                </c:pt>
                <c:pt idx="118848">
                  <c:v>0</c:v>
                </c:pt>
                <c:pt idx="118849">
                  <c:v>0</c:v>
                </c:pt>
                <c:pt idx="118850">
                  <c:v>0</c:v>
                </c:pt>
                <c:pt idx="118851">
                  <c:v>0</c:v>
                </c:pt>
                <c:pt idx="118852">
                  <c:v>0</c:v>
                </c:pt>
                <c:pt idx="118853">
                  <c:v>0</c:v>
                </c:pt>
                <c:pt idx="118854">
                  <c:v>0</c:v>
                </c:pt>
                <c:pt idx="118855">
                  <c:v>0</c:v>
                </c:pt>
                <c:pt idx="118856">
                  <c:v>0</c:v>
                </c:pt>
                <c:pt idx="118857">
                  <c:v>0</c:v>
                </c:pt>
                <c:pt idx="118858">
                  <c:v>0</c:v>
                </c:pt>
                <c:pt idx="118859">
                  <c:v>0</c:v>
                </c:pt>
                <c:pt idx="118860">
                  <c:v>0</c:v>
                </c:pt>
                <c:pt idx="118861">
                  <c:v>0</c:v>
                </c:pt>
                <c:pt idx="118862">
                  <c:v>0</c:v>
                </c:pt>
                <c:pt idx="118863">
                  <c:v>0</c:v>
                </c:pt>
                <c:pt idx="118864">
                  <c:v>0</c:v>
                </c:pt>
                <c:pt idx="118865">
                  <c:v>0</c:v>
                </c:pt>
                <c:pt idx="118866">
                  <c:v>0</c:v>
                </c:pt>
                <c:pt idx="118867">
                  <c:v>0</c:v>
                </c:pt>
                <c:pt idx="118868">
                  <c:v>0</c:v>
                </c:pt>
                <c:pt idx="118869">
                  <c:v>0</c:v>
                </c:pt>
                <c:pt idx="118870">
                  <c:v>0</c:v>
                </c:pt>
                <c:pt idx="118871">
                  <c:v>0</c:v>
                </c:pt>
                <c:pt idx="118872">
                  <c:v>0</c:v>
                </c:pt>
                <c:pt idx="118873">
                  <c:v>0</c:v>
                </c:pt>
                <c:pt idx="118874">
                  <c:v>0</c:v>
                </c:pt>
                <c:pt idx="118875">
                  <c:v>0</c:v>
                </c:pt>
                <c:pt idx="118876">
                  <c:v>0</c:v>
                </c:pt>
                <c:pt idx="118877">
                  <c:v>0</c:v>
                </c:pt>
                <c:pt idx="118878">
                  <c:v>0</c:v>
                </c:pt>
                <c:pt idx="118879">
                  <c:v>0</c:v>
                </c:pt>
                <c:pt idx="118880">
                  <c:v>0</c:v>
                </c:pt>
                <c:pt idx="118881">
                  <c:v>0</c:v>
                </c:pt>
                <c:pt idx="118882">
                  <c:v>0</c:v>
                </c:pt>
                <c:pt idx="118883">
                  <c:v>0</c:v>
                </c:pt>
                <c:pt idx="118884">
                  <c:v>0</c:v>
                </c:pt>
                <c:pt idx="118885">
                  <c:v>0</c:v>
                </c:pt>
                <c:pt idx="118886">
                  <c:v>0</c:v>
                </c:pt>
                <c:pt idx="118887">
                  <c:v>0</c:v>
                </c:pt>
                <c:pt idx="118888">
                  <c:v>0</c:v>
                </c:pt>
                <c:pt idx="118889">
                  <c:v>0</c:v>
                </c:pt>
                <c:pt idx="118890">
                  <c:v>0</c:v>
                </c:pt>
                <c:pt idx="118891">
                  <c:v>0</c:v>
                </c:pt>
                <c:pt idx="118892">
                  <c:v>0</c:v>
                </c:pt>
                <c:pt idx="118893">
                  <c:v>0</c:v>
                </c:pt>
                <c:pt idx="118894">
                  <c:v>0</c:v>
                </c:pt>
                <c:pt idx="118895">
                  <c:v>0</c:v>
                </c:pt>
                <c:pt idx="118896">
                  <c:v>0</c:v>
                </c:pt>
                <c:pt idx="118897">
                  <c:v>0</c:v>
                </c:pt>
                <c:pt idx="118898">
                  <c:v>0</c:v>
                </c:pt>
                <c:pt idx="118899">
                  <c:v>0</c:v>
                </c:pt>
                <c:pt idx="118900">
                  <c:v>0</c:v>
                </c:pt>
                <c:pt idx="118901">
                  <c:v>0</c:v>
                </c:pt>
                <c:pt idx="118902">
                  <c:v>0</c:v>
                </c:pt>
                <c:pt idx="118903">
                  <c:v>0</c:v>
                </c:pt>
                <c:pt idx="118904">
                  <c:v>0</c:v>
                </c:pt>
                <c:pt idx="118905">
                  <c:v>0</c:v>
                </c:pt>
                <c:pt idx="118906">
                  <c:v>0</c:v>
                </c:pt>
                <c:pt idx="118907">
                  <c:v>0</c:v>
                </c:pt>
                <c:pt idx="118908">
                  <c:v>0</c:v>
                </c:pt>
                <c:pt idx="118909">
                  <c:v>0</c:v>
                </c:pt>
                <c:pt idx="118910">
                  <c:v>0</c:v>
                </c:pt>
                <c:pt idx="118911">
                  <c:v>0</c:v>
                </c:pt>
                <c:pt idx="118912">
                  <c:v>0</c:v>
                </c:pt>
                <c:pt idx="118913">
                  <c:v>0</c:v>
                </c:pt>
                <c:pt idx="118914">
                  <c:v>0</c:v>
                </c:pt>
                <c:pt idx="118915">
                  <c:v>0</c:v>
                </c:pt>
                <c:pt idx="118916">
                  <c:v>0</c:v>
                </c:pt>
                <c:pt idx="118917">
                  <c:v>0</c:v>
                </c:pt>
                <c:pt idx="118918">
                  <c:v>0</c:v>
                </c:pt>
                <c:pt idx="118919">
                  <c:v>0</c:v>
                </c:pt>
                <c:pt idx="118920">
                  <c:v>0</c:v>
                </c:pt>
                <c:pt idx="118921">
                  <c:v>0</c:v>
                </c:pt>
                <c:pt idx="118922">
                  <c:v>0</c:v>
                </c:pt>
                <c:pt idx="118923">
                  <c:v>0</c:v>
                </c:pt>
                <c:pt idx="118924">
                  <c:v>0</c:v>
                </c:pt>
                <c:pt idx="118925">
                  <c:v>0</c:v>
                </c:pt>
                <c:pt idx="118926">
                  <c:v>0</c:v>
                </c:pt>
                <c:pt idx="118927">
                  <c:v>0</c:v>
                </c:pt>
                <c:pt idx="118928">
                  <c:v>0</c:v>
                </c:pt>
                <c:pt idx="118929">
                  <c:v>0</c:v>
                </c:pt>
                <c:pt idx="118930">
                  <c:v>0</c:v>
                </c:pt>
                <c:pt idx="118931">
                  <c:v>0</c:v>
                </c:pt>
                <c:pt idx="118932">
                  <c:v>0</c:v>
                </c:pt>
                <c:pt idx="118933">
                  <c:v>0</c:v>
                </c:pt>
                <c:pt idx="118934">
                  <c:v>0</c:v>
                </c:pt>
                <c:pt idx="118935">
                  <c:v>0</c:v>
                </c:pt>
                <c:pt idx="118936">
                  <c:v>0</c:v>
                </c:pt>
                <c:pt idx="118937">
                  <c:v>0</c:v>
                </c:pt>
                <c:pt idx="118938">
                  <c:v>0</c:v>
                </c:pt>
                <c:pt idx="118939">
                  <c:v>0</c:v>
                </c:pt>
                <c:pt idx="118940">
                  <c:v>0</c:v>
                </c:pt>
                <c:pt idx="118941">
                  <c:v>0</c:v>
                </c:pt>
                <c:pt idx="118942">
                  <c:v>0</c:v>
                </c:pt>
                <c:pt idx="118943">
                  <c:v>0</c:v>
                </c:pt>
                <c:pt idx="118944">
                  <c:v>0</c:v>
                </c:pt>
                <c:pt idx="118945">
                  <c:v>0</c:v>
                </c:pt>
                <c:pt idx="118946">
                  <c:v>0</c:v>
                </c:pt>
                <c:pt idx="118947">
                  <c:v>0</c:v>
                </c:pt>
                <c:pt idx="118948">
                  <c:v>0</c:v>
                </c:pt>
                <c:pt idx="118949">
                  <c:v>0</c:v>
                </c:pt>
                <c:pt idx="118950">
                  <c:v>0</c:v>
                </c:pt>
                <c:pt idx="118951">
                  <c:v>0</c:v>
                </c:pt>
                <c:pt idx="118952">
                  <c:v>0</c:v>
                </c:pt>
                <c:pt idx="118953">
                  <c:v>0</c:v>
                </c:pt>
                <c:pt idx="118954">
                  <c:v>0</c:v>
                </c:pt>
                <c:pt idx="118955">
                  <c:v>0</c:v>
                </c:pt>
                <c:pt idx="118956">
                  <c:v>0</c:v>
                </c:pt>
                <c:pt idx="118957">
                  <c:v>0</c:v>
                </c:pt>
                <c:pt idx="118958">
                  <c:v>0</c:v>
                </c:pt>
                <c:pt idx="118959">
                  <c:v>0</c:v>
                </c:pt>
                <c:pt idx="118960">
                  <c:v>0</c:v>
                </c:pt>
                <c:pt idx="118961">
                  <c:v>0</c:v>
                </c:pt>
                <c:pt idx="118962">
                  <c:v>0</c:v>
                </c:pt>
                <c:pt idx="118963">
                  <c:v>0</c:v>
                </c:pt>
                <c:pt idx="118964">
                  <c:v>0</c:v>
                </c:pt>
                <c:pt idx="118965">
                  <c:v>0</c:v>
                </c:pt>
                <c:pt idx="118966">
                  <c:v>0</c:v>
                </c:pt>
                <c:pt idx="118967">
                  <c:v>0</c:v>
                </c:pt>
                <c:pt idx="118968">
                  <c:v>0</c:v>
                </c:pt>
                <c:pt idx="118969">
                  <c:v>0</c:v>
                </c:pt>
                <c:pt idx="118970">
                  <c:v>0</c:v>
                </c:pt>
                <c:pt idx="118971">
                  <c:v>0</c:v>
                </c:pt>
                <c:pt idx="118972">
                  <c:v>0</c:v>
                </c:pt>
                <c:pt idx="118973">
                  <c:v>0</c:v>
                </c:pt>
                <c:pt idx="118974">
                  <c:v>0</c:v>
                </c:pt>
                <c:pt idx="118975">
                  <c:v>0</c:v>
                </c:pt>
                <c:pt idx="118976">
                  <c:v>0</c:v>
                </c:pt>
                <c:pt idx="118977">
                  <c:v>0</c:v>
                </c:pt>
                <c:pt idx="118978">
                  <c:v>0</c:v>
                </c:pt>
                <c:pt idx="118979">
                  <c:v>0</c:v>
                </c:pt>
                <c:pt idx="118980">
                  <c:v>0</c:v>
                </c:pt>
                <c:pt idx="118981">
                  <c:v>0</c:v>
                </c:pt>
                <c:pt idx="118982">
                  <c:v>0</c:v>
                </c:pt>
                <c:pt idx="118983">
                  <c:v>0</c:v>
                </c:pt>
                <c:pt idx="118984">
                  <c:v>0</c:v>
                </c:pt>
                <c:pt idx="118985">
                  <c:v>0</c:v>
                </c:pt>
                <c:pt idx="118986">
                  <c:v>0</c:v>
                </c:pt>
                <c:pt idx="118987">
                  <c:v>0</c:v>
                </c:pt>
                <c:pt idx="118988">
                  <c:v>0</c:v>
                </c:pt>
                <c:pt idx="118989">
                  <c:v>0</c:v>
                </c:pt>
                <c:pt idx="118990">
                  <c:v>0</c:v>
                </c:pt>
                <c:pt idx="118991">
                  <c:v>0</c:v>
                </c:pt>
                <c:pt idx="118992">
                  <c:v>0</c:v>
                </c:pt>
                <c:pt idx="118993">
                  <c:v>0</c:v>
                </c:pt>
                <c:pt idx="118994">
                  <c:v>0</c:v>
                </c:pt>
                <c:pt idx="118995">
                  <c:v>0</c:v>
                </c:pt>
                <c:pt idx="118996">
                  <c:v>0</c:v>
                </c:pt>
                <c:pt idx="118997">
                  <c:v>0</c:v>
                </c:pt>
                <c:pt idx="118998">
                  <c:v>0</c:v>
                </c:pt>
                <c:pt idx="118999">
                  <c:v>0</c:v>
                </c:pt>
                <c:pt idx="119000">
                  <c:v>0</c:v>
                </c:pt>
                <c:pt idx="119001">
                  <c:v>0</c:v>
                </c:pt>
                <c:pt idx="119002">
                  <c:v>0</c:v>
                </c:pt>
                <c:pt idx="119003">
                  <c:v>0</c:v>
                </c:pt>
                <c:pt idx="119004">
                  <c:v>0</c:v>
                </c:pt>
                <c:pt idx="119005">
                  <c:v>0</c:v>
                </c:pt>
                <c:pt idx="119006">
                  <c:v>0</c:v>
                </c:pt>
                <c:pt idx="119007">
                  <c:v>0</c:v>
                </c:pt>
                <c:pt idx="119008">
                  <c:v>0</c:v>
                </c:pt>
                <c:pt idx="119009">
                  <c:v>0</c:v>
                </c:pt>
                <c:pt idx="119010">
                  <c:v>0</c:v>
                </c:pt>
                <c:pt idx="119011">
                  <c:v>0</c:v>
                </c:pt>
                <c:pt idx="119012">
                  <c:v>0</c:v>
                </c:pt>
                <c:pt idx="119013">
                  <c:v>0</c:v>
                </c:pt>
                <c:pt idx="119014">
                  <c:v>0</c:v>
                </c:pt>
                <c:pt idx="119015">
                  <c:v>0</c:v>
                </c:pt>
                <c:pt idx="119016">
                  <c:v>0</c:v>
                </c:pt>
                <c:pt idx="119017">
                  <c:v>0</c:v>
                </c:pt>
                <c:pt idx="119018">
                  <c:v>0</c:v>
                </c:pt>
                <c:pt idx="119019">
                  <c:v>0</c:v>
                </c:pt>
                <c:pt idx="119020">
                  <c:v>0</c:v>
                </c:pt>
                <c:pt idx="119021">
                  <c:v>0</c:v>
                </c:pt>
                <c:pt idx="119022">
                  <c:v>0</c:v>
                </c:pt>
                <c:pt idx="119023">
                  <c:v>0</c:v>
                </c:pt>
                <c:pt idx="119024">
                  <c:v>0</c:v>
                </c:pt>
                <c:pt idx="119025">
                  <c:v>0</c:v>
                </c:pt>
                <c:pt idx="119026">
                  <c:v>0</c:v>
                </c:pt>
                <c:pt idx="119027">
                  <c:v>0</c:v>
                </c:pt>
                <c:pt idx="119028">
                  <c:v>0</c:v>
                </c:pt>
                <c:pt idx="119029">
                  <c:v>0</c:v>
                </c:pt>
                <c:pt idx="119030">
                  <c:v>0</c:v>
                </c:pt>
                <c:pt idx="119031">
                  <c:v>0</c:v>
                </c:pt>
                <c:pt idx="119032">
                  <c:v>0</c:v>
                </c:pt>
                <c:pt idx="119033">
                  <c:v>0</c:v>
                </c:pt>
                <c:pt idx="119034">
                  <c:v>0</c:v>
                </c:pt>
                <c:pt idx="119035">
                  <c:v>0</c:v>
                </c:pt>
                <c:pt idx="119036">
                  <c:v>0</c:v>
                </c:pt>
                <c:pt idx="119037">
                  <c:v>0</c:v>
                </c:pt>
                <c:pt idx="119038">
                  <c:v>0</c:v>
                </c:pt>
                <c:pt idx="119039">
                  <c:v>0</c:v>
                </c:pt>
                <c:pt idx="119040">
                  <c:v>0</c:v>
                </c:pt>
                <c:pt idx="119041">
                  <c:v>0</c:v>
                </c:pt>
                <c:pt idx="119042">
                  <c:v>0</c:v>
                </c:pt>
                <c:pt idx="119043">
                  <c:v>0</c:v>
                </c:pt>
                <c:pt idx="119044">
                  <c:v>0</c:v>
                </c:pt>
                <c:pt idx="119045">
                  <c:v>0</c:v>
                </c:pt>
                <c:pt idx="119046">
                  <c:v>0</c:v>
                </c:pt>
                <c:pt idx="119047">
                  <c:v>0</c:v>
                </c:pt>
                <c:pt idx="119048">
                  <c:v>0</c:v>
                </c:pt>
                <c:pt idx="119049">
                  <c:v>0</c:v>
                </c:pt>
                <c:pt idx="119050">
                  <c:v>0</c:v>
                </c:pt>
                <c:pt idx="119051">
                  <c:v>0</c:v>
                </c:pt>
                <c:pt idx="119052">
                  <c:v>0</c:v>
                </c:pt>
                <c:pt idx="119053">
                  <c:v>0</c:v>
                </c:pt>
                <c:pt idx="119054">
                  <c:v>0</c:v>
                </c:pt>
                <c:pt idx="119055">
                  <c:v>0</c:v>
                </c:pt>
                <c:pt idx="119056">
                  <c:v>0</c:v>
                </c:pt>
                <c:pt idx="119057">
                  <c:v>0</c:v>
                </c:pt>
                <c:pt idx="119058">
                  <c:v>0</c:v>
                </c:pt>
                <c:pt idx="119059">
                  <c:v>0</c:v>
                </c:pt>
                <c:pt idx="119060">
                  <c:v>0</c:v>
                </c:pt>
                <c:pt idx="119061">
                  <c:v>0</c:v>
                </c:pt>
                <c:pt idx="119062">
                  <c:v>0</c:v>
                </c:pt>
                <c:pt idx="119063">
                  <c:v>0</c:v>
                </c:pt>
                <c:pt idx="119064">
                  <c:v>0</c:v>
                </c:pt>
                <c:pt idx="119065">
                  <c:v>0</c:v>
                </c:pt>
                <c:pt idx="119066">
                  <c:v>0</c:v>
                </c:pt>
                <c:pt idx="119067">
                  <c:v>0</c:v>
                </c:pt>
                <c:pt idx="119068">
                  <c:v>0</c:v>
                </c:pt>
                <c:pt idx="119069">
                  <c:v>0</c:v>
                </c:pt>
                <c:pt idx="119070">
                  <c:v>0</c:v>
                </c:pt>
                <c:pt idx="119071">
                  <c:v>0</c:v>
                </c:pt>
                <c:pt idx="119072">
                  <c:v>0</c:v>
                </c:pt>
                <c:pt idx="119073">
                  <c:v>0</c:v>
                </c:pt>
                <c:pt idx="119074">
                  <c:v>0</c:v>
                </c:pt>
                <c:pt idx="119075">
                  <c:v>0</c:v>
                </c:pt>
                <c:pt idx="119076">
                  <c:v>0</c:v>
                </c:pt>
                <c:pt idx="119077">
                  <c:v>0</c:v>
                </c:pt>
                <c:pt idx="119078">
                  <c:v>0</c:v>
                </c:pt>
                <c:pt idx="119079">
                  <c:v>0</c:v>
                </c:pt>
                <c:pt idx="119080">
                  <c:v>0</c:v>
                </c:pt>
                <c:pt idx="119081">
                  <c:v>0</c:v>
                </c:pt>
                <c:pt idx="119082">
                  <c:v>0</c:v>
                </c:pt>
                <c:pt idx="119083">
                  <c:v>0</c:v>
                </c:pt>
                <c:pt idx="119084">
                  <c:v>0</c:v>
                </c:pt>
                <c:pt idx="119085">
                  <c:v>0</c:v>
                </c:pt>
                <c:pt idx="119086">
                  <c:v>0</c:v>
                </c:pt>
                <c:pt idx="119087">
                  <c:v>0</c:v>
                </c:pt>
                <c:pt idx="119088">
                  <c:v>0</c:v>
                </c:pt>
                <c:pt idx="119089">
                  <c:v>0</c:v>
                </c:pt>
                <c:pt idx="119090">
                  <c:v>0</c:v>
                </c:pt>
                <c:pt idx="119091">
                  <c:v>0</c:v>
                </c:pt>
                <c:pt idx="119092">
                  <c:v>0</c:v>
                </c:pt>
                <c:pt idx="119093">
                  <c:v>0</c:v>
                </c:pt>
                <c:pt idx="119094">
                  <c:v>0</c:v>
                </c:pt>
                <c:pt idx="119095">
                  <c:v>0</c:v>
                </c:pt>
                <c:pt idx="119096">
                  <c:v>0</c:v>
                </c:pt>
                <c:pt idx="119097">
                  <c:v>0</c:v>
                </c:pt>
                <c:pt idx="119098">
                  <c:v>0</c:v>
                </c:pt>
                <c:pt idx="119099">
                  <c:v>0</c:v>
                </c:pt>
                <c:pt idx="119100">
                  <c:v>0</c:v>
                </c:pt>
                <c:pt idx="119101">
                  <c:v>0</c:v>
                </c:pt>
                <c:pt idx="119102">
                  <c:v>0</c:v>
                </c:pt>
                <c:pt idx="119103">
                  <c:v>0</c:v>
                </c:pt>
                <c:pt idx="119104">
                  <c:v>0</c:v>
                </c:pt>
                <c:pt idx="119105">
                  <c:v>0</c:v>
                </c:pt>
                <c:pt idx="119106">
                  <c:v>0</c:v>
                </c:pt>
                <c:pt idx="119107">
                  <c:v>0</c:v>
                </c:pt>
                <c:pt idx="119108">
                  <c:v>0</c:v>
                </c:pt>
                <c:pt idx="119109">
                  <c:v>0</c:v>
                </c:pt>
                <c:pt idx="119110">
                  <c:v>0</c:v>
                </c:pt>
                <c:pt idx="119111">
                  <c:v>0</c:v>
                </c:pt>
                <c:pt idx="119112">
                  <c:v>0</c:v>
                </c:pt>
                <c:pt idx="119113">
                  <c:v>0</c:v>
                </c:pt>
                <c:pt idx="119114">
                  <c:v>0</c:v>
                </c:pt>
                <c:pt idx="119115">
                  <c:v>0</c:v>
                </c:pt>
                <c:pt idx="119116">
                  <c:v>0</c:v>
                </c:pt>
                <c:pt idx="119117">
                  <c:v>0</c:v>
                </c:pt>
                <c:pt idx="119118">
                  <c:v>0</c:v>
                </c:pt>
                <c:pt idx="119119">
                  <c:v>0</c:v>
                </c:pt>
                <c:pt idx="119120">
                  <c:v>0</c:v>
                </c:pt>
                <c:pt idx="119121">
                  <c:v>0</c:v>
                </c:pt>
                <c:pt idx="119122">
                  <c:v>0</c:v>
                </c:pt>
                <c:pt idx="119123">
                  <c:v>0</c:v>
                </c:pt>
                <c:pt idx="119124">
                  <c:v>0</c:v>
                </c:pt>
                <c:pt idx="119125">
                  <c:v>0</c:v>
                </c:pt>
                <c:pt idx="119126">
                  <c:v>0</c:v>
                </c:pt>
                <c:pt idx="119127">
                  <c:v>0</c:v>
                </c:pt>
                <c:pt idx="119128">
                  <c:v>0</c:v>
                </c:pt>
                <c:pt idx="119129">
                  <c:v>0</c:v>
                </c:pt>
                <c:pt idx="119130">
                  <c:v>0</c:v>
                </c:pt>
                <c:pt idx="119131">
                  <c:v>0</c:v>
                </c:pt>
                <c:pt idx="119132">
                  <c:v>0</c:v>
                </c:pt>
                <c:pt idx="119133">
                  <c:v>0</c:v>
                </c:pt>
                <c:pt idx="119134">
                  <c:v>0</c:v>
                </c:pt>
                <c:pt idx="119135">
                  <c:v>0</c:v>
                </c:pt>
                <c:pt idx="119136">
                  <c:v>0</c:v>
                </c:pt>
                <c:pt idx="119137">
                  <c:v>0</c:v>
                </c:pt>
                <c:pt idx="119138">
                  <c:v>0</c:v>
                </c:pt>
                <c:pt idx="119139">
                  <c:v>0</c:v>
                </c:pt>
                <c:pt idx="119140">
                  <c:v>0</c:v>
                </c:pt>
                <c:pt idx="119141">
                  <c:v>0</c:v>
                </c:pt>
                <c:pt idx="119142">
                  <c:v>0</c:v>
                </c:pt>
                <c:pt idx="119143">
                  <c:v>0</c:v>
                </c:pt>
                <c:pt idx="119144">
                  <c:v>0</c:v>
                </c:pt>
                <c:pt idx="119145">
                  <c:v>0</c:v>
                </c:pt>
                <c:pt idx="119146">
                  <c:v>0</c:v>
                </c:pt>
                <c:pt idx="119147">
                  <c:v>0</c:v>
                </c:pt>
                <c:pt idx="119148">
                  <c:v>0</c:v>
                </c:pt>
                <c:pt idx="119149">
                  <c:v>0</c:v>
                </c:pt>
                <c:pt idx="119150">
                  <c:v>0</c:v>
                </c:pt>
                <c:pt idx="119151">
                  <c:v>0</c:v>
                </c:pt>
                <c:pt idx="119152">
                  <c:v>0</c:v>
                </c:pt>
                <c:pt idx="119153">
                  <c:v>0</c:v>
                </c:pt>
                <c:pt idx="119154">
                  <c:v>0</c:v>
                </c:pt>
                <c:pt idx="119155">
                  <c:v>0</c:v>
                </c:pt>
                <c:pt idx="119156">
                  <c:v>0</c:v>
                </c:pt>
                <c:pt idx="119157">
                  <c:v>0</c:v>
                </c:pt>
                <c:pt idx="119158">
                  <c:v>0</c:v>
                </c:pt>
                <c:pt idx="119159">
                  <c:v>0</c:v>
                </c:pt>
                <c:pt idx="119160">
                  <c:v>0</c:v>
                </c:pt>
                <c:pt idx="119161">
                  <c:v>0</c:v>
                </c:pt>
                <c:pt idx="119162">
                  <c:v>0</c:v>
                </c:pt>
                <c:pt idx="119163">
                  <c:v>0</c:v>
                </c:pt>
                <c:pt idx="119164">
                  <c:v>0</c:v>
                </c:pt>
                <c:pt idx="119165">
                  <c:v>0</c:v>
                </c:pt>
                <c:pt idx="119166">
                  <c:v>0</c:v>
                </c:pt>
                <c:pt idx="119167">
                  <c:v>0</c:v>
                </c:pt>
                <c:pt idx="119168">
                  <c:v>0</c:v>
                </c:pt>
                <c:pt idx="119169">
                  <c:v>0</c:v>
                </c:pt>
                <c:pt idx="119170">
                  <c:v>0</c:v>
                </c:pt>
                <c:pt idx="119171">
                  <c:v>0</c:v>
                </c:pt>
                <c:pt idx="119172">
                  <c:v>0</c:v>
                </c:pt>
                <c:pt idx="119173">
                  <c:v>0</c:v>
                </c:pt>
                <c:pt idx="119174">
                  <c:v>0</c:v>
                </c:pt>
                <c:pt idx="119175">
                  <c:v>0</c:v>
                </c:pt>
                <c:pt idx="119176">
                  <c:v>0</c:v>
                </c:pt>
                <c:pt idx="119177">
                  <c:v>0</c:v>
                </c:pt>
                <c:pt idx="119178">
                  <c:v>0</c:v>
                </c:pt>
                <c:pt idx="119179">
                  <c:v>0</c:v>
                </c:pt>
                <c:pt idx="119180">
                  <c:v>0</c:v>
                </c:pt>
                <c:pt idx="119181">
                  <c:v>0</c:v>
                </c:pt>
                <c:pt idx="119182">
                  <c:v>0</c:v>
                </c:pt>
                <c:pt idx="119183">
                  <c:v>0</c:v>
                </c:pt>
                <c:pt idx="119184">
                  <c:v>0</c:v>
                </c:pt>
                <c:pt idx="119185">
                  <c:v>0</c:v>
                </c:pt>
                <c:pt idx="119186">
                  <c:v>0</c:v>
                </c:pt>
                <c:pt idx="119187">
                  <c:v>0</c:v>
                </c:pt>
                <c:pt idx="119188">
                  <c:v>0</c:v>
                </c:pt>
                <c:pt idx="119189">
                  <c:v>0</c:v>
                </c:pt>
                <c:pt idx="119190">
                  <c:v>0</c:v>
                </c:pt>
                <c:pt idx="119191">
                  <c:v>0</c:v>
                </c:pt>
                <c:pt idx="119192">
                  <c:v>0</c:v>
                </c:pt>
                <c:pt idx="119193">
                  <c:v>0</c:v>
                </c:pt>
                <c:pt idx="119194">
                  <c:v>0</c:v>
                </c:pt>
                <c:pt idx="119195">
                  <c:v>0</c:v>
                </c:pt>
                <c:pt idx="119196">
                  <c:v>0</c:v>
                </c:pt>
                <c:pt idx="119197">
                  <c:v>0</c:v>
                </c:pt>
                <c:pt idx="119198">
                  <c:v>0</c:v>
                </c:pt>
                <c:pt idx="119199">
                  <c:v>0</c:v>
                </c:pt>
                <c:pt idx="119200">
                  <c:v>0</c:v>
                </c:pt>
                <c:pt idx="119201">
                  <c:v>0</c:v>
                </c:pt>
                <c:pt idx="119202">
                  <c:v>0</c:v>
                </c:pt>
                <c:pt idx="119203">
                  <c:v>0</c:v>
                </c:pt>
                <c:pt idx="119204">
                  <c:v>0</c:v>
                </c:pt>
                <c:pt idx="119205">
                  <c:v>0</c:v>
                </c:pt>
                <c:pt idx="119206">
                  <c:v>0</c:v>
                </c:pt>
                <c:pt idx="119207">
                  <c:v>0</c:v>
                </c:pt>
                <c:pt idx="119208">
                  <c:v>0</c:v>
                </c:pt>
                <c:pt idx="119209">
                  <c:v>0</c:v>
                </c:pt>
                <c:pt idx="119210">
                  <c:v>0</c:v>
                </c:pt>
                <c:pt idx="119211">
                  <c:v>0</c:v>
                </c:pt>
                <c:pt idx="119212">
                  <c:v>0</c:v>
                </c:pt>
                <c:pt idx="119213">
                  <c:v>0</c:v>
                </c:pt>
                <c:pt idx="119214">
                  <c:v>0</c:v>
                </c:pt>
                <c:pt idx="119215">
                  <c:v>0</c:v>
                </c:pt>
                <c:pt idx="119216">
                  <c:v>0</c:v>
                </c:pt>
                <c:pt idx="119217">
                  <c:v>0</c:v>
                </c:pt>
                <c:pt idx="119218">
                  <c:v>0</c:v>
                </c:pt>
                <c:pt idx="119219">
                  <c:v>0</c:v>
                </c:pt>
                <c:pt idx="119220">
                  <c:v>0</c:v>
                </c:pt>
                <c:pt idx="119221">
                  <c:v>0</c:v>
                </c:pt>
                <c:pt idx="119222">
                  <c:v>0</c:v>
                </c:pt>
                <c:pt idx="119223">
                  <c:v>0</c:v>
                </c:pt>
                <c:pt idx="119224">
                  <c:v>0</c:v>
                </c:pt>
                <c:pt idx="119225">
                  <c:v>0</c:v>
                </c:pt>
                <c:pt idx="119226">
                  <c:v>0</c:v>
                </c:pt>
                <c:pt idx="119227">
                  <c:v>0</c:v>
                </c:pt>
                <c:pt idx="119228">
                  <c:v>0</c:v>
                </c:pt>
                <c:pt idx="119229">
                  <c:v>0</c:v>
                </c:pt>
                <c:pt idx="119230">
                  <c:v>0</c:v>
                </c:pt>
                <c:pt idx="119231">
                  <c:v>0</c:v>
                </c:pt>
                <c:pt idx="119232">
                  <c:v>0</c:v>
                </c:pt>
                <c:pt idx="119233">
                  <c:v>0</c:v>
                </c:pt>
                <c:pt idx="119234">
                  <c:v>0</c:v>
                </c:pt>
                <c:pt idx="119235">
                  <c:v>0</c:v>
                </c:pt>
                <c:pt idx="119236">
                  <c:v>0</c:v>
                </c:pt>
                <c:pt idx="119237">
                  <c:v>0</c:v>
                </c:pt>
                <c:pt idx="119238">
                  <c:v>0</c:v>
                </c:pt>
                <c:pt idx="119239">
                  <c:v>0</c:v>
                </c:pt>
                <c:pt idx="119240">
                  <c:v>0</c:v>
                </c:pt>
                <c:pt idx="119241">
                  <c:v>0</c:v>
                </c:pt>
                <c:pt idx="119242">
                  <c:v>0</c:v>
                </c:pt>
                <c:pt idx="119243">
                  <c:v>0</c:v>
                </c:pt>
                <c:pt idx="119244">
                  <c:v>0</c:v>
                </c:pt>
                <c:pt idx="119245">
                  <c:v>0</c:v>
                </c:pt>
                <c:pt idx="119246">
                  <c:v>0</c:v>
                </c:pt>
                <c:pt idx="119247">
                  <c:v>0</c:v>
                </c:pt>
                <c:pt idx="119248">
                  <c:v>0</c:v>
                </c:pt>
                <c:pt idx="119249">
                  <c:v>0</c:v>
                </c:pt>
                <c:pt idx="119250">
                  <c:v>0</c:v>
                </c:pt>
                <c:pt idx="119251">
                  <c:v>0</c:v>
                </c:pt>
                <c:pt idx="119252">
                  <c:v>0</c:v>
                </c:pt>
                <c:pt idx="119253">
                  <c:v>0</c:v>
                </c:pt>
                <c:pt idx="119254">
                  <c:v>0</c:v>
                </c:pt>
                <c:pt idx="119255">
                  <c:v>0</c:v>
                </c:pt>
                <c:pt idx="119256">
                  <c:v>0</c:v>
                </c:pt>
                <c:pt idx="119257">
                  <c:v>0</c:v>
                </c:pt>
                <c:pt idx="119258">
                  <c:v>0</c:v>
                </c:pt>
                <c:pt idx="119259">
                  <c:v>0</c:v>
                </c:pt>
                <c:pt idx="119260">
                  <c:v>0</c:v>
                </c:pt>
                <c:pt idx="119261">
                  <c:v>0</c:v>
                </c:pt>
                <c:pt idx="119262">
                  <c:v>0</c:v>
                </c:pt>
                <c:pt idx="119263">
                  <c:v>0</c:v>
                </c:pt>
                <c:pt idx="119264">
                  <c:v>0</c:v>
                </c:pt>
                <c:pt idx="119265">
                  <c:v>0</c:v>
                </c:pt>
                <c:pt idx="119266">
                  <c:v>0</c:v>
                </c:pt>
                <c:pt idx="119267">
                  <c:v>0</c:v>
                </c:pt>
                <c:pt idx="119268">
                  <c:v>0</c:v>
                </c:pt>
                <c:pt idx="119269">
                  <c:v>0</c:v>
                </c:pt>
                <c:pt idx="119270">
                  <c:v>0</c:v>
                </c:pt>
                <c:pt idx="119271">
                  <c:v>0</c:v>
                </c:pt>
                <c:pt idx="119272">
                  <c:v>0</c:v>
                </c:pt>
                <c:pt idx="119273">
                  <c:v>0</c:v>
                </c:pt>
                <c:pt idx="119274">
                  <c:v>0</c:v>
                </c:pt>
                <c:pt idx="119275">
                  <c:v>0</c:v>
                </c:pt>
                <c:pt idx="119276">
                  <c:v>0</c:v>
                </c:pt>
                <c:pt idx="119277">
                  <c:v>0</c:v>
                </c:pt>
                <c:pt idx="119278">
                  <c:v>0</c:v>
                </c:pt>
                <c:pt idx="119279">
                  <c:v>0</c:v>
                </c:pt>
                <c:pt idx="119280">
                  <c:v>0</c:v>
                </c:pt>
                <c:pt idx="119281">
                  <c:v>0</c:v>
                </c:pt>
                <c:pt idx="119282">
                  <c:v>0</c:v>
                </c:pt>
                <c:pt idx="119283">
                  <c:v>0</c:v>
                </c:pt>
                <c:pt idx="119284">
                  <c:v>0</c:v>
                </c:pt>
                <c:pt idx="119285">
                  <c:v>0</c:v>
                </c:pt>
                <c:pt idx="119286">
                  <c:v>0</c:v>
                </c:pt>
                <c:pt idx="119287">
                  <c:v>0</c:v>
                </c:pt>
                <c:pt idx="119288">
                  <c:v>0</c:v>
                </c:pt>
                <c:pt idx="119289">
                  <c:v>0</c:v>
                </c:pt>
                <c:pt idx="119290">
                  <c:v>0</c:v>
                </c:pt>
                <c:pt idx="119291">
                  <c:v>0</c:v>
                </c:pt>
                <c:pt idx="119292">
                  <c:v>0</c:v>
                </c:pt>
                <c:pt idx="119293">
                  <c:v>0</c:v>
                </c:pt>
                <c:pt idx="119294">
                  <c:v>0</c:v>
                </c:pt>
                <c:pt idx="119295">
                  <c:v>0</c:v>
                </c:pt>
                <c:pt idx="119296">
                  <c:v>0</c:v>
                </c:pt>
                <c:pt idx="119297">
                  <c:v>0</c:v>
                </c:pt>
                <c:pt idx="119298">
                  <c:v>0</c:v>
                </c:pt>
                <c:pt idx="119299">
                  <c:v>0</c:v>
                </c:pt>
                <c:pt idx="119300">
                  <c:v>0</c:v>
                </c:pt>
                <c:pt idx="119301">
                  <c:v>0</c:v>
                </c:pt>
                <c:pt idx="119302">
                  <c:v>0</c:v>
                </c:pt>
                <c:pt idx="119303">
                  <c:v>0</c:v>
                </c:pt>
                <c:pt idx="119304">
                  <c:v>0</c:v>
                </c:pt>
                <c:pt idx="119305">
                  <c:v>0</c:v>
                </c:pt>
                <c:pt idx="119306">
                  <c:v>0</c:v>
                </c:pt>
                <c:pt idx="119307">
                  <c:v>0</c:v>
                </c:pt>
                <c:pt idx="119308">
                  <c:v>0</c:v>
                </c:pt>
                <c:pt idx="119309">
                  <c:v>0</c:v>
                </c:pt>
                <c:pt idx="119310">
                  <c:v>0</c:v>
                </c:pt>
                <c:pt idx="119311">
                  <c:v>0</c:v>
                </c:pt>
                <c:pt idx="119312">
                  <c:v>0</c:v>
                </c:pt>
                <c:pt idx="119313">
                  <c:v>0</c:v>
                </c:pt>
                <c:pt idx="119314">
                  <c:v>0</c:v>
                </c:pt>
                <c:pt idx="119315">
                  <c:v>0</c:v>
                </c:pt>
                <c:pt idx="119316">
                  <c:v>0</c:v>
                </c:pt>
                <c:pt idx="119317">
                  <c:v>0</c:v>
                </c:pt>
                <c:pt idx="119318">
                  <c:v>0</c:v>
                </c:pt>
                <c:pt idx="119319">
                  <c:v>0</c:v>
                </c:pt>
                <c:pt idx="119320">
                  <c:v>0</c:v>
                </c:pt>
                <c:pt idx="119321">
                  <c:v>0</c:v>
                </c:pt>
                <c:pt idx="119322">
                  <c:v>0</c:v>
                </c:pt>
                <c:pt idx="119323">
                  <c:v>0</c:v>
                </c:pt>
                <c:pt idx="119324">
                  <c:v>0</c:v>
                </c:pt>
                <c:pt idx="119325">
                  <c:v>0</c:v>
                </c:pt>
                <c:pt idx="119326">
                  <c:v>0</c:v>
                </c:pt>
                <c:pt idx="119327">
                  <c:v>0</c:v>
                </c:pt>
                <c:pt idx="119328">
                  <c:v>0</c:v>
                </c:pt>
                <c:pt idx="119329">
                  <c:v>0</c:v>
                </c:pt>
                <c:pt idx="119330">
                  <c:v>0</c:v>
                </c:pt>
                <c:pt idx="119331">
                  <c:v>0</c:v>
                </c:pt>
                <c:pt idx="119332">
                  <c:v>0</c:v>
                </c:pt>
                <c:pt idx="119333">
                  <c:v>0</c:v>
                </c:pt>
                <c:pt idx="119334">
                  <c:v>0</c:v>
                </c:pt>
                <c:pt idx="119335">
                  <c:v>0</c:v>
                </c:pt>
                <c:pt idx="119336">
                  <c:v>0</c:v>
                </c:pt>
                <c:pt idx="119337">
                  <c:v>0</c:v>
                </c:pt>
                <c:pt idx="119338">
                  <c:v>0</c:v>
                </c:pt>
                <c:pt idx="119339">
                  <c:v>0</c:v>
                </c:pt>
                <c:pt idx="119340">
                  <c:v>0</c:v>
                </c:pt>
                <c:pt idx="119341">
                  <c:v>0</c:v>
                </c:pt>
                <c:pt idx="119342">
                  <c:v>0</c:v>
                </c:pt>
                <c:pt idx="119343">
                  <c:v>0</c:v>
                </c:pt>
                <c:pt idx="119344">
                  <c:v>0</c:v>
                </c:pt>
                <c:pt idx="119345">
                  <c:v>0</c:v>
                </c:pt>
                <c:pt idx="119346">
                  <c:v>0</c:v>
                </c:pt>
                <c:pt idx="119347">
                  <c:v>0</c:v>
                </c:pt>
                <c:pt idx="119348">
                  <c:v>0</c:v>
                </c:pt>
                <c:pt idx="119349">
                  <c:v>0</c:v>
                </c:pt>
                <c:pt idx="119350">
                  <c:v>0</c:v>
                </c:pt>
                <c:pt idx="119351">
                  <c:v>0</c:v>
                </c:pt>
                <c:pt idx="119352">
                  <c:v>0</c:v>
                </c:pt>
                <c:pt idx="119353">
                  <c:v>0</c:v>
                </c:pt>
                <c:pt idx="119354">
                  <c:v>0</c:v>
                </c:pt>
                <c:pt idx="119355">
                  <c:v>0</c:v>
                </c:pt>
                <c:pt idx="119356">
                  <c:v>0</c:v>
                </c:pt>
                <c:pt idx="119357">
                  <c:v>0</c:v>
                </c:pt>
                <c:pt idx="119358">
                  <c:v>0</c:v>
                </c:pt>
                <c:pt idx="119359">
                  <c:v>0</c:v>
                </c:pt>
                <c:pt idx="119360">
                  <c:v>0</c:v>
                </c:pt>
                <c:pt idx="119361">
                  <c:v>0</c:v>
                </c:pt>
                <c:pt idx="119362">
                  <c:v>0</c:v>
                </c:pt>
                <c:pt idx="119363">
                  <c:v>0</c:v>
                </c:pt>
                <c:pt idx="119364">
                  <c:v>0</c:v>
                </c:pt>
                <c:pt idx="119365">
                  <c:v>0</c:v>
                </c:pt>
                <c:pt idx="119366">
                  <c:v>0</c:v>
                </c:pt>
                <c:pt idx="119367">
                  <c:v>0</c:v>
                </c:pt>
                <c:pt idx="119368">
                  <c:v>0</c:v>
                </c:pt>
                <c:pt idx="119369">
                  <c:v>0</c:v>
                </c:pt>
                <c:pt idx="119370">
                  <c:v>0</c:v>
                </c:pt>
                <c:pt idx="119371">
                  <c:v>0</c:v>
                </c:pt>
                <c:pt idx="119372">
                  <c:v>0</c:v>
                </c:pt>
                <c:pt idx="119373">
                  <c:v>0</c:v>
                </c:pt>
                <c:pt idx="119374">
                  <c:v>0</c:v>
                </c:pt>
                <c:pt idx="119375">
                  <c:v>0</c:v>
                </c:pt>
                <c:pt idx="119376">
                  <c:v>0</c:v>
                </c:pt>
                <c:pt idx="119377">
                  <c:v>0</c:v>
                </c:pt>
                <c:pt idx="119378">
                  <c:v>0</c:v>
                </c:pt>
                <c:pt idx="119379">
                  <c:v>0</c:v>
                </c:pt>
                <c:pt idx="119380">
                  <c:v>0</c:v>
                </c:pt>
                <c:pt idx="119381">
                  <c:v>0</c:v>
                </c:pt>
                <c:pt idx="119382">
                  <c:v>0</c:v>
                </c:pt>
                <c:pt idx="119383">
                  <c:v>0</c:v>
                </c:pt>
                <c:pt idx="119384">
                  <c:v>0</c:v>
                </c:pt>
                <c:pt idx="119385">
                  <c:v>0</c:v>
                </c:pt>
                <c:pt idx="119386">
                  <c:v>0</c:v>
                </c:pt>
                <c:pt idx="119387">
                  <c:v>0</c:v>
                </c:pt>
                <c:pt idx="119388">
                  <c:v>0</c:v>
                </c:pt>
                <c:pt idx="119389">
                  <c:v>0</c:v>
                </c:pt>
                <c:pt idx="119390">
                  <c:v>0</c:v>
                </c:pt>
                <c:pt idx="119391">
                  <c:v>0</c:v>
                </c:pt>
                <c:pt idx="119392">
                  <c:v>0</c:v>
                </c:pt>
                <c:pt idx="119393">
                  <c:v>0</c:v>
                </c:pt>
                <c:pt idx="119394">
                  <c:v>0</c:v>
                </c:pt>
                <c:pt idx="119395">
                  <c:v>0</c:v>
                </c:pt>
                <c:pt idx="119396">
                  <c:v>0</c:v>
                </c:pt>
                <c:pt idx="119397">
                  <c:v>0</c:v>
                </c:pt>
                <c:pt idx="119398">
                  <c:v>0</c:v>
                </c:pt>
                <c:pt idx="119399">
                  <c:v>0</c:v>
                </c:pt>
                <c:pt idx="119400">
                  <c:v>0</c:v>
                </c:pt>
                <c:pt idx="119401">
                  <c:v>0</c:v>
                </c:pt>
                <c:pt idx="119402">
                  <c:v>0</c:v>
                </c:pt>
                <c:pt idx="119403">
                  <c:v>0</c:v>
                </c:pt>
                <c:pt idx="119404">
                  <c:v>0</c:v>
                </c:pt>
                <c:pt idx="119405">
                  <c:v>0</c:v>
                </c:pt>
                <c:pt idx="119406">
                  <c:v>0</c:v>
                </c:pt>
                <c:pt idx="119407">
                  <c:v>0</c:v>
                </c:pt>
                <c:pt idx="119408">
                  <c:v>0</c:v>
                </c:pt>
                <c:pt idx="119409">
                  <c:v>0</c:v>
                </c:pt>
                <c:pt idx="119410">
                  <c:v>0</c:v>
                </c:pt>
                <c:pt idx="119411">
                  <c:v>0</c:v>
                </c:pt>
                <c:pt idx="119412">
                  <c:v>0</c:v>
                </c:pt>
                <c:pt idx="119413">
                  <c:v>0</c:v>
                </c:pt>
                <c:pt idx="119414">
                  <c:v>0</c:v>
                </c:pt>
                <c:pt idx="119415">
                  <c:v>0</c:v>
                </c:pt>
                <c:pt idx="119416">
                  <c:v>0</c:v>
                </c:pt>
                <c:pt idx="119417">
                  <c:v>0</c:v>
                </c:pt>
                <c:pt idx="119418">
                  <c:v>0</c:v>
                </c:pt>
                <c:pt idx="119419">
                  <c:v>0</c:v>
                </c:pt>
                <c:pt idx="119420">
                  <c:v>0</c:v>
                </c:pt>
                <c:pt idx="119421">
                  <c:v>0</c:v>
                </c:pt>
                <c:pt idx="119422">
                  <c:v>0</c:v>
                </c:pt>
                <c:pt idx="119423">
                  <c:v>0</c:v>
                </c:pt>
                <c:pt idx="119424">
                  <c:v>0</c:v>
                </c:pt>
                <c:pt idx="119425">
                  <c:v>0</c:v>
                </c:pt>
                <c:pt idx="119426">
                  <c:v>0</c:v>
                </c:pt>
                <c:pt idx="119427">
                  <c:v>0</c:v>
                </c:pt>
                <c:pt idx="119428">
                  <c:v>0</c:v>
                </c:pt>
                <c:pt idx="119429">
                  <c:v>0</c:v>
                </c:pt>
                <c:pt idx="119430">
                  <c:v>0</c:v>
                </c:pt>
                <c:pt idx="119431">
                  <c:v>0</c:v>
                </c:pt>
                <c:pt idx="119432">
                  <c:v>0</c:v>
                </c:pt>
                <c:pt idx="119433">
                  <c:v>0</c:v>
                </c:pt>
                <c:pt idx="119434">
                  <c:v>0</c:v>
                </c:pt>
                <c:pt idx="119435">
                  <c:v>0</c:v>
                </c:pt>
                <c:pt idx="119436">
                  <c:v>0</c:v>
                </c:pt>
                <c:pt idx="119437">
                  <c:v>0</c:v>
                </c:pt>
                <c:pt idx="119438">
                  <c:v>0</c:v>
                </c:pt>
                <c:pt idx="119439">
                  <c:v>0</c:v>
                </c:pt>
                <c:pt idx="119440">
                  <c:v>0</c:v>
                </c:pt>
                <c:pt idx="119441">
                  <c:v>0</c:v>
                </c:pt>
                <c:pt idx="119442">
                  <c:v>0</c:v>
                </c:pt>
                <c:pt idx="119443">
                  <c:v>0</c:v>
                </c:pt>
                <c:pt idx="119444">
                  <c:v>0</c:v>
                </c:pt>
                <c:pt idx="119445">
                  <c:v>0</c:v>
                </c:pt>
                <c:pt idx="119446">
                  <c:v>0</c:v>
                </c:pt>
                <c:pt idx="119447">
                  <c:v>0</c:v>
                </c:pt>
                <c:pt idx="119448">
                  <c:v>0</c:v>
                </c:pt>
                <c:pt idx="119449">
                  <c:v>0</c:v>
                </c:pt>
                <c:pt idx="119450">
                  <c:v>0</c:v>
                </c:pt>
                <c:pt idx="119451">
                  <c:v>0</c:v>
                </c:pt>
                <c:pt idx="119452">
                  <c:v>0</c:v>
                </c:pt>
                <c:pt idx="119453">
                  <c:v>0</c:v>
                </c:pt>
                <c:pt idx="119454">
                  <c:v>0</c:v>
                </c:pt>
                <c:pt idx="119455">
                  <c:v>0</c:v>
                </c:pt>
                <c:pt idx="119456">
                  <c:v>0</c:v>
                </c:pt>
                <c:pt idx="119457">
                  <c:v>0</c:v>
                </c:pt>
                <c:pt idx="119458">
                  <c:v>0</c:v>
                </c:pt>
                <c:pt idx="119459">
                  <c:v>0</c:v>
                </c:pt>
                <c:pt idx="119460">
                  <c:v>0</c:v>
                </c:pt>
                <c:pt idx="119461">
                  <c:v>0</c:v>
                </c:pt>
                <c:pt idx="119462">
                  <c:v>0</c:v>
                </c:pt>
                <c:pt idx="119463">
                  <c:v>0</c:v>
                </c:pt>
                <c:pt idx="119464">
                  <c:v>0</c:v>
                </c:pt>
                <c:pt idx="119465">
                  <c:v>0</c:v>
                </c:pt>
                <c:pt idx="119466">
                  <c:v>0</c:v>
                </c:pt>
                <c:pt idx="119467">
                  <c:v>0</c:v>
                </c:pt>
                <c:pt idx="119468">
                  <c:v>0</c:v>
                </c:pt>
                <c:pt idx="119469">
                  <c:v>0</c:v>
                </c:pt>
                <c:pt idx="119470">
                  <c:v>0</c:v>
                </c:pt>
                <c:pt idx="119471">
                  <c:v>0</c:v>
                </c:pt>
                <c:pt idx="119472">
                  <c:v>0</c:v>
                </c:pt>
                <c:pt idx="119473">
                  <c:v>0</c:v>
                </c:pt>
                <c:pt idx="119474">
                  <c:v>0</c:v>
                </c:pt>
                <c:pt idx="119475">
                  <c:v>0</c:v>
                </c:pt>
                <c:pt idx="119476">
                  <c:v>0</c:v>
                </c:pt>
                <c:pt idx="119477">
                  <c:v>0</c:v>
                </c:pt>
                <c:pt idx="119478">
                  <c:v>0</c:v>
                </c:pt>
                <c:pt idx="119479">
                  <c:v>0</c:v>
                </c:pt>
                <c:pt idx="119480">
                  <c:v>0</c:v>
                </c:pt>
                <c:pt idx="119481">
                  <c:v>0</c:v>
                </c:pt>
                <c:pt idx="119482">
                  <c:v>0</c:v>
                </c:pt>
                <c:pt idx="119483">
                  <c:v>0</c:v>
                </c:pt>
                <c:pt idx="119484">
                  <c:v>0</c:v>
                </c:pt>
                <c:pt idx="119485">
                  <c:v>0</c:v>
                </c:pt>
                <c:pt idx="119486">
                  <c:v>0</c:v>
                </c:pt>
                <c:pt idx="119487">
                  <c:v>0</c:v>
                </c:pt>
                <c:pt idx="119488">
                  <c:v>0</c:v>
                </c:pt>
                <c:pt idx="119489">
                  <c:v>0</c:v>
                </c:pt>
                <c:pt idx="119490">
                  <c:v>0</c:v>
                </c:pt>
                <c:pt idx="119491">
                  <c:v>0</c:v>
                </c:pt>
                <c:pt idx="119492">
                  <c:v>0</c:v>
                </c:pt>
                <c:pt idx="119493">
                  <c:v>0</c:v>
                </c:pt>
                <c:pt idx="119494">
                  <c:v>0</c:v>
                </c:pt>
                <c:pt idx="119495">
                  <c:v>0</c:v>
                </c:pt>
                <c:pt idx="119496">
                  <c:v>0</c:v>
                </c:pt>
                <c:pt idx="119497">
                  <c:v>0</c:v>
                </c:pt>
                <c:pt idx="119498">
                  <c:v>0</c:v>
                </c:pt>
                <c:pt idx="119499">
                  <c:v>0</c:v>
                </c:pt>
                <c:pt idx="119500">
                  <c:v>0</c:v>
                </c:pt>
                <c:pt idx="119501">
                  <c:v>0</c:v>
                </c:pt>
                <c:pt idx="119502">
                  <c:v>0</c:v>
                </c:pt>
                <c:pt idx="119503">
                  <c:v>0</c:v>
                </c:pt>
                <c:pt idx="119504">
                  <c:v>0</c:v>
                </c:pt>
                <c:pt idx="119505">
                  <c:v>0</c:v>
                </c:pt>
                <c:pt idx="119506">
                  <c:v>0</c:v>
                </c:pt>
                <c:pt idx="119507">
                  <c:v>0</c:v>
                </c:pt>
                <c:pt idx="119508">
                  <c:v>0</c:v>
                </c:pt>
                <c:pt idx="119509">
                  <c:v>0</c:v>
                </c:pt>
                <c:pt idx="119510">
                  <c:v>0</c:v>
                </c:pt>
                <c:pt idx="119511">
                  <c:v>0</c:v>
                </c:pt>
                <c:pt idx="119512">
                  <c:v>0</c:v>
                </c:pt>
                <c:pt idx="119513">
                  <c:v>0</c:v>
                </c:pt>
                <c:pt idx="119514">
                  <c:v>0</c:v>
                </c:pt>
                <c:pt idx="119515">
                  <c:v>0</c:v>
                </c:pt>
                <c:pt idx="119516">
                  <c:v>0</c:v>
                </c:pt>
                <c:pt idx="119517">
                  <c:v>0</c:v>
                </c:pt>
                <c:pt idx="119518">
                  <c:v>0</c:v>
                </c:pt>
                <c:pt idx="119519">
                  <c:v>0</c:v>
                </c:pt>
                <c:pt idx="119520">
                  <c:v>0</c:v>
                </c:pt>
                <c:pt idx="119521">
                  <c:v>0</c:v>
                </c:pt>
                <c:pt idx="119522">
                  <c:v>0</c:v>
                </c:pt>
                <c:pt idx="119523">
                  <c:v>0</c:v>
                </c:pt>
                <c:pt idx="119524">
                  <c:v>0</c:v>
                </c:pt>
                <c:pt idx="119525">
                  <c:v>0</c:v>
                </c:pt>
                <c:pt idx="119526">
                  <c:v>0</c:v>
                </c:pt>
                <c:pt idx="119527">
                  <c:v>0</c:v>
                </c:pt>
                <c:pt idx="119528">
                  <c:v>0</c:v>
                </c:pt>
                <c:pt idx="119529">
                  <c:v>0</c:v>
                </c:pt>
                <c:pt idx="119530">
                  <c:v>0</c:v>
                </c:pt>
                <c:pt idx="119531">
                  <c:v>0</c:v>
                </c:pt>
                <c:pt idx="119532">
                  <c:v>0</c:v>
                </c:pt>
                <c:pt idx="119533">
                  <c:v>0</c:v>
                </c:pt>
                <c:pt idx="119534">
                  <c:v>0</c:v>
                </c:pt>
                <c:pt idx="119535">
                  <c:v>0</c:v>
                </c:pt>
                <c:pt idx="119536">
                  <c:v>0</c:v>
                </c:pt>
                <c:pt idx="119537">
                  <c:v>0</c:v>
                </c:pt>
                <c:pt idx="119538">
                  <c:v>0</c:v>
                </c:pt>
                <c:pt idx="119539">
                  <c:v>0</c:v>
                </c:pt>
                <c:pt idx="119540">
                  <c:v>0</c:v>
                </c:pt>
                <c:pt idx="119541">
                  <c:v>0</c:v>
                </c:pt>
                <c:pt idx="119542">
                  <c:v>0</c:v>
                </c:pt>
                <c:pt idx="119543">
                  <c:v>0</c:v>
                </c:pt>
                <c:pt idx="119544">
                  <c:v>0</c:v>
                </c:pt>
                <c:pt idx="119545">
                  <c:v>0</c:v>
                </c:pt>
                <c:pt idx="119546">
                  <c:v>0</c:v>
                </c:pt>
                <c:pt idx="119547">
                  <c:v>0</c:v>
                </c:pt>
                <c:pt idx="119548">
                  <c:v>0</c:v>
                </c:pt>
                <c:pt idx="119549">
                  <c:v>0</c:v>
                </c:pt>
                <c:pt idx="119550">
                  <c:v>0</c:v>
                </c:pt>
                <c:pt idx="119551">
                  <c:v>0</c:v>
                </c:pt>
                <c:pt idx="119552">
                  <c:v>0</c:v>
                </c:pt>
                <c:pt idx="119553">
                  <c:v>0</c:v>
                </c:pt>
                <c:pt idx="119554">
                  <c:v>0</c:v>
                </c:pt>
                <c:pt idx="119555">
                  <c:v>0</c:v>
                </c:pt>
                <c:pt idx="119556">
                  <c:v>0</c:v>
                </c:pt>
                <c:pt idx="119557">
                  <c:v>0</c:v>
                </c:pt>
                <c:pt idx="119558">
                  <c:v>0</c:v>
                </c:pt>
                <c:pt idx="119559">
                  <c:v>0</c:v>
                </c:pt>
                <c:pt idx="119560">
                  <c:v>0</c:v>
                </c:pt>
                <c:pt idx="119561">
                  <c:v>0</c:v>
                </c:pt>
                <c:pt idx="119562">
                  <c:v>0</c:v>
                </c:pt>
                <c:pt idx="119563">
                  <c:v>0</c:v>
                </c:pt>
                <c:pt idx="119564">
                  <c:v>0</c:v>
                </c:pt>
                <c:pt idx="119565">
                  <c:v>0</c:v>
                </c:pt>
                <c:pt idx="119566">
                  <c:v>0</c:v>
                </c:pt>
                <c:pt idx="119567">
                  <c:v>0</c:v>
                </c:pt>
                <c:pt idx="119568">
                  <c:v>0</c:v>
                </c:pt>
                <c:pt idx="119569">
                  <c:v>0</c:v>
                </c:pt>
                <c:pt idx="119570">
                  <c:v>0</c:v>
                </c:pt>
                <c:pt idx="119571">
                  <c:v>0</c:v>
                </c:pt>
                <c:pt idx="119572">
                  <c:v>0</c:v>
                </c:pt>
                <c:pt idx="119573">
                  <c:v>0</c:v>
                </c:pt>
                <c:pt idx="119574">
                  <c:v>0</c:v>
                </c:pt>
                <c:pt idx="119575">
                  <c:v>0</c:v>
                </c:pt>
                <c:pt idx="119576">
                  <c:v>0</c:v>
                </c:pt>
                <c:pt idx="119577">
                  <c:v>0</c:v>
                </c:pt>
                <c:pt idx="119578">
                  <c:v>0</c:v>
                </c:pt>
                <c:pt idx="119579">
                  <c:v>0</c:v>
                </c:pt>
                <c:pt idx="119580">
                  <c:v>0</c:v>
                </c:pt>
                <c:pt idx="119581">
                  <c:v>0</c:v>
                </c:pt>
                <c:pt idx="119582">
                  <c:v>0</c:v>
                </c:pt>
                <c:pt idx="119583">
                  <c:v>0</c:v>
                </c:pt>
                <c:pt idx="119584">
                  <c:v>0</c:v>
                </c:pt>
                <c:pt idx="119585">
                  <c:v>0</c:v>
                </c:pt>
                <c:pt idx="119586">
                  <c:v>0</c:v>
                </c:pt>
                <c:pt idx="119587">
                  <c:v>0</c:v>
                </c:pt>
                <c:pt idx="119588">
                  <c:v>0</c:v>
                </c:pt>
                <c:pt idx="119589">
                  <c:v>0</c:v>
                </c:pt>
                <c:pt idx="119590">
                  <c:v>0</c:v>
                </c:pt>
                <c:pt idx="119591">
                  <c:v>0</c:v>
                </c:pt>
                <c:pt idx="119592">
                  <c:v>0</c:v>
                </c:pt>
                <c:pt idx="119593">
                  <c:v>0</c:v>
                </c:pt>
                <c:pt idx="119594">
                  <c:v>0</c:v>
                </c:pt>
                <c:pt idx="119595">
                  <c:v>0</c:v>
                </c:pt>
                <c:pt idx="119596">
                  <c:v>0</c:v>
                </c:pt>
                <c:pt idx="119597">
                  <c:v>0</c:v>
                </c:pt>
                <c:pt idx="119598">
                  <c:v>0</c:v>
                </c:pt>
                <c:pt idx="119599">
                  <c:v>0</c:v>
                </c:pt>
                <c:pt idx="119600">
                  <c:v>0</c:v>
                </c:pt>
                <c:pt idx="119601">
                  <c:v>0</c:v>
                </c:pt>
                <c:pt idx="119602">
                  <c:v>0</c:v>
                </c:pt>
                <c:pt idx="119603">
                  <c:v>0</c:v>
                </c:pt>
                <c:pt idx="119604">
                  <c:v>0</c:v>
                </c:pt>
                <c:pt idx="119605">
                  <c:v>0</c:v>
                </c:pt>
                <c:pt idx="119606">
                  <c:v>0</c:v>
                </c:pt>
                <c:pt idx="119607">
                  <c:v>0</c:v>
                </c:pt>
                <c:pt idx="119608">
                  <c:v>0</c:v>
                </c:pt>
                <c:pt idx="119609">
                  <c:v>0</c:v>
                </c:pt>
                <c:pt idx="119610">
                  <c:v>0</c:v>
                </c:pt>
                <c:pt idx="119611">
                  <c:v>0</c:v>
                </c:pt>
                <c:pt idx="119612">
                  <c:v>0</c:v>
                </c:pt>
                <c:pt idx="119613">
                  <c:v>0</c:v>
                </c:pt>
                <c:pt idx="119614">
                  <c:v>0</c:v>
                </c:pt>
                <c:pt idx="119615">
                  <c:v>0</c:v>
                </c:pt>
                <c:pt idx="119616">
                  <c:v>0</c:v>
                </c:pt>
                <c:pt idx="119617">
                  <c:v>0</c:v>
                </c:pt>
                <c:pt idx="119618">
                  <c:v>0</c:v>
                </c:pt>
                <c:pt idx="119619">
                  <c:v>0</c:v>
                </c:pt>
                <c:pt idx="119620">
                  <c:v>0</c:v>
                </c:pt>
                <c:pt idx="119621">
                  <c:v>0</c:v>
                </c:pt>
                <c:pt idx="119622">
                  <c:v>0</c:v>
                </c:pt>
                <c:pt idx="119623">
                  <c:v>0</c:v>
                </c:pt>
                <c:pt idx="119624">
                  <c:v>0</c:v>
                </c:pt>
                <c:pt idx="119625">
                  <c:v>0</c:v>
                </c:pt>
                <c:pt idx="119626">
                  <c:v>0</c:v>
                </c:pt>
                <c:pt idx="119627">
                  <c:v>0</c:v>
                </c:pt>
                <c:pt idx="119628">
                  <c:v>0</c:v>
                </c:pt>
                <c:pt idx="119629">
                  <c:v>0</c:v>
                </c:pt>
                <c:pt idx="119630">
                  <c:v>0</c:v>
                </c:pt>
                <c:pt idx="119631">
                  <c:v>0</c:v>
                </c:pt>
                <c:pt idx="119632">
                  <c:v>0</c:v>
                </c:pt>
                <c:pt idx="119633">
                  <c:v>0</c:v>
                </c:pt>
                <c:pt idx="119634">
                  <c:v>0</c:v>
                </c:pt>
                <c:pt idx="119635">
                  <c:v>0</c:v>
                </c:pt>
                <c:pt idx="119636">
                  <c:v>0</c:v>
                </c:pt>
                <c:pt idx="119637">
                  <c:v>0</c:v>
                </c:pt>
                <c:pt idx="119638">
                  <c:v>0</c:v>
                </c:pt>
                <c:pt idx="119639">
                  <c:v>0</c:v>
                </c:pt>
                <c:pt idx="119640">
                  <c:v>0</c:v>
                </c:pt>
                <c:pt idx="119641">
                  <c:v>0</c:v>
                </c:pt>
                <c:pt idx="119642">
                  <c:v>0</c:v>
                </c:pt>
                <c:pt idx="119643">
                  <c:v>0</c:v>
                </c:pt>
                <c:pt idx="119644">
                  <c:v>0</c:v>
                </c:pt>
                <c:pt idx="119645">
                  <c:v>0</c:v>
                </c:pt>
                <c:pt idx="119646">
                  <c:v>0</c:v>
                </c:pt>
                <c:pt idx="119647">
                  <c:v>0</c:v>
                </c:pt>
                <c:pt idx="119648">
                  <c:v>0</c:v>
                </c:pt>
                <c:pt idx="119649">
                  <c:v>0</c:v>
                </c:pt>
                <c:pt idx="119650">
                  <c:v>0</c:v>
                </c:pt>
                <c:pt idx="119651">
                  <c:v>0</c:v>
                </c:pt>
                <c:pt idx="119652">
                  <c:v>0</c:v>
                </c:pt>
                <c:pt idx="119653">
                  <c:v>0</c:v>
                </c:pt>
                <c:pt idx="119654">
                  <c:v>0</c:v>
                </c:pt>
                <c:pt idx="119655">
                  <c:v>0</c:v>
                </c:pt>
                <c:pt idx="119656">
                  <c:v>0</c:v>
                </c:pt>
                <c:pt idx="119657">
                  <c:v>0</c:v>
                </c:pt>
                <c:pt idx="119658">
                  <c:v>0</c:v>
                </c:pt>
                <c:pt idx="119659">
                  <c:v>0</c:v>
                </c:pt>
                <c:pt idx="119660">
                  <c:v>0</c:v>
                </c:pt>
                <c:pt idx="119661">
                  <c:v>0</c:v>
                </c:pt>
                <c:pt idx="119662">
                  <c:v>0</c:v>
                </c:pt>
                <c:pt idx="119663">
                  <c:v>0</c:v>
                </c:pt>
                <c:pt idx="119664">
                  <c:v>0</c:v>
                </c:pt>
                <c:pt idx="119665">
                  <c:v>0</c:v>
                </c:pt>
                <c:pt idx="119666">
                  <c:v>0</c:v>
                </c:pt>
                <c:pt idx="119667">
                  <c:v>0</c:v>
                </c:pt>
                <c:pt idx="119668">
                  <c:v>0</c:v>
                </c:pt>
                <c:pt idx="119669">
                  <c:v>0</c:v>
                </c:pt>
                <c:pt idx="119670">
                  <c:v>0</c:v>
                </c:pt>
                <c:pt idx="119671">
                  <c:v>0</c:v>
                </c:pt>
                <c:pt idx="119672">
                  <c:v>0</c:v>
                </c:pt>
                <c:pt idx="119673">
                  <c:v>0</c:v>
                </c:pt>
                <c:pt idx="119674">
                  <c:v>0</c:v>
                </c:pt>
                <c:pt idx="119675">
                  <c:v>0</c:v>
                </c:pt>
                <c:pt idx="119676">
                  <c:v>0</c:v>
                </c:pt>
                <c:pt idx="119677">
                  <c:v>0</c:v>
                </c:pt>
                <c:pt idx="119678">
                  <c:v>0</c:v>
                </c:pt>
                <c:pt idx="119679">
                  <c:v>0</c:v>
                </c:pt>
                <c:pt idx="119680">
                  <c:v>0</c:v>
                </c:pt>
                <c:pt idx="119681">
                  <c:v>0</c:v>
                </c:pt>
                <c:pt idx="119682">
                  <c:v>0</c:v>
                </c:pt>
                <c:pt idx="119683">
                  <c:v>0</c:v>
                </c:pt>
                <c:pt idx="119684">
                  <c:v>0</c:v>
                </c:pt>
                <c:pt idx="119685">
                  <c:v>0</c:v>
                </c:pt>
                <c:pt idx="119686">
                  <c:v>0</c:v>
                </c:pt>
                <c:pt idx="119687">
                  <c:v>0</c:v>
                </c:pt>
                <c:pt idx="119688">
                  <c:v>0</c:v>
                </c:pt>
                <c:pt idx="119689">
                  <c:v>0</c:v>
                </c:pt>
                <c:pt idx="119690">
                  <c:v>0</c:v>
                </c:pt>
                <c:pt idx="119691">
                  <c:v>0</c:v>
                </c:pt>
                <c:pt idx="119692">
                  <c:v>0</c:v>
                </c:pt>
                <c:pt idx="119693">
                  <c:v>0</c:v>
                </c:pt>
                <c:pt idx="119694">
                  <c:v>0</c:v>
                </c:pt>
                <c:pt idx="119695">
                  <c:v>0</c:v>
                </c:pt>
                <c:pt idx="119696">
                  <c:v>0</c:v>
                </c:pt>
                <c:pt idx="119697">
                  <c:v>0</c:v>
                </c:pt>
                <c:pt idx="119698">
                  <c:v>0</c:v>
                </c:pt>
                <c:pt idx="119699">
                  <c:v>0</c:v>
                </c:pt>
                <c:pt idx="119700">
                  <c:v>0</c:v>
                </c:pt>
                <c:pt idx="119701">
                  <c:v>0</c:v>
                </c:pt>
                <c:pt idx="119702">
                  <c:v>0</c:v>
                </c:pt>
                <c:pt idx="119703">
                  <c:v>0</c:v>
                </c:pt>
                <c:pt idx="119704">
                  <c:v>0</c:v>
                </c:pt>
                <c:pt idx="119705">
                  <c:v>0</c:v>
                </c:pt>
                <c:pt idx="119706">
                  <c:v>0</c:v>
                </c:pt>
                <c:pt idx="119707">
                  <c:v>0</c:v>
                </c:pt>
                <c:pt idx="119708">
                  <c:v>0</c:v>
                </c:pt>
                <c:pt idx="119709">
                  <c:v>0</c:v>
                </c:pt>
                <c:pt idx="119710">
                  <c:v>0</c:v>
                </c:pt>
                <c:pt idx="119711">
                  <c:v>0</c:v>
                </c:pt>
                <c:pt idx="119712">
                  <c:v>0</c:v>
                </c:pt>
                <c:pt idx="119713">
                  <c:v>0</c:v>
                </c:pt>
                <c:pt idx="119714">
                  <c:v>0</c:v>
                </c:pt>
                <c:pt idx="119715">
                  <c:v>0</c:v>
                </c:pt>
                <c:pt idx="119716">
                  <c:v>0</c:v>
                </c:pt>
                <c:pt idx="119717">
                  <c:v>0</c:v>
                </c:pt>
                <c:pt idx="119718">
                  <c:v>0</c:v>
                </c:pt>
                <c:pt idx="119719">
                  <c:v>0</c:v>
                </c:pt>
                <c:pt idx="119720">
                  <c:v>0</c:v>
                </c:pt>
                <c:pt idx="119721">
                  <c:v>0</c:v>
                </c:pt>
                <c:pt idx="119722">
                  <c:v>0</c:v>
                </c:pt>
                <c:pt idx="119723">
                  <c:v>0</c:v>
                </c:pt>
                <c:pt idx="119724">
                  <c:v>0</c:v>
                </c:pt>
                <c:pt idx="119725">
                  <c:v>0</c:v>
                </c:pt>
                <c:pt idx="119726">
                  <c:v>0</c:v>
                </c:pt>
                <c:pt idx="119727">
                  <c:v>0</c:v>
                </c:pt>
                <c:pt idx="119728">
                  <c:v>0</c:v>
                </c:pt>
                <c:pt idx="119729">
                  <c:v>0</c:v>
                </c:pt>
                <c:pt idx="119730">
                  <c:v>0</c:v>
                </c:pt>
                <c:pt idx="119731">
                  <c:v>0</c:v>
                </c:pt>
                <c:pt idx="119732">
                  <c:v>0</c:v>
                </c:pt>
                <c:pt idx="119733">
                  <c:v>0</c:v>
                </c:pt>
                <c:pt idx="119734">
                  <c:v>0</c:v>
                </c:pt>
                <c:pt idx="119735">
                  <c:v>0</c:v>
                </c:pt>
                <c:pt idx="119736">
                  <c:v>0</c:v>
                </c:pt>
                <c:pt idx="119737">
                  <c:v>0</c:v>
                </c:pt>
                <c:pt idx="119738">
                  <c:v>0</c:v>
                </c:pt>
                <c:pt idx="119739">
                  <c:v>0</c:v>
                </c:pt>
                <c:pt idx="119740">
                  <c:v>0</c:v>
                </c:pt>
                <c:pt idx="119741">
                  <c:v>0</c:v>
                </c:pt>
                <c:pt idx="119742">
                  <c:v>0</c:v>
                </c:pt>
                <c:pt idx="119743">
                  <c:v>0</c:v>
                </c:pt>
                <c:pt idx="119744">
                  <c:v>0</c:v>
                </c:pt>
                <c:pt idx="119745">
                  <c:v>0</c:v>
                </c:pt>
                <c:pt idx="119746">
                  <c:v>0</c:v>
                </c:pt>
                <c:pt idx="119747">
                  <c:v>0</c:v>
                </c:pt>
                <c:pt idx="119748">
                  <c:v>0</c:v>
                </c:pt>
                <c:pt idx="119749">
                  <c:v>0</c:v>
                </c:pt>
                <c:pt idx="119750">
                  <c:v>0</c:v>
                </c:pt>
                <c:pt idx="119751">
                  <c:v>0</c:v>
                </c:pt>
                <c:pt idx="119752">
                  <c:v>0</c:v>
                </c:pt>
                <c:pt idx="119753">
                  <c:v>0</c:v>
                </c:pt>
                <c:pt idx="119754">
                  <c:v>0</c:v>
                </c:pt>
                <c:pt idx="119755">
                  <c:v>0</c:v>
                </c:pt>
                <c:pt idx="119756">
                  <c:v>0</c:v>
                </c:pt>
                <c:pt idx="119757">
                  <c:v>0</c:v>
                </c:pt>
                <c:pt idx="119758">
                  <c:v>0</c:v>
                </c:pt>
                <c:pt idx="119759">
                  <c:v>0</c:v>
                </c:pt>
                <c:pt idx="119760">
                  <c:v>0</c:v>
                </c:pt>
                <c:pt idx="119761">
                  <c:v>0</c:v>
                </c:pt>
                <c:pt idx="119762">
                  <c:v>0</c:v>
                </c:pt>
                <c:pt idx="119763">
                  <c:v>0</c:v>
                </c:pt>
                <c:pt idx="119764">
                  <c:v>0</c:v>
                </c:pt>
                <c:pt idx="119765">
                  <c:v>0</c:v>
                </c:pt>
                <c:pt idx="119766">
                  <c:v>0</c:v>
                </c:pt>
                <c:pt idx="119767">
                  <c:v>0</c:v>
                </c:pt>
                <c:pt idx="119768">
                  <c:v>0</c:v>
                </c:pt>
                <c:pt idx="119769">
                  <c:v>0</c:v>
                </c:pt>
                <c:pt idx="119770">
                  <c:v>0</c:v>
                </c:pt>
                <c:pt idx="119771">
                  <c:v>0</c:v>
                </c:pt>
                <c:pt idx="119772">
                  <c:v>0</c:v>
                </c:pt>
                <c:pt idx="119773">
                  <c:v>0</c:v>
                </c:pt>
                <c:pt idx="119774">
                  <c:v>0</c:v>
                </c:pt>
                <c:pt idx="119775">
                  <c:v>0</c:v>
                </c:pt>
                <c:pt idx="119776">
                  <c:v>0</c:v>
                </c:pt>
                <c:pt idx="119777">
                  <c:v>0</c:v>
                </c:pt>
                <c:pt idx="119778">
                  <c:v>0</c:v>
                </c:pt>
                <c:pt idx="119779">
                  <c:v>0</c:v>
                </c:pt>
                <c:pt idx="119780">
                  <c:v>0</c:v>
                </c:pt>
                <c:pt idx="119781">
                  <c:v>0</c:v>
                </c:pt>
                <c:pt idx="119782">
                  <c:v>0</c:v>
                </c:pt>
                <c:pt idx="119783">
                  <c:v>0</c:v>
                </c:pt>
                <c:pt idx="119784">
                  <c:v>0</c:v>
                </c:pt>
                <c:pt idx="119785">
                  <c:v>0</c:v>
                </c:pt>
                <c:pt idx="119786">
                  <c:v>0</c:v>
                </c:pt>
                <c:pt idx="119787">
                  <c:v>0</c:v>
                </c:pt>
                <c:pt idx="119788">
                  <c:v>0</c:v>
                </c:pt>
                <c:pt idx="119789">
                  <c:v>0</c:v>
                </c:pt>
                <c:pt idx="119790">
                  <c:v>0</c:v>
                </c:pt>
                <c:pt idx="119791">
                  <c:v>0</c:v>
                </c:pt>
                <c:pt idx="119792">
                  <c:v>0</c:v>
                </c:pt>
                <c:pt idx="119793">
                  <c:v>0</c:v>
                </c:pt>
                <c:pt idx="119794">
                  <c:v>0</c:v>
                </c:pt>
                <c:pt idx="119795">
                  <c:v>0</c:v>
                </c:pt>
                <c:pt idx="119796">
                  <c:v>0</c:v>
                </c:pt>
                <c:pt idx="119797">
                  <c:v>0</c:v>
                </c:pt>
                <c:pt idx="119798">
                  <c:v>0</c:v>
                </c:pt>
                <c:pt idx="119799">
                  <c:v>0</c:v>
                </c:pt>
                <c:pt idx="119800">
                  <c:v>0</c:v>
                </c:pt>
                <c:pt idx="119801">
                  <c:v>0</c:v>
                </c:pt>
                <c:pt idx="119802">
                  <c:v>0</c:v>
                </c:pt>
                <c:pt idx="119803">
                  <c:v>0</c:v>
                </c:pt>
                <c:pt idx="119804">
                  <c:v>0</c:v>
                </c:pt>
                <c:pt idx="119805">
                  <c:v>0</c:v>
                </c:pt>
                <c:pt idx="119806">
                  <c:v>0</c:v>
                </c:pt>
                <c:pt idx="119807">
                  <c:v>0</c:v>
                </c:pt>
                <c:pt idx="119808">
                  <c:v>0</c:v>
                </c:pt>
                <c:pt idx="119809">
                  <c:v>0</c:v>
                </c:pt>
                <c:pt idx="119810">
                  <c:v>0</c:v>
                </c:pt>
                <c:pt idx="119811">
                  <c:v>0</c:v>
                </c:pt>
                <c:pt idx="119812">
                  <c:v>0</c:v>
                </c:pt>
                <c:pt idx="119813">
                  <c:v>0</c:v>
                </c:pt>
                <c:pt idx="119814">
                  <c:v>0</c:v>
                </c:pt>
                <c:pt idx="119815">
                  <c:v>0</c:v>
                </c:pt>
                <c:pt idx="119816">
                  <c:v>0</c:v>
                </c:pt>
                <c:pt idx="119817">
                  <c:v>0</c:v>
                </c:pt>
                <c:pt idx="119818">
                  <c:v>0</c:v>
                </c:pt>
                <c:pt idx="119819">
                  <c:v>0</c:v>
                </c:pt>
                <c:pt idx="119820">
                  <c:v>0</c:v>
                </c:pt>
                <c:pt idx="119821">
                  <c:v>0</c:v>
                </c:pt>
                <c:pt idx="119822">
                  <c:v>0</c:v>
                </c:pt>
                <c:pt idx="119823">
                  <c:v>0</c:v>
                </c:pt>
                <c:pt idx="119824">
                  <c:v>0</c:v>
                </c:pt>
                <c:pt idx="119825">
                  <c:v>0</c:v>
                </c:pt>
                <c:pt idx="119826">
                  <c:v>0</c:v>
                </c:pt>
                <c:pt idx="119827">
                  <c:v>0</c:v>
                </c:pt>
                <c:pt idx="119828">
                  <c:v>0</c:v>
                </c:pt>
                <c:pt idx="119829">
                  <c:v>0</c:v>
                </c:pt>
                <c:pt idx="119830">
                  <c:v>0</c:v>
                </c:pt>
                <c:pt idx="119831">
                  <c:v>0</c:v>
                </c:pt>
                <c:pt idx="119832">
                  <c:v>0</c:v>
                </c:pt>
                <c:pt idx="119833">
                  <c:v>0</c:v>
                </c:pt>
                <c:pt idx="119834">
                  <c:v>0</c:v>
                </c:pt>
                <c:pt idx="119835">
                  <c:v>0</c:v>
                </c:pt>
                <c:pt idx="119836">
                  <c:v>0</c:v>
                </c:pt>
                <c:pt idx="119837">
                  <c:v>0</c:v>
                </c:pt>
                <c:pt idx="119838">
                  <c:v>0</c:v>
                </c:pt>
                <c:pt idx="119839">
                  <c:v>0</c:v>
                </c:pt>
                <c:pt idx="119840">
                  <c:v>0</c:v>
                </c:pt>
                <c:pt idx="119841">
                  <c:v>0</c:v>
                </c:pt>
                <c:pt idx="119842">
                  <c:v>0</c:v>
                </c:pt>
                <c:pt idx="119843">
                  <c:v>0</c:v>
                </c:pt>
                <c:pt idx="119844">
                  <c:v>0</c:v>
                </c:pt>
                <c:pt idx="119845">
                  <c:v>0</c:v>
                </c:pt>
                <c:pt idx="119846">
                  <c:v>0</c:v>
                </c:pt>
                <c:pt idx="119847">
                  <c:v>0</c:v>
                </c:pt>
                <c:pt idx="119848">
                  <c:v>0</c:v>
                </c:pt>
                <c:pt idx="119849">
                  <c:v>0</c:v>
                </c:pt>
                <c:pt idx="119850">
                  <c:v>0</c:v>
                </c:pt>
                <c:pt idx="119851">
                  <c:v>0</c:v>
                </c:pt>
                <c:pt idx="119852">
                  <c:v>0</c:v>
                </c:pt>
                <c:pt idx="119853">
                  <c:v>0</c:v>
                </c:pt>
                <c:pt idx="119854">
                  <c:v>0</c:v>
                </c:pt>
                <c:pt idx="119855">
                  <c:v>0</c:v>
                </c:pt>
                <c:pt idx="119856">
                  <c:v>0</c:v>
                </c:pt>
                <c:pt idx="119857">
                  <c:v>0</c:v>
                </c:pt>
                <c:pt idx="119858">
                  <c:v>0</c:v>
                </c:pt>
                <c:pt idx="119859">
                  <c:v>0</c:v>
                </c:pt>
                <c:pt idx="119860">
                  <c:v>0</c:v>
                </c:pt>
                <c:pt idx="119861">
                  <c:v>0</c:v>
                </c:pt>
                <c:pt idx="119862">
                  <c:v>0</c:v>
                </c:pt>
                <c:pt idx="119863">
                  <c:v>0</c:v>
                </c:pt>
                <c:pt idx="119864">
                  <c:v>0</c:v>
                </c:pt>
                <c:pt idx="119865">
                  <c:v>0</c:v>
                </c:pt>
                <c:pt idx="119866">
                  <c:v>0</c:v>
                </c:pt>
                <c:pt idx="119867">
                  <c:v>0</c:v>
                </c:pt>
                <c:pt idx="119868">
                  <c:v>0</c:v>
                </c:pt>
                <c:pt idx="119869">
                  <c:v>0</c:v>
                </c:pt>
                <c:pt idx="119870">
                  <c:v>0</c:v>
                </c:pt>
                <c:pt idx="119871">
                  <c:v>0</c:v>
                </c:pt>
                <c:pt idx="119872">
                  <c:v>0</c:v>
                </c:pt>
                <c:pt idx="119873">
                  <c:v>0</c:v>
                </c:pt>
                <c:pt idx="119874">
                  <c:v>0</c:v>
                </c:pt>
                <c:pt idx="119875">
                  <c:v>0</c:v>
                </c:pt>
                <c:pt idx="119876">
                  <c:v>0</c:v>
                </c:pt>
                <c:pt idx="119877">
                  <c:v>0</c:v>
                </c:pt>
                <c:pt idx="119878">
                  <c:v>0</c:v>
                </c:pt>
                <c:pt idx="119879">
                  <c:v>0</c:v>
                </c:pt>
                <c:pt idx="119880">
                  <c:v>0</c:v>
                </c:pt>
                <c:pt idx="119881">
                  <c:v>0</c:v>
                </c:pt>
                <c:pt idx="119882">
                  <c:v>0</c:v>
                </c:pt>
                <c:pt idx="119883">
                  <c:v>0</c:v>
                </c:pt>
                <c:pt idx="119884">
                  <c:v>0</c:v>
                </c:pt>
                <c:pt idx="119885">
                  <c:v>0</c:v>
                </c:pt>
                <c:pt idx="119886">
                  <c:v>0</c:v>
                </c:pt>
                <c:pt idx="119887">
                  <c:v>0</c:v>
                </c:pt>
                <c:pt idx="119888">
                  <c:v>0</c:v>
                </c:pt>
                <c:pt idx="119889">
                  <c:v>0</c:v>
                </c:pt>
                <c:pt idx="119890">
                  <c:v>0</c:v>
                </c:pt>
                <c:pt idx="119891">
                  <c:v>0</c:v>
                </c:pt>
                <c:pt idx="119892">
                  <c:v>0</c:v>
                </c:pt>
                <c:pt idx="119893">
                  <c:v>0</c:v>
                </c:pt>
                <c:pt idx="119894">
                  <c:v>0</c:v>
                </c:pt>
                <c:pt idx="119895">
                  <c:v>0</c:v>
                </c:pt>
                <c:pt idx="119896">
                  <c:v>0</c:v>
                </c:pt>
                <c:pt idx="119897">
                  <c:v>0</c:v>
                </c:pt>
                <c:pt idx="119898">
                  <c:v>0</c:v>
                </c:pt>
                <c:pt idx="119899">
                  <c:v>0</c:v>
                </c:pt>
                <c:pt idx="119900">
                  <c:v>0</c:v>
                </c:pt>
                <c:pt idx="119901">
                  <c:v>0</c:v>
                </c:pt>
                <c:pt idx="119902">
                  <c:v>0</c:v>
                </c:pt>
                <c:pt idx="119903">
                  <c:v>0</c:v>
                </c:pt>
                <c:pt idx="119904">
                  <c:v>0</c:v>
                </c:pt>
                <c:pt idx="119905">
                  <c:v>0</c:v>
                </c:pt>
                <c:pt idx="119906">
                  <c:v>0</c:v>
                </c:pt>
                <c:pt idx="119907">
                  <c:v>0</c:v>
                </c:pt>
                <c:pt idx="119908">
                  <c:v>0</c:v>
                </c:pt>
                <c:pt idx="119909">
                  <c:v>0</c:v>
                </c:pt>
                <c:pt idx="119910">
                  <c:v>0</c:v>
                </c:pt>
                <c:pt idx="119911">
                  <c:v>0</c:v>
                </c:pt>
                <c:pt idx="119912">
                  <c:v>0</c:v>
                </c:pt>
                <c:pt idx="119913">
                  <c:v>0</c:v>
                </c:pt>
                <c:pt idx="119914">
                  <c:v>0</c:v>
                </c:pt>
                <c:pt idx="119915">
                  <c:v>0</c:v>
                </c:pt>
                <c:pt idx="119916">
                  <c:v>0</c:v>
                </c:pt>
                <c:pt idx="119917">
                  <c:v>0</c:v>
                </c:pt>
                <c:pt idx="119918">
                  <c:v>0</c:v>
                </c:pt>
                <c:pt idx="119919">
                  <c:v>0</c:v>
                </c:pt>
                <c:pt idx="119920">
                  <c:v>0</c:v>
                </c:pt>
                <c:pt idx="119921">
                  <c:v>0</c:v>
                </c:pt>
                <c:pt idx="119922">
                  <c:v>0</c:v>
                </c:pt>
                <c:pt idx="119923">
                  <c:v>0</c:v>
                </c:pt>
                <c:pt idx="119924">
                  <c:v>0</c:v>
                </c:pt>
                <c:pt idx="119925">
                  <c:v>0</c:v>
                </c:pt>
                <c:pt idx="119926">
                  <c:v>0</c:v>
                </c:pt>
                <c:pt idx="119927">
                  <c:v>0</c:v>
                </c:pt>
                <c:pt idx="119928">
                  <c:v>0</c:v>
                </c:pt>
                <c:pt idx="119929">
                  <c:v>0</c:v>
                </c:pt>
                <c:pt idx="119930">
                  <c:v>0</c:v>
                </c:pt>
                <c:pt idx="119931">
                  <c:v>0</c:v>
                </c:pt>
                <c:pt idx="119932">
                  <c:v>0</c:v>
                </c:pt>
                <c:pt idx="119933">
                  <c:v>0</c:v>
                </c:pt>
                <c:pt idx="119934">
                  <c:v>0</c:v>
                </c:pt>
                <c:pt idx="119935">
                  <c:v>0</c:v>
                </c:pt>
                <c:pt idx="119936">
                  <c:v>0</c:v>
                </c:pt>
                <c:pt idx="119937">
                  <c:v>0</c:v>
                </c:pt>
                <c:pt idx="119938">
                  <c:v>0</c:v>
                </c:pt>
                <c:pt idx="119939">
                  <c:v>0</c:v>
                </c:pt>
                <c:pt idx="119940">
                  <c:v>0</c:v>
                </c:pt>
                <c:pt idx="119941">
                  <c:v>0</c:v>
                </c:pt>
                <c:pt idx="119942">
                  <c:v>0</c:v>
                </c:pt>
                <c:pt idx="119943">
                  <c:v>0</c:v>
                </c:pt>
                <c:pt idx="119944">
                  <c:v>0</c:v>
                </c:pt>
                <c:pt idx="119945">
                  <c:v>0</c:v>
                </c:pt>
                <c:pt idx="119946">
                  <c:v>0</c:v>
                </c:pt>
                <c:pt idx="119947">
                  <c:v>0</c:v>
                </c:pt>
                <c:pt idx="119948">
                  <c:v>0</c:v>
                </c:pt>
                <c:pt idx="119949">
                  <c:v>0</c:v>
                </c:pt>
                <c:pt idx="119950">
                  <c:v>0</c:v>
                </c:pt>
                <c:pt idx="119951">
                  <c:v>0</c:v>
                </c:pt>
                <c:pt idx="119952">
                  <c:v>0</c:v>
                </c:pt>
                <c:pt idx="119953">
                  <c:v>0</c:v>
                </c:pt>
                <c:pt idx="119954">
                  <c:v>0</c:v>
                </c:pt>
                <c:pt idx="119955">
                  <c:v>0</c:v>
                </c:pt>
                <c:pt idx="119956">
                  <c:v>0</c:v>
                </c:pt>
                <c:pt idx="119957">
                  <c:v>0</c:v>
                </c:pt>
                <c:pt idx="119958">
                  <c:v>0</c:v>
                </c:pt>
                <c:pt idx="119959">
                  <c:v>0</c:v>
                </c:pt>
                <c:pt idx="119960">
                  <c:v>0</c:v>
                </c:pt>
                <c:pt idx="119961">
                  <c:v>0</c:v>
                </c:pt>
                <c:pt idx="119962">
                  <c:v>0</c:v>
                </c:pt>
                <c:pt idx="119963">
                  <c:v>0</c:v>
                </c:pt>
                <c:pt idx="119964">
                  <c:v>0</c:v>
                </c:pt>
                <c:pt idx="119965">
                  <c:v>0</c:v>
                </c:pt>
                <c:pt idx="119966">
                  <c:v>0</c:v>
                </c:pt>
                <c:pt idx="119967">
                  <c:v>0</c:v>
                </c:pt>
                <c:pt idx="119968">
                  <c:v>0</c:v>
                </c:pt>
                <c:pt idx="119969">
                  <c:v>0</c:v>
                </c:pt>
                <c:pt idx="119970">
                  <c:v>0</c:v>
                </c:pt>
                <c:pt idx="119971">
                  <c:v>0</c:v>
                </c:pt>
                <c:pt idx="119972">
                  <c:v>0</c:v>
                </c:pt>
                <c:pt idx="119973">
                  <c:v>0</c:v>
                </c:pt>
                <c:pt idx="119974">
                  <c:v>0</c:v>
                </c:pt>
                <c:pt idx="119975">
                  <c:v>0</c:v>
                </c:pt>
                <c:pt idx="119976">
                  <c:v>0</c:v>
                </c:pt>
                <c:pt idx="119977">
                  <c:v>0</c:v>
                </c:pt>
                <c:pt idx="119978">
                  <c:v>0</c:v>
                </c:pt>
                <c:pt idx="119979">
                  <c:v>0</c:v>
                </c:pt>
                <c:pt idx="119980">
                  <c:v>0</c:v>
                </c:pt>
                <c:pt idx="119981">
                  <c:v>0</c:v>
                </c:pt>
                <c:pt idx="119982">
                  <c:v>0</c:v>
                </c:pt>
                <c:pt idx="119983">
                  <c:v>0</c:v>
                </c:pt>
                <c:pt idx="119984">
                  <c:v>0</c:v>
                </c:pt>
                <c:pt idx="119985">
                  <c:v>0</c:v>
                </c:pt>
                <c:pt idx="119986">
                  <c:v>0</c:v>
                </c:pt>
                <c:pt idx="119987">
                  <c:v>0</c:v>
                </c:pt>
                <c:pt idx="119988">
                  <c:v>0</c:v>
                </c:pt>
                <c:pt idx="119989">
                  <c:v>0</c:v>
                </c:pt>
                <c:pt idx="119990">
                  <c:v>0</c:v>
                </c:pt>
                <c:pt idx="119991">
                  <c:v>0</c:v>
                </c:pt>
                <c:pt idx="119992">
                  <c:v>0</c:v>
                </c:pt>
                <c:pt idx="119993">
                  <c:v>0</c:v>
                </c:pt>
                <c:pt idx="119994">
                  <c:v>0</c:v>
                </c:pt>
                <c:pt idx="119995">
                  <c:v>0</c:v>
                </c:pt>
                <c:pt idx="119996">
                  <c:v>0</c:v>
                </c:pt>
                <c:pt idx="119997">
                  <c:v>0</c:v>
                </c:pt>
                <c:pt idx="119998">
                  <c:v>0</c:v>
                </c:pt>
                <c:pt idx="119999">
                  <c:v>0</c:v>
                </c:pt>
                <c:pt idx="120000">
                  <c:v>0</c:v>
                </c:pt>
                <c:pt idx="120001">
                  <c:v>0</c:v>
                </c:pt>
                <c:pt idx="120002">
                  <c:v>0</c:v>
                </c:pt>
                <c:pt idx="120003">
                  <c:v>0</c:v>
                </c:pt>
                <c:pt idx="120004">
                  <c:v>0</c:v>
                </c:pt>
                <c:pt idx="120005">
                  <c:v>0</c:v>
                </c:pt>
                <c:pt idx="120006">
                  <c:v>0</c:v>
                </c:pt>
                <c:pt idx="120007">
                  <c:v>0</c:v>
                </c:pt>
                <c:pt idx="120008">
                  <c:v>0</c:v>
                </c:pt>
                <c:pt idx="120009">
                  <c:v>0</c:v>
                </c:pt>
                <c:pt idx="120010">
                  <c:v>0</c:v>
                </c:pt>
                <c:pt idx="120011">
                  <c:v>0</c:v>
                </c:pt>
                <c:pt idx="120012">
                  <c:v>0</c:v>
                </c:pt>
                <c:pt idx="120013">
                  <c:v>0</c:v>
                </c:pt>
                <c:pt idx="120014">
                  <c:v>0</c:v>
                </c:pt>
                <c:pt idx="120015">
                  <c:v>0</c:v>
                </c:pt>
                <c:pt idx="120016">
                  <c:v>0</c:v>
                </c:pt>
                <c:pt idx="120017">
                  <c:v>0</c:v>
                </c:pt>
                <c:pt idx="120018">
                  <c:v>0</c:v>
                </c:pt>
                <c:pt idx="120019">
                  <c:v>0</c:v>
                </c:pt>
                <c:pt idx="120020">
                  <c:v>0</c:v>
                </c:pt>
                <c:pt idx="120021">
                  <c:v>0</c:v>
                </c:pt>
                <c:pt idx="120022">
                  <c:v>0</c:v>
                </c:pt>
                <c:pt idx="120023">
                  <c:v>0</c:v>
                </c:pt>
                <c:pt idx="120024">
                  <c:v>0</c:v>
                </c:pt>
                <c:pt idx="120025">
                  <c:v>0</c:v>
                </c:pt>
                <c:pt idx="120026">
                  <c:v>0</c:v>
                </c:pt>
                <c:pt idx="120027">
                  <c:v>0</c:v>
                </c:pt>
                <c:pt idx="120028">
                  <c:v>0</c:v>
                </c:pt>
                <c:pt idx="120029">
                  <c:v>0</c:v>
                </c:pt>
                <c:pt idx="120030">
                  <c:v>0</c:v>
                </c:pt>
                <c:pt idx="120031">
                  <c:v>0</c:v>
                </c:pt>
                <c:pt idx="120032">
                  <c:v>0</c:v>
                </c:pt>
                <c:pt idx="120033">
                  <c:v>0</c:v>
                </c:pt>
                <c:pt idx="120034">
                  <c:v>0</c:v>
                </c:pt>
                <c:pt idx="120035">
                  <c:v>0</c:v>
                </c:pt>
                <c:pt idx="120036">
                  <c:v>0</c:v>
                </c:pt>
                <c:pt idx="120037">
                  <c:v>0</c:v>
                </c:pt>
                <c:pt idx="120038">
                  <c:v>0</c:v>
                </c:pt>
                <c:pt idx="120039">
                  <c:v>0</c:v>
                </c:pt>
                <c:pt idx="120040">
                  <c:v>0</c:v>
                </c:pt>
                <c:pt idx="120041">
                  <c:v>0</c:v>
                </c:pt>
                <c:pt idx="120042">
                  <c:v>0</c:v>
                </c:pt>
                <c:pt idx="120043">
                  <c:v>0</c:v>
                </c:pt>
                <c:pt idx="120044">
                  <c:v>0</c:v>
                </c:pt>
                <c:pt idx="120045">
                  <c:v>0</c:v>
                </c:pt>
                <c:pt idx="120046">
                  <c:v>0</c:v>
                </c:pt>
                <c:pt idx="120047">
                  <c:v>0</c:v>
                </c:pt>
                <c:pt idx="120048">
                  <c:v>0</c:v>
                </c:pt>
                <c:pt idx="120049">
                  <c:v>0</c:v>
                </c:pt>
                <c:pt idx="120050">
                  <c:v>0</c:v>
                </c:pt>
                <c:pt idx="120051">
                  <c:v>0</c:v>
                </c:pt>
                <c:pt idx="120052">
                  <c:v>0</c:v>
                </c:pt>
                <c:pt idx="120053">
                  <c:v>0</c:v>
                </c:pt>
                <c:pt idx="120054">
                  <c:v>0</c:v>
                </c:pt>
                <c:pt idx="120055">
                  <c:v>0</c:v>
                </c:pt>
                <c:pt idx="120056">
                  <c:v>0</c:v>
                </c:pt>
                <c:pt idx="120057">
                  <c:v>0</c:v>
                </c:pt>
                <c:pt idx="120058">
                  <c:v>0</c:v>
                </c:pt>
                <c:pt idx="120059">
                  <c:v>0</c:v>
                </c:pt>
                <c:pt idx="120060">
                  <c:v>0</c:v>
                </c:pt>
                <c:pt idx="120061">
                  <c:v>0</c:v>
                </c:pt>
                <c:pt idx="120062">
                  <c:v>0</c:v>
                </c:pt>
                <c:pt idx="120063">
                  <c:v>0</c:v>
                </c:pt>
                <c:pt idx="120064">
                  <c:v>0</c:v>
                </c:pt>
                <c:pt idx="120065">
                  <c:v>0</c:v>
                </c:pt>
                <c:pt idx="120066">
                  <c:v>0</c:v>
                </c:pt>
                <c:pt idx="120067">
                  <c:v>0</c:v>
                </c:pt>
                <c:pt idx="120068">
                  <c:v>0</c:v>
                </c:pt>
                <c:pt idx="120069">
                  <c:v>0</c:v>
                </c:pt>
                <c:pt idx="120070">
                  <c:v>0</c:v>
                </c:pt>
                <c:pt idx="120071">
                  <c:v>0</c:v>
                </c:pt>
                <c:pt idx="120072">
                  <c:v>0</c:v>
                </c:pt>
                <c:pt idx="120073">
                  <c:v>0</c:v>
                </c:pt>
                <c:pt idx="120074">
                  <c:v>0</c:v>
                </c:pt>
                <c:pt idx="120075">
                  <c:v>0</c:v>
                </c:pt>
                <c:pt idx="120076">
                  <c:v>0</c:v>
                </c:pt>
                <c:pt idx="120077">
                  <c:v>0</c:v>
                </c:pt>
                <c:pt idx="120078">
                  <c:v>0</c:v>
                </c:pt>
                <c:pt idx="120079">
                  <c:v>0</c:v>
                </c:pt>
                <c:pt idx="120080">
                  <c:v>0</c:v>
                </c:pt>
                <c:pt idx="120081">
                  <c:v>0</c:v>
                </c:pt>
                <c:pt idx="120082">
                  <c:v>0</c:v>
                </c:pt>
                <c:pt idx="120083">
                  <c:v>0</c:v>
                </c:pt>
                <c:pt idx="120084">
                  <c:v>0</c:v>
                </c:pt>
                <c:pt idx="120085">
                  <c:v>0</c:v>
                </c:pt>
                <c:pt idx="120086">
                  <c:v>0</c:v>
                </c:pt>
                <c:pt idx="120087">
                  <c:v>0</c:v>
                </c:pt>
                <c:pt idx="120088">
                  <c:v>0</c:v>
                </c:pt>
                <c:pt idx="120089">
                  <c:v>0</c:v>
                </c:pt>
                <c:pt idx="120090">
                  <c:v>0</c:v>
                </c:pt>
                <c:pt idx="120091">
                  <c:v>0</c:v>
                </c:pt>
                <c:pt idx="120092">
                  <c:v>0</c:v>
                </c:pt>
                <c:pt idx="120093">
                  <c:v>0</c:v>
                </c:pt>
                <c:pt idx="120094">
                  <c:v>0</c:v>
                </c:pt>
                <c:pt idx="120095">
                  <c:v>0</c:v>
                </c:pt>
                <c:pt idx="120096">
                  <c:v>0</c:v>
                </c:pt>
                <c:pt idx="120097">
                  <c:v>0</c:v>
                </c:pt>
                <c:pt idx="120098">
                  <c:v>0</c:v>
                </c:pt>
                <c:pt idx="120099">
                  <c:v>0</c:v>
                </c:pt>
                <c:pt idx="120100">
                  <c:v>0</c:v>
                </c:pt>
                <c:pt idx="120101">
                  <c:v>0</c:v>
                </c:pt>
                <c:pt idx="120102">
                  <c:v>0</c:v>
                </c:pt>
                <c:pt idx="120103">
                  <c:v>0</c:v>
                </c:pt>
                <c:pt idx="120104">
                  <c:v>0</c:v>
                </c:pt>
                <c:pt idx="120105">
                  <c:v>0</c:v>
                </c:pt>
                <c:pt idx="120106">
                  <c:v>0</c:v>
                </c:pt>
                <c:pt idx="120107">
                  <c:v>0</c:v>
                </c:pt>
                <c:pt idx="120108">
                  <c:v>0</c:v>
                </c:pt>
                <c:pt idx="120109">
                  <c:v>0</c:v>
                </c:pt>
                <c:pt idx="120110">
                  <c:v>0</c:v>
                </c:pt>
                <c:pt idx="120111">
                  <c:v>0</c:v>
                </c:pt>
                <c:pt idx="120112">
                  <c:v>0</c:v>
                </c:pt>
                <c:pt idx="120113">
                  <c:v>0</c:v>
                </c:pt>
                <c:pt idx="120114">
                  <c:v>0</c:v>
                </c:pt>
                <c:pt idx="120115">
                  <c:v>0</c:v>
                </c:pt>
                <c:pt idx="120116">
                  <c:v>0</c:v>
                </c:pt>
                <c:pt idx="120117">
                  <c:v>0</c:v>
                </c:pt>
                <c:pt idx="120118">
                  <c:v>0</c:v>
                </c:pt>
                <c:pt idx="120119">
                  <c:v>0</c:v>
                </c:pt>
                <c:pt idx="120120">
                  <c:v>0</c:v>
                </c:pt>
                <c:pt idx="120121">
                  <c:v>0</c:v>
                </c:pt>
                <c:pt idx="120122">
                  <c:v>0</c:v>
                </c:pt>
                <c:pt idx="120123">
                  <c:v>0</c:v>
                </c:pt>
                <c:pt idx="120124">
                  <c:v>0</c:v>
                </c:pt>
                <c:pt idx="120125">
                  <c:v>0</c:v>
                </c:pt>
                <c:pt idx="120126">
                  <c:v>0</c:v>
                </c:pt>
                <c:pt idx="120127">
                  <c:v>0</c:v>
                </c:pt>
                <c:pt idx="120128">
                  <c:v>0</c:v>
                </c:pt>
                <c:pt idx="120129">
                  <c:v>0</c:v>
                </c:pt>
                <c:pt idx="120130">
                  <c:v>0</c:v>
                </c:pt>
                <c:pt idx="120131">
                  <c:v>0</c:v>
                </c:pt>
                <c:pt idx="120132">
                  <c:v>0</c:v>
                </c:pt>
                <c:pt idx="120133">
                  <c:v>0</c:v>
                </c:pt>
                <c:pt idx="120134">
                  <c:v>0</c:v>
                </c:pt>
                <c:pt idx="120135">
                  <c:v>0</c:v>
                </c:pt>
                <c:pt idx="120136">
                  <c:v>0</c:v>
                </c:pt>
                <c:pt idx="120137">
                  <c:v>0</c:v>
                </c:pt>
                <c:pt idx="120138">
                  <c:v>0</c:v>
                </c:pt>
                <c:pt idx="120139">
                  <c:v>0</c:v>
                </c:pt>
                <c:pt idx="120140">
                  <c:v>0</c:v>
                </c:pt>
                <c:pt idx="120141">
                  <c:v>0</c:v>
                </c:pt>
                <c:pt idx="120142">
                  <c:v>0</c:v>
                </c:pt>
                <c:pt idx="120143">
                  <c:v>0</c:v>
                </c:pt>
                <c:pt idx="120144">
                  <c:v>0</c:v>
                </c:pt>
                <c:pt idx="120145">
                  <c:v>0</c:v>
                </c:pt>
                <c:pt idx="120146">
                  <c:v>0</c:v>
                </c:pt>
                <c:pt idx="120147">
                  <c:v>0</c:v>
                </c:pt>
                <c:pt idx="120148">
                  <c:v>0</c:v>
                </c:pt>
                <c:pt idx="120149">
                  <c:v>0</c:v>
                </c:pt>
                <c:pt idx="120150">
                  <c:v>0</c:v>
                </c:pt>
                <c:pt idx="120151">
                  <c:v>0</c:v>
                </c:pt>
                <c:pt idx="120152">
                  <c:v>0</c:v>
                </c:pt>
                <c:pt idx="120153">
                  <c:v>0</c:v>
                </c:pt>
                <c:pt idx="120154">
                  <c:v>0</c:v>
                </c:pt>
                <c:pt idx="120155">
                  <c:v>0</c:v>
                </c:pt>
                <c:pt idx="120156">
                  <c:v>0</c:v>
                </c:pt>
                <c:pt idx="120157">
                  <c:v>0</c:v>
                </c:pt>
                <c:pt idx="120158">
                  <c:v>0</c:v>
                </c:pt>
                <c:pt idx="120159">
                  <c:v>0</c:v>
                </c:pt>
                <c:pt idx="120160">
                  <c:v>0</c:v>
                </c:pt>
                <c:pt idx="120161">
                  <c:v>0</c:v>
                </c:pt>
                <c:pt idx="120162">
                  <c:v>0</c:v>
                </c:pt>
                <c:pt idx="120163">
                  <c:v>0</c:v>
                </c:pt>
                <c:pt idx="120164">
                  <c:v>0</c:v>
                </c:pt>
                <c:pt idx="120165">
                  <c:v>0</c:v>
                </c:pt>
                <c:pt idx="120166">
                  <c:v>0</c:v>
                </c:pt>
                <c:pt idx="120167">
                  <c:v>0</c:v>
                </c:pt>
                <c:pt idx="120168">
                  <c:v>0</c:v>
                </c:pt>
                <c:pt idx="120169">
                  <c:v>0</c:v>
                </c:pt>
                <c:pt idx="120170">
                  <c:v>0</c:v>
                </c:pt>
                <c:pt idx="120171">
                  <c:v>0</c:v>
                </c:pt>
                <c:pt idx="120172">
                  <c:v>0</c:v>
                </c:pt>
                <c:pt idx="120173">
                  <c:v>0</c:v>
                </c:pt>
                <c:pt idx="120174">
                  <c:v>0</c:v>
                </c:pt>
                <c:pt idx="120175">
                  <c:v>0</c:v>
                </c:pt>
                <c:pt idx="120176">
                  <c:v>0</c:v>
                </c:pt>
                <c:pt idx="120177">
                  <c:v>0</c:v>
                </c:pt>
                <c:pt idx="120178">
                  <c:v>0</c:v>
                </c:pt>
                <c:pt idx="120179">
                  <c:v>0</c:v>
                </c:pt>
                <c:pt idx="120180">
                  <c:v>0</c:v>
                </c:pt>
                <c:pt idx="120181">
                  <c:v>0</c:v>
                </c:pt>
                <c:pt idx="120182">
                  <c:v>0</c:v>
                </c:pt>
                <c:pt idx="120183">
                  <c:v>0</c:v>
                </c:pt>
                <c:pt idx="120184">
                  <c:v>0</c:v>
                </c:pt>
                <c:pt idx="120185">
                  <c:v>0</c:v>
                </c:pt>
                <c:pt idx="120186">
                  <c:v>0</c:v>
                </c:pt>
                <c:pt idx="120187">
                  <c:v>0</c:v>
                </c:pt>
                <c:pt idx="120188">
                  <c:v>0</c:v>
                </c:pt>
                <c:pt idx="120189">
                  <c:v>0</c:v>
                </c:pt>
                <c:pt idx="120190">
                  <c:v>0</c:v>
                </c:pt>
                <c:pt idx="120191">
                  <c:v>0</c:v>
                </c:pt>
                <c:pt idx="120192">
                  <c:v>0</c:v>
                </c:pt>
                <c:pt idx="120193">
                  <c:v>0</c:v>
                </c:pt>
                <c:pt idx="120194">
                  <c:v>0</c:v>
                </c:pt>
                <c:pt idx="120195">
                  <c:v>0</c:v>
                </c:pt>
                <c:pt idx="120196">
                  <c:v>0</c:v>
                </c:pt>
                <c:pt idx="120197">
                  <c:v>0</c:v>
                </c:pt>
                <c:pt idx="120198">
                  <c:v>0</c:v>
                </c:pt>
                <c:pt idx="120199">
                  <c:v>0</c:v>
                </c:pt>
                <c:pt idx="120200">
                  <c:v>0</c:v>
                </c:pt>
                <c:pt idx="120201">
                  <c:v>0</c:v>
                </c:pt>
                <c:pt idx="120202">
                  <c:v>0</c:v>
                </c:pt>
                <c:pt idx="120203">
                  <c:v>0</c:v>
                </c:pt>
                <c:pt idx="120204">
                  <c:v>0</c:v>
                </c:pt>
                <c:pt idx="120205">
                  <c:v>0</c:v>
                </c:pt>
                <c:pt idx="120206">
                  <c:v>0</c:v>
                </c:pt>
                <c:pt idx="120207">
                  <c:v>0</c:v>
                </c:pt>
                <c:pt idx="120208">
                  <c:v>0</c:v>
                </c:pt>
                <c:pt idx="120209">
                  <c:v>0</c:v>
                </c:pt>
                <c:pt idx="120210">
                  <c:v>0</c:v>
                </c:pt>
                <c:pt idx="120211">
                  <c:v>0</c:v>
                </c:pt>
                <c:pt idx="120212">
                  <c:v>0</c:v>
                </c:pt>
                <c:pt idx="120213">
                  <c:v>0</c:v>
                </c:pt>
                <c:pt idx="120214">
                  <c:v>0</c:v>
                </c:pt>
                <c:pt idx="120215">
                  <c:v>0</c:v>
                </c:pt>
                <c:pt idx="120216">
                  <c:v>0</c:v>
                </c:pt>
                <c:pt idx="120217">
                  <c:v>0</c:v>
                </c:pt>
                <c:pt idx="120218">
                  <c:v>0</c:v>
                </c:pt>
                <c:pt idx="120219">
                  <c:v>0</c:v>
                </c:pt>
                <c:pt idx="120220">
                  <c:v>0</c:v>
                </c:pt>
                <c:pt idx="120221">
                  <c:v>0</c:v>
                </c:pt>
                <c:pt idx="120222">
                  <c:v>0</c:v>
                </c:pt>
                <c:pt idx="120223">
                  <c:v>0</c:v>
                </c:pt>
                <c:pt idx="120224">
                  <c:v>0</c:v>
                </c:pt>
                <c:pt idx="120225">
                  <c:v>0</c:v>
                </c:pt>
                <c:pt idx="120226">
                  <c:v>0</c:v>
                </c:pt>
                <c:pt idx="120227">
                  <c:v>0</c:v>
                </c:pt>
                <c:pt idx="120228">
                  <c:v>0</c:v>
                </c:pt>
                <c:pt idx="120229">
                  <c:v>0</c:v>
                </c:pt>
                <c:pt idx="120230">
                  <c:v>0</c:v>
                </c:pt>
                <c:pt idx="120231">
                  <c:v>0</c:v>
                </c:pt>
                <c:pt idx="120232">
                  <c:v>0</c:v>
                </c:pt>
                <c:pt idx="120233">
                  <c:v>0</c:v>
                </c:pt>
                <c:pt idx="120234">
                  <c:v>0</c:v>
                </c:pt>
                <c:pt idx="120235">
                  <c:v>0</c:v>
                </c:pt>
                <c:pt idx="120236">
                  <c:v>0</c:v>
                </c:pt>
                <c:pt idx="120237">
                  <c:v>0</c:v>
                </c:pt>
                <c:pt idx="120238">
                  <c:v>0</c:v>
                </c:pt>
                <c:pt idx="120239">
                  <c:v>0</c:v>
                </c:pt>
                <c:pt idx="120240">
                  <c:v>0</c:v>
                </c:pt>
                <c:pt idx="120241">
                  <c:v>0</c:v>
                </c:pt>
                <c:pt idx="120242">
                  <c:v>0</c:v>
                </c:pt>
                <c:pt idx="120243">
                  <c:v>0</c:v>
                </c:pt>
                <c:pt idx="120244">
                  <c:v>0</c:v>
                </c:pt>
                <c:pt idx="120245">
                  <c:v>0</c:v>
                </c:pt>
                <c:pt idx="120246">
                  <c:v>0</c:v>
                </c:pt>
                <c:pt idx="120247">
                  <c:v>0</c:v>
                </c:pt>
                <c:pt idx="120248">
                  <c:v>0</c:v>
                </c:pt>
                <c:pt idx="120249">
                  <c:v>0</c:v>
                </c:pt>
                <c:pt idx="120250">
                  <c:v>0</c:v>
                </c:pt>
                <c:pt idx="120251">
                  <c:v>0</c:v>
                </c:pt>
                <c:pt idx="120252">
                  <c:v>0</c:v>
                </c:pt>
                <c:pt idx="120253">
                  <c:v>0</c:v>
                </c:pt>
                <c:pt idx="120254">
                  <c:v>0</c:v>
                </c:pt>
                <c:pt idx="120255">
                  <c:v>0</c:v>
                </c:pt>
                <c:pt idx="120256">
                  <c:v>0</c:v>
                </c:pt>
                <c:pt idx="120257">
                  <c:v>0</c:v>
                </c:pt>
                <c:pt idx="120258">
                  <c:v>0</c:v>
                </c:pt>
                <c:pt idx="120259">
                  <c:v>0</c:v>
                </c:pt>
                <c:pt idx="120260">
                  <c:v>0</c:v>
                </c:pt>
                <c:pt idx="120261">
                  <c:v>0</c:v>
                </c:pt>
                <c:pt idx="120262">
                  <c:v>0</c:v>
                </c:pt>
                <c:pt idx="120263">
                  <c:v>0</c:v>
                </c:pt>
                <c:pt idx="120264">
                  <c:v>0</c:v>
                </c:pt>
                <c:pt idx="120265">
                  <c:v>0</c:v>
                </c:pt>
                <c:pt idx="120266">
                  <c:v>0</c:v>
                </c:pt>
                <c:pt idx="120267">
                  <c:v>0</c:v>
                </c:pt>
                <c:pt idx="120268">
                  <c:v>0</c:v>
                </c:pt>
                <c:pt idx="120269">
                  <c:v>0</c:v>
                </c:pt>
                <c:pt idx="120270">
                  <c:v>0</c:v>
                </c:pt>
                <c:pt idx="120271">
                  <c:v>0</c:v>
                </c:pt>
                <c:pt idx="120272">
                  <c:v>0</c:v>
                </c:pt>
                <c:pt idx="120273">
                  <c:v>0</c:v>
                </c:pt>
                <c:pt idx="120274">
                  <c:v>0</c:v>
                </c:pt>
                <c:pt idx="120275">
                  <c:v>0</c:v>
                </c:pt>
                <c:pt idx="120276">
                  <c:v>0</c:v>
                </c:pt>
                <c:pt idx="120277">
                  <c:v>0</c:v>
                </c:pt>
                <c:pt idx="120278">
                  <c:v>0</c:v>
                </c:pt>
                <c:pt idx="120279">
                  <c:v>0</c:v>
                </c:pt>
                <c:pt idx="120280">
                  <c:v>0</c:v>
                </c:pt>
                <c:pt idx="120281">
                  <c:v>0</c:v>
                </c:pt>
                <c:pt idx="120282">
                  <c:v>0</c:v>
                </c:pt>
                <c:pt idx="120283">
                  <c:v>0</c:v>
                </c:pt>
                <c:pt idx="120284">
                  <c:v>0</c:v>
                </c:pt>
                <c:pt idx="120285">
                  <c:v>0</c:v>
                </c:pt>
                <c:pt idx="120286">
                  <c:v>0</c:v>
                </c:pt>
                <c:pt idx="120287">
                  <c:v>0</c:v>
                </c:pt>
                <c:pt idx="120288">
                  <c:v>0</c:v>
                </c:pt>
                <c:pt idx="120289">
                  <c:v>0</c:v>
                </c:pt>
                <c:pt idx="120290">
                  <c:v>0</c:v>
                </c:pt>
                <c:pt idx="120291">
                  <c:v>0</c:v>
                </c:pt>
                <c:pt idx="120292">
                  <c:v>0</c:v>
                </c:pt>
                <c:pt idx="120293">
                  <c:v>0</c:v>
                </c:pt>
                <c:pt idx="120294">
                  <c:v>0</c:v>
                </c:pt>
                <c:pt idx="120295">
                  <c:v>0</c:v>
                </c:pt>
                <c:pt idx="120296">
                  <c:v>0</c:v>
                </c:pt>
                <c:pt idx="120297">
                  <c:v>0</c:v>
                </c:pt>
                <c:pt idx="120298">
                  <c:v>0</c:v>
                </c:pt>
                <c:pt idx="120299">
                  <c:v>0</c:v>
                </c:pt>
                <c:pt idx="120300">
                  <c:v>0</c:v>
                </c:pt>
                <c:pt idx="120301">
                  <c:v>0</c:v>
                </c:pt>
                <c:pt idx="120302">
                  <c:v>0</c:v>
                </c:pt>
                <c:pt idx="120303">
                  <c:v>0</c:v>
                </c:pt>
                <c:pt idx="120304">
                  <c:v>0</c:v>
                </c:pt>
                <c:pt idx="120305">
                  <c:v>0</c:v>
                </c:pt>
                <c:pt idx="120306">
                  <c:v>0</c:v>
                </c:pt>
                <c:pt idx="120307">
                  <c:v>0</c:v>
                </c:pt>
                <c:pt idx="120308">
                  <c:v>0</c:v>
                </c:pt>
                <c:pt idx="120309">
                  <c:v>0</c:v>
                </c:pt>
                <c:pt idx="120310">
                  <c:v>0</c:v>
                </c:pt>
                <c:pt idx="120311">
                  <c:v>0</c:v>
                </c:pt>
                <c:pt idx="120312">
                  <c:v>0</c:v>
                </c:pt>
                <c:pt idx="120313">
                  <c:v>0</c:v>
                </c:pt>
                <c:pt idx="120314">
                  <c:v>0</c:v>
                </c:pt>
                <c:pt idx="120315">
                  <c:v>0</c:v>
                </c:pt>
                <c:pt idx="120316">
                  <c:v>0</c:v>
                </c:pt>
                <c:pt idx="120317">
                  <c:v>0</c:v>
                </c:pt>
                <c:pt idx="120318">
                  <c:v>0</c:v>
                </c:pt>
                <c:pt idx="120319">
                  <c:v>0</c:v>
                </c:pt>
                <c:pt idx="120320">
                  <c:v>0</c:v>
                </c:pt>
                <c:pt idx="120321">
                  <c:v>0</c:v>
                </c:pt>
                <c:pt idx="120322">
                  <c:v>0</c:v>
                </c:pt>
                <c:pt idx="120323">
                  <c:v>0</c:v>
                </c:pt>
                <c:pt idx="120324">
                  <c:v>0</c:v>
                </c:pt>
                <c:pt idx="120325">
                  <c:v>0</c:v>
                </c:pt>
                <c:pt idx="120326">
                  <c:v>0</c:v>
                </c:pt>
                <c:pt idx="120327">
                  <c:v>0</c:v>
                </c:pt>
                <c:pt idx="120328">
                  <c:v>0</c:v>
                </c:pt>
                <c:pt idx="120329">
                  <c:v>0</c:v>
                </c:pt>
                <c:pt idx="120330">
                  <c:v>0</c:v>
                </c:pt>
                <c:pt idx="120331">
                  <c:v>0</c:v>
                </c:pt>
                <c:pt idx="120332">
                  <c:v>0</c:v>
                </c:pt>
                <c:pt idx="120333">
                  <c:v>0</c:v>
                </c:pt>
                <c:pt idx="120334">
                  <c:v>0</c:v>
                </c:pt>
                <c:pt idx="120335">
                  <c:v>0</c:v>
                </c:pt>
                <c:pt idx="120336">
                  <c:v>0</c:v>
                </c:pt>
                <c:pt idx="120337">
                  <c:v>0</c:v>
                </c:pt>
                <c:pt idx="120338">
                  <c:v>0</c:v>
                </c:pt>
                <c:pt idx="120339">
                  <c:v>0</c:v>
                </c:pt>
                <c:pt idx="120340">
                  <c:v>0</c:v>
                </c:pt>
                <c:pt idx="120341">
                  <c:v>0</c:v>
                </c:pt>
                <c:pt idx="120342">
                  <c:v>0</c:v>
                </c:pt>
                <c:pt idx="120343">
                  <c:v>0</c:v>
                </c:pt>
                <c:pt idx="120344">
                  <c:v>0</c:v>
                </c:pt>
                <c:pt idx="120345">
                  <c:v>0</c:v>
                </c:pt>
                <c:pt idx="120346">
                  <c:v>0</c:v>
                </c:pt>
                <c:pt idx="120347">
                  <c:v>0</c:v>
                </c:pt>
                <c:pt idx="120348">
                  <c:v>0</c:v>
                </c:pt>
                <c:pt idx="120349">
                  <c:v>0</c:v>
                </c:pt>
                <c:pt idx="120350">
                  <c:v>0</c:v>
                </c:pt>
                <c:pt idx="120351">
                  <c:v>0</c:v>
                </c:pt>
                <c:pt idx="120352">
                  <c:v>0</c:v>
                </c:pt>
                <c:pt idx="120353">
                  <c:v>0</c:v>
                </c:pt>
                <c:pt idx="120354">
                  <c:v>0</c:v>
                </c:pt>
                <c:pt idx="120355">
                  <c:v>0</c:v>
                </c:pt>
                <c:pt idx="120356">
                  <c:v>0</c:v>
                </c:pt>
                <c:pt idx="120357">
                  <c:v>0</c:v>
                </c:pt>
                <c:pt idx="120358">
                  <c:v>0</c:v>
                </c:pt>
                <c:pt idx="120359">
                  <c:v>0</c:v>
                </c:pt>
                <c:pt idx="120360">
                  <c:v>0</c:v>
                </c:pt>
                <c:pt idx="120361">
                  <c:v>0</c:v>
                </c:pt>
                <c:pt idx="120362">
                  <c:v>0</c:v>
                </c:pt>
                <c:pt idx="120363">
                  <c:v>0</c:v>
                </c:pt>
                <c:pt idx="120364">
                  <c:v>0</c:v>
                </c:pt>
                <c:pt idx="120365">
                  <c:v>0</c:v>
                </c:pt>
                <c:pt idx="120366">
                  <c:v>0</c:v>
                </c:pt>
                <c:pt idx="120367">
                  <c:v>0</c:v>
                </c:pt>
                <c:pt idx="120368">
                  <c:v>0</c:v>
                </c:pt>
                <c:pt idx="120369">
                  <c:v>0</c:v>
                </c:pt>
                <c:pt idx="120370">
                  <c:v>0</c:v>
                </c:pt>
                <c:pt idx="120371">
                  <c:v>0</c:v>
                </c:pt>
                <c:pt idx="120372">
                  <c:v>0</c:v>
                </c:pt>
                <c:pt idx="120373">
                  <c:v>0</c:v>
                </c:pt>
                <c:pt idx="120374">
                  <c:v>0</c:v>
                </c:pt>
                <c:pt idx="120375">
                  <c:v>0</c:v>
                </c:pt>
                <c:pt idx="120376">
                  <c:v>0</c:v>
                </c:pt>
                <c:pt idx="120377">
                  <c:v>0</c:v>
                </c:pt>
                <c:pt idx="120378">
                  <c:v>0</c:v>
                </c:pt>
                <c:pt idx="120379">
                  <c:v>0</c:v>
                </c:pt>
                <c:pt idx="120380">
                  <c:v>0</c:v>
                </c:pt>
                <c:pt idx="120381">
                  <c:v>0</c:v>
                </c:pt>
                <c:pt idx="120382">
                  <c:v>0</c:v>
                </c:pt>
                <c:pt idx="120383">
                  <c:v>0</c:v>
                </c:pt>
                <c:pt idx="120384">
                  <c:v>0</c:v>
                </c:pt>
                <c:pt idx="120385">
                  <c:v>0</c:v>
                </c:pt>
                <c:pt idx="120386">
                  <c:v>0</c:v>
                </c:pt>
                <c:pt idx="120387">
                  <c:v>0</c:v>
                </c:pt>
                <c:pt idx="120388">
                  <c:v>0</c:v>
                </c:pt>
                <c:pt idx="120389">
                  <c:v>0</c:v>
                </c:pt>
                <c:pt idx="120390">
                  <c:v>0</c:v>
                </c:pt>
                <c:pt idx="120391">
                  <c:v>0</c:v>
                </c:pt>
                <c:pt idx="120392">
                  <c:v>0</c:v>
                </c:pt>
                <c:pt idx="120393">
                  <c:v>0</c:v>
                </c:pt>
                <c:pt idx="120394">
                  <c:v>0</c:v>
                </c:pt>
                <c:pt idx="120395">
                  <c:v>0</c:v>
                </c:pt>
                <c:pt idx="120396">
                  <c:v>0</c:v>
                </c:pt>
                <c:pt idx="120397">
                  <c:v>0</c:v>
                </c:pt>
                <c:pt idx="120398">
                  <c:v>0</c:v>
                </c:pt>
                <c:pt idx="120399">
                  <c:v>0</c:v>
                </c:pt>
                <c:pt idx="120400">
                  <c:v>0</c:v>
                </c:pt>
                <c:pt idx="120401">
                  <c:v>0</c:v>
                </c:pt>
                <c:pt idx="120402">
                  <c:v>0</c:v>
                </c:pt>
                <c:pt idx="120403">
                  <c:v>0</c:v>
                </c:pt>
                <c:pt idx="120404">
                  <c:v>0</c:v>
                </c:pt>
                <c:pt idx="120405">
                  <c:v>0</c:v>
                </c:pt>
                <c:pt idx="120406">
                  <c:v>0</c:v>
                </c:pt>
                <c:pt idx="120407">
                  <c:v>0</c:v>
                </c:pt>
                <c:pt idx="120408">
                  <c:v>0</c:v>
                </c:pt>
                <c:pt idx="120409">
                  <c:v>0</c:v>
                </c:pt>
                <c:pt idx="120410">
                  <c:v>0</c:v>
                </c:pt>
                <c:pt idx="120411">
                  <c:v>0</c:v>
                </c:pt>
                <c:pt idx="120412">
                  <c:v>0</c:v>
                </c:pt>
                <c:pt idx="120413">
                  <c:v>0</c:v>
                </c:pt>
                <c:pt idx="120414">
                  <c:v>0</c:v>
                </c:pt>
                <c:pt idx="120415">
                  <c:v>0</c:v>
                </c:pt>
                <c:pt idx="120416">
                  <c:v>0</c:v>
                </c:pt>
                <c:pt idx="120417">
                  <c:v>0</c:v>
                </c:pt>
                <c:pt idx="120418">
                  <c:v>0</c:v>
                </c:pt>
                <c:pt idx="120419">
                  <c:v>0</c:v>
                </c:pt>
                <c:pt idx="120420">
                  <c:v>0</c:v>
                </c:pt>
                <c:pt idx="120421">
                  <c:v>0</c:v>
                </c:pt>
                <c:pt idx="120422">
                  <c:v>0</c:v>
                </c:pt>
                <c:pt idx="120423">
                  <c:v>0</c:v>
                </c:pt>
                <c:pt idx="120424">
                  <c:v>0</c:v>
                </c:pt>
                <c:pt idx="120425">
                  <c:v>0</c:v>
                </c:pt>
                <c:pt idx="120426">
                  <c:v>0</c:v>
                </c:pt>
                <c:pt idx="120427">
                  <c:v>0</c:v>
                </c:pt>
                <c:pt idx="120428">
                  <c:v>0</c:v>
                </c:pt>
                <c:pt idx="120429">
                  <c:v>0</c:v>
                </c:pt>
                <c:pt idx="120430">
                  <c:v>0</c:v>
                </c:pt>
                <c:pt idx="120431">
                  <c:v>0</c:v>
                </c:pt>
                <c:pt idx="120432">
                  <c:v>0</c:v>
                </c:pt>
                <c:pt idx="120433">
                  <c:v>0</c:v>
                </c:pt>
                <c:pt idx="120434">
                  <c:v>0</c:v>
                </c:pt>
                <c:pt idx="120435">
                  <c:v>0</c:v>
                </c:pt>
                <c:pt idx="120436">
                  <c:v>0</c:v>
                </c:pt>
                <c:pt idx="120437">
                  <c:v>0</c:v>
                </c:pt>
                <c:pt idx="120438">
                  <c:v>0</c:v>
                </c:pt>
                <c:pt idx="120439">
                  <c:v>0</c:v>
                </c:pt>
                <c:pt idx="120440">
                  <c:v>0</c:v>
                </c:pt>
                <c:pt idx="120441">
                  <c:v>0</c:v>
                </c:pt>
                <c:pt idx="120442">
                  <c:v>0</c:v>
                </c:pt>
                <c:pt idx="120443">
                  <c:v>0</c:v>
                </c:pt>
                <c:pt idx="120444">
                  <c:v>0</c:v>
                </c:pt>
                <c:pt idx="120445">
                  <c:v>0</c:v>
                </c:pt>
                <c:pt idx="120446">
                  <c:v>0</c:v>
                </c:pt>
                <c:pt idx="120447">
                  <c:v>0</c:v>
                </c:pt>
                <c:pt idx="120448">
                  <c:v>0</c:v>
                </c:pt>
                <c:pt idx="120449">
                  <c:v>0</c:v>
                </c:pt>
                <c:pt idx="120450">
                  <c:v>0</c:v>
                </c:pt>
                <c:pt idx="120451">
                  <c:v>0</c:v>
                </c:pt>
                <c:pt idx="120452">
                  <c:v>0</c:v>
                </c:pt>
                <c:pt idx="120453">
                  <c:v>0</c:v>
                </c:pt>
                <c:pt idx="120454">
                  <c:v>0</c:v>
                </c:pt>
                <c:pt idx="120455">
                  <c:v>0</c:v>
                </c:pt>
                <c:pt idx="120456">
                  <c:v>0</c:v>
                </c:pt>
                <c:pt idx="120457">
                  <c:v>0</c:v>
                </c:pt>
                <c:pt idx="120458">
                  <c:v>0</c:v>
                </c:pt>
                <c:pt idx="120459">
                  <c:v>0</c:v>
                </c:pt>
                <c:pt idx="120460">
                  <c:v>0</c:v>
                </c:pt>
                <c:pt idx="120461">
                  <c:v>0</c:v>
                </c:pt>
                <c:pt idx="120462">
                  <c:v>0</c:v>
                </c:pt>
                <c:pt idx="120463">
                  <c:v>0</c:v>
                </c:pt>
                <c:pt idx="120464">
                  <c:v>0</c:v>
                </c:pt>
                <c:pt idx="120465">
                  <c:v>0</c:v>
                </c:pt>
                <c:pt idx="120466">
                  <c:v>0</c:v>
                </c:pt>
                <c:pt idx="120467">
                  <c:v>0</c:v>
                </c:pt>
                <c:pt idx="120468">
                  <c:v>0</c:v>
                </c:pt>
                <c:pt idx="120469">
                  <c:v>0</c:v>
                </c:pt>
                <c:pt idx="120470">
                  <c:v>0</c:v>
                </c:pt>
                <c:pt idx="120471">
                  <c:v>0</c:v>
                </c:pt>
                <c:pt idx="120472">
                  <c:v>0</c:v>
                </c:pt>
                <c:pt idx="120473">
                  <c:v>0</c:v>
                </c:pt>
                <c:pt idx="120474">
                  <c:v>0</c:v>
                </c:pt>
                <c:pt idx="120475">
                  <c:v>0</c:v>
                </c:pt>
                <c:pt idx="120476">
                  <c:v>0</c:v>
                </c:pt>
                <c:pt idx="120477">
                  <c:v>0</c:v>
                </c:pt>
                <c:pt idx="120478">
                  <c:v>0</c:v>
                </c:pt>
                <c:pt idx="120479">
                  <c:v>0</c:v>
                </c:pt>
                <c:pt idx="120480">
                  <c:v>0</c:v>
                </c:pt>
                <c:pt idx="120481">
                  <c:v>0</c:v>
                </c:pt>
                <c:pt idx="120482">
                  <c:v>0</c:v>
                </c:pt>
                <c:pt idx="120483">
                  <c:v>0</c:v>
                </c:pt>
                <c:pt idx="120484">
                  <c:v>0</c:v>
                </c:pt>
                <c:pt idx="120485">
                  <c:v>0</c:v>
                </c:pt>
                <c:pt idx="120486">
                  <c:v>0</c:v>
                </c:pt>
                <c:pt idx="120487">
                  <c:v>0</c:v>
                </c:pt>
                <c:pt idx="120488">
                  <c:v>0</c:v>
                </c:pt>
                <c:pt idx="120489">
                  <c:v>0</c:v>
                </c:pt>
                <c:pt idx="120490">
                  <c:v>0</c:v>
                </c:pt>
                <c:pt idx="120491">
                  <c:v>0</c:v>
                </c:pt>
                <c:pt idx="120492">
                  <c:v>0</c:v>
                </c:pt>
                <c:pt idx="120493">
                  <c:v>0</c:v>
                </c:pt>
                <c:pt idx="120494">
                  <c:v>0</c:v>
                </c:pt>
                <c:pt idx="120495">
                  <c:v>0</c:v>
                </c:pt>
                <c:pt idx="120496">
                  <c:v>0</c:v>
                </c:pt>
                <c:pt idx="120497">
                  <c:v>0</c:v>
                </c:pt>
                <c:pt idx="120498">
                  <c:v>0</c:v>
                </c:pt>
                <c:pt idx="120499">
                  <c:v>0</c:v>
                </c:pt>
                <c:pt idx="120500">
                  <c:v>0</c:v>
                </c:pt>
                <c:pt idx="120501">
                  <c:v>0</c:v>
                </c:pt>
                <c:pt idx="120502">
                  <c:v>0</c:v>
                </c:pt>
                <c:pt idx="120503">
                  <c:v>0</c:v>
                </c:pt>
                <c:pt idx="120504">
                  <c:v>0</c:v>
                </c:pt>
                <c:pt idx="120505">
                  <c:v>0</c:v>
                </c:pt>
                <c:pt idx="120506">
                  <c:v>0</c:v>
                </c:pt>
                <c:pt idx="120507">
                  <c:v>0</c:v>
                </c:pt>
                <c:pt idx="120508">
                  <c:v>0</c:v>
                </c:pt>
                <c:pt idx="120509">
                  <c:v>0</c:v>
                </c:pt>
                <c:pt idx="120510">
                  <c:v>0</c:v>
                </c:pt>
                <c:pt idx="120511">
                  <c:v>0</c:v>
                </c:pt>
                <c:pt idx="120512">
                  <c:v>0</c:v>
                </c:pt>
                <c:pt idx="120513">
                  <c:v>0</c:v>
                </c:pt>
                <c:pt idx="120514">
                  <c:v>0</c:v>
                </c:pt>
                <c:pt idx="120515">
                  <c:v>0</c:v>
                </c:pt>
                <c:pt idx="120516">
                  <c:v>0</c:v>
                </c:pt>
                <c:pt idx="120517">
                  <c:v>0</c:v>
                </c:pt>
                <c:pt idx="120518">
                  <c:v>0</c:v>
                </c:pt>
                <c:pt idx="120519">
                  <c:v>0</c:v>
                </c:pt>
                <c:pt idx="120520">
                  <c:v>0</c:v>
                </c:pt>
                <c:pt idx="120521">
                  <c:v>0</c:v>
                </c:pt>
                <c:pt idx="120522">
                  <c:v>0</c:v>
                </c:pt>
                <c:pt idx="120523">
                  <c:v>0</c:v>
                </c:pt>
                <c:pt idx="120524">
                  <c:v>0</c:v>
                </c:pt>
                <c:pt idx="120525">
                  <c:v>0</c:v>
                </c:pt>
                <c:pt idx="120526">
                  <c:v>0</c:v>
                </c:pt>
                <c:pt idx="120527">
                  <c:v>0</c:v>
                </c:pt>
                <c:pt idx="120528">
                  <c:v>0</c:v>
                </c:pt>
                <c:pt idx="120529">
                  <c:v>0</c:v>
                </c:pt>
                <c:pt idx="120530">
                  <c:v>0</c:v>
                </c:pt>
                <c:pt idx="120531">
                  <c:v>0</c:v>
                </c:pt>
                <c:pt idx="120532">
                  <c:v>0</c:v>
                </c:pt>
                <c:pt idx="120533">
                  <c:v>0</c:v>
                </c:pt>
                <c:pt idx="120534">
                  <c:v>0</c:v>
                </c:pt>
                <c:pt idx="120535">
                  <c:v>0</c:v>
                </c:pt>
                <c:pt idx="120536">
                  <c:v>0</c:v>
                </c:pt>
                <c:pt idx="120537">
                  <c:v>0</c:v>
                </c:pt>
                <c:pt idx="120538">
                  <c:v>0</c:v>
                </c:pt>
                <c:pt idx="120539">
                  <c:v>0</c:v>
                </c:pt>
                <c:pt idx="120540">
                  <c:v>0</c:v>
                </c:pt>
                <c:pt idx="120541">
                  <c:v>0</c:v>
                </c:pt>
                <c:pt idx="120542">
                  <c:v>0</c:v>
                </c:pt>
                <c:pt idx="120543">
                  <c:v>0</c:v>
                </c:pt>
                <c:pt idx="120544">
                  <c:v>0</c:v>
                </c:pt>
                <c:pt idx="120545">
                  <c:v>0</c:v>
                </c:pt>
                <c:pt idx="120546">
                  <c:v>0</c:v>
                </c:pt>
                <c:pt idx="120547">
                  <c:v>0</c:v>
                </c:pt>
                <c:pt idx="120548">
                  <c:v>0</c:v>
                </c:pt>
                <c:pt idx="120549">
                  <c:v>0</c:v>
                </c:pt>
                <c:pt idx="120550">
                  <c:v>0</c:v>
                </c:pt>
                <c:pt idx="120551">
                  <c:v>0</c:v>
                </c:pt>
                <c:pt idx="120552">
                  <c:v>0</c:v>
                </c:pt>
                <c:pt idx="120553">
                  <c:v>0</c:v>
                </c:pt>
                <c:pt idx="120554">
                  <c:v>0</c:v>
                </c:pt>
                <c:pt idx="120555">
                  <c:v>0</c:v>
                </c:pt>
                <c:pt idx="120556">
                  <c:v>0</c:v>
                </c:pt>
                <c:pt idx="120557">
                  <c:v>0</c:v>
                </c:pt>
                <c:pt idx="120558">
                  <c:v>0</c:v>
                </c:pt>
                <c:pt idx="120559">
                  <c:v>0</c:v>
                </c:pt>
                <c:pt idx="120560">
                  <c:v>0</c:v>
                </c:pt>
                <c:pt idx="120561">
                  <c:v>0</c:v>
                </c:pt>
                <c:pt idx="120562">
                  <c:v>0</c:v>
                </c:pt>
                <c:pt idx="120563">
                  <c:v>0</c:v>
                </c:pt>
                <c:pt idx="120564">
                  <c:v>0</c:v>
                </c:pt>
                <c:pt idx="120565">
                  <c:v>0</c:v>
                </c:pt>
                <c:pt idx="120566">
                  <c:v>0</c:v>
                </c:pt>
                <c:pt idx="120567">
                  <c:v>0</c:v>
                </c:pt>
                <c:pt idx="120568">
                  <c:v>0</c:v>
                </c:pt>
                <c:pt idx="120569">
                  <c:v>0</c:v>
                </c:pt>
                <c:pt idx="120570">
                  <c:v>0</c:v>
                </c:pt>
                <c:pt idx="120571">
                  <c:v>0</c:v>
                </c:pt>
                <c:pt idx="120572">
                  <c:v>0</c:v>
                </c:pt>
                <c:pt idx="120573">
                  <c:v>0</c:v>
                </c:pt>
                <c:pt idx="120574">
                  <c:v>0</c:v>
                </c:pt>
                <c:pt idx="120575">
                  <c:v>0</c:v>
                </c:pt>
                <c:pt idx="120576">
                  <c:v>0</c:v>
                </c:pt>
                <c:pt idx="120577">
                  <c:v>0</c:v>
                </c:pt>
                <c:pt idx="120578">
                  <c:v>0</c:v>
                </c:pt>
                <c:pt idx="120579">
                  <c:v>0</c:v>
                </c:pt>
                <c:pt idx="120580">
                  <c:v>0</c:v>
                </c:pt>
                <c:pt idx="120581">
                  <c:v>0</c:v>
                </c:pt>
                <c:pt idx="120582">
                  <c:v>0</c:v>
                </c:pt>
                <c:pt idx="120583">
                  <c:v>0</c:v>
                </c:pt>
                <c:pt idx="120584">
                  <c:v>0</c:v>
                </c:pt>
                <c:pt idx="120585">
                  <c:v>0</c:v>
                </c:pt>
                <c:pt idx="120586">
                  <c:v>0</c:v>
                </c:pt>
                <c:pt idx="120587">
                  <c:v>0</c:v>
                </c:pt>
                <c:pt idx="120588">
                  <c:v>0</c:v>
                </c:pt>
                <c:pt idx="120589">
                  <c:v>0</c:v>
                </c:pt>
                <c:pt idx="120590">
                  <c:v>0</c:v>
                </c:pt>
                <c:pt idx="120591">
                  <c:v>0</c:v>
                </c:pt>
                <c:pt idx="120592">
                  <c:v>0</c:v>
                </c:pt>
                <c:pt idx="120593">
                  <c:v>0</c:v>
                </c:pt>
                <c:pt idx="120594">
                  <c:v>0</c:v>
                </c:pt>
                <c:pt idx="120595">
                  <c:v>0</c:v>
                </c:pt>
                <c:pt idx="120596">
                  <c:v>0</c:v>
                </c:pt>
                <c:pt idx="120597">
                  <c:v>0</c:v>
                </c:pt>
                <c:pt idx="120598">
                  <c:v>0</c:v>
                </c:pt>
                <c:pt idx="120599">
                  <c:v>0</c:v>
                </c:pt>
                <c:pt idx="120600">
                  <c:v>0</c:v>
                </c:pt>
                <c:pt idx="120601">
                  <c:v>0</c:v>
                </c:pt>
                <c:pt idx="120602">
                  <c:v>0</c:v>
                </c:pt>
                <c:pt idx="120603">
                  <c:v>0</c:v>
                </c:pt>
                <c:pt idx="120604">
                  <c:v>0</c:v>
                </c:pt>
                <c:pt idx="120605">
                  <c:v>0</c:v>
                </c:pt>
                <c:pt idx="120606">
                  <c:v>0</c:v>
                </c:pt>
                <c:pt idx="120607">
                  <c:v>0</c:v>
                </c:pt>
                <c:pt idx="120608">
                  <c:v>0</c:v>
                </c:pt>
                <c:pt idx="120609">
                  <c:v>0</c:v>
                </c:pt>
                <c:pt idx="120610">
                  <c:v>0</c:v>
                </c:pt>
                <c:pt idx="120611">
                  <c:v>0</c:v>
                </c:pt>
                <c:pt idx="120612">
                  <c:v>0</c:v>
                </c:pt>
                <c:pt idx="120613">
                  <c:v>0</c:v>
                </c:pt>
                <c:pt idx="120614">
                  <c:v>0</c:v>
                </c:pt>
                <c:pt idx="120615">
                  <c:v>0</c:v>
                </c:pt>
                <c:pt idx="120616">
                  <c:v>0</c:v>
                </c:pt>
                <c:pt idx="120617">
                  <c:v>0</c:v>
                </c:pt>
                <c:pt idx="120618">
                  <c:v>0</c:v>
                </c:pt>
                <c:pt idx="120619">
                  <c:v>0</c:v>
                </c:pt>
                <c:pt idx="120620">
                  <c:v>0</c:v>
                </c:pt>
                <c:pt idx="120621">
                  <c:v>0</c:v>
                </c:pt>
                <c:pt idx="120622">
                  <c:v>0</c:v>
                </c:pt>
                <c:pt idx="120623">
                  <c:v>0</c:v>
                </c:pt>
                <c:pt idx="120624">
                  <c:v>0</c:v>
                </c:pt>
                <c:pt idx="120625">
                  <c:v>0</c:v>
                </c:pt>
                <c:pt idx="120626">
                  <c:v>0</c:v>
                </c:pt>
                <c:pt idx="120627">
                  <c:v>0</c:v>
                </c:pt>
                <c:pt idx="120628">
                  <c:v>0</c:v>
                </c:pt>
                <c:pt idx="120629">
                  <c:v>0</c:v>
                </c:pt>
                <c:pt idx="120630">
                  <c:v>0</c:v>
                </c:pt>
                <c:pt idx="120631">
                  <c:v>0</c:v>
                </c:pt>
                <c:pt idx="120632">
                  <c:v>0</c:v>
                </c:pt>
                <c:pt idx="120633">
                  <c:v>0</c:v>
                </c:pt>
                <c:pt idx="120634">
                  <c:v>0</c:v>
                </c:pt>
                <c:pt idx="120635">
                  <c:v>0</c:v>
                </c:pt>
                <c:pt idx="120636">
                  <c:v>0</c:v>
                </c:pt>
                <c:pt idx="120637">
                  <c:v>0</c:v>
                </c:pt>
                <c:pt idx="120638">
                  <c:v>0</c:v>
                </c:pt>
                <c:pt idx="120639">
                  <c:v>0</c:v>
                </c:pt>
                <c:pt idx="120640">
                  <c:v>0</c:v>
                </c:pt>
                <c:pt idx="120641">
                  <c:v>0</c:v>
                </c:pt>
                <c:pt idx="120642">
                  <c:v>0</c:v>
                </c:pt>
                <c:pt idx="120643">
                  <c:v>0</c:v>
                </c:pt>
                <c:pt idx="120644">
                  <c:v>0</c:v>
                </c:pt>
                <c:pt idx="120645">
                  <c:v>0</c:v>
                </c:pt>
                <c:pt idx="120646">
                  <c:v>0</c:v>
                </c:pt>
                <c:pt idx="120647">
                  <c:v>0</c:v>
                </c:pt>
                <c:pt idx="120648">
                  <c:v>0</c:v>
                </c:pt>
                <c:pt idx="120649">
                  <c:v>0</c:v>
                </c:pt>
                <c:pt idx="120650">
                  <c:v>0</c:v>
                </c:pt>
                <c:pt idx="120651">
                  <c:v>0</c:v>
                </c:pt>
                <c:pt idx="120652">
                  <c:v>0</c:v>
                </c:pt>
                <c:pt idx="120653">
                  <c:v>0</c:v>
                </c:pt>
                <c:pt idx="120654">
                  <c:v>0</c:v>
                </c:pt>
                <c:pt idx="120655">
                  <c:v>0</c:v>
                </c:pt>
                <c:pt idx="120656">
                  <c:v>0</c:v>
                </c:pt>
                <c:pt idx="120657">
                  <c:v>0</c:v>
                </c:pt>
                <c:pt idx="120658">
                  <c:v>0</c:v>
                </c:pt>
                <c:pt idx="120659">
                  <c:v>0</c:v>
                </c:pt>
                <c:pt idx="120660">
                  <c:v>0</c:v>
                </c:pt>
                <c:pt idx="120661">
                  <c:v>0</c:v>
                </c:pt>
                <c:pt idx="120662">
                  <c:v>0</c:v>
                </c:pt>
                <c:pt idx="120663">
                  <c:v>0</c:v>
                </c:pt>
                <c:pt idx="120664">
                  <c:v>0</c:v>
                </c:pt>
                <c:pt idx="120665">
                  <c:v>0</c:v>
                </c:pt>
                <c:pt idx="120666">
                  <c:v>0</c:v>
                </c:pt>
                <c:pt idx="120667">
                  <c:v>0</c:v>
                </c:pt>
                <c:pt idx="120668">
                  <c:v>0</c:v>
                </c:pt>
                <c:pt idx="120669">
                  <c:v>0</c:v>
                </c:pt>
                <c:pt idx="120670">
                  <c:v>0</c:v>
                </c:pt>
                <c:pt idx="120671">
                  <c:v>0</c:v>
                </c:pt>
                <c:pt idx="120672">
                  <c:v>0</c:v>
                </c:pt>
                <c:pt idx="120673">
                  <c:v>0</c:v>
                </c:pt>
                <c:pt idx="120674">
                  <c:v>0</c:v>
                </c:pt>
                <c:pt idx="120675">
                  <c:v>0</c:v>
                </c:pt>
                <c:pt idx="120676">
                  <c:v>0</c:v>
                </c:pt>
                <c:pt idx="120677">
                  <c:v>0</c:v>
                </c:pt>
                <c:pt idx="120678">
                  <c:v>0</c:v>
                </c:pt>
                <c:pt idx="120679">
                  <c:v>0</c:v>
                </c:pt>
                <c:pt idx="120680">
                  <c:v>0</c:v>
                </c:pt>
                <c:pt idx="120681">
                  <c:v>0</c:v>
                </c:pt>
                <c:pt idx="120682">
                  <c:v>0</c:v>
                </c:pt>
                <c:pt idx="120683">
                  <c:v>0</c:v>
                </c:pt>
                <c:pt idx="120684">
                  <c:v>0</c:v>
                </c:pt>
                <c:pt idx="120685">
                  <c:v>0</c:v>
                </c:pt>
                <c:pt idx="120686">
                  <c:v>0</c:v>
                </c:pt>
                <c:pt idx="120687">
                  <c:v>0</c:v>
                </c:pt>
                <c:pt idx="120688">
                  <c:v>0</c:v>
                </c:pt>
                <c:pt idx="120689">
                  <c:v>0</c:v>
                </c:pt>
                <c:pt idx="120690">
                  <c:v>0</c:v>
                </c:pt>
                <c:pt idx="120691">
                  <c:v>0</c:v>
                </c:pt>
                <c:pt idx="120692">
                  <c:v>0</c:v>
                </c:pt>
                <c:pt idx="120693">
                  <c:v>0</c:v>
                </c:pt>
                <c:pt idx="120694">
                  <c:v>0</c:v>
                </c:pt>
                <c:pt idx="120695">
                  <c:v>0</c:v>
                </c:pt>
                <c:pt idx="120696">
                  <c:v>0</c:v>
                </c:pt>
                <c:pt idx="120697">
                  <c:v>0</c:v>
                </c:pt>
                <c:pt idx="120698">
                  <c:v>0</c:v>
                </c:pt>
                <c:pt idx="120699">
                  <c:v>0</c:v>
                </c:pt>
                <c:pt idx="120700">
                  <c:v>0</c:v>
                </c:pt>
                <c:pt idx="120701">
                  <c:v>0</c:v>
                </c:pt>
                <c:pt idx="120702">
                  <c:v>0</c:v>
                </c:pt>
                <c:pt idx="120703">
                  <c:v>0</c:v>
                </c:pt>
                <c:pt idx="120704">
                  <c:v>0</c:v>
                </c:pt>
                <c:pt idx="120705">
                  <c:v>0</c:v>
                </c:pt>
                <c:pt idx="120706">
                  <c:v>0</c:v>
                </c:pt>
                <c:pt idx="120707">
                  <c:v>0</c:v>
                </c:pt>
                <c:pt idx="120708">
                  <c:v>0</c:v>
                </c:pt>
                <c:pt idx="120709">
                  <c:v>0</c:v>
                </c:pt>
                <c:pt idx="120710">
                  <c:v>0</c:v>
                </c:pt>
                <c:pt idx="120711">
                  <c:v>0</c:v>
                </c:pt>
                <c:pt idx="120712">
                  <c:v>0</c:v>
                </c:pt>
                <c:pt idx="120713">
                  <c:v>0</c:v>
                </c:pt>
                <c:pt idx="120714">
                  <c:v>0</c:v>
                </c:pt>
                <c:pt idx="120715">
                  <c:v>0</c:v>
                </c:pt>
                <c:pt idx="120716">
                  <c:v>0</c:v>
                </c:pt>
                <c:pt idx="120717">
                  <c:v>0</c:v>
                </c:pt>
                <c:pt idx="120718">
                  <c:v>0</c:v>
                </c:pt>
                <c:pt idx="120719">
                  <c:v>0</c:v>
                </c:pt>
                <c:pt idx="120720">
                  <c:v>0</c:v>
                </c:pt>
                <c:pt idx="120721">
                  <c:v>0</c:v>
                </c:pt>
                <c:pt idx="120722">
                  <c:v>0</c:v>
                </c:pt>
                <c:pt idx="120723">
                  <c:v>0</c:v>
                </c:pt>
                <c:pt idx="120724">
                  <c:v>0</c:v>
                </c:pt>
                <c:pt idx="120725">
                  <c:v>0</c:v>
                </c:pt>
                <c:pt idx="120726">
                  <c:v>0</c:v>
                </c:pt>
                <c:pt idx="120727">
                  <c:v>0</c:v>
                </c:pt>
                <c:pt idx="120728">
                  <c:v>0</c:v>
                </c:pt>
                <c:pt idx="120729">
                  <c:v>0</c:v>
                </c:pt>
                <c:pt idx="120730">
                  <c:v>0</c:v>
                </c:pt>
                <c:pt idx="120731">
                  <c:v>0</c:v>
                </c:pt>
                <c:pt idx="120732">
                  <c:v>0</c:v>
                </c:pt>
                <c:pt idx="120733">
                  <c:v>0</c:v>
                </c:pt>
                <c:pt idx="120734">
                  <c:v>0</c:v>
                </c:pt>
                <c:pt idx="120735">
                  <c:v>0</c:v>
                </c:pt>
                <c:pt idx="120736">
                  <c:v>0</c:v>
                </c:pt>
                <c:pt idx="120737">
                  <c:v>0</c:v>
                </c:pt>
                <c:pt idx="120738">
                  <c:v>0</c:v>
                </c:pt>
                <c:pt idx="120739">
                  <c:v>0</c:v>
                </c:pt>
                <c:pt idx="120740">
                  <c:v>0</c:v>
                </c:pt>
                <c:pt idx="120741">
                  <c:v>0</c:v>
                </c:pt>
                <c:pt idx="120742">
                  <c:v>0</c:v>
                </c:pt>
                <c:pt idx="120743">
                  <c:v>0</c:v>
                </c:pt>
                <c:pt idx="120744">
                  <c:v>0</c:v>
                </c:pt>
                <c:pt idx="120745">
                  <c:v>0</c:v>
                </c:pt>
                <c:pt idx="120746">
                  <c:v>0</c:v>
                </c:pt>
                <c:pt idx="120747">
                  <c:v>0</c:v>
                </c:pt>
                <c:pt idx="120748">
                  <c:v>0</c:v>
                </c:pt>
                <c:pt idx="120749">
                  <c:v>0</c:v>
                </c:pt>
                <c:pt idx="120750">
                  <c:v>0</c:v>
                </c:pt>
                <c:pt idx="120751">
                  <c:v>0</c:v>
                </c:pt>
                <c:pt idx="120752">
                  <c:v>0</c:v>
                </c:pt>
                <c:pt idx="120753">
                  <c:v>0</c:v>
                </c:pt>
                <c:pt idx="120754">
                  <c:v>0</c:v>
                </c:pt>
                <c:pt idx="120755">
                  <c:v>0</c:v>
                </c:pt>
                <c:pt idx="120756">
                  <c:v>0</c:v>
                </c:pt>
                <c:pt idx="120757">
                  <c:v>0</c:v>
                </c:pt>
                <c:pt idx="120758">
                  <c:v>0</c:v>
                </c:pt>
                <c:pt idx="120759">
                  <c:v>0</c:v>
                </c:pt>
                <c:pt idx="120760">
                  <c:v>0</c:v>
                </c:pt>
                <c:pt idx="120761">
                  <c:v>0</c:v>
                </c:pt>
                <c:pt idx="120762">
                  <c:v>0</c:v>
                </c:pt>
                <c:pt idx="120763">
                  <c:v>0</c:v>
                </c:pt>
                <c:pt idx="120764">
                  <c:v>0</c:v>
                </c:pt>
                <c:pt idx="120765">
                  <c:v>0</c:v>
                </c:pt>
                <c:pt idx="120766">
                  <c:v>0</c:v>
                </c:pt>
                <c:pt idx="120767">
                  <c:v>0</c:v>
                </c:pt>
                <c:pt idx="120768">
                  <c:v>0</c:v>
                </c:pt>
                <c:pt idx="120769">
                  <c:v>0</c:v>
                </c:pt>
                <c:pt idx="120770">
                  <c:v>0</c:v>
                </c:pt>
                <c:pt idx="120771">
                  <c:v>0</c:v>
                </c:pt>
                <c:pt idx="120772">
                  <c:v>0</c:v>
                </c:pt>
                <c:pt idx="120773">
                  <c:v>0</c:v>
                </c:pt>
                <c:pt idx="120774">
                  <c:v>0</c:v>
                </c:pt>
                <c:pt idx="120775">
                  <c:v>0</c:v>
                </c:pt>
                <c:pt idx="120776">
                  <c:v>0</c:v>
                </c:pt>
                <c:pt idx="120777">
                  <c:v>0</c:v>
                </c:pt>
                <c:pt idx="120778">
                  <c:v>0</c:v>
                </c:pt>
                <c:pt idx="120779">
                  <c:v>0</c:v>
                </c:pt>
                <c:pt idx="120780">
                  <c:v>0</c:v>
                </c:pt>
                <c:pt idx="120781">
                  <c:v>0</c:v>
                </c:pt>
                <c:pt idx="120782">
                  <c:v>0</c:v>
                </c:pt>
                <c:pt idx="120783">
                  <c:v>0</c:v>
                </c:pt>
                <c:pt idx="120784">
                  <c:v>0</c:v>
                </c:pt>
                <c:pt idx="120785">
                  <c:v>0</c:v>
                </c:pt>
                <c:pt idx="120786">
                  <c:v>0</c:v>
                </c:pt>
                <c:pt idx="120787">
                  <c:v>0</c:v>
                </c:pt>
                <c:pt idx="120788">
                  <c:v>0</c:v>
                </c:pt>
                <c:pt idx="120789">
                  <c:v>0</c:v>
                </c:pt>
                <c:pt idx="120790">
                  <c:v>0</c:v>
                </c:pt>
                <c:pt idx="120791">
                  <c:v>0</c:v>
                </c:pt>
                <c:pt idx="120792">
                  <c:v>0</c:v>
                </c:pt>
                <c:pt idx="120793">
                  <c:v>0</c:v>
                </c:pt>
                <c:pt idx="120794">
                  <c:v>0</c:v>
                </c:pt>
                <c:pt idx="120795">
                  <c:v>0</c:v>
                </c:pt>
                <c:pt idx="120796">
                  <c:v>0</c:v>
                </c:pt>
                <c:pt idx="120797">
                  <c:v>0</c:v>
                </c:pt>
                <c:pt idx="120798">
                  <c:v>0</c:v>
                </c:pt>
                <c:pt idx="120799">
                  <c:v>0</c:v>
                </c:pt>
                <c:pt idx="120800">
                  <c:v>0</c:v>
                </c:pt>
                <c:pt idx="120801">
                  <c:v>0</c:v>
                </c:pt>
                <c:pt idx="120802">
                  <c:v>0</c:v>
                </c:pt>
                <c:pt idx="120803">
                  <c:v>0</c:v>
                </c:pt>
                <c:pt idx="120804">
                  <c:v>0</c:v>
                </c:pt>
                <c:pt idx="120805">
                  <c:v>0</c:v>
                </c:pt>
                <c:pt idx="120806">
                  <c:v>0</c:v>
                </c:pt>
                <c:pt idx="120807">
                  <c:v>0</c:v>
                </c:pt>
                <c:pt idx="120808">
                  <c:v>0</c:v>
                </c:pt>
                <c:pt idx="120809">
                  <c:v>0</c:v>
                </c:pt>
                <c:pt idx="120810">
                  <c:v>0</c:v>
                </c:pt>
                <c:pt idx="120811">
                  <c:v>0</c:v>
                </c:pt>
                <c:pt idx="120812">
                  <c:v>0</c:v>
                </c:pt>
                <c:pt idx="120813">
                  <c:v>0</c:v>
                </c:pt>
                <c:pt idx="120814">
                  <c:v>0</c:v>
                </c:pt>
                <c:pt idx="120815">
                  <c:v>0</c:v>
                </c:pt>
                <c:pt idx="120816">
                  <c:v>0</c:v>
                </c:pt>
                <c:pt idx="120817">
                  <c:v>0</c:v>
                </c:pt>
                <c:pt idx="120818">
                  <c:v>0</c:v>
                </c:pt>
                <c:pt idx="120819">
                  <c:v>0</c:v>
                </c:pt>
                <c:pt idx="120820">
                  <c:v>0</c:v>
                </c:pt>
                <c:pt idx="120821">
                  <c:v>0</c:v>
                </c:pt>
                <c:pt idx="120822">
                  <c:v>0</c:v>
                </c:pt>
                <c:pt idx="120823">
                  <c:v>0</c:v>
                </c:pt>
                <c:pt idx="120824">
                  <c:v>0</c:v>
                </c:pt>
                <c:pt idx="120825">
                  <c:v>0</c:v>
                </c:pt>
                <c:pt idx="120826">
                  <c:v>0</c:v>
                </c:pt>
                <c:pt idx="120827">
                  <c:v>0</c:v>
                </c:pt>
                <c:pt idx="120828">
                  <c:v>0</c:v>
                </c:pt>
                <c:pt idx="120829">
                  <c:v>0</c:v>
                </c:pt>
                <c:pt idx="120830">
                  <c:v>0</c:v>
                </c:pt>
                <c:pt idx="120831">
                  <c:v>0</c:v>
                </c:pt>
                <c:pt idx="120832">
                  <c:v>0</c:v>
                </c:pt>
                <c:pt idx="120833">
                  <c:v>0</c:v>
                </c:pt>
                <c:pt idx="120834">
                  <c:v>0</c:v>
                </c:pt>
                <c:pt idx="120835">
                  <c:v>0</c:v>
                </c:pt>
                <c:pt idx="120836">
                  <c:v>0</c:v>
                </c:pt>
                <c:pt idx="120837">
                  <c:v>0</c:v>
                </c:pt>
                <c:pt idx="120838">
                  <c:v>0</c:v>
                </c:pt>
                <c:pt idx="120839">
                  <c:v>0</c:v>
                </c:pt>
                <c:pt idx="120840">
                  <c:v>0</c:v>
                </c:pt>
                <c:pt idx="120841">
                  <c:v>0</c:v>
                </c:pt>
                <c:pt idx="120842">
                  <c:v>0</c:v>
                </c:pt>
                <c:pt idx="120843">
                  <c:v>0</c:v>
                </c:pt>
                <c:pt idx="120844">
                  <c:v>0</c:v>
                </c:pt>
                <c:pt idx="120845">
                  <c:v>0</c:v>
                </c:pt>
                <c:pt idx="120846">
                  <c:v>0</c:v>
                </c:pt>
                <c:pt idx="120847">
                  <c:v>0</c:v>
                </c:pt>
                <c:pt idx="120848">
                  <c:v>0</c:v>
                </c:pt>
                <c:pt idx="120849">
                  <c:v>0</c:v>
                </c:pt>
                <c:pt idx="120850">
                  <c:v>0</c:v>
                </c:pt>
                <c:pt idx="120851">
                  <c:v>0</c:v>
                </c:pt>
                <c:pt idx="120852">
                  <c:v>0</c:v>
                </c:pt>
                <c:pt idx="120853">
                  <c:v>0</c:v>
                </c:pt>
                <c:pt idx="120854">
                  <c:v>0</c:v>
                </c:pt>
                <c:pt idx="120855">
                  <c:v>0</c:v>
                </c:pt>
                <c:pt idx="120856">
                  <c:v>0</c:v>
                </c:pt>
                <c:pt idx="120857">
                  <c:v>0</c:v>
                </c:pt>
                <c:pt idx="120858">
                  <c:v>0</c:v>
                </c:pt>
                <c:pt idx="120859">
                  <c:v>0</c:v>
                </c:pt>
                <c:pt idx="120860">
                  <c:v>0</c:v>
                </c:pt>
                <c:pt idx="120861">
                  <c:v>0</c:v>
                </c:pt>
                <c:pt idx="120862">
                  <c:v>0</c:v>
                </c:pt>
                <c:pt idx="120863">
                  <c:v>0</c:v>
                </c:pt>
                <c:pt idx="120864">
                  <c:v>0</c:v>
                </c:pt>
                <c:pt idx="120865">
                  <c:v>0</c:v>
                </c:pt>
                <c:pt idx="120866">
                  <c:v>0</c:v>
                </c:pt>
                <c:pt idx="120867">
                  <c:v>0</c:v>
                </c:pt>
                <c:pt idx="120868">
                  <c:v>0</c:v>
                </c:pt>
                <c:pt idx="120869">
                  <c:v>0</c:v>
                </c:pt>
                <c:pt idx="120870">
                  <c:v>0</c:v>
                </c:pt>
                <c:pt idx="120871">
                  <c:v>0</c:v>
                </c:pt>
                <c:pt idx="120872">
                  <c:v>0</c:v>
                </c:pt>
                <c:pt idx="120873">
                  <c:v>0</c:v>
                </c:pt>
                <c:pt idx="120874">
                  <c:v>0</c:v>
                </c:pt>
                <c:pt idx="120875">
                  <c:v>0</c:v>
                </c:pt>
                <c:pt idx="120876">
                  <c:v>0</c:v>
                </c:pt>
                <c:pt idx="120877">
                  <c:v>0</c:v>
                </c:pt>
                <c:pt idx="120878">
                  <c:v>0</c:v>
                </c:pt>
                <c:pt idx="120879">
                  <c:v>0</c:v>
                </c:pt>
                <c:pt idx="120880">
                  <c:v>0</c:v>
                </c:pt>
                <c:pt idx="120881">
                  <c:v>0</c:v>
                </c:pt>
                <c:pt idx="120882">
                  <c:v>0</c:v>
                </c:pt>
                <c:pt idx="120883">
                  <c:v>0</c:v>
                </c:pt>
                <c:pt idx="120884">
                  <c:v>0</c:v>
                </c:pt>
                <c:pt idx="120885">
                  <c:v>0</c:v>
                </c:pt>
                <c:pt idx="120886">
                  <c:v>0</c:v>
                </c:pt>
                <c:pt idx="120887">
                  <c:v>0</c:v>
                </c:pt>
                <c:pt idx="120888">
                  <c:v>0</c:v>
                </c:pt>
                <c:pt idx="120889">
                  <c:v>0</c:v>
                </c:pt>
                <c:pt idx="120890">
                  <c:v>0</c:v>
                </c:pt>
                <c:pt idx="120891">
                  <c:v>0</c:v>
                </c:pt>
                <c:pt idx="120892">
                  <c:v>0</c:v>
                </c:pt>
                <c:pt idx="120893">
                  <c:v>0</c:v>
                </c:pt>
                <c:pt idx="120894">
                  <c:v>0</c:v>
                </c:pt>
                <c:pt idx="120895">
                  <c:v>0</c:v>
                </c:pt>
                <c:pt idx="120896">
                  <c:v>0</c:v>
                </c:pt>
                <c:pt idx="120897">
                  <c:v>0</c:v>
                </c:pt>
                <c:pt idx="120898">
                  <c:v>0</c:v>
                </c:pt>
                <c:pt idx="120899">
                  <c:v>0</c:v>
                </c:pt>
                <c:pt idx="120900">
                  <c:v>0</c:v>
                </c:pt>
                <c:pt idx="120901">
                  <c:v>0</c:v>
                </c:pt>
                <c:pt idx="120902">
                  <c:v>0</c:v>
                </c:pt>
                <c:pt idx="120903">
                  <c:v>0</c:v>
                </c:pt>
                <c:pt idx="120904">
                  <c:v>0</c:v>
                </c:pt>
                <c:pt idx="120905">
                  <c:v>0</c:v>
                </c:pt>
                <c:pt idx="120906">
                  <c:v>0</c:v>
                </c:pt>
                <c:pt idx="120907">
                  <c:v>0</c:v>
                </c:pt>
                <c:pt idx="120908">
                  <c:v>0</c:v>
                </c:pt>
                <c:pt idx="120909">
                  <c:v>0</c:v>
                </c:pt>
                <c:pt idx="120910">
                  <c:v>0</c:v>
                </c:pt>
                <c:pt idx="120911">
                  <c:v>0</c:v>
                </c:pt>
                <c:pt idx="120912">
                  <c:v>0</c:v>
                </c:pt>
                <c:pt idx="120913">
                  <c:v>0</c:v>
                </c:pt>
                <c:pt idx="120914">
                  <c:v>0</c:v>
                </c:pt>
                <c:pt idx="120915">
                  <c:v>0</c:v>
                </c:pt>
                <c:pt idx="120916">
                  <c:v>0</c:v>
                </c:pt>
                <c:pt idx="120917">
                  <c:v>0</c:v>
                </c:pt>
                <c:pt idx="120918">
                  <c:v>0</c:v>
                </c:pt>
                <c:pt idx="120919">
                  <c:v>0</c:v>
                </c:pt>
                <c:pt idx="120920">
                  <c:v>0</c:v>
                </c:pt>
                <c:pt idx="120921">
                  <c:v>0</c:v>
                </c:pt>
                <c:pt idx="120922">
                  <c:v>0</c:v>
                </c:pt>
                <c:pt idx="120923">
                  <c:v>0</c:v>
                </c:pt>
                <c:pt idx="120924">
                  <c:v>0</c:v>
                </c:pt>
                <c:pt idx="120925">
                  <c:v>0</c:v>
                </c:pt>
                <c:pt idx="120926">
                  <c:v>0</c:v>
                </c:pt>
                <c:pt idx="120927">
                  <c:v>0</c:v>
                </c:pt>
                <c:pt idx="120928">
                  <c:v>0</c:v>
                </c:pt>
                <c:pt idx="120929">
                  <c:v>0</c:v>
                </c:pt>
                <c:pt idx="120930">
                  <c:v>0</c:v>
                </c:pt>
                <c:pt idx="120931">
                  <c:v>0</c:v>
                </c:pt>
                <c:pt idx="120932">
                  <c:v>0</c:v>
                </c:pt>
                <c:pt idx="120933">
                  <c:v>0</c:v>
                </c:pt>
                <c:pt idx="120934">
                  <c:v>0</c:v>
                </c:pt>
                <c:pt idx="120935">
                  <c:v>0</c:v>
                </c:pt>
                <c:pt idx="120936">
                  <c:v>0</c:v>
                </c:pt>
                <c:pt idx="120937">
                  <c:v>0</c:v>
                </c:pt>
                <c:pt idx="120938">
                  <c:v>0</c:v>
                </c:pt>
                <c:pt idx="120939">
                  <c:v>0</c:v>
                </c:pt>
                <c:pt idx="120940">
                  <c:v>0</c:v>
                </c:pt>
                <c:pt idx="120941">
                  <c:v>0</c:v>
                </c:pt>
                <c:pt idx="120942">
                  <c:v>0</c:v>
                </c:pt>
                <c:pt idx="120943">
                  <c:v>0</c:v>
                </c:pt>
                <c:pt idx="120944">
                  <c:v>0</c:v>
                </c:pt>
                <c:pt idx="120945">
                  <c:v>0</c:v>
                </c:pt>
                <c:pt idx="120946">
                  <c:v>0</c:v>
                </c:pt>
                <c:pt idx="120947">
                  <c:v>0</c:v>
                </c:pt>
                <c:pt idx="120948">
                  <c:v>0</c:v>
                </c:pt>
                <c:pt idx="120949">
                  <c:v>0</c:v>
                </c:pt>
                <c:pt idx="120950">
                  <c:v>0</c:v>
                </c:pt>
                <c:pt idx="120951">
                  <c:v>0</c:v>
                </c:pt>
                <c:pt idx="120952">
                  <c:v>0</c:v>
                </c:pt>
                <c:pt idx="120953">
                  <c:v>0</c:v>
                </c:pt>
                <c:pt idx="120954">
                  <c:v>0</c:v>
                </c:pt>
                <c:pt idx="120955">
                  <c:v>0</c:v>
                </c:pt>
                <c:pt idx="120956">
                  <c:v>0</c:v>
                </c:pt>
                <c:pt idx="120957">
                  <c:v>0</c:v>
                </c:pt>
                <c:pt idx="120958">
                  <c:v>0</c:v>
                </c:pt>
                <c:pt idx="120959">
                  <c:v>0</c:v>
                </c:pt>
                <c:pt idx="120960">
                  <c:v>0</c:v>
                </c:pt>
                <c:pt idx="120961">
                  <c:v>0</c:v>
                </c:pt>
                <c:pt idx="120962">
                  <c:v>0</c:v>
                </c:pt>
                <c:pt idx="120963">
                  <c:v>0</c:v>
                </c:pt>
                <c:pt idx="120964">
                  <c:v>0</c:v>
                </c:pt>
                <c:pt idx="120965">
                  <c:v>0</c:v>
                </c:pt>
                <c:pt idx="120966">
                  <c:v>0</c:v>
                </c:pt>
                <c:pt idx="120967">
                  <c:v>0</c:v>
                </c:pt>
                <c:pt idx="120968">
                  <c:v>0</c:v>
                </c:pt>
                <c:pt idx="120969">
                  <c:v>0</c:v>
                </c:pt>
                <c:pt idx="120970">
                  <c:v>0</c:v>
                </c:pt>
                <c:pt idx="120971">
                  <c:v>0</c:v>
                </c:pt>
                <c:pt idx="120972">
                  <c:v>0</c:v>
                </c:pt>
                <c:pt idx="120973">
                  <c:v>0</c:v>
                </c:pt>
                <c:pt idx="120974">
                  <c:v>0</c:v>
                </c:pt>
                <c:pt idx="120975">
                  <c:v>0</c:v>
                </c:pt>
                <c:pt idx="120976">
                  <c:v>0</c:v>
                </c:pt>
                <c:pt idx="120977">
                  <c:v>0</c:v>
                </c:pt>
                <c:pt idx="120978">
                  <c:v>0</c:v>
                </c:pt>
                <c:pt idx="120979">
                  <c:v>0</c:v>
                </c:pt>
                <c:pt idx="120980">
                  <c:v>0</c:v>
                </c:pt>
                <c:pt idx="120981">
                  <c:v>0</c:v>
                </c:pt>
                <c:pt idx="120982">
                  <c:v>0</c:v>
                </c:pt>
                <c:pt idx="120983">
                  <c:v>0</c:v>
                </c:pt>
                <c:pt idx="120984">
                  <c:v>0</c:v>
                </c:pt>
                <c:pt idx="120985">
                  <c:v>0</c:v>
                </c:pt>
                <c:pt idx="120986">
                  <c:v>0</c:v>
                </c:pt>
                <c:pt idx="120987">
                  <c:v>0</c:v>
                </c:pt>
                <c:pt idx="120988">
                  <c:v>0</c:v>
                </c:pt>
                <c:pt idx="120989">
                  <c:v>0</c:v>
                </c:pt>
                <c:pt idx="120990">
                  <c:v>0</c:v>
                </c:pt>
                <c:pt idx="120991">
                  <c:v>0</c:v>
                </c:pt>
                <c:pt idx="120992">
                  <c:v>0</c:v>
                </c:pt>
                <c:pt idx="120993">
                  <c:v>0</c:v>
                </c:pt>
                <c:pt idx="120994">
                  <c:v>0</c:v>
                </c:pt>
                <c:pt idx="120995">
                  <c:v>0</c:v>
                </c:pt>
                <c:pt idx="120996">
                  <c:v>0</c:v>
                </c:pt>
                <c:pt idx="120997">
                  <c:v>0</c:v>
                </c:pt>
                <c:pt idx="120998">
                  <c:v>0</c:v>
                </c:pt>
                <c:pt idx="120999">
                  <c:v>0</c:v>
                </c:pt>
                <c:pt idx="121000">
                  <c:v>0</c:v>
                </c:pt>
                <c:pt idx="121001">
                  <c:v>0</c:v>
                </c:pt>
                <c:pt idx="121002">
                  <c:v>0</c:v>
                </c:pt>
                <c:pt idx="121003">
                  <c:v>0</c:v>
                </c:pt>
                <c:pt idx="121004">
                  <c:v>0</c:v>
                </c:pt>
                <c:pt idx="121005">
                  <c:v>0</c:v>
                </c:pt>
                <c:pt idx="121006">
                  <c:v>0</c:v>
                </c:pt>
                <c:pt idx="121007">
                  <c:v>0</c:v>
                </c:pt>
                <c:pt idx="121008">
                  <c:v>0</c:v>
                </c:pt>
                <c:pt idx="121009">
                  <c:v>0</c:v>
                </c:pt>
                <c:pt idx="121010">
                  <c:v>0</c:v>
                </c:pt>
                <c:pt idx="121011">
                  <c:v>0</c:v>
                </c:pt>
                <c:pt idx="121012">
                  <c:v>0</c:v>
                </c:pt>
                <c:pt idx="121013">
                  <c:v>0</c:v>
                </c:pt>
                <c:pt idx="121014">
                  <c:v>0</c:v>
                </c:pt>
                <c:pt idx="121015">
                  <c:v>0</c:v>
                </c:pt>
                <c:pt idx="121016">
                  <c:v>0</c:v>
                </c:pt>
                <c:pt idx="121017">
                  <c:v>0</c:v>
                </c:pt>
                <c:pt idx="121018">
                  <c:v>0</c:v>
                </c:pt>
                <c:pt idx="121019">
                  <c:v>0</c:v>
                </c:pt>
                <c:pt idx="121020">
                  <c:v>0</c:v>
                </c:pt>
                <c:pt idx="121021">
                  <c:v>0</c:v>
                </c:pt>
                <c:pt idx="121022">
                  <c:v>0</c:v>
                </c:pt>
                <c:pt idx="121023">
                  <c:v>0</c:v>
                </c:pt>
                <c:pt idx="121024">
                  <c:v>0</c:v>
                </c:pt>
                <c:pt idx="121025">
                  <c:v>0</c:v>
                </c:pt>
                <c:pt idx="121026">
                  <c:v>0</c:v>
                </c:pt>
                <c:pt idx="121027">
                  <c:v>0</c:v>
                </c:pt>
                <c:pt idx="121028">
                  <c:v>0</c:v>
                </c:pt>
                <c:pt idx="121029">
                  <c:v>0</c:v>
                </c:pt>
                <c:pt idx="121030">
                  <c:v>0</c:v>
                </c:pt>
                <c:pt idx="121031">
                  <c:v>0</c:v>
                </c:pt>
                <c:pt idx="121032">
                  <c:v>0</c:v>
                </c:pt>
                <c:pt idx="121033">
                  <c:v>0</c:v>
                </c:pt>
                <c:pt idx="121034">
                  <c:v>0</c:v>
                </c:pt>
                <c:pt idx="121035">
                  <c:v>0</c:v>
                </c:pt>
                <c:pt idx="121036">
                  <c:v>0</c:v>
                </c:pt>
                <c:pt idx="121037">
                  <c:v>0</c:v>
                </c:pt>
                <c:pt idx="121038">
                  <c:v>0</c:v>
                </c:pt>
                <c:pt idx="121039">
                  <c:v>0</c:v>
                </c:pt>
                <c:pt idx="121040">
                  <c:v>0</c:v>
                </c:pt>
                <c:pt idx="121041">
                  <c:v>0</c:v>
                </c:pt>
                <c:pt idx="121042">
                  <c:v>0</c:v>
                </c:pt>
                <c:pt idx="121043">
                  <c:v>0</c:v>
                </c:pt>
                <c:pt idx="121044">
                  <c:v>0</c:v>
                </c:pt>
                <c:pt idx="121045">
                  <c:v>0</c:v>
                </c:pt>
                <c:pt idx="121046">
                  <c:v>0</c:v>
                </c:pt>
                <c:pt idx="121047">
                  <c:v>0</c:v>
                </c:pt>
                <c:pt idx="121048">
                  <c:v>0</c:v>
                </c:pt>
                <c:pt idx="121049">
                  <c:v>0</c:v>
                </c:pt>
                <c:pt idx="121050">
                  <c:v>0</c:v>
                </c:pt>
                <c:pt idx="121051">
                  <c:v>0</c:v>
                </c:pt>
                <c:pt idx="121052">
                  <c:v>0</c:v>
                </c:pt>
                <c:pt idx="121053">
                  <c:v>0</c:v>
                </c:pt>
                <c:pt idx="121054">
                  <c:v>0</c:v>
                </c:pt>
                <c:pt idx="121055">
                  <c:v>0</c:v>
                </c:pt>
                <c:pt idx="121056">
                  <c:v>0</c:v>
                </c:pt>
                <c:pt idx="121057">
                  <c:v>0</c:v>
                </c:pt>
                <c:pt idx="121058">
                  <c:v>0</c:v>
                </c:pt>
                <c:pt idx="121059">
                  <c:v>0</c:v>
                </c:pt>
                <c:pt idx="121060">
                  <c:v>0</c:v>
                </c:pt>
                <c:pt idx="121061">
                  <c:v>0</c:v>
                </c:pt>
                <c:pt idx="121062">
                  <c:v>0</c:v>
                </c:pt>
                <c:pt idx="121063">
                  <c:v>0</c:v>
                </c:pt>
                <c:pt idx="121064">
                  <c:v>0</c:v>
                </c:pt>
                <c:pt idx="121065">
                  <c:v>0</c:v>
                </c:pt>
                <c:pt idx="121066">
                  <c:v>0</c:v>
                </c:pt>
                <c:pt idx="121067">
                  <c:v>0</c:v>
                </c:pt>
                <c:pt idx="121068">
                  <c:v>0</c:v>
                </c:pt>
                <c:pt idx="121069">
                  <c:v>0</c:v>
                </c:pt>
                <c:pt idx="121070">
                  <c:v>0</c:v>
                </c:pt>
                <c:pt idx="121071">
                  <c:v>0</c:v>
                </c:pt>
                <c:pt idx="121072">
                  <c:v>0</c:v>
                </c:pt>
                <c:pt idx="121073">
                  <c:v>0</c:v>
                </c:pt>
                <c:pt idx="121074">
                  <c:v>0</c:v>
                </c:pt>
                <c:pt idx="121075">
                  <c:v>0</c:v>
                </c:pt>
                <c:pt idx="121076">
                  <c:v>0</c:v>
                </c:pt>
                <c:pt idx="121077">
                  <c:v>0</c:v>
                </c:pt>
                <c:pt idx="121078">
                  <c:v>0</c:v>
                </c:pt>
                <c:pt idx="121079">
                  <c:v>0</c:v>
                </c:pt>
                <c:pt idx="121080">
                  <c:v>0</c:v>
                </c:pt>
                <c:pt idx="121081">
                  <c:v>0</c:v>
                </c:pt>
                <c:pt idx="121082">
                  <c:v>0</c:v>
                </c:pt>
                <c:pt idx="121083">
                  <c:v>0</c:v>
                </c:pt>
                <c:pt idx="121084">
                  <c:v>0</c:v>
                </c:pt>
                <c:pt idx="121085">
                  <c:v>0</c:v>
                </c:pt>
                <c:pt idx="121086">
                  <c:v>0</c:v>
                </c:pt>
                <c:pt idx="121087">
                  <c:v>0</c:v>
                </c:pt>
                <c:pt idx="121088">
                  <c:v>0</c:v>
                </c:pt>
                <c:pt idx="121089">
                  <c:v>0</c:v>
                </c:pt>
                <c:pt idx="121090">
                  <c:v>0</c:v>
                </c:pt>
                <c:pt idx="121091">
                  <c:v>0</c:v>
                </c:pt>
                <c:pt idx="121092">
                  <c:v>0</c:v>
                </c:pt>
                <c:pt idx="121093">
                  <c:v>0</c:v>
                </c:pt>
                <c:pt idx="121094">
                  <c:v>0</c:v>
                </c:pt>
                <c:pt idx="121095">
                  <c:v>0</c:v>
                </c:pt>
                <c:pt idx="121096">
                  <c:v>0</c:v>
                </c:pt>
                <c:pt idx="121097">
                  <c:v>0</c:v>
                </c:pt>
                <c:pt idx="121098">
                  <c:v>0</c:v>
                </c:pt>
                <c:pt idx="121099">
                  <c:v>0</c:v>
                </c:pt>
                <c:pt idx="121100">
                  <c:v>0</c:v>
                </c:pt>
                <c:pt idx="121101">
                  <c:v>0</c:v>
                </c:pt>
                <c:pt idx="121102">
                  <c:v>0</c:v>
                </c:pt>
                <c:pt idx="121103">
                  <c:v>0</c:v>
                </c:pt>
                <c:pt idx="121104">
                  <c:v>0</c:v>
                </c:pt>
                <c:pt idx="121105">
                  <c:v>0</c:v>
                </c:pt>
                <c:pt idx="121106">
                  <c:v>0</c:v>
                </c:pt>
                <c:pt idx="121107">
                  <c:v>0</c:v>
                </c:pt>
                <c:pt idx="121108">
                  <c:v>0</c:v>
                </c:pt>
                <c:pt idx="121109">
                  <c:v>0</c:v>
                </c:pt>
                <c:pt idx="121110">
                  <c:v>0</c:v>
                </c:pt>
                <c:pt idx="121111">
                  <c:v>0</c:v>
                </c:pt>
                <c:pt idx="121112">
                  <c:v>0</c:v>
                </c:pt>
                <c:pt idx="121113">
                  <c:v>0</c:v>
                </c:pt>
                <c:pt idx="121114">
                  <c:v>0</c:v>
                </c:pt>
                <c:pt idx="121115">
                  <c:v>0</c:v>
                </c:pt>
                <c:pt idx="121116">
                  <c:v>0</c:v>
                </c:pt>
                <c:pt idx="121117">
                  <c:v>0</c:v>
                </c:pt>
                <c:pt idx="121118">
                  <c:v>0</c:v>
                </c:pt>
                <c:pt idx="121119">
                  <c:v>0</c:v>
                </c:pt>
                <c:pt idx="121120">
                  <c:v>0</c:v>
                </c:pt>
                <c:pt idx="121121">
                  <c:v>0</c:v>
                </c:pt>
                <c:pt idx="121122">
                  <c:v>0</c:v>
                </c:pt>
                <c:pt idx="121123">
                  <c:v>0</c:v>
                </c:pt>
                <c:pt idx="121124">
                  <c:v>0</c:v>
                </c:pt>
                <c:pt idx="121125">
                  <c:v>0</c:v>
                </c:pt>
                <c:pt idx="121126">
                  <c:v>0</c:v>
                </c:pt>
                <c:pt idx="121127">
                  <c:v>0</c:v>
                </c:pt>
                <c:pt idx="121128">
                  <c:v>0</c:v>
                </c:pt>
                <c:pt idx="121129">
                  <c:v>0</c:v>
                </c:pt>
                <c:pt idx="121130">
                  <c:v>0</c:v>
                </c:pt>
                <c:pt idx="121131">
                  <c:v>0</c:v>
                </c:pt>
                <c:pt idx="121132">
                  <c:v>0</c:v>
                </c:pt>
                <c:pt idx="121133">
                  <c:v>0</c:v>
                </c:pt>
                <c:pt idx="121134">
                  <c:v>0</c:v>
                </c:pt>
                <c:pt idx="121135">
                  <c:v>0</c:v>
                </c:pt>
                <c:pt idx="121136">
                  <c:v>0</c:v>
                </c:pt>
                <c:pt idx="121137">
                  <c:v>0</c:v>
                </c:pt>
                <c:pt idx="121138">
                  <c:v>0</c:v>
                </c:pt>
                <c:pt idx="121139">
                  <c:v>0</c:v>
                </c:pt>
                <c:pt idx="121140">
                  <c:v>0</c:v>
                </c:pt>
                <c:pt idx="121141">
                  <c:v>0</c:v>
                </c:pt>
                <c:pt idx="121142">
                  <c:v>0</c:v>
                </c:pt>
                <c:pt idx="121143">
                  <c:v>0</c:v>
                </c:pt>
                <c:pt idx="121144">
                  <c:v>0</c:v>
                </c:pt>
                <c:pt idx="121145">
                  <c:v>0</c:v>
                </c:pt>
                <c:pt idx="121146">
                  <c:v>0</c:v>
                </c:pt>
                <c:pt idx="121147">
                  <c:v>0</c:v>
                </c:pt>
                <c:pt idx="121148">
                  <c:v>0</c:v>
                </c:pt>
                <c:pt idx="121149">
                  <c:v>0</c:v>
                </c:pt>
                <c:pt idx="121150">
                  <c:v>0</c:v>
                </c:pt>
                <c:pt idx="121151">
                  <c:v>0</c:v>
                </c:pt>
                <c:pt idx="121152">
                  <c:v>0</c:v>
                </c:pt>
                <c:pt idx="121153">
                  <c:v>0</c:v>
                </c:pt>
                <c:pt idx="121154">
                  <c:v>0</c:v>
                </c:pt>
                <c:pt idx="121155">
                  <c:v>0</c:v>
                </c:pt>
                <c:pt idx="121156">
                  <c:v>0</c:v>
                </c:pt>
                <c:pt idx="121157">
                  <c:v>0</c:v>
                </c:pt>
                <c:pt idx="121158">
                  <c:v>0</c:v>
                </c:pt>
                <c:pt idx="121159">
                  <c:v>0</c:v>
                </c:pt>
                <c:pt idx="121160">
                  <c:v>0</c:v>
                </c:pt>
                <c:pt idx="121161">
                  <c:v>0</c:v>
                </c:pt>
                <c:pt idx="121162">
                  <c:v>0</c:v>
                </c:pt>
                <c:pt idx="121163">
                  <c:v>0</c:v>
                </c:pt>
                <c:pt idx="121164">
                  <c:v>0</c:v>
                </c:pt>
                <c:pt idx="121165">
                  <c:v>0</c:v>
                </c:pt>
                <c:pt idx="121166">
                  <c:v>0</c:v>
                </c:pt>
                <c:pt idx="121167">
                  <c:v>0</c:v>
                </c:pt>
                <c:pt idx="121168">
                  <c:v>0</c:v>
                </c:pt>
                <c:pt idx="121169">
                  <c:v>0</c:v>
                </c:pt>
                <c:pt idx="121170">
                  <c:v>0</c:v>
                </c:pt>
                <c:pt idx="121171">
                  <c:v>0</c:v>
                </c:pt>
                <c:pt idx="121172">
                  <c:v>0</c:v>
                </c:pt>
                <c:pt idx="121173">
                  <c:v>0</c:v>
                </c:pt>
                <c:pt idx="121174">
                  <c:v>0</c:v>
                </c:pt>
                <c:pt idx="121175">
                  <c:v>0</c:v>
                </c:pt>
                <c:pt idx="121176">
                  <c:v>0</c:v>
                </c:pt>
                <c:pt idx="121177">
                  <c:v>0</c:v>
                </c:pt>
                <c:pt idx="121178">
                  <c:v>0</c:v>
                </c:pt>
                <c:pt idx="121179">
                  <c:v>0</c:v>
                </c:pt>
                <c:pt idx="121180">
                  <c:v>0</c:v>
                </c:pt>
                <c:pt idx="121181">
                  <c:v>0</c:v>
                </c:pt>
                <c:pt idx="121182">
                  <c:v>0</c:v>
                </c:pt>
                <c:pt idx="121183">
                  <c:v>0</c:v>
                </c:pt>
                <c:pt idx="121184">
                  <c:v>0</c:v>
                </c:pt>
                <c:pt idx="121185">
                  <c:v>0</c:v>
                </c:pt>
                <c:pt idx="121186">
                  <c:v>0</c:v>
                </c:pt>
                <c:pt idx="121187">
                  <c:v>0</c:v>
                </c:pt>
                <c:pt idx="121188">
                  <c:v>0</c:v>
                </c:pt>
                <c:pt idx="121189">
                  <c:v>0</c:v>
                </c:pt>
                <c:pt idx="121190">
                  <c:v>0</c:v>
                </c:pt>
                <c:pt idx="121191">
                  <c:v>0</c:v>
                </c:pt>
                <c:pt idx="121192">
                  <c:v>0</c:v>
                </c:pt>
                <c:pt idx="121193">
                  <c:v>0</c:v>
                </c:pt>
                <c:pt idx="121194">
                  <c:v>0</c:v>
                </c:pt>
                <c:pt idx="121195">
                  <c:v>0</c:v>
                </c:pt>
                <c:pt idx="121196">
                  <c:v>0</c:v>
                </c:pt>
                <c:pt idx="121197">
                  <c:v>0</c:v>
                </c:pt>
                <c:pt idx="121198">
                  <c:v>0</c:v>
                </c:pt>
                <c:pt idx="121199">
                  <c:v>0</c:v>
                </c:pt>
                <c:pt idx="121200">
                  <c:v>0</c:v>
                </c:pt>
                <c:pt idx="121201">
                  <c:v>0</c:v>
                </c:pt>
                <c:pt idx="121202">
                  <c:v>0</c:v>
                </c:pt>
                <c:pt idx="121203">
                  <c:v>0</c:v>
                </c:pt>
                <c:pt idx="121204">
                  <c:v>0</c:v>
                </c:pt>
                <c:pt idx="121205">
                  <c:v>0</c:v>
                </c:pt>
                <c:pt idx="121206">
                  <c:v>0</c:v>
                </c:pt>
                <c:pt idx="121207">
                  <c:v>0</c:v>
                </c:pt>
                <c:pt idx="121208">
                  <c:v>0</c:v>
                </c:pt>
                <c:pt idx="121209">
                  <c:v>0</c:v>
                </c:pt>
                <c:pt idx="121210">
                  <c:v>0</c:v>
                </c:pt>
                <c:pt idx="121211">
                  <c:v>0</c:v>
                </c:pt>
                <c:pt idx="121212">
                  <c:v>0</c:v>
                </c:pt>
                <c:pt idx="121213">
                  <c:v>0</c:v>
                </c:pt>
                <c:pt idx="121214">
                  <c:v>0</c:v>
                </c:pt>
                <c:pt idx="121215">
                  <c:v>0</c:v>
                </c:pt>
                <c:pt idx="121216">
                  <c:v>0</c:v>
                </c:pt>
                <c:pt idx="121217">
                  <c:v>0</c:v>
                </c:pt>
                <c:pt idx="121218">
                  <c:v>0</c:v>
                </c:pt>
                <c:pt idx="121219">
                  <c:v>0</c:v>
                </c:pt>
                <c:pt idx="121220">
                  <c:v>0</c:v>
                </c:pt>
                <c:pt idx="121221">
                  <c:v>0</c:v>
                </c:pt>
                <c:pt idx="121222">
                  <c:v>0</c:v>
                </c:pt>
                <c:pt idx="121223">
                  <c:v>0</c:v>
                </c:pt>
                <c:pt idx="121224">
                  <c:v>0</c:v>
                </c:pt>
                <c:pt idx="121225">
                  <c:v>0</c:v>
                </c:pt>
                <c:pt idx="121226">
                  <c:v>0</c:v>
                </c:pt>
                <c:pt idx="121227">
                  <c:v>0</c:v>
                </c:pt>
                <c:pt idx="121228">
                  <c:v>0</c:v>
                </c:pt>
                <c:pt idx="121229">
                  <c:v>0</c:v>
                </c:pt>
                <c:pt idx="121230">
                  <c:v>0</c:v>
                </c:pt>
                <c:pt idx="121231">
                  <c:v>0</c:v>
                </c:pt>
                <c:pt idx="121232">
                  <c:v>0</c:v>
                </c:pt>
                <c:pt idx="121233">
                  <c:v>0</c:v>
                </c:pt>
                <c:pt idx="121234">
                  <c:v>0</c:v>
                </c:pt>
                <c:pt idx="121235">
                  <c:v>0</c:v>
                </c:pt>
                <c:pt idx="121236">
                  <c:v>0</c:v>
                </c:pt>
                <c:pt idx="121237">
                  <c:v>0</c:v>
                </c:pt>
                <c:pt idx="121238">
                  <c:v>0</c:v>
                </c:pt>
                <c:pt idx="121239">
                  <c:v>0</c:v>
                </c:pt>
                <c:pt idx="121240">
                  <c:v>0</c:v>
                </c:pt>
                <c:pt idx="121241">
                  <c:v>0</c:v>
                </c:pt>
                <c:pt idx="121242">
                  <c:v>0</c:v>
                </c:pt>
                <c:pt idx="121243">
                  <c:v>0</c:v>
                </c:pt>
                <c:pt idx="121244">
                  <c:v>0</c:v>
                </c:pt>
                <c:pt idx="121245">
                  <c:v>0</c:v>
                </c:pt>
                <c:pt idx="121246">
                  <c:v>0</c:v>
                </c:pt>
                <c:pt idx="121247">
                  <c:v>0</c:v>
                </c:pt>
                <c:pt idx="121248">
                  <c:v>0</c:v>
                </c:pt>
                <c:pt idx="121249">
                  <c:v>0</c:v>
                </c:pt>
                <c:pt idx="121250">
                  <c:v>0</c:v>
                </c:pt>
                <c:pt idx="121251">
                  <c:v>0</c:v>
                </c:pt>
                <c:pt idx="121252">
                  <c:v>0</c:v>
                </c:pt>
                <c:pt idx="121253">
                  <c:v>0</c:v>
                </c:pt>
                <c:pt idx="121254">
                  <c:v>0</c:v>
                </c:pt>
                <c:pt idx="121255">
                  <c:v>0</c:v>
                </c:pt>
                <c:pt idx="121256">
                  <c:v>0</c:v>
                </c:pt>
                <c:pt idx="121257">
                  <c:v>0</c:v>
                </c:pt>
                <c:pt idx="121258">
                  <c:v>0</c:v>
                </c:pt>
                <c:pt idx="121259">
                  <c:v>0</c:v>
                </c:pt>
                <c:pt idx="121260">
                  <c:v>0</c:v>
                </c:pt>
                <c:pt idx="121261">
                  <c:v>0</c:v>
                </c:pt>
                <c:pt idx="121262">
                  <c:v>0</c:v>
                </c:pt>
                <c:pt idx="121263">
                  <c:v>0</c:v>
                </c:pt>
                <c:pt idx="121264">
                  <c:v>0</c:v>
                </c:pt>
                <c:pt idx="121265">
                  <c:v>0</c:v>
                </c:pt>
                <c:pt idx="121266">
                  <c:v>0</c:v>
                </c:pt>
                <c:pt idx="121267">
                  <c:v>0</c:v>
                </c:pt>
                <c:pt idx="121268">
                  <c:v>0</c:v>
                </c:pt>
                <c:pt idx="121269">
                  <c:v>0</c:v>
                </c:pt>
                <c:pt idx="121270">
                  <c:v>0</c:v>
                </c:pt>
                <c:pt idx="121271">
                  <c:v>0</c:v>
                </c:pt>
                <c:pt idx="121272">
                  <c:v>0</c:v>
                </c:pt>
                <c:pt idx="121273">
                  <c:v>0</c:v>
                </c:pt>
                <c:pt idx="121274">
                  <c:v>0</c:v>
                </c:pt>
                <c:pt idx="121275">
                  <c:v>0</c:v>
                </c:pt>
                <c:pt idx="121276">
                  <c:v>0</c:v>
                </c:pt>
                <c:pt idx="121277">
                  <c:v>0</c:v>
                </c:pt>
                <c:pt idx="121278">
                  <c:v>0</c:v>
                </c:pt>
                <c:pt idx="121279">
                  <c:v>0</c:v>
                </c:pt>
                <c:pt idx="121280">
                  <c:v>0</c:v>
                </c:pt>
                <c:pt idx="121281">
                  <c:v>0</c:v>
                </c:pt>
                <c:pt idx="121282">
                  <c:v>0</c:v>
                </c:pt>
                <c:pt idx="121283">
                  <c:v>0</c:v>
                </c:pt>
                <c:pt idx="121284">
                  <c:v>0</c:v>
                </c:pt>
                <c:pt idx="121285">
                  <c:v>0</c:v>
                </c:pt>
                <c:pt idx="121286">
                  <c:v>0</c:v>
                </c:pt>
                <c:pt idx="121287">
                  <c:v>0</c:v>
                </c:pt>
                <c:pt idx="121288">
                  <c:v>0</c:v>
                </c:pt>
                <c:pt idx="121289">
                  <c:v>0</c:v>
                </c:pt>
                <c:pt idx="121290">
                  <c:v>0</c:v>
                </c:pt>
                <c:pt idx="121291">
                  <c:v>0</c:v>
                </c:pt>
                <c:pt idx="121292">
                  <c:v>0</c:v>
                </c:pt>
                <c:pt idx="121293">
                  <c:v>0</c:v>
                </c:pt>
                <c:pt idx="121294">
                  <c:v>0</c:v>
                </c:pt>
                <c:pt idx="121295">
                  <c:v>0</c:v>
                </c:pt>
                <c:pt idx="121296">
                  <c:v>0</c:v>
                </c:pt>
                <c:pt idx="121297">
                  <c:v>0</c:v>
                </c:pt>
                <c:pt idx="121298">
                  <c:v>0</c:v>
                </c:pt>
                <c:pt idx="121299">
                  <c:v>0</c:v>
                </c:pt>
                <c:pt idx="121300">
                  <c:v>0</c:v>
                </c:pt>
                <c:pt idx="121301">
                  <c:v>0</c:v>
                </c:pt>
                <c:pt idx="121302">
                  <c:v>0</c:v>
                </c:pt>
                <c:pt idx="121303">
                  <c:v>0</c:v>
                </c:pt>
                <c:pt idx="121304">
                  <c:v>0</c:v>
                </c:pt>
                <c:pt idx="121305">
                  <c:v>0</c:v>
                </c:pt>
                <c:pt idx="121306">
                  <c:v>0</c:v>
                </c:pt>
                <c:pt idx="121307">
                  <c:v>0</c:v>
                </c:pt>
                <c:pt idx="121308">
                  <c:v>0</c:v>
                </c:pt>
                <c:pt idx="121309">
                  <c:v>0</c:v>
                </c:pt>
                <c:pt idx="121310">
                  <c:v>0</c:v>
                </c:pt>
                <c:pt idx="121311">
                  <c:v>0</c:v>
                </c:pt>
                <c:pt idx="121312">
                  <c:v>0</c:v>
                </c:pt>
                <c:pt idx="121313">
                  <c:v>0</c:v>
                </c:pt>
                <c:pt idx="121314">
                  <c:v>0</c:v>
                </c:pt>
                <c:pt idx="121315">
                  <c:v>0</c:v>
                </c:pt>
                <c:pt idx="121316">
                  <c:v>0</c:v>
                </c:pt>
                <c:pt idx="121317">
                  <c:v>0</c:v>
                </c:pt>
                <c:pt idx="121318">
                  <c:v>0</c:v>
                </c:pt>
                <c:pt idx="121319">
                  <c:v>0</c:v>
                </c:pt>
                <c:pt idx="121320">
                  <c:v>0</c:v>
                </c:pt>
                <c:pt idx="121321">
                  <c:v>0</c:v>
                </c:pt>
                <c:pt idx="121322">
                  <c:v>0</c:v>
                </c:pt>
                <c:pt idx="121323">
                  <c:v>0</c:v>
                </c:pt>
                <c:pt idx="121324">
                  <c:v>0</c:v>
                </c:pt>
                <c:pt idx="121325">
                  <c:v>0</c:v>
                </c:pt>
                <c:pt idx="121326">
                  <c:v>0</c:v>
                </c:pt>
                <c:pt idx="121327">
                  <c:v>0</c:v>
                </c:pt>
                <c:pt idx="121328">
                  <c:v>0</c:v>
                </c:pt>
                <c:pt idx="121329">
                  <c:v>0</c:v>
                </c:pt>
                <c:pt idx="121330">
                  <c:v>0</c:v>
                </c:pt>
                <c:pt idx="121331">
                  <c:v>0</c:v>
                </c:pt>
                <c:pt idx="121332">
                  <c:v>0</c:v>
                </c:pt>
                <c:pt idx="121333">
                  <c:v>0</c:v>
                </c:pt>
                <c:pt idx="121334">
                  <c:v>0</c:v>
                </c:pt>
                <c:pt idx="121335">
                  <c:v>0</c:v>
                </c:pt>
                <c:pt idx="121336">
                  <c:v>0</c:v>
                </c:pt>
                <c:pt idx="121337">
                  <c:v>0</c:v>
                </c:pt>
                <c:pt idx="121338">
                  <c:v>0</c:v>
                </c:pt>
                <c:pt idx="121339">
                  <c:v>0</c:v>
                </c:pt>
                <c:pt idx="121340">
                  <c:v>0</c:v>
                </c:pt>
                <c:pt idx="121341">
                  <c:v>0</c:v>
                </c:pt>
                <c:pt idx="121342">
                  <c:v>0</c:v>
                </c:pt>
                <c:pt idx="121343">
                  <c:v>0</c:v>
                </c:pt>
                <c:pt idx="121344">
                  <c:v>0</c:v>
                </c:pt>
                <c:pt idx="121345">
                  <c:v>0</c:v>
                </c:pt>
                <c:pt idx="121346">
                  <c:v>0</c:v>
                </c:pt>
                <c:pt idx="121347">
                  <c:v>0</c:v>
                </c:pt>
                <c:pt idx="121348">
                  <c:v>0</c:v>
                </c:pt>
                <c:pt idx="121349">
                  <c:v>0</c:v>
                </c:pt>
                <c:pt idx="121350">
                  <c:v>0</c:v>
                </c:pt>
                <c:pt idx="121351">
                  <c:v>0</c:v>
                </c:pt>
                <c:pt idx="121352">
                  <c:v>0</c:v>
                </c:pt>
                <c:pt idx="121353">
                  <c:v>0</c:v>
                </c:pt>
                <c:pt idx="121354">
                  <c:v>0</c:v>
                </c:pt>
                <c:pt idx="121355">
                  <c:v>0</c:v>
                </c:pt>
                <c:pt idx="121356">
                  <c:v>0</c:v>
                </c:pt>
                <c:pt idx="121357">
                  <c:v>0</c:v>
                </c:pt>
                <c:pt idx="121358">
                  <c:v>0</c:v>
                </c:pt>
                <c:pt idx="121359">
                  <c:v>0</c:v>
                </c:pt>
                <c:pt idx="121360">
                  <c:v>0</c:v>
                </c:pt>
                <c:pt idx="121361">
                  <c:v>0</c:v>
                </c:pt>
                <c:pt idx="121362">
                  <c:v>0</c:v>
                </c:pt>
                <c:pt idx="121363">
                  <c:v>0</c:v>
                </c:pt>
                <c:pt idx="121364">
                  <c:v>0</c:v>
                </c:pt>
                <c:pt idx="121365">
                  <c:v>0</c:v>
                </c:pt>
                <c:pt idx="121366">
                  <c:v>0</c:v>
                </c:pt>
                <c:pt idx="121367">
                  <c:v>0</c:v>
                </c:pt>
                <c:pt idx="121368">
                  <c:v>0</c:v>
                </c:pt>
                <c:pt idx="121369">
                  <c:v>0</c:v>
                </c:pt>
                <c:pt idx="121370">
                  <c:v>0</c:v>
                </c:pt>
                <c:pt idx="121371">
                  <c:v>0</c:v>
                </c:pt>
                <c:pt idx="121372">
                  <c:v>0</c:v>
                </c:pt>
                <c:pt idx="121373">
                  <c:v>0</c:v>
                </c:pt>
                <c:pt idx="121374">
                  <c:v>0</c:v>
                </c:pt>
                <c:pt idx="121375">
                  <c:v>0</c:v>
                </c:pt>
                <c:pt idx="121376">
                  <c:v>0</c:v>
                </c:pt>
                <c:pt idx="121377">
                  <c:v>0</c:v>
                </c:pt>
                <c:pt idx="121378">
                  <c:v>0</c:v>
                </c:pt>
                <c:pt idx="121379">
                  <c:v>0</c:v>
                </c:pt>
                <c:pt idx="121380">
                  <c:v>0</c:v>
                </c:pt>
                <c:pt idx="121381">
                  <c:v>0</c:v>
                </c:pt>
                <c:pt idx="121382">
                  <c:v>0</c:v>
                </c:pt>
                <c:pt idx="121383">
                  <c:v>0</c:v>
                </c:pt>
                <c:pt idx="121384">
                  <c:v>0</c:v>
                </c:pt>
                <c:pt idx="121385">
                  <c:v>0</c:v>
                </c:pt>
                <c:pt idx="121386">
                  <c:v>0</c:v>
                </c:pt>
                <c:pt idx="121387">
                  <c:v>0</c:v>
                </c:pt>
                <c:pt idx="121388">
                  <c:v>0</c:v>
                </c:pt>
                <c:pt idx="121389">
                  <c:v>0</c:v>
                </c:pt>
                <c:pt idx="121390">
                  <c:v>0</c:v>
                </c:pt>
                <c:pt idx="121391">
                  <c:v>0</c:v>
                </c:pt>
                <c:pt idx="121392">
                  <c:v>0</c:v>
                </c:pt>
                <c:pt idx="121393">
                  <c:v>0</c:v>
                </c:pt>
                <c:pt idx="121394">
                  <c:v>0</c:v>
                </c:pt>
                <c:pt idx="121395">
                  <c:v>0</c:v>
                </c:pt>
                <c:pt idx="121396">
                  <c:v>0</c:v>
                </c:pt>
                <c:pt idx="121397">
                  <c:v>0</c:v>
                </c:pt>
                <c:pt idx="121398">
                  <c:v>0</c:v>
                </c:pt>
                <c:pt idx="121399">
                  <c:v>0</c:v>
                </c:pt>
                <c:pt idx="121400">
                  <c:v>0</c:v>
                </c:pt>
                <c:pt idx="121401">
                  <c:v>0</c:v>
                </c:pt>
                <c:pt idx="121402">
                  <c:v>0</c:v>
                </c:pt>
                <c:pt idx="121403">
                  <c:v>0</c:v>
                </c:pt>
                <c:pt idx="121404">
                  <c:v>0</c:v>
                </c:pt>
                <c:pt idx="121405">
                  <c:v>0</c:v>
                </c:pt>
                <c:pt idx="121406">
                  <c:v>0</c:v>
                </c:pt>
                <c:pt idx="121407">
                  <c:v>0</c:v>
                </c:pt>
                <c:pt idx="121408">
                  <c:v>0</c:v>
                </c:pt>
                <c:pt idx="121409">
                  <c:v>0</c:v>
                </c:pt>
                <c:pt idx="121410">
                  <c:v>0</c:v>
                </c:pt>
                <c:pt idx="121411">
                  <c:v>0</c:v>
                </c:pt>
                <c:pt idx="121412">
                  <c:v>0</c:v>
                </c:pt>
                <c:pt idx="121413">
                  <c:v>0</c:v>
                </c:pt>
                <c:pt idx="121414">
                  <c:v>0</c:v>
                </c:pt>
                <c:pt idx="121415">
                  <c:v>0</c:v>
                </c:pt>
                <c:pt idx="121416">
                  <c:v>0</c:v>
                </c:pt>
                <c:pt idx="121417">
                  <c:v>0</c:v>
                </c:pt>
                <c:pt idx="121418">
                  <c:v>0</c:v>
                </c:pt>
                <c:pt idx="121419">
                  <c:v>0</c:v>
                </c:pt>
                <c:pt idx="121420">
                  <c:v>0</c:v>
                </c:pt>
                <c:pt idx="121421">
                  <c:v>0</c:v>
                </c:pt>
                <c:pt idx="121422">
                  <c:v>0</c:v>
                </c:pt>
                <c:pt idx="121423">
                  <c:v>0</c:v>
                </c:pt>
                <c:pt idx="121424">
                  <c:v>0</c:v>
                </c:pt>
                <c:pt idx="121425">
                  <c:v>0</c:v>
                </c:pt>
                <c:pt idx="121426">
                  <c:v>0</c:v>
                </c:pt>
                <c:pt idx="121427">
                  <c:v>0</c:v>
                </c:pt>
                <c:pt idx="121428">
                  <c:v>0</c:v>
                </c:pt>
                <c:pt idx="121429">
                  <c:v>0</c:v>
                </c:pt>
                <c:pt idx="121430">
                  <c:v>0</c:v>
                </c:pt>
                <c:pt idx="121431">
                  <c:v>0</c:v>
                </c:pt>
                <c:pt idx="121432">
                  <c:v>0</c:v>
                </c:pt>
                <c:pt idx="121433">
                  <c:v>0</c:v>
                </c:pt>
                <c:pt idx="121434">
                  <c:v>0</c:v>
                </c:pt>
                <c:pt idx="121435">
                  <c:v>0</c:v>
                </c:pt>
                <c:pt idx="121436">
                  <c:v>0</c:v>
                </c:pt>
                <c:pt idx="121437">
                  <c:v>0</c:v>
                </c:pt>
                <c:pt idx="121438">
                  <c:v>0</c:v>
                </c:pt>
                <c:pt idx="121439">
                  <c:v>0</c:v>
                </c:pt>
                <c:pt idx="121440">
                  <c:v>0</c:v>
                </c:pt>
                <c:pt idx="121441">
                  <c:v>0</c:v>
                </c:pt>
                <c:pt idx="121442">
                  <c:v>0</c:v>
                </c:pt>
                <c:pt idx="121443">
                  <c:v>0</c:v>
                </c:pt>
                <c:pt idx="121444">
                  <c:v>0</c:v>
                </c:pt>
                <c:pt idx="121445">
                  <c:v>0</c:v>
                </c:pt>
                <c:pt idx="121446">
                  <c:v>0</c:v>
                </c:pt>
                <c:pt idx="121447">
                  <c:v>0</c:v>
                </c:pt>
                <c:pt idx="121448">
                  <c:v>0</c:v>
                </c:pt>
                <c:pt idx="121449">
                  <c:v>0</c:v>
                </c:pt>
                <c:pt idx="121450">
                  <c:v>0</c:v>
                </c:pt>
                <c:pt idx="121451">
                  <c:v>0</c:v>
                </c:pt>
                <c:pt idx="121452">
                  <c:v>0</c:v>
                </c:pt>
                <c:pt idx="121453">
                  <c:v>0</c:v>
                </c:pt>
                <c:pt idx="121454">
                  <c:v>0</c:v>
                </c:pt>
                <c:pt idx="121455">
                  <c:v>0</c:v>
                </c:pt>
                <c:pt idx="121456">
                  <c:v>0</c:v>
                </c:pt>
                <c:pt idx="121457">
                  <c:v>0</c:v>
                </c:pt>
                <c:pt idx="121458">
                  <c:v>0</c:v>
                </c:pt>
                <c:pt idx="121459">
                  <c:v>0</c:v>
                </c:pt>
                <c:pt idx="121460">
                  <c:v>0</c:v>
                </c:pt>
                <c:pt idx="121461">
                  <c:v>0</c:v>
                </c:pt>
                <c:pt idx="121462">
                  <c:v>0</c:v>
                </c:pt>
                <c:pt idx="121463">
                  <c:v>0</c:v>
                </c:pt>
                <c:pt idx="121464">
                  <c:v>0</c:v>
                </c:pt>
                <c:pt idx="121465">
                  <c:v>0</c:v>
                </c:pt>
                <c:pt idx="121466">
                  <c:v>0</c:v>
                </c:pt>
                <c:pt idx="121467">
                  <c:v>0</c:v>
                </c:pt>
                <c:pt idx="121468">
                  <c:v>0</c:v>
                </c:pt>
                <c:pt idx="121469">
                  <c:v>0</c:v>
                </c:pt>
                <c:pt idx="121470">
                  <c:v>0</c:v>
                </c:pt>
                <c:pt idx="121471">
                  <c:v>0</c:v>
                </c:pt>
                <c:pt idx="121472">
                  <c:v>0</c:v>
                </c:pt>
                <c:pt idx="121473">
                  <c:v>0</c:v>
                </c:pt>
                <c:pt idx="121474">
                  <c:v>0</c:v>
                </c:pt>
                <c:pt idx="121475">
                  <c:v>0</c:v>
                </c:pt>
                <c:pt idx="121476">
                  <c:v>0</c:v>
                </c:pt>
                <c:pt idx="121477">
                  <c:v>0</c:v>
                </c:pt>
                <c:pt idx="121478">
                  <c:v>0</c:v>
                </c:pt>
                <c:pt idx="121479">
                  <c:v>0</c:v>
                </c:pt>
                <c:pt idx="121480">
                  <c:v>0</c:v>
                </c:pt>
                <c:pt idx="121481">
                  <c:v>0</c:v>
                </c:pt>
                <c:pt idx="121482">
                  <c:v>0</c:v>
                </c:pt>
                <c:pt idx="121483">
                  <c:v>0</c:v>
                </c:pt>
                <c:pt idx="121484">
                  <c:v>0</c:v>
                </c:pt>
                <c:pt idx="121485">
                  <c:v>0</c:v>
                </c:pt>
                <c:pt idx="121486">
                  <c:v>0</c:v>
                </c:pt>
                <c:pt idx="121487">
                  <c:v>0</c:v>
                </c:pt>
                <c:pt idx="121488">
                  <c:v>0</c:v>
                </c:pt>
                <c:pt idx="121489">
                  <c:v>0</c:v>
                </c:pt>
                <c:pt idx="121490">
                  <c:v>0</c:v>
                </c:pt>
                <c:pt idx="121491">
                  <c:v>0</c:v>
                </c:pt>
                <c:pt idx="121492">
                  <c:v>0</c:v>
                </c:pt>
                <c:pt idx="121493">
                  <c:v>0</c:v>
                </c:pt>
                <c:pt idx="121494">
                  <c:v>0</c:v>
                </c:pt>
                <c:pt idx="121495">
                  <c:v>0</c:v>
                </c:pt>
                <c:pt idx="121496">
                  <c:v>0</c:v>
                </c:pt>
                <c:pt idx="121497">
                  <c:v>0</c:v>
                </c:pt>
                <c:pt idx="121498">
                  <c:v>0</c:v>
                </c:pt>
                <c:pt idx="121499">
                  <c:v>0</c:v>
                </c:pt>
                <c:pt idx="121500">
                  <c:v>0</c:v>
                </c:pt>
                <c:pt idx="121501">
                  <c:v>0</c:v>
                </c:pt>
                <c:pt idx="121502">
                  <c:v>0</c:v>
                </c:pt>
                <c:pt idx="121503">
                  <c:v>0</c:v>
                </c:pt>
                <c:pt idx="121504">
                  <c:v>0</c:v>
                </c:pt>
                <c:pt idx="121505">
                  <c:v>0</c:v>
                </c:pt>
                <c:pt idx="121506">
                  <c:v>0</c:v>
                </c:pt>
                <c:pt idx="121507">
                  <c:v>0</c:v>
                </c:pt>
                <c:pt idx="121508">
                  <c:v>0</c:v>
                </c:pt>
                <c:pt idx="121509">
                  <c:v>0</c:v>
                </c:pt>
                <c:pt idx="121510">
                  <c:v>0</c:v>
                </c:pt>
                <c:pt idx="121511">
                  <c:v>0</c:v>
                </c:pt>
                <c:pt idx="121512">
                  <c:v>0</c:v>
                </c:pt>
                <c:pt idx="121513">
                  <c:v>0</c:v>
                </c:pt>
                <c:pt idx="121514">
                  <c:v>0</c:v>
                </c:pt>
                <c:pt idx="121515">
                  <c:v>0</c:v>
                </c:pt>
                <c:pt idx="121516">
                  <c:v>0</c:v>
                </c:pt>
                <c:pt idx="121517">
                  <c:v>0</c:v>
                </c:pt>
                <c:pt idx="121518">
                  <c:v>0</c:v>
                </c:pt>
                <c:pt idx="121519">
                  <c:v>0</c:v>
                </c:pt>
                <c:pt idx="121520">
                  <c:v>0</c:v>
                </c:pt>
                <c:pt idx="121521">
                  <c:v>0</c:v>
                </c:pt>
                <c:pt idx="121522">
                  <c:v>0</c:v>
                </c:pt>
                <c:pt idx="121523">
                  <c:v>0</c:v>
                </c:pt>
                <c:pt idx="121524">
                  <c:v>0</c:v>
                </c:pt>
                <c:pt idx="121525">
                  <c:v>0</c:v>
                </c:pt>
                <c:pt idx="121526">
                  <c:v>0</c:v>
                </c:pt>
                <c:pt idx="121527">
                  <c:v>0</c:v>
                </c:pt>
                <c:pt idx="121528">
                  <c:v>0</c:v>
                </c:pt>
                <c:pt idx="121529">
                  <c:v>0</c:v>
                </c:pt>
                <c:pt idx="121530">
                  <c:v>0</c:v>
                </c:pt>
                <c:pt idx="121531">
                  <c:v>0</c:v>
                </c:pt>
                <c:pt idx="121532">
                  <c:v>0</c:v>
                </c:pt>
                <c:pt idx="121533">
                  <c:v>0</c:v>
                </c:pt>
                <c:pt idx="121534">
                  <c:v>0</c:v>
                </c:pt>
                <c:pt idx="121535">
                  <c:v>0</c:v>
                </c:pt>
                <c:pt idx="121536">
                  <c:v>0</c:v>
                </c:pt>
                <c:pt idx="121537">
                  <c:v>0</c:v>
                </c:pt>
                <c:pt idx="121538">
                  <c:v>0</c:v>
                </c:pt>
                <c:pt idx="121539">
                  <c:v>0</c:v>
                </c:pt>
                <c:pt idx="121540">
                  <c:v>0</c:v>
                </c:pt>
                <c:pt idx="121541">
                  <c:v>0</c:v>
                </c:pt>
                <c:pt idx="121542">
                  <c:v>0</c:v>
                </c:pt>
                <c:pt idx="121543">
                  <c:v>0</c:v>
                </c:pt>
                <c:pt idx="121544">
                  <c:v>0</c:v>
                </c:pt>
                <c:pt idx="121545">
                  <c:v>0</c:v>
                </c:pt>
                <c:pt idx="121546">
                  <c:v>0</c:v>
                </c:pt>
                <c:pt idx="121547">
                  <c:v>0</c:v>
                </c:pt>
                <c:pt idx="121548">
                  <c:v>0</c:v>
                </c:pt>
                <c:pt idx="121549">
                  <c:v>0</c:v>
                </c:pt>
                <c:pt idx="121550">
                  <c:v>0</c:v>
                </c:pt>
                <c:pt idx="121551">
                  <c:v>0</c:v>
                </c:pt>
                <c:pt idx="121552">
                  <c:v>0</c:v>
                </c:pt>
                <c:pt idx="121553">
                  <c:v>0</c:v>
                </c:pt>
                <c:pt idx="121554">
                  <c:v>0</c:v>
                </c:pt>
                <c:pt idx="121555">
                  <c:v>0</c:v>
                </c:pt>
                <c:pt idx="121556">
                  <c:v>0</c:v>
                </c:pt>
                <c:pt idx="121557">
                  <c:v>0</c:v>
                </c:pt>
                <c:pt idx="121558">
                  <c:v>0</c:v>
                </c:pt>
                <c:pt idx="121559">
                  <c:v>0</c:v>
                </c:pt>
                <c:pt idx="121560">
                  <c:v>0</c:v>
                </c:pt>
                <c:pt idx="121561">
                  <c:v>0</c:v>
                </c:pt>
                <c:pt idx="121562">
                  <c:v>0</c:v>
                </c:pt>
                <c:pt idx="121563">
                  <c:v>0</c:v>
                </c:pt>
                <c:pt idx="121564">
                  <c:v>0</c:v>
                </c:pt>
                <c:pt idx="121565">
                  <c:v>0</c:v>
                </c:pt>
                <c:pt idx="121566">
                  <c:v>0</c:v>
                </c:pt>
                <c:pt idx="121567">
                  <c:v>0</c:v>
                </c:pt>
                <c:pt idx="121568">
                  <c:v>0</c:v>
                </c:pt>
                <c:pt idx="121569">
                  <c:v>0</c:v>
                </c:pt>
                <c:pt idx="121570">
                  <c:v>0</c:v>
                </c:pt>
                <c:pt idx="121571">
                  <c:v>0</c:v>
                </c:pt>
                <c:pt idx="121572">
                  <c:v>0</c:v>
                </c:pt>
                <c:pt idx="121573">
                  <c:v>0</c:v>
                </c:pt>
                <c:pt idx="121574">
                  <c:v>0</c:v>
                </c:pt>
                <c:pt idx="121575">
                  <c:v>0</c:v>
                </c:pt>
                <c:pt idx="121576">
                  <c:v>0</c:v>
                </c:pt>
                <c:pt idx="121577">
                  <c:v>0</c:v>
                </c:pt>
                <c:pt idx="121578">
                  <c:v>0</c:v>
                </c:pt>
                <c:pt idx="121579">
                  <c:v>0</c:v>
                </c:pt>
                <c:pt idx="121580">
                  <c:v>0</c:v>
                </c:pt>
                <c:pt idx="121581">
                  <c:v>0</c:v>
                </c:pt>
                <c:pt idx="121582">
                  <c:v>0</c:v>
                </c:pt>
                <c:pt idx="121583">
                  <c:v>0</c:v>
                </c:pt>
                <c:pt idx="121584">
                  <c:v>0</c:v>
                </c:pt>
                <c:pt idx="121585">
                  <c:v>0</c:v>
                </c:pt>
                <c:pt idx="121586">
                  <c:v>0</c:v>
                </c:pt>
                <c:pt idx="121587">
                  <c:v>0</c:v>
                </c:pt>
                <c:pt idx="121588">
                  <c:v>0</c:v>
                </c:pt>
                <c:pt idx="121589">
                  <c:v>0</c:v>
                </c:pt>
                <c:pt idx="121590">
                  <c:v>0</c:v>
                </c:pt>
                <c:pt idx="121591">
                  <c:v>0</c:v>
                </c:pt>
                <c:pt idx="121592">
                  <c:v>0</c:v>
                </c:pt>
                <c:pt idx="121593">
                  <c:v>0</c:v>
                </c:pt>
                <c:pt idx="121594">
                  <c:v>0</c:v>
                </c:pt>
                <c:pt idx="121595">
                  <c:v>0</c:v>
                </c:pt>
                <c:pt idx="121596">
                  <c:v>0</c:v>
                </c:pt>
                <c:pt idx="121597">
                  <c:v>0</c:v>
                </c:pt>
                <c:pt idx="121598">
                  <c:v>0</c:v>
                </c:pt>
                <c:pt idx="121599">
                  <c:v>0</c:v>
                </c:pt>
                <c:pt idx="121600">
                  <c:v>0</c:v>
                </c:pt>
                <c:pt idx="121601">
                  <c:v>0</c:v>
                </c:pt>
                <c:pt idx="121602">
                  <c:v>0</c:v>
                </c:pt>
                <c:pt idx="121603">
                  <c:v>0</c:v>
                </c:pt>
                <c:pt idx="121604">
                  <c:v>0</c:v>
                </c:pt>
                <c:pt idx="121605">
                  <c:v>0</c:v>
                </c:pt>
                <c:pt idx="121606">
                  <c:v>0</c:v>
                </c:pt>
                <c:pt idx="121607">
                  <c:v>0</c:v>
                </c:pt>
                <c:pt idx="121608">
                  <c:v>0</c:v>
                </c:pt>
                <c:pt idx="121609">
                  <c:v>0</c:v>
                </c:pt>
                <c:pt idx="121610">
                  <c:v>0</c:v>
                </c:pt>
                <c:pt idx="121611">
                  <c:v>0</c:v>
                </c:pt>
                <c:pt idx="121612">
                  <c:v>0</c:v>
                </c:pt>
                <c:pt idx="121613">
                  <c:v>0</c:v>
                </c:pt>
                <c:pt idx="121614">
                  <c:v>0</c:v>
                </c:pt>
                <c:pt idx="121615">
                  <c:v>0</c:v>
                </c:pt>
                <c:pt idx="121616">
                  <c:v>0</c:v>
                </c:pt>
                <c:pt idx="121617">
                  <c:v>0</c:v>
                </c:pt>
                <c:pt idx="121618">
                  <c:v>0</c:v>
                </c:pt>
                <c:pt idx="121619">
                  <c:v>0</c:v>
                </c:pt>
                <c:pt idx="121620">
                  <c:v>0</c:v>
                </c:pt>
                <c:pt idx="121621">
                  <c:v>0</c:v>
                </c:pt>
                <c:pt idx="121622">
                  <c:v>0</c:v>
                </c:pt>
                <c:pt idx="121623">
                  <c:v>0</c:v>
                </c:pt>
                <c:pt idx="121624">
                  <c:v>0</c:v>
                </c:pt>
                <c:pt idx="121625">
                  <c:v>0</c:v>
                </c:pt>
                <c:pt idx="121626">
                  <c:v>0</c:v>
                </c:pt>
                <c:pt idx="121627">
                  <c:v>0</c:v>
                </c:pt>
                <c:pt idx="121628">
                  <c:v>0</c:v>
                </c:pt>
                <c:pt idx="121629">
                  <c:v>0</c:v>
                </c:pt>
                <c:pt idx="121630">
                  <c:v>0</c:v>
                </c:pt>
                <c:pt idx="121631">
                  <c:v>0</c:v>
                </c:pt>
                <c:pt idx="121632">
                  <c:v>0</c:v>
                </c:pt>
                <c:pt idx="121633">
                  <c:v>0</c:v>
                </c:pt>
                <c:pt idx="121634">
                  <c:v>0</c:v>
                </c:pt>
                <c:pt idx="121635">
                  <c:v>0</c:v>
                </c:pt>
                <c:pt idx="121636">
                  <c:v>0</c:v>
                </c:pt>
                <c:pt idx="121637">
                  <c:v>0</c:v>
                </c:pt>
                <c:pt idx="121638">
                  <c:v>0</c:v>
                </c:pt>
                <c:pt idx="121639">
                  <c:v>0</c:v>
                </c:pt>
                <c:pt idx="121640">
                  <c:v>0</c:v>
                </c:pt>
                <c:pt idx="121641">
                  <c:v>0</c:v>
                </c:pt>
                <c:pt idx="121642">
                  <c:v>0</c:v>
                </c:pt>
                <c:pt idx="121643">
                  <c:v>0</c:v>
                </c:pt>
                <c:pt idx="121644">
                  <c:v>0</c:v>
                </c:pt>
                <c:pt idx="121645">
                  <c:v>0</c:v>
                </c:pt>
                <c:pt idx="121646">
                  <c:v>0</c:v>
                </c:pt>
                <c:pt idx="121647">
                  <c:v>0</c:v>
                </c:pt>
                <c:pt idx="121648">
                  <c:v>0</c:v>
                </c:pt>
                <c:pt idx="121649">
                  <c:v>0</c:v>
                </c:pt>
                <c:pt idx="121650">
                  <c:v>0</c:v>
                </c:pt>
                <c:pt idx="121651">
                  <c:v>0</c:v>
                </c:pt>
                <c:pt idx="121652">
                  <c:v>0</c:v>
                </c:pt>
                <c:pt idx="121653">
                  <c:v>0</c:v>
                </c:pt>
                <c:pt idx="121654">
                  <c:v>0</c:v>
                </c:pt>
                <c:pt idx="121655">
                  <c:v>0</c:v>
                </c:pt>
                <c:pt idx="121656">
                  <c:v>0</c:v>
                </c:pt>
                <c:pt idx="121657">
                  <c:v>0</c:v>
                </c:pt>
                <c:pt idx="121658">
                  <c:v>0</c:v>
                </c:pt>
                <c:pt idx="121659">
                  <c:v>0</c:v>
                </c:pt>
                <c:pt idx="121660">
                  <c:v>0</c:v>
                </c:pt>
                <c:pt idx="121661">
                  <c:v>0</c:v>
                </c:pt>
                <c:pt idx="121662">
                  <c:v>0</c:v>
                </c:pt>
                <c:pt idx="121663">
                  <c:v>0</c:v>
                </c:pt>
                <c:pt idx="121664">
                  <c:v>0</c:v>
                </c:pt>
                <c:pt idx="121665">
                  <c:v>0</c:v>
                </c:pt>
                <c:pt idx="121666">
                  <c:v>0</c:v>
                </c:pt>
                <c:pt idx="121667">
                  <c:v>0</c:v>
                </c:pt>
                <c:pt idx="121668">
                  <c:v>0</c:v>
                </c:pt>
                <c:pt idx="121669">
                  <c:v>0</c:v>
                </c:pt>
                <c:pt idx="121670">
                  <c:v>0</c:v>
                </c:pt>
                <c:pt idx="121671">
                  <c:v>0</c:v>
                </c:pt>
                <c:pt idx="121672">
                  <c:v>0</c:v>
                </c:pt>
                <c:pt idx="121673">
                  <c:v>0</c:v>
                </c:pt>
                <c:pt idx="121674">
                  <c:v>0</c:v>
                </c:pt>
                <c:pt idx="121675">
                  <c:v>0</c:v>
                </c:pt>
                <c:pt idx="121676">
                  <c:v>0</c:v>
                </c:pt>
                <c:pt idx="121677">
                  <c:v>0</c:v>
                </c:pt>
                <c:pt idx="121678">
                  <c:v>0</c:v>
                </c:pt>
                <c:pt idx="121679">
                  <c:v>0</c:v>
                </c:pt>
                <c:pt idx="121680">
                  <c:v>0</c:v>
                </c:pt>
                <c:pt idx="121681">
                  <c:v>0</c:v>
                </c:pt>
                <c:pt idx="121682">
                  <c:v>0</c:v>
                </c:pt>
                <c:pt idx="121683">
                  <c:v>0</c:v>
                </c:pt>
                <c:pt idx="121684">
                  <c:v>0</c:v>
                </c:pt>
                <c:pt idx="121685">
                  <c:v>0</c:v>
                </c:pt>
                <c:pt idx="121686">
                  <c:v>0</c:v>
                </c:pt>
                <c:pt idx="121687">
                  <c:v>0</c:v>
                </c:pt>
                <c:pt idx="121688">
                  <c:v>0</c:v>
                </c:pt>
                <c:pt idx="121689">
                  <c:v>0</c:v>
                </c:pt>
                <c:pt idx="121690">
                  <c:v>0</c:v>
                </c:pt>
                <c:pt idx="121691">
                  <c:v>0</c:v>
                </c:pt>
                <c:pt idx="121692">
                  <c:v>0</c:v>
                </c:pt>
                <c:pt idx="121693">
                  <c:v>0</c:v>
                </c:pt>
                <c:pt idx="121694">
                  <c:v>0</c:v>
                </c:pt>
                <c:pt idx="121695">
                  <c:v>0</c:v>
                </c:pt>
                <c:pt idx="121696">
                  <c:v>0</c:v>
                </c:pt>
                <c:pt idx="121697">
                  <c:v>0</c:v>
                </c:pt>
                <c:pt idx="121698">
                  <c:v>0</c:v>
                </c:pt>
                <c:pt idx="121699">
                  <c:v>0</c:v>
                </c:pt>
                <c:pt idx="121700">
                  <c:v>0</c:v>
                </c:pt>
                <c:pt idx="121701">
                  <c:v>0</c:v>
                </c:pt>
                <c:pt idx="121702">
                  <c:v>0</c:v>
                </c:pt>
                <c:pt idx="121703">
                  <c:v>0</c:v>
                </c:pt>
                <c:pt idx="121704">
                  <c:v>0</c:v>
                </c:pt>
                <c:pt idx="121705">
                  <c:v>0</c:v>
                </c:pt>
                <c:pt idx="121706">
                  <c:v>0</c:v>
                </c:pt>
                <c:pt idx="121707">
                  <c:v>0</c:v>
                </c:pt>
                <c:pt idx="121708">
                  <c:v>0</c:v>
                </c:pt>
                <c:pt idx="121709">
                  <c:v>0</c:v>
                </c:pt>
                <c:pt idx="121710">
                  <c:v>0</c:v>
                </c:pt>
                <c:pt idx="121711">
                  <c:v>0</c:v>
                </c:pt>
                <c:pt idx="121712">
                  <c:v>0</c:v>
                </c:pt>
                <c:pt idx="121713">
                  <c:v>0</c:v>
                </c:pt>
                <c:pt idx="121714">
                  <c:v>0</c:v>
                </c:pt>
                <c:pt idx="121715">
                  <c:v>0</c:v>
                </c:pt>
                <c:pt idx="121716">
                  <c:v>0</c:v>
                </c:pt>
                <c:pt idx="121717">
                  <c:v>0</c:v>
                </c:pt>
                <c:pt idx="121718">
                  <c:v>0</c:v>
                </c:pt>
                <c:pt idx="121719">
                  <c:v>0</c:v>
                </c:pt>
                <c:pt idx="121720">
                  <c:v>0</c:v>
                </c:pt>
                <c:pt idx="121721">
                  <c:v>0</c:v>
                </c:pt>
                <c:pt idx="121722">
                  <c:v>0</c:v>
                </c:pt>
                <c:pt idx="121723">
                  <c:v>0</c:v>
                </c:pt>
                <c:pt idx="121724">
                  <c:v>0</c:v>
                </c:pt>
                <c:pt idx="121725">
                  <c:v>0</c:v>
                </c:pt>
                <c:pt idx="121726">
                  <c:v>0</c:v>
                </c:pt>
                <c:pt idx="121727">
                  <c:v>0</c:v>
                </c:pt>
                <c:pt idx="121728">
                  <c:v>0</c:v>
                </c:pt>
                <c:pt idx="121729">
                  <c:v>0</c:v>
                </c:pt>
                <c:pt idx="121730">
                  <c:v>0</c:v>
                </c:pt>
                <c:pt idx="121731">
                  <c:v>0</c:v>
                </c:pt>
                <c:pt idx="121732">
                  <c:v>0</c:v>
                </c:pt>
                <c:pt idx="121733">
                  <c:v>0</c:v>
                </c:pt>
                <c:pt idx="121734">
                  <c:v>0</c:v>
                </c:pt>
                <c:pt idx="121735">
                  <c:v>0</c:v>
                </c:pt>
                <c:pt idx="121736">
                  <c:v>0</c:v>
                </c:pt>
                <c:pt idx="121737">
                  <c:v>0</c:v>
                </c:pt>
                <c:pt idx="121738">
                  <c:v>0</c:v>
                </c:pt>
                <c:pt idx="121739">
                  <c:v>0</c:v>
                </c:pt>
                <c:pt idx="121740">
                  <c:v>0</c:v>
                </c:pt>
                <c:pt idx="121741">
                  <c:v>0</c:v>
                </c:pt>
                <c:pt idx="121742">
                  <c:v>0</c:v>
                </c:pt>
                <c:pt idx="121743">
                  <c:v>0</c:v>
                </c:pt>
                <c:pt idx="121744">
                  <c:v>0</c:v>
                </c:pt>
                <c:pt idx="121745">
                  <c:v>0</c:v>
                </c:pt>
                <c:pt idx="121746">
                  <c:v>0</c:v>
                </c:pt>
                <c:pt idx="121747">
                  <c:v>0</c:v>
                </c:pt>
                <c:pt idx="121748">
                  <c:v>0</c:v>
                </c:pt>
                <c:pt idx="121749">
                  <c:v>0</c:v>
                </c:pt>
                <c:pt idx="121750">
                  <c:v>0</c:v>
                </c:pt>
                <c:pt idx="121751">
                  <c:v>0</c:v>
                </c:pt>
                <c:pt idx="121752">
                  <c:v>0</c:v>
                </c:pt>
                <c:pt idx="121753">
                  <c:v>0</c:v>
                </c:pt>
                <c:pt idx="121754">
                  <c:v>0</c:v>
                </c:pt>
                <c:pt idx="121755">
                  <c:v>0</c:v>
                </c:pt>
                <c:pt idx="121756">
                  <c:v>0</c:v>
                </c:pt>
                <c:pt idx="121757">
                  <c:v>0</c:v>
                </c:pt>
                <c:pt idx="121758">
                  <c:v>0</c:v>
                </c:pt>
                <c:pt idx="121759">
                  <c:v>0</c:v>
                </c:pt>
                <c:pt idx="121760">
                  <c:v>0</c:v>
                </c:pt>
                <c:pt idx="121761">
                  <c:v>0</c:v>
                </c:pt>
                <c:pt idx="121762">
                  <c:v>0</c:v>
                </c:pt>
                <c:pt idx="121763">
                  <c:v>0</c:v>
                </c:pt>
                <c:pt idx="121764">
                  <c:v>0</c:v>
                </c:pt>
                <c:pt idx="121765">
                  <c:v>0</c:v>
                </c:pt>
                <c:pt idx="121766">
                  <c:v>0</c:v>
                </c:pt>
                <c:pt idx="121767">
                  <c:v>0</c:v>
                </c:pt>
                <c:pt idx="121768">
                  <c:v>0</c:v>
                </c:pt>
                <c:pt idx="121769">
                  <c:v>0</c:v>
                </c:pt>
                <c:pt idx="121770">
                  <c:v>0</c:v>
                </c:pt>
                <c:pt idx="121771">
                  <c:v>0</c:v>
                </c:pt>
                <c:pt idx="121772">
                  <c:v>0</c:v>
                </c:pt>
                <c:pt idx="121773">
                  <c:v>0</c:v>
                </c:pt>
                <c:pt idx="121774">
                  <c:v>0</c:v>
                </c:pt>
                <c:pt idx="121775">
                  <c:v>0</c:v>
                </c:pt>
                <c:pt idx="121776">
                  <c:v>0</c:v>
                </c:pt>
                <c:pt idx="121777">
                  <c:v>0</c:v>
                </c:pt>
                <c:pt idx="121778">
                  <c:v>0</c:v>
                </c:pt>
                <c:pt idx="121779">
                  <c:v>0</c:v>
                </c:pt>
                <c:pt idx="121780">
                  <c:v>0</c:v>
                </c:pt>
                <c:pt idx="121781">
                  <c:v>0</c:v>
                </c:pt>
                <c:pt idx="121782">
                  <c:v>0</c:v>
                </c:pt>
                <c:pt idx="121783">
                  <c:v>0</c:v>
                </c:pt>
                <c:pt idx="121784">
                  <c:v>0</c:v>
                </c:pt>
                <c:pt idx="121785">
                  <c:v>0</c:v>
                </c:pt>
                <c:pt idx="121786">
                  <c:v>0</c:v>
                </c:pt>
                <c:pt idx="121787">
                  <c:v>0</c:v>
                </c:pt>
                <c:pt idx="121788">
                  <c:v>0</c:v>
                </c:pt>
                <c:pt idx="121789">
                  <c:v>0</c:v>
                </c:pt>
                <c:pt idx="121790">
                  <c:v>0</c:v>
                </c:pt>
                <c:pt idx="121791">
                  <c:v>0</c:v>
                </c:pt>
                <c:pt idx="121792">
                  <c:v>0</c:v>
                </c:pt>
                <c:pt idx="121793">
                  <c:v>0</c:v>
                </c:pt>
                <c:pt idx="121794">
                  <c:v>0</c:v>
                </c:pt>
                <c:pt idx="121795">
                  <c:v>0</c:v>
                </c:pt>
                <c:pt idx="121796">
                  <c:v>0</c:v>
                </c:pt>
                <c:pt idx="121797">
                  <c:v>0</c:v>
                </c:pt>
                <c:pt idx="121798">
                  <c:v>0</c:v>
                </c:pt>
                <c:pt idx="121799">
                  <c:v>0</c:v>
                </c:pt>
                <c:pt idx="121800">
                  <c:v>0</c:v>
                </c:pt>
                <c:pt idx="121801">
                  <c:v>0</c:v>
                </c:pt>
                <c:pt idx="121802">
                  <c:v>0</c:v>
                </c:pt>
                <c:pt idx="121803">
                  <c:v>0</c:v>
                </c:pt>
                <c:pt idx="121804">
                  <c:v>0</c:v>
                </c:pt>
                <c:pt idx="121805">
                  <c:v>0</c:v>
                </c:pt>
                <c:pt idx="121806">
                  <c:v>0</c:v>
                </c:pt>
                <c:pt idx="121807">
                  <c:v>0</c:v>
                </c:pt>
                <c:pt idx="121808">
                  <c:v>0</c:v>
                </c:pt>
                <c:pt idx="121809">
                  <c:v>0</c:v>
                </c:pt>
                <c:pt idx="121810">
                  <c:v>0</c:v>
                </c:pt>
                <c:pt idx="121811">
                  <c:v>0</c:v>
                </c:pt>
                <c:pt idx="121812">
                  <c:v>0</c:v>
                </c:pt>
                <c:pt idx="121813">
                  <c:v>0</c:v>
                </c:pt>
                <c:pt idx="121814">
                  <c:v>0</c:v>
                </c:pt>
                <c:pt idx="121815">
                  <c:v>0</c:v>
                </c:pt>
                <c:pt idx="121816">
                  <c:v>0</c:v>
                </c:pt>
                <c:pt idx="121817">
                  <c:v>0</c:v>
                </c:pt>
                <c:pt idx="121818">
                  <c:v>0</c:v>
                </c:pt>
                <c:pt idx="121819">
                  <c:v>0</c:v>
                </c:pt>
                <c:pt idx="121820">
                  <c:v>0</c:v>
                </c:pt>
                <c:pt idx="121821">
                  <c:v>0</c:v>
                </c:pt>
                <c:pt idx="121822">
                  <c:v>0</c:v>
                </c:pt>
                <c:pt idx="121823">
                  <c:v>0</c:v>
                </c:pt>
                <c:pt idx="121824">
                  <c:v>0</c:v>
                </c:pt>
                <c:pt idx="121825">
                  <c:v>0</c:v>
                </c:pt>
                <c:pt idx="121826">
                  <c:v>0</c:v>
                </c:pt>
                <c:pt idx="121827">
                  <c:v>0</c:v>
                </c:pt>
                <c:pt idx="121828">
                  <c:v>0</c:v>
                </c:pt>
                <c:pt idx="121829">
                  <c:v>0</c:v>
                </c:pt>
                <c:pt idx="121830">
                  <c:v>0</c:v>
                </c:pt>
                <c:pt idx="121831">
                  <c:v>0</c:v>
                </c:pt>
                <c:pt idx="121832">
                  <c:v>0</c:v>
                </c:pt>
                <c:pt idx="121833">
                  <c:v>0</c:v>
                </c:pt>
                <c:pt idx="121834">
                  <c:v>0</c:v>
                </c:pt>
                <c:pt idx="121835">
                  <c:v>0</c:v>
                </c:pt>
                <c:pt idx="121836">
                  <c:v>0</c:v>
                </c:pt>
                <c:pt idx="121837">
                  <c:v>0</c:v>
                </c:pt>
                <c:pt idx="121838">
                  <c:v>0</c:v>
                </c:pt>
                <c:pt idx="121839">
                  <c:v>0</c:v>
                </c:pt>
                <c:pt idx="121840">
                  <c:v>0</c:v>
                </c:pt>
                <c:pt idx="121841">
                  <c:v>0</c:v>
                </c:pt>
                <c:pt idx="121842">
                  <c:v>0</c:v>
                </c:pt>
                <c:pt idx="121843">
                  <c:v>0</c:v>
                </c:pt>
                <c:pt idx="121844">
                  <c:v>0</c:v>
                </c:pt>
                <c:pt idx="121845">
                  <c:v>0</c:v>
                </c:pt>
                <c:pt idx="121846">
                  <c:v>0</c:v>
                </c:pt>
                <c:pt idx="121847">
                  <c:v>0</c:v>
                </c:pt>
                <c:pt idx="121848">
                  <c:v>0</c:v>
                </c:pt>
                <c:pt idx="121849">
                  <c:v>0</c:v>
                </c:pt>
                <c:pt idx="121850">
                  <c:v>0</c:v>
                </c:pt>
                <c:pt idx="121851">
                  <c:v>0</c:v>
                </c:pt>
                <c:pt idx="121852">
                  <c:v>0</c:v>
                </c:pt>
                <c:pt idx="121853">
                  <c:v>0</c:v>
                </c:pt>
                <c:pt idx="121854">
                  <c:v>0</c:v>
                </c:pt>
                <c:pt idx="121855">
                  <c:v>0</c:v>
                </c:pt>
                <c:pt idx="121856">
                  <c:v>0</c:v>
                </c:pt>
                <c:pt idx="121857">
                  <c:v>0</c:v>
                </c:pt>
                <c:pt idx="121858">
                  <c:v>0</c:v>
                </c:pt>
                <c:pt idx="121859">
                  <c:v>0</c:v>
                </c:pt>
                <c:pt idx="121860">
                  <c:v>0</c:v>
                </c:pt>
                <c:pt idx="121861">
                  <c:v>0</c:v>
                </c:pt>
                <c:pt idx="121862">
                  <c:v>0</c:v>
                </c:pt>
                <c:pt idx="121863">
                  <c:v>0</c:v>
                </c:pt>
                <c:pt idx="121864">
                  <c:v>0</c:v>
                </c:pt>
                <c:pt idx="121865">
                  <c:v>0</c:v>
                </c:pt>
                <c:pt idx="121866">
                  <c:v>0</c:v>
                </c:pt>
                <c:pt idx="121867">
                  <c:v>0</c:v>
                </c:pt>
                <c:pt idx="121868">
                  <c:v>0</c:v>
                </c:pt>
                <c:pt idx="121869">
                  <c:v>0</c:v>
                </c:pt>
                <c:pt idx="121870">
                  <c:v>0</c:v>
                </c:pt>
                <c:pt idx="121871">
                  <c:v>0</c:v>
                </c:pt>
                <c:pt idx="121872">
                  <c:v>0</c:v>
                </c:pt>
                <c:pt idx="121873">
                  <c:v>0</c:v>
                </c:pt>
                <c:pt idx="121874">
                  <c:v>0</c:v>
                </c:pt>
                <c:pt idx="121875">
                  <c:v>0</c:v>
                </c:pt>
                <c:pt idx="121876">
                  <c:v>0</c:v>
                </c:pt>
                <c:pt idx="121877">
                  <c:v>0</c:v>
                </c:pt>
                <c:pt idx="121878">
                  <c:v>0</c:v>
                </c:pt>
                <c:pt idx="121879">
                  <c:v>0</c:v>
                </c:pt>
                <c:pt idx="121880">
                  <c:v>0</c:v>
                </c:pt>
                <c:pt idx="121881">
                  <c:v>0</c:v>
                </c:pt>
                <c:pt idx="121882">
                  <c:v>0</c:v>
                </c:pt>
                <c:pt idx="121883">
                  <c:v>0</c:v>
                </c:pt>
                <c:pt idx="121884">
                  <c:v>0</c:v>
                </c:pt>
                <c:pt idx="121885">
                  <c:v>0</c:v>
                </c:pt>
                <c:pt idx="121886">
                  <c:v>0</c:v>
                </c:pt>
                <c:pt idx="121887">
                  <c:v>0</c:v>
                </c:pt>
                <c:pt idx="121888">
                  <c:v>0</c:v>
                </c:pt>
                <c:pt idx="121889">
                  <c:v>0</c:v>
                </c:pt>
                <c:pt idx="121890">
                  <c:v>0</c:v>
                </c:pt>
                <c:pt idx="121891">
                  <c:v>0</c:v>
                </c:pt>
                <c:pt idx="121892">
                  <c:v>0</c:v>
                </c:pt>
                <c:pt idx="121893">
                  <c:v>0</c:v>
                </c:pt>
                <c:pt idx="121894">
                  <c:v>0</c:v>
                </c:pt>
                <c:pt idx="121895">
                  <c:v>0</c:v>
                </c:pt>
                <c:pt idx="121896">
                  <c:v>0</c:v>
                </c:pt>
                <c:pt idx="121897">
                  <c:v>0</c:v>
                </c:pt>
                <c:pt idx="121898">
                  <c:v>0</c:v>
                </c:pt>
                <c:pt idx="121899">
                  <c:v>0</c:v>
                </c:pt>
                <c:pt idx="121900">
                  <c:v>0</c:v>
                </c:pt>
                <c:pt idx="121901">
                  <c:v>0</c:v>
                </c:pt>
                <c:pt idx="121902">
                  <c:v>0</c:v>
                </c:pt>
                <c:pt idx="121903">
                  <c:v>0</c:v>
                </c:pt>
                <c:pt idx="121904">
                  <c:v>0</c:v>
                </c:pt>
                <c:pt idx="121905">
                  <c:v>0</c:v>
                </c:pt>
                <c:pt idx="121906">
                  <c:v>0</c:v>
                </c:pt>
                <c:pt idx="121907">
                  <c:v>0</c:v>
                </c:pt>
                <c:pt idx="121908">
                  <c:v>0</c:v>
                </c:pt>
                <c:pt idx="121909">
                  <c:v>0</c:v>
                </c:pt>
                <c:pt idx="121910">
                  <c:v>0</c:v>
                </c:pt>
                <c:pt idx="121911">
                  <c:v>0</c:v>
                </c:pt>
                <c:pt idx="121912">
                  <c:v>0</c:v>
                </c:pt>
                <c:pt idx="121913">
                  <c:v>0</c:v>
                </c:pt>
                <c:pt idx="121914">
                  <c:v>0</c:v>
                </c:pt>
                <c:pt idx="121915">
                  <c:v>0</c:v>
                </c:pt>
                <c:pt idx="121916">
                  <c:v>0</c:v>
                </c:pt>
                <c:pt idx="121917">
                  <c:v>0</c:v>
                </c:pt>
                <c:pt idx="121918">
                  <c:v>0</c:v>
                </c:pt>
                <c:pt idx="121919">
                  <c:v>0</c:v>
                </c:pt>
                <c:pt idx="121920">
                  <c:v>0</c:v>
                </c:pt>
                <c:pt idx="121921">
                  <c:v>0</c:v>
                </c:pt>
                <c:pt idx="121922">
                  <c:v>0</c:v>
                </c:pt>
                <c:pt idx="121923">
                  <c:v>0</c:v>
                </c:pt>
                <c:pt idx="121924">
                  <c:v>0</c:v>
                </c:pt>
                <c:pt idx="121925">
                  <c:v>0</c:v>
                </c:pt>
                <c:pt idx="121926">
                  <c:v>0</c:v>
                </c:pt>
                <c:pt idx="121927">
                  <c:v>0</c:v>
                </c:pt>
                <c:pt idx="121928">
                  <c:v>0</c:v>
                </c:pt>
                <c:pt idx="121929">
                  <c:v>0</c:v>
                </c:pt>
                <c:pt idx="121930">
                  <c:v>0</c:v>
                </c:pt>
                <c:pt idx="121931">
                  <c:v>0</c:v>
                </c:pt>
                <c:pt idx="121932">
                  <c:v>0</c:v>
                </c:pt>
                <c:pt idx="121933">
                  <c:v>0</c:v>
                </c:pt>
                <c:pt idx="121934">
                  <c:v>0</c:v>
                </c:pt>
                <c:pt idx="121935">
                  <c:v>0</c:v>
                </c:pt>
                <c:pt idx="121936">
                  <c:v>0</c:v>
                </c:pt>
                <c:pt idx="121937">
                  <c:v>0</c:v>
                </c:pt>
                <c:pt idx="121938">
                  <c:v>0</c:v>
                </c:pt>
                <c:pt idx="121939">
                  <c:v>0</c:v>
                </c:pt>
                <c:pt idx="121940">
                  <c:v>0</c:v>
                </c:pt>
                <c:pt idx="121941">
                  <c:v>0</c:v>
                </c:pt>
                <c:pt idx="121942">
                  <c:v>0</c:v>
                </c:pt>
                <c:pt idx="121943">
                  <c:v>0</c:v>
                </c:pt>
                <c:pt idx="121944">
                  <c:v>0</c:v>
                </c:pt>
                <c:pt idx="121945">
                  <c:v>0</c:v>
                </c:pt>
                <c:pt idx="121946">
                  <c:v>0</c:v>
                </c:pt>
                <c:pt idx="121947">
                  <c:v>0</c:v>
                </c:pt>
                <c:pt idx="121948">
                  <c:v>0</c:v>
                </c:pt>
                <c:pt idx="121949">
                  <c:v>0</c:v>
                </c:pt>
                <c:pt idx="121950">
                  <c:v>0</c:v>
                </c:pt>
                <c:pt idx="121951">
                  <c:v>0</c:v>
                </c:pt>
                <c:pt idx="121952">
                  <c:v>0</c:v>
                </c:pt>
                <c:pt idx="121953">
                  <c:v>0</c:v>
                </c:pt>
                <c:pt idx="121954">
                  <c:v>0</c:v>
                </c:pt>
                <c:pt idx="121955">
                  <c:v>0</c:v>
                </c:pt>
                <c:pt idx="121956">
                  <c:v>0</c:v>
                </c:pt>
                <c:pt idx="121957">
                  <c:v>0</c:v>
                </c:pt>
                <c:pt idx="121958">
                  <c:v>0</c:v>
                </c:pt>
                <c:pt idx="121959">
                  <c:v>0</c:v>
                </c:pt>
                <c:pt idx="121960">
                  <c:v>0</c:v>
                </c:pt>
                <c:pt idx="121961">
                  <c:v>0</c:v>
                </c:pt>
                <c:pt idx="121962">
                  <c:v>0</c:v>
                </c:pt>
                <c:pt idx="121963">
                  <c:v>0</c:v>
                </c:pt>
                <c:pt idx="121964">
                  <c:v>0</c:v>
                </c:pt>
                <c:pt idx="121965">
                  <c:v>0</c:v>
                </c:pt>
                <c:pt idx="121966">
                  <c:v>0</c:v>
                </c:pt>
                <c:pt idx="121967">
                  <c:v>0</c:v>
                </c:pt>
                <c:pt idx="121968">
                  <c:v>0</c:v>
                </c:pt>
                <c:pt idx="121969">
                  <c:v>0</c:v>
                </c:pt>
                <c:pt idx="121970">
                  <c:v>0</c:v>
                </c:pt>
                <c:pt idx="121971">
                  <c:v>0</c:v>
                </c:pt>
                <c:pt idx="121972">
                  <c:v>0</c:v>
                </c:pt>
                <c:pt idx="121973">
                  <c:v>0</c:v>
                </c:pt>
                <c:pt idx="121974">
                  <c:v>0</c:v>
                </c:pt>
                <c:pt idx="121975">
                  <c:v>0</c:v>
                </c:pt>
                <c:pt idx="121976">
                  <c:v>0</c:v>
                </c:pt>
                <c:pt idx="121977">
                  <c:v>0</c:v>
                </c:pt>
                <c:pt idx="121978">
                  <c:v>0</c:v>
                </c:pt>
                <c:pt idx="121979">
                  <c:v>0</c:v>
                </c:pt>
                <c:pt idx="121980">
                  <c:v>0</c:v>
                </c:pt>
                <c:pt idx="121981">
                  <c:v>0</c:v>
                </c:pt>
                <c:pt idx="121982">
                  <c:v>0</c:v>
                </c:pt>
                <c:pt idx="121983">
                  <c:v>0</c:v>
                </c:pt>
                <c:pt idx="121984">
                  <c:v>0</c:v>
                </c:pt>
                <c:pt idx="121985">
                  <c:v>0</c:v>
                </c:pt>
                <c:pt idx="121986">
                  <c:v>0</c:v>
                </c:pt>
                <c:pt idx="121987">
                  <c:v>0</c:v>
                </c:pt>
                <c:pt idx="121988">
                  <c:v>0</c:v>
                </c:pt>
                <c:pt idx="121989">
                  <c:v>0</c:v>
                </c:pt>
                <c:pt idx="121990">
                  <c:v>0</c:v>
                </c:pt>
                <c:pt idx="121991">
                  <c:v>0</c:v>
                </c:pt>
                <c:pt idx="121992">
                  <c:v>0</c:v>
                </c:pt>
                <c:pt idx="121993">
                  <c:v>0</c:v>
                </c:pt>
                <c:pt idx="121994">
                  <c:v>0</c:v>
                </c:pt>
                <c:pt idx="121995">
                  <c:v>0</c:v>
                </c:pt>
                <c:pt idx="121996">
                  <c:v>0</c:v>
                </c:pt>
                <c:pt idx="121997">
                  <c:v>0</c:v>
                </c:pt>
                <c:pt idx="121998">
                  <c:v>0</c:v>
                </c:pt>
                <c:pt idx="121999">
                  <c:v>0</c:v>
                </c:pt>
                <c:pt idx="122000">
                  <c:v>0</c:v>
                </c:pt>
                <c:pt idx="122001">
                  <c:v>0</c:v>
                </c:pt>
                <c:pt idx="122002">
                  <c:v>0</c:v>
                </c:pt>
                <c:pt idx="122003">
                  <c:v>0</c:v>
                </c:pt>
                <c:pt idx="122004">
                  <c:v>0</c:v>
                </c:pt>
                <c:pt idx="122005">
                  <c:v>0</c:v>
                </c:pt>
                <c:pt idx="122006">
                  <c:v>0</c:v>
                </c:pt>
                <c:pt idx="122007">
                  <c:v>0</c:v>
                </c:pt>
                <c:pt idx="122008">
                  <c:v>0</c:v>
                </c:pt>
                <c:pt idx="122009">
                  <c:v>0</c:v>
                </c:pt>
                <c:pt idx="122010">
                  <c:v>0</c:v>
                </c:pt>
                <c:pt idx="122011">
                  <c:v>0</c:v>
                </c:pt>
                <c:pt idx="122012">
                  <c:v>0</c:v>
                </c:pt>
                <c:pt idx="122013">
                  <c:v>0</c:v>
                </c:pt>
                <c:pt idx="122014">
                  <c:v>0</c:v>
                </c:pt>
                <c:pt idx="122015">
                  <c:v>0</c:v>
                </c:pt>
                <c:pt idx="122016">
                  <c:v>0</c:v>
                </c:pt>
                <c:pt idx="122017">
                  <c:v>0</c:v>
                </c:pt>
                <c:pt idx="122018">
                  <c:v>0</c:v>
                </c:pt>
                <c:pt idx="122019">
                  <c:v>0</c:v>
                </c:pt>
                <c:pt idx="122020">
                  <c:v>0</c:v>
                </c:pt>
                <c:pt idx="122021">
                  <c:v>0</c:v>
                </c:pt>
                <c:pt idx="122022">
                  <c:v>0</c:v>
                </c:pt>
                <c:pt idx="122023">
                  <c:v>0</c:v>
                </c:pt>
                <c:pt idx="122024">
                  <c:v>0</c:v>
                </c:pt>
                <c:pt idx="122025">
                  <c:v>0</c:v>
                </c:pt>
                <c:pt idx="122026">
                  <c:v>0</c:v>
                </c:pt>
                <c:pt idx="122027">
                  <c:v>0</c:v>
                </c:pt>
                <c:pt idx="122028">
                  <c:v>0</c:v>
                </c:pt>
                <c:pt idx="122029">
                  <c:v>0</c:v>
                </c:pt>
                <c:pt idx="122030">
                  <c:v>0</c:v>
                </c:pt>
                <c:pt idx="122031">
                  <c:v>0</c:v>
                </c:pt>
                <c:pt idx="122032">
                  <c:v>0</c:v>
                </c:pt>
                <c:pt idx="122033">
                  <c:v>0</c:v>
                </c:pt>
                <c:pt idx="122034">
                  <c:v>0</c:v>
                </c:pt>
                <c:pt idx="122035">
                  <c:v>0</c:v>
                </c:pt>
                <c:pt idx="122036">
                  <c:v>0</c:v>
                </c:pt>
                <c:pt idx="122037">
                  <c:v>0</c:v>
                </c:pt>
                <c:pt idx="122038">
                  <c:v>0</c:v>
                </c:pt>
                <c:pt idx="122039">
                  <c:v>0</c:v>
                </c:pt>
                <c:pt idx="122040">
                  <c:v>0</c:v>
                </c:pt>
                <c:pt idx="122041">
                  <c:v>0</c:v>
                </c:pt>
                <c:pt idx="122042">
                  <c:v>0</c:v>
                </c:pt>
                <c:pt idx="122043">
                  <c:v>0</c:v>
                </c:pt>
                <c:pt idx="122044">
                  <c:v>0</c:v>
                </c:pt>
                <c:pt idx="122045">
                  <c:v>0</c:v>
                </c:pt>
                <c:pt idx="122046">
                  <c:v>0</c:v>
                </c:pt>
                <c:pt idx="122047">
                  <c:v>0</c:v>
                </c:pt>
                <c:pt idx="122048">
                  <c:v>0</c:v>
                </c:pt>
                <c:pt idx="122049">
                  <c:v>0</c:v>
                </c:pt>
                <c:pt idx="122050">
                  <c:v>0</c:v>
                </c:pt>
                <c:pt idx="122051">
                  <c:v>0</c:v>
                </c:pt>
                <c:pt idx="122052">
                  <c:v>0</c:v>
                </c:pt>
                <c:pt idx="122053">
                  <c:v>0</c:v>
                </c:pt>
                <c:pt idx="122054">
                  <c:v>0</c:v>
                </c:pt>
                <c:pt idx="122055">
                  <c:v>0</c:v>
                </c:pt>
                <c:pt idx="122056">
                  <c:v>0</c:v>
                </c:pt>
                <c:pt idx="122057">
                  <c:v>0</c:v>
                </c:pt>
                <c:pt idx="122058">
                  <c:v>0</c:v>
                </c:pt>
                <c:pt idx="122059">
                  <c:v>0</c:v>
                </c:pt>
                <c:pt idx="122060">
                  <c:v>0</c:v>
                </c:pt>
                <c:pt idx="122061">
                  <c:v>0</c:v>
                </c:pt>
                <c:pt idx="122062">
                  <c:v>0</c:v>
                </c:pt>
                <c:pt idx="122063">
                  <c:v>0</c:v>
                </c:pt>
                <c:pt idx="122064">
                  <c:v>0</c:v>
                </c:pt>
                <c:pt idx="122065">
                  <c:v>0</c:v>
                </c:pt>
                <c:pt idx="122066">
                  <c:v>0</c:v>
                </c:pt>
                <c:pt idx="122067">
                  <c:v>0</c:v>
                </c:pt>
                <c:pt idx="122068">
                  <c:v>0</c:v>
                </c:pt>
                <c:pt idx="122069">
                  <c:v>0</c:v>
                </c:pt>
                <c:pt idx="122070">
                  <c:v>0</c:v>
                </c:pt>
                <c:pt idx="122071">
                  <c:v>0</c:v>
                </c:pt>
                <c:pt idx="122072">
                  <c:v>0</c:v>
                </c:pt>
                <c:pt idx="122073">
                  <c:v>0</c:v>
                </c:pt>
                <c:pt idx="122074">
                  <c:v>0</c:v>
                </c:pt>
                <c:pt idx="122075">
                  <c:v>0</c:v>
                </c:pt>
                <c:pt idx="122076">
                  <c:v>0</c:v>
                </c:pt>
                <c:pt idx="122077">
                  <c:v>0</c:v>
                </c:pt>
                <c:pt idx="122078">
                  <c:v>0</c:v>
                </c:pt>
                <c:pt idx="122079">
                  <c:v>0</c:v>
                </c:pt>
                <c:pt idx="122080">
                  <c:v>0</c:v>
                </c:pt>
                <c:pt idx="122081">
                  <c:v>0</c:v>
                </c:pt>
                <c:pt idx="122082">
                  <c:v>0</c:v>
                </c:pt>
                <c:pt idx="122083">
                  <c:v>0</c:v>
                </c:pt>
                <c:pt idx="122084">
                  <c:v>0</c:v>
                </c:pt>
                <c:pt idx="122085">
                  <c:v>0</c:v>
                </c:pt>
                <c:pt idx="122086">
                  <c:v>0</c:v>
                </c:pt>
                <c:pt idx="122087">
                  <c:v>0</c:v>
                </c:pt>
                <c:pt idx="122088">
                  <c:v>0</c:v>
                </c:pt>
                <c:pt idx="122089">
                  <c:v>0</c:v>
                </c:pt>
                <c:pt idx="122090">
                  <c:v>0</c:v>
                </c:pt>
                <c:pt idx="122091">
                  <c:v>0</c:v>
                </c:pt>
                <c:pt idx="122092">
                  <c:v>0</c:v>
                </c:pt>
                <c:pt idx="122093">
                  <c:v>0</c:v>
                </c:pt>
                <c:pt idx="122094">
                  <c:v>0</c:v>
                </c:pt>
                <c:pt idx="122095">
                  <c:v>0</c:v>
                </c:pt>
                <c:pt idx="122096">
                  <c:v>0</c:v>
                </c:pt>
                <c:pt idx="122097">
                  <c:v>0</c:v>
                </c:pt>
                <c:pt idx="122098">
                  <c:v>0</c:v>
                </c:pt>
                <c:pt idx="122099">
                  <c:v>0</c:v>
                </c:pt>
                <c:pt idx="122100">
                  <c:v>0</c:v>
                </c:pt>
                <c:pt idx="122101">
                  <c:v>0</c:v>
                </c:pt>
                <c:pt idx="122102">
                  <c:v>0</c:v>
                </c:pt>
                <c:pt idx="122103">
                  <c:v>0</c:v>
                </c:pt>
                <c:pt idx="122104">
                  <c:v>0</c:v>
                </c:pt>
                <c:pt idx="122105">
                  <c:v>0</c:v>
                </c:pt>
                <c:pt idx="122106">
                  <c:v>0</c:v>
                </c:pt>
                <c:pt idx="122107">
                  <c:v>0</c:v>
                </c:pt>
                <c:pt idx="122108">
                  <c:v>0</c:v>
                </c:pt>
                <c:pt idx="122109">
                  <c:v>0</c:v>
                </c:pt>
                <c:pt idx="122110">
                  <c:v>0</c:v>
                </c:pt>
                <c:pt idx="122111">
                  <c:v>0</c:v>
                </c:pt>
                <c:pt idx="122112">
                  <c:v>0</c:v>
                </c:pt>
                <c:pt idx="122113">
                  <c:v>0</c:v>
                </c:pt>
                <c:pt idx="122114">
                  <c:v>0</c:v>
                </c:pt>
                <c:pt idx="122115">
                  <c:v>0</c:v>
                </c:pt>
                <c:pt idx="122116">
                  <c:v>0</c:v>
                </c:pt>
                <c:pt idx="122117">
                  <c:v>0</c:v>
                </c:pt>
                <c:pt idx="122118">
                  <c:v>0</c:v>
                </c:pt>
                <c:pt idx="122119">
                  <c:v>0</c:v>
                </c:pt>
                <c:pt idx="122120">
                  <c:v>0</c:v>
                </c:pt>
                <c:pt idx="122121">
                  <c:v>0</c:v>
                </c:pt>
                <c:pt idx="122122">
                  <c:v>0</c:v>
                </c:pt>
                <c:pt idx="122123">
                  <c:v>0</c:v>
                </c:pt>
                <c:pt idx="122124">
                  <c:v>0</c:v>
                </c:pt>
                <c:pt idx="122125">
                  <c:v>0</c:v>
                </c:pt>
                <c:pt idx="122126">
                  <c:v>0</c:v>
                </c:pt>
                <c:pt idx="122127">
                  <c:v>0</c:v>
                </c:pt>
                <c:pt idx="122128">
                  <c:v>0</c:v>
                </c:pt>
                <c:pt idx="122129">
                  <c:v>0</c:v>
                </c:pt>
                <c:pt idx="122130">
                  <c:v>0</c:v>
                </c:pt>
                <c:pt idx="122131">
                  <c:v>0</c:v>
                </c:pt>
                <c:pt idx="122132">
                  <c:v>0</c:v>
                </c:pt>
                <c:pt idx="122133">
                  <c:v>0</c:v>
                </c:pt>
                <c:pt idx="122134">
                  <c:v>0</c:v>
                </c:pt>
                <c:pt idx="122135">
                  <c:v>0</c:v>
                </c:pt>
                <c:pt idx="122136">
                  <c:v>0</c:v>
                </c:pt>
                <c:pt idx="122137">
                  <c:v>0</c:v>
                </c:pt>
                <c:pt idx="122138">
                  <c:v>0</c:v>
                </c:pt>
                <c:pt idx="122139">
                  <c:v>0</c:v>
                </c:pt>
                <c:pt idx="122140">
                  <c:v>0</c:v>
                </c:pt>
                <c:pt idx="122141">
                  <c:v>0</c:v>
                </c:pt>
                <c:pt idx="122142">
                  <c:v>0</c:v>
                </c:pt>
                <c:pt idx="122143">
                  <c:v>0</c:v>
                </c:pt>
                <c:pt idx="122144">
                  <c:v>0</c:v>
                </c:pt>
                <c:pt idx="122145">
                  <c:v>0</c:v>
                </c:pt>
                <c:pt idx="122146">
                  <c:v>0</c:v>
                </c:pt>
                <c:pt idx="122147">
                  <c:v>0</c:v>
                </c:pt>
                <c:pt idx="122148">
                  <c:v>0</c:v>
                </c:pt>
                <c:pt idx="122149">
                  <c:v>0</c:v>
                </c:pt>
                <c:pt idx="122150">
                  <c:v>0</c:v>
                </c:pt>
                <c:pt idx="122151">
                  <c:v>0</c:v>
                </c:pt>
                <c:pt idx="122152">
                  <c:v>0</c:v>
                </c:pt>
                <c:pt idx="122153">
                  <c:v>0</c:v>
                </c:pt>
                <c:pt idx="122154">
                  <c:v>0</c:v>
                </c:pt>
                <c:pt idx="122155">
                  <c:v>0</c:v>
                </c:pt>
                <c:pt idx="122156">
                  <c:v>0</c:v>
                </c:pt>
                <c:pt idx="122157">
                  <c:v>0</c:v>
                </c:pt>
                <c:pt idx="122158">
                  <c:v>0</c:v>
                </c:pt>
                <c:pt idx="122159">
                  <c:v>0</c:v>
                </c:pt>
                <c:pt idx="122160">
                  <c:v>0</c:v>
                </c:pt>
                <c:pt idx="122161">
                  <c:v>0</c:v>
                </c:pt>
                <c:pt idx="122162">
                  <c:v>0</c:v>
                </c:pt>
                <c:pt idx="122163">
                  <c:v>0</c:v>
                </c:pt>
                <c:pt idx="122164">
                  <c:v>0</c:v>
                </c:pt>
                <c:pt idx="122165">
                  <c:v>0</c:v>
                </c:pt>
                <c:pt idx="122166">
                  <c:v>0</c:v>
                </c:pt>
                <c:pt idx="122167">
                  <c:v>0</c:v>
                </c:pt>
                <c:pt idx="122168">
                  <c:v>0</c:v>
                </c:pt>
                <c:pt idx="122169">
                  <c:v>0</c:v>
                </c:pt>
                <c:pt idx="122170">
                  <c:v>0</c:v>
                </c:pt>
                <c:pt idx="122171">
                  <c:v>0</c:v>
                </c:pt>
                <c:pt idx="122172">
                  <c:v>0</c:v>
                </c:pt>
                <c:pt idx="122173">
                  <c:v>0</c:v>
                </c:pt>
                <c:pt idx="122174">
                  <c:v>0</c:v>
                </c:pt>
                <c:pt idx="122175">
                  <c:v>0</c:v>
                </c:pt>
                <c:pt idx="122176">
                  <c:v>0</c:v>
                </c:pt>
                <c:pt idx="122177">
                  <c:v>0</c:v>
                </c:pt>
                <c:pt idx="122178">
                  <c:v>0</c:v>
                </c:pt>
                <c:pt idx="122179">
                  <c:v>0</c:v>
                </c:pt>
                <c:pt idx="122180">
                  <c:v>0</c:v>
                </c:pt>
                <c:pt idx="122181">
                  <c:v>0</c:v>
                </c:pt>
                <c:pt idx="122182">
                  <c:v>0</c:v>
                </c:pt>
                <c:pt idx="122183">
                  <c:v>0</c:v>
                </c:pt>
                <c:pt idx="122184">
                  <c:v>0</c:v>
                </c:pt>
                <c:pt idx="122185">
                  <c:v>0</c:v>
                </c:pt>
                <c:pt idx="122186">
                  <c:v>0</c:v>
                </c:pt>
                <c:pt idx="122187">
                  <c:v>0</c:v>
                </c:pt>
                <c:pt idx="122188">
                  <c:v>0</c:v>
                </c:pt>
                <c:pt idx="122189">
                  <c:v>0</c:v>
                </c:pt>
                <c:pt idx="122190">
                  <c:v>0</c:v>
                </c:pt>
                <c:pt idx="122191">
                  <c:v>0</c:v>
                </c:pt>
                <c:pt idx="122192">
                  <c:v>0</c:v>
                </c:pt>
                <c:pt idx="122193">
                  <c:v>0</c:v>
                </c:pt>
                <c:pt idx="122194">
                  <c:v>0</c:v>
                </c:pt>
                <c:pt idx="122195">
                  <c:v>0</c:v>
                </c:pt>
                <c:pt idx="122196">
                  <c:v>0</c:v>
                </c:pt>
                <c:pt idx="122197">
                  <c:v>0</c:v>
                </c:pt>
                <c:pt idx="122198">
                  <c:v>0</c:v>
                </c:pt>
                <c:pt idx="122199">
                  <c:v>0</c:v>
                </c:pt>
                <c:pt idx="122200">
                  <c:v>0</c:v>
                </c:pt>
                <c:pt idx="122201">
                  <c:v>0</c:v>
                </c:pt>
                <c:pt idx="122202">
                  <c:v>0</c:v>
                </c:pt>
                <c:pt idx="122203">
                  <c:v>0</c:v>
                </c:pt>
                <c:pt idx="122204">
                  <c:v>0</c:v>
                </c:pt>
                <c:pt idx="122205">
                  <c:v>0</c:v>
                </c:pt>
                <c:pt idx="122206">
                  <c:v>0</c:v>
                </c:pt>
                <c:pt idx="122207">
                  <c:v>0</c:v>
                </c:pt>
                <c:pt idx="122208">
                  <c:v>0</c:v>
                </c:pt>
                <c:pt idx="122209">
                  <c:v>0</c:v>
                </c:pt>
                <c:pt idx="122210">
                  <c:v>0</c:v>
                </c:pt>
                <c:pt idx="122211">
                  <c:v>0</c:v>
                </c:pt>
                <c:pt idx="122212">
                  <c:v>0</c:v>
                </c:pt>
                <c:pt idx="122213">
                  <c:v>0</c:v>
                </c:pt>
                <c:pt idx="122214">
                  <c:v>0</c:v>
                </c:pt>
                <c:pt idx="122215">
                  <c:v>0</c:v>
                </c:pt>
                <c:pt idx="122216">
                  <c:v>0</c:v>
                </c:pt>
                <c:pt idx="122217">
                  <c:v>0</c:v>
                </c:pt>
                <c:pt idx="122218">
                  <c:v>0</c:v>
                </c:pt>
                <c:pt idx="122219">
                  <c:v>0</c:v>
                </c:pt>
                <c:pt idx="122220">
                  <c:v>0</c:v>
                </c:pt>
                <c:pt idx="122221">
                  <c:v>0</c:v>
                </c:pt>
                <c:pt idx="122222">
                  <c:v>0</c:v>
                </c:pt>
                <c:pt idx="122223">
                  <c:v>0</c:v>
                </c:pt>
                <c:pt idx="122224">
                  <c:v>0</c:v>
                </c:pt>
                <c:pt idx="122225">
                  <c:v>0</c:v>
                </c:pt>
                <c:pt idx="122226">
                  <c:v>0</c:v>
                </c:pt>
                <c:pt idx="122227">
                  <c:v>0</c:v>
                </c:pt>
                <c:pt idx="122228">
                  <c:v>0</c:v>
                </c:pt>
                <c:pt idx="122229">
                  <c:v>0</c:v>
                </c:pt>
                <c:pt idx="122230">
                  <c:v>0</c:v>
                </c:pt>
                <c:pt idx="122231">
                  <c:v>0</c:v>
                </c:pt>
                <c:pt idx="122232">
                  <c:v>0</c:v>
                </c:pt>
                <c:pt idx="122233">
                  <c:v>0</c:v>
                </c:pt>
                <c:pt idx="122234">
                  <c:v>0</c:v>
                </c:pt>
                <c:pt idx="122235">
                  <c:v>0</c:v>
                </c:pt>
                <c:pt idx="122236">
                  <c:v>0</c:v>
                </c:pt>
                <c:pt idx="122237">
                  <c:v>0</c:v>
                </c:pt>
                <c:pt idx="122238">
                  <c:v>0</c:v>
                </c:pt>
                <c:pt idx="122239">
                  <c:v>0</c:v>
                </c:pt>
                <c:pt idx="122240">
                  <c:v>0</c:v>
                </c:pt>
                <c:pt idx="122241">
                  <c:v>0</c:v>
                </c:pt>
                <c:pt idx="122242">
                  <c:v>0</c:v>
                </c:pt>
                <c:pt idx="122243">
                  <c:v>0</c:v>
                </c:pt>
                <c:pt idx="122244">
                  <c:v>0</c:v>
                </c:pt>
                <c:pt idx="122245">
                  <c:v>0</c:v>
                </c:pt>
                <c:pt idx="122246">
                  <c:v>0</c:v>
                </c:pt>
                <c:pt idx="122247">
                  <c:v>0</c:v>
                </c:pt>
                <c:pt idx="122248">
                  <c:v>0</c:v>
                </c:pt>
                <c:pt idx="122249">
                  <c:v>0</c:v>
                </c:pt>
                <c:pt idx="122250">
                  <c:v>0</c:v>
                </c:pt>
                <c:pt idx="122251">
                  <c:v>0</c:v>
                </c:pt>
                <c:pt idx="122252">
                  <c:v>0</c:v>
                </c:pt>
                <c:pt idx="122253">
                  <c:v>0</c:v>
                </c:pt>
                <c:pt idx="122254">
                  <c:v>0</c:v>
                </c:pt>
                <c:pt idx="122255">
                  <c:v>0</c:v>
                </c:pt>
                <c:pt idx="122256">
                  <c:v>0</c:v>
                </c:pt>
                <c:pt idx="122257">
                  <c:v>0</c:v>
                </c:pt>
                <c:pt idx="122258">
                  <c:v>0</c:v>
                </c:pt>
                <c:pt idx="122259">
                  <c:v>0</c:v>
                </c:pt>
                <c:pt idx="122260">
                  <c:v>0</c:v>
                </c:pt>
                <c:pt idx="122261">
                  <c:v>0</c:v>
                </c:pt>
                <c:pt idx="122262">
                  <c:v>0</c:v>
                </c:pt>
                <c:pt idx="122263">
                  <c:v>0</c:v>
                </c:pt>
                <c:pt idx="122264">
                  <c:v>0</c:v>
                </c:pt>
                <c:pt idx="122265">
                  <c:v>0</c:v>
                </c:pt>
                <c:pt idx="122266">
                  <c:v>0</c:v>
                </c:pt>
                <c:pt idx="122267">
                  <c:v>0</c:v>
                </c:pt>
                <c:pt idx="122268">
                  <c:v>0</c:v>
                </c:pt>
                <c:pt idx="122269">
                  <c:v>0</c:v>
                </c:pt>
                <c:pt idx="122270">
                  <c:v>0</c:v>
                </c:pt>
                <c:pt idx="122271">
                  <c:v>0</c:v>
                </c:pt>
                <c:pt idx="122272">
                  <c:v>0</c:v>
                </c:pt>
                <c:pt idx="122273">
                  <c:v>0</c:v>
                </c:pt>
                <c:pt idx="122274">
                  <c:v>0</c:v>
                </c:pt>
                <c:pt idx="122275">
                  <c:v>0</c:v>
                </c:pt>
                <c:pt idx="122276">
                  <c:v>0</c:v>
                </c:pt>
                <c:pt idx="122277">
                  <c:v>0</c:v>
                </c:pt>
                <c:pt idx="122278">
                  <c:v>0</c:v>
                </c:pt>
                <c:pt idx="122279">
                  <c:v>0</c:v>
                </c:pt>
                <c:pt idx="122280">
                  <c:v>0</c:v>
                </c:pt>
                <c:pt idx="122281">
                  <c:v>0</c:v>
                </c:pt>
                <c:pt idx="122282">
                  <c:v>0</c:v>
                </c:pt>
                <c:pt idx="122283">
                  <c:v>0</c:v>
                </c:pt>
                <c:pt idx="122284">
                  <c:v>0</c:v>
                </c:pt>
                <c:pt idx="122285">
                  <c:v>0</c:v>
                </c:pt>
                <c:pt idx="122286">
                  <c:v>0</c:v>
                </c:pt>
                <c:pt idx="122287">
                  <c:v>0</c:v>
                </c:pt>
                <c:pt idx="122288">
                  <c:v>0</c:v>
                </c:pt>
                <c:pt idx="122289">
                  <c:v>0</c:v>
                </c:pt>
                <c:pt idx="122290">
                  <c:v>0</c:v>
                </c:pt>
                <c:pt idx="122291">
                  <c:v>0</c:v>
                </c:pt>
                <c:pt idx="122292">
                  <c:v>0</c:v>
                </c:pt>
                <c:pt idx="122293">
                  <c:v>0</c:v>
                </c:pt>
                <c:pt idx="122294">
                  <c:v>0</c:v>
                </c:pt>
                <c:pt idx="122295">
                  <c:v>0</c:v>
                </c:pt>
                <c:pt idx="122296">
                  <c:v>0</c:v>
                </c:pt>
                <c:pt idx="122297">
                  <c:v>0</c:v>
                </c:pt>
                <c:pt idx="122298">
                  <c:v>0</c:v>
                </c:pt>
                <c:pt idx="122299">
                  <c:v>0</c:v>
                </c:pt>
                <c:pt idx="122300">
                  <c:v>0</c:v>
                </c:pt>
                <c:pt idx="122301">
                  <c:v>0</c:v>
                </c:pt>
                <c:pt idx="122302">
                  <c:v>0</c:v>
                </c:pt>
                <c:pt idx="122303">
                  <c:v>0</c:v>
                </c:pt>
                <c:pt idx="122304">
                  <c:v>0</c:v>
                </c:pt>
                <c:pt idx="122305">
                  <c:v>0</c:v>
                </c:pt>
                <c:pt idx="122306">
                  <c:v>0</c:v>
                </c:pt>
                <c:pt idx="122307">
                  <c:v>0</c:v>
                </c:pt>
                <c:pt idx="122308">
                  <c:v>0</c:v>
                </c:pt>
                <c:pt idx="122309">
                  <c:v>0</c:v>
                </c:pt>
                <c:pt idx="122310">
                  <c:v>0</c:v>
                </c:pt>
                <c:pt idx="122311">
                  <c:v>0</c:v>
                </c:pt>
                <c:pt idx="122312">
                  <c:v>0</c:v>
                </c:pt>
                <c:pt idx="122313">
                  <c:v>0</c:v>
                </c:pt>
                <c:pt idx="122314">
                  <c:v>0</c:v>
                </c:pt>
                <c:pt idx="122315">
                  <c:v>0</c:v>
                </c:pt>
                <c:pt idx="122316">
                  <c:v>0</c:v>
                </c:pt>
                <c:pt idx="122317">
                  <c:v>0</c:v>
                </c:pt>
                <c:pt idx="122318">
                  <c:v>0</c:v>
                </c:pt>
                <c:pt idx="122319">
                  <c:v>0</c:v>
                </c:pt>
                <c:pt idx="122320">
                  <c:v>0</c:v>
                </c:pt>
                <c:pt idx="122321">
                  <c:v>0</c:v>
                </c:pt>
                <c:pt idx="122322">
                  <c:v>0</c:v>
                </c:pt>
                <c:pt idx="122323">
                  <c:v>0</c:v>
                </c:pt>
                <c:pt idx="122324">
                  <c:v>0</c:v>
                </c:pt>
                <c:pt idx="122325">
                  <c:v>0</c:v>
                </c:pt>
                <c:pt idx="122326">
                  <c:v>0</c:v>
                </c:pt>
                <c:pt idx="122327">
                  <c:v>0</c:v>
                </c:pt>
                <c:pt idx="122328">
                  <c:v>0</c:v>
                </c:pt>
                <c:pt idx="122329">
                  <c:v>0</c:v>
                </c:pt>
                <c:pt idx="122330">
                  <c:v>0</c:v>
                </c:pt>
                <c:pt idx="122331">
                  <c:v>0</c:v>
                </c:pt>
                <c:pt idx="122332">
                  <c:v>0</c:v>
                </c:pt>
                <c:pt idx="122333">
                  <c:v>0</c:v>
                </c:pt>
                <c:pt idx="122334">
                  <c:v>0</c:v>
                </c:pt>
                <c:pt idx="122335">
                  <c:v>0</c:v>
                </c:pt>
                <c:pt idx="122336">
                  <c:v>0</c:v>
                </c:pt>
                <c:pt idx="122337">
                  <c:v>0</c:v>
                </c:pt>
                <c:pt idx="122338">
                  <c:v>0</c:v>
                </c:pt>
                <c:pt idx="122339">
                  <c:v>0</c:v>
                </c:pt>
                <c:pt idx="122340">
                  <c:v>0</c:v>
                </c:pt>
                <c:pt idx="122341">
                  <c:v>0</c:v>
                </c:pt>
                <c:pt idx="122342">
                  <c:v>0</c:v>
                </c:pt>
                <c:pt idx="122343">
                  <c:v>0</c:v>
                </c:pt>
                <c:pt idx="122344">
                  <c:v>0</c:v>
                </c:pt>
                <c:pt idx="122345">
                  <c:v>0</c:v>
                </c:pt>
                <c:pt idx="122346">
                  <c:v>0</c:v>
                </c:pt>
                <c:pt idx="122347">
                  <c:v>0</c:v>
                </c:pt>
                <c:pt idx="122348">
                  <c:v>0</c:v>
                </c:pt>
                <c:pt idx="122349">
                  <c:v>0</c:v>
                </c:pt>
                <c:pt idx="122350">
                  <c:v>0</c:v>
                </c:pt>
                <c:pt idx="122351">
                  <c:v>0</c:v>
                </c:pt>
                <c:pt idx="122352">
                  <c:v>0</c:v>
                </c:pt>
                <c:pt idx="122353">
                  <c:v>0</c:v>
                </c:pt>
                <c:pt idx="122354">
                  <c:v>0</c:v>
                </c:pt>
                <c:pt idx="122355">
                  <c:v>0</c:v>
                </c:pt>
                <c:pt idx="122356">
                  <c:v>0</c:v>
                </c:pt>
                <c:pt idx="122357">
                  <c:v>0</c:v>
                </c:pt>
                <c:pt idx="122358">
                  <c:v>0</c:v>
                </c:pt>
                <c:pt idx="122359">
                  <c:v>0</c:v>
                </c:pt>
                <c:pt idx="122360">
                  <c:v>0</c:v>
                </c:pt>
                <c:pt idx="122361">
                  <c:v>0</c:v>
                </c:pt>
                <c:pt idx="122362">
                  <c:v>0</c:v>
                </c:pt>
                <c:pt idx="122363">
                  <c:v>0</c:v>
                </c:pt>
                <c:pt idx="122364">
                  <c:v>0</c:v>
                </c:pt>
                <c:pt idx="122365">
                  <c:v>0</c:v>
                </c:pt>
                <c:pt idx="122366">
                  <c:v>0</c:v>
                </c:pt>
                <c:pt idx="122367">
                  <c:v>0</c:v>
                </c:pt>
                <c:pt idx="122368">
                  <c:v>0</c:v>
                </c:pt>
                <c:pt idx="122369">
                  <c:v>0</c:v>
                </c:pt>
                <c:pt idx="122370">
                  <c:v>0</c:v>
                </c:pt>
                <c:pt idx="122371">
                  <c:v>0</c:v>
                </c:pt>
                <c:pt idx="122372">
                  <c:v>0</c:v>
                </c:pt>
                <c:pt idx="122373">
                  <c:v>0</c:v>
                </c:pt>
                <c:pt idx="122374">
                  <c:v>0</c:v>
                </c:pt>
                <c:pt idx="122375">
                  <c:v>0</c:v>
                </c:pt>
                <c:pt idx="122376">
                  <c:v>0</c:v>
                </c:pt>
                <c:pt idx="122377">
                  <c:v>0</c:v>
                </c:pt>
                <c:pt idx="122378">
                  <c:v>0</c:v>
                </c:pt>
                <c:pt idx="122379">
                  <c:v>0</c:v>
                </c:pt>
                <c:pt idx="122380">
                  <c:v>0</c:v>
                </c:pt>
                <c:pt idx="122381">
                  <c:v>0</c:v>
                </c:pt>
                <c:pt idx="122382">
                  <c:v>0</c:v>
                </c:pt>
                <c:pt idx="122383">
                  <c:v>0</c:v>
                </c:pt>
                <c:pt idx="122384">
                  <c:v>0</c:v>
                </c:pt>
                <c:pt idx="122385">
                  <c:v>0</c:v>
                </c:pt>
                <c:pt idx="122386">
                  <c:v>0</c:v>
                </c:pt>
                <c:pt idx="122387">
                  <c:v>0</c:v>
                </c:pt>
                <c:pt idx="122388">
                  <c:v>0</c:v>
                </c:pt>
                <c:pt idx="122389">
                  <c:v>0</c:v>
                </c:pt>
                <c:pt idx="122390">
                  <c:v>0</c:v>
                </c:pt>
                <c:pt idx="122391">
                  <c:v>0</c:v>
                </c:pt>
                <c:pt idx="122392">
                  <c:v>0</c:v>
                </c:pt>
                <c:pt idx="122393">
                  <c:v>0</c:v>
                </c:pt>
                <c:pt idx="122394">
                  <c:v>0</c:v>
                </c:pt>
                <c:pt idx="122395">
                  <c:v>0</c:v>
                </c:pt>
                <c:pt idx="122396">
                  <c:v>0</c:v>
                </c:pt>
                <c:pt idx="122397">
                  <c:v>0</c:v>
                </c:pt>
                <c:pt idx="122398">
                  <c:v>0</c:v>
                </c:pt>
                <c:pt idx="122399">
                  <c:v>0</c:v>
                </c:pt>
                <c:pt idx="122400">
                  <c:v>0</c:v>
                </c:pt>
                <c:pt idx="122401">
                  <c:v>0</c:v>
                </c:pt>
                <c:pt idx="122402">
                  <c:v>0</c:v>
                </c:pt>
                <c:pt idx="122403">
                  <c:v>0</c:v>
                </c:pt>
                <c:pt idx="122404">
                  <c:v>0</c:v>
                </c:pt>
                <c:pt idx="122405">
                  <c:v>0</c:v>
                </c:pt>
                <c:pt idx="122406">
                  <c:v>0</c:v>
                </c:pt>
                <c:pt idx="122407">
                  <c:v>0</c:v>
                </c:pt>
                <c:pt idx="122408">
                  <c:v>0</c:v>
                </c:pt>
                <c:pt idx="122409">
                  <c:v>0</c:v>
                </c:pt>
                <c:pt idx="122410">
                  <c:v>0</c:v>
                </c:pt>
                <c:pt idx="122411">
                  <c:v>0</c:v>
                </c:pt>
                <c:pt idx="122412">
                  <c:v>0</c:v>
                </c:pt>
                <c:pt idx="122413">
                  <c:v>0</c:v>
                </c:pt>
                <c:pt idx="122414">
                  <c:v>0</c:v>
                </c:pt>
                <c:pt idx="122415">
                  <c:v>0</c:v>
                </c:pt>
                <c:pt idx="122416">
                  <c:v>0</c:v>
                </c:pt>
                <c:pt idx="122417">
                  <c:v>0</c:v>
                </c:pt>
                <c:pt idx="122418">
                  <c:v>0</c:v>
                </c:pt>
                <c:pt idx="122419">
                  <c:v>0</c:v>
                </c:pt>
                <c:pt idx="122420">
                  <c:v>0</c:v>
                </c:pt>
                <c:pt idx="122421">
                  <c:v>0</c:v>
                </c:pt>
                <c:pt idx="122422">
                  <c:v>0</c:v>
                </c:pt>
                <c:pt idx="122423">
                  <c:v>0</c:v>
                </c:pt>
                <c:pt idx="122424">
                  <c:v>0</c:v>
                </c:pt>
                <c:pt idx="122425">
                  <c:v>0</c:v>
                </c:pt>
                <c:pt idx="122426">
                  <c:v>0</c:v>
                </c:pt>
                <c:pt idx="122427">
                  <c:v>0</c:v>
                </c:pt>
                <c:pt idx="122428">
                  <c:v>0</c:v>
                </c:pt>
                <c:pt idx="122429">
                  <c:v>0</c:v>
                </c:pt>
                <c:pt idx="122430">
                  <c:v>0</c:v>
                </c:pt>
                <c:pt idx="122431">
                  <c:v>0</c:v>
                </c:pt>
                <c:pt idx="122432">
                  <c:v>0</c:v>
                </c:pt>
                <c:pt idx="122433">
                  <c:v>0</c:v>
                </c:pt>
                <c:pt idx="122434">
                  <c:v>0</c:v>
                </c:pt>
                <c:pt idx="122435">
                  <c:v>0</c:v>
                </c:pt>
                <c:pt idx="122436">
                  <c:v>0</c:v>
                </c:pt>
                <c:pt idx="122437">
                  <c:v>0</c:v>
                </c:pt>
                <c:pt idx="122438">
                  <c:v>0</c:v>
                </c:pt>
                <c:pt idx="122439">
                  <c:v>0</c:v>
                </c:pt>
                <c:pt idx="122440">
                  <c:v>0</c:v>
                </c:pt>
                <c:pt idx="122441">
                  <c:v>0</c:v>
                </c:pt>
                <c:pt idx="122442">
                  <c:v>0</c:v>
                </c:pt>
                <c:pt idx="122443">
                  <c:v>0</c:v>
                </c:pt>
                <c:pt idx="122444">
                  <c:v>0</c:v>
                </c:pt>
                <c:pt idx="122445">
                  <c:v>0</c:v>
                </c:pt>
                <c:pt idx="122446">
                  <c:v>0</c:v>
                </c:pt>
                <c:pt idx="122447">
                  <c:v>0</c:v>
                </c:pt>
                <c:pt idx="122448">
                  <c:v>0</c:v>
                </c:pt>
                <c:pt idx="122449">
                  <c:v>0</c:v>
                </c:pt>
                <c:pt idx="122450">
                  <c:v>0</c:v>
                </c:pt>
                <c:pt idx="122451">
                  <c:v>0</c:v>
                </c:pt>
                <c:pt idx="122452">
                  <c:v>0</c:v>
                </c:pt>
                <c:pt idx="122453">
                  <c:v>0</c:v>
                </c:pt>
                <c:pt idx="122454">
                  <c:v>0</c:v>
                </c:pt>
                <c:pt idx="122455">
                  <c:v>0</c:v>
                </c:pt>
                <c:pt idx="122456">
                  <c:v>0</c:v>
                </c:pt>
                <c:pt idx="122457">
                  <c:v>0</c:v>
                </c:pt>
                <c:pt idx="122458">
                  <c:v>0</c:v>
                </c:pt>
                <c:pt idx="122459">
                  <c:v>0</c:v>
                </c:pt>
                <c:pt idx="122460">
                  <c:v>0</c:v>
                </c:pt>
                <c:pt idx="122461">
                  <c:v>0</c:v>
                </c:pt>
                <c:pt idx="122462">
                  <c:v>0</c:v>
                </c:pt>
                <c:pt idx="122463">
                  <c:v>0</c:v>
                </c:pt>
                <c:pt idx="122464">
                  <c:v>0</c:v>
                </c:pt>
                <c:pt idx="122465">
                  <c:v>0</c:v>
                </c:pt>
                <c:pt idx="122466">
                  <c:v>0</c:v>
                </c:pt>
                <c:pt idx="122467">
                  <c:v>0</c:v>
                </c:pt>
                <c:pt idx="122468">
                  <c:v>0</c:v>
                </c:pt>
                <c:pt idx="122469">
                  <c:v>0</c:v>
                </c:pt>
                <c:pt idx="122470">
                  <c:v>0</c:v>
                </c:pt>
                <c:pt idx="122471">
                  <c:v>0</c:v>
                </c:pt>
                <c:pt idx="122472">
                  <c:v>0</c:v>
                </c:pt>
                <c:pt idx="122473">
                  <c:v>0</c:v>
                </c:pt>
                <c:pt idx="122474">
                  <c:v>0</c:v>
                </c:pt>
                <c:pt idx="122475">
                  <c:v>0</c:v>
                </c:pt>
                <c:pt idx="122476">
                  <c:v>0</c:v>
                </c:pt>
                <c:pt idx="122477">
                  <c:v>0</c:v>
                </c:pt>
                <c:pt idx="122478">
                  <c:v>0</c:v>
                </c:pt>
                <c:pt idx="122479">
                  <c:v>0</c:v>
                </c:pt>
                <c:pt idx="122480">
                  <c:v>0</c:v>
                </c:pt>
                <c:pt idx="122481">
                  <c:v>0</c:v>
                </c:pt>
                <c:pt idx="122482">
                  <c:v>0</c:v>
                </c:pt>
                <c:pt idx="122483">
                  <c:v>0</c:v>
                </c:pt>
                <c:pt idx="122484">
                  <c:v>0</c:v>
                </c:pt>
                <c:pt idx="122485">
                  <c:v>0</c:v>
                </c:pt>
                <c:pt idx="122486">
                  <c:v>0</c:v>
                </c:pt>
                <c:pt idx="122487">
                  <c:v>0</c:v>
                </c:pt>
                <c:pt idx="122488">
                  <c:v>0</c:v>
                </c:pt>
                <c:pt idx="122489">
                  <c:v>0</c:v>
                </c:pt>
                <c:pt idx="122490">
                  <c:v>0</c:v>
                </c:pt>
                <c:pt idx="122491">
                  <c:v>0</c:v>
                </c:pt>
                <c:pt idx="122492">
                  <c:v>0</c:v>
                </c:pt>
                <c:pt idx="122493">
                  <c:v>0</c:v>
                </c:pt>
                <c:pt idx="122494">
                  <c:v>0</c:v>
                </c:pt>
                <c:pt idx="122495">
                  <c:v>0</c:v>
                </c:pt>
                <c:pt idx="122496">
                  <c:v>0</c:v>
                </c:pt>
                <c:pt idx="122497">
                  <c:v>0</c:v>
                </c:pt>
                <c:pt idx="122498">
                  <c:v>0</c:v>
                </c:pt>
                <c:pt idx="122499">
                  <c:v>0</c:v>
                </c:pt>
                <c:pt idx="122500">
                  <c:v>0</c:v>
                </c:pt>
                <c:pt idx="122501">
                  <c:v>0</c:v>
                </c:pt>
                <c:pt idx="122502">
                  <c:v>0</c:v>
                </c:pt>
                <c:pt idx="122503">
                  <c:v>0</c:v>
                </c:pt>
                <c:pt idx="122504">
                  <c:v>0</c:v>
                </c:pt>
                <c:pt idx="122505">
                  <c:v>0</c:v>
                </c:pt>
                <c:pt idx="122506">
                  <c:v>0</c:v>
                </c:pt>
                <c:pt idx="122507">
                  <c:v>0</c:v>
                </c:pt>
                <c:pt idx="122508">
                  <c:v>0</c:v>
                </c:pt>
                <c:pt idx="122509">
                  <c:v>0</c:v>
                </c:pt>
                <c:pt idx="122510">
                  <c:v>0</c:v>
                </c:pt>
                <c:pt idx="122511">
                  <c:v>0</c:v>
                </c:pt>
                <c:pt idx="122512">
                  <c:v>0</c:v>
                </c:pt>
                <c:pt idx="122513">
                  <c:v>0</c:v>
                </c:pt>
                <c:pt idx="122514">
                  <c:v>0</c:v>
                </c:pt>
                <c:pt idx="122515">
                  <c:v>0</c:v>
                </c:pt>
                <c:pt idx="122516">
                  <c:v>0</c:v>
                </c:pt>
                <c:pt idx="122517">
                  <c:v>0</c:v>
                </c:pt>
                <c:pt idx="122518">
                  <c:v>0</c:v>
                </c:pt>
                <c:pt idx="122519">
                  <c:v>0</c:v>
                </c:pt>
                <c:pt idx="122520">
                  <c:v>0</c:v>
                </c:pt>
                <c:pt idx="122521">
                  <c:v>0</c:v>
                </c:pt>
                <c:pt idx="122522">
                  <c:v>0</c:v>
                </c:pt>
                <c:pt idx="122523">
                  <c:v>0</c:v>
                </c:pt>
                <c:pt idx="122524">
                  <c:v>0</c:v>
                </c:pt>
                <c:pt idx="122525">
                  <c:v>0</c:v>
                </c:pt>
                <c:pt idx="122526">
                  <c:v>0</c:v>
                </c:pt>
                <c:pt idx="122527">
                  <c:v>0</c:v>
                </c:pt>
                <c:pt idx="122528">
                  <c:v>0</c:v>
                </c:pt>
                <c:pt idx="122529">
                  <c:v>0</c:v>
                </c:pt>
                <c:pt idx="122530">
                  <c:v>0</c:v>
                </c:pt>
                <c:pt idx="122531">
                  <c:v>0</c:v>
                </c:pt>
                <c:pt idx="122532">
                  <c:v>0</c:v>
                </c:pt>
                <c:pt idx="122533">
                  <c:v>0</c:v>
                </c:pt>
                <c:pt idx="122534">
                  <c:v>0</c:v>
                </c:pt>
                <c:pt idx="122535">
                  <c:v>0</c:v>
                </c:pt>
                <c:pt idx="122536">
                  <c:v>0</c:v>
                </c:pt>
                <c:pt idx="122537">
                  <c:v>0</c:v>
                </c:pt>
                <c:pt idx="122538">
                  <c:v>0</c:v>
                </c:pt>
                <c:pt idx="122539">
                  <c:v>0</c:v>
                </c:pt>
                <c:pt idx="122540">
                  <c:v>0</c:v>
                </c:pt>
                <c:pt idx="122541">
                  <c:v>0</c:v>
                </c:pt>
                <c:pt idx="122542">
                  <c:v>0</c:v>
                </c:pt>
                <c:pt idx="122543">
                  <c:v>0</c:v>
                </c:pt>
                <c:pt idx="122544">
                  <c:v>0</c:v>
                </c:pt>
                <c:pt idx="122545">
                  <c:v>0</c:v>
                </c:pt>
                <c:pt idx="122546">
                  <c:v>0</c:v>
                </c:pt>
                <c:pt idx="122547">
                  <c:v>0</c:v>
                </c:pt>
                <c:pt idx="122548">
                  <c:v>0</c:v>
                </c:pt>
                <c:pt idx="122549">
                  <c:v>0</c:v>
                </c:pt>
                <c:pt idx="122550">
                  <c:v>0</c:v>
                </c:pt>
                <c:pt idx="122551">
                  <c:v>0</c:v>
                </c:pt>
                <c:pt idx="122552">
                  <c:v>0</c:v>
                </c:pt>
                <c:pt idx="122553">
                  <c:v>0</c:v>
                </c:pt>
                <c:pt idx="122554">
                  <c:v>0</c:v>
                </c:pt>
                <c:pt idx="122555">
                  <c:v>0</c:v>
                </c:pt>
                <c:pt idx="122556">
                  <c:v>0</c:v>
                </c:pt>
                <c:pt idx="122557">
                  <c:v>0</c:v>
                </c:pt>
                <c:pt idx="122558">
                  <c:v>0</c:v>
                </c:pt>
                <c:pt idx="122559">
                  <c:v>0</c:v>
                </c:pt>
                <c:pt idx="122560">
                  <c:v>0</c:v>
                </c:pt>
                <c:pt idx="122561">
                  <c:v>0</c:v>
                </c:pt>
                <c:pt idx="122562">
                  <c:v>0</c:v>
                </c:pt>
                <c:pt idx="122563">
                  <c:v>0</c:v>
                </c:pt>
                <c:pt idx="122564">
                  <c:v>0</c:v>
                </c:pt>
                <c:pt idx="122565">
                  <c:v>0</c:v>
                </c:pt>
                <c:pt idx="122566">
                  <c:v>0</c:v>
                </c:pt>
                <c:pt idx="122567">
                  <c:v>0</c:v>
                </c:pt>
                <c:pt idx="122568">
                  <c:v>0</c:v>
                </c:pt>
                <c:pt idx="122569">
                  <c:v>0</c:v>
                </c:pt>
                <c:pt idx="122570">
                  <c:v>0</c:v>
                </c:pt>
                <c:pt idx="122571">
                  <c:v>0</c:v>
                </c:pt>
                <c:pt idx="122572">
                  <c:v>0</c:v>
                </c:pt>
                <c:pt idx="122573">
                  <c:v>0</c:v>
                </c:pt>
                <c:pt idx="122574">
                  <c:v>0</c:v>
                </c:pt>
                <c:pt idx="122575">
                  <c:v>0</c:v>
                </c:pt>
                <c:pt idx="122576">
                  <c:v>0</c:v>
                </c:pt>
                <c:pt idx="122577">
                  <c:v>0</c:v>
                </c:pt>
                <c:pt idx="122578">
                  <c:v>0</c:v>
                </c:pt>
                <c:pt idx="122579">
                  <c:v>0</c:v>
                </c:pt>
                <c:pt idx="122580">
                  <c:v>0</c:v>
                </c:pt>
                <c:pt idx="122581">
                  <c:v>0</c:v>
                </c:pt>
                <c:pt idx="122582">
                  <c:v>0</c:v>
                </c:pt>
                <c:pt idx="122583">
                  <c:v>0</c:v>
                </c:pt>
                <c:pt idx="122584">
                  <c:v>0</c:v>
                </c:pt>
                <c:pt idx="122585">
                  <c:v>0</c:v>
                </c:pt>
                <c:pt idx="122586">
                  <c:v>0</c:v>
                </c:pt>
                <c:pt idx="122587">
                  <c:v>0</c:v>
                </c:pt>
                <c:pt idx="122588">
                  <c:v>0</c:v>
                </c:pt>
                <c:pt idx="122589">
                  <c:v>0</c:v>
                </c:pt>
                <c:pt idx="122590">
                  <c:v>0</c:v>
                </c:pt>
                <c:pt idx="122591">
                  <c:v>0</c:v>
                </c:pt>
                <c:pt idx="122592">
                  <c:v>0</c:v>
                </c:pt>
                <c:pt idx="122593">
                  <c:v>0</c:v>
                </c:pt>
                <c:pt idx="122594">
                  <c:v>0</c:v>
                </c:pt>
                <c:pt idx="122595">
                  <c:v>0</c:v>
                </c:pt>
                <c:pt idx="122596">
                  <c:v>0</c:v>
                </c:pt>
                <c:pt idx="122597">
                  <c:v>0</c:v>
                </c:pt>
                <c:pt idx="122598">
                  <c:v>0</c:v>
                </c:pt>
                <c:pt idx="122599">
                  <c:v>0</c:v>
                </c:pt>
                <c:pt idx="122600">
                  <c:v>0</c:v>
                </c:pt>
                <c:pt idx="122601">
                  <c:v>0</c:v>
                </c:pt>
                <c:pt idx="122602">
                  <c:v>0</c:v>
                </c:pt>
                <c:pt idx="122603">
                  <c:v>0</c:v>
                </c:pt>
                <c:pt idx="122604">
                  <c:v>0</c:v>
                </c:pt>
                <c:pt idx="122605">
                  <c:v>0</c:v>
                </c:pt>
                <c:pt idx="122606">
                  <c:v>0</c:v>
                </c:pt>
                <c:pt idx="122607">
                  <c:v>0</c:v>
                </c:pt>
                <c:pt idx="122608">
                  <c:v>0</c:v>
                </c:pt>
                <c:pt idx="122609">
                  <c:v>0</c:v>
                </c:pt>
                <c:pt idx="122610">
                  <c:v>0</c:v>
                </c:pt>
                <c:pt idx="122611">
                  <c:v>0</c:v>
                </c:pt>
                <c:pt idx="122612">
                  <c:v>0</c:v>
                </c:pt>
                <c:pt idx="122613">
                  <c:v>0</c:v>
                </c:pt>
                <c:pt idx="122614">
                  <c:v>0</c:v>
                </c:pt>
                <c:pt idx="122615">
                  <c:v>0</c:v>
                </c:pt>
                <c:pt idx="122616">
                  <c:v>0</c:v>
                </c:pt>
                <c:pt idx="122617">
                  <c:v>0</c:v>
                </c:pt>
                <c:pt idx="122618">
                  <c:v>0</c:v>
                </c:pt>
                <c:pt idx="122619">
                  <c:v>0</c:v>
                </c:pt>
                <c:pt idx="122620">
                  <c:v>0</c:v>
                </c:pt>
                <c:pt idx="122621">
                  <c:v>0</c:v>
                </c:pt>
                <c:pt idx="122622">
                  <c:v>0</c:v>
                </c:pt>
                <c:pt idx="122623">
                  <c:v>0</c:v>
                </c:pt>
                <c:pt idx="122624">
                  <c:v>0</c:v>
                </c:pt>
                <c:pt idx="122625">
                  <c:v>0</c:v>
                </c:pt>
                <c:pt idx="122626">
                  <c:v>0</c:v>
                </c:pt>
                <c:pt idx="122627">
                  <c:v>0</c:v>
                </c:pt>
                <c:pt idx="122628">
                  <c:v>0</c:v>
                </c:pt>
                <c:pt idx="122629">
                  <c:v>0</c:v>
                </c:pt>
                <c:pt idx="122630">
                  <c:v>0</c:v>
                </c:pt>
                <c:pt idx="122631">
                  <c:v>0</c:v>
                </c:pt>
                <c:pt idx="122632">
                  <c:v>0</c:v>
                </c:pt>
                <c:pt idx="122633">
                  <c:v>0</c:v>
                </c:pt>
                <c:pt idx="122634">
                  <c:v>0</c:v>
                </c:pt>
                <c:pt idx="122635">
                  <c:v>0</c:v>
                </c:pt>
                <c:pt idx="122636">
                  <c:v>0</c:v>
                </c:pt>
                <c:pt idx="122637">
                  <c:v>0</c:v>
                </c:pt>
                <c:pt idx="122638">
                  <c:v>0</c:v>
                </c:pt>
                <c:pt idx="122639">
                  <c:v>0</c:v>
                </c:pt>
                <c:pt idx="122640">
                  <c:v>0</c:v>
                </c:pt>
                <c:pt idx="122641">
                  <c:v>0</c:v>
                </c:pt>
                <c:pt idx="122642">
                  <c:v>0</c:v>
                </c:pt>
                <c:pt idx="122643">
                  <c:v>0</c:v>
                </c:pt>
                <c:pt idx="122644">
                  <c:v>0</c:v>
                </c:pt>
                <c:pt idx="122645">
                  <c:v>0</c:v>
                </c:pt>
                <c:pt idx="122646">
                  <c:v>0</c:v>
                </c:pt>
                <c:pt idx="122647">
                  <c:v>0</c:v>
                </c:pt>
                <c:pt idx="122648">
                  <c:v>0</c:v>
                </c:pt>
                <c:pt idx="122649">
                  <c:v>0</c:v>
                </c:pt>
                <c:pt idx="122650">
                  <c:v>0</c:v>
                </c:pt>
                <c:pt idx="122651">
                  <c:v>0</c:v>
                </c:pt>
                <c:pt idx="122652">
                  <c:v>0</c:v>
                </c:pt>
                <c:pt idx="122653">
                  <c:v>0</c:v>
                </c:pt>
                <c:pt idx="122654">
                  <c:v>0</c:v>
                </c:pt>
                <c:pt idx="122655">
                  <c:v>0</c:v>
                </c:pt>
                <c:pt idx="122656">
                  <c:v>0</c:v>
                </c:pt>
                <c:pt idx="122657">
                  <c:v>0</c:v>
                </c:pt>
                <c:pt idx="122658">
                  <c:v>0</c:v>
                </c:pt>
                <c:pt idx="122659">
                  <c:v>0</c:v>
                </c:pt>
                <c:pt idx="122660">
                  <c:v>0</c:v>
                </c:pt>
                <c:pt idx="122661">
                  <c:v>0</c:v>
                </c:pt>
                <c:pt idx="122662">
                  <c:v>0</c:v>
                </c:pt>
                <c:pt idx="122663">
                  <c:v>0</c:v>
                </c:pt>
                <c:pt idx="122664">
                  <c:v>0</c:v>
                </c:pt>
                <c:pt idx="122665">
                  <c:v>0</c:v>
                </c:pt>
                <c:pt idx="122666">
                  <c:v>0</c:v>
                </c:pt>
                <c:pt idx="122667">
                  <c:v>0</c:v>
                </c:pt>
                <c:pt idx="122668">
                  <c:v>0</c:v>
                </c:pt>
                <c:pt idx="122669">
                  <c:v>0</c:v>
                </c:pt>
                <c:pt idx="122670">
                  <c:v>0</c:v>
                </c:pt>
                <c:pt idx="122671">
                  <c:v>0</c:v>
                </c:pt>
                <c:pt idx="122672">
                  <c:v>0</c:v>
                </c:pt>
                <c:pt idx="122673">
                  <c:v>0</c:v>
                </c:pt>
                <c:pt idx="122674">
                  <c:v>0</c:v>
                </c:pt>
                <c:pt idx="122675">
                  <c:v>0</c:v>
                </c:pt>
                <c:pt idx="122676">
                  <c:v>0</c:v>
                </c:pt>
                <c:pt idx="122677">
                  <c:v>0</c:v>
                </c:pt>
                <c:pt idx="122678">
                  <c:v>0</c:v>
                </c:pt>
                <c:pt idx="122679">
                  <c:v>0</c:v>
                </c:pt>
                <c:pt idx="122680">
                  <c:v>0</c:v>
                </c:pt>
                <c:pt idx="122681">
                  <c:v>0</c:v>
                </c:pt>
                <c:pt idx="122682">
                  <c:v>0</c:v>
                </c:pt>
                <c:pt idx="122683">
                  <c:v>0</c:v>
                </c:pt>
                <c:pt idx="122684">
                  <c:v>0</c:v>
                </c:pt>
                <c:pt idx="122685">
                  <c:v>0</c:v>
                </c:pt>
                <c:pt idx="122686">
                  <c:v>0</c:v>
                </c:pt>
                <c:pt idx="122687">
                  <c:v>0</c:v>
                </c:pt>
                <c:pt idx="122688">
                  <c:v>0</c:v>
                </c:pt>
                <c:pt idx="122689">
                  <c:v>0</c:v>
                </c:pt>
                <c:pt idx="122690">
                  <c:v>0</c:v>
                </c:pt>
                <c:pt idx="122691">
                  <c:v>0</c:v>
                </c:pt>
                <c:pt idx="122692">
                  <c:v>0</c:v>
                </c:pt>
                <c:pt idx="122693">
                  <c:v>0</c:v>
                </c:pt>
                <c:pt idx="122694">
                  <c:v>0</c:v>
                </c:pt>
                <c:pt idx="122695">
                  <c:v>0</c:v>
                </c:pt>
                <c:pt idx="122696">
                  <c:v>0</c:v>
                </c:pt>
                <c:pt idx="122697">
                  <c:v>0</c:v>
                </c:pt>
                <c:pt idx="122698">
                  <c:v>0</c:v>
                </c:pt>
                <c:pt idx="122699">
                  <c:v>0</c:v>
                </c:pt>
                <c:pt idx="122700">
                  <c:v>0</c:v>
                </c:pt>
                <c:pt idx="122701">
                  <c:v>0</c:v>
                </c:pt>
                <c:pt idx="122702">
                  <c:v>0</c:v>
                </c:pt>
                <c:pt idx="122703">
                  <c:v>0</c:v>
                </c:pt>
                <c:pt idx="122704">
                  <c:v>0</c:v>
                </c:pt>
                <c:pt idx="122705">
                  <c:v>0</c:v>
                </c:pt>
                <c:pt idx="122706">
                  <c:v>0</c:v>
                </c:pt>
                <c:pt idx="122707">
                  <c:v>0</c:v>
                </c:pt>
                <c:pt idx="122708">
                  <c:v>0</c:v>
                </c:pt>
                <c:pt idx="122709">
                  <c:v>0</c:v>
                </c:pt>
                <c:pt idx="122710">
                  <c:v>0</c:v>
                </c:pt>
                <c:pt idx="122711">
                  <c:v>0</c:v>
                </c:pt>
                <c:pt idx="122712">
                  <c:v>0</c:v>
                </c:pt>
                <c:pt idx="122713">
                  <c:v>0</c:v>
                </c:pt>
                <c:pt idx="122714">
                  <c:v>0</c:v>
                </c:pt>
                <c:pt idx="122715">
                  <c:v>0</c:v>
                </c:pt>
                <c:pt idx="122716">
                  <c:v>0</c:v>
                </c:pt>
                <c:pt idx="122717">
                  <c:v>0</c:v>
                </c:pt>
                <c:pt idx="122718">
                  <c:v>0</c:v>
                </c:pt>
                <c:pt idx="122719">
                  <c:v>0</c:v>
                </c:pt>
                <c:pt idx="122720">
                  <c:v>0</c:v>
                </c:pt>
                <c:pt idx="122721">
                  <c:v>0</c:v>
                </c:pt>
                <c:pt idx="122722">
                  <c:v>0</c:v>
                </c:pt>
                <c:pt idx="122723">
                  <c:v>0</c:v>
                </c:pt>
                <c:pt idx="122724">
                  <c:v>0</c:v>
                </c:pt>
                <c:pt idx="122725">
                  <c:v>0</c:v>
                </c:pt>
                <c:pt idx="122726">
                  <c:v>0</c:v>
                </c:pt>
                <c:pt idx="122727">
                  <c:v>0</c:v>
                </c:pt>
                <c:pt idx="122728">
                  <c:v>0</c:v>
                </c:pt>
                <c:pt idx="122729">
                  <c:v>0</c:v>
                </c:pt>
                <c:pt idx="122730">
                  <c:v>0</c:v>
                </c:pt>
                <c:pt idx="122731">
                  <c:v>0</c:v>
                </c:pt>
                <c:pt idx="122732">
                  <c:v>0</c:v>
                </c:pt>
                <c:pt idx="122733">
                  <c:v>0</c:v>
                </c:pt>
                <c:pt idx="122734">
                  <c:v>0</c:v>
                </c:pt>
                <c:pt idx="122735">
                  <c:v>0</c:v>
                </c:pt>
                <c:pt idx="122736">
                  <c:v>0</c:v>
                </c:pt>
                <c:pt idx="122737">
                  <c:v>0</c:v>
                </c:pt>
                <c:pt idx="122738">
                  <c:v>0</c:v>
                </c:pt>
                <c:pt idx="122739">
                  <c:v>0</c:v>
                </c:pt>
                <c:pt idx="122740">
                  <c:v>0</c:v>
                </c:pt>
                <c:pt idx="122741">
                  <c:v>0</c:v>
                </c:pt>
                <c:pt idx="122742">
                  <c:v>0</c:v>
                </c:pt>
                <c:pt idx="122743">
                  <c:v>0</c:v>
                </c:pt>
                <c:pt idx="122744">
                  <c:v>0</c:v>
                </c:pt>
                <c:pt idx="122745">
                  <c:v>0</c:v>
                </c:pt>
                <c:pt idx="122746">
                  <c:v>0</c:v>
                </c:pt>
                <c:pt idx="122747">
                  <c:v>0</c:v>
                </c:pt>
                <c:pt idx="122748">
                  <c:v>0</c:v>
                </c:pt>
                <c:pt idx="122749">
                  <c:v>0</c:v>
                </c:pt>
                <c:pt idx="122750">
                  <c:v>0</c:v>
                </c:pt>
                <c:pt idx="122751">
                  <c:v>0</c:v>
                </c:pt>
                <c:pt idx="122752">
                  <c:v>0</c:v>
                </c:pt>
                <c:pt idx="122753">
                  <c:v>0</c:v>
                </c:pt>
                <c:pt idx="122754">
                  <c:v>0</c:v>
                </c:pt>
                <c:pt idx="122755">
                  <c:v>0</c:v>
                </c:pt>
                <c:pt idx="122756">
                  <c:v>0</c:v>
                </c:pt>
                <c:pt idx="122757">
                  <c:v>0</c:v>
                </c:pt>
                <c:pt idx="122758">
                  <c:v>0</c:v>
                </c:pt>
                <c:pt idx="122759">
                  <c:v>0</c:v>
                </c:pt>
                <c:pt idx="122760">
                  <c:v>0</c:v>
                </c:pt>
                <c:pt idx="122761">
                  <c:v>0</c:v>
                </c:pt>
                <c:pt idx="122762">
                  <c:v>0</c:v>
                </c:pt>
                <c:pt idx="122763">
                  <c:v>0</c:v>
                </c:pt>
                <c:pt idx="122764">
                  <c:v>0</c:v>
                </c:pt>
                <c:pt idx="122765">
                  <c:v>0</c:v>
                </c:pt>
                <c:pt idx="122766">
                  <c:v>0</c:v>
                </c:pt>
                <c:pt idx="122767">
                  <c:v>0</c:v>
                </c:pt>
                <c:pt idx="122768">
                  <c:v>0</c:v>
                </c:pt>
                <c:pt idx="122769">
                  <c:v>0</c:v>
                </c:pt>
                <c:pt idx="122770">
                  <c:v>0</c:v>
                </c:pt>
                <c:pt idx="122771">
                  <c:v>0</c:v>
                </c:pt>
                <c:pt idx="122772">
                  <c:v>0</c:v>
                </c:pt>
                <c:pt idx="122773">
                  <c:v>0</c:v>
                </c:pt>
                <c:pt idx="122774">
                  <c:v>0</c:v>
                </c:pt>
                <c:pt idx="122775">
                  <c:v>0</c:v>
                </c:pt>
                <c:pt idx="122776">
                  <c:v>0</c:v>
                </c:pt>
                <c:pt idx="122777">
                  <c:v>0</c:v>
                </c:pt>
                <c:pt idx="122778">
                  <c:v>0</c:v>
                </c:pt>
                <c:pt idx="122779">
                  <c:v>0</c:v>
                </c:pt>
                <c:pt idx="122780">
                  <c:v>0</c:v>
                </c:pt>
                <c:pt idx="122781">
                  <c:v>0</c:v>
                </c:pt>
                <c:pt idx="122782">
                  <c:v>0</c:v>
                </c:pt>
                <c:pt idx="122783">
                  <c:v>0</c:v>
                </c:pt>
                <c:pt idx="122784">
                  <c:v>0</c:v>
                </c:pt>
                <c:pt idx="122785">
                  <c:v>0</c:v>
                </c:pt>
                <c:pt idx="122786">
                  <c:v>0</c:v>
                </c:pt>
                <c:pt idx="122787">
                  <c:v>0</c:v>
                </c:pt>
                <c:pt idx="122788">
                  <c:v>0</c:v>
                </c:pt>
                <c:pt idx="122789">
                  <c:v>0</c:v>
                </c:pt>
                <c:pt idx="122790">
                  <c:v>0</c:v>
                </c:pt>
                <c:pt idx="122791">
                  <c:v>0</c:v>
                </c:pt>
                <c:pt idx="122792">
                  <c:v>0</c:v>
                </c:pt>
                <c:pt idx="122793">
                  <c:v>0</c:v>
                </c:pt>
                <c:pt idx="122794">
                  <c:v>0</c:v>
                </c:pt>
                <c:pt idx="122795">
                  <c:v>0</c:v>
                </c:pt>
                <c:pt idx="122796">
                  <c:v>0</c:v>
                </c:pt>
                <c:pt idx="122797">
                  <c:v>0</c:v>
                </c:pt>
                <c:pt idx="122798">
                  <c:v>0</c:v>
                </c:pt>
                <c:pt idx="122799">
                  <c:v>0</c:v>
                </c:pt>
                <c:pt idx="122800">
                  <c:v>0</c:v>
                </c:pt>
                <c:pt idx="122801">
                  <c:v>0</c:v>
                </c:pt>
                <c:pt idx="122802">
                  <c:v>0</c:v>
                </c:pt>
                <c:pt idx="122803">
                  <c:v>0</c:v>
                </c:pt>
                <c:pt idx="122804">
                  <c:v>0</c:v>
                </c:pt>
                <c:pt idx="122805">
                  <c:v>0</c:v>
                </c:pt>
                <c:pt idx="122806">
                  <c:v>0</c:v>
                </c:pt>
                <c:pt idx="122807">
                  <c:v>0</c:v>
                </c:pt>
                <c:pt idx="122808">
                  <c:v>0</c:v>
                </c:pt>
                <c:pt idx="122809">
                  <c:v>0</c:v>
                </c:pt>
                <c:pt idx="122810">
                  <c:v>0</c:v>
                </c:pt>
                <c:pt idx="122811">
                  <c:v>0</c:v>
                </c:pt>
                <c:pt idx="122812">
                  <c:v>0</c:v>
                </c:pt>
                <c:pt idx="122813">
                  <c:v>0</c:v>
                </c:pt>
                <c:pt idx="122814">
                  <c:v>0</c:v>
                </c:pt>
                <c:pt idx="122815">
                  <c:v>0</c:v>
                </c:pt>
                <c:pt idx="122816">
                  <c:v>0</c:v>
                </c:pt>
                <c:pt idx="122817">
                  <c:v>0</c:v>
                </c:pt>
                <c:pt idx="122818">
                  <c:v>0</c:v>
                </c:pt>
                <c:pt idx="122819">
                  <c:v>0</c:v>
                </c:pt>
                <c:pt idx="122820">
                  <c:v>0</c:v>
                </c:pt>
                <c:pt idx="122821">
                  <c:v>0</c:v>
                </c:pt>
                <c:pt idx="122822">
                  <c:v>0</c:v>
                </c:pt>
                <c:pt idx="122823">
                  <c:v>0</c:v>
                </c:pt>
                <c:pt idx="122824">
                  <c:v>0</c:v>
                </c:pt>
                <c:pt idx="122825">
                  <c:v>0</c:v>
                </c:pt>
                <c:pt idx="122826">
                  <c:v>0</c:v>
                </c:pt>
                <c:pt idx="122827">
                  <c:v>0</c:v>
                </c:pt>
                <c:pt idx="122828">
                  <c:v>0</c:v>
                </c:pt>
                <c:pt idx="122829">
                  <c:v>0</c:v>
                </c:pt>
                <c:pt idx="122830">
                  <c:v>0</c:v>
                </c:pt>
                <c:pt idx="122831">
                  <c:v>0</c:v>
                </c:pt>
                <c:pt idx="122832">
                  <c:v>0</c:v>
                </c:pt>
                <c:pt idx="122833">
                  <c:v>0</c:v>
                </c:pt>
                <c:pt idx="122834">
                  <c:v>0</c:v>
                </c:pt>
                <c:pt idx="122835">
                  <c:v>0</c:v>
                </c:pt>
                <c:pt idx="122836">
                  <c:v>0</c:v>
                </c:pt>
                <c:pt idx="122837">
                  <c:v>0</c:v>
                </c:pt>
                <c:pt idx="122838">
                  <c:v>0</c:v>
                </c:pt>
                <c:pt idx="122839">
                  <c:v>0</c:v>
                </c:pt>
                <c:pt idx="122840">
                  <c:v>0</c:v>
                </c:pt>
                <c:pt idx="122841">
                  <c:v>0</c:v>
                </c:pt>
                <c:pt idx="122842">
                  <c:v>0</c:v>
                </c:pt>
                <c:pt idx="122843">
                  <c:v>0</c:v>
                </c:pt>
                <c:pt idx="122844">
                  <c:v>0</c:v>
                </c:pt>
                <c:pt idx="122845">
                  <c:v>0</c:v>
                </c:pt>
                <c:pt idx="122846">
                  <c:v>0</c:v>
                </c:pt>
                <c:pt idx="122847">
                  <c:v>0</c:v>
                </c:pt>
                <c:pt idx="122848">
                  <c:v>0</c:v>
                </c:pt>
                <c:pt idx="122849">
                  <c:v>0</c:v>
                </c:pt>
                <c:pt idx="122850">
                  <c:v>0</c:v>
                </c:pt>
                <c:pt idx="122851">
                  <c:v>0</c:v>
                </c:pt>
                <c:pt idx="122852">
                  <c:v>0</c:v>
                </c:pt>
                <c:pt idx="122853">
                  <c:v>0</c:v>
                </c:pt>
                <c:pt idx="122854">
                  <c:v>0</c:v>
                </c:pt>
                <c:pt idx="122855">
                  <c:v>0</c:v>
                </c:pt>
                <c:pt idx="122856">
                  <c:v>0</c:v>
                </c:pt>
                <c:pt idx="122857">
                  <c:v>0</c:v>
                </c:pt>
                <c:pt idx="122858">
                  <c:v>0</c:v>
                </c:pt>
                <c:pt idx="122859">
                  <c:v>0</c:v>
                </c:pt>
                <c:pt idx="122860">
                  <c:v>0</c:v>
                </c:pt>
                <c:pt idx="122861">
                  <c:v>0</c:v>
                </c:pt>
                <c:pt idx="122862">
                  <c:v>0</c:v>
                </c:pt>
                <c:pt idx="122863">
                  <c:v>0</c:v>
                </c:pt>
                <c:pt idx="122864">
                  <c:v>0</c:v>
                </c:pt>
                <c:pt idx="122865">
                  <c:v>0</c:v>
                </c:pt>
                <c:pt idx="122866">
                  <c:v>0</c:v>
                </c:pt>
                <c:pt idx="122867">
                  <c:v>0</c:v>
                </c:pt>
                <c:pt idx="122868">
                  <c:v>0</c:v>
                </c:pt>
                <c:pt idx="122869">
                  <c:v>0</c:v>
                </c:pt>
                <c:pt idx="122870">
                  <c:v>0</c:v>
                </c:pt>
                <c:pt idx="122871">
                  <c:v>0</c:v>
                </c:pt>
                <c:pt idx="122872">
                  <c:v>0</c:v>
                </c:pt>
                <c:pt idx="122873">
                  <c:v>0</c:v>
                </c:pt>
                <c:pt idx="122874">
                  <c:v>0</c:v>
                </c:pt>
                <c:pt idx="122875">
                  <c:v>0</c:v>
                </c:pt>
                <c:pt idx="122876">
                  <c:v>0</c:v>
                </c:pt>
                <c:pt idx="122877">
                  <c:v>0</c:v>
                </c:pt>
                <c:pt idx="122878">
                  <c:v>0</c:v>
                </c:pt>
                <c:pt idx="122879">
                  <c:v>0</c:v>
                </c:pt>
                <c:pt idx="122880">
                  <c:v>0</c:v>
                </c:pt>
                <c:pt idx="122881">
                  <c:v>0</c:v>
                </c:pt>
                <c:pt idx="122882">
                  <c:v>0</c:v>
                </c:pt>
                <c:pt idx="122883">
                  <c:v>0</c:v>
                </c:pt>
                <c:pt idx="122884">
                  <c:v>0</c:v>
                </c:pt>
                <c:pt idx="122885">
                  <c:v>0</c:v>
                </c:pt>
                <c:pt idx="122886">
                  <c:v>0</c:v>
                </c:pt>
                <c:pt idx="122887">
                  <c:v>0</c:v>
                </c:pt>
                <c:pt idx="122888">
                  <c:v>0</c:v>
                </c:pt>
                <c:pt idx="122889">
                  <c:v>0</c:v>
                </c:pt>
                <c:pt idx="122890">
                  <c:v>0</c:v>
                </c:pt>
                <c:pt idx="122891">
                  <c:v>0</c:v>
                </c:pt>
                <c:pt idx="122892">
                  <c:v>0</c:v>
                </c:pt>
                <c:pt idx="122893">
                  <c:v>0</c:v>
                </c:pt>
                <c:pt idx="122894">
                  <c:v>0</c:v>
                </c:pt>
                <c:pt idx="122895">
                  <c:v>0</c:v>
                </c:pt>
                <c:pt idx="122896">
                  <c:v>0</c:v>
                </c:pt>
                <c:pt idx="122897">
                  <c:v>0</c:v>
                </c:pt>
                <c:pt idx="122898">
                  <c:v>0</c:v>
                </c:pt>
                <c:pt idx="122899">
                  <c:v>0</c:v>
                </c:pt>
                <c:pt idx="122900">
                  <c:v>0</c:v>
                </c:pt>
                <c:pt idx="122901">
                  <c:v>0</c:v>
                </c:pt>
                <c:pt idx="122902">
                  <c:v>0</c:v>
                </c:pt>
                <c:pt idx="122903">
                  <c:v>0</c:v>
                </c:pt>
                <c:pt idx="122904">
                  <c:v>0</c:v>
                </c:pt>
                <c:pt idx="122905">
                  <c:v>0</c:v>
                </c:pt>
                <c:pt idx="122906">
                  <c:v>0</c:v>
                </c:pt>
                <c:pt idx="122907">
                  <c:v>0</c:v>
                </c:pt>
                <c:pt idx="122908">
                  <c:v>0</c:v>
                </c:pt>
                <c:pt idx="122909">
                  <c:v>0</c:v>
                </c:pt>
                <c:pt idx="122910">
                  <c:v>0</c:v>
                </c:pt>
                <c:pt idx="122911">
                  <c:v>0</c:v>
                </c:pt>
                <c:pt idx="122912">
                  <c:v>0</c:v>
                </c:pt>
                <c:pt idx="122913">
                  <c:v>0</c:v>
                </c:pt>
                <c:pt idx="122914">
                  <c:v>0</c:v>
                </c:pt>
                <c:pt idx="122915">
                  <c:v>0</c:v>
                </c:pt>
                <c:pt idx="122916">
                  <c:v>0</c:v>
                </c:pt>
                <c:pt idx="122917">
                  <c:v>0</c:v>
                </c:pt>
                <c:pt idx="122918">
                  <c:v>0</c:v>
                </c:pt>
                <c:pt idx="122919">
                  <c:v>0</c:v>
                </c:pt>
                <c:pt idx="122920">
                  <c:v>0</c:v>
                </c:pt>
                <c:pt idx="122921">
                  <c:v>0</c:v>
                </c:pt>
                <c:pt idx="122922">
                  <c:v>0</c:v>
                </c:pt>
                <c:pt idx="122923">
                  <c:v>0</c:v>
                </c:pt>
                <c:pt idx="122924">
                  <c:v>0</c:v>
                </c:pt>
                <c:pt idx="122925">
                  <c:v>0</c:v>
                </c:pt>
                <c:pt idx="122926">
                  <c:v>0</c:v>
                </c:pt>
                <c:pt idx="122927">
                  <c:v>0</c:v>
                </c:pt>
                <c:pt idx="122928">
                  <c:v>0</c:v>
                </c:pt>
                <c:pt idx="122929">
                  <c:v>0</c:v>
                </c:pt>
                <c:pt idx="122930">
                  <c:v>0</c:v>
                </c:pt>
                <c:pt idx="122931">
                  <c:v>0</c:v>
                </c:pt>
                <c:pt idx="122932">
                  <c:v>0</c:v>
                </c:pt>
                <c:pt idx="122933">
                  <c:v>0</c:v>
                </c:pt>
                <c:pt idx="122934">
                  <c:v>0</c:v>
                </c:pt>
                <c:pt idx="122935">
                  <c:v>0</c:v>
                </c:pt>
                <c:pt idx="122936">
                  <c:v>0</c:v>
                </c:pt>
                <c:pt idx="122937">
                  <c:v>0</c:v>
                </c:pt>
                <c:pt idx="122938">
                  <c:v>0</c:v>
                </c:pt>
                <c:pt idx="122939">
                  <c:v>0</c:v>
                </c:pt>
                <c:pt idx="122940">
                  <c:v>0</c:v>
                </c:pt>
                <c:pt idx="122941">
                  <c:v>0</c:v>
                </c:pt>
                <c:pt idx="122942">
                  <c:v>0</c:v>
                </c:pt>
                <c:pt idx="122943">
                  <c:v>0</c:v>
                </c:pt>
                <c:pt idx="122944">
                  <c:v>0</c:v>
                </c:pt>
                <c:pt idx="122945">
                  <c:v>0</c:v>
                </c:pt>
                <c:pt idx="122946">
                  <c:v>0</c:v>
                </c:pt>
                <c:pt idx="122947">
                  <c:v>0</c:v>
                </c:pt>
                <c:pt idx="122948">
                  <c:v>0</c:v>
                </c:pt>
                <c:pt idx="122949">
                  <c:v>0</c:v>
                </c:pt>
                <c:pt idx="122950">
                  <c:v>0</c:v>
                </c:pt>
                <c:pt idx="122951">
                  <c:v>0</c:v>
                </c:pt>
                <c:pt idx="122952">
                  <c:v>0</c:v>
                </c:pt>
                <c:pt idx="122953">
                  <c:v>0</c:v>
                </c:pt>
                <c:pt idx="122954">
                  <c:v>0</c:v>
                </c:pt>
                <c:pt idx="122955">
                  <c:v>0</c:v>
                </c:pt>
                <c:pt idx="122956">
                  <c:v>0</c:v>
                </c:pt>
                <c:pt idx="122957">
                  <c:v>0</c:v>
                </c:pt>
                <c:pt idx="122958">
                  <c:v>0</c:v>
                </c:pt>
                <c:pt idx="122959">
                  <c:v>0</c:v>
                </c:pt>
                <c:pt idx="122960">
                  <c:v>0</c:v>
                </c:pt>
                <c:pt idx="122961">
                  <c:v>0</c:v>
                </c:pt>
                <c:pt idx="122962">
                  <c:v>0</c:v>
                </c:pt>
                <c:pt idx="122963">
                  <c:v>0</c:v>
                </c:pt>
                <c:pt idx="122964">
                  <c:v>0</c:v>
                </c:pt>
                <c:pt idx="122965">
                  <c:v>0</c:v>
                </c:pt>
                <c:pt idx="122966">
                  <c:v>0</c:v>
                </c:pt>
                <c:pt idx="122967">
                  <c:v>0</c:v>
                </c:pt>
                <c:pt idx="122968">
                  <c:v>0</c:v>
                </c:pt>
                <c:pt idx="122969">
                  <c:v>0</c:v>
                </c:pt>
                <c:pt idx="122970">
                  <c:v>0</c:v>
                </c:pt>
                <c:pt idx="122971">
                  <c:v>0</c:v>
                </c:pt>
                <c:pt idx="122972">
                  <c:v>0</c:v>
                </c:pt>
                <c:pt idx="122973">
                  <c:v>0</c:v>
                </c:pt>
                <c:pt idx="122974">
                  <c:v>0</c:v>
                </c:pt>
                <c:pt idx="122975">
                  <c:v>0</c:v>
                </c:pt>
                <c:pt idx="122976">
                  <c:v>0</c:v>
                </c:pt>
                <c:pt idx="122977">
                  <c:v>0</c:v>
                </c:pt>
                <c:pt idx="122978">
                  <c:v>0</c:v>
                </c:pt>
                <c:pt idx="122979">
                  <c:v>0</c:v>
                </c:pt>
                <c:pt idx="122980">
                  <c:v>0</c:v>
                </c:pt>
                <c:pt idx="122981">
                  <c:v>0</c:v>
                </c:pt>
                <c:pt idx="122982">
                  <c:v>0</c:v>
                </c:pt>
                <c:pt idx="122983">
                  <c:v>0</c:v>
                </c:pt>
                <c:pt idx="122984">
                  <c:v>0</c:v>
                </c:pt>
                <c:pt idx="122985">
                  <c:v>0</c:v>
                </c:pt>
                <c:pt idx="122986">
                  <c:v>0</c:v>
                </c:pt>
                <c:pt idx="122987">
                  <c:v>0</c:v>
                </c:pt>
                <c:pt idx="122988">
                  <c:v>0</c:v>
                </c:pt>
                <c:pt idx="122989">
                  <c:v>0</c:v>
                </c:pt>
                <c:pt idx="122990">
                  <c:v>0</c:v>
                </c:pt>
                <c:pt idx="122991">
                  <c:v>0</c:v>
                </c:pt>
                <c:pt idx="122992">
                  <c:v>0</c:v>
                </c:pt>
                <c:pt idx="122993">
                  <c:v>0</c:v>
                </c:pt>
                <c:pt idx="122994">
                  <c:v>0</c:v>
                </c:pt>
                <c:pt idx="122995">
                  <c:v>0</c:v>
                </c:pt>
                <c:pt idx="122996">
                  <c:v>0</c:v>
                </c:pt>
                <c:pt idx="122997">
                  <c:v>0</c:v>
                </c:pt>
                <c:pt idx="122998">
                  <c:v>0</c:v>
                </c:pt>
                <c:pt idx="122999">
                  <c:v>0</c:v>
                </c:pt>
                <c:pt idx="123000">
                  <c:v>0</c:v>
                </c:pt>
                <c:pt idx="123001">
                  <c:v>0</c:v>
                </c:pt>
                <c:pt idx="123002">
                  <c:v>0</c:v>
                </c:pt>
                <c:pt idx="123003">
                  <c:v>0</c:v>
                </c:pt>
                <c:pt idx="123004">
                  <c:v>0</c:v>
                </c:pt>
                <c:pt idx="123005">
                  <c:v>0</c:v>
                </c:pt>
                <c:pt idx="123006">
                  <c:v>0</c:v>
                </c:pt>
                <c:pt idx="123007">
                  <c:v>0</c:v>
                </c:pt>
                <c:pt idx="123008">
                  <c:v>0</c:v>
                </c:pt>
                <c:pt idx="123009">
                  <c:v>0</c:v>
                </c:pt>
                <c:pt idx="123010">
                  <c:v>0</c:v>
                </c:pt>
                <c:pt idx="123011">
                  <c:v>0</c:v>
                </c:pt>
                <c:pt idx="123012">
                  <c:v>0</c:v>
                </c:pt>
                <c:pt idx="123013">
                  <c:v>0</c:v>
                </c:pt>
                <c:pt idx="123014">
                  <c:v>0</c:v>
                </c:pt>
                <c:pt idx="123015">
                  <c:v>0</c:v>
                </c:pt>
                <c:pt idx="123016">
                  <c:v>0</c:v>
                </c:pt>
                <c:pt idx="123017">
                  <c:v>0</c:v>
                </c:pt>
                <c:pt idx="123018">
                  <c:v>0</c:v>
                </c:pt>
                <c:pt idx="123019">
                  <c:v>0</c:v>
                </c:pt>
                <c:pt idx="123020">
                  <c:v>0</c:v>
                </c:pt>
                <c:pt idx="123021">
                  <c:v>0</c:v>
                </c:pt>
                <c:pt idx="123022">
                  <c:v>0</c:v>
                </c:pt>
                <c:pt idx="123023">
                  <c:v>0</c:v>
                </c:pt>
                <c:pt idx="123024">
                  <c:v>0</c:v>
                </c:pt>
                <c:pt idx="123025">
                  <c:v>0</c:v>
                </c:pt>
                <c:pt idx="123026">
                  <c:v>0</c:v>
                </c:pt>
                <c:pt idx="123027">
                  <c:v>0</c:v>
                </c:pt>
                <c:pt idx="123028">
                  <c:v>0</c:v>
                </c:pt>
                <c:pt idx="123029">
                  <c:v>0</c:v>
                </c:pt>
                <c:pt idx="123030">
                  <c:v>0</c:v>
                </c:pt>
                <c:pt idx="123031">
                  <c:v>0</c:v>
                </c:pt>
                <c:pt idx="123032">
                  <c:v>0</c:v>
                </c:pt>
                <c:pt idx="123033">
                  <c:v>0</c:v>
                </c:pt>
                <c:pt idx="123034">
                  <c:v>0</c:v>
                </c:pt>
                <c:pt idx="123035">
                  <c:v>0</c:v>
                </c:pt>
                <c:pt idx="123036">
                  <c:v>0</c:v>
                </c:pt>
                <c:pt idx="123037">
                  <c:v>0</c:v>
                </c:pt>
                <c:pt idx="123038">
                  <c:v>0</c:v>
                </c:pt>
                <c:pt idx="123039">
                  <c:v>0</c:v>
                </c:pt>
                <c:pt idx="123040">
                  <c:v>0</c:v>
                </c:pt>
                <c:pt idx="123041">
                  <c:v>0</c:v>
                </c:pt>
                <c:pt idx="123042">
                  <c:v>0</c:v>
                </c:pt>
                <c:pt idx="123043">
                  <c:v>0</c:v>
                </c:pt>
                <c:pt idx="123044">
                  <c:v>0</c:v>
                </c:pt>
                <c:pt idx="123045">
                  <c:v>0</c:v>
                </c:pt>
                <c:pt idx="123046">
                  <c:v>0</c:v>
                </c:pt>
                <c:pt idx="123047">
                  <c:v>0</c:v>
                </c:pt>
                <c:pt idx="123048">
                  <c:v>0</c:v>
                </c:pt>
                <c:pt idx="123049">
                  <c:v>0</c:v>
                </c:pt>
                <c:pt idx="123050">
                  <c:v>0</c:v>
                </c:pt>
                <c:pt idx="123051">
                  <c:v>0</c:v>
                </c:pt>
                <c:pt idx="123052">
                  <c:v>0</c:v>
                </c:pt>
                <c:pt idx="123053">
                  <c:v>0</c:v>
                </c:pt>
                <c:pt idx="123054">
                  <c:v>0</c:v>
                </c:pt>
                <c:pt idx="123055">
                  <c:v>0</c:v>
                </c:pt>
                <c:pt idx="123056">
                  <c:v>0</c:v>
                </c:pt>
                <c:pt idx="123057">
                  <c:v>0</c:v>
                </c:pt>
                <c:pt idx="123058">
                  <c:v>0</c:v>
                </c:pt>
                <c:pt idx="123059">
                  <c:v>0</c:v>
                </c:pt>
                <c:pt idx="123060">
                  <c:v>0</c:v>
                </c:pt>
                <c:pt idx="123061">
                  <c:v>0</c:v>
                </c:pt>
                <c:pt idx="123062">
                  <c:v>0</c:v>
                </c:pt>
                <c:pt idx="123063">
                  <c:v>0</c:v>
                </c:pt>
                <c:pt idx="123064">
                  <c:v>0</c:v>
                </c:pt>
                <c:pt idx="123065">
                  <c:v>0</c:v>
                </c:pt>
                <c:pt idx="123066">
                  <c:v>0</c:v>
                </c:pt>
                <c:pt idx="123067">
                  <c:v>0</c:v>
                </c:pt>
                <c:pt idx="123068">
                  <c:v>0</c:v>
                </c:pt>
                <c:pt idx="123069">
                  <c:v>0</c:v>
                </c:pt>
                <c:pt idx="123070">
                  <c:v>0</c:v>
                </c:pt>
                <c:pt idx="123071">
                  <c:v>0</c:v>
                </c:pt>
                <c:pt idx="123072">
                  <c:v>0</c:v>
                </c:pt>
                <c:pt idx="123073">
                  <c:v>0</c:v>
                </c:pt>
                <c:pt idx="123074">
                  <c:v>0</c:v>
                </c:pt>
                <c:pt idx="123075">
                  <c:v>0</c:v>
                </c:pt>
                <c:pt idx="123076">
                  <c:v>0</c:v>
                </c:pt>
                <c:pt idx="123077">
                  <c:v>0</c:v>
                </c:pt>
                <c:pt idx="123078">
                  <c:v>0</c:v>
                </c:pt>
                <c:pt idx="123079">
                  <c:v>0</c:v>
                </c:pt>
                <c:pt idx="123080">
                  <c:v>0</c:v>
                </c:pt>
                <c:pt idx="123081">
                  <c:v>0</c:v>
                </c:pt>
                <c:pt idx="123082">
                  <c:v>0</c:v>
                </c:pt>
                <c:pt idx="123083">
                  <c:v>0</c:v>
                </c:pt>
                <c:pt idx="123084">
                  <c:v>0</c:v>
                </c:pt>
                <c:pt idx="123085">
                  <c:v>0</c:v>
                </c:pt>
                <c:pt idx="123086">
                  <c:v>0</c:v>
                </c:pt>
                <c:pt idx="123087">
                  <c:v>0</c:v>
                </c:pt>
                <c:pt idx="123088">
                  <c:v>0</c:v>
                </c:pt>
                <c:pt idx="123089">
                  <c:v>0</c:v>
                </c:pt>
                <c:pt idx="123090">
                  <c:v>0</c:v>
                </c:pt>
                <c:pt idx="123091">
                  <c:v>0</c:v>
                </c:pt>
                <c:pt idx="123092">
                  <c:v>0</c:v>
                </c:pt>
                <c:pt idx="123093">
                  <c:v>0</c:v>
                </c:pt>
                <c:pt idx="123094">
                  <c:v>0</c:v>
                </c:pt>
                <c:pt idx="123095">
                  <c:v>0</c:v>
                </c:pt>
                <c:pt idx="123096">
                  <c:v>0</c:v>
                </c:pt>
                <c:pt idx="123097">
                  <c:v>0</c:v>
                </c:pt>
                <c:pt idx="123098">
                  <c:v>0</c:v>
                </c:pt>
                <c:pt idx="123099">
                  <c:v>0</c:v>
                </c:pt>
                <c:pt idx="123100">
                  <c:v>0</c:v>
                </c:pt>
                <c:pt idx="123101">
                  <c:v>0</c:v>
                </c:pt>
                <c:pt idx="123102">
                  <c:v>0</c:v>
                </c:pt>
                <c:pt idx="123103">
                  <c:v>0</c:v>
                </c:pt>
                <c:pt idx="123104">
                  <c:v>0</c:v>
                </c:pt>
                <c:pt idx="123105">
                  <c:v>0</c:v>
                </c:pt>
                <c:pt idx="123106">
                  <c:v>0</c:v>
                </c:pt>
                <c:pt idx="123107">
                  <c:v>0</c:v>
                </c:pt>
                <c:pt idx="123108">
                  <c:v>0</c:v>
                </c:pt>
                <c:pt idx="123109">
                  <c:v>0</c:v>
                </c:pt>
                <c:pt idx="123110">
                  <c:v>0</c:v>
                </c:pt>
                <c:pt idx="123111">
                  <c:v>0</c:v>
                </c:pt>
                <c:pt idx="123112">
                  <c:v>0</c:v>
                </c:pt>
                <c:pt idx="123113">
                  <c:v>0</c:v>
                </c:pt>
                <c:pt idx="123114">
                  <c:v>0</c:v>
                </c:pt>
                <c:pt idx="123115">
                  <c:v>0</c:v>
                </c:pt>
                <c:pt idx="123116">
                  <c:v>0</c:v>
                </c:pt>
                <c:pt idx="123117">
                  <c:v>0</c:v>
                </c:pt>
                <c:pt idx="123118">
                  <c:v>0</c:v>
                </c:pt>
                <c:pt idx="123119">
                  <c:v>0</c:v>
                </c:pt>
                <c:pt idx="123120">
                  <c:v>0</c:v>
                </c:pt>
                <c:pt idx="123121">
                  <c:v>0</c:v>
                </c:pt>
                <c:pt idx="123122">
                  <c:v>0</c:v>
                </c:pt>
                <c:pt idx="123123">
                  <c:v>0</c:v>
                </c:pt>
                <c:pt idx="123124">
                  <c:v>0</c:v>
                </c:pt>
                <c:pt idx="123125">
                  <c:v>0</c:v>
                </c:pt>
                <c:pt idx="123126">
                  <c:v>0</c:v>
                </c:pt>
                <c:pt idx="123127">
                  <c:v>0</c:v>
                </c:pt>
                <c:pt idx="123128">
                  <c:v>0</c:v>
                </c:pt>
                <c:pt idx="123129">
                  <c:v>0</c:v>
                </c:pt>
                <c:pt idx="123130">
                  <c:v>0</c:v>
                </c:pt>
                <c:pt idx="123131">
                  <c:v>0</c:v>
                </c:pt>
                <c:pt idx="123132">
                  <c:v>0</c:v>
                </c:pt>
                <c:pt idx="123133">
                  <c:v>0</c:v>
                </c:pt>
                <c:pt idx="123134">
                  <c:v>0</c:v>
                </c:pt>
                <c:pt idx="123135">
                  <c:v>0</c:v>
                </c:pt>
                <c:pt idx="123136">
                  <c:v>0</c:v>
                </c:pt>
                <c:pt idx="123137">
                  <c:v>0</c:v>
                </c:pt>
                <c:pt idx="123138">
                  <c:v>0</c:v>
                </c:pt>
                <c:pt idx="123139">
                  <c:v>0</c:v>
                </c:pt>
                <c:pt idx="123140">
                  <c:v>0</c:v>
                </c:pt>
                <c:pt idx="123141">
                  <c:v>0</c:v>
                </c:pt>
                <c:pt idx="123142">
                  <c:v>0</c:v>
                </c:pt>
                <c:pt idx="123143">
                  <c:v>0</c:v>
                </c:pt>
                <c:pt idx="123144">
                  <c:v>0</c:v>
                </c:pt>
                <c:pt idx="123145">
                  <c:v>0</c:v>
                </c:pt>
                <c:pt idx="123146">
                  <c:v>0</c:v>
                </c:pt>
                <c:pt idx="123147">
                  <c:v>0</c:v>
                </c:pt>
                <c:pt idx="123148">
                  <c:v>0</c:v>
                </c:pt>
                <c:pt idx="123149">
                  <c:v>0</c:v>
                </c:pt>
                <c:pt idx="123150">
                  <c:v>0</c:v>
                </c:pt>
                <c:pt idx="123151">
                  <c:v>0</c:v>
                </c:pt>
                <c:pt idx="123152">
                  <c:v>0</c:v>
                </c:pt>
                <c:pt idx="123153">
                  <c:v>0</c:v>
                </c:pt>
                <c:pt idx="123154">
                  <c:v>0</c:v>
                </c:pt>
                <c:pt idx="123155">
                  <c:v>0</c:v>
                </c:pt>
                <c:pt idx="123156">
                  <c:v>0</c:v>
                </c:pt>
                <c:pt idx="123157">
                  <c:v>0</c:v>
                </c:pt>
                <c:pt idx="123158">
                  <c:v>0</c:v>
                </c:pt>
                <c:pt idx="123159">
                  <c:v>0</c:v>
                </c:pt>
                <c:pt idx="123160">
                  <c:v>0</c:v>
                </c:pt>
                <c:pt idx="123161">
                  <c:v>0</c:v>
                </c:pt>
                <c:pt idx="123162">
                  <c:v>0</c:v>
                </c:pt>
                <c:pt idx="123163">
                  <c:v>0</c:v>
                </c:pt>
                <c:pt idx="123164">
                  <c:v>0</c:v>
                </c:pt>
                <c:pt idx="123165">
                  <c:v>0</c:v>
                </c:pt>
                <c:pt idx="123166">
                  <c:v>0</c:v>
                </c:pt>
                <c:pt idx="123167">
                  <c:v>0</c:v>
                </c:pt>
                <c:pt idx="123168">
                  <c:v>0</c:v>
                </c:pt>
                <c:pt idx="123169">
                  <c:v>0</c:v>
                </c:pt>
                <c:pt idx="123170">
                  <c:v>0</c:v>
                </c:pt>
                <c:pt idx="123171">
                  <c:v>0</c:v>
                </c:pt>
                <c:pt idx="123172">
                  <c:v>0</c:v>
                </c:pt>
                <c:pt idx="123173">
                  <c:v>0</c:v>
                </c:pt>
                <c:pt idx="123174">
                  <c:v>0</c:v>
                </c:pt>
                <c:pt idx="123175">
                  <c:v>0</c:v>
                </c:pt>
                <c:pt idx="123176">
                  <c:v>0</c:v>
                </c:pt>
                <c:pt idx="123177">
                  <c:v>0</c:v>
                </c:pt>
                <c:pt idx="123178">
                  <c:v>0</c:v>
                </c:pt>
                <c:pt idx="123179">
                  <c:v>0</c:v>
                </c:pt>
                <c:pt idx="123180">
                  <c:v>0</c:v>
                </c:pt>
                <c:pt idx="123181">
                  <c:v>0</c:v>
                </c:pt>
                <c:pt idx="123182">
                  <c:v>0</c:v>
                </c:pt>
                <c:pt idx="123183">
                  <c:v>0</c:v>
                </c:pt>
                <c:pt idx="123184">
                  <c:v>0</c:v>
                </c:pt>
                <c:pt idx="123185">
                  <c:v>0</c:v>
                </c:pt>
                <c:pt idx="123186">
                  <c:v>0</c:v>
                </c:pt>
                <c:pt idx="123187">
                  <c:v>0</c:v>
                </c:pt>
                <c:pt idx="123188">
                  <c:v>0</c:v>
                </c:pt>
                <c:pt idx="123189">
                  <c:v>0</c:v>
                </c:pt>
                <c:pt idx="123190">
                  <c:v>0</c:v>
                </c:pt>
                <c:pt idx="123191">
                  <c:v>0</c:v>
                </c:pt>
                <c:pt idx="123192">
                  <c:v>0</c:v>
                </c:pt>
                <c:pt idx="123193">
                  <c:v>0</c:v>
                </c:pt>
                <c:pt idx="123194">
                  <c:v>0</c:v>
                </c:pt>
                <c:pt idx="123195">
                  <c:v>0</c:v>
                </c:pt>
                <c:pt idx="123196">
                  <c:v>0</c:v>
                </c:pt>
                <c:pt idx="123197">
                  <c:v>0</c:v>
                </c:pt>
                <c:pt idx="123198">
                  <c:v>0</c:v>
                </c:pt>
                <c:pt idx="123199">
                  <c:v>0</c:v>
                </c:pt>
                <c:pt idx="123200">
                  <c:v>0</c:v>
                </c:pt>
                <c:pt idx="123201">
                  <c:v>0</c:v>
                </c:pt>
                <c:pt idx="123202">
                  <c:v>0</c:v>
                </c:pt>
                <c:pt idx="123203">
                  <c:v>0</c:v>
                </c:pt>
                <c:pt idx="123204">
                  <c:v>0</c:v>
                </c:pt>
                <c:pt idx="123205">
                  <c:v>0</c:v>
                </c:pt>
                <c:pt idx="123206">
                  <c:v>0</c:v>
                </c:pt>
                <c:pt idx="123207">
                  <c:v>0</c:v>
                </c:pt>
                <c:pt idx="123208">
                  <c:v>0</c:v>
                </c:pt>
                <c:pt idx="123209">
                  <c:v>0</c:v>
                </c:pt>
                <c:pt idx="123210">
                  <c:v>0</c:v>
                </c:pt>
                <c:pt idx="123211">
                  <c:v>0</c:v>
                </c:pt>
                <c:pt idx="123212">
                  <c:v>0</c:v>
                </c:pt>
                <c:pt idx="123213">
                  <c:v>0</c:v>
                </c:pt>
                <c:pt idx="123214">
                  <c:v>0</c:v>
                </c:pt>
                <c:pt idx="123215">
                  <c:v>0</c:v>
                </c:pt>
                <c:pt idx="123216">
                  <c:v>0</c:v>
                </c:pt>
                <c:pt idx="123217">
                  <c:v>0</c:v>
                </c:pt>
                <c:pt idx="123218">
                  <c:v>0</c:v>
                </c:pt>
                <c:pt idx="123219">
                  <c:v>0</c:v>
                </c:pt>
                <c:pt idx="123220">
                  <c:v>0</c:v>
                </c:pt>
                <c:pt idx="123221">
                  <c:v>0</c:v>
                </c:pt>
                <c:pt idx="123222">
                  <c:v>0</c:v>
                </c:pt>
                <c:pt idx="123223">
                  <c:v>0</c:v>
                </c:pt>
                <c:pt idx="123224">
                  <c:v>0</c:v>
                </c:pt>
                <c:pt idx="123225">
                  <c:v>0</c:v>
                </c:pt>
                <c:pt idx="123226">
                  <c:v>0</c:v>
                </c:pt>
                <c:pt idx="123227">
                  <c:v>0</c:v>
                </c:pt>
                <c:pt idx="123228">
                  <c:v>0</c:v>
                </c:pt>
                <c:pt idx="123229">
                  <c:v>0</c:v>
                </c:pt>
                <c:pt idx="123230">
                  <c:v>0</c:v>
                </c:pt>
                <c:pt idx="123231">
                  <c:v>0</c:v>
                </c:pt>
                <c:pt idx="123232">
                  <c:v>0</c:v>
                </c:pt>
                <c:pt idx="123233">
                  <c:v>0</c:v>
                </c:pt>
                <c:pt idx="123234">
                  <c:v>0</c:v>
                </c:pt>
                <c:pt idx="123235">
                  <c:v>0</c:v>
                </c:pt>
                <c:pt idx="123236">
                  <c:v>0</c:v>
                </c:pt>
                <c:pt idx="123237">
                  <c:v>0</c:v>
                </c:pt>
                <c:pt idx="123238">
                  <c:v>0</c:v>
                </c:pt>
                <c:pt idx="123239">
                  <c:v>0</c:v>
                </c:pt>
                <c:pt idx="123240">
                  <c:v>0</c:v>
                </c:pt>
                <c:pt idx="123241">
                  <c:v>0</c:v>
                </c:pt>
                <c:pt idx="123242">
                  <c:v>0</c:v>
                </c:pt>
                <c:pt idx="123243">
                  <c:v>0</c:v>
                </c:pt>
                <c:pt idx="123244">
                  <c:v>0</c:v>
                </c:pt>
                <c:pt idx="123245">
                  <c:v>0</c:v>
                </c:pt>
                <c:pt idx="123246">
                  <c:v>0</c:v>
                </c:pt>
                <c:pt idx="123247">
                  <c:v>0</c:v>
                </c:pt>
                <c:pt idx="123248">
                  <c:v>0</c:v>
                </c:pt>
                <c:pt idx="123249">
                  <c:v>0</c:v>
                </c:pt>
                <c:pt idx="123250">
                  <c:v>0</c:v>
                </c:pt>
                <c:pt idx="123251">
                  <c:v>0</c:v>
                </c:pt>
                <c:pt idx="123252">
                  <c:v>0</c:v>
                </c:pt>
                <c:pt idx="123253">
                  <c:v>0</c:v>
                </c:pt>
                <c:pt idx="123254">
                  <c:v>0</c:v>
                </c:pt>
                <c:pt idx="123255">
                  <c:v>0</c:v>
                </c:pt>
                <c:pt idx="123256">
                  <c:v>0</c:v>
                </c:pt>
                <c:pt idx="123257">
                  <c:v>0</c:v>
                </c:pt>
                <c:pt idx="123258">
                  <c:v>0</c:v>
                </c:pt>
                <c:pt idx="123259">
                  <c:v>0</c:v>
                </c:pt>
                <c:pt idx="123260">
                  <c:v>0</c:v>
                </c:pt>
                <c:pt idx="123261">
                  <c:v>0</c:v>
                </c:pt>
                <c:pt idx="123262">
                  <c:v>0</c:v>
                </c:pt>
                <c:pt idx="123263">
                  <c:v>0</c:v>
                </c:pt>
                <c:pt idx="123264">
                  <c:v>0</c:v>
                </c:pt>
                <c:pt idx="123265">
                  <c:v>0</c:v>
                </c:pt>
                <c:pt idx="123266">
                  <c:v>0</c:v>
                </c:pt>
                <c:pt idx="123267">
                  <c:v>0</c:v>
                </c:pt>
                <c:pt idx="123268">
                  <c:v>0</c:v>
                </c:pt>
                <c:pt idx="123269">
                  <c:v>0</c:v>
                </c:pt>
                <c:pt idx="123270">
                  <c:v>0</c:v>
                </c:pt>
                <c:pt idx="123271">
                  <c:v>0</c:v>
                </c:pt>
                <c:pt idx="123272">
                  <c:v>0</c:v>
                </c:pt>
                <c:pt idx="123273">
                  <c:v>0</c:v>
                </c:pt>
                <c:pt idx="123274">
                  <c:v>0</c:v>
                </c:pt>
                <c:pt idx="123275">
                  <c:v>0</c:v>
                </c:pt>
                <c:pt idx="123276">
                  <c:v>0</c:v>
                </c:pt>
                <c:pt idx="123277">
                  <c:v>0</c:v>
                </c:pt>
                <c:pt idx="123278">
                  <c:v>0</c:v>
                </c:pt>
                <c:pt idx="123279">
                  <c:v>0</c:v>
                </c:pt>
                <c:pt idx="123280">
                  <c:v>0</c:v>
                </c:pt>
                <c:pt idx="123281">
                  <c:v>0</c:v>
                </c:pt>
                <c:pt idx="123282">
                  <c:v>0</c:v>
                </c:pt>
                <c:pt idx="123283">
                  <c:v>0</c:v>
                </c:pt>
                <c:pt idx="123284">
                  <c:v>0</c:v>
                </c:pt>
                <c:pt idx="123285">
                  <c:v>0</c:v>
                </c:pt>
                <c:pt idx="123286">
                  <c:v>0</c:v>
                </c:pt>
                <c:pt idx="123287">
                  <c:v>0</c:v>
                </c:pt>
                <c:pt idx="123288">
                  <c:v>0</c:v>
                </c:pt>
                <c:pt idx="123289">
                  <c:v>0</c:v>
                </c:pt>
                <c:pt idx="123290">
                  <c:v>0</c:v>
                </c:pt>
                <c:pt idx="123291">
                  <c:v>0</c:v>
                </c:pt>
                <c:pt idx="123292">
                  <c:v>0</c:v>
                </c:pt>
                <c:pt idx="123293">
                  <c:v>0</c:v>
                </c:pt>
                <c:pt idx="123294">
                  <c:v>0</c:v>
                </c:pt>
                <c:pt idx="123295">
                  <c:v>0</c:v>
                </c:pt>
                <c:pt idx="123296">
                  <c:v>0</c:v>
                </c:pt>
                <c:pt idx="123297">
                  <c:v>0</c:v>
                </c:pt>
                <c:pt idx="123298">
                  <c:v>0</c:v>
                </c:pt>
                <c:pt idx="123299">
                  <c:v>0</c:v>
                </c:pt>
                <c:pt idx="123300">
                  <c:v>0</c:v>
                </c:pt>
                <c:pt idx="123301">
                  <c:v>0</c:v>
                </c:pt>
                <c:pt idx="123302">
                  <c:v>0</c:v>
                </c:pt>
                <c:pt idx="123303">
                  <c:v>0</c:v>
                </c:pt>
                <c:pt idx="123304">
                  <c:v>0</c:v>
                </c:pt>
                <c:pt idx="123305">
                  <c:v>0</c:v>
                </c:pt>
                <c:pt idx="123306">
                  <c:v>0</c:v>
                </c:pt>
                <c:pt idx="123307">
                  <c:v>0</c:v>
                </c:pt>
                <c:pt idx="123308">
                  <c:v>0</c:v>
                </c:pt>
                <c:pt idx="123309">
                  <c:v>0</c:v>
                </c:pt>
                <c:pt idx="123310">
                  <c:v>0</c:v>
                </c:pt>
                <c:pt idx="123311">
                  <c:v>0</c:v>
                </c:pt>
                <c:pt idx="123312">
                  <c:v>0</c:v>
                </c:pt>
                <c:pt idx="123313">
                  <c:v>0</c:v>
                </c:pt>
                <c:pt idx="123314">
                  <c:v>0</c:v>
                </c:pt>
                <c:pt idx="123315">
                  <c:v>0</c:v>
                </c:pt>
                <c:pt idx="123316">
                  <c:v>0</c:v>
                </c:pt>
                <c:pt idx="123317">
                  <c:v>0</c:v>
                </c:pt>
                <c:pt idx="123318">
                  <c:v>0</c:v>
                </c:pt>
                <c:pt idx="123319">
                  <c:v>0</c:v>
                </c:pt>
                <c:pt idx="123320">
                  <c:v>0</c:v>
                </c:pt>
                <c:pt idx="123321">
                  <c:v>0</c:v>
                </c:pt>
                <c:pt idx="123322">
                  <c:v>0</c:v>
                </c:pt>
                <c:pt idx="123323">
                  <c:v>0</c:v>
                </c:pt>
                <c:pt idx="123324">
                  <c:v>0</c:v>
                </c:pt>
                <c:pt idx="123325">
                  <c:v>0</c:v>
                </c:pt>
                <c:pt idx="123326">
                  <c:v>0</c:v>
                </c:pt>
                <c:pt idx="123327">
                  <c:v>0</c:v>
                </c:pt>
                <c:pt idx="123328">
                  <c:v>0</c:v>
                </c:pt>
                <c:pt idx="123329">
                  <c:v>0</c:v>
                </c:pt>
                <c:pt idx="123330">
                  <c:v>0</c:v>
                </c:pt>
                <c:pt idx="123331">
                  <c:v>0</c:v>
                </c:pt>
                <c:pt idx="123332">
                  <c:v>0</c:v>
                </c:pt>
                <c:pt idx="123333">
                  <c:v>0</c:v>
                </c:pt>
                <c:pt idx="123334">
                  <c:v>0</c:v>
                </c:pt>
                <c:pt idx="123335">
                  <c:v>0</c:v>
                </c:pt>
                <c:pt idx="123336">
                  <c:v>0</c:v>
                </c:pt>
                <c:pt idx="123337">
                  <c:v>0</c:v>
                </c:pt>
                <c:pt idx="123338">
                  <c:v>0</c:v>
                </c:pt>
                <c:pt idx="123339">
                  <c:v>0</c:v>
                </c:pt>
                <c:pt idx="123340">
                  <c:v>0</c:v>
                </c:pt>
                <c:pt idx="123341">
                  <c:v>0</c:v>
                </c:pt>
                <c:pt idx="123342">
                  <c:v>0</c:v>
                </c:pt>
                <c:pt idx="123343">
                  <c:v>0</c:v>
                </c:pt>
                <c:pt idx="123344">
                  <c:v>0</c:v>
                </c:pt>
                <c:pt idx="123345">
                  <c:v>0</c:v>
                </c:pt>
                <c:pt idx="123346">
                  <c:v>0</c:v>
                </c:pt>
                <c:pt idx="123347">
                  <c:v>0</c:v>
                </c:pt>
                <c:pt idx="123348">
                  <c:v>0</c:v>
                </c:pt>
                <c:pt idx="123349">
                  <c:v>0</c:v>
                </c:pt>
                <c:pt idx="123350">
                  <c:v>0</c:v>
                </c:pt>
                <c:pt idx="123351">
                  <c:v>0</c:v>
                </c:pt>
                <c:pt idx="123352">
                  <c:v>0</c:v>
                </c:pt>
                <c:pt idx="123353">
                  <c:v>0</c:v>
                </c:pt>
                <c:pt idx="123354">
                  <c:v>0</c:v>
                </c:pt>
                <c:pt idx="123355">
                  <c:v>0</c:v>
                </c:pt>
                <c:pt idx="123356">
                  <c:v>0</c:v>
                </c:pt>
                <c:pt idx="123357">
                  <c:v>0</c:v>
                </c:pt>
                <c:pt idx="123358">
                  <c:v>0</c:v>
                </c:pt>
                <c:pt idx="123359">
                  <c:v>0</c:v>
                </c:pt>
                <c:pt idx="123360">
                  <c:v>0</c:v>
                </c:pt>
                <c:pt idx="123361">
                  <c:v>0</c:v>
                </c:pt>
                <c:pt idx="123362">
                  <c:v>0</c:v>
                </c:pt>
                <c:pt idx="123363">
                  <c:v>0</c:v>
                </c:pt>
                <c:pt idx="123364">
                  <c:v>0</c:v>
                </c:pt>
                <c:pt idx="123365">
                  <c:v>0</c:v>
                </c:pt>
                <c:pt idx="123366">
                  <c:v>0</c:v>
                </c:pt>
                <c:pt idx="123367">
                  <c:v>0</c:v>
                </c:pt>
                <c:pt idx="123368">
                  <c:v>0</c:v>
                </c:pt>
                <c:pt idx="123369">
                  <c:v>0</c:v>
                </c:pt>
                <c:pt idx="123370">
                  <c:v>0</c:v>
                </c:pt>
                <c:pt idx="123371">
                  <c:v>0</c:v>
                </c:pt>
                <c:pt idx="123372">
                  <c:v>0</c:v>
                </c:pt>
                <c:pt idx="123373">
                  <c:v>0</c:v>
                </c:pt>
                <c:pt idx="123374">
                  <c:v>0</c:v>
                </c:pt>
                <c:pt idx="123375">
                  <c:v>0</c:v>
                </c:pt>
                <c:pt idx="123376">
                  <c:v>0</c:v>
                </c:pt>
                <c:pt idx="123377">
                  <c:v>0</c:v>
                </c:pt>
                <c:pt idx="123378">
                  <c:v>0</c:v>
                </c:pt>
                <c:pt idx="123379">
                  <c:v>0</c:v>
                </c:pt>
                <c:pt idx="123380">
                  <c:v>0</c:v>
                </c:pt>
                <c:pt idx="123381">
                  <c:v>0</c:v>
                </c:pt>
                <c:pt idx="123382">
                  <c:v>0</c:v>
                </c:pt>
                <c:pt idx="123383">
                  <c:v>0</c:v>
                </c:pt>
                <c:pt idx="123384">
                  <c:v>0</c:v>
                </c:pt>
                <c:pt idx="123385">
                  <c:v>0</c:v>
                </c:pt>
                <c:pt idx="123386">
                  <c:v>0</c:v>
                </c:pt>
                <c:pt idx="123387">
                  <c:v>0</c:v>
                </c:pt>
                <c:pt idx="123388">
                  <c:v>0</c:v>
                </c:pt>
                <c:pt idx="123389">
                  <c:v>0</c:v>
                </c:pt>
                <c:pt idx="123390">
                  <c:v>0</c:v>
                </c:pt>
                <c:pt idx="123391">
                  <c:v>0</c:v>
                </c:pt>
                <c:pt idx="123392">
                  <c:v>0</c:v>
                </c:pt>
                <c:pt idx="123393">
                  <c:v>0</c:v>
                </c:pt>
                <c:pt idx="123394">
                  <c:v>0</c:v>
                </c:pt>
                <c:pt idx="123395">
                  <c:v>0</c:v>
                </c:pt>
                <c:pt idx="123396">
                  <c:v>0</c:v>
                </c:pt>
                <c:pt idx="123397">
                  <c:v>0</c:v>
                </c:pt>
                <c:pt idx="123398">
                  <c:v>0</c:v>
                </c:pt>
                <c:pt idx="123399">
                  <c:v>0</c:v>
                </c:pt>
                <c:pt idx="123400">
                  <c:v>0</c:v>
                </c:pt>
                <c:pt idx="123401">
                  <c:v>0</c:v>
                </c:pt>
                <c:pt idx="123402">
                  <c:v>0</c:v>
                </c:pt>
                <c:pt idx="123403">
                  <c:v>0</c:v>
                </c:pt>
                <c:pt idx="123404">
                  <c:v>0</c:v>
                </c:pt>
                <c:pt idx="123405">
                  <c:v>0</c:v>
                </c:pt>
                <c:pt idx="123406">
                  <c:v>0</c:v>
                </c:pt>
                <c:pt idx="123407">
                  <c:v>0</c:v>
                </c:pt>
                <c:pt idx="123408">
                  <c:v>0</c:v>
                </c:pt>
                <c:pt idx="123409">
                  <c:v>0</c:v>
                </c:pt>
                <c:pt idx="123410">
                  <c:v>0</c:v>
                </c:pt>
                <c:pt idx="123411">
                  <c:v>0</c:v>
                </c:pt>
                <c:pt idx="123412">
                  <c:v>0</c:v>
                </c:pt>
                <c:pt idx="123413">
                  <c:v>0</c:v>
                </c:pt>
                <c:pt idx="123414">
                  <c:v>0</c:v>
                </c:pt>
                <c:pt idx="123415">
                  <c:v>0</c:v>
                </c:pt>
                <c:pt idx="123416">
                  <c:v>0</c:v>
                </c:pt>
                <c:pt idx="123417">
                  <c:v>0</c:v>
                </c:pt>
                <c:pt idx="123418">
                  <c:v>0</c:v>
                </c:pt>
                <c:pt idx="123419">
                  <c:v>0</c:v>
                </c:pt>
                <c:pt idx="123420">
                  <c:v>0</c:v>
                </c:pt>
                <c:pt idx="123421">
                  <c:v>0</c:v>
                </c:pt>
                <c:pt idx="123422">
                  <c:v>0</c:v>
                </c:pt>
                <c:pt idx="123423">
                  <c:v>0</c:v>
                </c:pt>
                <c:pt idx="123424">
                  <c:v>0</c:v>
                </c:pt>
                <c:pt idx="123425">
                  <c:v>0</c:v>
                </c:pt>
                <c:pt idx="123426">
                  <c:v>0</c:v>
                </c:pt>
                <c:pt idx="123427">
                  <c:v>0</c:v>
                </c:pt>
                <c:pt idx="123428">
                  <c:v>0</c:v>
                </c:pt>
                <c:pt idx="123429">
                  <c:v>0</c:v>
                </c:pt>
                <c:pt idx="123430">
                  <c:v>0</c:v>
                </c:pt>
                <c:pt idx="123431">
                  <c:v>0</c:v>
                </c:pt>
                <c:pt idx="123432">
                  <c:v>0</c:v>
                </c:pt>
                <c:pt idx="123433">
                  <c:v>0</c:v>
                </c:pt>
                <c:pt idx="123434">
                  <c:v>0</c:v>
                </c:pt>
                <c:pt idx="123435">
                  <c:v>0</c:v>
                </c:pt>
                <c:pt idx="123436">
                  <c:v>0</c:v>
                </c:pt>
                <c:pt idx="123437">
                  <c:v>0</c:v>
                </c:pt>
                <c:pt idx="123438">
                  <c:v>0</c:v>
                </c:pt>
                <c:pt idx="123439">
                  <c:v>0</c:v>
                </c:pt>
                <c:pt idx="123440">
                  <c:v>0</c:v>
                </c:pt>
                <c:pt idx="123441">
                  <c:v>0</c:v>
                </c:pt>
                <c:pt idx="123442">
                  <c:v>0</c:v>
                </c:pt>
                <c:pt idx="123443">
                  <c:v>0</c:v>
                </c:pt>
                <c:pt idx="123444">
                  <c:v>0</c:v>
                </c:pt>
                <c:pt idx="123445">
                  <c:v>0</c:v>
                </c:pt>
                <c:pt idx="123446">
                  <c:v>0</c:v>
                </c:pt>
                <c:pt idx="123447">
                  <c:v>0</c:v>
                </c:pt>
                <c:pt idx="123448">
                  <c:v>0</c:v>
                </c:pt>
                <c:pt idx="123449">
                  <c:v>0</c:v>
                </c:pt>
                <c:pt idx="123450">
                  <c:v>0</c:v>
                </c:pt>
                <c:pt idx="123451">
                  <c:v>0</c:v>
                </c:pt>
                <c:pt idx="123452">
                  <c:v>0</c:v>
                </c:pt>
                <c:pt idx="123453">
                  <c:v>0</c:v>
                </c:pt>
                <c:pt idx="123454">
                  <c:v>0</c:v>
                </c:pt>
                <c:pt idx="123455">
                  <c:v>0</c:v>
                </c:pt>
                <c:pt idx="123456">
                  <c:v>0</c:v>
                </c:pt>
                <c:pt idx="123457">
                  <c:v>0</c:v>
                </c:pt>
                <c:pt idx="123458">
                  <c:v>0</c:v>
                </c:pt>
                <c:pt idx="123459">
                  <c:v>0</c:v>
                </c:pt>
                <c:pt idx="123460">
                  <c:v>0</c:v>
                </c:pt>
                <c:pt idx="123461">
                  <c:v>0</c:v>
                </c:pt>
                <c:pt idx="123462">
                  <c:v>0</c:v>
                </c:pt>
                <c:pt idx="123463">
                  <c:v>0</c:v>
                </c:pt>
                <c:pt idx="123464">
                  <c:v>0</c:v>
                </c:pt>
                <c:pt idx="123465">
                  <c:v>0</c:v>
                </c:pt>
                <c:pt idx="123466">
                  <c:v>0</c:v>
                </c:pt>
                <c:pt idx="123467">
                  <c:v>0</c:v>
                </c:pt>
                <c:pt idx="123468">
                  <c:v>0</c:v>
                </c:pt>
                <c:pt idx="123469">
                  <c:v>0</c:v>
                </c:pt>
                <c:pt idx="123470">
                  <c:v>0</c:v>
                </c:pt>
                <c:pt idx="123471">
                  <c:v>0</c:v>
                </c:pt>
                <c:pt idx="123472">
                  <c:v>0</c:v>
                </c:pt>
                <c:pt idx="123473">
                  <c:v>0</c:v>
                </c:pt>
                <c:pt idx="123474">
                  <c:v>0</c:v>
                </c:pt>
                <c:pt idx="123475">
                  <c:v>0</c:v>
                </c:pt>
                <c:pt idx="123476">
                  <c:v>0</c:v>
                </c:pt>
                <c:pt idx="123477">
                  <c:v>0</c:v>
                </c:pt>
                <c:pt idx="123478">
                  <c:v>0</c:v>
                </c:pt>
                <c:pt idx="123479">
                  <c:v>0</c:v>
                </c:pt>
                <c:pt idx="123480">
                  <c:v>0</c:v>
                </c:pt>
                <c:pt idx="123481">
                  <c:v>0</c:v>
                </c:pt>
                <c:pt idx="123482">
                  <c:v>0</c:v>
                </c:pt>
                <c:pt idx="123483">
                  <c:v>0</c:v>
                </c:pt>
                <c:pt idx="123484">
                  <c:v>0</c:v>
                </c:pt>
                <c:pt idx="123485">
                  <c:v>0</c:v>
                </c:pt>
                <c:pt idx="123486">
                  <c:v>0</c:v>
                </c:pt>
                <c:pt idx="123487">
                  <c:v>0</c:v>
                </c:pt>
                <c:pt idx="123488">
                  <c:v>0</c:v>
                </c:pt>
                <c:pt idx="123489">
                  <c:v>0</c:v>
                </c:pt>
                <c:pt idx="123490">
                  <c:v>0</c:v>
                </c:pt>
                <c:pt idx="123491">
                  <c:v>0</c:v>
                </c:pt>
                <c:pt idx="123492">
                  <c:v>0</c:v>
                </c:pt>
                <c:pt idx="123493">
                  <c:v>0</c:v>
                </c:pt>
                <c:pt idx="123494">
                  <c:v>0</c:v>
                </c:pt>
                <c:pt idx="123495">
                  <c:v>0</c:v>
                </c:pt>
                <c:pt idx="123496">
                  <c:v>0</c:v>
                </c:pt>
                <c:pt idx="123497">
                  <c:v>0</c:v>
                </c:pt>
                <c:pt idx="123498">
                  <c:v>0</c:v>
                </c:pt>
                <c:pt idx="123499">
                  <c:v>0</c:v>
                </c:pt>
                <c:pt idx="123500">
                  <c:v>0</c:v>
                </c:pt>
                <c:pt idx="123501">
                  <c:v>0</c:v>
                </c:pt>
                <c:pt idx="123502">
                  <c:v>0</c:v>
                </c:pt>
                <c:pt idx="123503">
                  <c:v>0</c:v>
                </c:pt>
                <c:pt idx="123504">
                  <c:v>0</c:v>
                </c:pt>
                <c:pt idx="123505">
                  <c:v>0</c:v>
                </c:pt>
                <c:pt idx="123506">
                  <c:v>0</c:v>
                </c:pt>
                <c:pt idx="123507">
                  <c:v>0</c:v>
                </c:pt>
                <c:pt idx="123508">
                  <c:v>0</c:v>
                </c:pt>
                <c:pt idx="123509">
                  <c:v>0</c:v>
                </c:pt>
                <c:pt idx="123510">
                  <c:v>0</c:v>
                </c:pt>
                <c:pt idx="123511">
                  <c:v>0</c:v>
                </c:pt>
                <c:pt idx="123512">
                  <c:v>0</c:v>
                </c:pt>
                <c:pt idx="123513">
                  <c:v>0</c:v>
                </c:pt>
                <c:pt idx="123514">
                  <c:v>0</c:v>
                </c:pt>
                <c:pt idx="123515">
                  <c:v>0</c:v>
                </c:pt>
                <c:pt idx="123516">
                  <c:v>0</c:v>
                </c:pt>
                <c:pt idx="123517">
                  <c:v>0</c:v>
                </c:pt>
                <c:pt idx="123518">
                  <c:v>0</c:v>
                </c:pt>
                <c:pt idx="123519">
                  <c:v>0</c:v>
                </c:pt>
                <c:pt idx="123520">
                  <c:v>0</c:v>
                </c:pt>
                <c:pt idx="123521">
                  <c:v>0</c:v>
                </c:pt>
                <c:pt idx="123522">
                  <c:v>0</c:v>
                </c:pt>
                <c:pt idx="123523">
                  <c:v>0</c:v>
                </c:pt>
                <c:pt idx="123524">
                  <c:v>0</c:v>
                </c:pt>
                <c:pt idx="123525">
                  <c:v>0</c:v>
                </c:pt>
                <c:pt idx="123526">
                  <c:v>0</c:v>
                </c:pt>
                <c:pt idx="123527">
                  <c:v>0</c:v>
                </c:pt>
                <c:pt idx="123528">
                  <c:v>0</c:v>
                </c:pt>
                <c:pt idx="123529">
                  <c:v>0</c:v>
                </c:pt>
                <c:pt idx="123530">
                  <c:v>0</c:v>
                </c:pt>
                <c:pt idx="123531">
                  <c:v>0</c:v>
                </c:pt>
                <c:pt idx="123532">
                  <c:v>0</c:v>
                </c:pt>
                <c:pt idx="123533">
                  <c:v>0</c:v>
                </c:pt>
                <c:pt idx="123534">
                  <c:v>0</c:v>
                </c:pt>
                <c:pt idx="123535">
                  <c:v>0</c:v>
                </c:pt>
                <c:pt idx="123536">
                  <c:v>0</c:v>
                </c:pt>
                <c:pt idx="123537">
                  <c:v>0</c:v>
                </c:pt>
                <c:pt idx="123538">
                  <c:v>0</c:v>
                </c:pt>
                <c:pt idx="123539">
                  <c:v>0</c:v>
                </c:pt>
                <c:pt idx="123540">
                  <c:v>0</c:v>
                </c:pt>
                <c:pt idx="123541">
                  <c:v>0</c:v>
                </c:pt>
                <c:pt idx="123542">
                  <c:v>0</c:v>
                </c:pt>
                <c:pt idx="123543">
                  <c:v>0</c:v>
                </c:pt>
                <c:pt idx="123544">
                  <c:v>0</c:v>
                </c:pt>
                <c:pt idx="123545">
                  <c:v>0</c:v>
                </c:pt>
                <c:pt idx="123546">
                  <c:v>0</c:v>
                </c:pt>
                <c:pt idx="123547">
                  <c:v>0</c:v>
                </c:pt>
                <c:pt idx="123548">
                  <c:v>0</c:v>
                </c:pt>
                <c:pt idx="123549">
                  <c:v>0</c:v>
                </c:pt>
                <c:pt idx="123550">
                  <c:v>0</c:v>
                </c:pt>
                <c:pt idx="123551">
                  <c:v>0</c:v>
                </c:pt>
                <c:pt idx="123552">
                  <c:v>0</c:v>
                </c:pt>
                <c:pt idx="123553">
                  <c:v>0</c:v>
                </c:pt>
                <c:pt idx="123554">
                  <c:v>0</c:v>
                </c:pt>
                <c:pt idx="123555">
                  <c:v>0</c:v>
                </c:pt>
                <c:pt idx="123556">
                  <c:v>0</c:v>
                </c:pt>
                <c:pt idx="123557">
                  <c:v>0</c:v>
                </c:pt>
                <c:pt idx="123558">
                  <c:v>0</c:v>
                </c:pt>
                <c:pt idx="123559">
                  <c:v>0</c:v>
                </c:pt>
                <c:pt idx="123560">
                  <c:v>0</c:v>
                </c:pt>
                <c:pt idx="123561">
                  <c:v>0</c:v>
                </c:pt>
                <c:pt idx="123562">
                  <c:v>0</c:v>
                </c:pt>
                <c:pt idx="123563">
                  <c:v>0</c:v>
                </c:pt>
                <c:pt idx="123564">
                  <c:v>0</c:v>
                </c:pt>
                <c:pt idx="123565">
                  <c:v>0</c:v>
                </c:pt>
                <c:pt idx="123566">
                  <c:v>0</c:v>
                </c:pt>
                <c:pt idx="123567">
                  <c:v>0</c:v>
                </c:pt>
                <c:pt idx="123568">
                  <c:v>0</c:v>
                </c:pt>
                <c:pt idx="123569">
                  <c:v>0</c:v>
                </c:pt>
                <c:pt idx="123570">
                  <c:v>0</c:v>
                </c:pt>
                <c:pt idx="123571">
                  <c:v>0</c:v>
                </c:pt>
                <c:pt idx="123572">
                  <c:v>0</c:v>
                </c:pt>
                <c:pt idx="123573">
                  <c:v>0</c:v>
                </c:pt>
                <c:pt idx="123574">
                  <c:v>0</c:v>
                </c:pt>
                <c:pt idx="123575">
                  <c:v>0</c:v>
                </c:pt>
                <c:pt idx="123576">
                  <c:v>0</c:v>
                </c:pt>
                <c:pt idx="123577">
                  <c:v>0</c:v>
                </c:pt>
                <c:pt idx="123578">
                  <c:v>0</c:v>
                </c:pt>
                <c:pt idx="123579">
                  <c:v>0</c:v>
                </c:pt>
                <c:pt idx="123580">
                  <c:v>0</c:v>
                </c:pt>
                <c:pt idx="123581">
                  <c:v>0</c:v>
                </c:pt>
                <c:pt idx="123582">
                  <c:v>0</c:v>
                </c:pt>
                <c:pt idx="123583">
                  <c:v>0</c:v>
                </c:pt>
                <c:pt idx="123584">
                  <c:v>0</c:v>
                </c:pt>
                <c:pt idx="123585">
                  <c:v>0</c:v>
                </c:pt>
                <c:pt idx="123586">
                  <c:v>0</c:v>
                </c:pt>
                <c:pt idx="123587">
                  <c:v>0</c:v>
                </c:pt>
                <c:pt idx="123588">
                  <c:v>0</c:v>
                </c:pt>
                <c:pt idx="123589">
                  <c:v>0</c:v>
                </c:pt>
                <c:pt idx="123590">
                  <c:v>0</c:v>
                </c:pt>
                <c:pt idx="123591">
                  <c:v>0</c:v>
                </c:pt>
                <c:pt idx="123592">
                  <c:v>0</c:v>
                </c:pt>
                <c:pt idx="123593">
                  <c:v>0</c:v>
                </c:pt>
                <c:pt idx="123594">
                  <c:v>0</c:v>
                </c:pt>
                <c:pt idx="123595">
                  <c:v>0</c:v>
                </c:pt>
                <c:pt idx="123596">
                  <c:v>0</c:v>
                </c:pt>
                <c:pt idx="123597">
                  <c:v>0</c:v>
                </c:pt>
                <c:pt idx="123598">
                  <c:v>0</c:v>
                </c:pt>
                <c:pt idx="123599">
                  <c:v>0</c:v>
                </c:pt>
                <c:pt idx="123600">
                  <c:v>0</c:v>
                </c:pt>
                <c:pt idx="123601">
                  <c:v>0</c:v>
                </c:pt>
                <c:pt idx="123602">
                  <c:v>0</c:v>
                </c:pt>
                <c:pt idx="123603">
                  <c:v>0</c:v>
                </c:pt>
                <c:pt idx="123604">
                  <c:v>0</c:v>
                </c:pt>
                <c:pt idx="123605">
                  <c:v>0</c:v>
                </c:pt>
                <c:pt idx="123606">
                  <c:v>0</c:v>
                </c:pt>
                <c:pt idx="123607">
                  <c:v>0</c:v>
                </c:pt>
                <c:pt idx="123608">
                  <c:v>0</c:v>
                </c:pt>
                <c:pt idx="123609">
                  <c:v>0</c:v>
                </c:pt>
                <c:pt idx="123610">
                  <c:v>0</c:v>
                </c:pt>
                <c:pt idx="123611">
                  <c:v>0</c:v>
                </c:pt>
                <c:pt idx="123612">
                  <c:v>0</c:v>
                </c:pt>
                <c:pt idx="123613">
                  <c:v>0</c:v>
                </c:pt>
                <c:pt idx="123614">
                  <c:v>0</c:v>
                </c:pt>
                <c:pt idx="123615">
                  <c:v>0</c:v>
                </c:pt>
                <c:pt idx="123616">
                  <c:v>0</c:v>
                </c:pt>
                <c:pt idx="123617">
                  <c:v>0</c:v>
                </c:pt>
                <c:pt idx="123618">
                  <c:v>0</c:v>
                </c:pt>
                <c:pt idx="123619">
                  <c:v>0</c:v>
                </c:pt>
                <c:pt idx="123620">
                  <c:v>0</c:v>
                </c:pt>
                <c:pt idx="123621">
                  <c:v>0</c:v>
                </c:pt>
                <c:pt idx="123622">
                  <c:v>0</c:v>
                </c:pt>
                <c:pt idx="123623">
                  <c:v>0</c:v>
                </c:pt>
                <c:pt idx="123624">
                  <c:v>0</c:v>
                </c:pt>
                <c:pt idx="123625">
                  <c:v>0</c:v>
                </c:pt>
                <c:pt idx="123626">
                  <c:v>0</c:v>
                </c:pt>
                <c:pt idx="123627">
                  <c:v>0</c:v>
                </c:pt>
                <c:pt idx="123628">
                  <c:v>0</c:v>
                </c:pt>
                <c:pt idx="123629">
                  <c:v>0</c:v>
                </c:pt>
                <c:pt idx="123630">
                  <c:v>0</c:v>
                </c:pt>
                <c:pt idx="123631">
                  <c:v>0</c:v>
                </c:pt>
                <c:pt idx="123632">
                  <c:v>0</c:v>
                </c:pt>
                <c:pt idx="123633">
                  <c:v>0</c:v>
                </c:pt>
                <c:pt idx="123634">
                  <c:v>0</c:v>
                </c:pt>
                <c:pt idx="123635">
                  <c:v>0</c:v>
                </c:pt>
                <c:pt idx="123636">
                  <c:v>0</c:v>
                </c:pt>
                <c:pt idx="123637">
                  <c:v>0</c:v>
                </c:pt>
                <c:pt idx="123638">
                  <c:v>0</c:v>
                </c:pt>
                <c:pt idx="123639">
                  <c:v>0</c:v>
                </c:pt>
                <c:pt idx="123640">
                  <c:v>0</c:v>
                </c:pt>
                <c:pt idx="123641">
                  <c:v>0</c:v>
                </c:pt>
                <c:pt idx="123642">
                  <c:v>0</c:v>
                </c:pt>
                <c:pt idx="123643">
                  <c:v>0</c:v>
                </c:pt>
                <c:pt idx="123644">
                  <c:v>0</c:v>
                </c:pt>
                <c:pt idx="123645">
                  <c:v>0</c:v>
                </c:pt>
                <c:pt idx="123646">
                  <c:v>0</c:v>
                </c:pt>
                <c:pt idx="123647">
                  <c:v>0</c:v>
                </c:pt>
                <c:pt idx="123648">
                  <c:v>0</c:v>
                </c:pt>
                <c:pt idx="123649">
                  <c:v>0</c:v>
                </c:pt>
                <c:pt idx="123650">
                  <c:v>0</c:v>
                </c:pt>
                <c:pt idx="123651">
                  <c:v>0</c:v>
                </c:pt>
                <c:pt idx="123652">
                  <c:v>0</c:v>
                </c:pt>
                <c:pt idx="123653">
                  <c:v>0</c:v>
                </c:pt>
                <c:pt idx="123654">
                  <c:v>0</c:v>
                </c:pt>
                <c:pt idx="123655">
                  <c:v>0</c:v>
                </c:pt>
                <c:pt idx="123656">
                  <c:v>0</c:v>
                </c:pt>
                <c:pt idx="123657">
                  <c:v>0</c:v>
                </c:pt>
                <c:pt idx="123658">
                  <c:v>0</c:v>
                </c:pt>
                <c:pt idx="123659">
                  <c:v>0</c:v>
                </c:pt>
                <c:pt idx="123660">
                  <c:v>0</c:v>
                </c:pt>
                <c:pt idx="123661">
                  <c:v>0</c:v>
                </c:pt>
                <c:pt idx="123662">
                  <c:v>0</c:v>
                </c:pt>
                <c:pt idx="123663">
                  <c:v>0</c:v>
                </c:pt>
                <c:pt idx="123664">
                  <c:v>0</c:v>
                </c:pt>
                <c:pt idx="123665">
                  <c:v>0</c:v>
                </c:pt>
                <c:pt idx="123666">
                  <c:v>0</c:v>
                </c:pt>
                <c:pt idx="123667">
                  <c:v>0</c:v>
                </c:pt>
                <c:pt idx="123668">
                  <c:v>0</c:v>
                </c:pt>
                <c:pt idx="123669">
                  <c:v>0</c:v>
                </c:pt>
                <c:pt idx="123670">
                  <c:v>0</c:v>
                </c:pt>
                <c:pt idx="123671">
                  <c:v>0</c:v>
                </c:pt>
                <c:pt idx="123672">
                  <c:v>0</c:v>
                </c:pt>
                <c:pt idx="123673">
                  <c:v>0</c:v>
                </c:pt>
                <c:pt idx="123674">
                  <c:v>0</c:v>
                </c:pt>
                <c:pt idx="123675">
                  <c:v>0</c:v>
                </c:pt>
                <c:pt idx="123676">
                  <c:v>0</c:v>
                </c:pt>
                <c:pt idx="123677">
                  <c:v>0</c:v>
                </c:pt>
                <c:pt idx="123678">
                  <c:v>0</c:v>
                </c:pt>
                <c:pt idx="123679">
                  <c:v>0</c:v>
                </c:pt>
                <c:pt idx="123680">
                  <c:v>0</c:v>
                </c:pt>
                <c:pt idx="123681">
                  <c:v>0</c:v>
                </c:pt>
                <c:pt idx="123682">
                  <c:v>0</c:v>
                </c:pt>
                <c:pt idx="123683">
                  <c:v>0</c:v>
                </c:pt>
                <c:pt idx="123684">
                  <c:v>0</c:v>
                </c:pt>
                <c:pt idx="123685">
                  <c:v>0</c:v>
                </c:pt>
                <c:pt idx="123686">
                  <c:v>0</c:v>
                </c:pt>
                <c:pt idx="123687">
                  <c:v>0</c:v>
                </c:pt>
                <c:pt idx="123688">
                  <c:v>0</c:v>
                </c:pt>
                <c:pt idx="123689">
                  <c:v>0</c:v>
                </c:pt>
                <c:pt idx="123690">
                  <c:v>0</c:v>
                </c:pt>
                <c:pt idx="123691">
                  <c:v>0</c:v>
                </c:pt>
                <c:pt idx="123692">
                  <c:v>0</c:v>
                </c:pt>
                <c:pt idx="123693">
                  <c:v>0</c:v>
                </c:pt>
                <c:pt idx="123694">
                  <c:v>0</c:v>
                </c:pt>
                <c:pt idx="123695">
                  <c:v>0</c:v>
                </c:pt>
                <c:pt idx="123696">
                  <c:v>0</c:v>
                </c:pt>
                <c:pt idx="123697">
                  <c:v>0</c:v>
                </c:pt>
                <c:pt idx="123698">
                  <c:v>0</c:v>
                </c:pt>
                <c:pt idx="123699">
                  <c:v>0</c:v>
                </c:pt>
                <c:pt idx="123700">
                  <c:v>0</c:v>
                </c:pt>
                <c:pt idx="123701">
                  <c:v>0</c:v>
                </c:pt>
                <c:pt idx="123702">
                  <c:v>0</c:v>
                </c:pt>
                <c:pt idx="123703">
                  <c:v>0</c:v>
                </c:pt>
                <c:pt idx="123704">
                  <c:v>0</c:v>
                </c:pt>
                <c:pt idx="123705">
                  <c:v>0</c:v>
                </c:pt>
                <c:pt idx="123706">
                  <c:v>0</c:v>
                </c:pt>
                <c:pt idx="123707">
                  <c:v>0</c:v>
                </c:pt>
                <c:pt idx="123708">
                  <c:v>0</c:v>
                </c:pt>
                <c:pt idx="123709">
                  <c:v>0</c:v>
                </c:pt>
                <c:pt idx="123710">
                  <c:v>0</c:v>
                </c:pt>
                <c:pt idx="123711">
                  <c:v>0</c:v>
                </c:pt>
                <c:pt idx="123712">
                  <c:v>0</c:v>
                </c:pt>
                <c:pt idx="123713">
                  <c:v>0</c:v>
                </c:pt>
                <c:pt idx="123714">
                  <c:v>0</c:v>
                </c:pt>
                <c:pt idx="123715">
                  <c:v>0</c:v>
                </c:pt>
                <c:pt idx="123716">
                  <c:v>0</c:v>
                </c:pt>
                <c:pt idx="123717">
                  <c:v>0</c:v>
                </c:pt>
                <c:pt idx="123718">
                  <c:v>0</c:v>
                </c:pt>
                <c:pt idx="123719">
                  <c:v>0</c:v>
                </c:pt>
                <c:pt idx="123720">
                  <c:v>0</c:v>
                </c:pt>
                <c:pt idx="123721">
                  <c:v>0</c:v>
                </c:pt>
                <c:pt idx="123722">
                  <c:v>0</c:v>
                </c:pt>
                <c:pt idx="123723">
                  <c:v>0</c:v>
                </c:pt>
                <c:pt idx="123724">
                  <c:v>0</c:v>
                </c:pt>
                <c:pt idx="123725">
                  <c:v>0</c:v>
                </c:pt>
                <c:pt idx="123726">
                  <c:v>0</c:v>
                </c:pt>
                <c:pt idx="123727">
                  <c:v>0</c:v>
                </c:pt>
                <c:pt idx="123728">
                  <c:v>0</c:v>
                </c:pt>
                <c:pt idx="123729">
                  <c:v>0</c:v>
                </c:pt>
                <c:pt idx="123730">
                  <c:v>0</c:v>
                </c:pt>
                <c:pt idx="123731">
                  <c:v>0</c:v>
                </c:pt>
                <c:pt idx="123732">
                  <c:v>0</c:v>
                </c:pt>
                <c:pt idx="123733">
                  <c:v>0</c:v>
                </c:pt>
                <c:pt idx="123734">
                  <c:v>0</c:v>
                </c:pt>
                <c:pt idx="123735">
                  <c:v>0</c:v>
                </c:pt>
                <c:pt idx="123736">
                  <c:v>0</c:v>
                </c:pt>
                <c:pt idx="123737">
                  <c:v>0</c:v>
                </c:pt>
                <c:pt idx="123738">
                  <c:v>0</c:v>
                </c:pt>
                <c:pt idx="123739">
                  <c:v>0</c:v>
                </c:pt>
                <c:pt idx="123740">
                  <c:v>0</c:v>
                </c:pt>
                <c:pt idx="123741">
                  <c:v>0</c:v>
                </c:pt>
                <c:pt idx="123742">
                  <c:v>0</c:v>
                </c:pt>
                <c:pt idx="123743">
                  <c:v>0</c:v>
                </c:pt>
                <c:pt idx="123744">
                  <c:v>0</c:v>
                </c:pt>
                <c:pt idx="123745">
                  <c:v>0</c:v>
                </c:pt>
                <c:pt idx="123746">
                  <c:v>0</c:v>
                </c:pt>
                <c:pt idx="123747">
                  <c:v>0</c:v>
                </c:pt>
                <c:pt idx="123748">
                  <c:v>0</c:v>
                </c:pt>
                <c:pt idx="123749">
                  <c:v>0</c:v>
                </c:pt>
                <c:pt idx="123750">
                  <c:v>0</c:v>
                </c:pt>
                <c:pt idx="123751">
                  <c:v>0</c:v>
                </c:pt>
                <c:pt idx="123752">
                  <c:v>0</c:v>
                </c:pt>
                <c:pt idx="123753">
                  <c:v>0</c:v>
                </c:pt>
                <c:pt idx="123754">
                  <c:v>0</c:v>
                </c:pt>
                <c:pt idx="123755">
                  <c:v>0</c:v>
                </c:pt>
                <c:pt idx="123756">
                  <c:v>0</c:v>
                </c:pt>
                <c:pt idx="123757">
                  <c:v>0</c:v>
                </c:pt>
                <c:pt idx="123758">
                  <c:v>0</c:v>
                </c:pt>
                <c:pt idx="123759">
                  <c:v>0</c:v>
                </c:pt>
                <c:pt idx="123760">
                  <c:v>0</c:v>
                </c:pt>
                <c:pt idx="123761">
                  <c:v>0</c:v>
                </c:pt>
                <c:pt idx="123762">
                  <c:v>0</c:v>
                </c:pt>
                <c:pt idx="123763">
                  <c:v>0</c:v>
                </c:pt>
                <c:pt idx="123764">
                  <c:v>0</c:v>
                </c:pt>
                <c:pt idx="123765">
                  <c:v>0</c:v>
                </c:pt>
                <c:pt idx="123766">
                  <c:v>0</c:v>
                </c:pt>
                <c:pt idx="123767">
                  <c:v>0</c:v>
                </c:pt>
                <c:pt idx="123768">
                  <c:v>0</c:v>
                </c:pt>
                <c:pt idx="123769">
                  <c:v>0</c:v>
                </c:pt>
                <c:pt idx="123770">
                  <c:v>0</c:v>
                </c:pt>
                <c:pt idx="123771">
                  <c:v>0</c:v>
                </c:pt>
                <c:pt idx="123772">
                  <c:v>0</c:v>
                </c:pt>
                <c:pt idx="123773">
                  <c:v>0</c:v>
                </c:pt>
                <c:pt idx="123774">
                  <c:v>0</c:v>
                </c:pt>
                <c:pt idx="123775">
                  <c:v>0</c:v>
                </c:pt>
                <c:pt idx="123776">
                  <c:v>0</c:v>
                </c:pt>
                <c:pt idx="123777">
                  <c:v>0</c:v>
                </c:pt>
                <c:pt idx="123778">
                  <c:v>0</c:v>
                </c:pt>
                <c:pt idx="123779">
                  <c:v>0</c:v>
                </c:pt>
                <c:pt idx="123780">
                  <c:v>0</c:v>
                </c:pt>
                <c:pt idx="123781">
                  <c:v>0</c:v>
                </c:pt>
                <c:pt idx="123782">
                  <c:v>0</c:v>
                </c:pt>
                <c:pt idx="123783">
                  <c:v>0</c:v>
                </c:pt>
                <c:pt idx="123784">
                  <c:v>0</c:v>
                </c:pt>
                <c:pt idx="123785">
                  <c:v>0</c:v>
                </c:pt>
                <c:pt idx="123786">
                  <c:v>0</c:v>
                </c:pt>
                <c:pt idx="123787">
                  <c:v>0</c:v>
                </c:pt>
                <c:pt idx="123788">
                  <c:v>0</c:v>
                </c:pt>
                <c:pt idx="123789">
                  <c:v>0</c:v>
                </c:pt>
                <c:pt idx="123790">
                  <c:v>0</c:v>
                </c:pt>
                <c:pt idx="123791">
                  <c:v>0</c:v>
                </c:pt>
                <c:pt idx="123792">
                  <c:v>0</c:v>
                </c:pt>
                <c:pt idx="123793">
                  <c:v>0</c:v>
                </c:pt>
                <c:pt idx="123794">
                  <c:v>0</c:v>
                </c:pt>
                <c:pt idx="123795">
                  <c:v>0</c:v>
                </c:pt>
                <c:pt idx="123796">
                  <c:v>0</c:v>
                </c:pt>
                <c:pt idx="123797">
                  <c:v>0</c:v>
                </c:pt>
                <c:pt idx="123798">
                  <c:v>0</c:v>
                </c:pt>
                <c:pt idx="123799">
                  <c:v>0</c:v>
                </c:pt>
                <c:pt idx="123800">
                  <c:v>0</c:v>
                </c:pt>
                <c:pt idx="123801">
                  <c:v>0</c:v>
                </c:pt>
                <c:pt idx="123802">
                  <c:v>0</c:v>
                </c:pt>
                <c:pt idx="123803">
                  <c:v>0</c:v>
                </c:pt>
                <c:pt idx="123804">
                  <c:v>0</c:v>
                </c:pt>
                <c:pt idx="123805">
                  <c:v>0</c:v>
                </c:pt>
                <c:pt idx="123806">
                  <c:v>0</c:v>
                </c:pt>
                <c:pt idx="123807">
                  <c:v>0</c:v>
                </c:pt>
                <c:pt idx="123808">
                  <c:v>0</c:v>
                </c:pt>
                <c:pt idx="123809">
                  <c:v>0</c:v>
                </c:pt>
                <c:pt idx="123810">
                  <c:v>0</c:v>
                </c:pt>
                <c:pt idx="123811">
                  <c:v>0</c:v>
                </c:pt>
                <c:pt idx="123812">
                  <c:v>0</c:v>
                </c:pt>
                <c:pt idx="123813">
                  <c:v>0</c:v>
                </c:pt>
                <c:pt idx="123814">
                  <c:v>0</c:v>
                </c:pt>
                <c:pt idx="123815">
                  <c:v>0</c:v>
                </c:pt>
                <c:pt idx="123816">
                  <c:v>0</c:v>
                </c:pt>
                <c:pt idx="123817">
                  <c:v>0</c:v>
                </c:pt>
                <c:pt idx="123818">
                  <c:v>0</c:v>
                </c:pt>
                <c:pt idx="123819">
                  <c:v>0</c:v>
                </c:pt>
                <c:pt idx="123820">
                  <c:v>0</c:v>
                </c:pt>
                <c:pt idx="123821">
                  <c:v>0</c:v>
                </c:pt>
                <c:pt idx="123822">
                  <c:v>0</c:v>
                </c:pt>
                <c:pt idx="123823">
                  <c:v>0</c:v>
                </c:pt>
                <c:pt idx="123824">
                  <c:v>0</c:v>
                </c:pt>
                <c:pt idx="123825">
                  <c:v>0</c:v>
                </c:pt>
                <c:pt idx="123826">
                  <c:v>0</c:v>
                </c:pt>
                <c:pt idx="123827">
                  <c:v>0</c:v>
                </c:pt>
                <c:pt idx="123828">
                  <c:v>0</c:v>
                </c:pt>
                <c:pt idx="123829">
                  <c:v>0</c:v>
                </c:pt>
                <c:pt idx="123830">
                  <c:v>0</c:v>
                </c:pt>
                <c:pt idx="123831">
                  <c:v>0</c:v>
                </c:pt>
                <c:pt idx="123832">
                  <c:v>0</c:v>
                </c:pt>
                <c:pt idx="123833">
                  <c:v>0</c:v>
                </c:pt>
                <c:pt idx="123834">
                  <c:v>0</c:v>
                </c:pt>
                <c:pt idx="123835">
                  <c:v>0</c:v>
                </c:pt>
                <c:pt idx="123836">
                  <c:v>0</c:v>
                </c:pt>
                <c:pt idx="123837">
                  <c:v>0</c:v>
                </c:pt>
                <c:pt idx="123838">
                  <c:v>0</c:v>
                </c:pt>
                <c:pt idx="123839">
                  <c:v>0</c:v>
                </c:pt>
                <c:pt idx="123840">
                  <c:v>0</c:v>
                </c:pt>
                <c:pt idx="123841">
                  <c:v>0</c:v>
                </c:pt>
                <c:pt idx="123842">
                  <c:v>0</c:v>
                </c:pt>
                <c:pt idx="123843">
                  <c:v>0</c:v>
                </c:pt>
                <c:pt idx="123844">
                  <c:v>0</c:v>
                </c:pt>
                <c:pt idx="123845">
                  <c:v>0</c:v>
                </c:pt>
                <c:pt idx="123846">
                  <c:v>0</c:v>
                </c:pt>
                <c:pt idx="123847">
                  <c:v>0</c:v>
                </c:pt>
                <c:pt idx="123848">
                  <c:v>0</c:v>
                </c:pt>
                <c:pt idx="123849">
                  <c:v>0</c:v>
                </c:pt>
                <c:pt idx="123850">
                  <c:v>0</c:v>
                </c:pt>
                <c:pt idx="123851">
                  <c:v>0</c:v>
                </c:pt>
                <c:pt idx="123852">
                  <c:v>0</c:v>
                </c:pt>
                <c:pt idx="123853">
                  <c:v>0</c:v>
                </c:pt>
                <c:pt idx="123854">
                  <c:v>0</c:v>
                </c:pt>
                <c:pt idx="123855">
                  <c:v>0</c:v>
                </c:pt>
                <c:pt idx="123856">
                  <c:v>0</c:v>
                </c:pt>
                <c:pt idx="123857">
                  <c:v>0</c:v>
                </c:pt>
                <c:pt idx="123858">
                  <c:v>0</c:v>
                </c:pt>
                <c:pt idx="123859">
                  <c:v>0</c:v>
                </c:pt>
                <c:pt idx="123860">
                  <c:v>0</c:v>
                </c:pt>
                <c:pt idx="123861">
                  <c:v>0</c:v>
                </c:pt>
                <c:pt idx="123862">
                  <c:v>0</c:v>
                </c:pt>
                <c:pt idx="123863">
                  <c:v>0</c:v>
                </c:pt>
                <c:pt idx="123864">
                  <c:v>0</c:v>
                </c:pt>
                <c:pt idx="123865">
                  <c:v>0</c:v>
                </c:pt>
                <c:pt idx="123866">
                  <c:v>0</c:v>
                </c:pt>
                <c:pt idx="123867">
                  <c:v>0</c:v>
                </c:pt>
                <c:pt idx="123868">
                  <c:v>0</c:v>
                </c:pt>
                <c:pt idx="123869">
                  <c:v>0</c:v>
                </c:pt>
                <c:pt idx="123870">
                  <c:v>0</c:v>
                </c:pt>
                <c:pt idx="123871">
                  <c:v>0</c:v>
                </c:pt>
                <c:pt idx="123872">
                  <c:v>0</c:v>
                </c:pt>
                <c:pt idx="123873">
                  <c:v>0</c:v>
                </c:pt>
                <c:pt idx="123874">
                  <c:v>0</c:v>
                </c:pt>
                <c:pt idx="123875">
                  <c:v>0</c:v>
                </c:pt>
                <c:pt idx="123876">
                  <c:v>0</c:v>
                </c:pt>
                <c:pt idx="123877">
                  <c:v>0</c:v>
                </c:pt>
                <c:pt idx="123878">
                  <c:v>0</c:v>
                </c:pt>
                <c:pt idx="123879">
                  <c:v>0</c:v>
                </c:pt>
                <c:pt idx="123880">
                  <c:v>0</c:v>
                </c:pt>
                <c:pt idx="123881">
                  <c:v>0</c:v>
                </c:pt>
                <c:pt idx="123882">
                  <c:v>0</c:v>
                </c:pt>
                <c:pt idx="123883">
                  <c:v>0</c:v>
                </c:pt>
                <c:pt idx="123884">
                  <c:v>0</c:v>
                </c:pt>
                <c:pt idx="123885">
                  <c:v>0</c:v>
                </c:pt>
                <c:pt idx="123886">
                  <c:v>0</c:v>
                </c:pt>
                <c:pt idx="123887">
                  <c:v>0</c:v>
                </c:pt>
                <c:pt idx="123888">
                  <c:v>0</c:v>
                </c:pt>
                <c:pt idx="123889">
                  <c:v>0</c:v>
                </c:pt>
                <c:pt idx="123890">
                  <c:v>0</c:v>
                </c:pt>
                <c:pt idx="123891">
                  <c:v>0</c:v>
                </c:pt>
                <c:pt idx="123892">
                  <c:v>0</c:v>
                </c:pt>
                <c:pt idx="123893">
                  <c:v>0</c:v>
                </c:pt>
                <c:pt idx="123894">
                  <c:v>0</c:v>
                </c:pt>
                <c:pt idx="123895">
                  <c:v>0</c:v>
                </c:pt>
                <c:pt idx="123896">
                  <c:v>0</c:v>
                </c:pt>
                <c:pt idx="123897">
                  <c:v>0</c:v>
                </c:pt>
                <c:pt idx="123898">
                  <c:v>0</c:v>
                </c:pt>
                <c:pt idx="123899">
                  <c:v>0</c:v>
                </c:pt>
                <c:pt idx="123900">
                  <c:v>0</c:v>
                </c:pt>
                <c:pt idx="123901">
                  <c:v>0</c:v>
                </c:pt>
                <c:pt idx="123902">
                  <c:v>0</c:v>
                </c:pt>
                <c:pt idx="123903">
                  <c:v>0</c:v>
                </c:pt>
                <c:pt idx="123904">
                  <c:v>0</c:v>
                </c:pt>
                <c:pt idx="123905">
                  <c:v>0</c:v>
                </c:pt>
                <c:pt idx="123906">
                  <c:v>0</c:v>
                </c:pt>
                <c:pt idx="123907">
                  <c:v>0</c:v>
                </c:pt>
                <c:pt idx="123908">
                  <c:v>0</c:v>
                </c:pt>
                <c:pt idx="123909">
                  <c:v>0</c:v>
                </c:pt>
                <c:pt idx="123910">
                  <c:v>0</c:v>
                </c:pt>
                <c:pt idx="123911">
                  <c:v>0</c:v>
                </c:pt>
                <c:pt idx="123912">
                  <c:v>0</c:v>
                </c:pt>
                <c:pt idx="123913">
                  <c:v>0</c:v>
                </c:pt>
                <c:pt idx="123914">
                  <c:v>0</c:v>
                </c:pt>
                <c:pt idx="123915">
                  <c:v>0</c:v>
                </c:pt>
                <c:pt idx="123916">
                  <c:v>0</c:v>
                </c:pt>
                <c:pt idx="123917">
                  <c:v>0</c:v>
                </c:pt>
                <c:pt idx="123918">
                  <c:v>0</c:v>
                </c:pt>
                <c:pt idx="123919">
                  <c:v>0</c:v>
                </c:pt>
                <c:pt idx="123920">
                  <c:v>0</c:v>
                </c:pt>
                <c:pt idx="123921">
                  <c:v>0</c:v>
                </c:pt>
                <c:pt idx="123922">
                  <c:v>0</c:v>
                </c:pt>
                <c:pt idx="123923">
                  <c:v>0</c:v>
                </c:pt>
                <c:pt idx="123924">
                  <c:v>0</c:v>
                </c:pt>
                <c:pt idx="123925">
                  <c:v>0</c:v>
                </c:pt>
                <c:pt idx="123926">
                  <c:v>0</c:v>
                </c:pt>
                <c:pt idx="123927">
                  <c:v>0</c:v>
                </c:pt>
                <c:pt idx="123928">
                  <c:v>0</c:v>
                </c:pt>
                <c:pt idx="123929">
                  <c:v>0</c:v>
                </c:pt>
                <c:pt idx="123930">
                  <c:v>0</c:v>
                </c:pt>
                <c:pt idx="123931">
                  <c:v>0</c:v>
                </c:pt>
                <c:pt idx="123932">
                  <c:v>0</c:v>
                </c:pt>
                <c:pt idx="123933">
                  <c:v>0</c:v>
                </c:pt>
                <c:pt idx="123934">
                  <c:v>0</c:v>
                </c:pt>
                <c:pt idx="123935">
                  <c:v>0</c:v>
                </c:pt>
                <c:pt idx="123936">
                  <c:v>0</c:v>
                </c:pt>
                <c:pt idx="123937">
                  <c:v>0</c:v>
                </c:pt>
                <c:pt idx="123938">
                  <c:v>0</c:v>
                </c:pt>
                <c:pt idx="123939">
                  <c:v>0</c:v>
                </c:pt>
                <c:pt idx="123940">
                  <c:v>0</c:v>
                </c:pt>
                <c:pt idx="123941">
                  <c:v>0</c:v>
                </c:pt>
                <c:pt idx="123942">
                  <c:v>0</c:v>
                </c:pt>
                <c:pt idx="123943">
                  <c:v>0</c:v>
                </c:pt>
                <c:pt idx="123944">
                  <c:v>0</c:v>
                </c:pt>
                <c:pt idx="123945">
                  <c:v>0</c:v>
                </c:pt>
                <c:pt idx="123946">
                  <c:v>0</c:v>
                </c:pt>
                <c:pt idx="123947">
                  <c:v>0</c:v>
                </c:pt>
                <c:pt idx="123948">
                  <c:v>0</c:v>
                </c:pt>
                <c:pt idx="123949">
                  <c:v>0</c:v>
                </c:pt>
                <c:pt idx="123950">
                  <c:v>0</c:v>
                </c:pt>
                <c:pt idx="123951">
                  <c:v>0</c:v>
                </c:pt>
                <c:pt idx="123952">
                  <c:v>0</c:v>
                </c:pt>
                <c:pt idx="123953">
                  <c:v>0</c:v>
                </c:pt>
                <c:pt idx="123954">
                  <c:v>0</c:v>
                </c:pt>
                <c:pt idx="123955">
                  <c:v>0</c:v>
                </c:pt>
                <c:pt idx="123956">
                  <c:v>0</c:v>
                </c:pt>
                <c:pt idx="123957">
                  <c:v>0</c:v>
                </c:pt>
                <c:pt idx="123958">
                  <c:v>0</c:v>
                </c:pt>
                <c:pt idx="123959">
                  <c:v>0</c:v>
                </c:pt>
                <c:pt idx="123960">
                  <c:v>0</c:v>
                </c:pt>
                <c:pt idx="123961">
                  <c:v>0</c:v>
                </c:pt>
                <c:pt idx="123962">
                  <c:v>0</c:v>
                </c:pt>
                <c:pt idx="123963">
                  <c:v>0</c:v>
                </c:pt>
                <c:pt idx="123964">
                  <c:v>0</c:v>
                </c:pt>
                <c:pt idx="123965">
                  <c:v>0</c:v>
                </c:pt>
                <c:pt idx="123966">
                  <c:v>0</c:v>
                </c:pt>
                <c:pt idx="123967">
                  <c:v>0</c:v>
                </c:pt>
                <c:pt idx="123968">
                  <c:v>0</c:v>
                </c:pt>
                <c:pt idx="123969">
                  <c:v>0</c:v>
                </c:pt>
                <c:pt idx="123970">
                  <c:v>0</c:v>
                </c:pt>
                <c:pt idx="123971">
                  <c:v>0</c:v>
                </c:pt>
                <c:pt idx="123972">
                  <c:v>0</c:v>
                </c:pt>
                <c:pt idx="123973">
                  <c:v>0</c:v>
                </c:pt>
                <c:pt idx="123974">
                  <c:v>0</c:v>
                </c:pt>
                <c:pt idx="123975">
                  <c:v>0</c:v>
                </c:pt>
                <c:pt idx="123976">
                  <c:v>0</c:v>
                </c:pt>
                <c:pt idx="123977">
                  <c:v>0</c:v>
                </c:pt>
                <c:pt idx="123978">
                  <c:v>0</c:v>
                </c:pt>
                <c:pt idx="123979">
                  <c:v>0</c:v>
                </c:pt>
                <c:pt idx="123980">
                  <c:v>0</c:v>
                </c:pt>
                <c:pt idx="123981">
                  <c:v>0</c:v>
                </c:pt>
                <c:pt idx="123982">
                  <c:v>0</c:v>
                </c:pt>
                <c:pt idx="123983">
                  <c:v>0</c:v>
                </c:pt>
                <c:pt idx="123984">
                  <c:v>0</c:v>
                </c:pt>
                <c:pt idx="123985">
                  <c:v>0</c:v>
                </c:pt>
                <c:pt idx="123986">
                  <c:v>0</c:v>
                </c:pt>
                <c:pt idx="123987">
                  <c:v>0</c:v>
                </c:pt>
                <c:pt idx="123988">
                  <c:v>0</c:v>
                </c:pt>
                <c:pt idx="123989">
                  <c:v>0</c:v>
                </c:pt>
                <c:pt idx="123990">
                  <c:v>0</c:v>
                </c:pt>
                <c:pt idx="123991">
                  <c:v>0</c:v>
                </c:pt>
                <c:pt idx="123992">
                  <c:v>0</c:v>
                </c:pt>
                <c:pt idx="123993">
                  <c:v>0</c:v>
                </c:pt>
                <c:pt idx="123994">
                  <c:v>0</c:v>
                </c:pt>
                <c:pt idx="123995">
                  <c:v>0</c:v>
                </c:pt>
                <c:pt idx="123996">
                  <c:v>0</c:v>
                </c:pt>
                <c:pt idx="123997">
                  <c:v>0</c:v>
                </c:pt>
                <c:pt idx="123998">
                  <c:v>0</c:v>
                </c:pt>
                <c:pt idx="123999">
                  <c:v>0</c:v>
                </c:pt>
                <c:pt idx="124000">
                  <c:v>0</c:v>
                </c:pt>
                <c:pt idx="124001">
                  <c:v>0</c:v>
                </c:pt>
                <c:pt idx="124002">
                  <c:v>0</c:v>
                </c:pt>
                <c:pt idx="124003">
                  <c:v>0</c:v>
                </c:pt>
                <c:pt idx="124004">
                  <c:v>0</c:v>
                </c:pt>
                <c:pt idx="124005">
                  <c:v>0</c:v>
                </c:pt>
                <c:pt idx="124006">
                  <c:v>0</c:v>
                </c:pt>
                <c:pt idx="124007">
                  <c:v>0</c:v>
                </c:pt>
                <c:pt idx="124008">
                  <c:v>0</c:v>
                </c:pt>
                <c:pt idx="124009">
                  <c:v>0</c:v>
                </c:pt>
                <c:pt idx="124010">
                  <c:v>0</c:v>
                </c:pt>
                <c:pt idx="124011">
                  <c:v>0</c:v>
                </c:pt>
                <c:pt idx="124012">
                  <c:v>0</c:v>
                </c:pt>
                <c:pt idx="124013">
                  <c:v>0</c:v>
                </c:pt>
                <c:pt idx="124014">
                  <c:v>0</c:v>
                </c:pt>
                <c:pt idx="124015">
                  <c:v>0</c:v>
                </c:pt>
                <c:pt idx="124016">
                  <c:v>0</c:v>
                </c:pt>
                <c:pt idx="124017">
                  <c:v>0</c:v>
                </c:pt>
                <c:pt idx="124018">
                  <c:v>0</c:v>
                </c:pt>
                <c:pt idx="124019">
                  <c:v>0</c:v>
                </c:pt>
                <c:pt idx="124020">
                  <c:v>0</c:v>
                </c:pt>
                <c:pt idx="124021">
                  <c:v>0</c:v>
                </c:pt>
                <c:pt idx="124022">
                  <c:v>0</c:v>
                </c:pt>
                <c:pt idx="124023">
                  <c:v>0</c:v>
                </c:pt>
                <c:pt idx="124024">
                  <c:v>0</c:v>
                </c:pt>
                <c:pt idx="124025">
                  <c:v>0</c:v>
                </c:pt>
                <c:pt idx="124026">
                  <c:v>0</c:v>
                </c:pt>
                <c:pt idx="124027">
                  <c:v>0</c:v>
                </c:pt>
                <c:pt idx="124028">
                  <c:v>0</c:v>
                </c:pt>
                <c:pt idx="124029">
                  <c:v>0</c:v>
                </c:pt>
                <c:pt idx="124030">
                  <c:v>0</c:v>
                </c:pt>
                <c:pt idx="124031">
                  <c:v>0</c:v>
                </c:pt>
                <c:pt idx="124032">
                  <c:v>0</c:v>
                </c:pt>
                <c:pt idx="124033">
                  <c:v>0</c:v>
                </c:pt>
                <c:pt idx="124034">
                  <c:v>0</c:v>
                </c:pt>
                <c:pt idx="124035">
                  <c:v>0</c:v>
                </c:pt>
                <c:pt idx="124036">
                  <c:v>0</c:v>
                </c:pt>
                <c:pt idx="124037">
                  <c:v>0</c:v>
                </c:pt>
                <c:pt idx="124038">
                  <c:v>0</c:v>
                </c:pt>
                <c:pt idx="124039">
                  <c:v>0</c:v>
                </c:pt>
                <c:pt idx="124040">
                  <c:v>0</c:v>
                </c:pt>
                <c:pt idx="124041">
                  <c:v>0</c:v>
                </c:pt>
                <c:pt idx="124042">
                  <c:v>0</c:v>
                </c:pt>
                <c:pt idx="124043">
                  <c:v>0</c:v>
                </c:pt>
                <c:pt idx="124044">
                  <c:v>0</c:v>
                </c:pt>
                <c:pt idx="124045">
                  <c:v>0</c:v>
                </c:pt>
                <c:pt idx="124046">
                  <c:v>0</c:v>
                </c:pt>
                <c:pt idx="124047">
                  <c:v>0</c:v>
                </c:pt>
                <c:pt idx="124048">
                  <c:v>0</c:v>
                </c:pt>
                <c:pt idx="124049">
                  <c:v>0</c:v>
                </c:pt>
                <c:pt idx="124050">
                  <c:v>0</c:v>
                </c:pt>
                <c:pt idx="124051">
                  <c:v>0</c:v>
                </c:pt>
                <c:pt idx="124052">
                  <c:v>0</c:v>
                </c:pt>
                <c:pt idx="124053">
                  <c:v>0</c:v>
                </c:pt>
                <c:pt idx="124054">
                  <c:v>0</c:v>
                </c:pt>
                <c:pt idx="124055">
                  <c:v>0</c:v>
                </c:pt>
                <c:pt idx="124056">
                  <c:v>0</c:v>
                </c:pt>
                <c:pt idx="124057">
                  <c:v>0</c:v>
                </c:pt>
                <c:pt idx="124058">
                  <c:v>0</c:v>
                </c:pt>
                <c:pt idx="124059">
                  <c:v>0</c:v>
                </c:pt>
                <c:pt idx="124060">
                  <c:v>0</c:v>
                </c:pt>
                <c:pt idx="124061">
                  <c:v>0</c:v>
                </c:pt>
                <c:pt idx="124062">
                  <c:v>0</c:v>
                </c:pt>
                <c:pt idx="124063">
                  <c:v>0</c:v>
                </c:pt>
                <c:pt idx="124064">
                  <c:v>0</c:v>
                </c:pt>
                <c:pt idx="124065">
                  <c:v>0</c:v>
                </c:pt>
                <c:pt idx="124066">
                  <c:v>0</c:v>
                </c:pt>
                <c:pt idx="124067">
                  <c:v>0</c:v>
                </c:pt>
                <c:pt idx="124068">
                  <c:v>0</c:v>
                </c:pt>
                <c:pt idx="124069">
                  <c:v>0</c:v>
                </c:pt>
                <c:pt idx="124070">
                  <c:v>0</c:v>
                </c:pt>
                <c:pt idx="124071">
                  <c:v>0</c:v>
                </c:pt>
                <c:pt idx="124072">
                  <c:v>0</c:v>
                </c:pt>
                <c:pt idx="124073">
                  <c:v>0</c:v>
                </c:pt>
                <c:pt idx="124074">
                  <c:v>0</c:v>
                </c:pt>
                <c:pt idx="124075">
                  <c:v>0</c:v>
                </c:pt>
                <c:pt idx="124076">
                  <c:v>0</c:v>
                </c:pt>
                <c:pt idx="124077">
                  <c:v>0</c:v>
                </c:pt>
                <c:pt idx="124078">
                  <c:v>0</c:v>
                </c:pt>
                <c:pt idx="124079">
                  <c:v>0</c:v>
                </c:pt>
                <c:pt idx="124080">
                  <c:v>0</c:v>
                </c:pt>
                <c:pt idx="124081">
                  <c:v>0</c:v>
                </c:pt>
                <c:pt idx="124082">
                  <c:v>0</c:v>
                </c:pt>
                <c:pt idx="124083">
                  <c:v>0</c:v>
                </c:pt>
                <c:pt idx="124084">
                  <c:v>0</c:v>
                </c:pt>
                <c:pt idx="124085">
                  <c:v>0</c:v>
                </c:pt>
                <c:pt idx="124086">
                  <c:v>0</c:v>
                </c:pt>
                <c:pt idx="124087">
                  <c:v>0</c:v>
                </c:pt>
                <c:pt idx="124088">
                  <c:v>0</c:v>
                </c:pt>
                <c:pt idx="124089">
                  <c:v>0</c:v>
                </c:pt>
                <c:pt idx="124090">
                  <c:v>0</c:v>
                </c:pt>
                <c:pt idx="124091">
                  <c:v>0</c:v>
                </c:pt>
                <c:pt idx="124092">
                  <c:v>0</c:v>
                </c:pt>
                <c:pt idx="124093">
                  <c:v>0</c:v>
                </c:pt>
                <c:pt idx="124094">
                  <c:v>0</c:v>
                </c:pt>
                <c:pt idx="124095">
                  <c:v>0</c:v>
                </c:pt>
                <c:pt idx="124096">
                  <c:v>0</c:v>
                </c:pt>
                <c:pt idx="124097">
                  <c:v>0</c:v>
                </c:pt>
                <c:pt idx="124098">
                  <c:v>0</c:v>
                </c:pt>
                <c:pt idx="124099">
                  <c:v>0</c:v>
                </c:pt>
                <c:pt idx="124100">
                  <c:v>0</c:v>
                </c:pt>
                <c:pt idx="124101">
                  <c:v>0</c:v>
                </c:pt>
                <c:pt idx="124102">
                  <c:v>0</c:v>
                </c:pt>
                <c:pt idx="124103">
                  <c:v>0</c:v>
                </c:pt>
                <c:pt idx="124104">
                  <c:v>0</c:v>
                </c:pt>
                <c:pt idx="124105">
                  <c:v>0</c:v>
                </c:pt>
                <c:pt idx="124106">
                  <c:v>0</c:v>
                </c:pt>
                <c:pt idx="124107">
                  <c:v>0</c:v>
                </c:pt>
                <c:pt idx="124108">
                  <c:v>0</c:v>
                </c:pt>
                <c:pt idx="124109">
                  <c:v>0</c:v>
                </c:pt>
                <c:pt idx="124110">
                  <c:v>0</c:v>
                </c:pt>
                <c:pt idx="124111">
                  <c:v>0</c:v>
                </c:pt>
                <c:pt idx="124112">
                  <c:v>0</c:v>
                </c:pt>
                <c:pt idx="124113">
                  <c:v>0</c:v>
                </c:pt>
                <c:pt idx="124114">
                  <c:v>0</c:v>
                </c:pt>
                <c:pt idx="124115">
                  <c:v>0</c:v>
                </c:pt>
                <c:pt idx="124116">
                  <c:v>0</c:v>
                </c:pt>
                <c:pt idx="124117">
                  <c:v>0</c:v>
                </c:pt>
                <c:pt idx="124118">
                  <c:v>0</c:v>
                </c:pt>
                <c:pt idx="124119">
                  <c:v>0</c:v>
                </c:pt>
                <c:pt idx="124120">
                  <c:v>0</c:v>
                </c:pt>
                <c:pt idx="124121">
                  <c:v>0</c:v>
                </c:pt>
                <c:pt idx="124122">
                  <c:v>0</c:v>
                </c:pt>
                <c:pt idx="124123">
                  <c:v>0</c:v>
                </c:pt>
                <c:pt idx="124124">
                  <c:v>0</c:v>
                </c:pt>
                <c:pt idx="124125">
                  <c:v>0</c:v>
                </c:pt>
                <c:pt idx="124126">
                  <c:v>0</c:v>
                </c:pt>
                <c:pt idx="124127">
                  <c:v>0</c:v>
                </c:pt>
                <c:pt idx="124128">
                  <c:v>0</c:v>
                </c:pt>
                <c:pt idx="124129">
                  <c:v>0</c:v>
                </c:pt>
                <c:pt idx="124130">
                  <c:v>0</c:v>
                </c:pt>
                <c:pt idx="124131">
                  <c:v>0</c:v>
                </c:pt>
                <c:pt idx="124132">
                  <c:v>0</c:v>
                </c:pt>
                <c:pt idx="124133">
                  <c:v>0</c:v>
                </c:pt>
                <c:pt idx="124134">
                  <c:v>0</c:v>
                </c:pt>
                <c:pt idx="124135">
                  <c:v>0</c:v>
                </c:pt>
                <c:pt idx="124136">
                  <c:v>0</c:v>
                </c:pt>
                <c:pt idx="124137">
                  <c:v>0</c:v>
                </c:pt>
                <c:pt idx="124138">
                  <c:v>0</c:v>
                </c:pt>
                <c:pt idx="124139">
                  <c:v>0</c:v>
                </c:pt>
                <c:pt idx="124140">
                  <c:v>0</c:v>
                </c:pt>
                <c:pt idx="124141">
                  <c:v>0</c:v>
                </c:pt>
                <c:pt idx="124142">
                  <c:v>0</c:v>
                </c:pt>
                <c:pt idx="124143">
                  <c:v>0</c:v>
                </c:pt>
                <c:pt idx="124144">
                  <c:v>0</c:v>
                </c:pt>
                <c:pt idx="124145">
                  <c:v>0</c:v>
                </c:pt>
                <c:pt idx="124146">
                  <c:v>0</c:v>
                </c:pt>
                <c:pt idx="124147">
                  <c:v>0</c:v>
                </c:pt>
                <c:pt idx="124148">
                  <c:v>0</c:v>
                </c:pt>
                <c:pt idx="124149">
                  <c:v>0</c:v>
                </c:pt>
                <c:pt idx="124150">
                  <c:v>0</c:v>
                </c:pt>
                <c:pt idx="124151">
                  <c:v>0</c:v>
                </c:pt>
                <c:pt idx="124152">
                  <c:v>0</c:v>
                </c:pt>
                <c:pt idx="124153">
                  <c:v>0</c:v>
                </c:pt>
                <c:pt idx="124154">
                  <c:v>0</c:v>
                </c:pt>
                <c:pt idx="124155">
                  <c:v>0</c:v>
                </c:pt>
                <c:pt idx="124156">
                  <c:v>0</c:v>
                </c:pt>
                <c:pt idx="124157">
                  <c:v>0</c:v>
                </c:pt>
                <c:pt idx="124158">
                  <c:v>0</c:v>
                </c:pt>
                <c:pt idx="124159">
                  <c:v>0</c:v>
                </c:pt>
                <c:pt idx="124160">
                  <c:v>0</c:v>
                </c:pt>
                <c:pt idx="124161">
                  <c:v>0</c:v>
                </c:pt>
                <c:pt idx="124162">
                  <c:v>0</c:v>
                </c:pt>
                <c:pt idx="124163">
                  <c:v>0</c:v>
                </c:pt>
                <c:pt idx="124164">
                  <c:v>0</c:v>
                </c:pt>
                <c:pt idx="124165">
                  <c:v>0</c:v>
                </c:pt>
                <c:pt idx="124166">
                  <c:v>0</c:v>
                </c:pt>
                <c:pt idx="124167">
                  <c:v>0</c:v>
                </c:pt>
                <c:pt idx="124168">
                  <c:v>0</c:v>
                </c:pt>
                <c:pt idx="124169">
                  <c:v>0</c:v>
                </c:pt>
                <c:pt idx="124170">
                  <c:v>0</c:v>
                </c:pt>
                <c:pt idx="124171">
                  <c:v>0</c:v>
                </c:pt>
                <c:pt idx="124172">
                  <c:v>0</c:v>
                </c:pt>
                <c:pt idx="124173">
                  <c:v>0</c:v>
                </c:pt>
                <c:pt idx="124174">
                  <c:v>0</c:v>
                </c:pt>
                <c:pt idx="124175">
                  <c:v>0</c:v>
                </c:pt>
                <c:pt idx="124176">
                  <c:v>0</c:v>
                </c:pt>
                <c:pt idx="124177">
                  <c:v>0</c:v>
                </c:pt>
                <c:pt idx="124178">
                  <c:v>0</c:v>
                </c:pt>
                <c:pt idx="124179">
                  <c:v>0</c:v>
                </c:pt>
                <c:pt idx="124180">
                  <c:v>0</c:v>
                </c:pt>
                <c:pt idx="124181">
                  <c:v>0</c:v>
                </c:pt>
                <c:pt idx="124182">
                  <c:v>0</c:v>
                </c:pt>
                <c:pt idx="124183">
                  <c:v>0</c:v>
                </c:pt>
                <c:pt idx="124184">
                  <c:v>0</c:v>
                </c:pt>
                <c:pt idx="124185">
                  <c:v>0</c:v>
                </c:pt>
                <c:pt idx="124186">
                  <c:v>0</c:v>
                </c:pt>
                <c:pt idx="124187">
                  <c:v>0</c:v>
                </c:pt>
                <c:pt idx="124188">
                  <c:v>0</c:v>
                </c:pt>
                <c:pt idx="124189">
                  <c:v>0</c:v>
                </c:pt>
                <c:pt idx="124190">
                  <c:v>0</c:v>
                </c:pt>
                <c:pt idx="124191">
                  <c:v>0</c:v>
                </c:pt>
                <c:pt idx="124192">
                  <c:v>0</c:v>
                </c:pt>
                <c:pt idx="124193">
                  <c:v>0</c:v>
                </c:pt>
                <c:pt idx="124194">
                  <c:v>0</c:v>
                </c:pt>
                <c:pt idx="124195">
                  <c:v>0</c:v>
                </c:pt>
                <c:pt idx="124196">
                  <c:v>0</c:v>
                </c:pt>
                <c:pt idx="124197">
                  <c:v>0</c:v>
                </c:pt>
                <c:pt idx="124198">
                  <c:v>0</c:v>
                </c:pt>
                <c:pt idx="124199">
                  <c:v>0</c:v>
                </c:pt>
                <c:pt idx="124200">
                  <c:v>0</c:v>
                </c:pt>
                <c:pt idx="124201">
                  <c:v>0</c:v>
                </c:pt>
                <c:pt idx="124202">
                  <c:v>0</c:v>
                </c:pt>
                <c:pt idx="124203">
                  <c:v>0</c:v>
                </c:pt>
                <c:pt idx="124204">
                  <c:v>0</c:v>
                </c:pt>
                <c:pt idx="124205">
                  <c:v>0</c:v>
                </c:pt>
                <c:pt idx="124206">
                  <c:v>0</c:v>
                </c:pt>
                <c:pt idx="124207">
                  <c:v>0</c:v>
                </c:pt>
                <c:pt idx="124208">
                  <c:v>0</c:v>
                </c:pt>
                <c:pt idx="124209">
                  <c:v>0</c:v>
                </c:pt>
                <c:pt idx="124210">
                  <c:v>0</c:v>
                </c:pt>
                <c:pt idx="124211">
                  <c:v>0</c:v>
                </c:pt>
                <c:pt idx="124212">
                  <c:v>0</c:v>
                </c:pt>
                <c:pt idx="124213">
                  <c:v>0</c:v>
                </c:pt>
                <c:pt idx="124214">
                  <c:v>0</c:v>
                </c:pt>
                <c:pt idx="124215">
                  <c:v>0</c:v>
                </c:pt>
                <c:pt idx="124216">
                  <c:v>0</c:v>
                </c:pt>
                <c:pt idx="124217">
                  <c:v>0</c:v>
                </c:pt>
                <c:pt idx="124218">
                  <c:v>0</c:v>
                </c:pt>
                <c:pt idx="124219">
                  <c:v>0</c:v>
                </c:pt>
                <c:pt idx="124220">
                  <c:v>0</c:v>
                </c:pt>
                <c:pt idx="124221">
                  <c:v>0</c:v>
                </c:pt>
                <c:pt idx="124222">
                  <c:v>0</c:v>
                </c:pt>
                <c:pt idx="124223">
                  <c:v>0</c:v>
                </c:pt>
                <c:pt idx="124224">
                  <c:v>0</c:v>
                </c:pt>
                <c:pt idx="124225">
                  <c:v>0</c:v>
                </c:pt>
                <c:pt idx="124226">
                  <c:v>0</c:v>
                </c:pt>
                <c:pt idx="124227">
                  <c:v>0</c:v>
                </c:pt>
                <c:pt idx="124228">
                  <c:v>0</c:v>
                </c:pt>
                <c:pt idx="124229">
                  <c:v>0</c:v>
                </c:pt>
                <c:pt idx="124230">
                  <c:v>0</c:v>
                </c:pt>
                <c:pt idx="124231">
                  <c:v>0</c:v>
                </c:pt>
                <c:pt idx="124232">
                  <c:v>0</c:v>
                </c:pt>
                <c:pt idx="124233">
                  <c:v>0</c:v>
                </c:pt>
                <c:pt idx="124234">
                  <c:v>0</c:v>
                </c:pt>
                <c:pt idx="124235">
                  <c:v>0</c:v>
                </c:pt>
                <c:pt idx="124236">
                  <c:v>0</c:v>
                </c:pt>
                <c:pt idx="124237">
                  <c:v>0</c:v>
                </c:pt>
                <c:pt idx="124238">
                  <c:v>0</c:v>
                </c:pt>
                <c:pt idx="124239">
                  <c:v>0</c:v>
                </c:pt>
                <c:pt idx="124240">
                  <c:v>0</c:v>
                </c:pt>
                <c:pt idx="124241">
                  <c:v>0</c:v>
                </c:pt>
                <c:pt idx="124242">
                  <c:v>0</c:v>
                </c:pt>
                <c:pt idx="124243">
                  <c:v>0</c:v>
                </c:pt>
                <c:pt idx="124244">
                  <c:v>0</c:v>
                </c:pt>
                <c:pt idx="124245">
                  <c:v>0</c:v>
                </c:pt>
                <c:pt idx="124246">
                  <c:v>0</c:v>
                </c:pt>
                <c:pt idx="124247">
                  <c:v>0</c:v>
                </c:pt>
                <c:pt idx="124248">
                  <c:v>0</c:v>
                </c:pt>
                <c:pt idx="124249">
                  <c:v>0</c:v>
                </c:pt>
                <c:pt idx="124250">
                  <c:v>0</c:v>
                </c:pt>
                <c:pt idx="124251">
                  <c:v>0</c:v>
                </c:pt>
                <c:pt idx="124252">
                  <c:v>0</c:v>
                </c:pt>
                <c:pt idx="124253">
                  <c:v>0</c:v>
                </c:pt>
                <c:pt idx="124254">
                  <c:v>0</c:v>
                </c:pt>
                <c:pt idx="124255">
                  <c:v>0</c:v>
                </c:pt>
                <c:pt idx="124256">
                  <c:v>0</c:v>
                </c:pt>
                <c:pt idx="124257">
                  <c:v>0</c:v>
                </c:pt>
                <c:pt idx="124258">
                  <c:v>0</c:v>
                </c:pt>
                <c:pt idx="124259">
                  <c:v>0</c:v>
                </c:pt>
                <c:pt idx="124260">
                  <c:v>0</c:v>
                </c:pt>
                <c:pt idx="124261">
                  <c:v>0</c:v>
                </c:pt>
                <c:pt idx="124262">
                  <c:v>0</c:v>
                </c:pt>
                <c:pt idx="124263">
                  <c:v>0</c:v>
                </c:pt>
                <c:pt idx="124264">
                  <c:v>0</c:v>
                </c:pt>
                <c:pt idx="124265">
                  <c:v>0</c:v>
                </c:pt>
                <c:pt idx="124266">
                  <c:v>0</c:v>
                </c:pt>
                <c:pt idx="124267">
                  <c:v>0</c:v>
                </c:pt>
                <c:pt idx="124268">
                  <c:v>0</c:v>
                </c:pt>
                <c:pt idx="124269">
                  <c:v>0</c:v>
                </c:pt>
                <c:pt idx="124270">
                  <c:v>0</c:v>
                </c:pt>
                <c:pt idx="124271">
                  <c:v>0</c:v>
                </c:pt>
                <c:pt idx="124272">
                  <c:v>0</c:v>
                </c:pt>
                <c:pt idx="124273">
                  <c:v>0</c:v>
                </c:pt>
                <c:pt idx="124274">
                  <c:v>0</c:v>
                </c:pt>
                <c:pt idx="124275">
                  <c:v>0</c:v>
                </c:pt>
                <c:pt idx="124276">
                  <c:v>0</c:v>
                </c:pt>
                <c:pt idx="124277">
                  <c:v>0</c:v>
                </c:pt>
                <c:pt idx="124278">
                  <c:v>0</c:v>
                </c:pt>
                <c:pt idx="124279">
                  <c:v>0</c:v>
                </c:pt>
                <c:pt idx="124280">
                  <c:v>0</c:v>
                </c:pt>
                <c:pt idx="124281">
                  <c:v>0</c:v>
                </c:pt>
                <c:pt idx="124282">
                  <c:v>0</c:v>
                </c:pt>
                <c:pt idx="124283">
                  <c:v>0</c:v>
                </c:pt>
                <c:pt idx="124284">
                  <c:v>0</c:v>
                </c:pt>
                <c:pt idx="124285">
                  <c:v>0</c:v>
                </c:pt>
                <c:pt idx="124286">
                  <c:v>0</c:v>
                </c:pt>
                <c:pt idx="124287">
                  <c:v>0</c:v>
                </c:pt>
                <c:pt idx="124288">
                  <c:v>0</c:v>
                </c:pt>
                <c:pt idx="124289">
                  <c:v>0</c:v>
                </c:pt>
                <c:pt idx="124290">
                  <c:v>0</c:v>
                </c:pt>
                <c:pt idx="124291">
                  <c:v>0</c:v>
                </c:pt>
                <c:pt idx="124292">
                  <c:v>0</c:v>
                </c:pt>
                <c:pt idx="124293">
                  <c:v>0</c:v>
                </c:pt>
                <c:pt idx="124294">
                  <c:v>0</c:v>
                </c:pt>
                <c:pt idx="124295">
                  <c:v>0</c:v>
                </c:pt>
                <c:pt idx="124296">
                  <c:v>0</c:v>
                </c:pt>
                <c:pt idx="124297">
                  <c:v>0</c:v>
                </c:pt>
                <c:pt idx="124298">
                  <c:v>0</c:v>
                </c:pt>
                <c:pt idx="124299">
                  <c:v>0</c:v>
                </c:pt>
                <c:pt idx="124300">
                  <c:v>0</c:v>
                </c:pt>
                <c:pt idx="124301">
                  <c:v>0</c:v>
                </c:pt>
                <c:pt idx="124302">
                  <c:v>0</c:v>
                </c:pt>
                <c:pt idx="124303">
                  <c:v>0</c:v>
                </c:pt>
                <c:pt idx="124304">
                  <c:v>0</c:v>
                </c:pt>
                <c:pt idx="124305">
                  <c:v>0</c:v>
                </c:pt>
                <c:pt idx="124306">
                  <c:v>0</c:v>
                </c:pt>
                <c:pt idx="124307">
                  <c:v>0</c:v>
                </c:pt>
                <c:pt idx="124308">
                  <c:v>0</c:v>
                </c:pt>
                <c:pt idx="124309">
                  <c:v>0</c:v>
                </c:pt>
                <c:pt idx="124310">
                  <c:v>0</c:v>
                </c:pt>
                <c:pt idx="124311">
                  <c:v>0</c:v>
                </c:pt>
                <c:pt idx="124312">
                  <c:v>0</c:v>
                </c:pt>
                <c:pt idx="124313">
                  <c:v>0</c:v>
                </c:pt>
                <c:pt idx="124314">
                  <c:v>0</c:v>
                </c:pt>
                <c:pt idx="124315">
                  <c:v>0</c:v>
                </c:pt>
                <c:pt idx="124316">
                  <c:v>0</c:v>
                </c:pt>
                <c:pt idx="124317">
                  <c:v>0</c:v>
                </c:pt>
                <c:pt idx="124318">
                  <c:v>0</c:v>
                </c:pt>
                <c:pt idx="124319">
                  <c:v>0</c:v>
                </c:pt>
                <c:pt idx="124320">
                  <c:v>0</c:v>
                </c:pt>
                <c:pt idx="124321">
                  <c:v>0</c:v>
                </c:pt>
                <c:pt idx="124322">
                  <c:v>0</c:v>
                </c:pt>
                <c:pt idx="124323">
                  <c:v>0</c:v>
                </c:pt>
                <c:pt idx="124324">
                  <c:v>0</c:v>
                </c:pt>
                <c:pt idx="124325">
                  <c:v>0</c:v>
                </c:pt>
                <c:pt idx="124326">
                  <c:v>0</c:v>
                </c:pt>
                <c:pt idx="124327">
                  <c:v>0</c:v>
                </c:pt>
                <c:pt idx="124328">
                  <c:v>0</c:v>
                </c:pt>
                <c:pt idx="124329">
                  <c:v>0</c:v>
                </c:pt>
                <c:pt idx="124330">
                  <c:v>0</c:v>
                </c:pt>
                <c:pt idx="124331">
                  <c:v>0</c:v>
                </c:pt>
                <c:pt idx="124332">
                  <c:v>0</c:v>
                </c:pt>
                <c:pt idx="124333">
                  <c:v>0</c:v>
                </c:pt>
                <c:pt idx="124334">
                  <c:v>0</c:v>
                </c:pt>
                <c:pt idx="124335">
                  <c:v>0</c:v>
                </c:pt>
                <c:pt idx="124336">
                  <c:v>0</c:v>
                </c:pt>
                <c:pt idx="124337">
                  <c:v>0</c:v>
                </c:pt>
                <c:pt idx="124338">
                  <c:v>0</c:v>
                </c:pt>
                <c:pt idx="124339">
                  <c:v>0</c:v>
                </c:pt>
                <c:pt idx="124340">
                  <c:v>0</c:v>
                </c:pt>
                <c:pt idx="124341">
                  <c:v>0</c:v>
                </c:pt>
                <c:pt idx="124342">
                  <c:v>0</c:v>
                </c:pt>
                <c:pt idx="124343">
                  <c:v>0</c:v>
                </c:pt>
                <c:pt idx="124344">
                  <c:v>0</c:v>
                </c:pt>
                <c:pt idx="124345">
                  <c:v>0</c:v>
                </c:pt>
                <c:pt idx="124346">
                  <c:v>0</c:v>
                </c:pt>
                <c:pt idx="124347">
                  <c:v>0</c:v>
                </c:pt>
                <c:pt idx="124348">
                  <c:v>0</c:v>
                </c:pt>
                <c:pt idx="124349">
                  <c:v>0</c:v>
                </c:pt>
                <c:pt idx="124350">
                  <c:v>0</c:v>
                </c:pt>
                <c:pt idx="124351">
                  <c:v>0</c:v>
                </c:pt>
                <c:pt idx="124352">
                  <c:v>0</c:v>
                </c:pt>
                <c:pt idx="124353">
                  <c:v>0</c:v>
                </c:pt>
                <c:pt idx="124354">
                  <c:v>0</c:v>
                </c:pt>
                <c:pt idx="124355">
                  <c:v>0</c:v>
                </c:pt>
                <c:pt idx="124356">
                  <c:v>0</c:v>
                </c:pt>
                <c:pt idx="124357">
                  <c:v>0</c:v>
                </c:pt>
                <c:pt idx="124358">
                  <c:v>0</c:v>
                </c:pt>
                <c:pt idx="124359">
                  <c:v>0</c:v>
                </c:pt>
                <c:pt idx="124360">
                  <c:v>0</c:v>
                </c:pt>
                <c:pt idx="124361">
                  <c:v>0</c:v>
                </c:pt>
                <c:pt idx="124362">
                  <c:v>0</c:v>
                </c:pt>
                <c:pt idx="124363">
                  <c:v>0</c:v>
                </c:pt>
                <c:pt idx="124364">
                  <c:v>0</c:v>
                </c:pt>
                <c:pt idx="124365">
                  <c:v>0</c:v>
                </c:pt>
                <c:pt idx="124366">
                  <c:v>0</c:v>
                </c:pt>
                <c:pt idx="124367">
                  <c:v>0</c:v>
                </c:pt>
                <c:pt idx="124368">
                  <c:v>0</c:v>
                </c:pt>
                <c:pt idx="124369">
                  <c:v>0</c:v>
                </c:pt>
                <c:pt idx="124370">
                  <c:v>0</c:v>
                </c:pt>
                <c:pt idx="124371">
                  <c:v>0</c:v>
                </c:pt>
                <c:pt idx="124372">
                  <c:v>0</c:v>
                </c:pt>
                <c:pt idx="124373">
                  <c:v>0</c:v>
                </c:pt>
                <c:pt idx="124374">
                  <c:v>0</c:v>
                </c:pt>
                <c:pt idx="124375">
                  <c:v>0</c:v>
                </c:pt>
                <c:pt idx="124376">
                  <c:v>0</c:v>
                </c:pt>
                <c:pt idx="124377">
                  <c:v>0</c:v>
                </c:pt>
                <c:pt idx="124378">
                  <c:v>0</c:v>
                </c:pt>
                <c:pt idx="124379">
                  <c:v>0</c:v>
                </c:pt>
                <c:pt idx="124380">
                  <c:v>0</c:v>
                </c:pt>
                <c:pt idx="124381">
                  <c:v>0</c:v>
                </c:pt>
                <c:pt idx="124382">
                  <c:v>0</c:v>
                </c:pt>
                <c:pt idx="124383">
                  <c:v>0</c:v>
                </c:pt>
                <c:pt idx="124384">
                  <c:v>0</c:v>
                </c:pt>
                <c:pt idx="124385">
                  <c:v>0</c:v>
                </c:pt>
                <c:pt idx="124386">
                  <c:v>0</c:v>
                </c:pt>
                <c:pt idx="124387">
                  <c:v>0</c:v>
                </c:pt>
                <c:pt idx="124388">
                  <c:v>0</c:v>
                </c:pt>
                <c:pt idx="124389">
                  <c:v>0</c:v>
                </c:pt>
                <c:pt idx="124390">
                  <c:v>0</c:v>
                </c:pt>
                <c:pt idx="124391">
                  <c:v>0</c:v>
                </c:pt>
                <c:pt idx="124392">
                  <c:v>0</c:v>
                </c:pt>
                <c:pt idx="124393">
                  <c:v>0</c:v>
                </c:pt>
                <c:pt idx="124394">
                  <c:v>0</c:v>
                </c:pt>
                <c:pt idx="124395">
                  <c:v>0</c:v>
                </c:pt>
                <c:pt idx="124396">
                  <c:v>0</c:v>
                </c:pt>
                <c:pt idx="124397">
                  <c:v>0</c:v>
                </c:pt>
                <c:pt idx="124398">
                  <c:v>0</c:v>
                </c:pt>
                <c:pt idx="124399">
                  <c:v>0</c:v>
                </c:pt>
                <c:pt idx="124400">
                  <c:v>0</c:v>
                </c:pt>
                <c:pt idx="124401">
                  <c:v>0</c:v>
                </c:pt>
                <c:pt idx="124402">
                  <c:v>0</c:v>
                </c:pt>
                <c:pt idx="124403">
                  <c:v>0</c:v>
                </c:pt>
                <c:pt idx="124404">
                  <c:v>0</c:v>
                </c:pt>
                <c:pt idx="124405">
                  <c:v>0</c:v>
                </c:pt>
                <c:pt idx="124406">
                  <c:v>0</c:v>
                </c:pt>
                <c:pt idx="124407">
                  <c:v>0</c:v>
                </c:pt>
                <c:pt idx="124408">
                  <c:v>0</c:v>
                </c:pt>
                <c:pt idx="124409">
                  <c:v>0</c:v>
                </c:pt>
                <c:pt idx="124410">
                  <c:v>0</c:v>
                </c:pt>
                <c:pt idx="124411">
                  <c:v>0</c:v>
                </c:pt>
                <c:pt idx="124412">
                  <c:v>0</c:v>
                </c:pt>
                <c:pt idx="124413">
                  <c:v>0</c:v>
                </c:pt>
                <c:pt idx="124414">
                  <c:v>0</c:v>
                </c:pt>
                <c:pt idx="124415">
                  <c:v>0</c:v>
                </c:pt>
                <c:pt idx="124416">
                  <c:v>0</c:v>
                </c:pt>
                <c:pt idx="124417">
                  <c:v>0</c:v>
                </c:pt>
                <c:pt idx="124418">
                  <c:v>0</c:v>
                </c:pt>
                <c:pt idx="124419">
                  <c:v>0</c:v>
                </c:pt>
                <c:pt idx="124420">
                  <c:v>0</c:v>
                </c:pt>
                <c:pt idx="124421">
                  <c:v>0</c:v>
                </c:pt>
                <c:pt idx="124422">
                  <c:v>0</c:v>
                </c:pt>
                <c:pt idx="124423">
                  <c:v>0</c:v>
                </c:pt>
                <c:pt idx="124424">
                  <c:v>0</c:v>
                </c:pt>
                <c:pt idx="124425">
                  <c:v>0</c:v>
                </c:pt>
                <c:pt idx="124426">
                  <c:v>0</c:v>
                </c:pt>
                <c:pt idx="124427">
                  <c:v>0</c:v>
                </c:pt>
                <c:pt idx="124428">
                  <c:v>0</c:v>
                </c:pt>
                <c:pt idx="124429">
                  <c:v>0</c:v>
                </c:pt>
                <c:pt idx="124430">
                  <c:v>0</c:v>
                </c:pt>
                <c:pt idx="124431">
                  <c:v>0</c:v>
                </c:pt>
                <c:pt idx="124432">
                  <c:v>0</c:v>
                </c:pt>
                <c:pt idx="124433">
                  <c:v>0</c:v>
                </c:pt>
                <c:pt idx="124434">
                  <c:v>0</c:v>
                </c:pt>
                <c:pt idx="124435">
                  <c:v>0</c:v>
                </c:pt>
                <c:pt idx="124436">
                  <c:v>0</c:v>
                </c:pt>
                <c:pt idx="124437">
                  <c:v>0</c:v>
                </c:pt>
                <c:pt idx="124438">
                  <c:v>0</c:v>
                </c:pt>
                <c:pt idx="124439">
                  <c:v>0</c:v>
                </c:pt>
                <c:pt idx="124440">
                  <c:v>0</c:v>
                </c:pt>
                <c:pt idx="124441">
                  <c:v>0</c:v>
                </c:pt>
                <c:pt idx="124442">
                  <c:v>0</c:v>
                </c:pt>
                <c:pt idx="124443">
                  <c:v>0</c:v>
                </c:pt>
                <c:pt idx="124444">
                  <c:v>0</c:v>
                </c:pt>
                <c:pt idx="124445">
                  <c:v>0</c:v>
                </c:pt>
                <c:pt idx="124446">
                  <c:v>0</c:v>
                </c:pt>
                <c:pt idx="124447">
                  <c:v>0</c:v>
                </c:pt>
                <c:pt idx="124448">
                  <c:v>0</c:v>
                </c:pt>
                <c:pt idx="124449">
                  <c:v>0</c:v>
                </c:pt>
                <c:pt idx="124450">
                  <c:v>0</c:v>
                </c:pt>
                <c:pt idx="124451">
                  <c:v>0</c:v>
                </c:pt>
                <c:pt idx="124452">
                  <c:v>0</c:v>
                </c:pt>
                <c:pt idx="124453">
                  <c:v>0</c:v>
                </c:pt>
                <c:pt idx="124454">
                  <c:v>0</c:v>
                </c:pt>
                <c:pt idx="124455">
                  <c:v>0</c:v>
                </c:pt>
                <c:pt idx="124456">
                  <c:v>0</c:v>
                </c:pt>
                <c:pt idx="124457">
                  <c:v>0</c:v>
                </c:pt>
                <c:pt idx="124458">
                  <c:v>0</c:v>
                </c:pt>
                <c:pt idx="124459">
                  <c:v>0</c:v>
                </c:pt>
                <c:pt idx="124460">
                  <c:v>0</c:v>
                </c:pt>
                <c:pt idx="124461">
                  <c:v>0</c:v>
                </c:pt>
                <c:pt idx="124462">
                  <c:v>0</c:v>
                </c:pt>
                <c:pt idx="124463">
                  <c:v>0</c:v>
                </c:pt>
                <c:pt idx="124464">
                  <c:v>0</c:v>
                </c:pt>
                <c:pt idx="124465">
                  <c:v>0</c:v>
                </c:pt>
                <c:pt idx="124466">
                  <c:v>0</c:v>
                </c:pt>
                <c:pt idx="124467">
                  <c:v>0</c:v>
                </c:pt>
                <c:pt idx="124468">
                  <c:v>0</c:v>
                </c:pt>
                <c:pt idx="124469">
                  <c:v>0</c:v>
                </c:pt>
                <c:pt idx="124470">
                  <c:v>0</c:v>
                </c:pt>
                <c:pt idx="124471">
                  <c:v>0</c:v>
                </c:pt>
                <c:pt idx="124472">
                  <c:v>0</c:v>
                </c:pt>
                <c:pt idx="124473">
                  <c:v>0</c:v>
                </c:pt>
                <c:pt idx="124474">
                  <c:v>0</c:v>
                </c:pt>
                <c:pt idx="124475">
                  <c:v>0</c:v>
                </c:pt>
                <c:pt idx="124476">
                  <c:v>0</c:v>
                </c:pt>
                <c:pt idx="124477">
                  <c:v>0</c:v>
                </c:pt>
                <c:pt idx="124478">
                  <c:v>0</c:v>
                </c:pt>
                <c:pt idx="124479">
                  <c:v>0</c:v>
                </c:pt>
                <c:pt idx="124480">
                  <c:v>0</c:v>
                </c:pt>
                <c:pt idx="124481">
                  <c:v>0</c:v>
                </c:pt>
                <c:pt idx="124482">
                  <c:v>0</c:v>
                </c:pt>
                <c:pt idx="124483">
                  <c:v>0</c:v>
                </c:pt>
                <c:pt idx="124484">
                  <c:v>0</c:v>
                </c:pt>
                <c:pt idx="124485">
                  <c:v>0</c:v>
                </c:pt>
                <c:pt idx="124486">
                  <c:v>0</c:v>
                </c:pt>
                <c:pt idx="124487">
                  <c:v>0</c:v>
                </c:pt>
                <c:pt idx="124488">
                  <c:v>0</c:v>
                </c:pt>
                <c:pt idx="124489">
                  <c:v>0</c:v>
                </c:pt>
                <c:pt idx="124490">
                  <c:v>0</c:v>
                </c:pt>
                <c:pt idx="124491">
                  <c:v>0</c:v>
                </c:pt>
                <c:pt idx="124492">
                  <c:v>0</c:v>
                </c:pt>
                <c:pt idx="124493">
                  <c:v>0</c:v>
                </c:pt>
                <c:pt idx="124494">
                  <c:v>0</c:v>
                </c:pt>
                <c:pt idx="124495">
                  <c:v>0</c:v>
                </c:pt>
                <c:pt idx="124496">
                  <c:v>0</c:v>
                </c:pt>
                <c:pt idx="124497">
                  <c:v>0</c:v>
                </c:pt>
                <c:pt idx="124498">
                  <c:v>0</c:v>
                </c:pt>
                <c:pt idx="124499">
                  <c:v>0</c:v>
                </c:pt>
                <c:pt idx="124500">
                  <c:v>0</c:v>
                </c:pt>
                <c:pt idx="124501">
                  <c:v>0</c:v>
                </c:pt>
                <c:pt idx="124502">
                  <c:v>0</c:v>
                </c:pt>
                <c:pt idx="124503">
                  <c:v>0</c:v>
                </c:pt>
                <c:pt idx="124504">
                  <c:v>0</c:v>
                </c:pt>
                <c:pt idx="124505">
                  <c:v>0</c:v>
                </c:pt>
                <c:pt idx="124506">
                  <c:v>0</c:v>
                </c:pt>
                <c:pt idx="124507">
                  <c:v>0</c:v>
                </c:pt>
                <c:pt idx="124508">
                  <c:v>0</c:v>
                </c:pt>
                <c:pt idx="124509">
                  <c:v>0</c:v>
                </c:pt>
                <c:pt idx="124510">
                  <c:v>0</c:v>
                </c:pt>
                <c:pt idx="124511">
                  <c:v>0</c:v>
                </c:pt>
                <c:pt idx="124512">
                  <c:v>0</c:v>
                </c:pt>
                <c:pt idx="124513">
                  <c:v>0</c:v>
                </c:pt>
                <c:pt idx="124514">
                  <c:v>0</c:v>
                </c:pt>
                <c:pt idx="124515">
                  <c:v>0</c:v>
                </c:pt>
                <c:pt idx="124516">
                  <c:v>0</c:v>
                </c:pt>
                <c:pt idx="124517">
                  <c:v>0</c:v>
                </c:pt>
                <c:pt idx="124518">
                  <c:v>0</c:v>
                </c:pt>
                <c:pt idx="124519">
                  <c:v>0</c:v>
                </c:pt>
                <c:pt idx="124520">
                  <c:v>0</c:v>
                </c:pt>
                <c:pt idx="124521">
                  <c:v>0</c:v>
                </c:pt>
                <c:pt idx="124522">
                  <c:v>0</c:v>
                </c:pt>
                <c:pt idx="124523">
                  <c:v>0</c:v>
                </c:pt>
                <c:pt idx="124524">
                  <c:v>0</c:v>
                </c:pt>
                <c:pt idx="124525">
                  <c:v>0</c:v>
                </c:pt>
                <c:pt idx="124526">
                  <c:v>0</c:v>
                </c:pt>
                <c:pt idx="124527">
                  <c:v>0</c:v>
                </c:pt>
                <c:pt idx="124528">
                  <c:v>0</c:v>
                </c:pt>
                <c:pt idx="124529">
                  <c:v>0</c:v>
                </c:pt>
                <c:pt idx="124530">
                  <c:v>0</c:v>
                </c:pt>
                <c:pt idx="124531">
                  <c:v>0</c:v>
                </c:pt>
                <c:pt idx="124532">
                  <c:v>0</c:v>
                </c:pt>
                <c:pt idx="124533">
                  <c:v>0</c:v>
                </c:pt>
                <c:pt idx="124534">
                  <c:v>0</c:v>
                </c:pt>
                <c:pt idx="124535">
                  <c:v>0</c:v>
                </c:pt>
                <c:pt idx="124536">
                  <c:v>0</c:v>
                </c:pt>
                <c:pt idx="124537">
                  <c:v>0</c:v>
                </c:pt>
                <c:pt idx="124538">
                  <c:v>0</c:v>
                </c:pt>
                <c:pt idx="124539">
                  <c:v>0</c:v>
                </c:pt>
                <c:pt idx="124540">
                  <c:v>0</c:v>
                </c:pt>
                <c:pt idx="124541">
                  <c:v>0</c:v>
                </c:pt>
                <c:pt idx="124542">
                  <c:v>0</c:v>
                </c:pt>
                <c:pt idx="124543">
                  <c:v>0</c:v>
                </c:pt>
                <c:pt idx="124544">
                  <c:v>0</c:v>
                </c:pt>
                <c:pt idx="124545">
                  <c:v>0</c:v>
                </c:pt>
                <c:pt idx="124546">
                  <c:v>0</c:v>
                </c:pt>
                <c:pt idx="124547">
                  <c:v>0</c:v>
                </c:pt>
                <c:pt idx="124548">
                  <c:v>0</c:v>
                </c:pt>
                <c:pt idx="124549">
                  <c:v>0</c:v>
                </c:pt>
                <c:pt idx="124550">
                  <c:v>0</c:v>
                </c:pt>
                <c:pt idx="124551">
                  <c:v>0</c:v>
                </c:pt>
                <c:pt idx="124552">
                  <c:v>0</c:v>
                </c:pt>
                <c:pt idx="124553">
                  <c:v>0</c:v>
                </c:pt>
                <c:pt idx="124554">
                  <c:v>0</c:v>
                </c:pt>
                <c:pt idx="124555">
                  <c:v>0</c:v>
                </c:pt>
                <c:pt idx="124556">
                  <c:v>0</c:v>
                </c:pt>
                <c:pt idx="124557">
                  <c:v>0</c:v>
                </c:pt>
                <c:pt idx="124558">
                  <c:v>0</c:v>
                </c:pt>
                <c:pt idx="124559">
                  <c:v>0</c:v>
                </c:pt>
                <c:pt idx="124560">
                  <c:v>0</c:v>
                </c:pt>
                <c:pt idx="124561">
                  <c:v>0</c:v>
                </c:pt>
                <c:pt idx="124562">
                  <c:v>0</c:v>
                </c:pt>
                <c:pt idx="124563">
                  <c:v>0</c:v>
                </c:pt>
                <c:pt idx="124564">
                  <c:v>0</c:v>
                </c:pt>
                <c:pt idx="124565">
                  <c:v>0</c:v>
                </c:pt>
                <c:pt idx="124566">
                  <c:v>0</c:v>
                </c:pt>
                <c:pt idx="124567">
                  <c:v>0</c:v>
                </c:pt>
                <c:pt idx="124568">
                  <c:v>0</c:v>
                </c:pt>
                <c:pt idx="124569">
                  <c:v>0</c:v>
                </c:pt>
                <c:pt idx="124570">
                  <c:v>0</c:v>
                </c:pt>
                <c:pt idx="124571">
                  <c:v>0</c:v>
                </c:pt>
                <c:pt idx="124572">
                  <c:v>0</c:v>
                </c:pt>
                <c:pt idx="124573">
                  <c:v>0</c:v>
                </c:pt>
                <c:pt idx="124574">
                  <c:v>0</c:v>
                </c:pt>
                <c:pt idx="124575">
                  <c:v>0</c:v>
                </c:pt>
                <c:pt idx="124576">
                  <c:v>0</c:v>
                </c:pt>
                <c:pt idx="124577">
                  <c:v>0</c:v>
                </c:pt>
                <c:pt idx="124578">
                  <c:v>0</c:v>
                </c:pt>
                <c:pt idx="124579">
                  <c:v>0</c:v>
                </c:pt>
                <c:pt idx="124580">
                  <c:v>0</c:v>
                </c:pt>
                <c:pt idx="124581">
                  <c:v>0</c:v>
                </c:pt>
                <c:pt idx="124582">
                  <c:v>0</c:v>
                </c:pt>
                <c:pt idx="124583">
                  <c:v>0</c:v>
                </c:pt>
                <c:pt idx="124584">
                  <c:v>0</c:v>
                </c:pt>
                <c:pt idx="124585">
                  <c:v>0</c:v>
                </c:pt>
                <c:pt idx="124586">
                  <c:v>0</c:v>
                </c:pt>
                <c:pt idx="124587">
                  <c:v>0</c:v>
                </c:pt>
                <c:pt idx="124588">
                  <c:v>0</c:v>
                </c:pt>
                <c:pt idx="124589">
                  <c:v>0</c:v>
                </c:pt>
                <c:pt idx="124590">
                  <c:v>0</c:v>
                </c:pt>
                <c:pt idx="124591">
                  <c:v>0</c:v>
                </c:pt>
                <c:pt idx="124592">
                  <c:v>0</c:v>
                </c:pt>
                <c:pt idx="124593">
                  <c:v>0</c:v>
                </c:pt>
                <c:pt idx="124594">
                  <c:v>0</c:v>
                </c:pt>
                <c:pt idx="124595">
                  <c:v>0</c:v>
                </c:pt>
                <c:pt idx="124596">
                  <c:v>0</c:v>
                </c:pt>
                <c:pt idx="124597">
                  <c:v>0</c:v>
                </c:pt>
                <c:pt idx="124598">
                  <c:v>0</c:v>
                </c:pt>
                <c:pt idx="124599">
                  <c:v>0</c:v>
                </c:pt>
                <c:pt idx="124600">
                  <c:v>0</c:v>
                </c:pt>
                <c:pt idx="124601">
                  <c:v>0</c:v>
                </c:pt>
                <c:pt idx="124602">
                  <c:v>0</c:v>
                </c:pt>
                <c:pt idx="124603">
                  <c:v>0</c:v>
                </c:pt>
                <c:pt idx="124604">
                  <c:v>0</c:v>
                </c:pt>
                <c:pt idx="124605">
                  <c:v>0</c:v>
                </c:pt>
                <c:pt idx="124606">
                  <c:v>0</c:v>
                </c:pt>
                <c:pt idx="124607">
                  <c:v>0</c:v>
                </c:pt>
                <c:pt idx="124608">
                  <c:v>0</c:v>
                </c:pt>
                <c:pt idx="124609">
                  <c:v>0</c:v>
                </c:pt>
                <c:pt idx="124610">
                  <c:v>0</c:v>
                </c:pt>
                <c:pt idx="124611">
                  <c:v>0</c:v>
                </c:pt>
                <c:pt idx="124612">
                  <c:v>0</c:v>
                </c:pt>
                <c:pt idx="124613">
                  <c:v>0</c:v>
                </c:pt>
                <c:pt idx="124614">
                  <c:v>0</c:v>
                </c:pt>
                <c:pt idx="124615">
                  <c:v>0</c:v>
                </c:pt>
                <c:pt idx="124616">
                  <c:v>0</c:v>
                </c:pt>
                <c:pt idx="124617">
                  <c:v>0</c:v>
                </c:pt>
                <c:pt idx="124618">
                  <c:v>0</c:v>
                </c:pt>
                <c:pt idx="124619">
                  <c:v>0</c:v>
                </c:pt>
                <c:pt idx="124620">
                  <c:v>0</c:v>
                </c:pt>
                <c:pt idx="124621">
                  <c:v>0</c:v>
                </c:pt>
                <c:pt idx="124622">
                  <c:v>0</c:v>
                </c:pt>
                <c:pt idx="124623">
                  <c:v>0</c:v>
                </c:pt>
                <c:pt idx="124624">
                  <c:v>0</c:v>
                </c:pt>
                <c:pt idx="124625">
                  <c:v>0</c:v>
                </c:pt>
                <c:pt idx="124626">
                  <c:v>0</c:v>
                </c:pt>
                <c:pt idx="124627">
                  <c:v>0</c:v>
                </c:pt>
                <c:pt idx="124628">
                  <c:v>0</c:v>
                </c:pt>
                <c:pt idx="124629">
                  <c:v>0</c:v>
                </c:pt>
                <c:pt idx="124630">
                  <c:v>0</c:v>
                </c:pt>
                <c:pt idx="124631">
                  <c:v>0</c:v>
                </c:pt>
                <c:pt idx="124632">
                  <c:v>0</c:v>
                </c:pt>
                <c:pt idx="124633">
                  <c:v>0</c:v>
                </c:pt>
                <c:pt idx="124634">
                  <c:v>0</c:v>
                </c:pt>
                <c:pt idx="124635">
                  <c:v>0</c:v>
                </c:pt>
                <c:pt idx="124636">
                  <c:v>0</c:v>
                </c:pt>
                <c:pt idx="124637">
                  <c:v>0</c:v>
                </c:pt>
                <c:pt idx="124638">
                  <c:v>0</c:v>
                </c:pt>
                <c:pt idx="124639">
                  <c:v>0</c:v>
                </c:pt>
                <c:pt idx="124640">
                  <c:v>0</c:v>
                </c:pt>
                <c:pt idx="124641">
                  <c:v>0</c:v>
                </c:pt>
                <c:pt idx="124642">
                  <c:v>0</c:v>
                </c:pt>
                <c:pt idx="124643">
                  <c:v>0</c:v>
                </c:pt>
                <c:pt idx="124644">
                  <c:v>0</c:v>
                </c:pt>
                <c:pt idx="124645">
                  <c:v>0</c:v>
                </c:pt>
                <c:pt idx="124646">
                  <c:v>0</c:v>
                </c:pt>
                <c:pt idx="124647">
                  <c:v>0</c:v>
                </c:pt>
                <c:pt idx="124648">
                  <c:v>0</c:v>
                </c:pt>
                <c:pt idx="124649">
                  <c:v>0</c:v>
                </c:pt>
                <c:pt idx="124650">
                  <c:v>0</c:v>
                </c:pt>
                <c:pt idx="124651">
                  <c:v>0</c:v>
                </c:pt>
                <c:pt idx="124652">
                  <c:v>0</c:v>
                </c:pt>
                <c:pt idx="124653">
                  <c:v>0</c:v>
                </c:pt>
                <c:pt idx="124654">
                  <c:v>0</c:v>
                </c:pt>
                <c:pt idx="124655">
                  <c:v>0</c:v>
                </c:pt>
                <c:pt idx="124656">
                  <c:v>0</c:v>
                </c:pt>
                <c:pt idx="124657">
                  <c:v>0</c:v>
                </c:pt>
                <c:pt idx="124658">
                  <c:v>0</c:v>
                </c:pt>
                <c:pt idx="124659">
                  <c:v>0</c:v>
                </c:pt>
                <c:pt idx="124660">
                  <c:v>0</c:v>
                </c:pt>
                <c:pt idx="124661">
                  <c:v>0</c:v>
                </c:pt>
                <c:pt idx="124662">
                  <c:v>0</c:v>
                </c:pt>
                <c:pt idx="124663">
                  <c:v>0</c:v>
                </c:pt>
                <c:pt idx="124664">
                  <c:v>0</c:v>
                </c:pt>
                <c:pt idx="124665">
                  <c:v>0</c:v>
                </c:pt>
                <c:pt idx="124666">
                  <c:v>0</c:v>
                </c:pt>
                <c:pt idx="124667">
                  <c:v>0</c:v>
                </c:pt>
                <c:pt idx="124668">
                  <c:v>0</c:v>
                </c:pt>
                <c:pt idx="124669">
                  <c:v>0</c:v>
                </c:pt>
                <c:pt idx="124670">
                  <c:v>0</c:v>
                </c:pt>
                <c:pt idx="124671">
                  <c:v>0</c:v>
                </c:pt>
                <c:pt idx="124672">
                  <c:v>0</c:v>
                </c:pt>
                <c:pt idx="124673">
                  <c:v>0</c:v>
                </c:pt>
                <c:pt idx="124674">
                  <c:v>0</c:v>
                </c:pt>
                <c:pt idx="124675">
                  <c:v>0</c:v>
                </c:pt>
                <c:pt idx="124676">
                  <c:v>0</c:v>
                </c:pt>
                <c:pt idx="124677">
                  <c:v>0</c:v>
                </c:pt>
                <c:pt idx="124678">
                  <c:v>0</c:v>
                </c:pt>
                <c:pt idx="124679">
                  <c:v>0</c:v>
                </c:pt>
                <c:pt idx="124680">
                  <c:v>0</c:v>
                </c:pt>
                <c:pt idx="124681">
                  <c:v>0</c:v>
                </c:pt>
                <c:pt idx="124682">
                  <c:v>0</c:v>
                </c:pt>
                <c:pt idx="124683">
                  <c:v>0</c:v>
                </c:pt>
                <c:pt idx="124684">
                  <c:v>0</c:v>
                </c:pt>
                <c:pt idx="124685">
                  <c:v>0</c:v>
                </c:pt>
                <c:pt idx="124686">
                  <c:v>0</c:v>
                </c:pt>
                <c:pt idx="124687">
                  <c:v>0</c:v>
                </c:pt>
                <c:pt idx="124688">
                  <c:v>0</c:v>
                </c:pt>
                <c:pt idx="124689">
                  <c:v>0</c:v>
                </c:pt>
                <c:pt idx="124690">
                  <c:v>0</c:v>
                </c:pt>
                <c:pt idx="124691">
                  <c:v>0</c:v>
                </c:pt>
                <c:pt idx="124692">
                  <c:v>0</c:v>
                </c:pt>
                <c:pt idx="124693">
                  <c:v>0</c:v>
                </c:pt>
                <c:pt idx="124694">
                  <c:v>0</c:v>
                </c:pt>
                <c:pt idx="124695">
                  <c:v>0</c:v>
                </c:pt>
                <c:pt idx="124696">
                  <c:v>0</c:v>
                </c:pt>
                <c:pt idx="124697">
                  <c:v>0</c:v>
                </c:pt>
                <c:pt idx="124698">
                  <c:v>0</c:v>
                </c:pt>
                <c:pt idx="124699">
                  <c:v>0</c:v>
                </c:pt>
                <c:pt idx="124700">
                  <c:v>0</c:v>
                </c:pt>
                <c:pt idx="124701">
                  <c:v>0</c:v>
                </c:pt>
                <c:pt idx="124702">
                  <c:v>0</c:v>
                </c:pt>
                <c:pt idx="124703">
                  <c:v>0</c:v>
                </c:pt>
                <c:pt idx="124704">
                  <c:v>0</c:v>
                </c:pt>
                <c:pt idx="124705">
                  <c:v>0</c:v>
                </c:pt>
                <c:pt idx="124706">
                  <c:v>0</c:v>
                </c:pt>
                <c:pt idx="124707">
                  <c:v>0</c:v>
                </c:pt>
                <c:pt idx="124708">
                  <c:v>0</c:v>
                </c:pt>
                <c:pt idx="124709">
                  <c:v>0</c:v>
                </c:pt>
                <c:pt idx="124710">
                  <c:v>0</c:v>
                </c:pt>
                <c:pt idx="124711">
                  <c:v>0</c:v>
                </c:pt>
                <c:pt idx="124712">
                  <c:v>0</c:v>
                </c:pt>
                <c:pt idx="124713">
                  <c:v>0</c:v>
                </c:pt>
                <c:pt idx="124714">
                  <c:v>0</c:v>
                </c:pt>
                <c:pt idx="124715">
                  <c:v>0</c:v>
                </c:pt>
                <c:pt idx="124716">
                  <c:v>0</c:v>
                </c:pt>
                <c:pt idx="124717">
                  <c:v>0</c:v>
                </c:pt>
                <c:pt idx="124718">
                  <c:v>0</c:v>
                </c:pt>
                <c:pt idx="124719">
                  <c:v>0</c:v>
                </c:pt>
                <c:pt idx="124720">
                  <c:v>0</c:v>
                </c:pt>
                <c:pt idx="124721">
                  <c:v>0</c:v>
                </c:pt>
                <c:pt idx="124722">
                  <c:v>0</c:v>
                </c:pt>
                <c:pt idx="124723">
                  <c:v>0</c:v>
                </c:pt>
                <c:pt idx="124724">
                  <c:v>0</c:v>
                </c:pt>
                <c:pt idx="124725">
                  <c:v>0</c:v>
                </c:pt>
                <c:pt idx="124726">
                  <c:v>0</c:v>
                </c:pt>
                <c:pt idx="124727">
                  <c:v>0</c:v>
                </c:pt>
                <c:pt idx="124728">
                  <c:v>0</c:v>
                </c:pt>
                <c:pt idx="124729">
                  <c:v>0</c:v>
                </c:pt>
                <c:pt idx="124730">
                  <c:v>0</c:v>
                </c:pt>
                <c:pt idx="124731">
                  <c:v>0</c:v>
                </c:pt>
                <c:pt idx="124732">
                  <c:v>0</c:v>
                </c:pt>
                <c:pt idx="124733">
                  <c:v>0</c:v>
                </c:pt>
                <c:pt idx="124734">
                  <c:v>0</c:v>
                </c:pt>
                <c:pt idx="124735">
                  <c:v>0</c:v>
                </c:pt>
                <c:pt idx="124736">
                  <c:v>0</c:v>
                </c:pt>
                <c:pt idx="124737">
                  <c:v>0</c:v>
                </c:pt>
                <c:pt idx="124738">
                  <c:v>0</c:v>
                </c:pt>
                <c:pt idx="124739">
                  <c:v>0</c:v>
                </c:pt>
                <c:pt idx="124740">
                  <c:v>0</c:v>
                </c:pt>
                <c:pt idx="124741">
                  <c:v>0</c:v>
                </c:pt>
                <c:pt idx="124742">
                  <c:v>0</c:v>
                </c:pt>
                <c:pt idx="124743">
                  <c:v>0</c:v>
                </c:pt>
                <c:pt idx="124744">
                  <c:v>0</c:v>
                </c:pt>
                <c:pt idx="124745">
                  <c:v>0</c:v>
                </c:pt>
                <c:pt idx="124746">
                  <c:v>0</c:v>
                </c:pt>
                <c:pt idx="124747">
                  <c:v>0</c:v>
                </c:pt>
                <c:pt idx="124748">
                  <c:v>0</c:v>
                </c:pt>
                <c:pt idx="124749">
                  <c:v>0</c:v>
                </c:pt>
                <c:pt idx="124750">
                  <c:v>0</c:v>
                </c:pt>
                <c:pt idx="124751">
                  <c:v>0</c:v>
                </c:pt>
                <c:pt idx="124752">
                  <c:v>0</c:v>
                </c:pt>
                <c:pt idx="124753">
                  <c:v>0</c:v>
                </c:pt>
                <c:pt idx="124754">
                  <c:v>0</c:v>
                </c:pt>
                <c:pt idx="124755">
                  <c:v>0</c:v>
                </c:pt>
                <c:pt idx="124756">
                  <c:v>0</c:v>
                </c:pt>
                <c:pt idx="124757">
                  <c:v>0</c:v>
                </c:pt>
                <c:pt idx="124758">
                  <c:v>0</c:v>
                </c:pt>
                <c:pt idx="124759">
                  <c:v>0</c:v>
                </c:pt>
                <c:pt idx="124760">
                  <c:v>0</c:v>
                </c:pt>
                <c:pt idx="124761">
                  <c:v>0</c:v>
                </c:pt>
                <c:pt idx="124762">
                  <c:v>0</c:v>
                </c:pt>
                <c:pt idx="124763">
                  <c:v>0</c:v>
                </c:pt>
                <c:pt idx="124764">
                  <c:v>0</c:v>
                </c:pt>
                <c:pt idx="124765">
                  <c:v>0</c:v>
                </c:pt>
                <c:pt idx="124766">
                  <c:v>0</c:v>
                </c:pt>
                <c:pt idx="124767">
                  <c:v>0</c:v>
                </c:pt>
                <c:pt idx="124768">
                  <c:v>0</c:v>
                </c:pt>
                <c:pt idx="124769">
                  <c:v>0</c:v>
                </c:pt>
                <c:pt idx="124770">
                  <c:v>0</c:v>
                </c:pt>
                <c:pt idx="124771">
                  <c:v>0</c:v>
                </c:pt>
                <c:pt idx="124772">
                  <c:v>0</c:v>
                </c:pt>
                <c:pt idx="124773">
                  <c:v>0</c:v>
                </c:pt>
                <c:pt idx="124774">
                  <c:v>0</c:v>
                </c:pt>
                <c:pt idx="124775">
                  <c:v>0</c:v>
                </c:pt>
                <c:pt idx="124776">
                  <c:v>0</c:v>
                </c:pt>
                <c:pt idx="124777">
                  <c:v>0</c:v>
                </c:pt>
                <c:pt idx="124778">
                  <c:v>0</c:v>
                </c:pt>
                <c:pt idx="124779">
                  <c:v>0</c:v>
                </c:pt>
                <c:pt idx="124780">
                  <c:v>0</c:v>
                </c:pt>
                <c:pt idx="124781">
                  <c:v>0</c:v>
                </c:pt>
                <c:pt idx="124782">
                  <c:v>0</c:v>
                </c:pt>
                <c:pt idx="124783">
                  <c:v>0</c:v>
                </c:pt>
                <c:pt idx="124784">
                  <c:v>0</c:v>
                </c:pt>
                <c:pt idx="124785">
                  <c:v>0</c:v>
                </c:pt>
                <c:pt idx="124786">
                  <c:v>0</c:v>
                </c:pt>
                <c:pt idx="124787">
                  <c:v>0</c:v>
                </c:pt>
                <c:pt idx="124788">
                  <c:v>0</c:v>
                </c:pt>
                <c:pt idx="124789">
                  <c:v>0</c:v>
                </c:pt>
                <c:pt idx="124790">
                  <c:v>0</c:v>
                </c:pt>
                <c:pt idx="124791">
                  <c:v>0</c:v>
                </c:pt>
                <c:pt idx="124792">
                  <c:v>0</c:v>
                </c:pt>
                <c:pt idx="124793">
                  <c:v>0</c:v>
                </c:pt>
                <c:pt idx="124794">
                  <c:v>0</c:v>
                </c:pt>
                <c:pt idx="124795">
                  <c:v>0</c:v>
                </c:pt>
                <c:pt idx="124796">
                  <c:v>0</c:v>
                </c:pt>
                <c:pt idx="124797">
                  <c:v>0</c:v>
                </c:pt>
                <c:pt idx="124798">
                  <c:v>0</c:v>
                </c:pt>
                <c:pt idx="124799">
                  <c:v>0</c:v>
                </c:pt>
                <c:pt idx="124800">
                  <c:v>0</c:v>
                </c:pt>
                <c:pt idx="124801">
                  <c:v>0</c:v>
                </c:pt>
                <c:pt idx="124802">
                  <c:v>0</c:v>
                </c:pt>
                <c:pt idx="124803">
                  <c:v>0</c:v>
                </c:pt>
                <c:pt idx="124804">
                  <c:v>0</c:v>
                </c:pt>
                <c:pt idx="124805">
                  <c:v>0</c:v>
                </c:pt>
                <c:pt idx="124806">
                  <c:v>0</c:v>
                </c:pt>
                <c:pt idx="124807">
                  <c:v>0</c:v>
                </c:pt>
                <c:pt idx="124808">
                  <c:v>0</c:v>
                </c:pt>
                <c:pt idx="124809">
                  <c:v>0</c:v>
                </c:pt>
                <c:pt idx="124810">
                  <c:v>0</c:v>
                </c:pt>
                <c:pt idx="124811">
                  <c:v>0</c:v>
                </c:pt>
                <c:pt idx="124812">
                  <c:v>0</c:v>
                </c:pt>
                <c:pt idx="124813">
                  <c:v>0</c:v>
                </c:pt>
                <c:pt idx="124814">
                  <c:v>0</c:v>
                </c:pt>
                <c:pt idx="124815">
                  <c:v>0</c:v>
                </c:pt>
                <c:pt idx="124816">
                  <c:v>0</c:v>
                </c:pt>
                <c:pt idx="124817">
                  <c:v>0</c:v>
                </c:pt>
                <c:pt idx="124818">
                  <c:v>0</c:v>
                </c:pt>
                <c:pt idx="124819">
                  <c:v>0</c:v>
                </c:pt>
                <c:pt idx="124820">
                  <c:v>0</c:v>
                </c:pt>
                <c:pt idx="124821">
                  <c:v>0</c:v>
                </c:pt>
                <c:pt idx="124822">
                  <c:v>0</c:v>
                </c:pt>
                <c:pt idx="124823">
                  <c:v>0</c:v>
                </c:pt>
                <c:pt idx="124824">
                  <c:v>0</c:v>
                </c:pt>
                <c:pt idx="124825">
                  <c:v>0</c:v>
                </c:pt>
                <c:pt idx="124826">
                  <c:v>0</c:v>
                </c:pt>
                <c:pt idx="124827">
                  <c:v>0</c:v>
                </c:pt>
                <c:pt idx="124828">
                  <c:v>0</c:v>
                </c:pt>
                <c:pt idx="124829">
                  <c:v>0</c:v>
                </c:pt>
                <c:pt idx="124830">
                  <c:v>0</c:v>
                </c:pt>
                <c:pt idx="124831">
                  <c:v>0</c:v>
                </c:pt>
                <c:pt idx="124832">
                  <c:v>0</c:v>
                </c:pt>
                <c:pt idx="124833">
                  <c:v>0</c:v>
                </c:pt>
                <c:pt idx="124834">
                  <c:v>0</c:v>
                </c:pt>
                <c:pt idx="124835">
                  <c:v>0</c:v>
                </c:pt>
                <c:pt idx="124836">
                  <c:v>0</c:v>
                </c:pt>
                <c:pt idx="124837">
                  <c:v>0</c:v>
                </c:pt>
                <c:pt idx="124838">
                  <c:v>0</c:v>
                </c:pt>
                <c:pt idx="124839">
                  <c:v>0</c:v>
                </c:pt>
                <c:pt idx="124840">
                  <c:v>0</c:v>
                </c:pt>
                <c:pt idx="124841">
                  <c:v>0</c:v>
                </c:pt>
                <c:pt idx="124842">
                  <c:v>0</c:v>
                </c:pt>
                <c:pt idx="124843">
                  <c:v>0</c:v>
                </c:pt>
                <c:pt idx="124844">
                  <c:v>0</c:v>
                </c:pt>
                <c:pt idx="124845">
                  <c:v>0</c:v>
                </c:pt>
                <c:pt idx="124846">
                  <c:v>0</c:v>
                </c:pt>
                <c:pt idx="124847">
                  <c:v>0</c:v>
                </c:pt>
                <c:pt idx="124848">
                  <c:v>0</c:v>
                </c:pt>
                <c:pt idx="124849">
                  <c:v>0</c:v>
                </c:pt>
                <c:pt idx="124850">
                  <c:v>0</c:v>
                </c:pt>
                <c:pt idx="124851">
                  <c:v>0</c:v>
                </c:pt>
                <c:pt idx="124852">
                  <c:v>0</c:v>
                </c:pt>
                <c:pt idx="124853">
                  <c:v>0</c:v>
                </c:pt>
                <c:pt idx="124854">
                  <c:v>0</c:v>
                </c:pt>
                <c:pt idx="124855">
                  <c:v>0</c:v>
                </c:pt>
                <c:pt idx="124856">
                  <c:v>0</c:v>
                </c:pt>
                <c:pt idx="124857">
                  <c:v>0</c:v>
                </c:pt>
                <c:pt idx="124858">
                  <c:v>0</c:v>
                </c:pt>
                <c:pt idx="124859">
                  <c:v>0</c:v>
                </c:pt>
                <c:pt idx="124860">
                  <c:v>0</c:v>
                </c:pt>
                <c:pt idx="124861">
                  <c:v>0</c:v>
                </c:pt>
                <c:pt idx="124862">
                  <c:v>0</c:v>
                </c:pt>
                <c:pt idx="124863">
                  <c:v>0</c:v>
                </c:pt>
                <c:pt idx="124864">
                  <c:v>0</c:v>
                </c:pt>
                <c:pt idx="124865">
                  <c:v>0</c:v>
                </c:pt>
                <c:pt idx="124866">
                  <c:v>0</c:v>
                </c:pt>
                <c:pt idx="124867">
                  <c:v>0</c:v>
                </c:pt>
                <c:pt idx="124868">
                  <c:v>0</c:v>
                </c:pt>
                <c:pt idx="124869">
                  <c:v>0</c:v>
                </c:pt>
                <c:pt idx="124870">
                  <c:v>0</c:v>
                </c:pt>
                <c:pt idx="124871">
                  <c:v>0</c:v>
                </c:pt>
                <c:pt idx="124872">
                  <c:v>0</c:v>
                </c:pt>
                <c:pt idx="124873">
                  <c:v>0</c:v>
                </c:pt>
                <c:pt idx="124874">
                  <c:v>0</c:v>
                </c:pt>
                <c:pt idx="124875">
                  <c:v>0</c:v>
                </c:pt>
                <c:pt idx="124876">
                  <c:v>0</c:v>
                </c:pt>
                <c:pt idx="124877">
                  <c:v>0</c:v>
                </c:pt>
                <c:pt idx="124878">
                  <c:v>0</c:v>
                </c:pt>
                <c:pt idx="124879">
                  <c:v>0</c:v>
                </c:pt>
                <c:pt idx="124880">
                  <c:v>0</c:v>
                </c:pt>
                <c:pt idx="124881">
                  <c:v>0</c:v>
                </c:pt>
                <c:pt idx="124882">
                  <c:v>0</c:v>
                </c:pt>
                <c:pt idx="124883">
                  <c:v>0</c:v>
                </c:pt>
                <c:pt idx="124884">
                  <c:v>0</c:v>
                </c:pt>
                <c:pt idx="124885">
                  <c:v>0</c:v>
                </c:pt>
                <c:pt idx="124886">
                  <c:v>0</c:v>
                </c:pt>
                <c:pt idx="124887">
                  <c:v>0</c:v>
                </c:pt>
                <c:pt idx="124888">
                  <c:v>0</c:v>
                </c:pt>
                <c:pt idx="124889">
                  <c:v>0</c:v>
                </c:pt>
                <c:pt idx="124890">
                  <c:v>0</c:v>
                </c:pt>
                <c:pt idx="124891">
                  <c:v>0</c:v>
                </c:pt>
                <c:pt idx="124892">
                  <c:v>0</c:v>
                </c:pt>
                <c:pt idx="124893">
                  <c:v>0</c:v>
                </c:pt>
                <c:pt idx="124894">
                  <c:v>0</c:v>
                </c:pt>
                <c:pt idx="124895">
                  <c:v>0</c:v>
                </c:pt>
                <c:pt idx="124896">
                  <c:v>0</c:v>
                </c:pt>
                <c:pt idx="124897">
                  <c:v>0</c:v>
                </c:pt>
                <c:pt idx="124898">
                  <c:v>0</c:v>
                </c:pt>
                <c:pt idx="124899">
                  <c:v>0</c:v>
                </c:pt>
                <c:pt idx="124900">
                  <c:v>0</c:v>
                </c:pt>
                <c:pt idx="124901">
                  <c:v>0</c:v>
                </c:pt>
                <c:pt idx="124902">
                  <c:v>0</c:v>
                </c:pt>
                <c:pt idx="124903">
                  <c:v>0</c:v>
                </c:pt>
                <c:pt idx="124904">
                  <c:v>0</c:v>
                </c:pt>
                <c:pt idx="124905">
                  <c:v>0</c:v>
                </c:pt>
                <c:pt idx="124906">
                  <c:v>0</c:v>
                </c:pt>
                <c:pt idx="124907">
                  <c:v>0</c:v>
                </c:pt>
                <c:pt idx="124908">
                  <c:v>0</c:v>
                </c:pt>
                <c:pt idx="124909">
                  <c:v>0</c:v>
                </c:pt>
                <c:pt idx="124910">
                  <c:v>0</c:v>
                </c:pt>
                <c:pt idx="124911">
                  <c:v>0</c:v>
                </c:pt>
                <c:pt idx="124912">
                  <c:v>0</c:v>
                </c:pt>
                <c:pt idx="124913">
                  <c:v>0</c:v>
                </c:pt>
                <c:pt idx="124914">
                  <c:v>0</c:v>
                </c:pt>
                <c:pt idx="124915">
                  <c:v>0</c:v>
                </c:pt>
                <c:pt idx="124916">
                  <c:v>0</c:v>
                </c:pt>
                <c:pt idx="124917">
                  <c:v>0</c:v>
                </c:pt>
                <c:pt idx="124918">
                  <c:v>0</c:v>
                </c:pt>
                <c:pt idx="124919">
                  <c:v>0</c:v>
                </c:pt>
                <c:pt idx="124920">
                  <c:v>0</c:v>
                </c:pt>
                <c:pt idx="124921">
                  <c:v>0</c:v>
                </c:pt>
                <c:pt idx="124922">
                  <c:v>0</c:v>
                </c:pt>
                <c:pt idx="124923">
                  <c:v>0</c:v>
                </c:pt>
                <c:pt idx="124924">
                  <c:v>0</c:v>
                </c:pt>
                <c:pt idx="124925">
                  <c:v>0</c:v>
                </c:pt>
                <c:pt idx="124926">
                  <c:v>0</c:v>
                </c:pt>
                <c:pt idx="124927">
                  <c:v>0</c:v>
                </c:pt>
                <c:pt idx="124928">
                  <c:v>0</c:v>
                </c:pt>
                <c:pt idx="124929">
                  <c:v>0</c:v>
                </c:pt>
                <c:pt idx="124930">
                  <c:v>0</c:v>
                </c:pt>
                <c:pt idx="124931">
                  <c:v>0</c:v>
                </c:pt>
                <c:pt idx="124932">
                  <c:v>0</c:v>
                </c:pt>
                <c:pt idx="124933">
                  <c:v>0</c:v>
                </c:pt>
                <c:pt idx="124934">
                  <c:v>0</c:v>
                </c:pt>
                <c:pt idx="124935">
                  <c:v>0</c:v>
                </c:pt>
                <c:pt idx="124936">
                  <c:v>0</c:v>
                </c:pt>
                <c:pt idx="124937">
                  <c:v>0</c:v>
                </c:pt>
                <c:pt idx="124938">
                  <c:v>0</c:v>
                </c:pt>
                <c:pt idx="124939">
                  <c:v>0</c:v>
                </c:pt>
                <c:pt idx="124940">
                  <c:v>0</c:v>
                </c:pt>
                <c:pt idx="124941">
                  <c:v>0</c:v>
                </c:pt>
                <c:pt idx="124942">
                  <c:v>0</c:v>
                </c:pt>
                <c:pt idx="124943">
                  <c:v>0</c:v>
                </c:pt>
                <c:pt idx="124944">
                  <c:v>0</c:v>
                </c:pt>
                <c:pt idx="124945">
                  <c:v>0</c:v>
                </c:pt>
                <c:pt idx="124946">
                  <c:v>0</c:v>
                </c:pt>
                <c:pt idx="124947">
                  <c:v>0</c:v>
                </c:pt>
                <c:pt idx="124948">
                  <c:v>0</c:v>
                </c:pt>
                <c:pt idx="124949">
                  <c:v>0</c:v>
                </c:pt>
                <c:pt idx="124950">
                  <c:v>0</c:v>
                </c:pt>
                <c:pt idx="124951">
                  <c:v>0</c:v>
                </c:pt>
                <c:pt idx="124952">
                  <c:v>0</c:v>
                </c:pt>
                <c:pt idx="124953">
                  <c:v>0</c:v>
                </c:pt>
                <c:pt idx="124954">
                  <c:v>0</c:v>
                </c:pt>
                <c:pt idx="124955">
                  <c:v>0</c:v>
                </c:pt>
                <c:pt idx="124956">
                  <c:v>0</c:v>
                </c:pt>
                <c:pt idx="124957">
                  <c:v>0</c:v>
                </c:pt>
                <c:pt idx="124958">
                  <c:v>0</c:v>
                </c:pt>
                <c:pt idx="124959">
                  <c:v>0</c:v>
                </c:pt>
                <c:pt idx="124960">
                  <c:v>0</c:v>
                </c:pt>
                <c:pt idx="124961">
                  <c:v>0</c:v>
                </c:pt>
                <c:pt idx="124962">
                  <c:v>0</c:v>
                </c:pt>
                <c:pt idx="124963">
                  <c:v>0</c:v>
                </c:pt>
                <c:pt idx="124964">
                  <c:v>0</c:v>
                </c:pt>
                <c:pt idx="124965">
                  <c:v>0</c:v>
                </c:pt>
                <c:pt idx="124966">
                  <c:v>0</c:v>
                </c:pt>
                <c:pt idx="124967">
                  <c:v>0</c:v>
                </c:pt>
                <c:pt idx="124968">
                  <c:v>0</c:v>
                </c:pt>
                <c:pt idx="124969">
                  <c:v>0</c:v>
                </c:pt>
                <c:pt idx="124970">
                  <c:v>0</c:v>
                </c:pt>
                <c:pt idx="124971">
                  <c:v>0</c:v>
                </c:pt>
                <c:pt idx="124972">
                  <c:v>0</c:v>
                </c:pt>
                <c:pt idx="124973">
                  <c:v>0</c:v>
                </c:pt>
                <c:pt idx="124974">
                  <c:v>0</c:v>
                </c:pt>
                <c:pt idx="124975">
                  <c:v>0</c:v>
                </c:pt>
                <c:pt idx="124976">
                  <c:v>0</c:v>
                </c:pt>
                <c:pt idx="124977">
                  <c:v>0</c:v>
                </c:pt>
                <c:pt idx="124978">
                  <c:v>0</c:v>
                </c:pt>
                <c:pt idx="124979">
                  <c:v>0</c:v>
                </c:pt>
                <c:pt idx="124980">
                  <c:v>0</c:v>
                </c:pt>
                <c:pt idx="124981">
                  <c:v>0</c:v>
                </c:pt>
                <c:pt idx="124982">
                  <c:v>0</c:v>
                </c:pt>
                <c:pt idx="124983">
                  <c:v>0</c:v>
                </c:pt>
                <c:pt idx="124984">
                  <c:v>0</c:v>
                </c:pt>
                <c:pt idx="124985">
                  <c:v>0</c:v>
                </c:pt>
                <c:pt idx="124986">
                  <c:v>0</c:v>
                </c:pt>
                <c:pt idx="124987">
                  <c:v>0</c:v>
                </c:pt>
                <c:pt idx="124988">
                  <c:v>0</c:v>
                </c:pt>
                <c:pt idx="124989">
                  <c:v>0</c:v>
                </c:pt>
                <c:pt idx="124990">
                  <c:v>0</c:v>
                </c:pt>
                <c:pt idx="124991">
                  <c:v>0</c:v>
                </c:pt>
                <c:pt idx="124992">
                  <c:v>0</c:v>
                </c:pt>
                <c:pt idx="124993">
                  <c:v>0</c:v>
                </c:pt>
                <c:pt idx="124994">
                  <c:v>0</c:v>
                </c:pt>
                <c:pt idx="124995">
                  <c:v>0</c:v>
                </c:pt>
                <c:pt idx="124996">
                  <c:v>0</c:v>
                </c:pt>
                <c:pt idx="124997">
                  <c:v>0</c:v>
                </c:pt>
                <c:pt idx="124998">
                  <c:v>0</c:v>
                </c:pt>
                <c:pt idx="124999">
                  <c:v>0</c:v>
                </c:pt>
                <c:pt idx="125000">
                  <c:v>0</c:v>
                </c:pt>
                <c:pt idx="125001">
                  <c:v>0</c:v>
                </c:pt>
                <c:pt idx="125002">
                  <c:v>0</c:v>
                </c:pt>
                <c:pt idx="125003">
                  <c:v>0</c:v>
                </c:pt>
                <c:pt idx="125004">
                  <c:v>0</c:v>
                </c:pt>
                <c:pt idx="125005">
                  <c:v>0</c:v>
                </c:pt>
                <c:pt idx="125006">
                  <c:v>0</c:v>
                </c:pt>
                <c:pt idx="125007">
                  <c:v>0</c:v>
                </c:pt>
                <c:pt idx="125008">
                  <c:v>0</c:v>
                </c:pt>
                <c:pt idx="125009">
                  <c:v>0</c:v>
                </c:pt>
                <c:pt idx="125010">
                  <c:v>0</c:v>
                </c:pt>
                <c:pt idx="125011">
                  <c:v>0</c:v>
                </c:pt>
                <c:pt idx="125012">
                  <c:v>0</c:v>
                </c:pt>
                <c:pt idx="125013">
                  <c:v>0</c:v>
                </c:pt>
                <c:pt idx="125014">
                  <c:v>0</c:v>
                </c:pt>
                <c:pt idx="125015">
                  <c:v>0</c:v>
                </c:pt>
                <c:pt idx="125016">
                  <c:v>0</c:v>
                </c:pt>
                <c:pt idx="125017">
                  <c:v>0</c:v>
                </c:pt>
                <c:pt idx="125018">
                  <c:v>0</c:v>
                </c:pt>
                <c:pt idx="125019">
                  <c:v>0</c:v>
                </c:pt>
                <c:pt idx="125020">
                  <c:v>0</c:v>
                </c:pt>
                <c:pt idx="125021">
                  <c:v>0</c:v>
                </c:pt>
                <c:pt idx="125022">
                  <c:v>0</c:v>
                </c:pt>
                <c:pt idx="125023">
                  <c:v>0</c:v>
                </c:pt>
                <c:pt idx="125024">
                  <c:v>0</c:v>
                </c:pt>
                <c:pt idx="125025">
                  <c:v>0</c:v>
                </c:pt>
                <c:pt idx="125026">
                  <c:v>0</c:v>
                </c:pt>
                <c:pt idx="125027">
                  <c:v>0</c:v>
                </c:pt>
                <c:pt idx="125028">
                  <c:v>0</c:v>
                </c:pt>
                <c:pt idx="125029">
                  <c:v>0</c:v>
                </c:pt>
                <c:pt idx="125030">
                  <c:v>0</c:v>
                </c:pt>
                <c:pt idx="125031">
                  <c:v>0</c:v>
                </c:pt>
                <c:pt idx="125032">
                  <c:v>0</c:v>
                </c:pt>
                <c:pt idx="125033">
                  <c:v>0</c:v>
                </c:pt>
                <c:pt idx="125034">
                  <c:v>0</c:v>
                </c:pt>
                <c:pt idx="125035">
                  <c:v>0</c:v>
                </c:pt>
                <c:pt idx="125036">
                  <c:v>0</c:v>
                </c:pt>
                <c:pt idx="125037">
                  <c:v>0</c:v>
                </c:pt>
                <c:pt idx="125038">
                  <c:v>0</c:v>
                </c:pt>
                <c:pt idx="125039">
                  <c:v>0</c:v>
                </c:pt>
                <c:pt idx="125040">
                  <c:v>0</c:v>
                </c:pt>
                <c:pt idx="125041">
                  <c:v>0</c:v>
                </c:pt>
                <c:pt idx="125042">
                  <c:v>0</c:v>
                </c:pt>
                <c:pt idx="125043">
                  <c:v>0</c:v>
                </c:pt>
                <c:pt idx="125044">
                  <c:v>0</c:v>
                </c:pt>
                <c:pt idx="125045">
                  <c:v>0</c:v>
                </c:pt>
                <c:pt idx="125046">
                  <c:v>0</c:v>
                </c:pt>
                <c:pt idx="125047">
                  <c:v>0</c:v>
                </c:pt>
                <c:pt idx="125048">
                  <c:v>0</c:v>
                </c:pt>
                <c:pt idx="125049">
                  <c:v>0</c:v>
                </c:pt>
                <c:pt idx="125050">
                  <c:v>0</c:v>
                </c:pt>
                <c:pt idx="125051">
                  <c:v>0</c:v>
                </c:pt>
                <c:pt idx="125052">
                  <c:v>0</c:v>
                </c:pt>
                <c:pt idx="125053">
                  <c:v>0</c:v>
                </c:pt>
                <c:pt idx="125054">
                  <c:v>0</c:v>
                </c:pt>
                <c:pt idx="125055">
                  <c:v>0</c:v>
                </c:pt>
                <c:pt idx="125056">
                  <c:v>0</c:v>
                </c:pt>
                <c:pt idx="125057">
                  <c:v>0</c:v>
                </c:pt>
                <c:pt idx="125058">
                  <c:v>0</c:v>
                </c:pt>
                <c:pt idx="125059">
                  <c:v>0</c:v>
                </c:pt>
                <c:pt idx="125060">
                  <c:v>0</c:v>
                </c:pt>
                <c:pt idx="125061">
                  <c:v>0</c:v>
                </c:pt>
                <c:pt idx="125062">
                  <c:v>0</c:v>
                </c:pt>
                <c:pt idx="125063">
                  <c:v>0</c:v>
                </c:pt>
                <c:pt idx="125064">
                  <c:v>0</c:v>
                </c:pt>
                <c:pt idx="125065">
                  <c:v>0</c:v>
                </c:pt>
                <c:pt idx="125066">
                  <c:v>0</c:v>
                </c:pt>
                <c:pt idx="125067">
                  <c:v>0</c:v>
                </c:pt>
                <c:pt idx="125068">
                  <c:v>0</c:v>
                </c:pt>
                <c:pt idx="125069">
                  <c:v>0</c:v>
                </c:pt>
                <c:pt idx="125070">
                  <c:v>0</c:v>
                </c:pt>
                <c:pt idx="125071">
                  <c:v>0</c:v>
                </c:pt>
                <c:pt idx="125072">
                  <c:v>0</c:v>
                </c:pt>
                <c:pt idx="125073">
                  <c:v>0</c:v>
                </c:pt>
                <c:pt idx="125074">
                  <c:v>0</c:v>
                </c:pt>
                <c:pt idx="125075">
                  <c:v>0</c:v>
                </c:pt>
                <c:pt idx="125076">
                  <c:v>0</c:v>
                </c:pt>
                <c:pt idx="125077">
                  <c:v>0</c:v>
                </c:pt>
                <c:pt idx="125078">
                  <c:v>0</c:v>
                </c:pt>
                <c:pt idx="125079">
                  <c:v>0</c:v>
                </c:pt>
                <c:pt idx="125080">
                  <c:v>0</c:v>
                </c:pt>
                <c:pt idx="125081">
                  <c:v>0</c:v>
                </c:pt>
                <c:pt idx="125082">
                  <c:v>0</c:v>
                </c:pt>
                <c:pt idx="125083">
                  <c:v>0</c:v>
                </c:pt>
                <c:pt idx="125084">
                  <c:v>0</c:v>
                </c:pt>
                <c:pt idx="125085">
                  <c:v>0</c:v>
                </c:pt>
                <c:pt idx="125086">
                  <c:v>0</c:v>
                </c:pt>
                <c:pt idx="125087">
                  <c:v>0</c:v>
                </c:pt>
                <c:pt idx="125088">
                  <c:v>0</c:v>
                </c:pt>
                <c:pt idx="125089">
                  <c:v>0</c:v>
                </c:pt>
                <c:pt idx="125090">
                  <c:v>0</c:v>
                </c:pt>
                <c:pt idx="125091">
                  <c:v>0</c:v>
                </c:pt>
                <c:pt idx="125092">
                  <c:v>0</c:v>
                </c:pt>
                <c:pt idx="125093">
                  <c:v>0</c:v>
                </c:pt>
                <c:pt idx="125094">
                  <c:v>0</c:v>
                </c:pt>
                <c:pt idx="125095">
                  <c:v>0</c:v>
                </c:pt>
                <c:pt idx="125096">
                  <c:v>0</c:v>
                </c:pt>
                <c:pt idx="125097">
                  <c:v>0</c:v>
                </c:pt>
                <c:pt idx="125098">
                  <c:v>0</c:v>
                </c:pt>
                <c:pt idx="125099">
                  <c:v>0</c:v>
                </c:pt>
                <c:pt idx="125100">
                  <c:v>0</c:v>
                </c:pt>
                <c:pt idx="125101">
                  <c:v>0</c:v>
                </c:pt>
                <c:pt idx="125102">
                  <c:v>0</c:v>
                </c:pt>
                <c:pt idx="125103">
                  <c:v>0</c:v>
                </c:pt>
                <c:pt idx="125104">
                  <c:v>0</c:v>
                </c:pt>
                <c:pt idx="125105">
                  <c:v>0</c:v>
                </c:pt>
                <c:pt idx="125106">
                  <c:v>0</c:v>
                </c:pt>
                <c:pt idx="125107">
                  <c:v>0</c:v>
                </c:pt>
                <c:pt idx="125108">
                  <c:v>0</c:v>
                </c:pt>
                <c:pt idx="125109">
                  <c:v>0</c:v>
                </c:pt>
                <c:pt idx="125110">
                  <c:v>0</c:v>
                </c:pt>
                <c:pt idx="125111">
                  <c:v>0</c:v>
                </c:pt>
                <c:pt idx="125112">
                  <c:v>0</c:v>
                </c:pt>
                <c:pt idx="125113">
                  <c:v>0</c:v>
                </c:pt>
                <c:pt idx="125114">
                  <c:v>0</c:v>
                </c:pt>
                <c:pt idx="125115">
                  <c:v>0</c:v>
                </c:pt>
                <c:pt idx="125116">
                  <c:v>0</c:v>
                </c:pt>
                <c:pt idx="125117">
                  <c:v>0</c:v>
                </c:pt>
                <c:pt idx="125118">
                  <c:v>0</c:v>
                </c:pt>
                <c:pt idx="125119">
                  <c:v>0</c:v>
                </c:pt>
                <c:pt idx="125120">
                  <c:v>0</c:v>
                </c:pt>
                <c:pt idx="125121">
                  <c:v>0</c:v>
                </c:pt>
                <c:pt idx="125122">
                  <c:v>0</c:v>
                </c:pt>
                <c:pt idx="125123">
                  <c:v>0</c:v>
                </c:pt>
                <c:pt idx="125124">
                  <c:v>0</c:v>
                </c:pt>
                <c:pt idx="125125">
                  <c:v>0</c:v>
                </c:pt>
                <c:pt idx="125126">
                  <c:v>0</c:v>
                </c:pt>
                <c:pt idx="125127">
                  <c:v>0</c:v>
                </c:pt>
                <c:pt idx="125128">
                  <c:v>0</c:v>
                </c:pt>
                <c:pt idx="125129">
                  <c:v>0</c:v>
                </c:pt>
                <c:pt idx="125130">
                  <c:v>0</c:v>
                </c:pt>
                <c:pt idx="125131">
                  <c:v>0</c:v>
                </c:pt>
                <c:pt idx="125132">
                  <c:v>0</c:v>
                </c:pt>
                <c:pt idx="125133">
                  <c:v>0</c:v>
                </c:pt>
                <c:pt idx="125134">
                  <c:v>0</c:v>
                </c:pt>
                <c:pt idx="125135">
                  <c:v>0</c:v>
                </c:pt>
                <c:pt idx="125136">
                  <c:v>0</c:v>
                </c:pt>
                <c:pt idx="125137">
                  <c:v>0</c:v>
                </c:pt>
                <c:pt idx="125138">
                  <c:v>0</c:v>
                </c:pt>
                <c:pt idx="125139">
                  <c:v>0</c:v>
                </c:pt>
                <c:pt idx="125140">
                  <c:v>0</c:v>
                </c:pt>
                <c:pt idx="125141">
                  <c:v>0</c:v>
                </c:pt>
                <c:pt idx="125142">
                  <c:v>0</c:v>
                </c:pt>
                <c:pt idx="125143">
                  <c:v>0</c:v>
                </c:pt>
                <c:pt idx="125144">
                  <c:v>0</c:v>
                </c:pt>
                <c:pt idx="125145">
                  <c:v>0</c:v>
                </c:pt>
                <c:pt idx="125146">
                  <c:v>0</c:v>
                </c:pt>
                <c:pt idx="125147">
                  <c:v>0</c:v>
                </c:pt>
                <c:pt idx="125148">
                  <c:v>0</c:v>
                </c:pt>
                <c:pt idx="125149">
                  <c:v>0</c:v>
                </c:pt>
                <c:pt idx="125150">
                  <c:v>0</c:v>
                </c:pt>
                <c:pt idx="125151">
                  <c:v>0</c:v>
                </c:pt>
                <c:pt idx="125152">
                  <c:v>0</c:v>
                </c:pt>
                <c:pt idx="125153">
                  <c:v>0</c:v>
                </c:pt>
                <c:pt idx="125154">
                  <c:v>0</c:v>
                </c:pt>
                <c:pt idx="125155">
                  <c:v>0</c:v>
                </c:pt>
                <c:pt idx="125156">
                  <c:v>0</c:v>
                </c:pt>
                <c:pt idx="125157">
                  <c:v>0</c:v>
                </c:pt>
                <c:pt idx="125158">
                  <c:v>0</c:v>
                </c:pt>
                <c:pt idx="125159">
                  <c:v>0</c:v>
                </c:pt>
                <c:pt idx="125160">
                  <c:v>0</c:v>
                </c:pt>
                <c:pt idx="125161">
                  <c:v>0</c:v>
                </c:pt>
                <c:pt idx="125162">
                  <c:v>0</c:v>
                </c:pt>
                <c:pt idx="125163">
                  <c:v>0</c:v>
                </c:pt>
                <c:pt idx="125164">
                  <c:v>0</c:v>
                </c:pt>
                <c:pt idx="125165">
                  <c:v>0</c:v>
                </c:pt>
                <c:pt idx="125166">
                  <c:v>0</c:v>
                </c:pt>
                <c:pt idx="125167">
                  <c:v>0</c:v>
                </c:pt>
                <c:pt idx="125168">
                  <c:v>0</c:v>
                </c:pt>
                <c:pt idx="125169">
                  <c:v>0</c:v>
                </c:pt>
                <c:pt idx="125170">
                  <c:v>0</c:v>
                </c:pt>
                <c:pt idx="125171">
                  <c:v>0</c:v>
                </c:pt>
                <c:pt idx="125172">
                  <c:v>0</c:v>
                </c:pt>
                <c:pt idx="125173">
                  <c:v>0</c:v>
                </c:pt>
                <c:pt idx="125174">
                  <c:v>0</c:v>
                </c:pt>
                <c:pt idx="125175">
                  <c:v>0</c:v>
                </c:pt>
                <c:pt idx="125176">
                  <c:v>0</c:v>
                </c:pt>
                <c:pt idx="125177">
                  <c:v>0</c:v>
                </c:pt>
                <c:pt idx="125178">
                  <c:v>0</c:v>
                </c:pt>
                <c:pt idx="125179">
                  <c:v>0</c:v>
                </c:pt>
                <c:pt idx="125180">
                  <c:v>0</c:v>
                </c:pt>
                <c:pt idx="125181">
                  <c:v>0</c:v>
                </c:pt>
                <c:pt idx="125182">
                  <c:v>0</c:v>
                </c:pt>
                <c:pt idx="125183">
                  <c:v>0</c:v>
                </c:pt>
                <c:pt idx="125184">
                  <c:v>0</c:v>
                </c:pt>
                <c:pt idx="125185">
                  <c:v>0</c:v>
                </c:pt>
                <c:pt idx="125186">
                  <c:v>0</c:v>
                </c:pt>
                <c:pt idx="125187">
                  <c:v>0</c:v>
                </c:pt>
                <c:pt idx="125188">
                  <c:v>0</c:v>
                </c:pt>
                <c:pt idx="125189">
                  <c:v>0</c:v>
                </c:pt>
                <c:pt idx="125190">
                  <c:v>0</c:v>
                </c:pt>
                <c:pt idx="125191">
                  <c:v>0</c:v>
                </c:pt>
                <c:pt idx="125192">
                  <c:v>0</c:v>
                </c:pt>
                <c:pt idx="125193">
                  <c:v>0</c:v>
                </c:pt>
                <c:pt idx="125194">
                  <c:v>0</c:v>
                </c:pt>
                <c:pt idx="125195">
                  <c:v>0</c:v>
                </c:pt>
                <c:pt idx="125196">
                  <c:v>0</c:v>
                </c:pt>
                <c:pt idx="125197">
                  <c:v>0</c:v>
                </c:pt>
                <c:pt idx="125198">
                  <c:v>0</c:v>
                </c:pt>
                <c:pt idx="125199">
                  <c:v>0</c:v>
                </c:pt>
                <c:pt idx="125200">
                  <c:v>0</c:v>
                </c:pt>
                <c:pt idx="125201">
                  <c:v>0</c:v>
                </c:pt>
                <c:pt idx="125202">
                  <c:v>0</c:v>
                </c:pt>
                <c:pt idx="125203">
                  <c:v>0</c:v>
                </c:pt>
                <c:pt idx="125204">
                  <c:v>0</c:v>
                </c:pt>
                <c:pt idx="125205">
                  <c:v>0</c:v>
                </c:pt>
                <c:pt idx="125206">
                  <c:v>0</c:v>
                </c:pt>
                <c:pt idx="125207">
                  <c:v>0</c:v>
                </c:pt>
                <c:pt idx="125208">
                  <c:v>0</c:v>
                </c:pt>
                <c:pt idx="125209">
                  <c:v>0</c:v>
                </c:pt>
                <c:pt idx="125210">
                  <c:v>0</c:v>
                </c:pt>
                <c:pt idx="125211">
                  <c:v>0</c:v>
                </c:pt>
                <c:pt idx="125212">
                  <c:v>0</c:v>
                </c:pt>
                <c:pt idx="125213">
                  <c:v>0</c:v>
                </c:pt>
                <c:pt idx="125214">
                  <c:v>0</c:v>
                </c:pt>
                <c:pt idx="125215">
                  <c:v>0</c:v>
                </c:pt>
                <c:pt idx="125216">
                  <c:v>0</c:v>
                </c:pt>
                <c:pt idx="125217">
                  <c:v>0</c:v>
                </c:pt>
                <c:pt idx="125218">
                  <c:v>0</c:v>
                </c:pt>
                <c:pt idx="125219">
                  <c:v>0</c:v>
                </c:pt>
                <c:pt idx="125220">
                  <c:v>0</c:v>
                </c:pt>
                <c:pt idx="125221">
                  <c:v>0</c:v>
                </c:pt>
                <c:pt idx="125222">
                  <c:v>0</c:v>
                </c:pt>
                <c:pt idx="125223">
                  <c:v>0</c:v>
                </c:pt>
                <c:pt idx="125224">
                  <c:v>0</c:v>
                </c:pt>
                <c:pt idx="125225">
                  <c:v>0</c:v>
                </c:pt>
                <c:pt idx="125226">
                  <c:v>0</c:v>
                </c:pt>
                <c:pt idx="125227">
                  <c:v>0</c:v>
                </c:pt>
                <c:pt idx="125228">
                  <c:v>0</c:v>
                </c:pt>
                <c:pt idx="125229">
                  <c:v>0</c:v>
                </c:pt>
                <c:pt idx="125230">
                  <c:v>0</c:v>
                </c:pt>
                <c:pt idx="125231">
                  <c:v>0</c:v>
                </c:pt>
                <c:pt idx="125232">
                  <c:v>0</c:v>
                </c:pt>
                <c:pt idx="125233">
                  <c:v>0</c:v>
                </c:pt>
                <c:pt idx="125234">
                  <c:v>0</c:v>
                </c:pt>
                <c:pt idx="125235">
                  <c:v>0</c:v>
                </c:pt>
                <c:pt idx="125236">
                  <c:v>0</c:v>
                </c:pt>
                <c:pt idx="125237">
                  <c:v>0</c:v>
                </c:pt>
                <c:pt idx="125238">
                  <c:v>0</c:v>
                </c:pt>
                <c:pt idx="125239">
                  <c:v>0</c:v>
                </c:pt>
                <c:pt idx="125240">
                  <c:v>0</c:v>
                </c:pt>
                <c:pt idx="125241">
                  <c:v>0</c:v>
                </c:pt>
                <c:pt idx="125242">
                  <c:v>0</c:v>
                </c:pt>
                <c:pt idx="125243">
                  <c:v>0</c:v>
                </c:pt>
                <c:pt idx="125244">
                  <c:v>0</c:v>
                </c:pt>
                <c:pt idx="125245">
                  <c:v>0</c:v>
                </c:pt>
                <c:pt idx="125246">
                  <c:v>0</c:v>
                </c:pt>
                <c:pt idx="125247">
                  <c:v>0</c:v>
                </c:pt>
                <c:pt idx="125248">
                  <c:v>0</c:v>
                </c:pt>
                <c:pt idx="125249">
                  <c:v>0</c:v>
                </c:pt>
                <c:pt idx="125250">
                  <c:v>0</c:v>
                </c:pt>
                <c:pt idx="125251">
                  <c:v>0</c:v>
                </c:pt>
                <c:pt idx="125252">
                  <c:v>0</c:v>
                </c:pt>
                <c:pt idx="125253">
                  <c:v>0</c:v>
                </c:pt>
                <c:pt idx="125254">
                  <c:v>0</c:v>
                </c:pt>
                <c:pt idx="125255">
                  <c:v>0</c:v>
                </c:pt>
                <c:pt idx="125256">
                  <c:v>0</c:v>
                </c:pt>
                <c:pt idx="125257">
                  <c:v>0</c:v>
                </c:pt>
                <c:pt idx="125258">
                  <c:v>0</c:v>
                </c:pt>
                <c:pt idx="125259">
                  <c:v>0</c:v>
                </c:pt>
                <c:pt idx="125260">
                  <c:v>0</c:v>
                </c:pt>
                <c:pt idx="125261">
                  <c:v>0</c:v>
                </c:pt>
                <c:pt idx="125262">
                  <c:v>0</c:v>
                </c:pt>
                <c:pt idx="125263">
                  <c:v>0</c:v>
                </c:pt>
                <c:pt idx="125264">
                  <c:v>0</c:v>
                </c:pt>
                <c:pt idx="125265">
                  <c:v>0</c:v>
                </c:pt>
                <c:pt idx="125266">
                  <c:v>0</c:v>
                </c:pt>
                <c:pt idx="125267">
                  <c:v>0</c:v>
                </c:pt>
                <c:pt idx="125268">
                  <c:v>0</c:v>
                </c:pt>
                <c:pt idx="125269">
                  <c:v>0</c:v>
                </c:pt>
                <c:pt idx="125270">
                  <c:v>0</c:v>
                </c:pt>
                <c:pt idx="125271">
                  <c:v>0</c:v>
                </c:pt>
                <c:pt idx="125272">
                  <c:v>0</c:v>
                </c:pt>
                <c:pt idx="125273">
                  <c:v>0</c:v>
                </c:pt>
                <c:pt idx="125274">
                  <c:v>0</c:v>
                </c:pt>
                <c:pt idx="125275">
                  <c:v>0</c:v>
                </c:pt>
                <c:pt idx="125276">
                  <c:v>0</c:v>
                </c:pt>
                <c:pt idx="125277">
                  <c:v>0</c:v>
                </c:pt>
                <c:pt idx="125278">
                  <c:v>0</c:v>
                </c:pt>
                <c:pt idx="125279">
                  <c:v>0</c:v>
                </c:pt>
                <c:pt idx="125280">
                  <c:v>0</c:v>
                </c:pt>
                <c:pt idx="125281">
                  <c:v>0</c:v>
                </c:pt>
                <c:pt idx="125282">
                  <c:v>0</c:v>
                </c:pt>
                <c:pt idx="125283">
                  <c:v>0</c:v>
                </c:pt>
                <c:pt idx="125284">
                  <c:v>0</c:v>
                </c:pt>
                <c:pt idx="125285">
                  <c:v>0</c:v>
                </c:pt>
                <c:pt idx="125286">
                  <c:v>0</c:v>
                </c:pt>
                <c:pt idx="125287">
                  <c:v>0</c:v>
                </c:pt>
                <c:pt idx="125288">
                  <c:v>0</c:v>
                </c:pt>
                <c:pt idx="125289">
                  <c:v>0</c:v>
                </c:pt>
                <c:pt idx="125290">
                  <c:v>0</c:v>
                </c:pt>
                <c:pt idx="125291">
                  <c:v>0</c:v>
                </c:pt>
                <c:pt idx="125292">
                  <c:v>0</c:v>
                </c:pt>
                <c:pt idx="125293">
                  <c:v>0</c:v>
                </c:pt>
                <c:pt idx="125294">
                  <c:v>0</c:v>
                </c:pt>
                <c:pt idx="125295">
                  <c:v>0</c:v>
                </c:pt>
                <c:pt idx="125296">
                  <c:v>0</c:v>
                </c:pt>
                <c:pt idx="125297">
                  <c:v>0</c:v>
                </c:pt>
                <c:pt idx="125298">
                  <c:v>0</c:v>
                </c:pt>
                <c:pt idx="125299">
                  <c:v>0</c:v>
                </c:pt>
                <c:pt idx="125300">
                  <c:v>0</c:v>
                </c:pt>
                <c:pt idx="125301">
                  <c:v>0</c:v>
                </c:pt>
                <c:pt idx="125302">
                  <c:v>0</c:v>
                </c:pt>
                <c:pt idx="125303">
                  <c:v>0</c:v>
                </c:pt>
                <c:pt idx="125304">
                  <c:v>0</c:v>
                </c:pt>
                <c:pt idx="125305">
                  <c:v>0</c:v>
                </c:pt>
                <c:pt idx="125306">
                  <c:v>0</c:v>
                </c:pt>
                <c:pt idx="125307">
                  <c:v>0</c:v>
                </c:pt>
                <c:pt idx="125308">
                  <c:v>0</c:v>
                </c:pt>
                <c:pt idx="125309">
                  <c:v>0</c:v>
                </c:pt>
                <c:pt idx="125310">
                  <c:v>0</c:v>
                </c:pt>
                <c:pt idx="125311">
                  <c:v>0</c:v>
                </c:pt>
                <c:pt idx="125312">
                  <c:v>0</c:v>
                </c:pt>
                <c:pt idx="125313">
                  <c:v>0</c:v>
                </c:pt>
                <c:pt idx="125314">
                  <c:v>0</c:v>
                </c:pt>
                <c:pt idx="125315">
                  <c:v>0</c:v>
                </c:pt>
                <c:pt idx="125316">
                  <c:v>0</c:v>
                </c:pt>
                <c:pt idx="125317">
                  <c:v>0</c:v>
                </c:pt>
                <c:pt idx="125318">
                  <c:v>0</c:v>
                </c:pt>
                <c:pt idx="125319">
                  <c:v>0</c:v>
                </c:pt>
                <c:pt idx="125320">
                  <c:v>0</c:v>
                </c:pt>
                <c:pt idx="125321">
                  <c:v>0</c:v>
                </c:pt>
                <c:pt idx="125322">
                  <c:v>0</c:v>
                </c:pt>
                <c:pt idx="125323">
                  <c:v>0</c:v>
                </c:pt>
                <c:pt idx="125324">
                  <c:v>0</c:v>
                </c:pt>
                <c:pt idx="125325">
                  <c:v>0</c:v>
                </c:pt>
                <c:pt idx="125326">
                  <c:v>0</c:v>
                </c:pt>
                <c:pt idx="125327">
                  <c:v>0</c:v>
                </c:pt>
                <c:pt idx="125328">
                  <c:v>0</c:v>
                </c:pt>
                <c:pt idx="125329">
                  <c:v>0</c:v>
                </c:pt>
                <c:pt idx="125330">
                  <c:v>0</c:v>
                </c:pt>
                <c:pt idx="125331">
                  <c:v>0</c:v>
                </c:pt>
                <c:pt idx="125332">
                  <c:v>0</c:v>
                </c:pt>
                <c:pt idx="125333">
                  <c:v>0</c:v>
                </c:pt>
                <c:pt idx="125334">
                  <c:v>0</c:v>
                </c:pt>
                <c:pt idx="125335">
                  <c:v>0</c:v>
                </c:pt>
                <c:pt idx="125336">
                  <c:v>0</c:v>
                </c:pt>
                <c:pt idx="125337">
                  <c:v>0</c:v>
                </c:pt>
                <c:pt idx="125338">
                  <c:v>0</c:v>
                </c:pt>
                <c:pt idx="125339">
                  <c:v>0</c:v>
                </c:pt>
                <c:pt idx="125340">
                  <c:v>0</c:v>
                </c:pt>
                <c:pt idx="125341">
                  <c:v>0</c:v>
                </c:pt>
                <c:pt idx="125342">
                  <c:v>0</c:v>
                </c:pt>
                <c:pt idx="125343">
                  <c:v>0</c:v>
                </c:pt>
                <c:pt idx="125344">
                  <c:v>0</c:v>
                </c:pt>
                <c:pt idx="125345">
                  <c:v>0</c:v>
                </c:pt>
                <c:pt idx="125346">
                  <c:v>0</c:v>
                </c:pt>
                <c:pt idx="125347">
                  <c:v>0</c:v>
                </c:pt>
                <c:pt idx="125348">
                  <c:v>0</c:v>
                </c:pt>
                <c:pt idx="125349">
                  <c:v>0</c:v>
                </c:pt>
                <c:pt idx="125350">
                  <c:v>0</c:v>
                </c:pt>
                <c:pt idx="125351">
                  <c:v>0</c:v>
                </c:pt>
                <c:pt idx="125352">
                  <c:v>0</c:v>
                </c:pt>
                <c:pt idx="125353">
                  <c:v>0</c:v>
                </c:pt>
                <c:pt idx="125354">
                  <c:v>0</c:v>
                </c:pt>
                <c:pt idx="125355">
                  <c:v>0</c:v>
                </c:pt>
                <c:pt idx="125356">
                  <c:v>0</c:v>
                </c:pt>
                <c:pt idx="125357">
                  <c:v>0</c:v>
                </c:pt>
                <c:pt idx="125358">
                  <c:v>0</c:v>
                </c:pt>
                <c:pt idx="125359">
                  <c:v>0</c:v>
                </c:pt>
                <c:pt idx="125360">
                  <c:v>0</c:v>
                </c:pt>
                <c:pt idx="125361">
                  <c:v>0</c:v>
                </c:pt>
                <c:pt idx="125362">
                  <c:v>0</c:v>
                </c:pt>
                <c:pt idx="125363">
                  <c:v>0</c:v>
                </c:pt>
                <c:pt idx="125364">
                  <c:v>0</c:v>
                </c:pt>
                <c:pt idx="125365">
                  <c:v>0</c:v>
                </c:pt>
                <c:pt idx="125366">
                  <c:v>0</c:v>
                </c:pt>
                <c:pt idx="125367">
                  <c:v>0</c:v>
                </c:pt>
                <c:pt idx="125368">
                  <c:v>0</c:v>
                </c:pt>
                <c:pt idx="125369">
                  <c:v>0</c:v>
                </c:pt>
                <c:pt idx="125370">
                  <c:v>0</c:v>
                </c:pt>
                <c:pt idx="125371">
                  <c:v>0</c:v>
                </c:pt>
                <c:pt idx="125372">
                  <c:v>0</c:v>
                </c:pt>
                <c:pt idx="125373">
                  <c:v>0</c:v>
                </c:pt>
                <c:pt idx="125374">
                  <c:v>0</c:v>
                </c:pt>
                <c:pt idx="125375">
                  <c:v>0</c:v>
                </c:pt>
                <c:pt idx="125376">
                  <c:v>0</c:v>
                </c:pt>
                <c:pt idx="125377">
                  <c:v>0</c:v>
                </c:pt>
                <c:pt idx="125378">
                  <c:v>0</c:v>
                </c:pt>
                <c:pt idx="125379">
                  <c:v>0</c:v>
                </c:pt>
                <c:pt idx="125380">
                  <c:v>0</c:v>
                </c:pt>
                <c:pt idx="125381">
                  <c:v>0</c:v>
                </c:pt>
                <c:pt idx="125382">
                  <c:v>0</c:v>
                </c:pt>
                <c:pt idx="125383">
                  <c:v>0</c:v>
                </c:pt>
                <c:pt idx="125384">
                  <c:v>0</c:v>
                </c:pt>
                <c:pt idx="125385">
                  <c:v>0</c:v>
                </c:pt>
                <c:pt idx="125386">
                  <c:v>0</c:v>
                </c:pt>
                <c:pt idx="125387">
                  <c:v>0</c:v>
                </c:pt>
                <c:pt idx="125388">
                  <c:v>0</c:v>
                </c:pt>
                <c:pt idx="125389">
                  <c:v>0</c:v>
                </c:pt>
                <c:pt idx="125390">
                  <c:v>0</c:v>
                </c:pt>
                <c:pt idx="125391">
                  <c:v>0</c:v>
                </c:pt>
                <c:pt idx="125392">
                  <c:v>0</c:v>
                </c:pt>
                <c:pt idx="125393">
                  <c:v>0</c:v>
                </c:pt>
                <c:pt idx="125394">
                  <c:v>0</c:v>
                </c:pt>
                <c:pt idx="125395">
                  <c:v>0</c:v>
                </c:pt>
                <c:pt idx="125396">
                  <c:v>0</c:v>
                </c:pt>
                <c:pt idx="125397">
                  <c:v>0</c:v>
                </c:pt>
                <c:pt idx="125398">
                  <c:v>0</c:v>
                </c:pt>
                <c:pt idx="125399">
                  <c:v>0</c:v>
                </c:pt>
                <c:pt idx="125400">
                  <c:v>0</c:v>
                </c:pt>
                <c:pt idx="125401">
                  <c:v>0</c:v>
                </c:pt>
                <c:pt idx="125402">
                  <c:v>0</c:v>
                </c:pt>
                <c:pt idx="125403">
                  <c:v>0</c:v>
                </c:pt>
                <c:pt idx="125404">
                  <c:v>0</c:v>
                </c:pt>
                <c:pt idx="125405">
                  <c:v>0</c:v>
                </c:pt>
                <c:pt idx="125406">
                  <c:v>0</c:v>
                </c:pt>
                <c:pt idx="125407">
                  <c:v>0</c:v>
                </c:pt>
                <c:pt idx="125408">
                  <c:v>0</c:v>
                </c:pt>
                <c:pt idx="125409">
                  <c:v>0</c:v>
                </c:pt>
                <c:pt idx="125410">
                  <c:v>0</c:v>
                </c:pt>
                <c:pt idx="125411">
                  <c:v>0</c:v>
                </c:pt>
                <c:pt idx="125412">
                  <c:v>0</c:v>
                </c:pt>
                <c:pt idx="125413">
                  <c:v>0</c:v>
                </c:pt>
                <c:pt idx="125414">
                  <c:v>0</c:v>
                </c:pt>
                <c:pt idx="125415">
                  <c:v>0</c:v>
                </c:pt>
                <c:pt idx="125416">
                  <c:v>0</c:v>
                </c:pt>
                <c:pt idx="125417">
                  <c:v>0</c:v>
                </c:pt>
                <c:pt idx="125418">
                  <c:v>0</c:v>
                </c:pt>
                <c:pt idx="125419">
                  <c:v>0</c:v>
                </c:pt>
                <c:pt idx="125420">
                  <c:v>0</c:v>
                </c:pt>
                <c:pt idx="125421">
                  <c:v>0</c:v>
                </c:pt>
                <c:pt idx="125422">
                  <c:v>0</c:v>
                </c:pt>
                <c:pt idx="125423">
                  <c:v>0</c:v>
                </c:pt>
                <c:pt idx="125424">
                  <c:v>0</c:v>
                </c:pt>
                <c:pt idx="125425">
                  <c:v>0</c:v>
                </c:pt>
                <c:pt idx="125426">
                  <c:v>0</c:v>
                </c:pt>
                <c:pt idx="125427">
                  <c:v>0</c:v>
                </c:pt>
                <c:pt idx="125428">
                  <c:v>0</c:v>
                </c:pt>
                <c:pt idx="125429">
                  <c:v>0</c:v>
                </c:pt>
                <c:pt idx="125430">
                  <c:v>0</c:v>
                </c:pt>
                <c:pt idx="125431">
                  <c:v>0</c:v>
                </c:pt>
                <c:pt idx="125432">
                  <c:v>0</c:v>
                </c:pt>
                <c:pt idx="125433">
                  <c:v>0</c:v>
                </c:pt>
                <c:pt idx="125434">
                  <c:v>0</c:v>
                </c:pt>
                <c:pt idx="125435">
                  <c:v>0</c:v>
                </c:pt>
                <c:pt idx="125436">
                  <c:v>0</c:v>
                </c:pt>
                <c:pt idx="125437">
                  <c:v>0</c:v>
                </c:pt>
                <c:pt idx="125438">
                  <c:v>0</c:v>
                </c:pt>
                <c:pt idx="125439">
                  <c:v>0</c:v>
                </c:pt>
                <c:pt idx="125440">
                  <c:v>0</c:v>
                </c:pt>
                <c:pt idx="125441">
                  <c:v>0</c:v>
                </c:pt>
                <c:pt idx="125442">
                  <c:v>0</c:v>
                </c:pt>
                <c:pt idx="125443">
                  <c:v>0</c:v>
                </c:pt>
                <c:pt idx="125444">
                  <c:v>0</c:v>
                </c:pt>
                <c:pt idx="125445">
                  <c:v>0</c:v>
                </c:pt>
                <c:pt idx="125446">
                  <c:v>0</c:v>
                </c:pt>
                <c:pt idx="125447">
                  <c:v>0</c:v>
                </c:pt>
                <c:pt idx="125448">
                  <c:v>0</c:v>
                </c:pt>
                <c:pt idx="125449">
                  <c:v>0</c:v>
                </c:pt>
                <c:pt idx="125450">
                  <c:v>0</c:v>
                </c:pt>
                <c:pt idx="125451">
                  <c:v>0</c:v>
                </c:pt>
                <c:pt idx="125452">
                  <c:v>0</c:v>
                </c:pt>
                <c:pt idx="125453">
                  <c:v>0</c:v>
                </c:pt>
                <c:pt idx="125454">
                  <c:v>0</c:v>
                </c:pt>
                <c:pt idx="125455">
                  <c:v>0</c:v>
                </c:pt>
                <c:pt idx="125456">
                  <c:v>0</c:v>
                </c:pt>
                <c:pt idx="125457">
                  <c:v>0</c:v>
                </c:pt>
                <c:pt idx="125458">
                  <c:v>0</c:v>
                </c:pt>
                <c:pt idx="125459">
                  <c:v>0</c:v>
                </c:pt>
                <c:pt idx="125460">
                  <c:v>0</c:v>
                </c:pt>
                <c:pt idx="125461">
                  <c:v>0</c:v>
                </c:pt>
                <c:pt idx="125462">
                  <c:v>0</c:v>
                </c:pt>
                <c:pt idx="125463">
                  <c:v>0</c:v>
                </c:pt>
                <c:pt idx="125464">
                  <c:v>0</c:v>
                </c:pt>
                <c:pt idx="125465">
                  <c:v>0</c:v>
                </c:pt>
                <c:pt idx="125466">
                  <c:v>0</c:v>
                </c:pt>
                <c:pt idx="125467">
                  <c:v>0</c:v>
                </c:pt>
                <c:pt idx="125468">
                  <c:v>0</c:v>
                </c:pt>
                <c:pt idx="125469">
                  <c:v>0</c:v>
                </c:pt>
                <c:pt idx="125470">
                  <c:v>0</c:v>
                </c:pt>
                <c:pt idx="125471">
                  <c:v>0</c:v>
                </c:pt>
                <c:pt idx="125472">
                  <c:v>0</c:v>
                </c:pt>
                <c:pt idx="125473">
                  <c:v>0</c:v>
                </c:pt>
                <c:pt idx="125474">
                  <c:v>0</c:v>
                </c:pt>
                <c:pt idx="125475">
                  <c:v>0</c:v>
                </c:pt>
                <c:pt idx="125476">
                  <c:v>0</c:v>
                </c:pt>
                <c:pt idx="125477">
                  <c:v>0</c:v>
                </c:pt>
                <c:pt idx="125478">
                  <c:v>0</c:v>
                </c:pt>
                <c:pt idx="125479">
                  <c:v>0</c:v>
                </c:pt>
                <c:pt idx="125480">
                  <c:v>0</c:v>
                </c:pt>
                <c:pt idx="125481">
                  <c:v>0</c:v>
                </c:pt>
                <c:pt idx="125482">
                  <c:v>0</c:v>
                </c:pt>
                <c:pt idx="125483">
                  <c:v>0</c:v>
                </c:pt>
                <c:pt idx="125484">
                  <c:v>0</c:v>
                </c:pt>
                <c:pt idx="125485">
                  <c:v>0</c:v>
                </c:pt>
                <c:pt idx="125486">
                  <c:v>0</c:v>
                </c:pt>
                <c:pt idx="125487">
                  <c:v>0</c:v>
                </c:pt>
                <c:pt idx="125488">
                  <c:v>0</c:v>
                </c:pt>
                <c:pt idx="125489">
                  <c:v>0</c:v>
                </c:pt>
                <c:pt idx="125490">
                  <c:v>0</c:v>
                </c:pt>
                <c:pt idx="125491">
                  <c:v>0</c:v>
                </c:pt>
                <c:pt idx="125492">
                  <c:v>0</c:v>
                </c:pt>
                <c:pt idx="125493">
                  <c:v>0</c:v>
                </c:pt>
                <c:pt idx="125494">
                  <c:v>0</c:v>
                </c:pt>
                <c:pt idx="125495">
                  <c:v>0</c:v>
                </c:pt>
                <c:pt idx="125496">
                  <c:v>0</c:v>
                </c:pt>
                <c:pt idx="125497">
                  <c:v>0</c:v>
                </c:pt>
                <c:pt idx="125498">
                  <c:v>0</c:v>
                </c:pt>
                <c:pt idx="125499">
                  <c:v>0</c:v>
                </c:pt>
                <c:pt idx="125500">
                  <c:v>0</c:v>
                </c:pt>
                <c:pt idx="125501">
                  <c:v>0</c:v>
                </c:pt>
                <c:pt idx="125502">
                  <c:v>0</c:v>
                </c:pt>
                <c:pt idx="125503">
                  <c:v>0</c:v>
                </c:pt>
                <c:pt idx="125504">
                  <c:v>0</c:v>
                </c:pt>
                <c:pt idx="125505">
                  <c:v>0</c:v>
                </c:pt>
                <c:pt idx="125506">
                  <c:v>0</c:v>
                </c:pt>
                <c:pt idx="125507">
                  <c:v>0</c:v>
                </c:pt>
                <c:pt idx="125508">
                  <c:v>0</c:v>
                </c:pt>
                <c:pt idx="125509">
                  <c:v>0</c:v>
                </c:pt>
                <c:pt idx="125510">
                  <c:v>0</c:v>
                </c:pt>
                <c:pt idx="125511">
                  <c:v>0</c:v>
                </c:pt>
                <c:pt idx="125512">
                  <c:v>0</c:v>
                </c:pt>
                <c:pt idx="125513">
                  <c:v>0</c:v>
                </c:pt>
                <c:pt idx="125514">
                  <c:v>0</c:v>
                </c:pt>
                <c:pt idx="125515">
                  <c:v>0</c:v>
                </c:pt>
                <c:pt idx="125516">
                  <c:v>0</c:v>
                </c:pt>
                <c:pt idx="125517">
                  <c:v>0</c:v>
                </c:pt>
                <c:pt idx="125518">
                  <c:v>0</c:v>
                </c:pt>
                <c:pt idx="125519">
                  <c:v>0</c:v>
                </c:pt>
                <c:pt idx="125520">
                  <c:v>0</c:v>
                </c:pt>
                <c:pt idx="125521">
                  <c:v>0</c:v>
                </c:pt>
                <c:pt idx="125522">
                  <c:v>0</c:v>
                </c:pt>
                <c:pt idx="125523">
                  <c:v>0</c:v>
                </c:pt>
                <c:pt idx="125524">
                  <c:v>0</c:v>
                </c:pt>
                <c:pt idx="125525">
                  <c:v>0</c:v>
                </c:pt>
                <c:pt idx="125526">
                  <c:v>0</c:v>
                </c:pt>
                <c:pt idx="125527">
                  <c:v>0</c:v>
                </c:pt>
                <c:pt idx="125528">
                  <c:v>0</c:v>
                </c:pt>
                <c:pt idx="125529">
                  <c:v>0</c:v>
                </c:pt>
                <c:pt idx="125530">
                  <c:v>0</c:v>
                </c:pt>
                <c:pt idx="125531">
                  <c:v>0</c:v>
                </c:pt>
                <c:pt idx="125532">
                  <c:v>0</c:v>
                </c:pt>
                <c:pt idx="125533">
                  <c:v>0</c:v>
                </c:pt>
                <c:pt idx="125534">
                  <c:v>0</c:v>
                </c:pt>
                <c:pt idx="125535">
                  <c:v>0</c:v>
                </c:pt>
                <c:pt idx="125536">
                  <c:v>0</c:v>
                </c:pt>
                <c:pt idx="125537">
                  <c:v>0</c:v>
                </c:pt>
                <c:pt idx="125538">
                  <c:v>0</c:v>
                </c:pt>
                <c:pt idx="125539">
                  <c:v>0</c:v>
                </c:pt>
                <c:pt idx="125540">
                  <c:v>0</c:v>
                </c:pt>
                <c:pt idx="125541">
                  <c:v>0</c:v>
                </c:pt>
                <c:pt idx="125542">
                  <c:v>0</c:v>
                </c:pt>
                <c:pt idx="125543">
                  <c:v>0</c:v>
                </c:pt>
                <c:pt idx="125544">
                  <c:v>0</c:v>
                </c:pt>
                <c:pt idx="125545">
                  <c:v>0</c:v>
                </c:pt>
                <c:pt idx="125546">
                  <c:v>0</c:v>
                </c:pt>
                <c:pt idx="125547">
                  <c:v>0</c:v>
                </c:pt>
                <c:pt idx="125548">
                  <c:v>0</c:v>
                </c:pt>
                <c:pt idx="125549">
                  <c:v>0</c:v>
                </c:pt>
                <c:pt idx="125550">
                  <c:v>0</c:v>
                </c:pt>
                <c:pt idx="125551">
                  <c:v>0</c:v>
                </c:pt>
                <c:pt idx="125552">
                  <c:v>0</c:v>
                </c:pt>
                <c:pt idx="125553">
                  <c:v>0</c:v>
                </c:pt>
                <c:pt idx="125554">
                  <c:v>0</c:v>
                </c:pt>
                <c:pt idx="125555">
                  <c:v>0</c:v>
                </c:pt>
                <c:pt idx="125556">
                  <c:v>0</c:v>
                </c:pt>
                <c:pt idx="125557">
                  <c:v>0</c:v>
                </c:pt>
                <c:pt idx="125558">
                  <c:v>0</c:v>
                </c:pt>
                <c:pt idx="125559">
                  <c:v>0</c:v>
                </c:pt>
                <c:pt idx="125560">
                  <c:v>0</c:v>
                </c:pt>
                <c:pt idx="125561">
                  <c:v>0</c:v>
                </c:pt>
                <c:pt idx="125562">
                  <c:v>0</c:v>
                </c:pt>
                <c:pt idx="125563">
                  <c:v>0</c:v>
                </c:pt>
                <c:pt idx="125564">
                  <c:v>0</c:v>
                </c:pt>
                <c:pt idx="125565">
                  <c:v>0</c:v>
                </c:pt>
                <c:pt idx="125566">
                  <c:v>0</c:v>
                </c:pt>
                <c:pt idx="125567">
                  <c:v>0</c:v>
                </c:pt>
                <c:pt idx="125568">
                  <c:v>0</c:v>
                </c:pt>
                <c:pt idx="125569">
                  <c:v>0</c:v>
                </c:pt>
                <c:pt idx="125570">
                  <c:v>0</c:v>
                </c:pt>
                <c:pt idx="125571">
                  <c:v>0</c:v>
                </c:pt>
                <c:pt idx="125572">
                  <c:v>0</c:v>
                </c:pt>
                <c:pt idx="125573">
                  <c:v>0</c:v>
                </c:pt>
                <c:pt idx="125574">
                  <c:v>0</c:v>
                </c:pt>
                <c:pt idx="125575">
                  <c:v>0</c:v>
                </c:pt>
                <c:pt idx="125576">
                  <c:v>0</c:v>
                </c:pt>
                <c:pt idx="125577">
                  <c:v>0</c:v>
                </c:pt>
                <c:pt idx="125578">
                  <c:v>0</c:v>
                </c:pt>
                <c:pt idx="125579">
                  <c:v>0</c:v>
                </c:pt>
                <c:pt idx="125580">
                  <c:v>0</c:v>
                </c:pt>
                <c:pt idx="125581">
                  <c:v>0</c:v>
                </c:pt>
                <c:pt idx="125582">
                  <c:v>0</c:v>
                </c:pt>
                <c:pt idx="125583">
                  <c:v>0</c:v>
                </c:pt>
                <c:pt idx="125584">
                  <c:v>0</c:v>
                </c:pt>
                <c:pt idx="125585">
                  <c:v>0</c:v>
                </c:pt>
                <c:pt idx="125586">
                  <c:v>0</c:v>
                </c:pt>
                <c:pt idx="125587">
                  <c:v>0</c:v>
                </c:pt>
                <c:pt idx="125588">
                  <c:v>0</c:v>
                </c:pt>
                <c:pt idx="125589">
                  <c:v>0</c:v>
                </c:pt>
                <c:pt idx="125590">
                  <c:v>0</c:v>
                </c:pt>
                <c:pt idx="125591">
                  <c:v>0</c:v>
                </c:pt>
                <c:pt idx="125592">
                  <c:v>0</c:v>
                </c:pt>
                <c:pt idx="125593">
                  <c:v>0</c:v>
                </c:pt>
                <c:pt idx="125594">
                  <c:v>0</c:v>
                </c:pt>
                <c:pt idx="125595">
                  <c:v>0</c:v>
                </c:pt>
                <c:pt idx="125596">
                  <c:v>0</c:v>
                </c:pt>
                <c:pt idx="125597">
                  <c:v>0</c:v>
                </c:pt>
                <c:pt idx="125598">
                  <c:v>0</c:v>
                </c:pt>
                <c:pt idx="125599">
                  <c:v>0</c:v>
                </c:pt>
                <c:pt idx="125600">
                  <c:v>0</c:v>
                </c:pt>
                <c:pt idx="125601">
                  <c:v>0</c:v>
                </c:pt>
                <c:pt idx="125602">
                  <c:v>0</c:v>
                </c:pt>
                <c:pt idx="125603">
                  <c:v>0</c:v>
                </c:pt>
                <c:pt idx="125604">
                  <c:v>0</c:v>
                </c:pt>
                <c:pt idx="125605">
                  <c:v>0</c:v>
                </c:pt>
                <c:pt idx="125606">
                  <c:v>0</c:v>
                </c:pt>
                <c:pt idx="125607">
                  <c:v>0</c:v>
                </c:pt>
                <c:pt idx="125608">
                  <c:v>0</c:v>
                </c:pt>
                <c:pt idx="125609">
                  <c:v>0</c:v>
                </c:pt>
                <c:pt idx="125610">
                  <c:v>0</c:v>
                </c:pt>
                <c:pt idx="125611">
                  <c:v>0</c:v>
                </c:pt>
                <c:pt idx="125612">
                  <c:v>0</c:v>
                </c:pt>
                <c:pt idx="125613">
                  <c:v>0</c:v>
                </c:pt>
                <c:pt idx="125614">
                  <c:v>0</c:v>
                </c:pt>
                <c:pt idx="125615">
                  <c:v>0</c:v>
                </c:pt>
                <c:pt idx="125616">
                  <c:v>0</c:v>
                </c:pt>
                <c:pt idx="125617">
                  <c:v>0</c:v>
                </c:pt>
                <c:pt idx="125618">
                  <c:v>0</c:v>
                </c:pt>
                <c:pt idx="125619">
                  <c:v>0</c:v>
                </c:pt>
                <c:pt idx="125620">
                  <c:v>0</c:v>
                </c:pt>
                <c:pt idx="125621">
                  <c:v>0</c:v>
                </c:pt>
                <c:pt idx="125622">
                  <c:v>0</c:v>
                </c:pt>
                <c:pt idx="125623">
                  <c:v>0</c:v>
                </c:pt>
                <c:pt idx="125624">
                  <c:v>0</c:v>
                </c:pt>
                <c:pt idx="125625">
                  <c:v>0</c:v>
                </c:pt>
                <c:pt idx="125626">
                  <c:v>0</c:v>
                </c:pt>
                <c:pt idx="125627">
                  <c:v>0</c:v>
                </c:pt>
                <c:pt idx="125628">
                  <c:v>0</c:v>
                </c:pt>
                <c:pt idx="125629">
                  <c:v>0</c:v>
                </c:pt>
                <c:pt idx="125630">
                  <c:v>0</c:v>
                </c:pt>
                <c:pt idx="125631">
                  <c:v>0</c:v>
                </c:pt>
                <c:pt idx="125632">
                  <c:v>0</c:v>
                </c:pt>
                <c:pt idx="125633">
                  <c:v>0</c:v>
                </c:pt>
                <c:pt idx="125634">
                  <c:v>0</c:v>
                </c:pt>
                <c:pt idx="125635">
                  <c:v>0</c:v>
                </c:pt>
                <c:pt idx="125636">
                  <c:v>0</c:v>
                </c:pt>
                <c:pt idx="125637">
                  <c:v>0</c:v>
                </c:pt>
                <c:pt idx="125638">
                  <c:v>0</c:v>
                </c:pt>
                <c:pt idx="125639">
                  <c:v>0</c:v>
                </c:pt>
                <c:pt idx="125640">
                  <c:v>0</c:v>
                </c:pt>
                <c:pt idx="125641">
                  <c:v>0</c:v>
                </c:pt>
                <c:pt idx="125642">
                  <c:v>0</c:v>
                </c:pt>
                <c:pt idx="125643">
                  <c:v>0</c:v>
                </c:pt>
                <c:pt idx="125644">
                  <c:v>0</c:v>
                </c:pt>
                <c:pt idx="125645">
                  <c:v>0</c:v>
                </c:pt>
                <c:pt idx="125646">
                  <c:v>0</c:v>
                </c:pt>
                <c:pt idx="125647">
                  <c:v>0</c:v>
                </c:pt>
                <c:pt idx="125648">
                  <c:v>0</c:v>
                </c:pt>
                <c:pt idx="125649">
                  <c:v>0</c:v>
                </c:pt>
                <c:pt idx="125650">
                  <c:v>0</c:v>
                </c:pt>
                <c:pt idx="125651">
                  <c:v>0</c:v>
                </c:pt>
                <c:pt idx="125652">
                  <c:v>0</c:v>
                </c:pt>
                <c:pt idx="125653">
                  <c:v>0</c:v>
                </c:pt>
                <c:pt idx="125654">
                  <c:v>0</c:v>
                </c:pt>
                <c:pt idx="125655">
                  <c:v>0</c:v>
                </c:pt>
                <c:pt idx="125656">
                  <c:v>0</c:v>
                </c:pt>
                <c:pt idx="125657">
                  <c:v>0</c:v>
                </c:pt>
                <c:pt idx="125658">
                  <c:v>0</c:v>
                </c:pt>
                <c:pt idx="125659">
                  <c:v>0</c:v>
                </c:pt>
                <c:pt idx="125660">
                  <c:v>0</c:v>
                </c:pt>
                <c:pt idx="125661">
                  <c:v>0</c:v>
                </c:pt>
                <c:pt idx="125662">
                  <c:v>0</c:v>
                </c:pt>
                <c:pt idx="125663">
                  <c:v>0</c:v>
                </c:pt>
                <c:pt idx="125664">
                  <c:v>0</c:v>
                </c:pt>
                <c:pt idx="125665">
                  <c:v>0</c:v>
                </c:pt>
                <c:pt idx="125666">
                  <c:v>0</c:v>
                </c:pt>
                <c:pt idx="125667">
                  <c:v>0</c:v>
                </c:pt>
                <c:pt idx="125668">
                  <c:v>0</c:v>
                </c:pt>
                <c:pt idx="125669">
                  <c:v>0</c:v>
                </c:pt>
                <c:pt idx="125670">
                  <c:v>0</c:v>
                </c:pt>
                <c:pt idx="125671">
                  <c:v>0</c:v>
                </c:pt>
                <c:pt idx="125672">
                  <c:v>0</c:v>
                </c:pt>
                <c:pt idx="125673">
                  <c:v>0</c:v>
                </c:pt>
                <c:pt idx="125674">
                  <c:v>0</c:v>
                </c:pt>
                <c:pt idx="125675">
                  <c:v>0</c:v>
                </c:pt>
                <c:pt idx="125676">
                  <c:v>0</c:v>
                </c:pt>
                <c:pt idx="125677">
                  <c:v>0</c:v>
                </c:pt>
                <c:pt idx="125678">
                  <c:v>0</c:v>
                </c:pt>
                <c:pt idx="125679">
                  <c:v>0</c:v>
                </c:pt>
                <c:pt idx="125680">
                  <c:v>0</c:v>
                </c:pt>
                <c:pt idx="125681">
                  <c:v>0</c:v>
                </c:pt>
                <c:pt idx="125682">
                  <c:v>0</c:v>
                </c:pt>
                <c:pt idx="125683">
                  <c:v>0</c:v>
                </c:pt>
                <c:pt idx="125684">
                  <c:v>0</c:v>
                </c:pt>
                <c:pt idx="125685">
                  <c:v>0</c:v>
                </c:pt>
                <c:pt idx="125686">
                  <c:v>0</c:v>
                </c:pt>
                <c:pt idx="125687">
                  <c:v>0</c:v>
                </c:pt>
                <c:pt idx="125688">
                  <c:v>0</c:v>
                </c:pt>
                <c:pt idx="125689">
                  <c:v>0</c:v>
                </c:pt>
                <c:pt idx="125690">
                  <c:v>0</c:v>
                </c:pt>
                <c:pt idx="125691">
                  <c:v>0</c:v>
                </c:pt>
                <c:pt idx="125692">
                  <c:v>0</c:v>
                </c:pt>
                <c:pt idx="125693">
                  <c:v>0</c:v>
                </c:pt>
                <c:pt idx="125694">
                  <c:v>0</c:v>
                </c:pt>
                <c:pt idx="125695">
                  <c:v>0</c:v>
                </c:pt>
                <c:pt idx="125696">
                  <c:v>0</c:v>
                </c:pt>
                <c:pt idx="125697">
                  <c:v>0</c:v>
                </c:pt>
                <c:pt idx="125698">
                  <c:v>0</c:v>
                </c:pt>
                <c:pt idx="125699">
                  <c:v>0</c:v>
                </c:pt>
                <c:pt idx="125700">
                  <c:v>0</c:v>
                </c:pt>
                <c:pt idx="125701">
                  <c:v>0</c:v>
                </c:pt>
                <c:pt idx="125702">
                  <c:v>0</c:v>
                </c:pt>
                <c:pt idx="125703">
                  <c:v>0</c:v>
                </c:pt>
                <c:pt idx="125704">
                  <c:v>0</c:v>
                </c:pt>
                <c:pt idx="125705">
                  <c:v>0</c:v>
                </c:pt>
                <c:pt idx="125706">
                  <c:v>0</c:v>
                </c:pt>
                <c:pt idx="125707">
                  <c:v>0</c:v>
                </c:pt>
                <c:pt idx="125708">
                  <c:v>0</c:v>
                </c:pt>
                <c:pt idx="125709">
                  <c:v>0</c:v>
                </c:pt>
                <c:pt idx="125710">
                  <c:v>0</c:v>
                </c:pt>
                <c:pt idx="125711">
                  <c:v>0</c:v>
                </c:pt>
                <c:pt idx="125712">
                  <c:v>0</c:v>
                </c:pt>
                <c:pt idx="125713">
                  <c:v>0</c:v>
                </c:pt>
                <c:pt idx="125714">
                  <c:v>0</c:v>
                </c:pt>
                <c:pt idx="125715">
                  <c:v>0</c:v>
                </c:pt>
                <c:pt idx="125716">
                  <c:v>0</c:v>
                </c:pt>
                <c:pt idx="125717">
                  <c:v>0</c:v>
                </c:pt>
                <c:pt idx="125718">
                  <c:v>0</c:v>
                </c:pt>
                <c:pt idx="125719">
                  <c:v>0</c:v>
                </c:pt>
                <c:pt idx="125720">
                  <c:v>0</c:v>
                </c:pt>
                <c:pt idx="125721">
                  <c:v>0</c:v>
                </c:pt>
                <c:pt idx="125722">
                  <c:v>0</c:v>
                </c:pt>
                <c:pt idx="125723">
                  <c:v>0</c:v>
                </c:pt>
                <c:pt idx="125724">
                  <c:v>0</c:v>
                </c:pt>
                <c:pt idx="125725">
                  <c:v>0</c:v>
                </c:pt>
                <c:pt idx="125726">
                  <c:v>0</c:v>
                </c:pt>
                <c:pt idx="125727">
                  <c:v>0</c:v>
                </c:pt>
                <c:pt idx="125728">
                  <c:v>0</c:v>
                </c:pt>
                <c:pt idx="125729">
                  <c:v>0</c:v>
                </c:pt>
                <c:pt idx="125730">
                  <c:v>0</c:v>
                </c:pt>
                <c:pt idx="125731">
                  <c:v>0</c:v>
                </c:pt>
                <c:pt idx="125732">
                  <c:v>0</c:v>
                </c:pt>
                <c:pt idx="125733">
                  <c:v>0</c:v>
                </c:pt>
                <c:pt idx="125734">
                  <c:v>0</c:v>
                </c:pt>
                <c:pt idx="125735">
                  <c:v>0</c:v>
                </c:pt>
                <c:pt idx="125736">
                  <c:v>0</c:v>
                </c:pt>
                <c:pt idx="125737">
                  <c:v>0</c:v>
                </c:pt>
                <c:pt idx="125738">
                  <c:v>0</c:v>
                </c:pt>
                <c:pt idx="125739">
                  <c:v>0</c:v>
                </c:pt>
                <c:pt idx="125740">
                  <c:v>0</c:v>
                </c:pt>
                <c:pt idx="125741">
                  <c:v>0</c:v>
                </c:pt>
                <c:pt idx="125742">
                  <c:v>0</c:v>
                </c:pt>
                <c:pt idx="125743">
                  <c:v>0</c:v>
                </c:pt>
                <c:pt idx="125744">
                  <c:v>0</c:v>
                </c:pt>
                <c:pt idx="125745">
                  <c:v>0</c:v>
                </c:pt>
                <c:pt idx="125746">
                  <c:v>0</c:v>
                </c:pt>
                <c:pt idx="125747">
                  <c:v>0</c:v>
                </c:pt>
                <c:pt idx="125748">
                  <c:v>0</c:v>
                </c:pt>
                <c:pt idx="125749">
                  <c:v>0</c:v>
                </c:pt>
                <c:pt idx="125750">
                  <c:v>0</c:v>
                </c:pt>
                <c:pt idx="125751">
                  <c:v>0</c:v>
                </c:pt>
                <c:pt idx="125752">
                  <c:v>0</c:v>
                </c:pt>
                <c:pt idx="125753">
                  <c:v>0</c:v>
                </c:pt>
                <c:pt idx="125754">
                  <c:v>0</c:v>
                </c:pt>
                <c:pt idx="125755">
                  <c:v>0</c:v>
                </c:pt>
                <c:pt idx="125756">
                  <c:v>0</c:v>
                </c:pt>
                <c:pt idx="125757">
                  <c:v>0</c:v>
                </c:pt>
                <c:pt idx="125758">
                  <c:v>0</c:v>
                </c:pt>
                <c:pt idx="125759">
                  <c:v>0</c:v>
                </c:pt>
                <c:pt idx="125760">
                  <c:v>0</c:v>
                </c:pt>
                <c:pt idx="125761">
                  <c:v>0</c:v>
                </c:pt>
                <c:pt idx="125762">
                  <c:v>0</c:v>
                </c:pt>
                <c:pt idx="125763">
                  <c:v>0</c:v>
                </c:pt>
                <c:pt idx="125764">
                  <c:v>0</c:v>
                </c:pt>
                <c:pt idx="125765">
                  <c:v>0</c:v>
                </c:pt>
                <c:pt idx="125766">
                  <c:v>0</c:v>
                </c:pt>
                <c:pt idx="125767">
                  <c:v>0</c:v>
                </c:pt>
                <c:pt idx="125768">
                  <c:v>0</c:v>
                </c:pt>
                <c:pt idx="125769">
                  <c:v>0</c:v>
                </c:pt>
                <c:pt idx="125770">
                  <c:v>0</c:v>
                </c:pt>
                <c:pt idx="125771">
                  <c:v>0</c:v>
                </c:pt>
                <c:pt idx="125772">
                  <c:v>0</c:v>
                </c:pt>
                <c:pt idx="125773">
                  <c:v>0</c:v>
                </c:pt>
                <c:pt idx="125774">
                  <c:v>0</c:v>
                </c:pt>
                <c:pt idx="125775">
                  <c:v>0</c:v>
                </c:pt>
                <c:pt idx="125776">
                  <c:v>0</c:v>
                </c:pt>
                <c:pt idx="125777">
                  <c:v>0</c:v>
                </c:pt>
                <c:pt idx="125778">
                  <c:v>0</c:v>
                </c:pt>
                <c:pt idx="125779">
                  <c:v>0</c:v>
                </c:pt>
                <c:pt idx="125780">
                  <c:v>0</c:v>
                </c:pt>
                <c:pt idx="125781">
                  <c:v>0</c:v>
                </c:pt>
                <c:pt idx="125782">
                  <c:v>0</c:v>
                </c:pt>
                <c:pt idx="125783">
                  <c:v>0</c:v>
                </c:pt>
                <c:pt idx="125784">
                  <c:v>0</c:v>
                </c:pt>
                <c:pt idx="125785">
                  <c:v>0</c:v>
                </c:pt>
                <c:pt idx="125786">
                  <c:v>0</c:v>
                </c:pt>
                <c:pt idx="125787">
                  <c:v>0</c:v>
                </c:pt>
                <c:pt idx="125788">
                  <c:v>0</c:v>
                </c:pt>
                <c:pt idx="125789">
                  <c:v>0</c:v>
                </c:pt>
                <c:pt idx="125790">
                  <c:v>0</c:v>
                </c:pt>
                <c:pt idx="125791">
                  <c:v>0</c:v>
                </c:pt>
                <c:pt idx="125792">
                  <c:v>0</c:v>
                </c:pt>
                <c:pt idx="125793">
                  <c:v>0</c:v>
                </c:pt>
                <c:pt idx="125794">
                  <c:v>0</c:v>
                </c:pt>
                <c:pt idx="125795">
                  <c:v>0</c:v>
                </c:pt>
                <c:pt idx="125796">
                  <c:v>0</c:v>
                </c:pt>
                <c:pt idx="125797">
                  <c:v>0</c:v>
                </c:pt>
                <c:pt idx="125798">
                  <c:v>0</c:v>
                </c:pt>
                <c:pt idx="125799">
                  <c:v>0</c:v>
                </c:pt>
                <c:pt idx="125800">
                  <c:v>0</c:v>
                </c:pt>
                <c:pt idx="125801">
                  <c:v>0</c:v>
                </c:pt>
                <c:pt idx="125802">
                  <c:v>0</c:v>
                </c:pt>
                <c:pt idx="125803">
                  <c:v>0</c:v>
                </c:pt>
                <c:pt idx="125804">
                  <c:v>0</c:v>
                </c:pt>
                <c:pt idx="125805">
                  <c:v>0</c:v>
                </c:pt>
                <c:pt idx="125806">
                  <c:v>0</c:v>
                </c:pt>
                <c:pt idx="125807">
                  <c:v>0</c:v>
                </c:pt>
                <c:pt idx="125808">
                  <c:v>0</c:v>
                </c:pt>
                <c:pt idx="125809">
                  <c:v>0</c:v>
                </c:pt>
                <c:pt idx="125810">
                  <c:v>0</c:v>
                </c:pt>
                <c:pt idx="125811">
                  <c:v>0</c:v>
                </c:pt>
                <c:pt idx="125812">
                  <c:v>0</c:v>
                </c:pt>
                <c:pt idx="125813">
                  <c:v>0</c:v>
                </c:pt>
                <c:pt idx="125814">
                  <c:v>0</c:v>
                </c:pt>
                <c:pt idx="125815">
                  <c:v>0</c:v>
                </c:pt>
                <c:pt idx="125816">
                  <c:v>0</c:v>
                </c:pt>
                <c:pt idx="125817">
                  <c:v>0</c:v>
                </c:pt>
                <c:pt idx="125818">
                  <c:v>0</c:v>
                </c:pt>
                <c:pt idx="125819">
                  <c:v>0</c:v>
                </c:pt>
                <c:pt idx="125820">
                  <c:v>0</c:v>
                </c:pt>
                <c:pt idx="125821">
                  <c:v>0</c:v>
                </c:pt>
                <c:pt idx="125822">
                  <c:v>0</c:v>
                </c:pt>
                <c:pt idx="125823">
                  <c:v>0</c:v>
                </c:pt>
                <c:pt idx="125824">
                  <c:v>0</c:v>
                </c:pt>
                <c:pt idx="125825">
                  <c:v>0</c:v>
                </c:pt>
                <c:pt idx="125826">
                  <c:v>0</c:v>
                </c:pt>
                <c:pt idx="125827">
                  <c:v>0</c:v>
                </c:pt>
                <c:pt idx="125828">
                  <c:v>0</c:v>
                </c:pt>
                <c:pt idx="125829">
                  <c:v>0</c:v>
                </c:pt>
                <c:pt idx="125830">
                  <c:v>0</c:v>
                </c:pt>
                <c:pt idx="125831">
                  <c:v>0</c:v>
                </c:pt>
                <c:pt idx="125832">
                  <c:v>0</c:v>
                </c:pt>
                <c:pt idx="125833">
                  <c:v>0</c:v>
                </c:pt>
                <c:pt idx="125834">
                  <c:v>0</c:v>
                </c:pt>
                <c:pt idx="125835">
                  <c:v>0</c:v>
                </c:pt>
                <c:pt idx="125836">
                  <c:v>0</c:v>
                </c:pt>
                <c:pt idx="125837">
                  <c:v>0</c:v>
                </c:pt>
                <c:pt idx="125838">
                  <c:v>0</c:v>
                </c:pt>
                <c:pt idx="125839">
                  <c:v>0</c:v>
                </c:pt>
                <c:pt idx="125840">
                  <c:v>0</c:v>
                </c:pt>
                <c:pt idx="125841">
                  <c:v>0</c:v>
                </c:pt>
                <c:pt idx="125842">
                  <c:v>0</c:v>
                </c:pt>
                <c:pt idx="125843">
                  <c:v>0</c:v>
                </c:pt>
                <c:pt idx="125844">
                  <c:v>0</c:v>
                </c:pt>
                <c:pt idx="125845">
                  <c:v>0</c:v>
                </c:pt>
                <c:pt idx="125846">
                  <c:v>0</c:v>
                </c:pt>
                <c:pt idx="125847">
                  <c:v>0</c:v>
                </c:pt>
                <c:pt idx="125848">
                  <c:v>0</c:v>
                </c:pt>
                <c:pt idx="125849">
                  <c:v>0</c:v>
                </c:pt>
                <c:pt idx="125850">
                  <c:v>0</c:v>
                </c:pt>
                <c:pt idx="125851">
                  <c:v>0</c:v>
                </c:pt>
                <c:pt idx="125852">
                  <c:v>0</c:v>
                </c:pt>
                <c:pt idx="125853">
                  <c:v>0</c:v>
                </c:pt>
                <c:pt idx="125854">
                  <c:v>0</c:v>
                </c:pt>
                <c:pt idx="125855">
                  <c:v>0</c:v>
                </c:pt>
                <c:pt idx="125856">
                  <c:v>0</c:v>
                </c:pt>
                <c:pt idx="125857">
                  <c:v>0</c:v>
                </c:pt>
                <c:pt idx="125858">
                  <c:v>0</c:v>
                </c:pt>
                <c:pt idx="125859">
                  <c:v>0</c:v>
                </c:pt>
                <c:pt idx="125860">
                  <c:v>0</c:v>
                </c:pt>
                <c:pt idx="125861">
                  <c:v>0</c:v>
                </c:pt>
                <c:pt idx="125862">
                  <c:v>0</c:v>
                </c:pt>
                <c:pt idx="125863">
                  <c:v>0</c:v>
                </c:pt>
                <c:pt idx="125864">
                  <c:v>0</c:v>
                </c:pt>
                <c:pt idx="125865">
                  <c:v>0</c:v>
                </c:pt>
                <c:pt idx="125866">
                  <c:v>0</c:v>
                </c:pt>
                <c:pt idx="125867">
                  <c:v>0</c:v>
                </c:pt>
                <c:pt idx="125868">
                  <c:v>0</c:v>
                </c:pt>
                <c:pt idx="125869">
                  <c:v>0</c:v>
                </c:pt>
                <c:pt idx="125870">
                  <c:v>0</c:v>
                </c:pt>
                <c:pt idx="125871">
                  <c:v>0</c:v>
                </c:pt>
                <c:pt idx="125872">
                  <c:v>0</c:v>
                </c:pt>
                <c:pt idx="125873">
                  <c:v>0</c:v>
                </c:pt>
                <c:pt idx="125874">
                  <c:v>0</c:v>
                </c:pt>
                <c:pt idx="125875">
                  <c:v>0</c:v>
                </c:pt>
                <c:pt idx="125876">
                  <c:v>0</c:v>
                </c:pt>
                <c:pt idx="125877">
                  <c:v>0</c:v>
                </c:pt>
                <c:pt idx="125878">
                  <c:v>0</c:v>
                </c:pt>
                <c:pt idx="125879">
                  <c:v>0</c:v>
                </c:pt>
                <c:pt idx="125880">
                  <c:v>0</c:v>
                </c:pt>
                <c:pt idx="125881">
                  <c:v>0</c:v>
                </c:pt>
                <c:pt idx="125882">
                  <c:v>0</c:v>
                </c:pt>
                <c:pt idx="125883">
                  <c:v>0</c:v>
                </c:pt>
                <c:pt idx="125884">
                  <c:v>0</c:v>
                </c:pt>
                <c:pt idx="125885">
                  <c:v>0</c:v>
                </c:pt>
                <c:pt idx="125886">
                  <c:v>0</c:v>
                </c:pt>
                <c:pt idx="125887">
                  <c:v>0</c:v>
                </c:pt>
                <c:pt idx="125888">
                  <c:v>0</c:v>
                </c:pt>
                <c:pt idx="125889">
                  <c:v>0</c:v>
                </c:pt>
                <c:pt idx="125890">
                  <c:v>0</c:v>
                </c:pt>
                <c:pt idx="125891">
                  <c:v>0</c:v>
                </c:pt>
                <c:pt idx="125892">
                  <c:v>0</c:v>
                </c:pt>
                <c:pt idx="125893">
                  <c:v>0</c:v>
                </c:pt>
                <c:pt idx="125894">
                  <c:v>0</c:v>
                </c:pt>
                <c:pt idx="125895">
                  <c:v>0</c:v>
                </c:pt>
                <c:pt idx="125896">
                  <c:v>0</c:v>
                </c:pt>
                <c:pt idx="125897">
                  <c:v>0</c:v>
                </c:pt>
                <c:pt idx="125898">
                  <c:v>0</c:v>
                </c:pt>
                <c:pt idx="125899">
                  <c:v>0</c:v>
                </c:pt>
                <c:pt idx="125900">
                  <c:v>0</c:v>
                </c:pt>
                <c:pt idx="125901">
                  <c:v>0</c:v>
                </c:pt>
                <c:pt idx="125902">
                  <c:v>0</c:v>
                </c:pt>
                <c:pt idx="125903">
                  <c:v>0</c:v>
                </c:pt>
                <c:pt idx="125904">
                  <c:v>0</c:v>
                </c:pt>
                <c:pt idx="125905">
                  <c:v>0</c:v>
                </c:pt>
                <c:pt idx="125906">
                  <c:v>0</c:v>
                </c:pt>
                <c:pt idx="125907">
                  <c:v>0</c:v>
                </c:pt>
                <c:pt idx="125908">
                  <c:v>0</c:v>
                </c:pt>
                <c:pt idx="125909">
                  <c:v>0</c:v>
                </c:pt>
                <c:pt idx="125910">
                  <c:v>0</c:v>
                </c:pt>
                <c:pt idx="125911">
                  <c:v>0</c:v>
                </c:pt>
                <c:pt idx="125912">
                  <c:v>0</c:v>
                </c:pt>
                <c:pt idx="125913">
                  <c:v>0</c:v>
                </c:pt>
                <c:pt idx="125914">
                  <c:v>0</c:v>
                </c:pt>
                <c:pt idx="125915">
                  <c:v>0</c:v>
                </c:pt>
                <c:pt idx="125916">
                  <c:v>0</c:v>
                </c:pt>
                <c:pt idx="125917">
                  <c:v>0</c:v>
                </c:pt>
                <c:pt idx="125918">
                  <c:v>0</c:v>
                </c:pt>
                <c:pt idx="125919">
                  <c:v>0</c:v>
                </c:pt>
                <c:pt idx="125920">
                  <c:v>0</c:v>
                </c:pt>
                <c:pt idx="125921">
                  <c:v>0</c:v>
                </c:pt>
                <c:pt idx="125922">
                  <c:v>0</c:v>
                </c:pt>
                <c:pt idx="125923">
                  <c:v>0</c:v>
                </c:pt>
                <c:pt idx="125924">
                  <c:v>0</c:v>
                </c:pt>
                <c:pt idx="125925">
                  <c:v>0</c:v>
                </c:pt>
                <c:pt idx="125926">
                  <c:v>0</c:v>
                </c:pt>
                <c:pt idx="125927">
                  <c:v>0</c:v>
                </c:pt>
                <c:pt idx="125928">
                  <c:v>0</c:v>
                </c:pt>
                <c:pt idx="125929">
                  <c:v>0</c:v>
                </c:pt>
                <c:pt idx="125930">
                  <c:v>0</c:v>
                </c:pt>
                <c:pt idx="125931">
                  <c:v>0</c:v>
                </c:pt>
                <c:pt idx="125932">
                  <c:v>0</c:v>
                </c:pt>
                <c:pt idx="125933">
                  <c:v>0</c:v>
                </c:pt>
                <c:pt idx="125934">
                  <c:v>0</c:v>
                </c:pt>
                <c:pt idx="125935">
                  <c:v>0</c:v>
                </c:pt>
                <c:pt idx="125936">
                  <c:v>0</c:v>
                </c:pt>
                <c:pt idx="125937">
                  <c:v>0</c:v>
                </c:pt>
                <c:pt idx="125938">
                  <c:v>0</c:v>
                </c:pt>
                <c:pt idx="125939">
                  <c:v>0</c:v>
                </c:pt>
                <c:pt idx="125940">
                  <c:v>0</c:v>
                </c:pt>
                <c:pt idx="125941">
                  <c:v>0</c:v>
                </c:pt>
                <c:pt idx="125942">
                  <c:v>0</c:v>
                </c:pt>
                <c:pt idx="125943">
                  <c:v>0</c:v>
                </c:pt>
                <c:pt idx="125944">
                  <c:v>0</c:v>
                </c:pt>
                <c:pt idx="125945">
                  <c:v>0</c:v>
                </c:pt>
                <c:pt idx="125946">
                  <c:v>0</c:v>
                </c:pt>
                <c:pt idx="125947">
                  <c:v>0</c:v>
                </c:pt>
                <c:pt idx="125948">
                  <c:v>0</c:v>
                </c:pt>
                <c:pt idx="125949">
                  <c:v>0</c:v>
                </c:pt>
                <c:pt idx="125950">
                  <c:v>0</c:v>
                </c:pt>
                <c:pt idx="125951">
                  <c:v>0</c:v>
                </c:pt>
                <c:pt idx="125952">
                  <c:v>0</c:v>
                </c:pt>
                <c:pt idx="125953">
                  <c:v>0</c:v>
                </c:pt>
                <c:pt idx="125954">
                  <c:v>0</c:v>
                </c:pt>
                <c:pt idx="125955">
                  <c:v>0</c:v>
                </c:pt>
                <c:pt idx="125956">
                  <c:v>0</c:v>
                </c:pt>
                <c:pt idx="125957">
                  <c:v>0</c:v>
                </c:pt>
                <c:pt idx="125958">
                  <c:v>0</c:v>
                </c:pt>
                <c:pt idx="125959">
                  <c:v>0</c:v>
                </c:pt>
                <c:pt idx="125960">
                  <c:v>0</c:v>
                </c:pt>
                <c:pt idx="125961">
                  <c:v>0</c:v>
                </c:pt>
                <c:pt idx="125962">
                  <c:v>0</c:v>
                </c:pt>
                <c:pt idx="125963">
                  <c:v>0</c:v>
                </c:pt>
                <c:pt idx="125964">
                  <c:v>0</c:v>
                </c:pt>
                <c:pt idx="125965">
                  <c:v>0</c:v>
                </c:pt>
                <c:pt idx="125966">
                  <c:v>0</c:v>
                </c:pt>
                <c:pt idx="125967">
                  <c:v>0</c:v>
                </c:pt>
                <c:pt idx="125968">
                  <c:v>0</c:v>
                </c:pt>
                <c:pt idx="125969">
                  <c:v>0</c:v>
                </c:pt>
                <c:pt idx="125970">
                  <c:v>0</c:v>
                </c:pt>
                <c:pt idx="125971">
                  <c:v>0</c:v>
                </c:pt>
                <c:pt idx="125972">
                  <c:v>0</c:v>
                </c:pt>
                <c:pt idx="125973">
                  <c:v>0</c:v>
                </c:pt>
                <c:pt idx="125974">
                  <c:v>0</c:v>
                </c:pt>
                <c:pt idx="125975">
                  <c:v>0</c:v>
                </c:pt>
                <c:pt idx="125976">
                  <c:v>0</c:v>
                </c:pt>
                <c:pt idx="125977">
                  <c:v>0</c:v>
                </c:pt>
                <c:pt idx="125978">
                  <c:v>0</c:v>
                </c:pt>
                <c:pt idx="125979">
                  <c:v>0</c:v>
                </c:pt>
                <c:pt idx="125980">
                  <c:v>0</c:v>
                </c:pt>
                <c:pt idx="125981">
                  <c:v>0</c:v>
                </c:pt>
                <c:pt idx="125982">
                  <c:v>0</c:v>
                </c:pt>
                <c:pt idx="125983">
                  <c:v>0</c:v>
                </c:pt>
                <c:pt idx="125984">
                  <c:v>0</c:v>
                </c:pt>
                <c:pt idx="125985">
                  <c:v>0</c:v>
                </c:pt>
                <c:pt idx="125986">
                  <c:v>0</c:v>
                </c:pt>
                <c:pt idx="125987">
                  <c:v>0</c:v>
                </c:pt>
                <c:pt idx="125988">
                  <c:v>0</c:v>
                </c:pt>
                <c:pt idx="125989">
                  <c:v>0</c:v>
                </c:pt>
                <c:pt idx="125990">
                  <c:v>0</c:v>
                </c:pt>
                <c:pt idx="125991">
                  <c:v>0</c:v>
                </c:pt>
                <c:pt idx="125992">
                  <c:v>0</c:v>
                </c:pt>
                <c:pt idx="125993">
                  <c:v>0</c:v>
                </c:pt>
                <c:pt idx="125994">
                  <c:v>0</c:v>
                </c:pt>
                <c:pt idx="125995">
                  <c:v>0</c:v>
                </c:pt>
                <c:pt idx="125996">
                  <c:v>0</c:v>
                </c:pt>
                <c:pt idx="125997">
                  <c:v>0</c:v>
                </c:pt>
                <c:pt idx="125998">
                  <c:v>0</c:v>
                </c:pt>
                <c:pt idx="125999">
                  <c:v>0</c:v>
                </c:pt>
                <c:pt idx="126000">
                  <c:v>0</c:v>
                </c:pt>
                <c:pt idx="126001">
                  <c:v>0</c:v>
                </c:pt>
                <c:pt idx="126002">
                  <c:v>0</c:v>
                </c:pt>
                <c:pt idx="126003">
                  <c:v>0</c:v>
                </c:pt>
                <c:pt idx="126004">
                  <c:v>0</c:v>
                </c:pt>
                <c:pt idx="126005">
                  <c:v>0</c:v>
                </c:pt>
                <c:pt idx="126006">
                  <c:v>0</c:v>
                </c:pt>
                <c:pt idx="126007">
                  <c:v>0</c:v>
                </c:pt>
                <c:pt idx="126008">
                  <c:v>0</c:v>
                </c:pt>
                <c:pt idx="126009">
                  <c:v>0</c:v>
                </c:pt>
                <c:pt idx="126010">
                  <c:v>0</c:v>
                </c:pt>
                <c:pt idx="126011">
                  <c:v>0</c:v>
                </c:pt>
                <c:pt idx="126012">
                  <c:v>0</c:v>
                </c:pt>
                <c:pt idx="126013">
                  <c:v>0</c:v>
                </c:pt>
                <c:pt idx="126014">
                  <c:v>0</c:v>
                </c:pt>
                <c:pt idx="126015">
                  <c:v>0</c:v>
                </c:pt>
                <c:pt idx="126016">
                  <c:v>0</c:v>
                </c:pt>
                <c:pt idx="126017">
                  <c:v>0</c:v>
                </c:pt>
                <c:pt idx="126018">
                  <c:v>0</c:v>
                </c:pt>
                <c:pt idx="126019">
                  <c:v>0</c:v>
                </c:pt>
                <c:pt idx="126020">
                  <c:v>0</c:v>
                </c:pt>
                <c:pt idx="126021">
                  <c:v>0</c:v>
                </c:pt>
                <c:pt idx="126022">
                  <c:v>0</c:v>
                </c:pt>
                <c:pt idx="126023">
                  <c:v>0</c:v>
                </c:pt>
                <c:pt idx="126024">
                  <c:v>0</c:v>
                </c:pt>
                <c:pt idx="126025">
                  <c:v>0</c:v>
                </c:pt>
                <c:pt idx="126026">
                  <c:v>0</c:v>
                </c:pt>
                <c:pt idx="126027">
                  <c:v>0</c:v>
                </c:pt>
                <c:pt idx="126028">
                  <c:v>0</c:v>
                </c:pt>
                <c:pt idx="126029">
                  <c:v>0</c:v>
                </c:pt>
                <c:pt idx="126030">
                  <c:v>0</c:v>
                </c:pt>
                <c:pt idx="126031">
                  <c:v>0</c:v>
                </c:pt>
                <c:pt idx="126032">
                  <c:v>0</c:v>
                </c:pt>
                <c:pt idx="126033">
                  <c:v>0</c:v>
                </c:pt>
                <c:pt idx="126034">
                  <c:v>0</c:v>
                </c:pt>
                <c:pt idx="126035">
                  <c:v>0</c:v>
                </c:pt>
                <c:pt idx="126036">
                  <c:v>0</c:v>
                </c:pt>
                <c:pt idx="126037">
                  <c:v>0</c:v>
                </c:pt>
                <c:pt idx="126038">
                  <c:v>0</c:v>
                </c:pt>
                <c:pt idx="126039">
                  <c:v>0</c:v>
                </c:pt>
                <c:pt idx="126040">
                  <c:v>0</c:v>
                </c:pt>
                <c:pt idx="126041">
                  <c:v>0</c:v>
                </c:pt>
                <c:pt idx="126042">
                  <c:v>0</c:v>
                </c:pt>
                <c:pt idx="126043">
                  <c:v>0</c:v>
                </c:pt>
                <c:pt idx="126044">
                  <c:v>0</c:v>
                </c:pt>
                <c:pt idx="126045">
                  <c:v>0</c:v>
                </c:pt>
                <c:pt idx="126046">
                  <c:v>0</c:v>
                </c:pt>
                <c:pt idx="126047">
                  <c:v>0</c:v>
                </c:pt>
                <c:pt idx="126048">
                  <c:v>0</c:v>
                </c:pt>
                <c:pt idx="126049">
                  <c:v>0</c:v>
                </c:pt>
                <c:pt idx="126050">
                  <c:v>0</c:v>
                </c:pt>
                <c:pt idx="126051">
                  <c:v>0</c:v>
                </c:pt>
                <c:pt idx="126052">
                  <c:v>0</c:v>
                </c:pt>
                <c:pt idx="126053">
                  <c:v>0</c:v>
                </c:pt>
                <c:pt idx="126054">
                  <c:v>0</c:v>
                </c:pt>
                <c:pt idx="126055">
                  <c:v>0</c:v>
                </c:pt>
                <c:pt idx="126056">
                  <c:v>0</c:v>
                </c:pt>
                <c:pt idx="126057">
                  <c:v>0</c:v>
                </c:pt>
                <c:pt idx="126058">
                  <c:v>0</c:v>
                </c:pt>
                <c:pt idx="126059">
                  <c:v>0</c:v>
                </c:pt>
                <c:pt idx="126060">
                  <c:v>0</c:v>
                </c:pt>
                <c:pt idx="126061">
                  <c:v>0</c:v>
                </c:pt>
                <c:pt idx="126062">
                  <c:v>0</c:v>
                </c:pt>
                <c:pt idx="126063">
                  <c:v>0</c:v>
                </c:pt>
                <c:pt idx="126064">
                  <c:v>0</c:v>
                </c:pt>
                <c:pt idx="126065">
                  <c:v>0</c:v>
                </c:pt>
                <c:pt idx="126066">
                  <c:v>0</c:v>
                </c:pt>
                <c:pt idx="126067">
                  <c:v>0</c:v>
                </c:pt>
                <c:pt idx="126068">
                  <c:v>0</c:v>
                </c:pt>
                <c:pt idx="126069">
                  <c:v>0</c:v>
                </c:pt>
                <c:pt idx="126070">
                  <c:v>0</c:v>
                </c:pt>
                <c:pt idx="126071">
                  <c:v>0</c:v>
                </c:pt>
                <c:pt idx="126072">
                  <c:v>0</c:v>
                </c:pt>
                <c:pt idx="126073">
                  <c:v>0</c:v>
                </c:pt>
                <c:pt idx="126074">
                  <c:v>0</c:v>
                </c:pt>
                <c:pt idx="126075">
                  <c:v>0</c:v>
                </c:pt>
                <c:pt idx="126076">
                  <c:v>0</c:v>
                </c:pt>
                <c:pt idx="126077">
                  <c:v>0</c:v>
                </c:pt>
                <c:pt idx="126078">
                  <c:v>0</c:v>
                </c:pt>
                <c:pt idx="126079">
                  <c:v>0</c:v>
                </c:pt>
                <c:pt idx="126080">
                  <c:v>0</c:v>
                </c:pt>
                <c:pt idx="126081">
                  <c:v>0</c:v>
                </c:pt>
                <c:pt idx="126082">
                  <c:v>0</c:v>
                </c:pt>
                <c:pt idx="126083">
                  <c:v>0</c:v>
                </c:pt>
                <c:pt idx="126084">
                  <c:v>0</c:v>
                </c:pt>
                <c:pt idx="126085">
                  <c:v>0</c:v>
                </c:pt>
                <c:pt idx="126086">
                  <c:v>0</c:v>
                </c:pt>
                <c:pt idx="126087">
                  <c:v>0</c:v>
                </c:pt>
                <c:pt idx="126088">
                  <c:v>0</c:v>
                </c:pt>
                <c:pt idx="126089">
                  <c:v>0</c:v>
                </c:pt>
                <c:pt idx="126090">
                  <c:v>0</c:v>
                </c:pt>
                <c:pt idx="126091">
                  <c:v>0</c:v>
                </c:pt>
                <c:pt idx="126092">
                  <c:v>0</c:v>
                </c:pt>
                <c:pt idx="126093">
                  <c:v>0</c:v>
                </c:pt>
                <c:pt idx="126094">
                  <c:v>0</c:v>
                </c:pt>
                <c:pt idx="126095">
                  <c:v>0</c:v>
                </c:pt>
                <c:pt idx="126096">
                  <c:v>0</c:v>
                </c:pt>
                <c:pt idx="126097">
                  <c:v>0</c:v>
                </c:pt>
                <c:pt idx="126098">
                  <c:v>0</c:v>
                </c:pt>
                <c:pt idx="126099">
                  <c:v>0</c:v>
                </c:pt>
                <c:pt idx="126100">
                  <c:v>0</c:v>
                </c:pt>
                <c:pt idx="126101">
                  <c:v>0</c:v>
                </c:pt>
                <c:pt idx="126102">
                  <c:v>0</c:v>
                </c:pt>
                <c:pt idx="126103">
                  <c:v>0</c:v>
                </c:pt>
                <c:pt idx="126104">
                  <c:v>0</c:v>
                </c:pt>
                <c:pt idx="126105">
                  <c:v>0</c:v>
                </c:pt>
                <c:pt idx="126106">
                  <c:v>0</c:v>
                </c:pt>
                <c:pt idx="126107">
                  <c:v>0</c:v>
                </c:pt>
                <c:pt idx="126108">
                  <c:v>0</c:v>
                </c:pt>
                <c:pt idx="126109">
                  <c:v>0</c:v>
                </c:pt>
                <c:pt idx="126110">
                  <c:v>0</c:v>
                </c:pt>
                <c:pt idx="126111">
                  <c:v>0</c:v>
                </c:pt>
                <c:pt idx="126112">
                  <c:v>0</c:v>
                </c:pt>
                <c:pt idx="126113">
                  <c:v>0</c:v>
                </c:pt>
                <c:pt idx="126114">
                  <c:v>0</c:v>
                </c:pt>
                <c:pt idx="126115">
                  <c:v>0</c:v>
                </c:pt>
                <c:pt idx="126116">
                  <c:v>0</c:v>
                </c:pt>
                <c:pt idx="126117">
                  <c:v>0</c:v>
                </c:pt>
                <c:pt idx="126118">
                  <c:v>0</c:v>
                </c:pt>
                <c:pt idx="126119">
                  <c:v>0</c:v>
                </c:pt>
                <c:pt idx="126120">
                  <c:v>0</c:v>
                </c:pt>
                <c:pt idx="126121">
                  <c:v>0</c:v>
                </c:pt>
                <c:pt idx="126122">
                  <c:v>0</c:v>
                </c:pt>
                <c:pt idx="126123">
                  <c:v>0</c:v>
                </c:pt>
                <c:pt idx="126124">
                  <c:v>0</c:v>
                </c:pt>
                <c:pt idx="126125">
                  <c:v>0</c:v>
                </c:pt>
                <c:pt idx="126126">
                  <c:v>0</c:v>
                </c:pt>
                <c:pt idx="126127">
                  <c:v>0</c:v>
                </c:pt>
                <c:pt idx="126128">
                  <c:v>0</c:v>
                </c:pt>
                <c:pt idx="126129">
                  <c:v>0</c:v>
                </c:pt>
                <c:pt idx="126130">
                  <c:v>0</c:v>
                </c:pt>
                <c:pt idx="126131">
                  <c:v>0</c:v>
                </c:pt>
                <c:pt idx="126132">
                  <c:v>0</c:v>
                </c:pt>
                <c:pt idx="126133">
                  <c:v>0</c:v>
                </c:pt>
                <c:pt idx="126134">
                  <c:v>0</c:v>
                </c:pt>
                <c:pt idx="126135">
                  <c:v>0</c:v>
                </c:pt>
                <c:pt idx="126136">
                  <c:v>0</c:v>
                </c:pt>
                <c:pt idx="126137">
                  <c:v>0</c:v>
                </c:pt>
                <c:pt idx="126138">
                  <c:v>0</c:v>
                </c:pt>
                <c:pt idx="126139">
                  <c:v>0</c:v>
                </c:pt>
                <c:pt idx="126140">
                  <c:v>0</c:v>
                </c:pt>
                <c:pt idx="126141">
                  <c:v>0</c:v>
                </c:pt>
                <c:pt idx="126142">
                  <c:v>0</c:v>
                </c:pt>
                <c:pt idx="126143">
                  <c:v>0</c:v>
                </c:pt>
                <c:pt idx="126144">
                  <c:v>0</c:v>
                </c:pt>
                <c:pt idx="126145">
                  <c:v>0</c:v>
                </c:pt>
                <c:pt idx="126146">
                  <c:v>0</c:v>
                </c:pt>
                <c:pt idx="126147">
                  <c:v>0</c:v>
                </c:pt>
                <c:pt idx="126148">
                  <c:v>0</c:v>
                </c:pt>
                <c:pt idx="126149">
                  <c:v>0</c:v>
                </c:pt>
                <c:pt idx="126150">
                  <c:v>0</c:v>
                </c:pt>
                <c:pt idx="126151">
                  <c:v>0</c:v>
                </c:pt>
                <c:pt idx="126152">
                  <c:v>0</c:v>
                </c:pt>
                <c:pt idx="126153">
                  <c:v>0</c:v>
                </c:pt>
                <c:pt idx="126154">
                  <c:v>0</c:v>
                </c:pt>
                <c:pt idx="126155">
                  <c:v>0</c:v>
                </c:pt>
                <c:pt idx="126156">
                  <c:v>0</c:v>
                </c:pt>
                <c:pt idx="126157">
                  <c:v>0</c:v>
                </c:pt>
                <c:pt idx="126158">
                  <c:v>0</c:v>
                </c:pt>
                <c:pt idx="126159">
                  <c:v>0</c:v>
                </c:pt>
                <c:pt idx="126160">
                  <c:v>0</c:v>
                </c:pt>
                <c:pt idx="126161">
                  <c:v>0</c:v>
                </c:pt>
                <c:pt idx="126162">
                  <c:v>0</c:v>
                </c:pt>
                <c:pt idx="126163">
                  <c:v>0</c:v>
                </c:pt>
                <c:pt idx="126164">
                  <c:v>0</c:v>
                </c:pt>
                <c:pt idx="126165">
                  <c:v>0</c:v>
                </c:pt>
                <c:pt idx="126166">
                  <c:v>0</c:v>
                </c:pt>
                <c:pt idx="126167">
                  <c:v>0</c:v>
                </c:pt>
                <c:pt idx="126168">
                  <c:v>0</c:v>
                </c:pt>
                <c:pt idx="126169">
                  <c:v>0</c:v>
                </c:pt>
                <c:pt idx="126170">
                  <c:v>0</c:v>
                </c:pt>
                <c:pt idx="126171">
                  <c:v>0</c:v>
                </c:pt>
                <c:pt idx="126172">
                  <c:v>0</c:v>
                </c:pt>
                <c:pt idx="126173">
                  <c:v>0</c:v>
                </c:pt>
                <c:pt idx="126174">
                  <c:v>0</c:v>
                </c:pt>
                <c:pt idx="126175">
                  <c:v>0</c:v>
                </c:pt>
                <c:pt idx="126176">
                  <c:v>0</c:v>
                </c:pt>
                <c:pt idx="126177">
                  <c:v>0</c:v>
                </c:pt>
                <c:pt idx="126178">
                  <c:v>0</c:v>
                </c:pt>
                <c:pt idx="126179">
                  <c:v>0</c:v>
                </c:pt>
                <c:pt idx="126180">
                  <c:v>0</c:v>
                </c:pt>
                <c:pt idx="126181">
                  <c:v>0</c:v>
                </c:pt>
                <c:pt idx="126182">
                  <c:v>0</c:v>
                </c:pt>
                <c:pt idx="126183">
                  <c:v>0</c:v>
                </c:pt>
                <c:pt idx="126184">
                  <c:v>0</c:v>
                </c:pt>
                <c:pt idx="126185">
                  <c:v>0</c:v>
                </c:pt>
                <c:pt idx="126186">
                  <c:v>0</c:v>
                </c:pt>
                <c:pt idx="126187">
                  <c:v>0</c:v>
                </c:pt>
                <c:pt idx="126188">
                  <c:v>0</c:v>
                </c:pt>
                <c:pt idx="126189">
                  <c:v>0</c:v>
                </c:pt>
                <c:pt idx="126190">
                  <c:v>0</c:v>
                </c:pt>
                <c:pt idx="126191">
                  <c:v>0</c:v>
                </c:pt>
                <c:pt idx="126192">
                  <c:v>0</c:v>
                </c:pt>
                <c:pt idx="126193">
                  <c:v>0</c:v>
                </c:pt>
                <c:pt idx="126194">
                  <c:v>0</c:v>
                </c:pt>
                <c:pt idx="126195">
                  <c:v>0</c:v>
                </c:pt>
                <c:pt idx="126196">
                  <c:v>0</c:v>
                </c:pt>
                <c:pt idx="126197">
                  <c:v>0</c:v>
                </c:pt>
                <c:pt idx="126198">
                  <c:v>0</c:v>
                </c:pt>
                <c:pt idx="126199">
                  <c:v>0</c:v>
                </c:pt>
                <c:pt idx="126200">
                  <c:v>0</c:v>
                </c:pt>
                <c:pt idx="126201">
                  <c:v>0</c:v>
                </c:pt>
                <c:pt idx="126202">
                  <c:v>0</c:v>
                </c:pt>
                <c:pt idx="126203">
                  <c:v>0</c:v>
                </c:pt>
                <c:pt idx="126204">
                  <c:v>0</c:v>
                </c:pt>
                <c:pt idx="126205">
                  <c:v>0</c:v>
                </c:pt>
                <c:pt idx="126206">
                  <c:v>0</c:v>
                </c:pt>
                <c:pt idx="126207">
                  <c:v>0</c:v>
                </c:pt>
                <c:pt idx="126208">
                  <c:v>0</c:v>
                </c:pt>
                <c:pt idx="126209">
                  <c:v>0</c:v>
                </c:pt>
                <c:pt idx="126210">
                  <c:v>0</c:v>
                </c:pt>
                <c:pt idx="126211">
                  <c:v>0</c:v>
                </c:pt>
                <c:pt idx="126212">
                  <c:v>0</c:v>
                </c:pt>
                <c:pt idx="126213">
                  <c:v>0</c:v>
                </c:pt>
                <c:pt idx="126214">
                  <c:v>0</c:v>
                </c:pt>
                <c:pt idx="126215">
                  <c:v>0</c:v>
                </c:pt>
                <c:pt idx="126216">
                  <c:v>0</c:v>
                </c:pt>
                <c:pt idx="126217">
                  <c:v>0</c:v>
                </c:pt>
                <c:pt idx="126218">
                  <c:v>0</c:v>
                </c:pt>
                <c:pt idx="126219">
                  <c:v>0</c:v>
                </c:pt>
                <c:pt idx="126220">
                  <c:v>0</c:v>
                </c:pt>
                <c:pt idx="126221">
                  <c:v>0</c:v>
                </c:pt>
                <c:pt idx="126222">
                  <c:v>0</c:v>
                </c:pt>
                <c:pt idx="126223">
                  <c:v>0</c:v>
                </c:pt>
                <c:pt idx="126224">
                  <c:v>0</c:v>
                </c:pt>
                <c:pt idx="126225">
                  <c:v>0</c:v>
                </c:pt>
                <c:pt idx="126226">
                  <c:v>0</c:v>
                </c:pt>
                <c:pt idx="126227">
                  <c:v>0</c:v>
                </c:pt>
                <c:pt idx="126228">
                  <c:v>0</c:v>
                </c:pt>
                <c:pt idx="126229">
                  <c:v>0</c:v>
                </c:pt>
                <c:pt idx="126230">
                  <c:v>0</c:v>
                </c:pt>
                <c:pt idx="126231">
                  <c:v>0</c:v>
                </c:pt>
                <c:pt idx="126232">
                  <c:v>0</c:v>
                </c:pt>
                <c:pt idx="126233">
                  <c:v>0</c:v>
                </c:pt>
                <c:pt idx="126234">
                  <c:v>0</c:v>
                </c:pt>
                <c:pt idx="126235">
                  <c:v>0</c:v>
                </c:pt>
                <c:pt idx="126236">
                  <c:v>0</c:v>
                </c:pt>
                <c:pt idx="126237">
                  <c:v>0</c:v>
                </c:pt>
                <c:pt idx="126238">
                  <c:v>0</c:v>
                </c:pt>
                <c:pt idx="126239">
                  <c:v>0</c:v>
                </c:pt>
                <c:pt idx="126240">
                  <c:v>0</c:v>
                </c:pt>
                <c:pt idx="126241">
                  <c:v>0</c:v>
                </c:pt>
                <c:pt idx="126242">
                  <c:v>0</c:v>
                </c:pt>
                <c:pt idx="126243">
                  <c:v>0</c:v>
                </c:pt>
                <c:pt idx="126244">
                  <c:v>0</c:v>
                </c:pt>
                <c:pt idx="126245">
                  <c:v>0</c:v>
                </c:pt>
                <c:pt idx="126246">
                  <c:v>0</c:v>
                </c:pt>
                <c:pt idx="126247">
                  <c:v>0</c:v>
                </c:pt>
                <c:pt idx="126248">
                  <c:v>0</c:v>
                </c:pt>
                <c:pt idx="126249">
                  <c:v>0</c:v>
                </c:pt>
                <c:pt idx="126250">
                  <c:v>0</c:v>
                </c:pt>
                <c:pt idx="126251">
                  <c:v>0</c:v>
                </c:pt>
                <c:pt idx="126252">
                  <c:v>0</c:v>
                </c:pt>
                <c:pt idx="126253">
                  <c:v>0</c:v>
                </c:pt>
                <c:pt idx="126254">
                  <c:v>0</c:v>
                </c:pt>
                <c:pt idx="126255">
                  <c:v>0</c:v>
                </c:pt>
                <c:pt idx="126256">
                  <c:v>0</c:v>
                </c:pt>
                <c:pt idx="126257">
                  <c:v>0</c:v>
                </c:pt>
                <c:pt idx="126258">
                  <c:v>0</c:v>
                </c:pt>
                <c:pt idx="126259">
                  <c:v>0</c:v>
                </c:pt>
                <c:pt idx="126260">
                  <c:v>0</c:v>
                </c:pt>
                <c:pt idx="126261">
                  <c:v>0</c:v>
                </c:pt>
                <c:pt idx="126262">
                  <c:v>0</c:v>
                </c:pt>
                <c:pt idx="126263">
                  <c:v>0</c:v>
                </c:pt>
                <c:pt idx="126264">
                  <c:v>0</c:v>
                </c:pt>
                <c:pt idx="126265">
                  <c:v>0</c:v>
                </c:pt>
                <c:pt idx="126266">
                  <c:v>0</c:v>
                </c:pt>
                <c:pt idx="126267">
                  <c:v>0</c:v>
                </c:pt>
                <c:pt idx="126268">
                  <c:v>0</c:v>
                </c:pt>
                <c:pt idx="126269">
                  <c:v>0</c:v>
                </c:pt>
                <c:pt idx="126270">
                  <c:v>0</c:v>
                </c:pt>
                <c:pt idx="126271">
                  <c:v>0</c:v>
                </c:pt>
                <c:pt idx="126272">
                  <c:v>0</c:v>
                </c:pt>
                <c:pt idx="126273">
                  <c:v>0</c:v>
                </c:pt>
                <c:pt idx="126274">
                  <c:v>0</c:v>
                </c:pt>
                <c:pt idx="126275">
                  <c:v>0</c:v>
                </c:pt>
                <c:pt idx="126276">
                  <c:v>0</c:v>
                </c:pt>
                <c:pt idx="126277">
                  <c:v>0</c:v>
                </c:pt>
                <c:pt idx="126278">
                  <c:v>0</c:v>
                </c:pt>
                <c:pt idx="126279">
                  <c:v>0</c:v>
                </c:pt>
                <c:pt idx="126280">
                  <c:v>0</c:v>
                </c:pt>
                <c:pt idx="126281">
                  <c:v>0</c:v>
                </c:pt>
                <c:pt idx="126282">
                  <c:v>0</c:v>
                </c:pt>
                <c:pt idx="126283">
                  <c:v>0</c:v>
                </c:pt>
                <c:pt idx="126284">
                  <c:v>0</c:v>
                </c:pt>
                <c:pt idx="126285">
                  <c:v>0</c:v>
                </c:pt>
                <c:pt idx="126286">
                  <c:v>0</c:v>
                </c:pt>
                <c:pt idx="126287">
                  <c:v>0</c:v>
                </c:pt>
                <c:pt idx="126288">
                  <c:v>0</c:v>
                </c:pt>
                <c:pt idx="126289">
                  <c:v>0</c:v>
                </c:pt>
                <c:pt idx="126290">
                  <c:v>0</c:v>
                </c:pt>
                <c:pt idx="126291">
                  <c:v>0</c:v>
                </c:pt>
                <c:pt idx="126292">
                  <c:v>0</c:v>
                </c:pt>
                <c:pt idx="126293">
                  <c:v>0</c:v>
                </c:pt>
                <c:pt idx="126294">
                  <c:v>0</c:v>
                </c:pt>
                <c:pt idx="126295">
                  <c:v>0</c:v>
                </c:pt>
                <c:pt idx="126296">
                  <c:v>0</c:v>
                </c:pt>
                <c:pt idx="126297">
                  <c:v>0</c:v>
                </c:pt>
                <c:pt idx="126298">
                  <c:v>0</c:v>
                </c:pt>
                <c:pt idx="126299">
                  <c:v>0</c:v>
                </c:pt>
                <c:pt idx="126300">
                  <c:v>0</c:v>
                </c:pt>
                <c:pt idx="126301">
                  <c:v>0</c:v>
                </c:pt>
                <c:pt idx="126302">
                  <c:v>0</c:v>
                </c:pt>
                <c:pt idx="126303">
                  <c:v>0</c:v>
                </c:pt>
                <c:pt idx="126304">
                  <c:v>0</c:v>
                </c:pt>
                <c:pt idx="126305">
                  <c:v>0</c:v>
                </c:pt>
                <c:pt idx="126306">
                  <c:v>0</c:v>
                </c:pt>
                <c:pt idx="126307">
                  <c:v>0</c:v>
                </c:pt>
                <c:pt idx="126308">
                  <c:v>0</c:v>
                </c:pt>
                <c:pt idx="126309">
                  <c:v>0</c:v>
                </c:pt>
                <c:pt idx="126310">
                  <c:v>0</c:v>
                </c:pt>
                <c:pt idx="126311">
                  <c:v>0</c:v>
                </c:pt>
                <c:pt idx="126312">
                  <c:v>0</c:v>
                </c:pt>
                <c:pt idx="126313">
                  <c:v>0</c:v>
                </c:pt>
                <c:pt idx="126314">
                  <c:v>0</c:v>
                </c:pt>
                <c:pt idx="126315">
                  <c:v>0</c:v>
                </c:pt>
                <c:pt idx="126316">
                  <c:v>0</c:v>
                </c:pt>
                <c:pt idx="126317">
                  <c:v>0</c:v>
                </c:pt>
                <c:pt idx="126318">
                  <c:v>0</c:v>
                </c:pt>
                <c:pt idx="126319">
                  <c:v>0</c:v>
                </c:pt>
                <c:pt idx="126320">
                  <c:v>0</c:v>
                </c:pt>
                <c:pt idx="126321">
                  <c:v>0</c:v>
                </c:pt>
                <c:pt idx="126322">
                  <c:v>0</c:v>
                </c:pt>
                <c:pt idx="126323">
                  <c:v>0</c:v>
                </c:pt>
                <c:pt idx="126324">
                  <c:v>0</c:v>
                </c:pt>
                <c:pt idx="126325">
                  <c:v>0</c:v>
                </c:pt>
                <c:pt idx="126326">
                  <c:v>0</c:v>
                </c:pt>
                <c:pt idx="126327">
                  <c:v>0</c:v>
                </c:pt>
                <c:pt idx="126328">
                  <c:v>0</c:v>
                </c:pt>
                <c:pt idx="126329">
                  <c:v>0</c:v>
                </c:pt>
                <c:pt idx="126330">
                  <c:v>0</c:v>
                </c:pt>
                <c:pt idx="126331">
                  <c:v>0</c:v>
                </c:pt>
                <c:pt idx="126332">
                  <c:v>0</c:v>
                </c:pt>
                <c:pt idx="126333">
                  <c:v>0</c:v>
                </c:pt>
                <c:pt idx="126334">
                  <c:v>0</c:v>
                </c:pt>
                <c:pt idx="126335">
                  <c:v>0</c:v>
                </c:pt>
                <c:pt idx="126336">
                  <c:v>0</c:v>
                </c:pt>
                <c:pt idx="126337">
                  <c:v>0</c:v>
                </c:pt>
                <c:pt idx="126338">
                  <c:v>0</c:v>
                </c:pt>
                <c:pt idx="126339">
                  <c:v>0</c:v>
                </c:pt>
                <c:pt idx="126340">
                  <c:v>0</c:v>
                </c:pt>
                <c:pt idx="126341">
                  <c:v>0</c:v>
                </c:pt>
                <c:pt idx="126342">
                  <c:v>0</c:v>
                </c:pt>
                <c:pt idx="126343">
                  <c:v>0</c:v>
                </c:pt>
                <c:pt idx="126344">
                  <c:v>0</c:v>
                </c:pt>
                <c:pt idx="126345">
                  <c:v>0</c:v>
                </c:pt>
                <c:pt idx="126346">
                  <c:v>0</c:v>
                </c:pt>
                <c:pt idx="126347">
                  <c:v>0</c:v>
                </c:pt>
                <c:pt idx="126348">
                  <c:v>0</c:v>
                </c:pt>
                <c:pt idx="126349">
                  <c:v>0</c:v>
                </c:pt>
                <c:pt idx="126350">
                  <c:v>0</c:v>
                </c:pt>
                <c:pt idx="126351">
                  <c:v>0</c:v>
                </c:pt>
                <c:pt idx="126352">
                  <c:v>0</c:v>
                </c:pt>
                <c:pt idx="126353">
                  <c:v>0</c:v>
                </c:pt>
                <c:pt idx="126354">
                  <c:v>0</c:v>
                </c:pt>
                <c:pt idx="126355">
                  <c:v>0</c:v>
                </c:pt>
                <c:pt idx="126356">
                  <c:v>0</c:v>
                </c:pt>
                <c:pt idx="126357">
                  <c:v>0</c:v>
                </c:pt>
                <c:pt idx="126358">
                  <c:v>0</c:v>
                </c:pt>
                <c:pt idx="126359">
                  <c:v>0</c:v>
                </c:pt>
                <c:pt idx="126360">
                  <c:v>0</c:v>
                </c:pt>
                <c:pt idx="126361">
                  <c:v>0</c:v>
                </c:pt>
                <c:pt idx="126362">
                  <c:v>0</c:v>
                </c:pt>
                <c:pt idx="126363">
                  <c:v>0</c:v>
                </c:pt>
                <c:pt idx="126364">
                  <c:v>0</c:v>
                </c:pt>
                <c:pt idx="126365">
                  <c:v>0</c:v>
                </c:pt>
                <c:pt idx="126366">
                  <c:v>0</c:v>
                </c:pt>
                <c:pt idx="126367">
                  <c:v>0</c:v>
                </c:pt>
                <c:pt idx="126368">
                  <c:v>0</c:v>
                </c:pt>
                <c:pt idx="126369">
                  <c:v>0</c:v>
                </c:pt>
                <c:pt idx="126370">
                  <c:v>0</c:v>
                </c:pt>
                <c:pt idx="126371">
                  <c:v>0</c:v>
                </c:pt>
                <c:pt idx="126372">
                  <c:v>0</c:v>
                </c:pt>
                <c:pt idx="126373">
                  <c:v>0</c:v>
                </c:pt>
                <c:pt idx="126374">
                  <c:v>0</c:v>
                </c:pt>
                <c:pt idx="126375">
                  <c:v>0</c:v>
                </c:pt>
                <c:pt idx="126376">
                  <c:v>0</c:v>
                </c:pt>
                <c:pt idx="126377">
                  <c:v>0</c:v>
                </c:pt>
                <c:pt idx="126378">
                  <c:v>0</c:v>
                </c:pt>
                <c:pt idx="126379">
                  <c:v>0</c:v>
                </c:pt>
                <c:pt idx="126380">
                  <c:v>0</c:v>
                </c:pt>
                <c:pt idx="126381">
                  <c:v>0</c:v>
                </c:pt>
                <c:pt idx="126382">
                  <c:v>0</c:v>
                </c:pt>
                <c:pt idx="126383">
                  <c:v>0</c:v>
                </c:pt>
                <c:pt idx="126384">
                  <c:v>0</c:v>
                </c:pt>
                <c:pt idx="126385">
                  <c:v>0</c:v>
                </c:pt>
                <c:pt idx="126386">
                  <c:v>0</c:v>
                </c:pt>
                <c:pt idx="126387">
                  <c:v>0</c:v>
                </c:pt>
                <c:pt idx="126388">
                  <c:v>0</c:v>
                </c:pt>
                <c:pt idx="126389">
                  <c:v>0</c:v>
                </c:pt>
                <c:pt idx="126390">
                  <c:v>0</c:v>
                </c:pt>
                <c:pt idx="126391">
                  <c:v>0</c:v>
                </c:pt>
                <c:pt idx="126392">
                  <c:v>0</c:v>
                </c:pt>
                <c:pt idx="126393">
                  <c:v>0</c:v>
                </c:pt>
                <c:pt idx="126394">
                  <c:v>0</c:v>
                </c:pt>
                <c:pt idx="126395">
                  <c:v>0</c:v>
                </c:pt>
                <c:pt idx="126396">
                  <c:v>0</c:v>
                </c:pt>
                <c:pt idx="126397">
                  <c:v>0</c:v>
                </c:pt>
                <c:pt idx="126398">
                  <c:v>0</c:v>
                </c:pt>
                <c:pt idx="126399">
                  <c:v>0</c:v>
                </c:pt>
                <c:pt idx="126400">
                  <c:v>0</c:v>
                </c:pt>
                <c:pt idx="126401">
                  <c:v>0</c:v>
                </c:pt>
                <c:pt idx="126402">
                  <c:v>0</c:v>
                </c:pt>
                <c:pt idx="126403">
                  <c:v>0</c:v>
                </c:pt>
                <c:pt idx="126404">
                  <c:v>0</c:v>
                </c:pt>
                <c:pt idx="126405">
                  <c:v>0</c:v>
                </c:pt>
                <c:pt idx="126406">
                  <c:v>0</c:v>
                </c:pt>
                <c:pt idx="126407">
                  <c:v>0</c:v>
                </c:pt>
                <c:pt idx="126408">
                  <c:v>0</c:v>
                </c:pt>
                <c:pt idx="126409">
                  <c:v>0</c:v>
                </c:pt>
                <c:pt idx="126410">
                  <c:v>0</c:v>
                </c:pt>
                <c:pt idx="126411">
                  <c:v>0</c:v>
                </c:pt>
                <c:pt idx="126412">
                  <c:v>0</c:v>
                </c:pt>
                <c:pt idx="126413">
                  <c:v>0</c:v>
                </c:pt>
                <c:pt idx="126414">
                  <c:v>0</c:v>
                </c:pt>
                <c:pt idx="126415">
                  <c:v>0</c:v>
                </c:pt>
                <c:pt idx="126416">
                  <c:v>0</c:v>
                </c:pt>
                <c:pt idx="126417">
                  <c:v>0</c:v>
                </c:pt>
                <c:pt idx="126418">
                  <c:v>0</c:v>
                </c:pt>
                <c:pt idx="126419">
                  <c:v>0</c:v>
                </c:pt>
                <c:pt idx="126420">
                  <c:v>0</c:v>
                </c:pt>
                <c:pt idx="126421">
                  <c:v>0</c:v>
                </c:pt>
                <c:pt idx="126422">
                  <c:v>0</c:v>
                </c:pt>
                <c:pt idx="126423">
                  <c:v>0</c:v>
                </c:pt>
                <c:pt idx="126424">
                  <c:v>0</c:v>
                </c:pt>
                <c:pt idx="126425">
                  <c:v>0</c:v>
                </c:pt>
                <c:pt idx="126426">
                  <c:v>0</c:v>
                </c:pt>
                <c:pt idx="126427">
                  <c:v>0</c:v>
                </c:pt>
                <c:pt idx="126428">
                  <c:v>0</c:v>
                </c:pt>
                <c:pt idx="126429">
                  <c:v>0</c:v>
                </c:pt>
                <c:pt idx="126430">
                  <c:v>0</c:v>
                </c:pt>
                <c:pt idx="126431">
                  <c:v>0</c:v>
                </c:pt>
                <c:pt idx="126432">
                  <c:v>0</c:v>
                </c:pt>
                <c:pt idx="126433">
                  <c:v>0</c:v>
                </c:pt>
                <c:pt idx="126434">
                  <c:v>0</c:v>
                </c:pt>
                <c:pt idx="126435">
                  <c:v>0</c:v>
                </c:pt>
                <c:pt idx="126436">
                  <c:v>0</c:v>
                </c:pt>
                <c:pt idx="126437">
                  <c:v>0</c:v>
                </c:pt>
                <c:pt idx="126438">
                  <c:v>0</c:v>
                </c:pt>
                <c:pt idx="126439">
                  <c:v>0</c:v>
                </c:pt>
                <c:pt idx="126440">
                  <c:v>0</c:v>
                </c:pt>
                <c:pt idx="126441">
                  <c:v>0</c:v>
                </c:pt>
                <c:pt idx="126442">
                  <c:v>0</c:v>
                </c:pt>
                <c:pt idx="126443">
                  <c:v>0</c:v>
                </c:pt>
                <c:pt idx="126444">
                  <c:v>0</c:v>
                </c:pt>
                <c:pt idx="126445">
                  <c:v>0</c:v>
                </c:pt>
                <c:pt idx="126446">
                  <c:v>0</c:v>
                </c:pt>
                <c:pt idx="126447">
                  <c:v>0</c:v>
                </c:pt>
                <c:pt idx="126448">
                  <c:v>0</c:v>
                </c:pt>
                <c:pt idx="126449">
                  <c:v>0</c:v>
                </c:pt>
                <c:pt idx="126450">
                  <c:v>0</c:v>
                </c:pt>
                <c:pt idx="126451">
                  <c:v>0</c:v>
                </c:pt>
                <c:pt idx="126452">
                  <c:v>0</c:v>
                </c:pt>
                <c:pt idx="126453">
                  <c:v>0</c:v>
                </c:pt>
                <c:pt idx="126454">
                  <c:v>0</c:v>
                </c:pt>
                <c:pt idx="126455">
                  <c:v>0</c:v>
                </c:pt>
                <c:pt idx="126456">
                  <c:v>0</c:v>
                </c:pt>
                <c:pt idx="126457">
                  <c:v>0</c:v>
                </c:pt>
                <c:pt idx="126458">
                  <c:v>0</c:v>
                </c:pt>
                <c:pt idx="126459">
                  <c:v>0</c:v>
                </c:pt>
                <c:pt idx="126460">
                  <c:v>0</c:v>
                </c:pt>
                <c:pt idx="126461">
                  <c:v>0</c:v>
                </c:pt>
                <c:pt idx="126462">
                  <c:v>0</c:v>
                </c:pt>
                <c:pt idx="126463">
                  <c:v>0</c:v>
                </c:pt>
                <c:pt idx="126464">
                  <c:v>0</c:v>
                </c:pt>
                <c:pt idx="126465">
                  <c:v>0</c:v>
                </c:pt>
                <c:pt idx="126466">
                  <c:v>0</c:v>
                </c:pt>
                <c:pt idx="126467">
                  <c:v>0</c:v>
                </c:pt>
                <c:pt idx="126468">
                  <c:v>0</c:v>
                </c:pt>
                <c:pt idx="126469">
                  <c:v>0</c:v>
                </c:pt>
                <c:pt idx="126470">
                  <c:v>0</c:v>
                </c:pt>
                <c:pt idx="126471">
                  <c:v>0</c:v>
                </c:pt>
                <c:pt idx="126472">
                  <c:v>0</c:v>
                </c:pt>
                <c:pt idx="126473">
                  <c:v>0</c:v>
                </c:pt>
                <c:pt idx="126474">
                  <c:v>0</c:v>
                </c:pt>
                <c:pt idx="126475">
                  <c:v>0</c:v>
                </c:pt>
                <c:pt idx="126476">
                  <c:v>0</c:v>
                </c:pt>
                <c:pt idx="126477">
                  <c:v>0</c:v>
                </c:pt>
                <c:pt idx="126478">
                  <c:v>0</c:v>
                </c:pt>
                <c:pt idx="126479">
                  <c:v>0</c:v>
                </c:pt>
                <c:pt idx="126480">
                  <c:v>0</c:v>
                </c:pt>
                <c:pt idx="126481">
                  <c:v>0</c:v>
                </c:pt>
                <c:pt idx="126482">
                  <c:v>0</c:v>
                </c:pt>
                <c:pt idx="126483">
                  <c:v>0</c:v>
                </c:pt>
                <c:pt idx="126484">
                  <c:v>0</c:v>
                </c:pt>
                <c:pt idx="126485">
                  <c:v>0</c:v>
                </c:pt>
                <c:pt idx="126486">
                  <c:v>0</c:v>
                </c:pt>
                <c:pt idx="126487">
                  <c:v>0</c:v>
                </c:pt>
                <c:pt idx="126488">
                  <c:v>0</c:v>
                </c:pt>
                <c:pt idx="126489">
                  <c:v>0</c:v>
                </c:pt>
                <c:pt idx="126490">
                  <c:v>0</c:v>
                </c:pt>
                <c:pt idx="126491">
                  <c:v>0</c:v>
                </c:pt>
                <c:pt idx="126492">
                  <c:v>0</c:v>
                </c:pt>
                <c:pt idx="126493">
                  <c:v>0</c:v>
                </c:pt>
                <c:pt idx="126494">
                  <c:v>0</c:v>
                </c:pt>
                <c:pt idx="126495">
                  <c:v>0</c:v>
                </c:pt>
                <c:pt idx="126496">
                  <c:v>0</c:v>
                </c:pt>
                <c:pt idx="126497">
                  <c:v>0</c:v>
                </c:pt>
                <c:pt idx="126498">
                  <c:v>0</c:v>
                </c:pt>
                <c:pt idx="126499">
                  <c:v>0</c:v>
                </c:pt>
                <c:pt idx="126500">
                  <c:v>0</c:v>
                </c:pt>
                <c:pt idx="126501">
                  <c:v>0</c:v>
                </c:pt>
                <c:pt idx="126502">
                  <c:v>0</c:v>
                </c:pt>
                <c:pt idx="126503">
                  <c:v>0</c:v>
                </c:pt>
                <c:pt idx="126504">
                  <c:v>0</c:v>
                </c:pt>
                <c:pt idx="126505">
                  <c:v>0</c:v>
                </c:pt>
                <c:pt idx="126506">
                  <c:v>0</c:v>
                </c:pt>
                <c:pt idx="126507">
                  <c:v>0</c:v>
                </c:pt>
                <c:pt idx="126508">
                  <c:v>0</c:v>
                </c:pt>
                <c:pt idx="126509">
                  <c:v>0</c:v>
                </c:pt>
                <c:pt idx="126510">
                  <c:v>0</c:v>
                </c:pt>
                <c:pt idx="126511">
                  <c:v>0</c:v>
                </c:pt>
                <c:pt idx="126512">
                  <c:v>0</c:v>
                </c:pt>
                <c:pt idx="126513">
                  <c:v>0</c:v>
                </c:pt>
                <c:pt idx="126514">
                  <c:v>0</c:v>
                </c:pt>
                <c:pt idx="126515">
                  <c:v>0</c:v>
                </c:pt>
                <c:pt idx="126516">
                  <c:v>0</c:v>
                </c:pt>
                <c:pt idx="126517">
                  <c:v>0</c:v>
                </c:pt>
                <c:pt idx="126518">
                  <c:v>0</c:v>
                </c:pt>
                <c:pt idx="126519">
                  <c:v>0</c:v>
                </c:pt>
                <c:pt idx="126520">
                  <c:v>0</c:v>
                </c:pt>
                <c:pt idx="126521">
                  <c:v>0</c:v>
                </c:pt>
                <c:pt idx="126522">
                  <c:v>0</c:v>
                </c:pt>
                <c:pt idx="126523">
                  <c:v>0</c:v>
                </c:pt>
                <c:pt idx="126524">
                  <c:v>0</c:v>
                </c:pt>
                <c:pt idx="126525">
                  <c:v>0</c:v>
                </c:pt>
                <c:pt idx="126526">
                  <c:v>0</c:v>
                </c:pt>
                <c:pt idx="126527">
                  <c:v>0</c:v>
                </c:pt>
                <c:pt idx="126528">
                  <c:v>0</c:v>
                </c:pt>
                <c:pt idx="126529">
                  <c:v>0</c:v>
                </c:pt>
                <c:pt idx="126530">
                  <c:v>0</c:v>
                </c:pt>
                <c:pt idx="126531">
                  <c:v>0</c:v>
                </c:pt>
                <c:pt idx="126532">
                  <c:v>0</c:v>
                </c:pt>
                <c:pt idx="126533">
                  <c:v>0</c:v>
                </c:pt>
                <c:pt idx="126534">
                  <c:v>0</c:v>
                </c:pt>
                <c:pt idx="126535">
                  <c:v>0</c:v>
                </c:pt>
                <c:pt idx="126536">
                  <c:v>0</c:v>
                </c:pt>
                <c:pt idx="126537">
                  <c:v>0</c:v>
                </c:pt>
                <c:pt idx="126538">
                  <c:v>0</c:v>
                </c:pt>
                <c:pt idx="126539">
                  <c:v>0</c:v>
                </c:pt>
                <c:pt idx="126540">
                  <c:v>0</c:v>
                </c:pt>
                <c:pt idx="126541">
                  <c:v>0</c:v>
                </c:pt>
                <c:pt idx="126542">
                  <c:v>0</c:v>
                </c:pt>
                <c:pt idx="126543">
                  <c:v>0</c:v>
                </c:pt>
                <c:pt idx="126544">
                  <c:v>0</c:v>
                </c:pt>
                <c:pt idx="126545">
                  <c:v>0</c:v>
                </c:pt>
                <c:pt idx="126546">
                  <c:v>0</c:v>
                </c:pt>
                <c:pt idx="126547">
                  <c:v>0</c:v>
                </c:pt>
                <c:pt idx="126548">
                  <c:v>0</c:v>
                </c:pt>
                <c:pt idx="126549">
                  <c:v>0</c:v>
                </c:pt>
                <c:pt idx="126550">
                  <c:v>0</c:v>
                </c:pt>
                <c:pt idx="126551">
                  <c:v>0</c:v>
                </c:pt>
                <c:pt idx="126552">
                  <c:v>0</c:v>
                </c:pt>
                <c:pt idx="126553">
                  <c:v>0</c:v>
                </c:pt>
                <c:pt idx="126554">
                  <c:v>0</c:v>
                </c:pt>
                <c:pt idx="126555">
                  <c:v>0</c:v>
                </c:pt>
                <c:pt idx="126556">
                  <c:v>0</c:v>
                </c:pt>
                <c:pt idx="126557">
                  <c:v>0</c:v>
                </c:pt>
                <c:pt idx="126558">
                  <c:v>0</c:v>
                </c:pt>
                <c:pt idx="126559">
                  <c:v>0</c:v>
                </c:pt>
                <c:pt idx="126560">
                  <c:v>0</c:v>
                </c:pt>
                <c:pt idx="126561">
                  <c:v>0</c:v>
                </c:pt>
                <c:pt idx="126562">
                  <c:v>0</c:v>
                </c:pt>
                <c:pt idx="126563">
                  <c:v>0</c:v>
                </c:pt>
                <c:pt idx="126564">
                  <c:v>0</c:v>
                </c:pt>
                <c:pt idx="126565">
                  <c:v>0</c:v>
                </c:pt>
                <c:pt idx="126566">
                  <c:v>0</c:v>
                </c:pt>
                <c:pt idx="126567">
                  <c:v>0</c:v>
                </c:pt>
                <c:pt idx="126568">
                  <c:v>0</c:v>
                </c:pt>
                <c:pt idx="126569">
                  <c:v>0</c:v>
                </c:pt>
                <c:pt idx="126570">
                  <c:v>0</c:v>
                </c:pt>
                <c:pt idx="126571">
                  <c:v>0</c:v>
                </c:pt>
                <c:pt idx="126572">
                  <c:v>0</c:v>
                </c:pt>
                <c:pt idx="126573">
                  <c:v>0</c:v>
                </c:pt>
                <c:pt idx="126574">
                  <c:v>0</c:v>
                </c:pt>
                <c:pt idx="126575">
                  <c:v>0</c:v>
                </c:pt>
                <c:pt idx="126576">
                  <c:v>0</c:v>
                </c:pt>
                <c:pt idx="126577">
                  <c:v>0</c:v>
                </c:pt>
                <c:pt idx="126578">
                  <c:v>0</c:v>
                </c:pt>
                <c:pt idx="126579">
                  <c:v>0</c:v>
                </c:pt>
                <c:pt idx="126580">
                  <c:v>0</c:v>
                </c:pt>
                <c:pt idx="126581">
                  <c:v>0</c:v>
                </c:pt>
                <c:pt idx="126582">
                  <c:v>0</c:v>
                </c:pt>
                <c:pt idx="126583">
                  <c:v>0</c:v>
                </c:pt>
                <c:pt idx="126584">
                  <c:v>0</c:v>
                </c:pt>
                <c:pt idx="126585">
                  <c:v>0</c:v>
                </c:pt>
                <c:pt idx="126586">
                  <c:v>0</c:v>
                </c:pt>
                <c:pt idx="126587">
                  <c:v>0</c:v>
                </c:pt>
                <c:pt idx="126588">
                  <c:v>0</c:v>
                </c:pt>
                <c:pt idx="126589">
                  <c:v>0</c:v>
                </c:pt>
                <c:pt idx="126590">
                  <c:v>0</c:v>
                </c:pt>
                <c:pt idx="126591">
                  <c:v>0</c:v>
                </c:pt>
                <c:pt idx="126592">
                  <c:v>0</c:v>
                </c:pt>
                <c:pt idx="126593">
                  <c:v>0</c:v>
                </c:pt>
                <c:pt idx="126594">
                  <c:v>0</c:v>
                </c:pt>
                <c:pt idx="126595">
                  <c:v>0</c:v>
                </c:pt>
                <c:pt idx="126596">
                  <c:v>0</c:v>
                </c:pt>
                <c:pt idx="126597">
                  <c:v>0</c:v>
                </c:pt>
                <c:pt idx="126598">
                  <c:v>0</c:v>
                </c:pt>
                <c:pt idx="126599">
                  <c:v>0</c:v>
                </c:pt>
                <c:pt idx="126600">
                  <c:v>0</c:v>
                </c:pt>
                <c:pt idx="126601">
                  <c:v>0</c:v>
                </c:pt>
                <c:pt idx="126602">
                  <c:v>0</c:v>
                </c:pt>
                <c:pt idx="126603">
                  <c:v>0</c:v>
                </c:pt>
                <c:pt idx="126604">
                  <c:v>0</c:v>
                </c:pt>
                <c:pt idx="126605">
                  <c:v>0</c:v>
                </c:pt>
                <c:pt idx="126606">
                  <c:v>0</c:v>
                </c:pt>
                <c:pt idx="126607">
                  <c:v>0</c:v>
                </c:pt>
                <c:pt idx="126608">
                  <c:v>0</c:v>
                </c:pt>
                <c:pt idx="126609">
                  <c:v>0</c:v>
                </c:pt>
                <c:pt idx="126610">
                  <c:v>0</c:v>
                </c:pt>
                <c:pt idx="126611">
                  <c:v>0</c:v>
                </c:pt>
                <c:pt idx="126612">
                  <c:v>0</c:v>
                </c:pt>
                <c:pt idx="126613">
                  <c:v>0</c:v>
                </c:pt>
                <c:pt idx="126614">
                  <c:v>0</c:v>
                </c:pt>
                <c:pt idx="126615">
                  <c:v>0</c:v>
                </c:pt>
                <c:pt idx="126616">
                  <c:v>0</c:v>
                </c:pt>
                <c:pt idx="126617">
                  <c:v>0</c:v>
                </c:pt>
                <c:pt idx="126618">
                  <c:v>0</c:v>
                </c:pt>
                <c:pt idx="126619">
                  <c:v>0</c:v>
                </c:pt>
                <c:pt idx="126620">
                  <c:v>0</c:v>
                </c:pt>
                <c:pt idx="126621">
                  <c:v>0</c:v>
                </c:pt>
                <c:pt idx="126622">
                  <c:v>0</c:v>
                </c:pt>
                <c:pt idx="126623">
                  <c:v>0</c:v>
                </c:pt>
                <c:pt idx="126624">
                  <c:v>0</c:v>
                </c:pt>
                <c:pt idx="126625">
                  <c:v>0</c:v>
                </c:pt>
                <c:pt idx="126626">
                  <c:v>0</c:v>
                </c:pt>
                <c:pt idx="126627">
                  <c:v>0</c:v>
                </c:pt>
                <c:pt idx="126628">
                  <c:v>0</c:v>
                </c:pt>
                <c:pt idx="126629">
                  <c:v>0</c:v>
                </c:pt>
                <c:pt idx="126630">
                  <c:v>0</c:v>
                </c:pt>
                <c:pt idx="126631">
                  <c:v>0</c:v>
                </c:pt>
                <c:pt idx="126632">
                  <c:v>0</c:v>
                </c:pt>
                <c:pt idx="126633">
                  <c:v>0</c:v>
                </c:pt>
                <c:pt idx="126634">
                  <c:v>0</c:v>
                </c:pt>
                <c:pt idx="126635">
                  <c:v>0</c:v>
                </c:pt>
                <c:pt idx="126636">
                  <c:v>0</c:v>
                </c:pt>
                <c:pt idx="126637">
                  <c:v>0</c:v>
                </c:pt>
                <c:pt idx="126638">
                  <c:v>0</c:v>
                </c:pt>
                <c:pt idx="126639">
                  <c:v>0</c:v>
                </c:pt>
                <c:pt idx="126640">
                  <c:v>0</c:v>
                </c:pt>
                <c:pt idx="126641">
                  <c:v>0</c:v>
                </c:pt>
                <c:pt idx="126642">
                  <c:v>0</c:v>
                </c:pt>
                <c:pt idx="126643">
                  <c:v>0</c:v>
                </c:pt>
                <c:pt idx="126644">
                  <c:v>0</c:v>
                </c:pt>
                <c:pt idx="126645">
                  <c:v>0</c:v>
                </c:pt>
                <c:pt idx="126646">
                  <c:v>0</c:v>
                </c:pt>
                <c:pt idx="126647">
                  <c:v>0</c:v>
                </c:pt>
                <c:pt idx="126648">
                  <c:v>0</c:v>
                </c:pt>
                <c:pt idx="126649">
                  <c:v>0</c:v>
                </c:pt>
                <c:pt idx="126650">
                  <c:v>0</c:v>
                </c:pt>
                <c:pt idx="126651">
                  <c:v>0</c:v>
                </c:pt>
                <c:pt idx="126652">
                  <c:v>0</c:v>
                </c:pt>
                <c:pt idx="126653">
                  <c:v>0</c:v>
                </c:pt>
                <c:pt idx="126654">
                  <c:v>0</c:v>
                </c:pt>
                <c:pt idx="126655">
                  <c:v>0</c:v>
                </c:pt>
                <c:pt idx="126656">
                  <c:v>0</c:v>
                </c:pt>
                <c:pt idx="126657">
                  <c:v>0</c:v>
                </c:pt>
                <c:pt idx="126658">
                  <c:v>0</c:v>
                </c:pt>
                <c:pt idx="126659">
                  <c:v>0</c:v>
                </c:pt>
                <c:pt idx="126660">
                  <c:v>0</c:v>
                </c:pt>
                <c:pt idx="126661">
                  <c:v>0</c:v>
                </c:pt>
                <c:pt idx="126662">
                  <c:v>0</c:v>
                </c:pt>
                <c:pt idx="126663">
                  <c:v>0</c:v>
                </c:pt>
                <c:pt idx="126664">
                  <c:v>0</c:v>
                </c:pt>
                <c:pt idx="126665">
                  <c:v>0</c:v>
                </c:pt>
                <c:pt idx="126666">
                  <c:v>0</c:v>
                </c:pt>
                <c:pt idx="126667">
                  <c:v>0</c:v>
                </c:pt>
                <c:pt idx="126668">
                  <c:v>0</c:v>
                </c:pt>
                <c:pt idx="126669">
                  <c:v>0</c:v>
                </c:pt>
                <c:pt idx="126670">
                  <c:v>0</c:v>
                </c:pt>
                <c:pt idx="126671">
                  <c:v>0</c:v>
                </c:pt>
                <c:pt idx="126672">
                  <c:v>0</c:v>
                </c:pt>
                <c:pt idx="126673">
                  <c:v>0</c:v>
                </c:pt>
                <c:pt idx="126674">
                  <c:v>0</c:v>
                </c:pt>
                <c:pt idx="126675">
                  <c:v>0</c:v>
                </c:pt>
                <c:pt idx="126676">
                  <c:v>0</c:v>
                </c:pt>
                <c:pt idx="126677">
                  <c:v>0</c:v>
                </c:pt>
                <c:pt idx="126678">
                  <c:v>0</c:v>
                </c:pt>
                <c:pt idx="126679">
                  <c:v>0</c:v>
                </c:pt>
                <c:pt idx="126680">
                  <c:v>0</c:v>
                </c:pt>
                <c:pt idx="126681">
                  <c:v>0</c:v>
                </c:pt>
                <c:pt idx="126682">
                  <c:v>0</c:v>
                </c:pt>
                <c:pt idx="126683">
                  <c:v>0</c:v>
                </c:pt>
                <c:pt idx="126684">
                  <c:v>0</c:v>
                </c:pt>
                <c:pt idx="126685">
                  <c:v>0</c:v>
                </c:pt>
                <c:pt idx="126686">
                  <c:v>0</c:v>
                </c:pt>
                <c:pt idx="126687">
                  <c:v>0</c:v>
                </c:pt>
                <c:pt idx="126688">
                  <c:v>0</c:v>
                </c:pt>
                <c:pt idx="126689">
                  <c:v>0</c:v>
                </c:pt>
                <c:pt idx="126690">
                  <c:v>0</c:v>
                </c:pt>
                <c:pt idx="126691">
                  <c:v>0</c:v>
                </c:pt>
                <c:pt idx="126692">
                  <c:v>0</c:v>
                </c:pt>
                <c:pt idx="126693">
                  <c:v>0</c:v>
                </c:pt>
                <c:pt idx="126694">
                  <c:v>0</c:v>
                </c:pt>
                <c:pt idx="126695">
                  <c:v>0</c:v>
                </c:pt>
                <c:pt idx="126696">
                  <c:v>0</c:v>
                </c:pt>
                <c:pt idx="126697">
                  <c:v>0</c:v>
                </c:pt>
                <c:pt idx="126698">
                  <c:v>0</c:v>
                </c:pt>
                <c:pt idx="126699">
                  <c:v>0</c:v>
                </c:pt>
                <c:pt idx="126700">
                  <c:v>0</c:v>
                </c:pt>
                <c:pt idx="126701">
                  <c:v>0</c:v>
                </c:pt>
                <c:pt idx="126702">
                  <c:v>0</c:v>
                </c:pt>
                <c:pt idx="126703">
                  <c:v>0</c:v>
                </c:pt>
                <c:pt idx="126704">
                  <c:v>0</c:v>
                </c:pt>
                <c:pt idx="126705">
                  <c:v>0</c:v>
                </c:pt>
                <c:pt idx="126706">
                  <c:v>0</c:v>
                </c:pt>
                <c:pt idx="126707">
                  <c:v>0</c:v>
                </c:pt>
                <c:pt idx="126708">
                  <c:v>0</c:v>
                </c:pt>
                <c:pt idx="126709">
                  <c:v>0</c:v>
                </c:pt>
                <c:pt idx="126710">
                  <c:v>0</c:v>
                </c:pt>
                <c:pt idx="126711">
                  <c:v>0</c:v>
                </c:pt>
                <c:pt idx="126712">
                  <c:v>0</c:v>
                </c:pt>
                <c:pt idx="126713">
                  <c:v>0</c:v>
                </c:pt>
                <c:pt idx="126714">
                  <c:v>0</c:v>
                </c:pt>
                <c:pt idx="126715">
                  <c:v>0</c:v>
                </c:pt>
                <c:pt idx="126716">
                  <c:v>0</c:v>
                </c:pt>
                <c:pt idx="126717">
                  <c:v>0</c:v>
                </c:pt>
                <c:pt idx="126718">
                  <c:v>0</c:v>
                </c:pt>
                <c:pt idx="126719">
                  <c:v>0</c:v>
                </c:pt>
                <c:pt idx="126720">
                  <c:v>0</c:v>
                </c:pt>
                <c:pt idx="126721">
                  <c:v>0</c:v>
                </c:pt>
                <c:pt idx="126722">
                  <c:v>0</c:v>
                </c:pt>
                <c:pt idx="126723">
                  <c:v>0</c:v>
                </c:pt>
                <c:pt idx="126724">
                  <c:v>0</c:v>
                </c:pt>
                <c:pt idx="126725">
                  <c:v>0</c:v>
                </c:pt>
                <c:pt idx="126726">
                  <c:v>0</c:v>
                </c:pt>
                <c:pt idx="126727">
                  <c:v>0</c:v>
                </c:pt>
                <c:pt idx="126728">
                  <c:v>0</c:v>
                </c:pt>
                <c:pt idx="126729">
                  <c:v>0</c:v>
                </c:pt>
                <c:pt idx="126730">
                  <c:v>0</c:v>
                </c:pt>
                <c:pt idx="126731">
                  <c:v>0</c:v>
                </c:pt>
                <c:pt idx="126732">
                  <c:v>0</c:v>
                </c:pt>
                <c:pt idx="126733">
                  <c:v>0</c:v>
                </c:pt>
                <c:pt idx="126734">
                  <c:v>0</c:v>
                </c:pt>
                <c:pt idx="126735">
                  <c:v>0</c:v>
                </c:pt>
                <c:pt idx="126736">
                  <c:v>0</c:v>
                </c:pt>
                <c:pt idx="126737">
                  <c:v>0</c:v>
                </c:pt>
                <c:pt idx="126738">
                  <c:v>0</c:v>
                </c:pt>
                <c:pt idx="126739">
                  <c:v>0</c:v>
                </c:pt>
                <c:pt idx="126740">
                  <c:v>0</c:v>
                </c:pt>
                <c:pt idx="126741">
                  <c:v>0</c:v>
                </c:pt>
                <c:pt idx="126742">
                  <c:v>0</c:v>
                </c:pt>
                <c:pt idx="126743">
                  <c:v>0</c:v>
                </c:pt>
                <c:pt idx="126744">
                  <c:v>0</c:v>
                </c:pt>
                <c:pt idx="126745">
                  <c:v>0</c:v>
                </c:pt>
                <c:pt idx="126746">
                  <c:v>0</c:v>
                </c:pt>
                <c:pt idx="126747">
                  <c:v>0</c:v>
                </c:pt>
                <c:pt idx="126748">
                  <c:v>0</c:v>
                </c:pt>
                <c:pt idx="126749">
                  <c:v>0</c:v>
                </c:pt>
                <c:pt idx="126750">
                  <c:v>0</c:v>
                </c:pt>
                <c:pt idx="126751">
                  <c:v>0</c:v>
                </c:pt>
                <c:pt idx="126752">
                  <c:v>0</c:v>
                </c:pt>
                <c:pt idx="126753">
                  <c:v>0</c:v>
                </c:pt>
                <c:pt idx="126754">
                  <c:v>0</c:v>
                </c:pt>
                <c:pt idx="126755">
                  <c:v>0</c:v>
                </c:pt>
                <c:pt idx="126756">
                  <c:v>0</c:v>
                </c:pt>
                <c:pt idx="126757">
                  <c:v>0</c:v>
                </c:pt>
                <c:pt idx="126758">
                  <c:v>0</c:v>
                </c:pt>
                <c:pt idx="126759">
                  <c:v>0</c:v>
                </c:pt>
                <c:pt idx="126760">
                  <c:v>0</c:v>
                </c:pt>
                <c:pt idx="126761">
                  <c:v>0</c:v>
                </c:pt>
                <c:pt idx="126762">
                  <c:v>0</c:v>
                </c:pt>
                <c:pt idx="126763">
                  <c:v>0</c:v>
                </c:pt>
                <c:pt idx="126764">
                  <c:v>0</c:v>
                </c:pt>
                <c:pt idx="126765">
                  <c:v>0</c:v>
                </c:pt>
                <c:pt idx="126766">
                  <c:v>0</c:v>
                </c:pt>
                <c:pt idx="126767">
                  <c:v>0</c:v>
                </c:pt>
                <c:pt idx="126768">
                  <c:v>0</c:v>
                </c:pt>
                <c:pt idx="126769">
                  <c:v>0</c:v>
                </c:pt>
                <c:pt idx="126770">
                  <c:v>0</c:v>
                </c:pt>
                <c:pt idx="126771">
                  <c:v>0</c:v>
                </c:pt>
                <c:pt idx="126772">
                  <c:v>0</c:v>
                </c:pt>
                <c:pt idx="126773">
                  <c:v>0</c:v>
                </c:pt>
                <c:pt idx="126774">
                  <c:v>0</c:v>
                </c:pt>
                <c:pt idx="126775">
                  <c:v>0</c:v>
                </c:pt>
                <c:pt idx="126776">
                  <c:v>0</c:v>
                </c:pt>
                <c:pt idx="126777">
                  <c:v>0</c:v>
                </c:pt>
                <c:pt idx="126778">
                  <c:v>0</c:v>
                </c:pt>
                <c:pt idx="126779">
                  <c:v>0</c:v>
                </c:pt>
                <c:pt idx="126780">
                  <c:v>0</c:v>
                </c:pt>
                <c:pt idx="126781">
                  <c:v>0</c:v>
                </c:pt>
                <c:pt idx="126782">
                  <c:v>0</c:v>
                </c:pt>
                <c:pt idx="126783">
                  <c:v>0</c:v>
                </c:pt>
                <c:pt idx="126784">
                  <c:v>0</c:v>
                </c:pt>
                <c:pt idx="126785">
                  <c:v>0</c:v>
                </c:pt>
                <c:pt idx="126786">
                  <c:v>0</c:v>
                </c:pt>
                <c:pt idx="126787">
                  <c:v>0</c:v>
                </c:pt>
                <c:pt idx="126788">
                  <c:v>0</c:v>
                </c:pt>
                <c:pt idx="126789">
                  <c:v>0</c:v>
                </c:pt>
                <c:pt idx="126790">
                  <c:v>0</c:v>
                </c:pt>
                <c:pt idx="126791">
                  <c:v>0</c:v>
                </c:pt>
                <c:pt idx="126792">
                  <c:v>0</c:v>
                </c:pt>
                <c:pt idx="126793">
                  <c:v>0</c:v>
                </c:pt>
                <c:pt idx="126794">
                  <c:v>0</c:v>
                </c:pt>
                <c:pt idx="126795">
                  <c:v>0</c:v>
                </c:pt>
                <c:pt idx="126796">
                  <c:v>0</c:v>
                </c:pt>
                <c:pt idx="126797">
                  <c:v>0</c:v>
                </c:pt>
                <c:pt idx="126798">
                  <c:v>0</c:v>
                </c:pt>
                <c:pt idx="126799">
                  <c:v>0</c:v>
                </c:pt>
                <c:pt idx="126800">
                  <c:v>0</c:v>
                </c:pt>
                <c:pt idx="126801">
                  <c:v>0</c:v>
                </c:pt>
                <c:pt idx="126802">
                  <c:v>0</c:v>
                </c:pt>
                <c:pt idx="126803">
                  <c:v>0</c:v>
                </c:pt>
                <c:pt idx="126804">
                  <c:v>0</c:v>
                </c:pt>
                <c:pt idx="126805">
                  <c:v>0</c:v>
                </c:pt>
                <c:pt idx="126806">
                  <c:v>0</c:v>
                </c:pt>
                <c:pt idx="126807">
                  <c:v>0</c:v>
                </c:pt>
                <c:pt idx="126808">
                  <c:v>0</c:v>
                </c:pt>
                <c:pt idx="126809">
                  <c:v>0</c:v>
                </c:pt>
                <c:pt idx="126810">
                  <c:v>0</c:v>
                </c:pt>
                <c:pt idx="126811">
                  <c:v>0</c:v>
                </c:pt>
                <c:pt idx="126812">
                  <c:v>0</c:v>
                </c:pt>
                <c:pt idx="126813">
                  <c:v>0</c:v>
                </c:pt>
                <c:pt idx="126814">
                  <c:v>0</c:v>
                </c:pt>
                <c:pt idx="126815">
                  <c:v>0</c:v>
                </c:pt>
                <c:pt idx="126816">
                  <c:v>0</c:v>
                </c:pt>
                <c:pt idx="126817">
                  <c:v>0</c:v>
                </c:pt>
                <c:pt idx="126818">
                  <c:v>0</c:v>
                </c:pt>
                <c:pt idx="126819">
                  <c:v>0</c:v>
                </c:pt>
                <c:pt idx="126820">
                  <c:v>0</c:v>
                </c:pt>
                <c:pt idx="126821">
                  <c:v>0</c:v>
                </c:pt>
                <c:pt idx="126822">
                  <c:v>0</c:v>
                </c:pt>
                <c:pt idx="126823">
                  <c:v>0</c:v>
                </c:pt>
                <c:pt idx="126824">
                  <c:v>0</c:v>
                </c:pt>
                <c:pt idx="126825">
                  <c:v>0</c:v>
                </c:pt>
                <c:pt idx="126826">
                  <c:v>0</c:v>
                </c:pt>
                <c:pt idx="126827">
                  <c:v>0</c:v>
                </c:pt>
                <c:pt idx="126828">
                  <c:v>0</c:v>
                </c:pt>
                <c:pt idx="126829">
                  <c:v>0</c:v>
                </c:pt>
                <c:pt idx="126830">
                  <c:v>0</c:v>
                </c:pt>
                <c:pt idx="126831">
                  <c:v>0</c:v>
                </c:pt>
                <c:pt idx="126832">
                  <c:v>0</c:v>
                </c:pt>
                <c:pt idx="126833">
                  <c:v>0</c:v>
                </c:pt>
                <c:pt idx="126834">
                  <c:v>0</c:v>
                </c:pt>
                <c:pt idx="126835">
                  <c:v>0</c:v>
                </c:pt>
                <c:pt idx="126836">
                  <c:v>0</c:v>
                </c:pt>
                <c:pt idx="126837">
                  <c:v>0</c:v>
                </c:pt>
                <c:pt idx="126838">
                  <c:v>0</c:v>
                </c:pt>
                <c:pt idx="126839">
                  <c:v>0</c:v>
                </c:pt>
                <c:pt idx="126840">
                  <c:v>0</c:v>
                </c:pt>
                <c:pt idx="126841">
                  <c:v>0</c:v>
                </c:pt>
                <c:pt idx="126842">
                  <c:v>0</c:v>
                </c:pt>
                <c:pt idx="126843">
                  <c:v>0</c:v>
                </c:pt>
                <c:pt idx="126844">
                  <c:v>0</c:v>
                </c:pt>
                <c:pt idx="126845">
                  <c:v>0</c:v>
                </c:pt>
                <c:pt idx="126846">
                  <c:v>0</c:v>
                </c:pt>
                <c:pt idx="126847">
                  <c:v>0</c:v>
                </c:pt>
                <c:pt idx="126848">
                  <c:v>0</c:v>
                </c:pt>
                <c:pt idx="126849">
                  <c:v>0</c:v>
                </c:pt>
                <c:pt idx="126850">
                  <c:v>0</c:v>
                </c:pt>
                <c:pt idx="126851">
                  <c:v>0</c:v>
                </c:pt>
                <c:pt idx="126852">
                  <c:v>0</c:v>
                </c:pt>
                <c:pt idx="126853">
                  <c:v>0</c:v>
                </c:pt>
                <c:pt idx="126854">
                  <c:v>0</c:v>
                </c:pt>
                <c:pt idx="126855">
                  <c:v>0</c:v>
                </c:pt>
                <c:pt idx="126856">
                  <c:v>0</c:v>
                </c:pt>
                <c:pt idx="126857">
                  <c:v>0</c:v>
                </c:pt>
                <c:pt idx="126858">
                  <c:v>0</c:v>
                </c:pt>
                <c:pt idx="126859">
                  <c:v>0</c:v>
                </c:pt>
                <c:pt idx="126860">
                  <c:v>0</c:v>
                </c:pt>
                <c:pt idx="126861">
                  <c:v>0</c:v>
                </c:pt>
                <c:pt idx="126862">
                  <c:v>0</c:v>
                </c:pt>
                <c:pt idx="126863">
                  <c:v>0</c:v>
                </c:pt>
                <c:pt idx="126864">
                  <c:v>0</c:v>
                </c:pt>
                <c:pt idx="126865">
                  <c:v>0</c:v>
                </c:pt>
                <c:pt idx="126866">
                  <c:v>0</c:v>
                </c:pt>
                <c:pt idx="126867">
                  <c:v>0</c:v>
                </c:pt>
                <c:pt idx="126868">
                  <c:v>0</c:v>
                </c:pt>
                <c:pt idx="126869">
                  <c:v>0</c:v>
                </c:pt>
                <c:pt idx="126870">
                  <c:v>0</c:v>
                </c:pt>
                <c:pt idx="126871">
                  <c:v>0</c:v>
                </c:pt>
                <c:pt idx="126872">
                  <c:v>0</c:v>
                </c:pt>
                <c:pt idx="126873">
                  <c:v>0</c:v>
                </c:pt>
                <c:pt idx="126874">
                  <c:v>0</c:v>
                </c:pt>
                <c:pt idx="126875">
                  <c:v>0</c:v>
                </c:pt>
                <c:pt idx="126876">
                  <c:v>0</c:v>
                </c:pt>
                <c:pt idx="126877">
                  <c:v>0</c:v>
                </c:pt>
                <c:pt idx="126878">
                  <c:v>0</c:v>
                </c:pt>
                <c:pt idx="126879">
                  <c:v>0</c:v>
                </c:pt>
                <c:pt idx="126880">
                  <c:v>0</c:v>
                </c:pt>
                <c:pt idx="126881">
                  <c:v>0</c:v>
                </c:pt>
                <c:pt idx="126882">
                  <c:v>0</c:v>
                </c:pt>
                <c:pt idx="126883">
                  <c:v>0</c:v>
                </c:pt>
                <c:pt idx="126884">
                  <c:v>0</c:v>
                </c:pt>
                <c:pt idx="126885">
                  <c:v>0</c:v>
                </c:pt>
                <c:pt idx="126886">
                  <c:v>0</c:v>
                </c:pt>
                <c:pt idx="126887">
                  <c:v>0</c:v>
                </c:pt>
                <c:pt idx="126888">
                  <c:v>0</c:v>
                </c:pt>
                <c:pt idx="126889">
                  <c:v>0</c:v>
                </c:pt>
                <c:pt idx="126890">
                  <c:v>0</c:v>
                </c:pt>
                <c:pt idx="126891">
                  <c:v>0</c:v>
                </c:pt>
                <c:pt idx="126892">
                  <c:v>0</c:v>
                </c:pt>
                <c:pt idx="126893">
                  <c:v>0</c:v>
                </c:pt>
                <c:pt idx="126894">
                  <c:v>0</c:v>
                </c:pt>
                <c:pt idx="126895">
                  <c:v>0</c:v>
                </c:pt>
                <c:pt idx="126896">
                  <c:v>0</c:v>
                </c:pt>
                <c:pt idx="126897">
                  <c:v>0</c:v>
                </c:pt>
                <c:pt idx="126898">
                  <c:v>0</c:v>
                </c:pt>
                <c:pt idx="126899">
                  <c:v>0</c:v>
                </c:pt>
                <c:pt idx="126900">
                  <c:v>0</c:v>
                </c:pt>
                <c:pt idx="126901">
                  <c:v>0</c:v>
                </c:pt>
                <c:pt idx="126902">
                  <c:v>0</c:v>
                </c:pt>
                <c:pt idx="126903">
                  <c:v>0</c:v>
                </c:pt>
                <c:pt idx="126904">
                  <c:v>0</c:v>
                </c:pt>
                <c:pt idx="126905">
                  <c:v>0</c:v>
                </c:pt>
                <c:pt idx="126906">
                  <c:v>0</c:v>
                </c:pt>
                <c:pt idx="126907">
                  <c:v>0</c:v>
                </c:pt>
                <c:pt idx="126908">
                  <c:v>0</c:v>
                </c:pt>
                <c:pt idx="126909">
                  <c:v>0</c:v>
                </c:pt>
                <c:pt idx="126910">
                  <c:v>0</c:v>
                </c:pt>
                <c:pt idx="126911">
                  <c:v>0</c:v>
                </c:pt>
                <c:pt idx="126912">
                  <c:v>0</c:v>
                </c:pt>
                <c:pt idx="126913">
                  <c:v>0</c:v>
                </c:pt>
                <c:pt idx="126914">
                  <c:v>0</c:v>
                </c:pt>
                <c:pt idx="126915">
                  <c:v>0</c:v>
                </c:pt>
                <c:pt idx="126916">
                  <c:v>0</c:v>
                </c:pt>
                <c:pt idx="126917">
                  <c:v>0</c:v>
                </c:pt>
                <c:pt idx="126918">
                  <c:v>0</c:v>
                </c:pt>
                <c:pt idx="126919">
                  <c:v>0</c:v>
                </c:pt>
                <c:pt idx="126920">
                  <c:v>0</c:v>
                </c:pt>
                <c:pt idx="126921">
                  <c:v>0</c:v>
                </c:pt>
                <c:pt idx="126922">
                  <c:v>0</c:v>
                </c:pt>
                <c:pt idx="126923">
                  <c:v>0</c:v>
                </c:pt>
                <c:pt idx="126924">
                  <c:v>0</c:v>
                </c:pt>
                <c:pt idx="126925">
                  <c:v>0</c:v>
                </c:pt>
                <c:pt idx="126926">
                  <c:v>0</c:v>
                </c:pt>
                <c:pt idx="126927">
                  <c:v>0</c:v>
                </c:pt>
                <c:pt idx="126928">
                  <c:v>0</c:v>
                </c:pt>
                <c:pt idx="126929">
                  <c:v>0</c:v>
                </c:pt>
                <c:pt idx="126930">
                  <c:v>0</c:v>
                </c:pt>
                <c:pt idx="126931">
                  <c:v>0</c:v>
                </c:pt>
                <c:pt idx="126932">
                  <c:v>0</c:v>
                </c:pt>
                <c:pt idx="126933">
                  <c:v>0</c:v>
                </c:pt>
                <c:pt idx="126934">
                  <c:v>0</c:v>
                </c:pt>
                <c:pt idx="126935">
                  <c:v>0</c:v>
                </c:pt>
                <c:pt idx="126936">
                  <c:v>0</c:v>
                </c:pt>
                <c:pt idx="126937">
                  <c:v>0</c:v>
                </c:pt>
                <c:pt idx="126938">
                  <c:v>0</c:v>
                </c:pt>
                <c:pt idx="126939">
                  <c:v>0</c:v>
                </c:pt>
                <c:pt idx="126940">
                  <c:v>0</c:v>
                </c:pt>
                <c:pt idx="126941">
                  <c:v>0</c:v>
                </c:pt>
                <c:pt idx="126942">
                  <c:v>0</c:v>
                </c:pt>
                <c:pt idx="126943">
                  <c:v>0</c:v>
                </c:pt>
                <c:pt idx="126944">
                  <c:v>0</c:v>
                </c:pt>
                <c:pt idx="126945">
                  <c:v>0</c:v>
                </c:pt>
                <c:pt idx="126946">
                  <c:v>0</c:v>
                </c:pt>
                <c:pt idx="126947">
                  <c:v>0</c:v>
                </c:pt>
                <c:pt idx="126948">
                  <c:v>0</c:v>
                </c:pt>
                <c:pt idx="126949">
                  <c:v>0</c:v>
                </c:pt>
                <c:pt idx="126950">
                  <c:v>0</c:v>
                </c:pt>
                <c:pt idx="126951">
                  <c:v>0</c:v>
                </c:pt>
                <c:pt idx="126952">
                  <c:v>0</c:v>
                </c:pt>
                <c:pt idx="126953">
                  <c:v>0</c:v>
                </c:pt>
                <c:pt idx="126954">
                  <c:v>0</c:v>
                </c:pt>
                <c:pt idx="126955">
                  <c:v>0</c:v>
                </c:pt>
                <c:pt idx="126956">
                  <c:v>0</c:v>
                </c:pt>
                <c:pt idx="126957">
                  <c:v>0</c:v>
                </c:pt>
                <c:pt idx="126958">
                  <c:v>0</c:v>
                </c:pt>
                <c:pt idx="126959">
                  <c:v>0</c:v>
                </c:pt>
                <c:pt idx="126960">
                  <c:v>0</c:v>
                </c:pt>
                <c:pt idx="126961">
                  <c:v>0</c:v>
                </c:pt>
                <c:pt idx="126962">
                  <c:v>0</c:v>
                </c:pt>
                <c:pt idx="126963">
                  <c:v>0</c:v>
                </c:pt>
                <c:pt idx="126964">
                  <c:v>0</c:v>
                </c:pt>
                <c:pt idx="126965">
                  <c:v>0</c:v>
                </c:pt>
                <c:pt idx="126966">
                  <c:v>0</c:v>
                </c:pt>
                <c:pt idx="126967">
                  <c:v>0</c:v>
                </c:pt>
                <c:pt idx="126968">
                  <c:v>0</c:v>
                </c:pt>
                <c:pt idx="126969">
                  <c:v>0</c:v>
                </c:pt>
                <c:pt idx="126970">
                  <c:v>0</c:v>
                </c:pt>
                <c:pt idx="126971">
                  <c:v>0</c:v>
                </c:pt>
                <c:pt idx="126972">
                  <c:v>0</c:v>
                </c:pt>
                <c:pt idx="126973">
                  <c:v>0</c:v>
                </c:pt>
                <c:pt idx="126974">
                  <c:v>0</c:v>
                </c:pt>
                <c:pt idx="126975">
                  <c:v>0</c:v>
                </c:pt>
                <c:pt idx="126976">
                  <c:v>0</c:v>
                </c:pt>
                <c:pt idx="126977">
                  <c:v>0</c:v>
                </c:pt>
                <c:pt idx="126978">
                  <c:v>0</c:v>
                </c:pt>
                <c:pt idx="126979">
                  <c:v>0</c:v>
                </c:pt>
                <c:pt idx="126980">
                  <c:v>0</c:v>
                </c:pt>
                <c:pt idx="126981">
                  <c:v>0</c:v>
                </c:pt>
                <c:pt idx="126982">
                  <c:v>0</c:v>
                </c:pt>
                <c:pt idx="126983">
                  <c:v>0</c:v>
                </c:pt>
                <c:pt idx="126984">
                  <c:v>0</c:v>
                </c:pt>
                <c:pt idx="126985">
                  <c:v>0</c:v>
                </c:pt>
                <c:pt idx="126986">
                  <c:v>0</c:v>
                </c:pt>
                <c:pt idx="126987">
                  <c:v>0</c:v>
                </c:pt>
                <c:pt idx="126988">
                  <c:v>0</c:v>
                </c:pt>
                <c:pt idx="126989">
                  <c:v>0</c:v>
                </c:pt>
                <c:pt idx="126990">
                  <c:v>0</c:v>
                </c:pt>
                <c:pt idx="126991">
                  <c:v>0</c:v>
                </c:pt>
                <c:pt idx="126992">
                  <c:v>0</c:v>
                </c:pt>
                <c:pt idx="126993">
                  <c:v>0</c:v>
                </c:pt>
                <c:pt idx="126994">
                  <c:v>0</c:v>
                </c:pt>
                <c:pt idx="126995">
                  <c:v>0</c:v>
                </c:pt>
                <c:pt idx="126996">
                  <c:v>0</c:v>
                </c:pt>
                <c:pt idx="126997">
                  <c:v>0</c:v>
                </c:pt>
                <c:pt idx="126998">
                  <c:v>0</c:v>
                </c:pt>
                <c:pt idx="126999">
                  <c:v>0</c:v>
                </c:pt>
                <c:pt idx="127000">
                  <c:v>0</c:v>
                </c:pt>
                <c:pt idx="127001">
                  <c:v>0</c:v>
                </c:pt>
                <c:pt idx="127002">
                  <c:v>0</c:v>
                </c:pt>
                <c:pt idx="127003">
                  <c:v>0</c:v>
                </c:pt>
                <c:pt idx="127004">
                  <c:v>0</c:v>
                </c:pt>
                <c:pt idx="127005">
                  <c:v>0</c:v>
                </c:pt>
                <c:pt idx="127006">
                  <c:v>0</c:v>
                </c:pt>
                <c:pt idx="127007">
                  <c:v>0</c:v>
                </c:pt>
                <c:pt idx="127008">
                  <c:v>0</c:v>
                </c:pt>
                <c:pt idx="127009">
                  <c:v>0</c:v>
                </c:pt>
                <c:pt idx="127010">
                  <c:v>0</c:v>
                </c:pt>
                <c:pt idx="127011">
                  <c:v>0</c:v>
                </c:pt>
                <c:pt idx="127012">
                  <c:v>0</c:v>
                </c:pt>
                <c:pt idx="127013">
                  <c:v>0</c:v>
                </c:pt>
                <c:pt idx="127014">
                  <c:v>0</c:v>
                </c:pt>
                <c:pt idx="127015">
                  <c:v>0</c:v>
                </c:pt>
                <c:pt idx="127016">
                  <c:v>0</c:v>
                </c:pt>
                <c:pt idx="127017">
                  <c:v>0</c:v>
                </c:pt>
                <c:pt idx="127018">
                  <c:v>0</c:v>
                </c:pt>
                <c:pt idx="127019">
                  <c:v>0</c:v>
                </c:pt>
                <c:pt idx="127020">
                  <c:v>0</c:v>
                </c:pt>
                <c:pt idx="127021">
                  <c:v>0</c:v>
                </c:pt>
                <c:pt idx="127022">
                  <c:v>0</c:v>
                </c:pt>
                <c:pt idx="127023">
                  <c:v>0</c:v>
                </c:pt>
                <c:pt idx="127024">
                  <c:v>0</c:v>
                </c:pt>
                <c:pt idx="127025">
                  <c:v>0</c:v>
                </c:pt>
                <c:pt idx="127026">
                  <c:v>0</c:v>
                </c:pt>
                <c:pt idx="127027">
                  <c:v>0</c:v>
                </c:pt>
                <c:pt idx="127028">
                  <c:v>0</c:v>
                </c:pt>
                <c:pt idx="127029">
                  <c:v>0</c:v>
                </c:pt>
                <c:pt idx="127030">
                  <c:v>0</c:v>
                </c:pt>
                <c:pt idx="127031">
                  <c:v>0</c:v>
                </c:pt>
                <c:pt idx="127032">
                  <c:v>0</c:v>
                </c:pt>
                <c:pt idx="127033">
                  <c:v>0</c:v>
                </c:pt>
                <c:pt idx="127034">
                  <c:v>0</c:v>
                </c:pt>
                <c:pt idx="127035">
                  <c:v>0</c:v>
                </c:pt>
                <c:pt idx="127036">
                  <c:v>0</c:v>
                </c:pt>
                <c:pt idx="127037">
                  <c:v>0</c:v>
                </c:pt>
                <c:pt idx="127038">
                  <c:v>0</c:v>
                </c:pt>
                <c:pt idx="127039">
                  <c:v>0</c:v>
                </c:pt>
                <c:pt idx="127040">
                  <c:v>0</c:v>
                </c:pt>
                <c:pt idx="127041">
                  <c:v>0</c:v>
                </c:pt>
                <c:pt idx="127042">
                  <c:v>0</c:v>
                </c:pt>
                <c:pt idx="127043">
                  <c:v>0</c:v>
                </c:pt>
                <c:pt idx="127044">
                  <c:v>0</c:v>
                </c:pt>
                <c:pt idx="127045">
                  <c:v>0</c:v>
                </c:pt>
                <c:pt idx="127046">
                  <c:v>0</c:v>
                </c:pt>
                <c:pt idx="127047">
                  <c:v>0</c:v>
                </c:pt>
                <c:pt idx="127048">
                  <c:v>0</c:v>
                </c:pt>
                <c:pt idx="127049">
                  <c:v>0</c:v>
                </c:pt>
                <c:pt idx="127050">
                  <c:v>0</c:v>
                </c:pt>
                <c:pt idx="127051">
                  <c:v>0</c:v>
                </c:pt>
                <c:pt idx="127052">
                  <c:v>0</c:v>
                </c:pt>
                <c:pt idx="127053">
                  <c:v>0</c:v>
                </c:pt>
                <c:pt idx="127054">
                  <c:v>0</c:v>
                </c:pt>
                <c:pt idx="127055">
                  <c:v>0</c:v>
                </c:pt>
                <c:pt idx="127056">
                  <c:v>0</c:v>
                </c:pt>
                <c:pt idx="127057">
                  <c:v>0</c:v>
                </c:pt>
                <c:pt idx="127058">
                  <c:v>0</c:v>
                </c:pt>
                <c:pt idx="127059">
                  <c:v>0</c:v>
                </c:pt>
                <c:pt idx="127060">
                  <c:v>0</c:v>
                </c:pt>
                <c:pt idx="127061">
                  <c:v>0</c:v>
                </c:pt>
                <c:pt idx="127062">
                  <c:v>0</c:v>
                </c:pt>
                <c:pt idx="127063">
                  <c:v>0</c:v>
                </c:pt>
                <c:pt idx="127064">
                  <c:v>0</c:v>
                </c:pt>
                <c:pt idx="127065">
                  <c:v>0</c:v>
                </c:pt>
                <c:pt idx="127066">
                  <c:v>0</c:v>
                </c:pt>
                <c:pt idx="127067">
                  <c:v>0</c:v>
                </c:pt>
                <c:pt idx="127068">
                  <c:v>0</c:v>
                </c:pt>
                <c:pt idx="127069">
                  <c:v>0</c:v>
                </c:pt>
                <c:pt idx="127070">
                  <c:v>0</c:v>
                </c:pt>
                <c:pt idx="127071">
                  <c:v>0</c:v>
                </c:pt>
                <c:pt idx="127072">
                  <c:v>0</c:v>
                </c:pt>
                <c:pt idx="127073">
                  <c:v>0</c:v>
                </c:pt>
                <c:pt idx="127074">
                  <c:v>0</c:v>
                </c:pt>
                <c:pt idx="127075">
                  <c:v>0</c:v>
                </c:pt>
                <c:pt idx="127076">
                  <c:v>0</c:v>
                </c:pt>
                <c:pt idx="127077">
                  <c:v>0</c:v>
                </c:pt>
                <c:pt idx="127078">
                  <c:v>0</c:v>
                </c:pt>
                <c:pt idx="127079">
                  <c:v>0</c:v>
                </c:pt>
                <c:pt idx="127080">
                  <c:v>0</c:v>
                </c:pt>
                <c:pt idx="127081">
                  <c:v>0</c:v>
                </c:pt>
                <c:pt idx="127082">
                  <c:v>0</c:v>
                </c:pt>
                <c:pt idx="127083">
                  <c:v>0</c:v>
                </c:pt>
                <c:pt idx="127084">
                  <c:v>0</c:v>
                </c:pt>
                <c:pt idx="127085">
                  <c:v>0</c:v>
                </c:pt>
                <c:pt idx="127086">
                  <c:v>0</c:v>
                </c:pt>
                <c:pt idx="127087">
                  <c:v>0</c:v>
                </c:pt>
                <c:pt idx="127088">
                  <c:v>0</c:v>
                </c:pt>
                <c:pt idx="127089">
                  <c:v>0</c:v>
                </c:pt>
                <c:pt idx="127090">
                  <c:v>0</c:v>
                </c:pt>
                <c:pt idx="127091">
                  <c:v>0</c:v>
                </c:pt>
                <c:pt idx="127092">
                  <c:v>0</c:v>
                </c:pt>
                <c:pt idx="127093">
                  <c:v>0</c:v>
                </c:pt>
                <c:pt idx="127094">
                  <c:v>0</c:v>
                </c:pt>
                <c:pt idx="127095">
                  <c:v>0</c:v>
                </c:pt>
                <c:pt idx="127096">
                  <c:v>0</c:v>
                </c:pt>
                <c:pt idx="127097">
                  <c:v>0</c:v>
                </c:pt>
                <c:pt idx="127098">
                  <c:v>0</c:v>
                </c:pt>
                <c:pt idx="127099">
                  <c:v>0</c:v>
                </c:pt>
                <c:pt idx="127100">
                  <c:v>0</c:v>
                </c:pt>
                <c:pt idx="127101">
                  <c:v>0</c:v>
                </c:pt>
                <c:pt idx="127102">
                  <c:v>0</c:v>
                </c:pt>
                <c:pt idx="127103">
                  <c:v>0</c:v>
                </c:pt>
                <c:pt idx="127104">
                  <c:v>0</c:v>
                </c:pt>
                <c:pt idx="127105">
                  <c:v>0</c:v>
                </c:pt>
                <c:pt idx="127106">
                  <c:v>0</c:v>
                </c:pt>
                <c:pt idx="127107">
                  <c:v>0</c:v>
                </c:pt>
                <c:pt idx="127108">
                  <c:v>0</c:v>
                </c:pt>
                <c:pt idx="127109">
                  <c:v>0</c:v>
                </c:pt>
                <c:pt idx="127110">
                  <c:v>0</c:v>
                </c:pt>
                <c:pt idx="127111">
                  <c:v>0</c:v>
                </c:pt>
                <c:pt idx="127112">
                  <c:v>0</c:v>
                </c:pt>
                <c:pt idx="127113">
                  <c:v>0</c:v>
                </c:pt>
                <c:pt idx="127114">
                  <c:v>0</c:v>
                </c:pt>
                <c:pt idx="127115">
                  <c:v>0</c:v>
                </c:pt>
                <c:pt idx="127116">
                  <c:v>0</c:v>
                </c:pt>
                <c:pt idx="127117">
                  <c:v>0</c:v>
                </c:pt>
                <c:pt idx="127118">
                  <c:v>0</c:v>
                </c:pt>
                <c:pt idx="127119">
                  <c:v>0</c:v>
                </c:pt>
                <c:pt idx="127120">
                  <c:v>0</c:v>
                </c:pt>
                <c:pt idx="127121">
                  <c:v>0</c:v>
                </c:pt>
                <c:pt idx="127122">
                  <c:v>0</c:v>
                </c:pt>
                <c:pt idx="127123">
                  <c:v>0</c:v>
                </c:pt>
                <c:pt idx="127124">
                  <c:v>0</c:v>
                </c:pt>
                <c:pt idx="127125">
                  <c:v>0</c:v>
                </c:pt>
                <c:pt idx="127126">
                  <c:v>0</c:v>
                </c:pt>
                <c:pt idx="127127">
                  <c:v>0</c:v>
                </c:pt>
                <c:pt idx="127128">
                  <c:v>0</c:v>
                </c:pt>
                <c:pt idx="127129">
                  <c:v>0</c:v>
                </c:pt>
                <c:pt idx="127130">
                  <c:v>0</c:v>
                </c:pt>
                <c:pt idx="127131">
                  <c:v>0</c:v>
                </c:pt>
                <c:pt idx="127132">
                  <c:v>0</c:v>
                </c:pt>
                <c:pt idx="127133">
                  <c:v>0</c:v>
                </c:pt>
                <c:pt idx="127134">
                  <c:v>0</c:v>
                </c:pt>
                <c:pt idx="127135">
                  <c:v>0</c:v>
                </c:pt>
                <c:pt idx="127136">
                  <c:v>0</c:v>
                </c:pt>
                <c:pt idx="127137">
                  <c:v>0</c:v>
                </c:pt>
                <c:pt idx="127138">
                  <c:v>0</c:v>
                </c:pt>
                <c:pt idx="127139">
                  <c:v>0</c:v>
                </c:pt>
                <c:pt idx="127140">
                  <c:v>0</c:v>
                </c:pt>
                <c:pt idx="127141">
                  <c:v>0</c:v>
                </c:pt>
                <c:pt idx="127142">
                  <c:v>0</c:v>
                </c:pt>
                <c:pt idx="127143">
                  <c:v>0</c:v>
                </c:pt>
                <c:pt idx="127144">
                  <c:v>0</c:v>
                </c:pt>
                <c:pt idx="127145">
                  <c:v>0</c:v>
                </c:pt>
                <c:pt idx="127146">
                  <c:v>0</c:v>
                </c:pt>
                <c:pt idx="127147">
                  <c:v>0</c:v>
                </c:pt>
                <c:pt idx="127148">
                  <c:v>0</c:v>
                </c:pt>
                <c:pt idx="127149">
                  <c:v>0</c:v>
                </c:pt>
                <c:pt idx="127150">
                  <c:v>0</c:v>
                </c:pt>
                <c:pt idx="127151">
                  <c:v>0</c:v>
                </c:pt>
                <c:pt idx="127152">
                  <c:v>0</c:v>
                </c:pt>
                <c:pt idx="127153">
                  <c:v>0</c:v>
                </c:pt>
                <c:pt idx="127154">
                  <c:v>0</c:v>
                </c:pt>
                <c:pt idx="127155">
                  <c:v>0</c:v>
                </c:pt>
                <c:pt idx="127156">
                  <c:v>0</c:v>
                </c:pt>
                <c:pt idx="127157">
                  <c:v>0</c:v>
                </c:pt>
                <c:pt idx="127158">
                  <c:v>0</c:v>
                </c:pt>
                <c:pt idx="127159">
                  <c:v>0</c:v>
                </c:pt>
                <c:pt idx="127160">
                  <c:v>0</c:v>
                </c:pt>
                <c:pt idx="127161">
                  <c:v>0</c:v>
                </c:pt>
                <c:pt idx="127162">
                  <c:v>0</c:v>
                </c:pt>
                <c:pt idx="127163">
                  <c:v>0</c:v>
                </c:pt>
                <c:pt idx="127164">
                  <c:v>0</c:v>
                </c:pt>
                <c:pt idx="127165">
                  <c:v>0</c:v>
                </c:pt>
                <c:pt idx="127166">
                  <c:v>0</c:v>
                </c:pt>
                <c:pt idx="127167">
                  <c:v>0</c:v>
                </c:pt>
                <c:pt idx="127168">
                  <c:v>0</c:v>
                </c:pt>
                <c:pt idx="127169">
                  <c:v>0</c:v>
                </c:pt>
                <c:pt idx="127170">
                  <c:v>0</c:v>
                </c:pt>
                <c:pt idx="127171">
                  <c:v>0</c:v>
                </c:pt>
                <c:pt idx="127172">
                  <c:v>0</c:v>
                </c:pt>
                <c:pt idx="127173">
                  <c:v>0</c:v>
                </c:pt>
                <c:pt idx="127174">
                  <c:v>0</c:v>
                </c:pt>
                <c:pt idx="127175">
                  <c:v>0</c:v>
                </c:pt>
                <c:pt idx="127176">
                  <c:v>0</c:v>
                </c:pt>
                <c:pt idx="127177">
                  <c:v>0</c:v>
                </c:pt>
                <c:pt idx="127178">
                  <c:v>0</c:v>
                </c:pt>
                <c:pt idx="127179">
                  <c:v>0</c:v>
                </c:pt>
                <c:pt idx="127180">
                  <c:v>0</c:v>
                </c:pt>
                <c:pt idx="127181">
                  <c:v>0</c:v>
                </c:pt>
                <c:pt idx="127182">
                  <c:v>0</c:v>
                </c:pt>
                <c:pt idx="127183">
                  <c:v>0</c:v>
                </c:pt>
                <c:pt idx="127184">
                  <c:v>0</c:v>
                </c:pt>
                <c:pt idx="127185">
                  <c:v>0</c:v>
                </c:pt>
                <c:pt idx="127186">
                  <c:v>0</c:v>
                </c:pt>
                <c:pt idx="127187">
                  <c:v>0</c:v>
                </c:pt>
                <c:pt idx="127188">
                  <c:v>0</c:v>
                </c:pt>
                <c:pt idx="127189">
                  <c:v>0</c:v>
                </c:pt>
                <c:pt idx="127190">
                  <c:v>0</c:v>
                </c:pt>
                <c:pt idx="127191">
                  <c:v>0</c:v>
                </c:pt>
                <c:pt idx="127192">
                  <c:v>0</c:v>
                </c:pt>
                <c:pt idx="127193">
                  <c:v>0</c:v>
                </c:pt>
                <c:pt idx="127194">
                  <c:v>0</c:v>
                </c:pt>
                <c:pt idx="127195">
                  <c:v>0</c:v>
                </c:pt>
                <c:pt idx="127196">
                  <c:v>0</c:v>
                </c:pt>
                <c:pt idx="127197">
                  <c:v>0</c:v>
                </c:pt>
                <c:pt idx="127198">
                  <c:v>0</c:v>
                </c:pt>
                <c:pt idx="127199">
                  <c:v>0</c:v>
                </c:pt>
                <c:pt idx="127200">
                  <c:v>0</c:v>
                </c:pt>
                <c:pt idx="127201">
                  <c:v>0</c:v>
                </c:pt>
                <c:pt idx="127202">
                  <c:v>0</c:v>
                </c:pt>
                <c:pt idx="127203">
                  <c:v>0</c:v>
                </c:pt>
                <c:pt idx="127204">
                  <c:v>0</c:v>
                </c:pt>
                <c:pt idx="127205">
                  <c:v>0</c:v>
                </c:pt>
                <c:pt idx="127206">
                  <c:v>0</c:v>
                </c:pt>
                <c:pt idx="127207">
                  <c:v>0</c:v>
                </c:pt>
                <c:pt idx="127208">
                  <c:v>0</c:v>
                </c:pt>
                <c:pt idx="127209">
                  <c:v>0</c:v>
                </c:pt>
                <c:pt idx="127210">
                  <c:v>0</c:v>
                </c:pt>
                <c:pt idx="127211">
                  <c:v>0</c:v>
                </c:pt>
                <c:pt idx="127212">
                  <c:v>0</c:v>
                </c:pt>
                <c:pt idx="127213">
                  <c:v>0</c:v>
                </c:pt>
                <c:pt idx="127214">
                  <c:v>0</c:v>
                </c:pt>
                <c:pt idx="127215">
                  <c:v>0</c:v>
                </c:pt>
                <c:pt idx="127216">
                  <c:v>0</c:v>
                </c:pt>
                <c:pt idx="127217">
                  <c:v>0</c:v>
                </c:pt>
                <c:pt idx="127218">
                  <c:v>0</c:v>
                </c:pt>
                <c:pt idx="127219">
                  <c:v>0</c:v>
                </c:pt>
                <c:pt idx="127220">
                  <c:v>0</c:v>
                </c:pt>
                <c:pt idx="127221">
                  <c:v>0</c:v>
                </c:pt>
                <c:pt idx="127222">
                  <c:v>0</c:v>
                </c:pt>
                <c:pt idx="127223">
                  <c:v>0</c:v>
                </c:pt>
                <c:pt idx="127224">
                  <c:v>0</c:v>
                </c:pt>
                <c:pt idx="127225">
                  <c:v>0</c:v>
                </c:pt>
                <c:pt idx="127226">
                  <c:v>0</c:v>
                </c:pt>
                <c:pt idx="127227">
                  <c:v>0</c:v>
                </c:pt>
                <c:pt idx="127228">
                  <c:v>0</c:v>
                </c:pt>
                <c:pt idx="127229">
                  <c:v>0</c:v>
                </c:pt>
                <c:pt idx="127230">
                  <c:v>0</c:v>
                </c:pt>
                <c:pt idx="127231">
                  <c:v>0</c:v>
                </c:pt>
                <c:pt idx="127232">
                  <c:v>0</c:v>
                </c:pt>
                <c:pt idx="127233">
                  <c:v>0</c:v>
                </c:pt>
                <c:pt idx="127234">
                  <c:v>0</c:v>
                </c:pt>
                <c:pt idx="127235">
                  <c:v>0</c:v>
                </c:pt>
                <c:pt idx="127236">
                  <c:v>0</c:v>
                </c:pt>
                <c:pt idx="127237">
                  <c:v>0</c:v>
                </c:pt>
                <c:pt idx="127238">
                  <c:v>0</c:v>
                </c:pt>
                <c:pt idx="127239">
                  <c:v>0</c:v>
                </c:pt>
                <c:pt idx="127240">
                  <c:v>0</c:v>
                </c:pt>
                <c:pt idx="127241">
                  <c:v>0</c:v>
                </c:pt>
                <c:pt idx="127242">
                  <c:v>0</c:v>
                </c:pt>
                <c:pt idx="127243">
                  <c:v>0</c:v>
                </c:pt>
                <c:pt idx="127244">
                  <c:v>0</c:v>
                </c:pt>
                <c:pt idx="127245">
                  <c:v>0</c:v>
                </c:pt>
                <c:pt idx="127246">
                  <c:v>0</c:v>
                </c:pt>
                <c:pt idx="127247">
                  <c:v>0</c:v>
                </c:pt>
                <c:pt idx="127248">
                  <c:v>0</c:v>
                </c:pt>
                <c:pt idx="127249">
                  <c:v>0</c:v>
                </c:pt>
                <c:pt idx="127250">
                  <c:v>0</c:v>
                </c:pt>
                <c:pt idx="127251">
                  <c:v>0</c:v>
                </c:pt>
                <c:pt idx="127252">
                  <c:v>0</c:v>
                </c:pt>
                <c:pt idx="127253">
                  <c:v>0</c:v>
                </c:pt>
                <c:pt idx="127254">
                  <c:v>0</c:v>
                </c:pt>
                <c:pt idx="127255">
                  <c:v>0</c:v>
                </c:pt>
                <c:pt idx="127256">
                  <c:v>0</c:v>
                </c:pt>
                <c:pt idx="127257">
                  <c:v>0</c:v>
                </c:pt>
                <c:pt idx="127258">
                  <c:v>0</c:v>
                </c:pt>
                <c:pt idx="127259">
                  <c:v>0</c:v>
                </c:pt>
                <c:pt idx="127260">
                  <c:v>0</c:v>
                </c:pt>
                <c:pt idx="127261">
                  <c:v>0</c:v>
                </c:pt>
                <c:pt idx="127262">
                  <c:v>0</c:v>
                </c:pt>
                <c:pt idx="127263">
                  <c:v>0</c:v>
                </c:pt>
                <c:pt idx="127264">
                  <c:v>0</c:v>
                </c:pt>
                <c:pt idx="127265">
                  <c:v>0</c:v>
                </c:pt>
                <c:pt idx="127266">
                  <c:v>0</c:v>
                </c:pt>
                <c:pt idx="127267">
                  <c:v>0</c:v>
                </c:pt>
                <c:pt idx="127268">
                  <c:v>0</c:v>
                </c:pt>
                <c:pt idx="127269">
                  <c:v>0</c:v>
                </c:pt>
                <c:pt idx="127270">
                  <c:v>0</c:v>
                </c:pt>
                <c:pt idx="127271">
                  <c:v>0</c:v>
                </c:pt>
                <c:pt idx="127272">
                  <c:v>0</c:v>
                </c:pt>
                <c:pt idx="127273">
                  <c:v>0</c:v>
                </c:pt>
                <c:pt idx="127274">
                  <c:v>0</c:v>
                </c:pt>
                <c:pt idx="127275">
                  <c:v>0</c:v>
                </c:pt>
                <c:pt idx="127276">
                  <c:v>0</c:v>
                </c:pt>
                <c:pt idx="127277">
                  <c:v>0</c:v>
                </c:pt>
                <c:pt idx="127278">
                  <c:v>0</c:v>
                </c:pt>
                <c:pt idx="127279">
                  <c:v>0</c:v>
                </c:pt>
                <c:pt idx="127280">
                  <c:v>0</c:v>
                </c:pt>
                <c:pt idx="127281">
                  <c:v>0</c:v>
                </c:pt>
                <c:pt idx="127282">
                  <c:v>0</c:v>
                </c:pt>
                <c:pt idx="127283">
                  <c:v>0</c:v>
                </c:pt>
                <c:pt idx="127284">
                  <c:v>0</c:v>
                </c:pt>
                <c:pt idx="127285">
                  <c:v>0</c:v>
                </c:pt>
                <c:pt idx="127286">
                  <c:v>0</c:v>
                </c:pt>
                <c:pt idx="127287">
                  <c:v>0</c:v>
                </c:pt>
                <c:pt idx="127288">
                  <c:v>0</c:v>
                </c:pt>
                <c:pt idx="127289">
                  <c:v>0</c:v>
                </c:pt>
                <c:pt idx="127290">
                  <c:v>0</c:v>
                </c:pt>
                <c:pt idx="127291">
                  <c:v>0</c:v>
                </c:pt>
                <c:pt idx="127292">
                  <c:v>0</c:v>
                </c:pt>
                <c:pt idx="127293">
                  <c:v>0</c:v>
                </c:pt>
                <c:pt idx="127294">
                  <c:v>0</c:v>
                </c:pt>
                <c:pt idx="127295">
                  <c:v>0</c:v>
                </c:pt>
                <c:pt idx="127296">
                  <c:v>0</c:v>
                </c:pt>
                <c:pt idx="127297">
                  <c:v>0</c:v>
                </c:pt>
                <c:pt idx="127298">
                  <c:v>0</c:v>
                </c:pt>
                <c:pt idx="127299">
                  <c:v>0</c:v>
                </c:pt>
                <c:pt idx="127300">
                  <c:v>0</c:v>
                </c:pt>
                <c:pt idx="127301">
                  <c:v>0</c:v>
                </c:pt>
                <c:pt idx="127302">
                  <c:v>0</c:v>
                </c:pt>
                <c:pt idx="127303">
                  <c:v>0</c:v>
                </c:pt>
                <c:pt idx="127304">
                  <c:v>0</c:v>
                </c:pt>
                <c:pt idx="127305">
                  <c:v>0</c:v>
                </c:pt>
                <c:pt idx="127306">
                  <c:v>0</c:v>
                </c:pt>
                <c:pt idx="127307">
                  <c:v>0</c:v>
                </c:pt>
                <c:pt idx="127308">
                  <c:v>0</c:v>
                </c:pt>
                <c:pt idx="127309">
                  <c:v>0</c:v>
                </c:pt>
                <c:pt idx="127310">
                  <c:v>0</c:v>
                </c:pt>
                <c:pt idx="127311">
                  <c:v>0</c:v>
                </c:pt>
                <c:pt idx="127312">
                  <c:v>0</c:v>
                </c:pt>
                <c:pt idx="127313">
                  <c:v>0</c:v>
                </c:pt>
                <c:pt idx="127314">
                  <c:v>0</c:v>
                </c:pt>
                <c:pt idx="127315">
                  <c:v>0</c:v>
                </c:pt>
                <c:pt idx="127316">
                  <c:v>0</c:v>
                </c:pt>
                <c:pt idx="127317">
                  <c:v>0</c:v>
                </c:pt>
                <c:pt idx="127318">
                  <c:v>0</c:v>
                </c:pt>
                <c:pt idx="127319">
                  <c:v>0</c:v>
                </c:pt>
                <c:pt idx="127320">
                  <c:v>0</c:v>
                </c:pt>
                <c:pt idx="127321">
                  <c:v>0</c:v>
                </c:pt>
                <c:pt idx="127322">
                  <c:v>0</c:v>
                </c:pt>
                <c:pt idx="127323">
                  <c:v>0</c:v>
                </c:pt>
                <c:pt idx="127324">
                  <c:v>0</c:v>
                </c:pt>
                <c:pt idx="127325">
                  <c:v>0</c:v>
                </c:pt>
                <c:pt idx="127326">
                  <c:v>0</c:v>
                </c:pt>
                <c:pt idx="127327">
                  <c:v>0</c:v>
                </c:pt>
                <c:pt idx="127328">
                  <c:v>0</c:v>
                </c:pt>
                <c:pt idx="127329">
                  <c:v>0</c:v>
                </c:pt>
                <c:pt idx="127330">
                  <c:v>0</c:v>
                </c:pt>
                <c:pt idx="127331">
                  <c:v>0</c:v>
                </c:pt>
                <c:pt idx="127332">
                  <c:v>0</c:v>
                </c:pt>
                <c:pt idx="127333">
                  <c:v>0</c:v>
                </c:pt>
                <c:pt idx="127334">
                  <c:v>0</c:v>
                </c:pt>
                <c:pt idx="127335">
                  <c:v>0</c:v>
                </c:pt>
                <c:pt idx="127336">
                  <c:v>0</c:v>
                </c:pt>
                <c:pt idx="127337">
                  <c:v>0</c:v>
                </c:pt>
                <c:pt idx="127338">
                  <c:v>0</c:v>
                </c:pt>
                <c:pt idx="127339">
                  <c:v>0</c:v>
                </c:pt>
                <c:pt idx="127340">
                  <c:v>0</c:v>
                </c:pt>
                <c:pt idx="127341">
                  <c:v>0</c:v>
                </c:pt>
                <c:pt idx="127342">
                  <c:v>0</c:v>
                </c:pt>
                <c:pt idx="127343">
                  <c:v>0</c:v>
                </c:pt>
                <c:pt idx="127344">
                  <c:v>0</c:v>
                </c:pt>
                <c:pt idx="127345">
                  <c:v>0</c:v>
                </c:pt>
                <c:pt idx="127346">
                  <c:v>0</c:v>
                </c:pt>
                <c:pt idx="127347">
                  <c:v>0</c:v>
                </c:pt>
                <c:pt idx="127348">
                  <c:v>0</c:v>
                </c:pt>
                <c:pt idx="127349">
                  <c:v>0</c:v>
                </c:pt>
                <c:pt idx="127350">
                  <c:v>0</c:v>
                </c:pt>
                <c:pt idx="127351">
                  <c:v>0</c:v>
                </c:pt>
                <c:pt idx="127352">
                  <c:v>0</c:v>
                </c:pt>
                <c:pt idx="127353">
                  <c:v>0</c:v>
                </c:pt>
                <c:pt idx="127354">
                  <c:v>0</c:v>
                </c:pt>
                <c:pt idx="127355">
                  <c:v>0</c:v>
                </c:pt>
                <c:pt idx="127356">
                  <c:v>0</c:v>
                </c:pt>
                <c:pt idx="127357">
                  <c:v>0</c:v>
                </c:pt>
                <c:pt idx="127358">
                  <c:v>0</c:v>
                </c:pt>
                <c:pt idx="127359">
                  <c:v>0</c:v>
                </c:pt>
                <c:pt idx="127360">
                  <c:v>0</c:v>
                </c:pt>
                <c:pt idx="127361">
                  <c:v>0</c:v>
                </c:pt>
                <c:pt idx="127362">
                  <c:v>0</c:v>
                </c:pt>
                <c:pt idx="127363">
                  <c:v>0</c:v>
                </c:pt>
                <c:pt idx="127364">
                  <c:v>0</c:v>
                </c:pt>
                <c:pt idx="127365">
                  <c:v>0</c:v>
                </c:pt>
                <c:pt idx="127366">
                  <c:v>0</c:v>
                </c:pt>
                <c:pt idx="127367">
                  <c:v>0</c:v>
                </c:pt>
                <c:pt idx="127368">
                  <c:v>0</c:v>
                </c:pt>
                <c:pt idx="127369">
                  <c:v>0</c:v>
                </c:pt>
                <c:pt idx="127370">
                  <c:v>0</c:v>
                </c:pt>
                <c:pt idx="127371">
                  <c:v>0</c:v>
                </c:pt>
                <c:pt idx="127372">
                  <c:v>0</c:v>
                </c:pt>
                <c:pt idx="127373">
                  <c:v>0</c:v>
                </c:pt>
                <c:pt idx="127374">
                  <c:v>0</c:v>
                </c:pt>
                <c:pt idx="127375">
                  <c:v>0</c:v>
                </c:pt>
                <c:pt idx="127376">
                  <c:v>0</c:v>
                </c:pt>
                <c:pt idx="127377">
                  <c:v>0</c:v>
                </c:pt>
                <c:pt idx="127378">
                  <c:v>0</c:v>
                </c:pt>
                <c:pt idx="127379">
                  <c:v>0</c:v>
                </c:pt>
                <c:pt idx="127380">
                  <c:v>0</c:v>
                </c:pt>
                <c:pt idx="127381">
                  <c:v>0</c:v>
                </c:pt>
                <c:pt idx="127382">
                  <c:v>0</c:v>
                </c:pt>
                <c:pt idx="127383">
                  <c:v>0</c:v>
                </c:pt>
                <c:pt idx="127384">
                  <c:v>0</c:v>
                </c:pt>
                <c:pt idx="127385">
                  <c:v>0</c:v>
                </c:pt>
                <c:pt idx="127386">
                  <c:v>0</c:v>
                </c:pt>
                <c:pt idx="127387">
                  <c:v>0</c:v>
                </c:pt>
                <c:pt idx="127388">
                  <c:v>0</c:v>
                </c:pt>
                <c:pt idx="127389">
                  <c:v>0</c:v>
                </c:pt>
                <c:pt idx="127390">
                  <c:v>0</c:v>
                </c:pt>
                <c:pt idx="127391">
                  <c:v>0</c:v>
                </c:pt>
                <c:pt idx="127392">
                  <c:v>0</c:v>
                </c:pt>
                <c:pt idx="127393">
                  <c:v>0</c:v>
                </c:pt>
                <c:pt idx="127394">
                  <c:v>0</c:v>
                </c:pt>
                <c:pt idx="127395">
                  <c:v>0</c:v>
                </c:pt>
                <c:pt idx="127396">
                  <c:v>0</c:v>
                </c:pt>
                <c:pt idx="127397">
                  <c:v>0</c:v>
                </c:pt>
                <c:pt idx="127398">
                  <c:v>0</c:v>
                </c:pt>
                <c:pt idx="127399">
                  <c:v>0</c:v>
                </c:pt>
                <c:pt idx="127400">
                  <c:v>0</c:v>
                </c:pt>
                <c:pt idx="127401">
                  <c:v>0</c:v>
                </c:pt>
                <c:pt idx="127402">
                  <c:v>0</c:v>
                </c:pt>
                <c:pt idx="127403">
                  <c:v>0</c:v>
                </c:pt>
                <c:pt idx="127404">
                  <c:v>0</c:v>
                </c:pt>
                <c:pt idx="127405">
                  <c:v>0</c:v>
                </c:pt>
                <c:pt idx="127406">
                  <c:v>0</c:v>
                </c:pt>
                <c:pt idx="127407">
                  <c:v>0</c:v>
                </c:pt>
                <c:pt idx="127408">
                  <c:v>0</c:v>
                </c:pt>
                <c:pt idx="127409">
                  <c:v>0</c:v>
                </c:pt>
                <c:pt idx="127410">
                  <c:v>0</c:v>
                </c:pt>
                <c:pt idx="127411">
                  <c:v>0</c:v>
                </c:pt>
                <c:pt idx="127412">
                  <c:v>0</c:v>
                </c:pt>
                <c:pt idx="127413">
                  <c:v>0</c:v>
                </c:pt>
                <c:pt idx="127414">
                  <c:v>0</c:v>
                </c:pt>
                <c:pt idx="127415">
                  <c:v>0</c:v>
                </c:pt>
                <c:pt idx="127416">
                  <c:v>0</c:v>
                </c:pt>
                <c:pt idx="127417">
                  <c:v>0</c:v>
                </c:pt>
                <c:pt idx="127418">
                  <c:v>0</c:v>
                </c:pt>
                <c:pt idx="127419">
                  <c:v>0</c:v>
                </c:pt>
                <c:pt idx="127420">
                  <c:v>0</c:v>
                </c:pt>
                <c:pt idx="127421">
                  <c:v>0</c:v>
                </c:pt>
                <c:pt idx="127422">
                  <c:v>0</c:v>
                </c:pt>
                <c:pt idx="127423">
                  <c:v>0</c:v>
                </c:pt>
                <c:pt idx="127424">
                  <c:v>0</c:v>
                </c:pt>
                <c:pt idx="127425">
                  <c:v>0</c:v>
                </c:pt>
                <c:pt idx="127426">
                  <c:v>0</c:v>
                </c:pt>
                <c:pt idx="127427">
                  <c:v>0</c:v>
                </c:pt>
                <c:pt idx="127428">
                  <c:v>0</c:v>
                </c:pt>
                <c:pt idx="127429">
                  <c:v>0</c:v>
                </c:pt>
                <c:pt idx="127430">
                  <c:v>0</c:v>
                </c:pt>
                <c:pt idx="127431">
                  <c:v>0</c:v>
                </c:pt>
                <c:pt idx="127432">
                  <c:v>0</c:v>
                </c:pt>
                <c:pt idx="127433">
                  <c:v>0</c:v>
                </c:pt>
                <c:pt idx="127434">
                  <c:v>0</c:v>
                </c:pt>
                <c:pt idx="127435">
                  <c:v>0</c:v>
                </c:pt>
                <c:pt idx="127436">
                  <c:v>0</c:v>
                </c:pt>
                <c:pt idx="127437">
                  <c:v>0</c:v>
                </c:pt>
                <c:pt idx="127438">
                  <c:v>0</c:v>
                </c:pt>
                <c:pt idx="127439">
                  <c:v>0</c:v>
                </c:pt>
                <c:pt idx="127440">
                  <c:v>0</c:v>
                </c:pt>
                <c:pt idx="127441">
                  <c:v>0</c:v>
                </c:pt>
                <c:pt idx="127442">
                  <c:v>0</c:v>
                </c:pt>
                <c:pt idx="127443">
                  <c:v>0</c:v>
                </c:pt>
                <c:pt idx="127444">
                  <c:v>0</c:v>
                </c:pt>
                <c:pt idx="127445">
                  <c:v>0</c:v>
                </c:pt>
                <c:pt idx="127446">
                  <c:v>0</c:v>
                </c:pt>
                <c:pt idx="127447">
                  <c:v>0</c:v>
                </c:pt>
                <c:pt idx="127448">
                  <c:v>0</c:v>
                </c:pt>
                <c:pt idx="127449">
                  <c:v>0</c:v>
                </c:pt>
                <c:pt idx="127450">
                  <c:v>0</c:v>
                </c:pt>
                <c:pt idx="127451">
                  <c:v>0</c:v>
                </c:pt>
                <c:pt idx="127452">
                  <c:v>0</c:v>
                </c:pt>
                <c:pt idx="127453">
                  <c:v>0</c:v>
                </c:pt>
                <c:pt idx="127454">
                  <c:v>0</c:v>
                </c:pt>
                <c:pt idx="127455">
                  <c:v>0</c:v>
                </c:pt>
                <c:pt idx="127456">
                  <c:v>0</c:v>
                </c:pt>
                <c:pt idx="127457">
                  <c:v>0</c:v>
                </c:pt>
                <c:pt idx="127458">
                  <c:v>0</c:v>
                </c:pt>
                <c:pt idx="127459">
                  <c:v>0</c:v>
                </c:pt>
                <c:pt idx="127460">
                  <c:v>0</c:v>
                </c:pt>
                <c:pt idx="127461">
                  <c:v>0</c:v>
                </c:pt>
                <c:pt idx="127462">
                  <c:v>0</c:v>
                </c:pt>
                <c:pt idx="127463">
                  <c:v>0</c:v>
                </c:pt>
                <c:pt idx="127464">
                  <c:v>0</c:v>
                </c:pt>
                <c:pt idx="127465">
                  <c:v>0</c:v>
                </c:pt>
                <c:pt idx="127466">
                  <c:v>0</c:v>
                </c:pt>
                <c:pt idx="127467">
                  <c:v>0</c:v>
                </c:pt>
                <c:pt idx="127468">
                  <c:v>0</c:v>
                </c:pt>
                <c:pt idx="127469">
                  <c:v>0</c:v>
                </c:pt>
                <c:pt idx="127470">
                  <c:v>0</c:v>
                </c:pt>
                <c:pt idx="127471">
                  <c:v>0</c:v>
                </c:pt>
                <c:pt idx="127472">
                  <c:v>0</c:v>
                </c:pt>
                <c:pt idx="127473">
                  <c:v>0</c:v>
                </c:pt>
                <c:pt idx="127474">
                  <c:v>0</c:v>
                </c:pt>
                <c:pt idx="127475">
                  <c:v>0</c:v>
                </c:pt>
                <c:pt idx="127476">
                  <c:v>0</c:v>
                </c:pt>
                <c:pt idx="127477">
                  <c:v>0</c:v>
                </c:pt>
                <c:pt idx="127478">
                  <c:v>0</c:v>
                </c:pt>
                <c:pt idx="127479">
                  <c:v>0</c:v>
                </c:pt>
                <c:pt idx="127480">
                  <c:v>0</c:v>
                </c:pt>
                <c:pt idx="127481">
                  <c:v>0</c:v>
                </c:pt>
                <c:pt idx="127482">
                  <c:v>0</c:v>
                </c:pt>
                <c:pt idx="127483">
                  <c:v>0</c:v>
                </c:pt>
                <c:pt idx="127484">
                  <c:v>0</c:v>
                </c:pt>
                <c:pt idx="127485">
                  <c:v>0</c:v>
                </c:pt>
                <c:pt idx="127486">
                  <c:v>0</c:v>
                </c:pt>
                <c:pt idx="127487">
                  <c:v>0</c:v>
                </c:pt>
                <c:pt idx="127488">
                  <c:v>0</c:v>
                </c:pt>
                <c:pt idx="127489">
                  <c:v>0</c:v>
                </c:pt>
                <c:pt idx="127490">
                  <c:v>0</c:v>
                </c:pt>
                <c:pt idx="127491">
                  <c:v>0</c:v>
                </c:pt>
                <c:pt idx="127492">
                  <c:v>0</c:v>
                </c:pt>
                <c:pt idx="127493">
                  <c:v>0</c:v>
                </c:pt>
                <c:pt idx="127494">
                  <c:v>0</c:v>
                </c:pt>
                <c:pt idx="127495">
                  <c:v>0</c:v>
                </c:pt>
                <c:pt idx="127496">
                  <c:v>0</c:v>
                </c:pt>
                <c:pt idx="127497">
                  <c:v>0</c:v>
                </c:pt>
                <c:pt idx="127498">
                  <c:v>0</c:v>
                </c:pt>
                <c:pt idx="127499">
                  <c:v>0</c:v>
                </c:pt>
                <c:pt idx="127500">
                  <c:v>0</c:v>
                </c:pt>
                <c:pt idx="127501">
                  <c:v>0</c:v>
                </c:pt>
                <c:pt idx="127502">
                  <c:v>0</c:v>
                </c:pt>
                <c:pt idx="127503">
                  <c:v>0</c:v>
                </c:pt>
                <c:pt idx="127504">
                  <c:v>0</c:v>
                </c:pt>
                <c:pt idx="127505">
                  <c:v>0</c:v>
                </c:pt>
                <c:pt idx="127506">
                  <c:v>0</c:v>
                </c:pt>
                <c:pt idx="127507">
                  <c:v>0</c:v>
                </c:pt>
                <c:pt idx="127508">
                  <c:v>0</c:v>
                </c:pt>
                <c:pt idx="127509">
                  <c:v>0</c:v>
                </c:pt>
                <c:pt idx="127510">
                  <c:v>0</c:v>
                </c:pt>
                <c:pt idx="127511">
                  <c:v>0</c:v>
                </c:pt>
                <c:pt idx="127512">
                  <c:v>0</c:v>
                </c:pt>
                <c:pt idx="127513">
                  <c:v>0</c:v>
                </c:pt>
                <c:pt idx="127514">
                  <c:v>0</c:v>
                </c:pt>
                <c:pt idx="127515">
                  <c:v>0</c:v>
                </c:pt>
                <c:pt idx="127516">
                  <c:v>0</c:v>
                </c:pt>
                <c:pt idx="127517">
                  <c:v>0</c:v>
                </c:pt>
                <c:pt idx="127518">
                  <c:v>0</c:v>
                </c:pt>
                <c:pt idx="127519">
                  <c:v>0</c:v>
                </c:pt>
                <c:pt idx="127520">
                  <c:v>0</c:v>
                </c:pt>
                <c:pt idx="127521">
                  <c:v>0</c:v>
                </c:pt>
                <c:pt idx="127522">
                  <c:v>0</c:v>
                </c:pt>
                <c:pt idx="127523">
                  <c:v>0</c:v>
                </c:pt>
                <c:pt idx="127524">
                  <c:v>0</c:v>
                </c:pt>
                <c:pt idx="127525">
                  <c:v>0</c:v>
                </c:pt>
                <c:pt idx="127526">
                  <c:v>0</c:v>
                </c:pt>
                <c:pt idx="127527">
                  <c:v>0</c:v>
                </c:pt>
                <c:pt idx="127528">
                  <c:v>0</c:v>
                </c:pt>
                <c:pt idx="127529">
                  <c:v>0</c:v>
                </c:pt>
                <c:pt idx="127530">
                  <c:v>0</c:v>
                </c:pt>
                <c:pt idx="127531">
                  <c:v>0</c:v>
                </c:pt>
                <c:pt idx="127532">
                  <c:v>0</c:v>
                </c:pt>
                <c:pt idx="127533">
                  <c:v>0</c:v>
                </c:pt>
                <c:pt idx="127534">
                  <c:v>0</c:v>
                </c:pt>
                <c:pt idx="127535">
                  <c:v>0</c:v>
                </c:pt>
                <c:pt idx="127536">
                  <c:v>0</c:v>
                </c:pt>
                <c:pt idx="127537">
                  <c:v>0</c:v>
                </c:pt>
                <c:pt idx="127538">
                  <c:v>0</c:v>
                </c:pt>
                <c:pt idx="127539">
                  <c:v>0</c:v>
                </c:pt>
                <c:pt idx="127540">
                  <c:v>0</c:v>
                </c:pt>
                <c:pt idx="127541">
                  <c:v>0</c:v>
                </c:pt>
                <c:pt idx="127542">
                  <c:v>0</c:v>
                </c:pt>
                <c:pt idx="127543">
                  <c:v>0</c:v>
                </c:pt>
                <c:pt idx="127544">
                  <c:v>0</c:v>
                </c:pt>
                <c:pt idx="127545">
                  <c:v>0</c:v>
                </c:pt>
                <c:pt idx="127546">
                  <c:v>0</c:v>
                </c:pt>
                <c:pt idx="127547">
                  <c:v>0</c:v>
                </c:pt>
                <c:pt idx="127548">
                  <c:v>0</c:v>
                </c:pt>
                <c:pt idx="127549">
                  <c:v>0</c:v>
                </c:pt>
                <c:pt idx="127550">
                  <c:v>0</c:v>
                </c:pt>
                <c:pt idx="127551">
                  <c:v>0</c:v>
                </c:pt>
                <c:pt idx="127552">
                  <c:v>0</c:v>
                </c:pt>
                <c:pt idx="127553">
                  <c:v>0</c:v>
                </c:pt>
                <c:pt idx="127554">
                  <c:v>0</c:v>
                </c:pt>
                <c:pt idx="127555">
                  <c:v>0</c:v>
                </c:pt>
                <c:pt idx="127556">
                  <c:v>0</c:v>
                </c:pt>
                <c:pt idx="127557">
                  <c:v>0</c:v>
                </c:pt>
                <c:pt idx="127558">
                  <c:v>0</c:v>
                </c:pt>
                <c:pt idx="127559">
                  <c:v>0</c:v>
                </c:pt>
                <c:pt idx="127560">
                  <c:v>0</c:v>
                </c:pt>
                <c:pt idx="127561">
                  <c:v>0</c:v>
                </c:pt>
                <c:pt idx="127562">
                  <c:v>0</c:v>
                </c:pt>
                <c:pt idx="127563">
                  <c:v>0</c:v>
                </c:pt>
                <c:pt idx="127564">
                  <c:v>0</c:v>
                </c:pt>
                <c:pt idx="127565">
                  <c:v>0</c:v>
                </c:pt>
                <c:pt idx="127566">
                  <c:v>0</c:v>
                </c:pt>
                <c:pt idx="127567">
                  <c:v>0</c:v>
                </c:pt>
                <c:pt idx="127568">
                  <c:v>0</c:v>
                </c:pt>
                <c:pt idx="127569">
                  <c:v>0</c:v>
                </c:pt>
                <c:pt idx="127570">
                  <c:v>0</c:v>
                </c:pt>
                <c:pt idx="127571">
                  <c:v>0</c:v>
                </c:pt>
                <c:pt idx="127572">
                  <c:v>0</c:v>
                </c:pt>
                <c:pt idx="127573">
                  <c:v>0</c:v>
                </c:pt>
                <c:pt idx="127574">
                  <c:v>0</c:v>
                </c:pt>
                <c:pt idx="127575">
                  <c:v>0</c:v>
                </c:pt>
                <c:pt idx="127576">
                  <c:v>0</c:v>
                </c:pt>
                <c:pt idx="127577">
                  <c:v>0</c:v>
                </c:pt>
                <c:pt idx="127578">
                  <c:v>0</c:v>
                </c:pt>
                <c:pt idx="127579">
                  <c:v>0</c:v>
                </c:pt>
                <c:pt idx="127580">
                  <c:v>0</c:v>
                </c:pt>
                <c:pt idx="127581">
                  <c:v>0</c:v>
                </c:pt>
                <c:pt idx="127582">
                  <c:v>0</c:v>
                </c:pt>
                <c:pt idx="127583">
                  <c:v>0</c:v>
                </c:pt>
                <c:pt idx="127584">
                  <c:v>0</c:v>
                </c:pt>
                <c:pt idx="127585">
                  <c:v>0</c:v>
                </c:pt>
                <c:pt idx="127586">
                  <c:v>0</c:v>
                </c:pt>
                <c:pt idx="127587">
                  <c:v>0</c:v>
                </c:pt>
                <c:pt idx="127588">
                  <c:v>0</c:v>
                </c:pt>
                <c:pt idx="127589">
                  <c:v>0</c:v>
                </c:pt>
                <c:pt idx="127590">
                  <c:v>0</c:v>
                </c:pt>
                <c:pt idx="127591">
                  <c:v>0</c:v>
                </c:pt>
                <c:pt idx="127592">
                  <c:v>0</c:v>
                </c:pt>
                <c:pt idx="127593">
                  <c:v>0</c:v>
                </c:pt>
                <c:pt idx="127594">
                  <c:v>0</c:v>
                </c:pt>
                <c:pt idx="127595">
                  <c:v>0</c:v>
                </c:pt>
                <c:pt idx="127596">
                  <c:v>0</c:v>
                </c:pt>
                <c:pt idx="127597">
                  <c:v>0</c:v>
                </c:pt>
                <c:pt idx="127598">
                  <c:v>0</c:v>
                </c:pt>
                <c:pt idx="127599">
                  <c:v>0</c:v>
                </c:pt>
                <c:pt idx="127600">
                  <c:v>0</c:v>
                </c:pt>
                <c:pt idx="127601">
                  <c:v>0</c:v>
                </c:pt>
                <c:pt idx="127602">
                  <c:v>0</c:v>
                </c:pt>
                <c:pt idx="127603">
                  <c:v>0</c:v>
                </c:pt>
                <c:pt idx="127604">
                  <c:v>0</c:v>
                </c:pt>
                <c:pt idx="127605">
                  <c:v>0</c:v>
                </c:pt>
                <c:pt idx="127606">
                  <c:v>0</c:v>
                </c:pt>
                <c:pt idx="127607">
                  <c:v>0</c:v>
                </c:pt>
                <c:pt idx="127608">
                  <c:v>0</c:v>
                </c:pt>
                <c:pt idx="127609">
                  <c:v>0</c:v>
                </c:pt>
                <c:pt idx="127610">
                  <c:v>0</c:v>
                </c:pt>
                <c:pt idx="127611">
                  <c:v>0</c:v>
                </c:pt>
                <c:pt idx="127612">
                  <c:v>0</c:v>
                </c:pt>
                <c:pt idx="127613">
                  <c:v>0</c:v>
                </c:pt>
                <c:pt idx="127614">
                  <c:v>0</c:v>
                </c:pt>
                <c:pt idx="127615">
                  <c:v>0</c:v>
                </c:pt>
                <c:pt idx="127616">
                  <c:v>0</c:v>
                </c:pt>
                <c:pt idx="127617">
                  <c:v>0</c:v>
                </c:pt>
                <c:pt idx="127618">
                  <c:v>0</c:v>
                </c:pt>
                <c:pt idx="127619">
                  <c:v>0</c:v>
                </c:pt>
                <c:pt idx="127620">
                  <c:v>0</c:v>
                </c:pt>
                <c:pt idx="127621">
                  <c:v>0</c:v>
                </c:pt>
                <c:pt idx="127622">
                  <c:v>0</c:v>
                </c:pt>
                <c:pt idx="127623">
                  <c:v>0</c:v>
                </c:pt>
                <c:pt idx="127624">
                  <c:v>0</c:v>
                </c:pt>
                <c:pt idx="127625">
                  <c:v>0</c:v>
                </c:pt>
                <c:pt idx="127626">
                  <c:v>0</c:v>
                </c:pt>
                <c:pt idx="127627">
                  <c:v>0</c:v>
                </c:pt>
                <c:pt idx="127628">
                  <c:v>0</c:v>
                </c:pt>
                <c:pt idx="127629">
                  <c:v>0</c:v>
                </c:pt>
                <c:pt idx="127630">
                  <c:v>0</c:v>
                </c:pt>
                <c:pt idx="127631">
                  <c:v>0</c:v>
                </c:pt>
                <c:pt idx="127632">
                  <c:v>0</c:v>
                </c:pt>
                <c:pt idx="127633">
                  <c:v>0</c:v>
                </c:pt>
                <c:pt idx="127634">
                  <c:v>0</c:v>
                </c:pt>
                <c:pt idx="127635">
                  <c:v>0</c:v>
                </c:pt>
                <c:pt idx="127636">
                  <c:v>0</c:v>
                </c:pt>
                <c:pt idx="127637">
                  <c:v>0</c:v>
                </c:pt>
                <c:pt idx="127638">
                  <c:v>0</c:v>
                </c:pt>
                <c:pt idx="127639">
                  <c:v>0</c:v>
                </c:pt>
                <c:pt idx="127640">
                  <c:v>0</c:v>
                </c:pt>
                <c:pt idx="127641">
                  <c:v>0</c:v>
                </c:pt>
                <c:pt idx="127642">
                  <c:v>0</c:v>
                </c:pt>
                <c:pt idx="127643">
                  <c:v>0</c:v>
                </c:pt>
                <c:pt idx="127644">
                  <c:v>0</c:v>
                </c:pt>
                <c:pt idx="127645">
                  <c:v>0</c:v>
                </c:pt>
                <c:pt idx="127646">
                  <c:v>0</c:v>
                </c:pt>
                <c:pt idx="127647">
                  <c:v>0</c:v>
                </c:pt>
                <c:pt idx="127648">
                  <c:v>0</c:v>
                </c:pt>
                <c:pt idx="127649">
                  <c:v>0</c:v>
                </c:pt>
                <c:pt idx="127650">
                  <c:v>0</c:v>
                </c:pt>
                <c:pt idx="127651">
                  <c:v>0</c:v>
                </c:pt>
                <c:pt idx="127652">
                  <c:v>0</c:v>
                </c:pt>
                <c:pt idx="127653">
                  <c:v>0</c:v>
                </c:pt>
                <c:pt idx="127654">
                  <c:v>0</c:v>
                </c:pt>
                <c:pt idx="127655">
                  <c:v>0</c:v>
                </c:pt>
                <c:pt idx="127656">
                  <c:v>0</c:v>
                </c:pt>
                <c:pt idx="127657">
                  <c:v>0</c:v>
                </c:pt>
                <c:pt idx="127658">
                  <c:v>0</c:v>
                </c:pt>
                <c:pt idx="127659">
                  <c:v>0</c:v>
                </c:pt>
                <c:pt idx="127660">
                  <c:v>0</c:v>
                </c:pt>
                <c:pt idx="127661">
                  <c:v>0</c:v>
                </c:pt>
                <c:pt idx="127662">
                  <c:v>0</c:v>
                </c:pt>
                <c:pt idx="127663">
                  <c:v>0</c:v>
                </c:pt>
                <c:pt idx="127664">
                  <c:v>0</c:v>
                </c:pt>
                <c:pt idx="127665">
                  <c:v>0</c:v>
                </c:pt>
                <c:pt idx="127666">
                  <c:v>0</c:v>
                </c:pt>
                <c:pt idx="127667">
                  <c:v>0</c:v>
                </c:pt>
                <c:pt idx="127668">
                  <c:v>0</c:v>
                </c:pt>
                <c:pt idx="127669">
                  <c:v>0</c:v>
                </c:pt>
                <c:pt idx="127670">
                  <c:v>0</c:v>
                </c:pt>
                <c:pt idx="127671">
                  <c:v>0</c:v>
                </c:pt>
                <c:pt idx="127672">
                  <c:v>0</c:v>
                </c:pt>
                <c:pt idx="127673">
                  <c:v>0</c:v>
                </c:pt>
                <c:pt idx="127674">
                  <c:v>0</c:v>
                </c:pt>
                <c:pt idx="127675">
                  <c:v>0</c:v>
                </c:pt>
                <c:pt idx="127676">
                  <c:v>0</c:v>
                </c:pt>
                <c:pt idx="127677">
                  <c:v>0</c:v>
                </c:pt>
                <c:pt idx="127678">
                  <c:v>0</c:v>
                </c:pt>
                <c:pt idx="127679">
                  <c:v>0</c:v>
                </c:pt>
                <c:pt idx="127680">
                  <c:v>0</c:v>
                </c:pt>
                <c:pt idx="127681">
                  <c:v>0</c:v>
                </c:pt>
                <c:pt idx="127682">
                  <c:v>0</c:v>
                </c:pt>
                <c:pt idx="127683">
                  <c:v>0</c:v>
                </c:pt>
                <c:pt idx="127684">
                  <c:v>0</c:v>
                </c:pt>
                <c:pt idx="127685">
                  <c:v>0</c:v>
                </c:pt>
                <c:pt idx="127686">
                  <c:v>0</c:v>
                </c:pt>
                <c:pt idx="127687">
                  <c:v>0</c:v>
                </c:pt>
                <c:pt idx="127688">
                  <c:v>0</c:v>
                </c:pt>
                <c:pt idx="127689">
                  <c:v>0</c:v>
                </c:pt>
                <c:pt idx="127690">
                  <c:v>0</c:v>
                </c:pt>
                <c:pt idx="127691">
                  <c:v>0</c:v>
                </c:pt>
                <c:pt idx="127692">
                  <c:v>0</c:v>
                </c:pt>
                <c:pt idx="127693">
                  <c:v>0</c:v>
                </c:pt>
                <c:pt idx="127694">
                  <c:v>0</c:v>
                </c:pt>
                <c:pt idx="127695">
                  <c:v>0</c:v>
                </c:pt>
                <c:pt idx="127696">
                  <c:v>0</c:v>
                </c:pt>
                <c:pt idx="127697">
                  <c:v>0</c:v>
                </c:pt>
                <c:pt idx="127698">
                  <c:v>0</c:v>
                </c:pt>
                <c:pt idx="127699">
                  <c:v>0</c:v>
                </c:pt>
                <c:pt idx="127700">
                  <c:v>0</c:v>
                </c:pt>
                <c:pt idx="127701">
                  <c:v>0</c:v>
                </c:pt>
                <c:pt idx="127702">
                  <c:v>0</c:v>
                </c:pt>
                <c:pt idx="127703">
                  <c:v>0</c:v>
                </c:pt>
                <c:pt idx="127704">
                  <c:v>0</c:v>
                </c:pt>
                <c:pt idx="127705">
                  <c:v>0</c:v>
                </c:pt>
                <c:pt idx="127706">
                  <c:v>0</c:v>
                </c:pt>
                <c:pt idx="127707">
                  <c:v>0</c:v>
                </c:pt>
                <c:pt idx="127708">
                  <c:v>0</c:v>
                </c:pt>
                <c:pt idx="127709">
                  <c:v>0</c:v>
                </c:pt>
                <c:pt idx="127710">
                  <c:v>0</c:v>
                </c:pt>
                <c:pt idx="127711">
                  <c:v>0</c:v>
                </c:pt>
                <c:pt idx="127712">
                  <c:v>0</c:v>
                </c:pt>
                <c:pt idx="127713">
                  <c:v>0</c:v>
                </c:pt>
                <c:pt idx="127714">
                  <c:v>0</c:v>
                </c:pt>
                <c:pt idx="127715">
                  <c:v>0</c:v>
                </c:pt>
                <c:pt idx="127716">
                  <c:v>0</c:v>
                </c:pt>
                <c:pt idx="127717">
                  <c:v>0</c:v>
                </c:pt>
                <c:pt idx="127718">
                  <c:v>0</c:v>
                </c:pt>
                <c:pt idx="127719">
                  <c:v>0</c:v>
                </c:pt>
                <c:pt idx="127720">
                  <c:v>0</c:v>
                </c:pt>
                <c:pt idx="127721">
                  <c:v>0</c:v>
                </c:pt>
                <c:pt idx="127722">
                  <c:v>0</c:v>
                </c:pt>
                <c:pt idx="127723">
                  <c:v>0</c:v>
                </c:pt>
                <c:pt idx="127724">
                  <c:v>0</c:v>
                </c:pt>
                <c:pt idx="127725">
                  <c:v>0</c:v>
                </c:pt>
                <c:pt idx="127726">
                  <c:v>0</c:v>
                </c:pt>
                <c:pt idx="127727">
                  <c:v>0</c:v>
                </c:pt>
                <c:pt idx="127728">
                  <c:v>0</c:v>
                </c:pt>
                <c:pt idx="127729">
                  <c:v>0</c:v>
                </c:pt>
                <c:pt idx="127730">
                  <c:v>0</c:v>
                </c:pt>
                <c:pt idx="127731">
                  <c:v>0</c:v>
                </c:pt>
                <c:pt idx="127732">
                  <c:v>0</c:v>
                </c:pt>
                <c:pt idx="127733">
                  <c:v>0</c:v>
                </c:pt>
                <c:pt idx="127734">
                  <c:v>0</c:v>
                </c:pt>
                <c:pt idx="127735">
                  <c:v>0</c:v>
                </c:pt>
                <c:pt idx="127736">
                  <c:v>0</c:v>
                </c:pt>
                <c:pt idx="127737">
                  <c:v>0</c:v>
                </c:pt>
                <c:pt idx="127738">
                  <c:v>0</c:v>
                </c:pt>
                <c:pt idx="127739">
                  <c:v>0</c:v>
                </c:pt>
                <c:pt idx="127740">
                  <c:v>0</c:v>
                </c:pt>
                <c:pt idx="127741">
                  <c:v>0</c:v>
                </c:pt>
                <c:pt idx="127742">
                  <c:v>0</c:v>
                </c:pt>
                <c:pt idx="127743">
                  <c:v>0</c:v>
                </c:pt>
                <c:pt idx="127744">
                  <c:v>0</c:v>
                </c:pt>
                <c:pt idx="127745">
                  <c:v>0</c:v>
                </c:pt>
                <c:pt idx="127746">
                  <c:v>0</c:v>
                </c:pt>
                <c:pt idx="127747">
                  <c:v>0</c:v>
                </c:pt>
                <c:pt idx="127748">
                  <c:v>0</c:v>
                </c:pt>
                <c:pt idx="127749">
                  <c:v>0</c:v>
                </c:pt>
                <c:pt idx="127750">
                  <c:v>0</c:v>
                </c:pt>
                <c:pt idx="127751">
                  <c:v>0</c:v>
                </c:pt>
                <c:pt idx="127752">
                  <c:v>0</c:v>
                </c:pt>
                <c:pt idx="127753">
                  <c:v>0</c:v>
                </c:pt>
                <c:pt idx="127754">
                  <c:v>0</c:v>
                </c:pt>
                <c:pt idx="127755">
                  <c:v>0</c:v>
                </c:pt>
                <c:pt idx="127756">
                  <c:v>0</c:v>
                </c:pt>
                <c:pt idx="127757">
                  <c:v>0</c:v>
                </c:pt>
                <c:pt idx="127758">
                  <c:v>0</c:v>
                </c:pt>
                <c:pt idx="127759">
                  <c:v>0</c:v>
                </c:pt>
                <c:pt idx="127760">
                  <c:v>0</c:v>
                </c:pt>
                <c:pt idx="127761">
                  <c:v>0</c:v>
                </c:pt>
                <c:pt idx="127762">
                  <c:v>0</c:v>
                </c:pt>
                <c:pt idx="127763">
                  <c:v>0</c:v>
                </c:pt>
                <c:pt idx="127764">
                  <c:v>0</c:v>
                </c:pt>
                <c:pt idx="127765">
                  <c:v>0</c:v>
                </c:pt>
                <c:pt idx="127766">
                  <c:v>0</c:v>
                </c:pt>
                <c:pt idx="127767">
                  <c:v>0</c:v>
                </c:pt>
                <c:pt idx="127768">
                  <c:v>0</c:v>
                </c:pt>
                <c:pt idx="127769">
                  <c:v>0</c:v>
                </c:pt>
                <c:pt idx="127770">
                  <c:v>0</c:v>
                </c:pt>
                <c:pt idx="127771">
                  <c:v>0</c:v>
                </c:pt>
                <c:pt idx="127772">
                  <c:v>0</c:v>
                </c:pt>
                <c:pt idx="127773">
                  <c:v>0</c:v>
                </c:pt>
                <c:pt idx="127774">
                  <c:v>0</c:v>
                </c:pt>
                <c:pt idx="127775">
                  <c:v>0</c:v>
                </c:pt>
                <c:pt idx="127776">
                  <c:v>0</c:v>
                </c:pt>
                <c:pt idx="127777">
                  <c:v>0</c:v>
                </c:pt>
                <c:pt idx="127778">
                  <c:v>0</c:v>
                </c:pt>
                <c:pt idx="127779">
                  <c:v>0</c:v>
                </c:pt>
                <c:pt idx="127780">
                  <c:v>0</c:v>
                </c:pt>
                <c:pt idx="127781">
                  <c:v>0</c:v>
                </c:pt>
                <c:pt idx="127782">
                  <c:v>0</c:v>
                </c:pt>
                <c:pt idx="127783">
                  <c:v>0</c:v>
                </c:pt>
                <c:pt idx="127784">
                  <c:v>0</c:v>
                </c:pt>
                <c:pt idx="127785">
                  <c:v>0</c:v>
                </c:pt>
                <c:pt idx="127786">
                  <c:v>0</c:v>
                </c:pt>
                <c:pt idx="127787">
                  <c:v>0</c:v>
                </c:pt>
                <c:pt idx="127788">
                  <c:v>0</c:v>
                </c:pt>
                <c:pt idx="127789">
                  <c:v>0</c:v>
                </c:pt>
                <c:pt idx="127790">
                  <c:v>0</c:v>
                </c:pt>
                <c:pt idx="127791">
                  <c:v>0</c:v>
                </c:pt>
                <c:pt idx="127792">
                  <c:v>0</c:v>
                </c:pt>
                <c:pt idx="127793">
                  <c:v>0</c:v>
                </c:pt>
                <c:pt idx="127794">
                  <c:v>0</c:v>
                </c:pt>
                <c:pt idx="127795">
                  <c:v>0</c:v>
                </c:pt>
                <c:pt idx="127796">
                  <c:v>0</c:v>
                </c:pt>
                <c:pt idx="127797">
                  <c:v>0</c:v>
                </c:pt>
                <c:pt idx="127798">
                  <c:v>0</c:v>
                </c:pt>
                <c:pt idx="127799">
                  <c:v>0</c:v>
                </c:pt>
                <c:pt idx="127800">
                  <c:v>0</c:v>
                </c:pt>
                <c:pt idx="127801">
                  <c:v>0</c:v>
                </c:pt>
                <c:pt idx="127802">
                  <c:v>0</c:v>
                </c:pt>
                <c:pt idx="127803">
                  <c:v>0</c:v>
                </c:pt>
                <c:pt idx="127804">
                  <c:v>0</c:v>
                </c:pt>
                <c:pt idx="127805">
                  <c:v>0</c:v>
                </c:pt>
                <c:pt idx="127806">
                  <c:v>0</c:v>
                </c:pt>
                <c:pt idx="127807">
                  <c:v>0</c:v>
                </c:pt>
                <c:pt idx="127808">
                  <c:v>0</c:v>
                </c:pt>
                <c:pt idx="127809">
                  <c:v>0</c:v>
                </c:pt>
                <c:pt idx="127810">
                  <c:v>0</c:v>
                </c:pt>
                <c:pt idx="127811">
                  <c:v>0</c:v>
                </c:pt>
                <c:pt idx="127812">
                  <c:v>0</c:v>
                </c:pt>
                <c:pt idx="127813">
                  <c:v>0</c:v>
                </c:pt>
                <c:pt idx="127814">
                  <c:v>0</c:v>
                </c:pt>
                <c:pt idx="127815">
                  <c:v>0</c:v>
                </c:pt>
                <c:pt idx="127816">
                  <c:v>0</c:v>
                </c:pt>
                <c:pt idx="127817">
                  <c:v>0</c:v>
                </c:pt>
                <c:pt idx="127818">
                  <c:v>0</c:v>
                </c:pt>
                <c:pt idx="127819">
                  <c:v>0</c:v>
                </c:pt>
                <c:pt idx="127820">
                  <c:v>0</c:v>
                </c:pt>
                <c:pt idx="127821">
                  <c:v>0</c:v>
                </c:pt>
                <c:pt idx="127822">
                  <c:v>0</c:v>
                </c:pt>
                <c:pt idx="127823">
                  <c:v>0</c:v>
                </c:pt>
                <c:pt idx="127824">
                  <c:v>0</c:v>
                </c:pt>
                <c:pt idx="127825">
                  <c:v>0</c:v>
                </c:pt>
                <c:pt idx="127826">
                  <c:v>0</c:v>
                </c:pt>
                <c:pt idx="127827">
                  <c:v>0</c:v>
                </c:pt>
                <c:pt idx="127828">
                  <c:v>0</c:v>
                </c:pt>
                <c:pt idx="127829">
                  <c:v>0</c:v>
                </c:pt>
                <c:pt idx="127830">
                  <c:v>0</c:v>
                </c:pt>
                <c:pt idx="127831">
                  <c:v>0</c:v>
                </c:pt>
                <c:pt idx="127832">
                  <c:v>0</c:v>
                </c:pt>
                <c:pt idx="127833">
                  <c:v>0</c:v>
                </c:pt>
                <c:pt idx="127834">
                  <c:v>0</c:v>
                </c:pt>
                <c:pt idx="127835">
                  <c:v>0</c:v>
                </c:pt>
                <c:pt idx="127836">
                  <c:v>0</c:v>
                </c:pt>
                <c:pt idx="127837">
                  <c:v>0</c:v>
                </c:pt>
                <c:pt idx="127838">
                  <c:v>0</c:v>
                </c:pt>
                <c:pt idx="127839">
                  <c:v>0</c:v>
                </c:pt>
                <c:pt idx="127840">
                  <c:v>0</c:v>
                </c:pt>
                <c:pt idx="127841">
                  <c:v>0</c:v>
                </c:pt>
                <c:pt idx="127842">
                  <c:v>0</c:v>
                </c:pt>
                <c:pt idx="127843">
                  <c:v>0</c:v>
                </c:pt>
                <c:pt idx="127844">
                  <c:v>0</c:v>
                </c:pt>
                <c:pt idx="127845">
                  <c:v>0</c:v>
                </c:pt>
                <c:pt idx="127846">
                  <c:v>0</c:v>
                </c:pt>
                <c:pt idx="127847">
                  <c:v>0</c:v>
                </c:pt>
                <c:pt idx="127848">
                  <c:v>0</c:v>
                </c:pt>
                <c:pt idx="127849">
                  <c:v>0</c:v>
                </c:pt>
                <c:pt idx="127850">
                  <c:v>0</c:v>
                </c:pt>
                <c:pt idx="127851">
                  <c:v>0</c:v>
                </c:pt>
                <c:pt idx="127852">
                  <c:v>0</c:v>
                </c:pt>
                <c:pt idx="127853">
                  <c:v>0</c:v>
                </c:pt>
                <c:pt idx="127854">
                  <c:v>0</c:v>
                </c:pt>
                <c:pt idx="127855">
                  <c:v>0</c:v>
                </c:pt>
                <c:pt idx="127856">
                  <c:v>0</c:v>
                </c:pt>
                <c:pt idx="127857">
                  <c:v>0</c:v>
                </c:pt>
                <c:pt idx="127858">
                  <c:v>0</c:v>
                </c:pt>
                <c:pt idx="127859">
                  <c:v>0</c:v>
                </c:pt>
                <c:pt idx="127860">
                  <c:v>0</c:v>
                </c:pt>
                <c:pt idx="127861">
                  <c:v>0</c:v>
                </c:pt>
                <c:pt idx="127862">
                  <c:v>0</c:v>
                </c:pt>
                <c:pt idx="127863">
                  <c:v>0</c:v>
                </c:pt>
                <c:pt idx="127864">
                  <c:v>0</c:v>
                </c:pt>
                <c:pt idx="127865">
                  <c:v>0</c:v>
                </c:pt>
                <c:pt idx="127866">
                  <c:v>0</c:v>
                </c:pt>
                <c:pt idx="127867">
                  <c:v>0</c:v>
                </c:pt>
                <c:pt idx="127868">
                  <c:v>0</c:v>
                </c:pt>
                <c:pt idx="127869">
                  <c:v>0</c:v>
                </c:pt>
                <c:pt idx="127870">
                  <c:v>0</c:v>
                </c:pt>
                <c:pt idx="127871">
                  <c:v>0</c:v>
                </c:pt>
                <c:pt idx="127872">
                  <c:v>0</c:v>
                </c:pt>
                <c:pt idx="127873">
                  <c:v>0</c:v>
                </c:pt>
                <c:pt idx="127874">
                  <c:v>0</c:v>
                </c:pt>
                <c:pt idx="127875">
                  <c:v>0</c:v>
                </c:pt>
                <c:pt idx="127876">
                  <c:v>0</c:v>
                </c:pt>
                <c:pt idx="127877">
                  <c:v>0</c:v>
                </c:pt>
                <c:pt idx="127878">
                  <c:v>0</c:v>
                </c:pt>
                <c:pt idx="127879">
                  <c:v>0</c:v>
                </c:pt>
                <c:pt idx="127880">
                  <c:v>0</c:v>
                </c:pt>
                <c:pt idx="127881">
                  <c:v>0</c:v>
                </c:pt>
                <c:pt idx="127882">
                  <c:v>0</c:v>
                </c:pt>
                <c:pt idx="127883">
                  <c:v>0</c:v>
                </c:pt>
                <c:pt idx="127884">
                  <c:v>0</c:v>
                </c:pt>
                <c:pt idx="127885">
                  <c:v>0</c:v>
                </c:pt>
                <c:pt idx="127886">
                  <c:v>0</c:v>
                </c:pt>
                <c:pt idx="127887">
                  <c:v>0</c:v>
                </c:pt>
                <c:pt idx="127888">
                  <c:v>0</c:v>
                </c:pt>
                <c:pt idx="127889">
                  <c:v>0</c:v>
                </c:pt>
                <c:pt idx="127890">
                  <c:v>0</c:v>
                </c:pt>
                <c:pt idx="127891">
                  <c:v>0</c:v>
                </c:pt>
                <c:pt idx="127892">
                  <c:v>0</c:v>
                </c:pt>
                <c:pt idx="127893">
                  <c:v>0</c:v>
                </c:pt>
                <c:pt idx="127894">
                  <c:v>0</c:v>
                </c:pt>
                <c:pt idx="127895">
                  <c:v>0</c:v>
                </c:pt>
                <c:pt idx="127896">
                  <c:v>0</c:v>
                </c:pt>
                <c:pt idx="127897">
                  <c:v>0</c:v>
                </c:pt>
                <c:pt idx="127898">
                  <c:v>0</c:v>
                </c:pt>
                <c:pt idx="127899">
                  <c:v>0</c:v>
                </c:pt>
                <c:pt idx="127900">
                  <c:v>0</c:v>
                </c:pt>
                <c:pt idx="127901">
                  <c:v>0</c:v>
                </c:pt>
                <c:pt idx="127902">
                  <c:v>0</c:v>
                </c:pt>
                <c:pt idx="127903">
                  <c:v>0</c:v>
                </c:pt>
                <c:pt idx="127904">
                  <c:v>0</c:v>
                </c:pt>
                <c:pt idx="127905">
                  <c:v>0</c:v>
                </c:pt>
                <c:pt idx="127906">
                  <c:v>0</c:v>
                </c:pt>
                <c:pt idx="127907">
                  <c:v>0</c:v>
                </c:pt>
                <c:pt idx="127908">
                  <c:v>0</c:v>
                </c:pt>
                <c:pt idx="127909">
                  <c:v>0</c:v>
                </c:pt>
                <c:pt idx="127910">
                  <c:v>0</c:v>
                </c:pt>
                <c:pt idx="127911">
                  <c:v>0</c:v>
                </c:pt>
                <c:pt idx="127912">
                  <c:v>0</c:v>
                </c:pt>
                <c:pt idx="127913">
                  <c:v>0</c:v>
                </c:pt>
                <c:pt idx="127914">
                  <c:v>0</c:v>
                </c:pt>
                <c:pt idx="127915">
                  <c:v>0</c:v>
                </c:pt>
                <c:pt idx="127916">
                  <c:v>0</c:v>
                </c:pt>
                <c:pt idx="127917">
                  <c:v>0</c:v>
                </c:pt>
                <c:pt idx="127918">
                  <c:v>0</c:v>
                </c:pt>
                <c:pt idx="127919">
                  <c:v>0</c:v>
                </c:pt>
                <c:pt idx="127920">
                  <c:v>0</c:v>
                </c:pt>
                <c:pt idx="127921">
                  <c:v>0</c:v>
                </c:pt>
                <c:pt idx="127922">
                  <c:v>0</c:v>
                </c:pt>
                <c:pt idx="127923">
                  <c:v>0</c:v>
                </c:pt>
                <c:pt idx="127924">
                  <c:v>0</c:v>
                </c:pt>
                <c:pt idx="127925">
                  <c:v>0</c:v>
                </c:pt>
                <c:pt idx="127926">
                  <c:v>0</c:v>
                </c:pt>
                <c:pt idx="127927">
                  <c:v>0</c:v>
                </c:pt>
                <c:pt idx="127928">
                  <c:v>0</c:v>
                </c:pt>
                <c:pt idx="127929">
                  <c:v>0</c:v>
                </c:pt>
                <c:pt idx="127930">
                  <c:v>0</c:v>
                </c:pt>
                <c:pt idx="127931">
                  <c:v>0</c:v>
                </c:pt>
                <c:pt idx="127932">
                  <c:v>0</c:v>
                </c:pt>
                <c:pt idx="127933">
                  <c:v>0</c:v>
                </c:pt>
                <c:pt idx="127934">
                  <c:v>0</c:v>
                </c:pt>
                <c:pt idx="127935">
                  <c:v>0</c:v>
                </c:pt>
                <c:pt idx="127936">
                  <c:v>0</c:v>
                </c:pt>
                <c:pt idx="127937">
                  <c:v>0</c:v>
                </c:pt>
                <c:pt idx="127938">
                  <c:v>0</c:v>
                </c:pt>
                <c:pt idx="127939">
                  <c:v>0</c:v>
                </c:pt>
                <c:pt idx="127940">
                  <c:v>0</c:v>
                </c:pt>
                <c:pt idx="127941">
                  <c:v>0</c:v>
                </c:pt>
                <c:pt idx="127942">
                  <c:v>0</c:v>
                </c:pt>
                <c:pt idx="127943">
                  <c:v>0</c:v>
                </c:pt>
                <c:pt idx="127944">
                  <c:v>0</c:v>
                </c:pt>
                <c:pt idx="127945">
                  <c:v>0</c:v>
                </c:pt>
                <c:pt idx="127946">
                  <c:v>0</c:v>
                </c:pt>
                <c:pt idx="127947">
                  <c:v>0</c:v>
                </c:pt>
                <c:pt idx="127948">
                  <c:v>0</c:v>
                </c:pt>
                <c:pt idx="127949">
                  <c:v>0</c:v>
                </c:pt>
                <c:pt idx="127950">
                  <c:v>0</c:v>
                </c:pt>
                <c:pt idx="127951">
                  <c:v>0</c:v>
                </c:pt>
                <c:pt idx="127952">
                  <c:v>0</c:v>
                </c:pt>
                <c:pt idx="127953">
                  <c:v>0</c:v>
                </c:pt>
                <c:pt idx="127954">
                  <c:v>0</c:v>
                </c:pt>
                <c:pt idx="127955">
                  <c:v>0</c:v>
                </c:pt>
                <c:pt idx="127956">
                  <c:v>0</c:v>
                </c:pt>
                <c:pt idx="127957">
                  <c:v>0</c:v>
                </c:pt>
                <c:pt idx="127958">
                  <c:v>0</c:v>
                </c:pt>
                <c:pt idx="127959">
                  <c:v>0</c:v>
                </c:pt>
                <c:pt idx="127960">
                  <c:v>0</c:v>
                </c:pt>
                <c:pt idx="127961">
                  <c:v>0</c:v>
                </c:pt>
                <c:pt idx="127962">
                  <c:v>0</c:v>
                </c:pt>
                <c:pt idx="127963">
                  <c:v>0</c:v>
                </c:pt>
                <c:pt idx="127964">
                  <c:v>0</c:v>
                </c:pt>
                <c:pt idx="127965">
                  <c:v>0</c:v>
                </c:pt>
                <c:pt idx="127966">
                  <c:v>0</c:v>
                </c:pt>
                <c:pt idx="127967">
                  <c:v>0</c:v>
                </c:pt>
                <c:pt idx="127968">
                  <c:v>0</c:v>
                </c:pt>
                <c:pt idx="127969">
                  <c:v>0</c:v>
                </c:pt>
                <c:pt idx="127970">
                  <c:v>0</c:v>
                </c:pt>
                <c:pt idx="127971">
                  <c:v>0</c:v>
                </c:pt>
                <c:pt idx="127972">
                  <c:v>0</c:v>
                </c:pt>
                <c:pt idx="127973">
                  <c:v>0</c:v>
                </c:pt>
                <c:pt idx="127974">
                  <c:v>0</c:v>
                </c:pt>
                <c:pt idx="127975">
                  <c:v>0</c:v>
                </c:pt>
                <c:pt idx="127976">
                  <c:v>0</c:v>
                </c:pt>
                <c:pt idx="127977">
                  <c:v>0</c:v>
                </c:pt>
                <c:pt idx="127978">
                  <c:v>0</c:v>
                </c:pt>
                <c:pt idx="127979">
                  <c:v>0</c:v>
                </c:pt>
                <c:pt idx="127980">
                  <c:v>0</c:v>
                </c:pt>
                <c:pt idx="127981">
                  <c:v>0</c:v>
                </c:pt>
                <c:pt idx="127982">
                  <c:v>0</c:v>
                </c:pt>
                <c:pt idx="127983">
                  <c:v>0</c:v>
                </c:pt>
                <c:pt idx="127984">
                  <c:v>0</c:v>
                </c:pt>
                <c:pt idx="127985">
                  <c:v>0</c:v>
                </c:pt>
                <c:pt idx="127986">
                  <c:v>0</c:v>
                </c:pt>
                <c:pt idx="127987">
                  <c:v>0</c:v>
                </c:pt>
                <c:pt idx="127988">
                  <c:v>0</c:v>
                </c:pt>
                <c:pt idx="127989">
                  <c:v>0</c:v>
                </c:pt>
                <c:pt idx="127990">
                  <c:v>0</c:v>
                </c:pt>
                <c:pt idx="127991">
                  <c:v>0</c:v>
                </c:pt>
                <c:pt idx="127992">
                  <c:v>0</c:v>
                </c:pt>
                <c:pt idx="127993">
                  <c:v>0</c:v>
                </c:pt>
                <c:pt idx="127994">
                  <c:v>0</c:v>
                </c:pt>
                <c:pt idx="127995">
                  <c:v>0</c:v>
                </c:pt>
                <c:pt idx="127996">
                  <c:v>0</c:v>
                </c:pt>
                <c:pt idx="127997">
                  <c:v>0</c:v>
                </c:pt>
                <c:pt idx="127998">
                  <c:v>0</c:v>
                </c:pt>
                <c:pt idx="127999">
                  <c:v>0</c:v>
                </c:pt>
                <c:pt idx="128000">
                  <c:v>0</c:v>
                </c:pt>
                <c:pt idx="128001">
                  <c:v>0</c:v>
                </c:pt>
                <c:pt idx="128002">
                  <c:v>0</c:v>
                </c:pt>
                <c:pt idx="128003">
                  <c:v>0</c:v>
                </c:pt>
                <c:pt idx="128004">
                  <c:v>0</c:v>
                </c:pt>
                <c:pt idx="128005">
                  <c:v>0</c:v>
                </c:pt>
                <c:pt idx="128006">
                  <c:v>0</c:v>
                </c:pt>
                <c:pt idx="128007">
                  <c:v>0</c:v>
                </c:pt>
                <c:pt idx="128008">
                  <c:v>0</c:v>
                </c:pt>
                <c:pt idx="128009">
                  <c:v>0</c:v>
                </c:pt>
                <c:pt idx="128010">
                  <c:v>0</c:v>
                </c:pt>
                <c:pt idx="128011">
                  <c:v>0</c:v>
                </c:pt>
                <c:pt idx="128012">
                  <c:v>0</c:v>
                </c:pt>
                <c:pt idx="128013">
                  <c:v>0</c:v>
                </c:pt>
                <c:pt idx="128014">
                  <c:v>0</c:v>
                </c:pt>
                <c:pt idx="128015">
                  <c:v>0</c:v>
                </c:pt>
                <c:pt idx="128016">
                  <c:v>0</c:v>
                </c:pt>
                <c:pt idx="128017">
                  <c:v>0</c:v>
                </c:pt>
                <c:pt idx="128018">
                  <c:v>0</c:v>
                </c:pt>
                <c:pt idx="128019">
                  <c:v>0</c:v>
                </c:pt>
                <c:pt idx="128020">
                  <c:v>0</c:v>
                </c:pt>
                <c:pt idx="128021">
                  <c:v>0</c:v>
                </c:pt>
                <c:pt idx="128022">
                  <c:v>0</c:v>
                </c:pt>
                <c:pt idx="128023">
                  <c:v>0</c:v>
                </c:pt>
                <c:pt idx="128024">
                  <c:v>0</c:v>
                </c:pt>
                <c:pt idx="128025">
                  <c:v>0</c:v>
                </c:pt>
                <c:pt idx="128026">
                  <c:v>0</c:v>
                </c:pt>
                <c:pt idx="128027">
                  <c:v>0</c:v>
                </c:pt>
                <c:pt idx="128028">
                  <c:v>0</c:v>
                </c:pt>
                <c:pt idx="128029">
                  <c:v>0</c:v>
                </c:pt>
                <c:pt idx="128030">
                  <c:v>0</c:v>
                </c:pt>
                <c:pt idx="128031">
                  <c:v>0</c:v>
                </c:pt>
                <c:pt idx="128032">
                  <c:v>0</c:v>
                </c:pt>
                <c:pt idx="128033">
                  <c:v>0</c:v>
                </c:pt>
                <c:pt idx="128034">
                  <c:v>0</c:v>
                </c:pt>
                <c:pt idx="128035">
                  <c:v>0</c:v>
                </c:pt>
                <c:pt idx="128036">
                  <c:v>0</c:v>
                </c:pt>
                <c:pt idx="128037">
                  <c:v>0</c:v>
                </c:pt>
                <c:pt idx="128038">
                  <c:v>0</c:v>
                </c:pt>
                <c:pt idx="128039">
                  <c:v>0</c:v>
                </c:pt>
                <c:pt idx="128040">
                  <c:v>0</c:v>
                </c:pt>
                <c:pt idx="128041">
                  <c:v>0</c:v>
                </c:pt>
                <c:pt idx="128042">
                  <c:v>0</c:v>
                </c:pt>
                <c:pt idx="128043">
                  <c:v>0</c:v>
                </c:pt>
                <c:pt idx="128044">
                  <c:v>0</c:v>
                </c:pt>
                <c:pt idx="128045">
                  <c:v>0</c:v>
                </c:pt>
                <c:pt idx="128046">
                  <c:v>0</c:v>
                </c:pt>
                <c:pt idx="128047">
                  <c:v>0</c:v>
                </c:pt>
                <c:pt idx="128048">
                  <c:v>0</c:v>
                </c:pt>
                <c:pt idx="128049">
                  <c:v>0</c:v>
                </c:pt>
                <c:pt idx="128050">
                  <c:v>0</c:v>
                </c:pt>
                <c:pt idx="128051">
                  <c:v>0</c:v>
                </c:pt>
                <c:pt idx="128052">
                  <c:v>0</c:v>
                </c:pt>
                <c:pt idx="128053">
                  <c:v>0</c:v>
                </c:pt>
                <c:pt idx="128054">
                  <c:v>0</c:v>
                </c:pt>
                <c:pt idx="128055">
                  <c:v>0</c:v>
                </c:pt>
                <c:pt idx="128056">
                  <c:v>0</c:v>
                </c:pt>
                <c:pt idx="128057">
                  <c:v>0</c:v>
                </c:pt>
                <c:pt idx="128058">
                  <c:v>0</c:v>
                </c:pt>
                <c:pt idx="128059">
                  <c:v>0</c:v>
                </c:pt>
                <c:pt idx="128060">
                  <c:v>0</c:v>
                </c:pt>
                <c:pt idx="128061">
                  <c:v>0</c:v>
                </c:pt>
                <c:pt idx="128062">
                  <c:v>0</c:v>
                </c:pt>
                <c:pt idx="128063">
                  <c:v>0</c:v>
                </c:pt>
                <c:pt idx="128064">
                  <c:v>0</c:v>
                </c:pt>
                <c:pt idx="128065">
                  <c:v>0</c:v>
                </c:pt>
                <c:pt idx="128066">
                  <c:v>0</c:v>
                </c:pt>
                <c:pt idx="128067">
                  <c:v>0</c:v>
                </c:pt>
                <c:pt idx="128068">
                  <c:v>0</c:v>
                </c:pt>
                <c:pt idx="128069">
                  <c:v>0</c:v>
                </c:pt>
                <c:pt idx="128070">
                  <c:v>0</c:v>
                </c:pt>
                <c:pt idx="128071">
                  <c:v>0</c:v>
                </c:pt>
                <c:pt idx="128072">
                  <c:v>0</c:v>
                </c:pt>
                <c:pt idx="128073">
                  <c:v>0</c:v>
                </c:pt>
                <c:pt idx="128074">
                  <c:v>0</c:v>
                </c:pt>
                <c:pt idx="128075">
                  <c:v>0</c:v>
                </c:pt>
                <c:pt idx="128076">
                  <c:v>0</c:v>
                </c:pt>
                <c:pt idx="128077">
                  <c:v>0</c:v>
                </c:pt>
                <c:pt idx="128078">
                  <c:v>0</c:v>
                </c:pt>
                <c:pt idx="128079">
                  <c:v>0</c:v>
                </c:pt>
                <c:pt idx="128080">
                  <c:v>0</c:v>
                </c:pt>
                <c:pt idx="128081">
                  <c:v>0</c:v>
                </c:pt>
                <c:pt idx="128082">
                  <c:v>0</c:v>
                </c:pt>
                <c:pt idx="128083">
                  <c:v>0</c:v>
                </c:pt>
                <c:pt idx="128084">
                  <c:v>0</c:v>
                </c:pt>
                <c:pt idx="128085">
                  <c:v>0</c:v>
                </c:pt>
                <c:pt idx="128086">
                  <c:v>0</c:v>
                </c:pt>
                <c:pt idx="128087">
                  <c:v>0</c:v>
                </c:pt>
                <c:pt idx="128088">
                  <c:v>0</c:v>
                </c:pt>
                <c:pt idx="128089">
                  <c:v>0</c:v>
                </c:pt>
                <c:pt idx="128090">
                  <c:v>0</c:v>
                </c:pt>
                <c:pt idx="128091">
                  <c:v>0</c:v>
                </c:pt>
                <c:pt idx="128092">
                  <c:v>0</c:v>
                </c:pt>
                <c:pt idx="128093">
                  <c:v>0</c:v>
                </c:pt>
                <c:pt idx="128094">
                  <c:v>0</c:v>
                </c:pt>
                <c:pt idx="128095">
                  <c:v>0</c:v>
                </c:pt>
                <c:pt idx="128096">
                  <c:v>0</c:v>
                </c:pt>
                <c:pt idx="128097">
                  <c:v>0</c:v>
                </c:pt>
                <c:pt idx="128098">
                  <c:v>0</c:v>
                </c:pt>
                <c:pt idx="128099">
                  <c:v>0</c:v>
                </c:pt>
                <c:pt idx="128100">
                  <c:v>0</c:v>
                </c:pt>
                <c:pt idx="128101">
                  <c:v>0</c:v>
                </c:pt>
                <c:pt idx="128102">
                  <c:v>0</c:v>
                </c:pt>
                <c:pt idx="128103">
                  <c:v>0</c:v>
                </c:pt>
                <c:pt idx="128104">
                  <c:v>0</c:v>
                </c:pt>
                <c:pt idx="128105">
                  <c:v>0</c:v>
                </c:pt>
                <c:pt idx="128106">
                  <c:v>0</c:v>
                </c:pt>
                <c:pt idx="128107">
                  <c:v>0</c:v>
                </c:pt>
                <c:pt idx="128108">
                  <c:v>0</c:v>
                </c:pt>
                <c:pt idx="128109">
                  <c:v>0</c:v>
                </c:pt>
                <c:pt idx="128110">
                  <c:v>0</c:v>
                </c:pt>
                <c:pt idx="128111">
                  <c:v>0</c:v>
                </c:pt>
                <c:pt idx="128112">
                  <c:v>0</c:v>
                </c:pt>
                <c:pt idx="128113">
                  <c:v>0</c:v>
                </c:pt>
                <c:pt idx="128114">
                  <c:v>0</c:v>
                </c:pt>
                <c:pt idx="128115">
                  <c:v>0</c:v>
                </c:pt>
                <c:pt idx="128116">
                  <c:v>0</c:v>
                </c:pt>
                <c:pt idx="128117">
                  <c:v>0</c:v>
                </c:pt>
                <c:pt idx="128118">
                  <c:v>0</c:v>
                </c:pt>
                <c:pt idx="128119">
                  <c:v>0</c:v>
                </c:pt>
                <c:pt idx="128120">
                  <c:v>0</c:v>
                </c:pt>
                <c:pt idx="128121">
                  <c:v>0</c:v>
                </c:pt>
                <c:pt idx="128122">
                  <c:v>0</c:v>
                </c:pt>
                <c:pt idx="128123">
                  <c:v>0</c:v>
                </c:pt>
                <c:pt idx="128124">
                  <c:v>0</c:v>
                </c:pt>
                <c:pt idx="128125">
                  <c:v>0</c:v>
                </c:pt>
                <c:pt idx="128126">
                  <c:v>0</c:v>
                </c:pt>
                <c:pt idx="128127">
                  <c:v>0</c:v>
                </c:pt>
                <c:pt idx="128128">
                  <c:v>0</c:v>
                </c:pt>
                <c:pt idx="128129">
                  <c:v>0</c:v>
                </c:pt>
                <c:pt idx="128130">
                  <c:v>0</c:v>
                </c:pt>
                <c:pt idx="128131">
                  <c:v>0</c:v>
                </c:pt>
                <c:pt idx="128132">
                  <c:v>0</c:v>
                </c:pt>
                <c:pt idx="128133">
                  <c:v>0</c:v>
                </c:pt>
                <c:pt idx="128134">
                  <c:v>0</c:v>
                </c:pt>
                <c:pt idx="128135">
                  <c:v>0</c:v>
                </c:pt>
                <c:pt idx="128136">
                  <c:v>0</c:v>
                </c:pt>
                <c:pt idx="128137">
                  <c:v>0</c:v>
                </c:pt>
                <c:pt idx="128138">
                  <c:v>0</c:v>
                </c:pt>
                <c:pt idx="128139">
                  <c:v>0</c:v>
                </c:pt>
                <c:pt idx="128140">
                  <c:v>0</c:v>
                </c:pt>
                <c:pt idx="128141">
                  <c:v>0</c:v>
                </c:pt>
                <c:pt idx="128142">
                  <c:v>0</c:v>
                </c:pt>
                <c:pt idx="128143">
                  <c:v>0</c:v>
                </c:pt>
                <c:pt idx="128144">
                  <c:v>0</c:v>
                </c:pt>
                <c:pt idx="128145">
                  <c:v>0</c:v>
                </c:pt>
                <c:pt idx="128146">
                  <c:v>0</c:v>
                </c:pt>
                <c:pt idx="128147">
                  <c:v>0</c:v>
                </c:pt>
                <c:pt idx="128148">
                  <c:v>0</c:v>
                </c:pt>
                <c:pt idx="128149">
                  <c:v>0</c:v>
                </c:pt>
                <c:pt idx="128150">
                  <c:v>0</c:v>
                </c:pt>
                <c:pt idx="128151">
                  <c:v>0</c:v>
                </c:pt>
                <c:pt idx="128152">
                  <c:v>0</c:v>
                </c:pt>
                <c:pt idx="128153">
                  <c:v>0</c:v>
                </c:pt>
                <c:pt idx="128154">
                  <c:v>0</c:v>
                </c:pt>
                <c:pt idx="128155">
                  <c:v>0</c:v>
                </c:pt>
                <c:pt idx="128156">
                  <c:v>0</c:v>
                </c:pt>
                <c:pt idx="128157">
                  <c:v>0</c:v>
                </c:pt>
                <c:pt idx="128158">
                  <c:v>0</c:v>
                </c:pt>
                <c:pt idx="128159">
                  <c:v>0</c:v>
                </c:pt>
                <c:pt idx="128160">
                  <c:v>0</c:v>
                </c:pt>
                <c:pt idx="128161">
                  <c:v>0</c:v>
                </c:pt>
                <c:pt idx="128162">
                  <c:v>0</c:v>
                </c:pt>
                <c:pt idx="128163">
                  <c:v>0</c:v>
                </c:pt>
                <c:pt idx="128164">
                  <c:v>0</c:v>
                </c:pt>
                <c:pt idx="128165">
                  <c:v>0</c:v>
                </c:pt>
                <c:pt idx="128166">
                  <c:v>0</c:v>
                </c:pt>
                <c:pt idx="128167">
                  <c:v>0</c:v>
                </c:pt>
                <c:pt idx="128168">
                  <c:v>0</c:v>
                </c:pt>
                <c:pt idx="128169">
                  <c:v>0</c:v>
                </c:pt>
                <c:pt idx="128170">
                  <c:v>0</c:v>
                </c:pt>
                <c:pt idx="128171">
                  <c:v>0</c:v>
                </c:pt>
                <c:pt idx="128172">
                  <c:v>0</c:v>
                </c:pt>
                <c:pt idx="128173">
                  <c:v>0</c:v>
                </c:pt>
                <c:pt idx="128174">
                  <c:v>0</c:v>
                </c:pt>
                <c:pt idx="128175">
                  <c:v>0</c:v>
                </c:pt>
                <c:pt idx="128176">
                  <c:v>0</c:v>
                </c:pt>
                <c:pt idx="128177">
                  <c:v>0</c:v>
                </c:pt>
                <c:pt idx="128178">
                  <c:v>0</c:v>
                </c:pt>
                <c:pt idx="128179">
                  <c:v>0</c:v>
                </c:pt>
                <c:pt idx="128180">
                  <c:v>0</c:v>
                </c:pt>
                <c:pt idx="128181">
                  <c:v>0</c:v>
                </c:pt>
                <c:pt idx="128182">
                  <c:v>0</c:v>
                </c:pt>
                <c:pt idx="128183">
                  <c:v>0</c:v>
                </c:pt>
                <c:pt idx="128184">
                  <c:v>0</c:v>
                </c:pt>
                <c:pt idx="128185">
                  <c:v>0</c:v>
                </c:pt>
                <c:pt idx="128186">
                  <c:v>0</c:v>
                </c:pt>
                <c:pt idx="128187">
                  <c:v>0</c:v>
                </c:pt>
                <c:pt idx="128188">
                  <c:v>0</c:v>
                </c:pt>
                <c:pt idx="128189">
                  <c:v>0</c:v>
                </c:pt>
                <c:pt idx="128190">
                  <c:v>0</c:v>
                </c:pt>
                <c:pt idx="128191">
                  <c:v>0</c:v>
                </c:pt>
                <c:pt idx="128192">
                  <c:v>0</c:v>
                </c:pt>
                <c:pt idx="128193">
                  <c:v>0</c:v>
                </c:pt>
                <c:pt idx="128194">
                  <c:v>0</c:v>
                </c:pt>
                <c:pt idx="128195">
                  <c:v>0</c:v>
                </c:pt>
                <c:pt idx="128196">
                  <c:v>0</c:v>
                </c:pt>
                <c:pt idx="128197">
                  <c:v>0</c:v>
                </c:pt>
                <c:pt idx="128198">
                  <c:v>0</c:v>
                </c:pt>
                <c:pt idx="128199">
                  <c:v>0</c:v>
                </c:pt>
                <c:pt idx="128200">
                  <c:v>0</c:v>
                </c:pt>
                <c:pt idx="128201">
                  <c:v>0</c:v>
                </c:pt>
                <c:pt idx="128202">
                  <c:v>0</c:v>
                </c:pt>
                <c:pt idx="128203">
                  <c:v>0</c:v>
                </c:pt>
                <c:pt idx="128204">
                  <c:v>0</c:v>
                </c:pt>
                <c:pt idx="128205">
                  <c:v>0</c:v>
                </c:pt>
                <c:pt idx="128206">
                  <c:v>0</c:v>
                </c:pt>
                <c:pt idx="128207">
                  <c:v>0</c:v>
                </c:pt>
                <c:pt idx="128208">
                  <c:v>0</c:v>
                </c:pt>
                <c:pt idx="128209">
                  <c:v>0</c:v>
                </c:pt>
                <c:pt idx="128210">
                  <c:v>0</c:v>
                </c:pt>
                <c:pt idx="128211">
                  <c:v>0</c:v>
                </c:pt>
                <c:pt idx="128212">
                  <c:v>0</c:v>
                </c:pt>
                <c:pt idx="128213">
                  <c:v>0</c:v>
                </c:pt>
                <c:pt idx="128214">
                  <c:v>0</c:v>
                </c:pt>
                <c:pt idx="128215">
                  <c:v>0</c:v>
                </c:pt>
                <c:pt idx="128216">
                  <c:v>0</c:v>
                </c:pt>
                <c:pt idx="128217">
                  <c:v>0</c:v>
                </c:pt>
                <c:pt idx="128218">
                  <c:v>0</c:v>
                </c:pt>
                <c:pt idx="128219">
                  <c:v>0</c:v>
                </c:pt>
                <c:pt idx="128220">
                  <c:v>0</c:v>
                </c:pt>
                <c:pt idx="128221">
                  <c:v>0</c:v>
                </c:pt>
                <c:pt idx="128222">
                  <c:v>0</c:v>
                </c:pt>
                <c:pt idx="128223">
                  <c:v>0</c:v>
                </c:pt>
                <c:pt idx="128224">
                  <c:v>0</c:v>
                </c:pt>
                <c:pt idx="128225">
                  <c:v>0</c:v>
                </c:pt>
                <c:pt idx="128226">
                  <c:v>0</c:v>
                </c:pt>
                <c:pt idx="128227">
                  <c:v>0</c:v>
                </c:pt>
                <c:pt idx="128228">
                  <c:v>0</c:v>
                </c:pt>
                <c:pt idx="128229">
                  <c:v>0</c:v>
                </c:pt>
                <c:pt idx="128230">
                  <c:v>0</c:v>
                </c:pt>
                <c:pt idx="128231">
                  <c:v>0</c:v>
                </c:pt>
                <c:pt idx="128232">
                  <c:v>0</c:v>
                </c:pt>
                <c:pt idx="128233">
                  <c:v>0</c:v>
                </c:pt>
                <c:pt idx="128234">
                  <c:v>0</c:v>
                </c:pt>
                <c:pt idx="128235">
                  <c:v>0</c:v>
                </c:pt>
                <c:pt idx="128236">
                  <c:v>0</c:v>
                </c:pt>
                <c:pt idx="128237">
                  <c:v>0</c:v>
                </c:pt>
                <c:pt idx="128238">
                  <c:v>0</c:v>
                </c:pt>
                <c:pt idx="128239">
                  <c:v>0</c:v>
                </c:pt>
                <c:pt idx="128240">
                  <c:v>0</c:v>
                </c:pt>
                <c:pt idx="128241">
                  <c:v>0</c:v>
                </c:pt>
                <c:pt idx="128242">
                  <c:v>0</c:v>
                </c:pt>
                <c:pt idx="128243">
                  <c:v>0</c:v>
                </c:pt>
                <c:pt idx="128244">
                  <c:v>0</c:v>
                </c:pt>
                <c:pt idx="128245">
                  <c:v>0</c:v>
                </c:pt>
                <c:pt idx="128246">
                  <c:v>0</c:v>
                </c:pt>
                <c:pt idx="128247">
                  <c:v>0</c:v>
                </c:pt>
                <c:pt idx="128248">
                  <c:v>0</c:v>
                </c:pt>
                <c:pt idx="128249">
                  <c:v>0</c:v>
                </c:pt>
                <c:pt idx="128250">
                  <c:v>0</c:v>
                </c:pt>
                <c:pt idx="128251">
                  <c:v>0</c:v>
                </c:pt>
                <c:pt idx="128252">
                  <c:v>0</c:v>
                </c:pt>
                <c:pt idx="128253">
                  <c:v>0</c:v>
                </c:pt>
                <c:pt idx="128254">
                  <c:v>0</c:v>
                </c:pt>
                <c:pt idx="128255">
                  <c:v>0</c:v>
                </c:pt>
                <c:pt idx="128256">
                  <c:v>0</c:v>
                </c:pt>
                <c:pt idx="128257">
                  <c:v>0</c:v>
                </c:pt>
                <c:pt idx="128258">
                  <c:v>0</c:v>
                </c:pt>
                <c:pt idx="128259">
                  <c:v>0</c:v>
                </c:pt>
                <c:pt idx="128260">
                  <c:v>0</c:v>
                </c:pt>
                <c:pt idx="128261">
                  <c:v>0</c:v>
                </c:pt>
                <c:pt idx="128262">
                  <c:v>0</c:v>
                </c:pt>
                <c:pt idx="128263">
                  <c:v>0</c:v>
                </c:pt>
                <c:pt idx="128264">
                  <c:v>0</c:v>
                </c:pt>
                <c:pt idx="128265">
                  <c:v>0</c:v>
                </c:pt>
                <c:pt idx="128266">
                  <c:v>0</c:v>
                </c:pt>
                <c:pt idx="128267">
                  <c:v>0</c:v>
                </c:pt>
                <c:pt idx="128268">
                  <c:v>0</c:v>
                </c:pt>
                <c:pt idx="128269">
                  <c:v>0</c:v>
                </c:pt>
                <c:pt idx="128270">
                  <c:v>0</c:v>
                </c:pt>
                <c:pt idx="128271">
                  <c:v>0</c:v>
                </c:pt>
                <c:pt idx="128272">
                  <c:v>0</c:v>
                </c:pt>
                <c:pt idx="128273">
                  <c:v>0</c:v>
                </c:pt>
                <c:pt idx="128274">
                  <c:v>0</c:v>
                </c:pt>
                <c:pt idx="128275">
                  <c:v>0</c:v>
                </c:pt>
                <c:pt idx="128276">
                  <c:v>0</c:v>
                </c:pt>
                <c:pt idx="128277">
                  <c:v>0</c:v>
                </c:pt>
                <c:pt idx="128278">
                  <c:v>0</c:v>
                </c:pt>
                <c:pt idx="128279">
                  <c:v>0</c:v>
                </c:pt>
                <c:pt idx="128280">
                  <c:v>0</c:v>
                </c:pt>
                <c:pt idx="128281">
                  <c:v>0</c:v>
                </c:pt>
                <c:pt idx="128282">
                  <c:v>0</c:v>
                </c:pt>
                <c:pt idx="128283">
                  <c:v>0</c:v>
                </c:pt>
                <c:pt idx="128284">
                  <c:v>0</c:v>
                </c:pt>
                <c:pt idx="128285">
                  <c:v>0</c:v>
                </c:pt>
                <c:pt idx="128286">
                  <c:v>0</c:v>
                </c:pt>
                <c:pt idx="128287">
                  <c:v>0</c:v>
                </c:pt>
                <c:pt idx="128288">
                  <c:v>0</c:v>
                </c:pt>
                <c:pt idx="128289">
                  <c:v>0</c:v>
                </c:pt>
                <c:pt idx="128290">
                  <c:v>0</c:v>
                </c:pt>
                <c:pt idx="128291">
                  <c:v>0</c:v>
                </c:pt>
                <c:pt idx="128292">
                  <c:v>0</c:v>
                </c:pt>
                <c:pt idx="128293">
                  <c:v>0</c:v>
                </c:pt>
                <c:pt idx="128294">
                  <c:v>0</c:v>
                </c:pt>
                <c:pt idx="128295">
                  <c:v>0</c:v>
                </c:pt>
                <c:pt idx="128296">
                  <c:v>0</c:v>
                </c:pt>
                <c:pt idx="128297">
                  <c:v>0</c:v>
                </c:pt>
                <c:pt idx="128298">
                  <c:v>0</c:v>
                </c:pt>
                <c:pt idx="128299">
                  <c:v>0</c:v>
                </c:pt>
                <c:pt idx="128300">
                  <c:v>0</c:v>
                </c:pt>
                <c:pt idx="128301">
                  <c:v>0</c:v>
                </c:pt>
                <c:pt idx="128302">
                  <c:v>0</c:v>
                </c:pt>
                <c:pt idx="128303">
                  <c:v>0</c:v>
                </c:pt>
                <c:pt idx="128304">
                  <c:v>0</c:v>
                </c:pt>
                <c:pt idx="128305">
                  <c:v>0</c:v>
                </c:pt>
                <c:pt idx="128306">
                  <c:v>0</c:v>
                </c:pt>
                <c:pt idx="128307">
                  <c:v>0</c:v>
                </c:pt>
                <c:pt idx="128308">
                  <c:v>0</c:v>
                </c:pt>
                <c:pt idx="128309">
                  <c:v>0</c:v>
                </c:pt>
                <c:pt idx="128310">
                  <c:v>0</c:v>
                </c:pt>
                <c:pt idx="128311">
                  <c:v>0</c:v>
                </c:pt>
                <c:pt idx="128312">
                  <c:v>0</c:v>
                </c:pt>
                <c:pt idx="128313">
                  <c:v>0</c:v>
                </c:pt>
                <c:pt idx="128314">
                  <c:v>0</c:v>
                </c:pt>
                <c:pt idx="128315">
                  <c:v>0</c:v>
                </c:pt>
                <c:pt idx="128316">
                  <c:v>0</c:v>
                </c:pt>
                <c:pt idx="128317">
                  <c:v>0</c:v>
                </c:pt>
                <c:pt idx="128318">
                  <c:v>0</c:v>
                </c:pt>
                <c:pt idx="128319">
                  <c:v>0</c:v>
                </c:pt>
                <c:pt idx="128320">
                  <c:v>0</c:v>
                </c:pt>
                <c:pt idx="128321">
                  <c:v>0</c:v>
                </c:pt>
                <c:pt idx="128322">
                  <c:v>0</c:v>
                </c:pt>
                <c:pt idx="128323">
                  <c:v>0</c:v>
                </c:pt>
                <c:pt idx="128324">
                  <c:v>0</c:v>
                </c:pt>
                <c:pt idx="128325">
                  <c:v>0</c:v>
                </c:pt>
                <c:pt idx="128326">
                  <c:v>0</c:v>
                </c:pt>
                <c:pt idx="128327">
                  <c:v>0</c:v>
                </c:pt>
                <c:pt idx="128328">
                  <c:v>0</c:v>
                </c:pt>
                <c:pt idx="128329">
                  <c:v>0</c:v>
                </c:pt>
                <c:pt idx="128330">
                  <c:v>0</c:v>
                </c:pt>
                <c:pt idx="128331">
                  <c:v>0</c:v>
                </c:pt>
                <c:pt idx="128332">
                  <c:v>0</c:v>
                </c:pt>
                <c:pt idx="128333">
                  <c:v>0</c:v>
                </c:pt>
                <c:pt idx="128334">
                  <c:v>0</c:v>
                </c:pt>
                <c:pt idx="128335">
                  <c:v>0</c:v>
                </c:pt>
                <c:pt idx="128336">
                  <c:v>0</c:v>
                </c:pt>
                <c:pt idx="128337">
                  <c:v>0</c:v>
                </c:pt>
                <c:pt idx="128338">
                  <c:v>0</c:v>
                </c:pt>
                <c:pt idx="128339">
                  <c:v>0</c:v>
                </c:pt>
                <c:pt idx="128340">
                  <c:v>0</c:v>
                </c:pt>
                <c:pt idx="128341">
                  <c:v>0</c:v>
                </c:pt>
                <c:pt idx="128342">
                  <c:v>0</c:v>
                </c:pt>
                <c:pt idx="128343">
                  <c:v>0</c:v>
                </c:pt>
                <c:pt idx="128344">
                  <c:v>0</c:v>
                </c:pt>
                <c:pt idx="128345">
                  <c:v>0</c:v>
                </c:pt>
                <c:pt idx="128346">
                  <c:v>0</c:v>
                </c:pt>
                <c:pt idx="128347">
                  <c:v>0</c:v>
                </c:pt>
                <c:pt idx="128348">
                  <c:v>0</c:v>
                </c:pt>
                <c:pt idx="128349">
                  <c:v>0</c:v>
                </c:pt>
                <c:pt idx="128350">
                  <c:v>0</c:v>
                </c:pt>
                <c:pt idx="128351">
                  <c:v>0</c:v>
                </c:pt>
                <c:pt idx="128352">
                  <c:v>0</c:v>
                </c:pt>
                <c:pt idx="128353">
                  <c:v>0</c:v>
                </c:pt>
                <c:pt idx="128354">
                  <c:v>0</c:v>
                </c:pt>
                <c:pt idx="128355">
                  <c:v>0</c:v>
                </c:pt>
                <c:pt idx="128356">
                  <c:v>0</c:v>
                </c:pt>
                <c:pt idx="128357">
                  <c:v>0</c:v>
                </c:pt>
                <c:pt idx="128358">
                  <c:v>0</c:v>
                </c:pt>
                <c:pt idx="128359">
                  <c:v>0</c:v>
                </c:pt>
                <c:pt idx="128360">
                  <c:v>0</c:v>
                </c:pt>
                <c:pt idx="128361">
                  <c:v>0</c:v>
                </c:pt>
                <c:pt idx="128362">
                  <c:v>0</c:v>
                </c:pt>
                <c:pt idx="128363">
                  <c:v>0</c:v>
                </c:pt>
                <c:pt idx="128364">
                  <c:v>0</c:v>
                </c:pt>
                <c:pt idx="128365">
                  <c:v>0</c:v>
                </c:pt>
                <c:pt idx="128366">
                  <c:v>0</c:v>
                </c:pt>
                <c:pt idx="128367">
                  <c:v>0</c:v>
                </c:pt>
                <c:pt idx="128368">
                  <c:v>0</c:v>
                </c:pt>
                <c:pt idx="128369">
                  <c:v>0</c:v>
                </c:pt>
                <c:pt idx="128370">
                  <c:v>0</c:v>
                </c:pt>
                <c:pt idx="128371">
                  <c:v>0</c:v>
                </c:pt>
                <c:pt idx="128372">
                  <c:v>0</c:v>
                </c:pt>
                <c:pt idx="128373">
                  <c:v>0</c:v>
                </c:pt>
                <c:pt idx="128374">
                  <c:v>0</c:v>
                </c:pt>
                <c:pt idx="128375">
                  <c:v>0</c:v>
                </c:pt>
                <c:pt idx="128376">
                  <c:v>0</c:v>
                </c:pt>
                <c:pt idx="128377">
                  <c:v>0</c:v>
                </c:pt>
                <c:pt idx="128378">
                  <c:v>0</c:v>
                </c:pt>
                <c:pt idx="128379">
                  <c:v>0</c:v>
                </c:pt>
                <c:pt idx="128380">
                  <c:v>0</c:v>
                </c:pt>
                <c:pt idx="128381">
                  <c:v>0</c:v>
                </c:pt>
                <c:pt idx="128382">
                  <c:v>0</c:v>
                </c:pt>
                <c:pt idx="128383">
                  <c:v>0</c:v>
                </c:pt>
                <c:pt idx="128384">
                  <c:v>0</c:v>
                </c:pt>
                <c:pt idx="128385">
                  <c:v>0</c:v>
                </c:pt>
                <c:pt idx="128386">
                  <c:v>0</c:v>
                </c:pt>
                <c:pt idx="128387">
                  <c:v>0</c:v>
                </c:pt>
                <c:pt idx="128388">
                  <c:v>0</c:v>
                </c:pt>
                <c:pt idx="128389">
                  <c:v>0</c:v>
                </c:pt>
                <c:pt idx="128390">
                  <c:v>0</c:v>
                </c:pt>
                <c:pt idx="128391">
                  <c:v>0</c:v>
                </c:pt>
                <c:pt idx="128392">
                  <c:v>0</c:v>
                </c:pt>
                <c:pt idx="128393">
                  <c:v>0</c:v>
                </c:pt>
                <c:pt idx="128394">
                  <c:v>0</c:v>
                </c:pt>
                <c:pt idx="128395">
                  <c:v>0</c:v>
                </c:pt>
                <c:pt idx="128396">
                  <c:v>0</c:v>
                </c:pt>
                <c:pt idx="128397">
                  <c:v>0</c:v>
                </c:pt>
                <c:pt idx="128398">
                  <c:v>0</c:v>
                </c:pt>
                <c:pt idx="128399">
                  <c:v>0</c:v>
                </c:pt>
                <c:pt idx="128400">
                  <c:v>0</c:v>
                </c:pt>
                <c:pt idx="128401">
                  <c:v>0</c:v>
                </c:pt>
                <c:pt idx="128402">
                  <c:v>0</c:v>
                </c:pt>
                <c:pt idx="128403">
                  <c:v>0</c:v>
                </c:pt>
                <c:pt idx="128404">
                  <c:v>0</c:v>
                </c:pt>
                <c:pt idx="128405">
                  <c:v>0</c:v>
                </c:pt>
                <c:pt idx="128406">
                  <c:v>0</c:v>
                </c:pt>
                <c:pt idx="128407">
                  <c:v>0</c:v>
                </c:pt>
                <c:pt idx="128408">
                  <c:v>0</c:v>
                </c:pt>
                <c:pt idx="128409">
                  <c:v>0</c:v>
                </c:pt>
                <c:pt idx="128410">
                  <c:v>0</c:v>
                </c:pt>
                <c:pt idx="128411">
                  <c:v>0</c:v>
                </c:pt>
                <c:pt idx="128412">
                  <c:v>0</c:v>
                </c:pt>
                <c:pt idx="128413">
                  <c:v>0</c:v>
                </c:pt>
                <c:pt idx="128414">
                  <c:v>0</c:v>
                </c:pt>
                <c:pt idx="128415">
                  <c:v>0</c:v>
                </c:pt>
                <c:pt idx="128416">
                  <c:v>0</c:v>
                </c:pt>
                <c:pt idx="128417">
                  <c:v>0</c:v>
                </c:pt>
                <c:pt idx="128418">
                  <c:v>0</c:v>
                </c:pt>
                <c:pt idx="128419">
                  <c:v>0</c:v>
                </c:pt>
                <c:pt idx="128420">
                  <c:v>0</c:v>
                </c:pt>
                <c:pt idx="128421">
                  <c:v>0</c:v>
                </c:pt>
                <c:pt idx="128422">
                  <c:v>0</c:v>
                </c:pt>
                <c:pt idx="128423">
                  <c:v>0</c:v>
                </c:pt>
                <c:pt idx="128424">
                  <c:v>0</c:v>
                </c:pt>
                <c:pt idx="128425">
                  <c:v>0</c:v>
                </c:pt>
                <c:pt idx="128426">
                  <c:v>0</c:v>
                </c:pt>
                <c:pt idx="128427">
                  <c:v>0</c:v>
                </c:pt>
                <c:pt idx="128428">
                  <c:v>0</c:v>
                </c:pt>
                <c:pt idx="128429">
                  <c:v>0</c:v>
                </c:pt>
                <c:pt idx="128430">
                  <c:v>0</c:v>
                </c:pt>
                <c:pt idx="128431">
                  <c:v>0</c:v>
                </c:pt>
                <c:pt idx="128432">
                  <c:v>0</c:v>
                </c:pt>
                <c:pt idx="128433">
                  <c:v>0</c:v>
                </c:pt>
                <c:pt idx="128434">
                  <c:v>0</c:v>
                </c:pt>
                <c:pt idx="128435">
                  <c:v>0</c:v>
                </c:pt>
                <c:pt idx="128436">
                  <c:v>0</c:v>
                </c:pt>
                <c:pt idx="128437">
                  <c:v>0</c:v>
                </c:pt>
                <c:pt idx="128438">
                  <c:v>0</c:v>
                </c:pt>
                <c:pt idx="128439">
                  <c:v>0</c:v>
                </c:pt>
                <c:pt idx="128440">
                  <c:v>0</c:v>
                </c:pt>
                <c:pt idx="128441">
                  <c:v>0</c:v>
                </c:pt>
                <c:pt idx="128442">
                  <c:v>0</c:v>
                </c:pt>
                <c:pt idx="128443">
                  <c:v>0</c:v>
                </c:pt>
                <c:pt idx="128444">
                  <c:v>0</c:v>
                </c:pt>
                <c:pt idx="128445">
                  <c:v>0</c:v>
                </c:pt>
                <c:pt idx="128446">
                  <c:v>0</c:v>
                </c:pt>
                <c:pt idx="128447">
                  <c:v>0</c:v>
                </c:pt>
                <c:pt idx="128448">
                  <c:v>0</c:v>
                </c:pt>
                <c:pt idx="128449">
                  <c:v>0</c:v>
                </c:pt>
                <c:pt idx="128450">
                  <c:v>0</c:v>
                </c:pt>
                <c:pt idx="128451">
                  <c:v>0</c:v>
                </c:pt>
                <c:pt idx="128452">
                  <c:v>0</c:v>
                </c:pt>
                <c:pt idx="128453">
                  <c:v>0</c:v>
                </c:pt>
                <c:pt idx="128454">
                  <c:v>0</c:v>
                </c:pt>
                <c:pt idx="128455">
                  <c:v>0</c:v>
                </c:pt>
                <c:pt idx="128456">
                  <c:v>0</c:v>
                </c:pt>
                <c:pt idx="128457">
                  <c:v>0</c:v>
                </c:pt>
                <c:pt idx="128458">
                  <c:v>0</c:v>
                </c:pt>
                <c:pt idx="128459">
                  <c:v>0</c:v>
                </c:pt>
                <c:pt idx="128460">
                  <c:v>0</c:v>
                </c:pt>
                <c:pt idx="128461">
                  <c:v>0</c:v>
                </c:pt>
                <c:pt idx="128462">
                  <c:v>0</c:v>
                </c:pt>
                <c:pt idx="128463">
                  <c:v>0</c:v>
                </c:pt>
                <c:pt idx="128464">
                  <c:v>0</c:v>
                </c:pt>
                <c:pt idx="128465">
                  <c:v>0</c:v>
                </c:pt>
                <c:pt idx="128466">
                  <c:v>0</c:v>
                </c:pt>
                <c:pt idx="128467">
                  <c:v>0</c:v>
                </c:pt>
                <c:pt idx="128468">
                  <c:v>0</c:v>
                </c:pt>
                <c:pt idx="128469">
                  <c:v>0</c:v>
                </c:pt>
                <c:pt idx="128470">
                  <c:v>0</c:v>
                </c:pt>
                <c:pt idx="128471">
                  <c:v>0</c:v>
                </c:pt>
                <c:pt idx="128472">
                  <c:v>0</c:v>
                </c:pt>
                <c:pt idx="128473">
                  <c:v>0</c:v>
                </c:pt>
                <c:pt idx="128474">
                  <c:v>0</c:v>
                </c:pt>
                <c:pt idx="128475">
                  <c:v>0</c:v>
                </c:pt>
                <c:pt idx="128476">
                  <c:v>0</c:v>
                </c:pt>
                <c:pt idx="128477">
                  <c:v>0</c:v>
                </c:pt>
                <c:pt idx="128478">
                  <c:v>0</c:v>
                </c:pt>
                <c:pt idx="128479">
                  <c:v>0</c:v>
                </c:pt>
                <c:pt idx="128480">
                  <c:v>0</c:v>
                </c:pt>
                <c:pt idx="128481">
                  <c:v>0</c:v>
                </c:pt>
                <c:pt idx="128482">
                  <c:v>0</c:v>
                </c:pt>
                <c:pt idx="128483">
                  <c:v>0</c:v>
                </c:pt>
                <c:pt idx="128484">
                  <c:v>0</c:v>
                </c:pt>
                <c:pt idx="128485">
                  <c:v>0</c:v>
                </c:pt>
                <c:pt idx="128486">
                  <c:v>0</c:v>
                </c:pt>
                <c:pt idx="128487">
                  <c:v>0</c:v>
                </c:pt>
                <c:pt idx="128488">
                  <c:v>0</c:v>
                </c:pt>
                <c:pt idx="128489">
                  <c:v>0</c:v>
                </c:pt>
                <c:pt idx="128490">
                  <c:v>0</c:v>
                </c:pt>
                <c:pt idx="128491">
                  <c:v>0</c:v>
                </c:pt>
                <c:pt idx="128492">
                  <c:v>0</c:v>
                </c:pt>
                <c:pt idx="128493">
                  <c:v>0</c:v>
                </c:pt>
                <c:pt idx="128494">
                  <c:v>0</c:v>
                </c:pt>
                <c:pt idx="128495">
                  <c:v>0</c:v>
                </c:pt>
                <c:pt idx="128496">
                  <c:v>0</c:v>
                </c:pt>
                <c:pt idx="128497">
                  <c:v>0</c:v>
                </c:pt>
                <c:pt idx="128498">
                  <c:v>0</c:v>
                </c:pt>
                <c:pt idx="128499">
                  <c:v>0</c:v>
                </c:pt>
                <c:pt idx="128500">
                  <c:v>0</c:v>
                </c:pt>
                <c:pt idx="128501">
                  <c:v>0</c:v>
                </c:pt>
                <c:pt idx="128502">
                  <c:v>0</c:v>
                </c:pt>
                <c:pt idx="128503">
                  <c:v>0</c:v>
                </c:pt>
                <c:pt idx="128504">
                  <c:v>0</c:v>
                </c:pt>
                <c:pt idx="128505">
                  <c:v>0</c:v>
                </c:pt>
                <c:pt idx="128506">
                  <c:v>0</c:v>
                </c:pt>
                <c:pt idx="128507">
                  <c:v>0</c:v>
                </c:pt>
                <c:pt idx="128508">
                  <c:v>0</c:v>
                </c:pt>
                <c:pt idx="128509">
                  <c:v>0</c:v>
                </c:pt>
                <c:pt idx="128510">
                  <c:v>0</c:v>
                </c:pt>
                <c:pt idx="128511">
                  <c:v>0</c:v>
                </c:pt>
                <c:pt idx="128512">
                  <c:v>0</c:v>
                </c:pt>
                <c:pt idx="128513">
                  <c:v>0</c:v>
                </c:pt>
                <c:pt idx="128514">
                  <c:v>0</c:v>
                </c:pt>
                <c:pt idx="128515">
                  <c:v>0</c:v>
                </c:pt>
                <c:pt idx="128516">
                  <c:v>0</c:v>
                </c:pt>
                <c:pt idx="128517">
                  <c:v>0</c:v>
                </c:pt>
                <c:pt idx="128518">
                  <c:v>0</c:v>
                </c:pt>
                <c:pt idx="128519">
                  <c:v>0</c:v>
                </c:pt>
                <c:pt idx="128520">
                  <c:v>0</c:v>
                </c:pt>
                <c:pt idx="128521">
                  <c:v>0</c:v>
                </c:pt>
                <c:pt idx="128522">
                  <c:v>0</c:v>
                </c:pt>
                <c:pt idx="128523">
                  <c:v>0</c:v>
                </c:pt>
                <c:pt idx="128524">
                  <c:v>0</c:v>
                </c:pt>
                <c:pt idx="128525">
                  <c:v>0</c:v>
                </c:pt>
                <c:pt idx="128526">
                  <c:v>0</c:v>
                </c:pt>
                <c:pt idx="128527">
                  <c:v>0</c:v>
                </c:pt>
                <c:pt idx="128528">
                  <c:v>0</c:v>
                </c:pt>
                <c:pt idx="128529">
                  <c:v>0</c:v>
                </c:pt>
                <c:pt idx="128530">
                  <c:v>0</c:v>
                </c:pt>
                <c:pt idx="128531">
                  <c:v>0</c:v>
                </c:pt>
                <c:pt idx="128532">
                  <c:v>0</c:v>
                </c:pt>
                <c:pt idx="128533">
                  <c:v>0</c:v>
                </c:pt>
                <c:pt idx="128534">
                  <c:v>0</c:v>
                </c:pt>
                <c:pt idx="128535">
                  <c:v>0</c:v>
                </c:pt>
                <c:pt idx="128536">
                  <c:v>0</c:v>
                </c:pt>
                <c:pt idx="128537">
                  <c:v>0</c:v>
                </c:pt>
                <c:pt idx="128538">
                  <c:v>0</c:v>
                </c:pt>
                <c:pt idx="128539">
                  <c:v>0</c:v>
                </c:pt>
                <c:pt idx="128540">
                  <c:v>0</c:v>
                </c:pt>
                <c:pt idx="128541">
                  <c:v>0</c:v>
                </c:pt>
                <c:pt idx="128542">
                  <c:v>0</c:v>
                </c:pt>
                <c:pt idx="128543">
                  <c:v>0</c:v>
                </c:pt>
                <c:pt idx="128544">
                  <c:v>0</c:v>
                </c:pt>
                <c:pt idx="128545">
                  <c:v>0</c:v>
                </c:pt>
                <c:pt idx="128546">
                  <c:v>0</c:v>
                </c:pt>
                <c:pt idx="128547">
                  <c:v>0</c:v>
                </c:pt>
                <c:pt idx="128548">
                  <c:v>0</c:v>
                </c:pt>
                <c:pt idx="128549">
                  <c:v>0</c:v>
                </c:pt>
                <c:pt idx="128550">
                  <c:v>0</c:v>
                </c:pt>
                <c:pt idx="128551">
                  <c:v>0</c:v>
                </c:pt>
                <c:pt idx="128552">
                  <c:v>0</c:v>
                </c:pt>
                <c:pt idx="128553">
                  <c:v>0</c:v>
                </c:pt>
                <c:pt idx="128554">
                  <c:v>0</c:v>
                </c:pt>
                <c:pt idx="128555">
                  <c:v>0</c:v>
                </c:pt>
                <c:pt idx="128556">
                  <c:v>0</c:v>
                </c:pt>
                <c:pt idx="128557">
                  <c:v>0</c:v>
                </c:pt>
                <c:pt idx="128558">
                  <c:v>0</c:v>
                </c:pt>
                <c:pt idx="128559">
                  <c:v>0</c:v>
                </c:pt>
                <c:pt idx="128560">
                  <c:v>0</c:v>
                </c:pt>
                <c:pt idx="128561">
                  <c:v>0</c:v>
                </c:pt>
                <c:pt idx="128562">
                  <c:v>0</c:v>
                </c:pt>
                <c:pt idx="128563">
                  <c:v>0</c:v>
                </c:pt>
                <c:pt idx="128564">
                  <c:v>0</c:v>
                </c:pt>
                <c:pt idx="128565">
                  <c:v>0</c:v>
                </c:pt>
                <c:pt idx="128566">
                  <c:v>0</c:v>
                </c:pt>
                <c:pt idx="128567">
                  <c:v>0</c:v>
                </c:pt>
                <c:pt idx="128568">
                  <c:v>0</c:v>
                </c:pt>
                <c:pt idx="128569">
                  <c:v>0</c:v>
                </c:pt>
                <c:pt idx="128570">
                  <c:v>0</c:v>
                </c:pt>
                <c:pt idx="128571">
                  <c:v>0</c:v>
                </c:pt>
                <c:pt idx="128572">
                  <c:v>0</c:v>
                </c:pt>
                <c:pt idx="128573">
                  <c:v>0</c:v>
                </c:pt>
                <c:pt idx="128574">
                  <c:v>0</c:v>
                </c:pt>
                <c:pt idx="128575">
                  <c:v>0</c:v>
                </c:pt>
                <c:pt idx="128576">
                  <c:v>0</c:v>
                </c:pt>
                <c:pt idx="128577">
                  <c:v>0</c:v>
                </c:pt>
                <c:pt idx="128578">
                  <c:v>0</c:v>
                </c:pt>
                <c:pt idx="128579">
                  <c:v>0</c:v>
                </c:pt>
                <c:pt idx="128580">
                  <c:v>0</c:v>
                </c:pt>
                <c:pt idx="128581">
                  <c:v>0</c:v>
                </c:pt>
                <c:pt idx="128582">
                  <c:v>0</c:v>
                </c:pt>
                <c:pt idx="128583">
                  <c:v>0</c:v>
                </c:pt>
                <c:pt idx="128584">
                  <c:v>0</c:v>
                </c:pt>
                <c:pt idx="128585">
                  <c:v>0</c:v>
                </c:pt>
                <c:pt idx="128586">
                  <c:v>0</c:v>
                </c:pt>
                <c:pt idx="128587">
                  <c:v>0</c:v>
                </c:pt>
                <c:pt idx="128588">
                  <c:v>0</c:v>
                </c:pt>
                <c:pt idx="128589">
                  <c:v>0</c:v>
                </c:pt>
                <c:pt idx="128590">
                  <c:v>0</c:v>
                </c:pt>
                <c:pt idx="128591">
                  <c:v>0</c:v>
                </c:pt>
                <c:pt idx="128592">
                  <c:v>0</c:v>
                </c:pt>
                <c:pt idx="128593">
                  <c:v>0</c:v>
                </c:pt>
                <c:pt idx="128594">
                  <c:v>0</c:v>
                </c:pt>
                <c:pt idx="128595">
                  <c:v>0</c:v>
                </c:pt>
                <c:pt idx="128596">
                  <c:v>0</c:v>
                </c:pt>
                <c:pt idx="128597">
                  <c:v>0</c:v>
                </c:pt>
                <c:pt idx="128598">
                  <c:v>0</c:v>
                </c:pt>
                <c:pt idx="128599">
                  <c:v>0</c:v>
                </c:pt>
                <c:pt idx="128600">
                  <c:v>0</c:v>
                </c:pt>
                <c:pt idx="128601">
                  <c:v>0</c:v>
                </c:pt>
                <c:pt idx="128602">
                  <c:v>0</c:v>
                </c:pt>
                <c:pt idx="128603">
                  <c:v>0</c:v>
                </c:pt>
                <c:pt idx="128604">
                  <c:v>0</c:v>
                </c:pt>
                <c:pt idx="128605">
                  <c:v>0</c:v>
                </c:pt>
                <c:pt idx="128606">
                  <c:v>0</c:v>
                </c:pt>
                <c:pt idx="128607">
                  <c:v>0</c:v>
                </c:pt>
                <c:pt idx="128608">
                  <c:v>0</c:v>
                </c:pt>
                <c:pt idx="128609">
                  <c:v>0</c:v>
                </c:pt>
                <c:pt idx="128610">
                  <c:v>0</c:v>
                </c:pt>
                <c:pt idx="128611">
                  <c:v>0</c:v>
                </c:pt>
                <c:pt idx="128612">
                  <c:v>0</c:v>
                </c:pt>
                <c:pt idx="128613">
                  <c:v>0</c:v>
                </c:pt>
                <c:pt idx="128614">
                  <c:v>0</c:v>
                </c:pt>
                <c:pt idx="128615">
                  <c:v>0</c:v>
                </c:pt>
                <c:pt idx="128616">
                  <c:v>0</c:v>
                </c:pt>
                <c:pt idx="128617">
                  <c:v>0</c:v>
                </c:pt>
                <c:pt idx="128618">
                  <c:v>0</c:v>
                </c:pt>
                <c:pt idx="128619">
                  <c:v>0</c:v>
                </c:pt>
                <c:pt idx="128620">
                  <c:v>0</c:v>
                </c:pt>
                <c:pt idx="128621">
                  <c:v>0</c:v>
                </c:pt>
                <c:pt idx="128622">
                  <c:v>0</c:v>
                </c:pt>
                <c:pt idx="128623">
                  <c:v>0</c:v>
                </c:pt>
                <c:pt idx="128624">
                  <c:v>0</c:v>
                </c:pt>
                <c:pt idx="128625">
                  <c:v>0</c:v>
                </c:pt>
                <c:pt idx="128626">
                  <c:v>0</c:v>
                </c:pt>
                <c:pt idx="128627">
                  <c:v>0</c:v>
                </c:pt>
                <c:pt idx="128628">
                  <c:v>0</c:v>
                </c:pt>
                <c:pt idx="128629">
                  <c:v>0</c:v>
                </c:pt>
                <c:pt idx="128630">
                  <c:v>0</c:v>
                </c:pt>
                <c:pt idx="128631">
                  <c:v>0</c:v>
                </c:pt>
                <c:pt idx="128632">
                  <c:v>0</c:v>
                </c:pt>
                <c:pt idx="128633">
                  <c:v>0</c:v>
                </c:pt>
                <c:pt idx="128634">
                  <c:v>0</c:v>
                </c:pt>
                <c:pt idx="128635">
                  <c:v>0</c:v>
                </c:pt>
                <c:pt idx="128636">
                  <c:v>0</c:v>
                </c:pt>
                <c:pt idx="128637">
                  <c:v>0</c:v>
                </c:pt>
                <c:pt idx="128638">
                  <c:v>0</c:v>
                </c:pt>
                <c:pt idx="128639">
                  <c:v>0</c:v>
                </c:pt>
                <c:pt idx="128640">
                  <c:v>0</c:v>
                </c:pt>
                <c:pt idx="128641">
                  <c:v>0</c:v>
                </c:pt>
                <c:pt idx="128642">
                  <c:v>0</c:v>
                </c:pt>
                <c:pt idx="128643">
                  <c:v>0</c:v>
                </c:pt>
                <c:pt idx="128644">
                  <c:v>0</c:v>
                </c:pt>
                <c:pt idx="128645">
                  <c:v>0</c:v>
                </c:pt>
                <c:pt idx="128646">
                  <c:v>0</c:v>
                </c:pt>
                <c:pt idx="128647">
                  <c:v>0</c:v>
                </c:pt>
                <c:pt idx="128648">
                  <c:v>0</c:v>
                </c:pt>
                <c:pt idx="128649">
                  <c:v>0</c:v>
                </c:pt>
                <c:pt idx="128650">
                  <c:v>0</c:v>
                </c:pt>
                <c:pt idx="128651">
                  <c:v>0</c:v>
                </c:pt>
                <c:pt idx="128652">
                  <c:v>0</c:v>
                </c:pt>
                <c:pt idx="128653">
                  <c:v>0</c:v>
                </c:pt>
                <c:pt idx="128654">
                  <c:v>0</c:v>
                </c:pt>
                <c:pt idx="128655">
                  <c:v>0</c:v>
                </c:pt>
                <c:pt idx="128656">
                  <c:v>0</c:v>
                </c:pt>
                <c:pt idx="128657">
                  <c:v>0</c:v>
                </c:pt>
                <c:pt idx="128658">
                  <c:v>0</c:v>
                </c:pt>
                <c:pt idx="128659">
                  <c:v>0</c:v>
                </c:pt>
                <c:pt idx="128660">
                  <c:v>0</c:v>
                </c:pt>
                <c:pt idx="128661">
                  <c:v>0</c:v>
                </c:pt>
                <c:pt idx="128662">
                  <c:v>0</c:v>
                </c:pt>
                <c:pt idx="128663">
                  <c:v>0</c:v>
                </c:pt>
                <c:pt idx="128664">
                  <c:v>0</c:v>
                </c:pt>
                <c:pt idx="128665">
                  <c:v>0</c:v>
                </c:pt>
                <c:pt idx="128666">
                  <c:v>0</c:v>
                </c:pt>
                <c:pt idx="128667">
                  <c:v>0</c:v>
                </c:pt>
                <c:pt idx="128668">
                  <c:v>0</c:v>
                </c:pt>
                <c:pt idx="128669">
                  <c:v>0</c:v>
                </c:pt>
                <c:pt idx="128670">
                  <c:v>0</c:v>
                </c:pt>
                <c:pt idx="128671">
                  <c:v>0</c:v>
                </c:pt>
                <c:pt idx="128672">
                  <c:v>0</c:v>
                </c:pt>
                <c:pt idx="128673">
                  <c:v>0</c:v>
                </c:pt>
                <c:pt idx="128674">
                  <c:v>0</c:v>
                </c:pt>
                <c:pt idx="128675">
                  <c:v>0</c:v>
                </c:pt>
                <c:pt idx="128676">
                  <c:v>0</c:v>
                </c:pt>
                <c:pt idx="128677">
                  <c:v>0</c:v>
                </c:pt>
                <c:pt idx="128678">
                  <c:v>0</c:v>
                </c:pt>
                <c:pt idx="128679">
                  <c:v>0</c:v>
                </c:pt>
                <c:pt idx="128680">
                  <c:v>0</c:v>
                </c:pt>
                <c:pt idx="128681">
                  <c:v>0</c:v>
                </c:pt>
                <c:pt idx="128682">
                  <c:v>0</c:v>
                </c:pt>
                <c:pt idx="128683">
                  <c:v>0</c:v>
                </c:pt>
                <c:pt idx="128684">
                  <c:v>0</c:v>
                </c:pt>
                <c:pt idx="128685">
                  <c:v>0</c:v>
                </c:pt>
                <c:pt idx="128686">
                  <c:v>0</c:v>
                </c:pt>
                <c:pt idx="128687">
                  <c:v>0</c:v>
                </c:pt>
                <c:pt idx="128688">
                  <c:v>0</c:v>
                </c:pt>
                <c:pt idx="128689">
                  <c:v>0</c:v>
                </c:pt>
                <c:pt idx="128690">
                  <c:v>0</c:v>
                </c:pt>
                <c:pt idx="128691">
                  <c:v>0</c:v>
                </c:pt>
                <c:pt idx="128692">
                  <c:v>0</c:v>
                </c:pt>
                <c:pt idx="128693">
                  <c:v>0</c:v>
                </c:pt>
                <c:pt idx="128694">
                  <c:v>0</c:v>
                </c:pt>
                <c:pt idx="128695">
                  <c:v>0</c:v>
                </c:pt>
                <c:pt idx="128696">
                  <c:v>0</c:v>
                </c:pt>
                <c:pt idx="128697">
                  <c:v>0</c:v>
                </c:pt>
                <c:pt idx="128698">
                  <c:v>0</c:v>
                </c:pt>
                <c:pt idx="128699">
                  <c:v>0</c:v>
                </c:pt>
                <c:pt idx="128700">
                  <c:v>0</c:v>
                </c:pt>
                <c:pt idx="128701">
                  <c:v>0</c:v>
                </c:pt>
                <c:pt idx="128702">
                  <c:v>0</c:v>
                </c:pt>
                <c:pt idx="128703">
                  <c:v>0</c:v>
                </c:pt>
                <c:pt idx="128704">
                  <c:v>0</c:v>
                </c:pt>
                <c:pt idx="128705">
                  <c:v>0</c:v>
                </c:pt>
                <c:pt idx="128706">
                  <c:v>0</c:v>
                </c:pt>
                <c:pt idx="128707">
                  <c:v>0</c:v>
                </c:pt>
                <c:pt idx="128708">
                  <c:v>0</c:v>
                </c:pt>
                <c:pt idx="128709">
                  <c:v>0</c:v>
                </c:pt>
                <c:pt idx="128710">
                  <c:v>0</c:v>
                </c:pt>
                <c:pt idx="128711">
                  <c:v>0</c:v>
                </c:pt>
                <c:pt idx="128712">
                  <c:v>0</c:v>
                </c:pt>
                <c:pt idx="128713">
                  <c:v>0</c:v>
                </c:pt>
                <c:pt idx="128714">
                  <c:v>0</c:v>
                </c:pt>
                <c:pt idx="128715">
                  <c:v>0</c:v>
                </c:pt>
                <c:pt idx="128716">
                  <c:v>0</c:v>
                </c:pt>
                <c:pt idx="128717">
                  <c:v>0</c:v>
                </c:pt>
                <c:pt idx="128718">
                  <c:v>0</c:v>
                </c:pt>
                <c:pt idx="128719">
                  <c:v>0</c:v>
                </c:pt>
                <c:pt idx="128720">
                  <c:v>0</c:v>
                </c:pt>
                <c:pt idx="128721">
                  <c:v>0</c:v>
                </c:pt>
                <c:pt idx="128722">
                  <c:v>0</c:v>
                </c:pt>
                <c:pt idx="128723">
                  <c:v>0</c:v>
                </c:pt>
                <c:pt idx="128724">
                  <c:v>0</c:v>
                </c:pt>
                <c:pt idx="128725">
                  <c:v>0</c:v>
                </c:pt>
                <c:pt idx="128726">
                  <c:v>0</c:v>
                </c:pt>
                <c:pt idx="128727">
                  <c:v>0</c:v>
                </c:pt>
                <c:pt idx="128728">
                  <c:v>0</c:v>
                </c:pt>
                <c:pt idx="128729">
                  <c:v>0</c:v>
                </c:pt>
                <c:pt idx="128730">
                  <c:v>0</c:v>
                </c:pt>
                <c:pt idx="128731">
                  <c:v>0</c:v>
                </c:pt>
                <c:pt idx="128732">
                  <c:v>0</c:v>
                </c:pt>
                <c:pt idx="128733">
                  <c:v>0</c:v>
                </c:pt>
                <c:pt idx="128734">
                  <c:v>0</c:v>
                </c:pt>
                <c:pt idx="128735">
                  <c:v>0</c:v>
                </c:pt>
                <c:pt idx="128736">
                  <c:v>0</c:v>
                </c:pt>
                <c:pt idx="128737">
                  <c:v>0</c:v>
                </c:pt>
                <c:pt idx="128738">
                  <c:v>0</c:v>
                </c:pt>
                <c:pt idx="128739">
                  <c:v>0</c:v>
                </c:pt>
                <c:pt idx="128740">
                  <c:v>0</c:v>
                </c:pt>
                <c:pt idx="128741">
                  <c:v>0</c:v>
                </c:pt>
                <c:pt idx="128742">
                  <c:v>0</c:v>
                </c:pt>
                <c:pt idx="128743">
                  <c:v>0</c:v>
                </c:pt>
                <c:pt idx="128744">
                  <c:v>0</c:v>
                </c:pt>
                <c:pt idx="128745">
                  <c:v>0</c:v>
                </c:pt>
                <c:pt idx="128746">
                  <c:v>0</c:v>
                </c:pt>
                <c:pt idx="128747">
                  <c:v>0</c:v>
                </c:pt>
                <c:pt idx="128748">
                  <c:v>0</c:v>
                </c:pt>
                <c:pt idx="128749">
                  <c:v>0</c:v>
                </c:pt>
                <c:pt idx="128750">
                  <c:v>0</c:v>
                </c:pt>
                <c:pt idx="128751">
                  <c:v>0</c:v>
                </c:pt>
                <c:pt idx="128752">
                  <c:v>0</c:v>
                </c:pt>
                <c:pt idx="128753">
                  <c:v>0</c:v>
                </c:pt>
                <c:pt idx="128754">
                  <c:v>0</c:v>
                </c:pt>
                <c:pt idx="128755">
                  <c:v>0</c:v>
                </c:pt>
                <c:pt idx="128756">
                  <c:v>0</c:v>
                </c:pt>
                <c:pt idx="128757">
                  <c:v>0</c:v>
                </c:pt>
                <c:pt idx="128758">
                  <c:v>0</c:v>
                </c:pt>
                <c:pt idx="128759">
                  <c:v>0</c:v>
                </c:pt>
                <c:pt idx="128760">
                  <c:v>0</c:v>
                </c:pt>
                <c:pt idx="128761">
                  <c:v>0</c:v>
                </c:pt>
                <c:pt idx="128762">
                  <c:v>0</c:v>
                </c:pt>
                <c:pt idx="128763">
                  <c:v>0</c:v>
                </c:pt>
                <c:pt idx="128764">
                  <c:v>0</c:v>
                </c:pt>
                <c:pt idx="128765">
                  <c:v>0</c:v>
                </c:pt>
                <c:pt idx="128766">
                  <c:v>0</c:v>
                </c:pt>
                <c:pt idx="128767">
                  <c:v>0</c:v>
                </c:pt>
                <c:pt idx="128768">
                  <c:v>0</c:v>
                </c:pt>
                <c:pt idx="128769">
                  <c:v>0</c:v>
                </c:pt>
                <c:pt idx="128770">
                  <c:v>0</c:v>
                </c:pt>
                <c:pt idx="128771">
                  <c:v>0</c:v>
                </c:pt>
                <c:pt idx="128772">
                  <c:v>0</c:v>
                </c:pt>
                <c:pt idx="128773">
                  <c:v>0</c:v>
                </c:pt>
                <c:pt idx="128774">
                  <c:v>0</c:v>
                </c:pt>
                <c:pt idx="128775">
                  <c:v>0</c:v>
                </c:pt>
                <c:pt idx="128776">
                  <c:v>0</c:v>
                </c:pt>
                <c:pt idx="128777">
                  <c:v>0</c:v>
                </c:pt>
                <c:pt idx="128778">
                  <c:v>0</c:v>
                </c:pt>
                <c:pt idx="128779">
                  <c:v>0</c:v>
                </c:pt>
                <c:pt idx="128780">
                  <c:v>0</c:v>
                </c:pt>
                <c:pt idx="128781">
                  <c:v>0</c:v>
                </c:pt>
                <c:pt idx="128782">
                  <c:v>0</c:v>
                </c:pt>
                <c:pt idx="128783">
                  <c:v>0</c:v>
                </c:pt>
                <c:pt idx="128784">
                  <c:v>0</c:v>
                </c:pt>
                <c:pt idx="128785">
                  <c:v>0</c:v>
                </c:pt>
                <c:pt idx="128786">
                  <c:v>0</c:v>
                </c:pt>
                <c:pt idx="128787">
                  <c:v>0</c:v>
                </c:pt>
                <c:pt idx="128788">
                  <c:v>0</c:v>
                </c:pt>
                <c:pt idx="128789">
                  <c:v>0</c:v>
                </c:pt>
                <c:pt idx="128790">
                  <c:v>0</c:v>
                </c:pt>
                <c:pt idx="128791">
                  <c:v>0</c:v>
                </c:pt>
                <c:pt idx="128792">
                  <c:v>0</c:v>
                </c:pt>
                <c:pt idx="128793">
                  <c:v>0</c:v>
                </c:pt>
                <c:pt idx="128794">
                  <c:v>0</c:v>
                </c:pt>
                <c:pt idx="128795">
                  <c:v>0</c:v>
                </c:pt>
                <c:pt idx="128796">
                  <c:v>0</c:v>
                </c:pt>
                <c:pt idx="128797">
                  <c:v>0</c:v>
                </c:pt>
                <c:pt idx="128798">
                  <c:v>0</c:v>
                </c:pt>
                <c:pt idx="128799">
                  <c:v>0</c:v>
                </c:pt>
                <c:pt idx="128800">
                  <c:v>0</c:v>
                </c:pt>
                <c:pt idx="128801">
                  <c:v>0</c:v>
                </c:pt>
                <c:pt idx="128802">
                  <c:v>0</c:v>
                </c:pt>
                <c:pt idx="128803">
                  <c:v>0</c:v>
                </c:pt>
                <c:pt idx="128804">
                  <c:v>0</c:v>
                </c:pt>
                <c:pt idx="128805">
                  <c:v>0</c:v>
                </c:pt>
                <c:pt idx="128806">
                  <c:v>0</c:v>
                </c:pt>
                <c:pt idx="128807">
                  <c:v>0</c:v>
                </c:pt>
                <c:pt idx="128808">
                  <c:v>0</c:v>
                </c:pt>
                <c:pt idx="128809">
                  <c:v>0</c:v>
                </c:pt>
                <c:pt idx="128810">
                  <c:v>0</c:v>
                </c:pt>
                <c:pt idx="128811">
                  <c:v>0</c:v>
                </c:pt>
                <c:pt idx="128812">
                  <c:v>0</c:v>
                </c:pt>
                <c:pt idx="128813">
                  <c:v>0</c:v>
                </c:pt>
                <c:pt idx="128814">
                  <c:v>0</c:v>
                </c:pt>
                <c:pt idx="128815">
                  <c:v>0</c:v>
                </c:pt>
                <c:pt idx="128816">
                  <c:v>0</c:v>
                </c:pt>
                <c:pt idx="128817">
                  <c:v>0</c:v>
                </c:pt>
                <c:pt idx="128818">
                  <c:v>0</c:v>
                </c:pt>
                <c:pt idx="128819">
                  <c:v>0</c:v>
                </c:pt>
                <c:pt idx="128820">
                  <c:v>0</c:v>
                </c:pt>
                <c:pt idx="128821">
                  <c:v>0</c:v>
                </c:pt>
                <c:pt idx="128822">
                  <c:v>0</c:v>
                </c:pt>
                <c:pt idx="128823">
                  <c:v>0</c:v>
                </c:pt>
                <c:pt idx="128824">
                  <c:v>0</c:v>
                </c:pt>
                <c:pt idx="128825">
                  <c:v>0</c:v>
                </c:pt>
                <c:pt idx="128826">
                  <c:v>0</c:v>
                </c:pt>
                <c:pt idx="128827">
                  <c:v>0</c:v>
                </c:pt>
                <c:pt idx="128828">
                  <c:v>0</c:v>
                </c:pt>
                <c:pt idx="128829">
                  <c:v>0</c:v>
                </c:pt>
                <c:pt idx="128830">
                  <c:v>0</c:v>
                </c:pt>
                <c:pt idx="128831">
                  <c:v>0</c:v>
                </c:pt>
                <c:pt idx="128832">
                  <c:v>0</c:v>
                </c:pt>
                <c:pt idx="128833">
                  <c:v>0</c:v>
                </c:pt>
                <c:pt idx="128834">
                  <c:v>0</c:v>
                </c:pt>
                <c:pt idx="128835">
                  <c:v>0</c:v>
                </c:pt>
                <c:pt idx="128836">
                  <c:v>0</c:v>
                </c:pt>
                <c:pt idx="128837">
                  <c:v>0</c:v>
                </c:pt>
                <c:pt idx="128838">
                  <c:v>0</c:v>
                </c:pt>
                <c:pt idx="128839">
                  <c:v>0</c:v>
                </c:pt>
                <c:pt idx="128840">
                  <c:v>0</c:v>
                </c:pt>
                <c:pt idx="128841">
                  <c:v>0</c:v>
                </c:pt>
                <c:pt idx="128842">
                  <c:v>0</c:v>
                </c:pt>
                <c:pt idx="128843">
                  <c:v>0</c:v>
                </c:pt>
                <c:pt idx="128844">
                  <c:v>0</c:v>
                </c:pt>
                <c:pt idx="128845">
                  <c:v>0</c:v>
                </c:pt>
                <c:pt idx="128846">
                  <c:v>0</c:v>
                </c:pt>
                <c:pt idx="128847">
                  <c:v>0</c:v>
                </c:pt>
                <c:pt idx="128848">
                  <c:v>0</c:v>
                </c:pt>
                <c:pt idx="128849">
                  <c:v>0</c:v>
                </c:pt>
                <c:pt idx="128850">
                  <c:v>0</c:v>
                </c:pt>
                <c:pt idx="128851">
                  <c:v>0</c:v>
                </c:pt>
                <c:pt idx="128852">
                  <c:v>0</c:v>
                </c:pt>
                <c:pt idx="128853">
                  <c:v>0</c:v>
                </c:pt>
                <c:pt idx="128854">
                  <c:v>0</c:v>
                </c:pt>
                <c:pt idx="128855">
                  <c:v>0</c:v>
                </c:pt>
                <c:pt idx="128856">
                  <c:v>0</c:v>
                </c:pt>
                <c:pt idx="128857">
                  <c:v>0</c:v>
                </c:pt>
                <c:pt idx="128858">
                  <c:v>0</c:v>
                </c:pt>
                <c:pt idx="128859">
                  <c:v>0</c:v>
                </c:pt>
                <c:pt idx="128860">
                  <c:v>0</c:v>
                </c:pt>
                <c:pt idx="128861">
                  <c:v>0</c:v>
                </c:pt>
                <c:pt idx="128862">
                  <c:v>0</c:v>
                </c:pt>
                <c:pt idx="128863">
                  <c:v>0</c:v>
                </c:pt>
                <c:pt idx="128864">
                  <c:v>0</c:v>
                </c:pt>
                <c:pt idx="128865">
                  <c:v>0</c:v>
                </c:pt>
                <c:pt idx="128866">
                  <c:v>0</c:v>
                </c:pt>
                <c:pt idx="128867">
                  <c:v>0</c:v>
                </c:pt>
                <c:pt idx="128868">
                  <c:v>0</c:v>
                </c:pt>
                <c:pt idx="128869">
                  <c:v>0</c:v>
                </c:pt>
                <c:pt idx="128870">
                  <c:v>0</c:v>
                </c:pt>
                <c:pt idx="128871">
                  <c:v>0</c:v>
                </c:pt>
                <c:pt idx="128872">
                  <c:v>0</c:v>
                </c:pt>
                <c:pt idx="128873">
                  <c:v>0</c:v>
                </c:pt>
                <c:pt idx="128874">
                  <c:v>0</c:v>
                </c:pt>
                <c:pt idx="128875">
                  <c:v>0</c:v>
                </c:pt>
                <c:pt idx="128876">
                  <c:v>0</c:v>
                </c:pt>
                <c:pt idx="128877">
                  <c:v>0</c:v>
                </c:pt>
                <c:pt idx="128878">
                  <c:v>0</c:v>
                </c:pt>
                <c:pt idx="128879">
                  <c:v>0</c:v>
                </c:pt>
                <c:pt idx="128880">
                  <c:v>0</c:v>
                </c:pt>
                <c:pt idx="128881">
                  <c:v>0</c:v>
                </c:pt>
                <c:pt idx="128882">
                  <c:v>0</c:v>
                </c:pt>
                <c:pt idx="128883">
                  <c:v>0</c:v>
                </c:pt>
                <c:pt idx="128884">
                  <c:v>0</c:v>
                </c:pt>
                <c:pt idx="128885">
                  <c:v>0</c:v>
                </c:pt>
                <c:pt idx="128886">
                  <c:v>0</c:v>
                </c:pt>
                <c:pt idx="128887">
                  <c:v>0</c:v>
                </c:pt>
                <c:pt idx="128888">
                  <c:v>0</c:v>
                </c:pt>
                <c:pt idx="128889">
                  <c:v>0</c:v>
                </c:pt>
                <c:pt idx="128890">
                  <c:v>0</c:v>
                </c:pt>
                <c:pt idx="128891">
                  <c:v>0</c:v>
                </c:pt>
                <c:pt idx="128892">
                  <c:v>0</c:v>
                </c:pt>
                <c:pt idx="128893">
                  <c:v>0</c:v>
                </c:pt>
                <c:pt idx="128894">
                  <c:v>0</c:v>
                </c:pt>
                <c:pt idx="128895">
                  <c:v>0</c:v>
                </c:pt>
                <c:pt idx="128896">
                  <c:v>0</c:v>
                </c:pt>
                <c:pt idx="128897">
                  <c:v>0</c:v>
                </c:pt>
                <c:pt idx="128898">
                  <c:v>0</c:v>
                </c:pt>
                <c:pt idx="128899">
                  <c:v>0</c:v>
                </c:pt>
                <c:pt idx="128900">
                  <c:v>0</c:v>
                </c:pt>
                <c:pt idx="128901">
                  <c:v>0</c:v>
                </c:pt>
                <c:pt idx="128902">
                  <c:v>0</c:v>
                </c:pt>
                <c:pt idx="128903">
                  <c:v>0</c:v>
                </c:pt>
                <c:pt idx="128904">
                  <c:v>0</c:v>
                </c:pt>
                <c:pt idx="128905">
                  <c:v>0</c:v>
                </c:pt>
                <c:pt idx="128906">
                  <c:v>0</c:v>
                </c:pt>
                <c:pt idx="128907">
                  <c:v>0</c:v>
                </c:pt>
                <c:pt idx="128908">
                  <c:v>0</c:v>
                </c:pt>
                <c:pt idx="128909">
                  <c:v>0</c:v>
                </c:pt>
                <c:pt idx="128910">
                  <c:v>0</c:v>
                </c:pt>
                <c:pt idx="128911">
                  <c:v>0</c:v>
                </c:pt>
                <c:pt idx="128912">
                  <c:v>0</c:v>
                </c:pt>
                <c:pt idx="128913">
                  <c:v>0</c:v>
                </c:pt>
                <c:pt idx="128914">
                  <c:v>0</c:v>
                </c:pt>
                <c:pt idx="128915">
                  <c:v>0</c:v>
                </c:pt>
                <c:pt idx="128916">
                  <c:v>0</c:v>
                </c:pt>
                <c:pt idx="128917">
                  <c:v>0</c:v>
                </c:pt>
                <c:pt idx="128918">
                  <c:v>0</c:v>
                </c:pt>
                <c:pt idx="128919">
                  <c:v>0</c:v>
                </c:pt>
                <c:pt idx="128920">
                  <c:v>0</c:v>
                </c:pt>
                <c:pt idx="128921">
                  <c:v>0</c:v>
                </c:pt>
                <c:pt idx="128922">
                  <c:v>0</c:v>
                </c:pt>
                <c:pt idx="128923">
                  <c:v>0</c:v>
                </c:pt>
                <c:pt idx="128924">
                  <c:v>0</c:v>
                </c:pt>
                <c:pt idx="128925">
                  <c:v>0</c:v>
                </c:pt>
                <c:pt idx="128926">
                  <c:v>0</c:v>
                </c:pt>
                <c:pt idx="128927">
                  <c:v>0</c:v>
                </c:pt>
                <c:pt idx="128928">
                  <c:v>0</c:v>
                </c:pt>
                <c:pt idx="128929">
                  <c:v>0</c:v>
                </c:pt>
                <c:pt idx="128930">
                  <c:v>0</c:v>
                </c:pt>
                <c:pt idx="128931">
                  <c:v>0</c:v>
                </c:pt>
                <c:pt idx="128932">
                  <c:v>0</c:v>
                </c:pt>
                <c:pt idx="128933">
                  <c:v>0</c:v>
                </c:pt>
                <c:pt idx="128934">
                  <c:v>0</c:v>
                </c:pt>
                <c:pt idx="128935">
                  <c:v>0</c:v>
                </c:pt>
                <c:pt idx="128936">
                  <c:v>0</c:v>
                </c:pt>
                <c:pt idx="128937">
                  <c:v>0</c:v>
                </c:pt>
                <c:pt idx="128938">
                  <c:v>0</c:v>
                </c:pt>
                <c:pt idx="128939">
                  <c:v>0</c:v>
                </c:pt>
                <c:pt idx="128940">
                  <c:v>0</c:v>
                </c:pt>
                <c:pt idx="128941">
                  <c:v>0</c:v>
                </c:pt>
                <c:pt idx="128942">
                  <c:v>0</c:v>
                </c:pt>
                <c:pt idx="128943">
                  <c:v>0</c:v>
                </c:pt>
                <c:pt idx="128944">
                  <c:v>0</c:v>
                </c:pt>
                <c:pt idx="128945">
                  <c:v>0</c:v>
                </c:pt>
                <c:pt idx="128946">
                  <c:v>0</c:v>
                </c:pt>
                <c:pt idx="128947">
                  <c:v>0</c:v>
                </c:pt>
                <c:pt idx="128948">
                  <c:v>0</c:v>
                </c:pt>
                <c:pt idx="128949">
                  <c:v>0</c:v>
                </c:pt>
                <c:pt idx="128950">
                  <c:v>0</c:v>
                </c:pt>
                <c:pt idx="128951">
                  <c:v>0</c:v>
                </c:pt>
                <c:pt idx="128952">
                  <c:v>0</c:v>
                </c:pt>
                <c:pt idx="128953">
                  <c:v>0</c:v>
                </c:pt>
                <c:pt idx="128954">
                  <c:v>0</c:v>
                </c:pt>
                <c:pt idx="128955">
                  <c:v>0</c:v>
                </c:pt>
                <c:pt idx="128956">
                  <c:v>0</c:v>
                </c:pt>
                <c:pt idx="128957">
                  <c:v>0</c:v>
                </c:pt>
                <c:pt idx="128958">
                  <c:v>0</c:v>
                </c:pt>
                <c:pt idx="128959">
                  <c:v>0</c:v>
                </c:pt>
                <c:pt idx="128960">
                  <c:v>0</c:v>
                </c:pt>
                <c:pt idx="128961">
                  <c:v>0</c:v>
                </c:pt>
                <c:pt idx="128962">
                  <c:v>0</c:v>
                </c:pt>
                <c:pt idx="128963">
                  <c:v>0</c:v>
                </c:pt>
                <c:pt idx="128964">
                  <c:v>0</c:v>
                </c:pt>
                <c:pt idx="128965">
                  <c:v>0</c:v>
                </c:pt>
                <c:pt idx="128966">
                  <c:v>0</c:v>
                </c:pt>
                <c:pt idx="128967">
                  <c:v>0</c:v>
                </c:pt>
                <c:pt idx="128968">
                  <c:v>0</c:v>
                </c:pt>
                <c:pt idx="128969">
                  <c:v>0</c:v>
                </c:pt>
                <c:pt idx="128970">
                  <c:v>0</c:v>
                </c:pt>
                <c:pt idx="128971">
                  <c:v>0</c:v>
                </c:pt>
                <c:pt idx="128972">
                  <c:v>0</c:v>
                </c:pt>
                <c:pt idx="128973">
                  <c:v>0</c:v>
                </c:pt>
                <c:pt idx="128974">
                  <c:v>0</c:v>
                </c:pt>
                <c:pt idx="128975">
                  <c:v>0</c:v>
                </c:pt>
                <c:pt idx="128976">
                  <c:v>0</c:v>
                </c:pt>
                <c:pt idx="128977">
                  <c:v>0</c:v>
                </c:pt>
                <c:pt idx="128978">
                  <c:v>0</c:v>
                </c:pt>
                <c:pt idx="128979">
                  <c:v>0</c:v>
                </c:pt>
                <c:pt idx="128980">
                  <c:v>0</c:v>
                </c:pt>
                <c:pt idx="128981">
                  <c:v>0</c:v>
                </c:pt>
                <c:pt idx="128982">
                  <c:v>0</c:v>
                </c:pt>
                <c:pt idx="128983">
                  <c:v>0</c:v>
                </c:pt>
                <c:pt idx="128984">
                  <c:v>0</c:v>
                </c:pt>
                <c:pt idx="128985">
                  <c:v>0</c:v>
                </c:pt>
                <c:pt idx="128986">
                  <c:v>0</c:v>
                </c:pt>
                <c:pt idx="128987">
                  <c:v>0</c:v>
                </c:pt>
                <c:pt idx="128988">
                  <c:v>0</c:v>
                </c:pt>
                <c:pt idx="128989">
                  <c:v>0</c:v>
                </c:pt>
                <c:pt idx="128990">
                  <c:v>0</c:v>
                </c:pt>
                <c:pt idx="128991">
                  <c:v>0</c:v>
                </c:pt>
                <c:pt idx="128992">
                  <c:v>0</c:v>
                </c:pt>
                <c:pt idx="128993">
                  <c:v>0</c:v>
                </c:pt>
                <c:pt idx="128994">
                  <c:v>0</c:v>
                </c:pt>
                <c:pt idx="128995">
                  <c:v>0</c:v>
                </c:pt>
                <c:pt idx="128996">
                  <c:v>0</c:v>
                </c:pt>
                <c:pt idx="128997">
                  <c:v>0</c:v>
                </c:pt>
                <c:pt idx="128998">
                  <c:v>0</c:v>
                </c:pt>
                <c:pt idx="128999">
                  <c:v>0</c:v>
                </c:pt>
                <c:pt idx="129000">
                  <c:v>0</c:v>
                </c:pt>
                <c:pt idx="129001">
                  <c:v>0</c:v>
                </c:pt>
                <c:pt idx="129002">
                  <c:v>0</c:v>
                </c:pt>
                <c:pt idx="129003">
                  <c:v>0</c:v>
                </c:pt>
                <c:pt idx="129004">
                  <c:v>0</c:v>
                </c:pt>
                <c:pt idx="129005">
                  <c:v>0</c:v>
                </c:pt>
                <c:pt idx="129006">
                  <c:v>0</c:v>
                </c:pt>
                <c:pt idx="129007">
                  <c:v>0</c:v>
                </c:pt>
                <c:pt idx="129008">
                  <c:v>0</c:v>
                </c:pt>
                <c:pt idx="129009">
                  <c:v>0</c:v>
                </c:pt>
                <c:pt idx="129010">
                  <c:v>0</c:v>
                </c:pt>
                <c:pt idx="129011">
                  <c:v>0</c:v>
                </c:pt>
                <c:pt idx="129012">
                  <c:v>0</c:v>
                </c:pt>
                <c:pt idx="129013">
                  <c:v>0</c:v>
                </c:pt>
                <c:pt idx="129014">
                  <c:v>0</c:v>
                </c:pt>
                <c:pt idx="129015">
                  <c:v>0</c:v>
                </c:pt>
                <c:pt idx="129016">
                  <c:v>0</c:v>
                </c:pt>
                <c:pt idx="129017">
                  <c:v>0</c:v>
                </c:pt>
                <c:pt idx="129018">
                  <c:v>0</c:v>
                </c:pt>
                <c:pt idx="129019">
                  <c:v>0</c:v>
                </c:pt>
                <c:pt idx="129020">
                  <c:v>0</c:v>
                </c:pt>
                <c:pt idx="129021">
                  <c:v>0</c:v>
                </c:pt>
                <c:pt idx="129022">
                  <c:v>0</c:v>
                </c:pt>
                <c:pt idx="129023">
                  <c:v>0</c:v>
                </c:pt>
                <c:pt idx="129024">
                  <c:v>0</c:v>
                </c:pt>
                <c:pt idx="129025">
                  <c:v>0</c:v>
                </c:pt>
                <c:pt idx="129026">
                  <c:v>0</c:v>
                </c:pt>
                <c:pt idx="129027">
                  <c:v>0</c:v>
                </c:pt>
                <c:pt idx="129028">
                  <c:v>0</c:v>
                </c:pt>
                <c:pt idx="129029">
                  <c:v>0</c:v>
                </c:pt>
                <c:pt idx="129030">
                  <c:v>0</c:v>
                </c:pt>
                <c:pt idx="129031">
                  <c:v>0</c:v>
                </c:pt>
                <c:pt idx="129032">
                  <c:v>0</c:v>
                </c:pt>
                <c:pt idx="129033">
                  <c:v>0</c:v>
                </c:pt>
                <c:pt idx="129034">
                  <c:v>0</c:v>
                </c:pt>
                <c:pt idx="129035">
                  <c:v>0</c:v>
                </c:pt>
                <c:pt idx="129036">
                  <c:v>0</c:v>
                </c:pt>
                <c:pt idx="129037">
                  <c:v>0</c:v>
                </c:pt>
                <c:pt idx="129038">
                  <c:v>0</c:v>
                </c:pt>
                <c:pt idx="129039">
                  <c:v>0</c:v>
                </c:pt>
                <c:pt idx="129040">
                  <c:v>0</c:v>
                </c:pt>
                <c:pt idx="129041">
                  <c:v>0</c:v>
                </c:pt>
                <c:pt idx="129042">
                  <c:v>0</c:v>
                </c:pt>
                <c:pt idx="129043">
                  <c:v>0</c:v>
                </c:pt>
                <c:pt idx="129044">
                  <c:v>0</c:v>
                </c:pt>
                <c:pt idx="129045">
                  <c:v>0</c:v>
                </c:pt>
                <c:pt idx="129046">
                  <c:v>0</c:v>
                </c:pt>
                <c:pt idx="129047">
                  <c:v>0</c:v>
                </c:pt>
                <c:pt idx="129048">
                  <c:v>0</c:v>
                </c:pt>
                <c:pt idx="129049">
                  <c:v>0</c:v>
                </c:pt>
                <c:pt idx="129050">
                  <c:v>0</c:v>
                </c:pt>
                <c:pt idx="129051">
                  <c:v>0</c:v>
                </c:pt>
                <c:pt idx="129052">
                  <c:v>0</c:v>
                </c:pt>
                <c:pt idx="129053">
                  <c:v>0</c:v>
                </c:pt>
                <c:pt idx="129054">
                  <c:v>0</c:v>
                </c:pt>
                <c:pt idx="129055">
                  <c:v>0</c:v>
                </c:pt>
                <c:pt idx="129056">
                  <c:v>0</c:v>
                </c:pt>
                <c:pt idx="129057">
                  <c:v>0</c:v>
                </c:pt>
                <c:pt idx="129058">
                  <c:v>0</c:v>
                </c:pt>
                <c:pt idx="129059">
                  <c:v>0</c:v>
                </c:pt>
                <c:pt idx="129060">
                  <c:v>0</c:v>
                </c:pt>
                <c:pt idx="129061">
                  <c:v>0</c:v>
                </c:pt>
                <c:pt idx="129062">
                  <c:v>0</c:v>
                </c:pt>
                <c:pt idx="129063">
                  <c:v>0</c:v>
                </c:pt>
                <c:pt idx="129064">
                  <c:v>0</c:v>
                </c:pt>
                <c:pt idx="129065">
                  <c:v>0</c:v>
                </c:pt>
                <c:pt idx="129066">
                  <c:v>0</c:v>
                </c:pt>
                <c:pt idx="129067">
                  <c:v>0</c:v>
                </c:pt>
                <c:pt idx="129068">
                  <c:v>0</c:v>
                </c:pt>
                <c:pt idx="129069">
                  <c:v>0</c:v>
                </c:pt>
                <c:pt idx="129070">
                  <c:v>0</c:v>
                </c:pt>
                <c:pt idx="129071">
                  <c:v>0</c:v>
                </c:pt>
                <c:pt idx="129072">
                  <c:v>0</c:v>
                </c:pt>
                <c:pt idx="129073">
                  <c:v>0</c:v>
                </c:pt>
                <c:pt idx="129074">
                  <c:v>0</c:v>
                </c:pt>
                <c:pt idx="129075">
                  <c:v>0</c:v>
                </c:pt>
                <c:pt idx="129076">
                  <c:v>0</c:v>
                </c:pt>
                <c:pt idx="129077">
                  <c:v>0</c:v>
                </c:pt>
                <c:pt idx="129078">
                  <c:v>0</c:v>
                </c:pt>
                <c:pt idx="129079">
                  <c:v>0</c:v>
                </c:pt>
                <c:pt idx="129080">
                  <c:v>0</c:v>
                </c:pt>
                <c:pt idx="129081">
                  <c:v>0</c:v>
                </c:pt>
                <c:pt idx="129082">
                  <c:v>0</c:v>
                </c:pt>
                <c:pt idx="129083">
                  <c:v>0</c:v>
                </c:pt>
                <c:pt idx="129084">
                  <c:v>0</c:v>
                </c:pt>
                <c:pt idx="129085">
                  <c:v>0</c:v>
                </c:pt>
                <c:pt idx="129086">
                  <c:v>0</c:v>
                </c:pt>
                <c:pt idx="129087">
                  <c:v>0</c:v>
                </c:pt>
                <c:pt idx="129088">
                  <c:v>0</c:v>
                </c:pt>
                <c:pt idx="129089">
                  <c:v>0</c:v>
                </c:pt>
                <c:pt idx="129090">
                  <c:v>0</c:v>
                </c:pt>
                <c:pt idx="129091">
                  <c:v>0</c:v>
                </c:pt>
                <c:pt idx="129092">
                  <c:v>0</c:v>
                </c:pt>
                <c:pt idx="129093">
                  <c:v>0</c:v>
                </c:pt>
                <c:pt idx="129094">
                  <c:v>0</c:v>
                </c:pt>
                <c:pt idx="129095">
                  <c:v>0</c:v>
                </c:pt>
                <c:pt idx="129096">
                  <c:v>0</c:v>
                </c:pt>
                <c:pt idx="129097">
                  <c:v>0</c:v>
                </c:pt>
                <c:pt idx="129098">
                  <c:v>0</c:v>
                </c:pt>
                <c:pt idx="129099">
                  <c:v>0</c:v>
                </c:pt>
                <c:pt idx="129100">
                  <c:v>0</c:v>
                </c:pt>
                <c:pt idx="129101">
                  <c:v>0</c:v>
                </c:pt>
                <c:pt idx="129102">
                  <c:v>0</c:v>
                </c:pt>
                <c:pt idx="129103">
                  <c:v>0</c:v>
                </c:pt>
                <c:pt idx="129104">
                  <c:v>0</c:v>
                </c:pt>
                <c:pt idx="129105">
                  <c:v>0</c:v>
                </c:pt>
                <c:pt idx="129106">
                  <c:v>0</c:v>
                </c:pt>
                <c:pt idx="129107">
                  <c:v>0</c:v>
                </c:pt>
                <c:pt idx="129108">
                  <c:v>0</c:v>
                </c:pt>
                <c:pt idx="129109">
                  <c:v>0</c:v>
                </c:pt>
                <c:pt idx="129110">
                  <c:v>0</c:v>
                </c:pt>
                <c:pt idx="129111">
                  <c:v>0</c:v>
                </c:pt>
                <c:pt idx="129112">
                  <c:v>0</c:v>
                </c:pt>
                <c:pt idx="129113">
                  <c:v>0</c:v>
                </c:pt>
                <c:pt idx="129114">
                  <c:v>0</c:v>
                </c:pt>
                <c:pt idx="129115">
                  <c:v>0</c:v>
                </c:pt>
                <c:pt idx="129116">
                  <c:v>0</c:v>
                </c:pt>
                <c:pt idx="129117">
                  <c:v>0</c:v>
                </c:pt>
                <c:pt idx="129118">
                  <c:v>0</c:v>
                </c:pt>
                <c:pt idx="129119">
                  <c:v>0</c:v>
                </c:pt>
                <c:pt idx="129120">
                  <c:v>0</c:v>
                </c:pt>
                <c:pt idx="129121">
                  <c:v>0</c:v>
                </c:pt>
                <c:pt idx="129122">
                  <c:v>0</c:v>
                </c:pt>
                <c:pt idx="129123">
                  <c:v>0</c:v>
                </c:pt>
                <c:pt idx="129124">
                  <c:v>0</c:v>
                </c:pt>
                <c:pt idx="129125">
                  <c:v>0</c:v>
                </c:pt>
                <c:pt idx="129126">
                  <c:v>0</c:v>
                </c:pt>
                <c:pt idx="129127">
                  <c:v>0</c:v>
                </c:pt>
                <c:pt idx="129128">
                  <c:v>0</c:v>
                </c:pt>
                <c:pt idx="129129">
                  <c:v>0</c:v>
                </c:pt>
                <c:pt idx="129130">
                  <c:v>0</c:v>
                </c:pt>
                <c:pt idx="129131">
                  <c:v>0</c:v>
                </c:pt>
                <c:pt idx="129132">
                  <c:v>0</c:v>
                </c:pt>
                <c:pt idx="129133">
                  <c:v>0</c:v>
                </c:pt>
                <c:pt idx="129134">
                  <c:v>0</c:v>
                </c:pt>
                <c:pt idx="129135">
                  <c:v>0</c:v>
                </c:pt>
                <c:pt idx="129136">
                  <c:v>0</c:v>
                </c:pt>
                <c:pt idx="129137">
                  <c:v>0</c:v>
                </c:pt>
                <c:pt idx="129138">
                  <c:v>0</c:v>
                </c:pt>
                <c:pt idx="129139">
                  <c:v>0</c:v>
                </c:pt>
                <c:pt idx="129140">
                  <c:v>0</c:v>
                </c:pt>
                <c:pt idx="129141">
                  <c:v>0</c:v>
                </c:pt>
                <c:pt idx="129142">
                  <c:v>0</c:v>
                </c:pt>
                <c:pt idx="129143">
                  <c:v>0</c:v>
                </c:pt>
                <c:pt idx="129144">
                  <c:v>0</c:v>
                </c:pt>
                <c:pt idx="129145">
                  <c:v>0</c:v>
                </c:pt>
                <c:pt idx="129146">
                  <c:v>0</c:v>
                </c:pt>
                <c:pt idx="129147">
                  <c:v>0</c:v>
                </c:pt>
                <c:pt idx="129148">
                  <c:v>0</c:v>
                </c:pt>
                <c:pt idx="129149">
                  <c:v>0</c:v>
                </c:pt>
                <c:pt idx="129150">
                  <c:v>0</c:v>
                </c:pt>
                <c:pt idx="129151">
                  <c:v>0</c:v>
                </c:pt>
                <c:pt idx="129152">
                  <c:v>0</c:v>
                </c:pt>
                <c:pt idx="129153">
                  <c:v>0</c:v>
                </c:pt>
                <c:pt idx="129154">
                  <c:v>0</c:v>
                </c:pt>
                <c:pt idx="129155">
                  <c:v>0</c:v>
                </c:pt>
                <c:pt idx="129156">
                  <c:v>0</c:v>
                </c:pt>
                <c:pt idx="129157">
                  <c:v>0</c:v>
                </c:pt>
                <c:pt idx="129158">
                  <c:v>0</c:v>
                </c:pt>
                <c:pt idx="129159">
                  <c:v>0</c:v>
                </c:pt>
                <c:pt idx="129160">
                  <c:v>0</c:v>
                </c:pt>
                <c:pt idx="129161">
                  <c:v>0</c:v>
                </c:pt>
                <c:pt idx="129162">
                  <c:v>0</c:v>
                </c:pt>
                <c:pt idx="129163">
                  <c:v>0</c:v>
                </c:pt>
                <c:pt idx="129164">
                  <c:v>0</c:v>
                </c:pt>
                <c:pt idx="129165">
                  <c:v>0</c:v>
                </c:pt>
                <c:pt idx="129166">
                  <c:v>0</c:v>
                </c:pt>
                <c:pt idx="129167">
                  <c:v>0</c:v>
                </c:pt>
                <c:pt idx="129168">
                  <c:v>0</c:v>
                </c:pt>
                <c:pt idx="129169">
                  <c:v>0</c:v>
                </c:pt>
                <c:pt idx="129170">
                  <c:v>0</c:v>
                </c:pt>
                <c:pt idx="129171">
                  <c:v>0</c:v>
                </c:pt>
                <c:pt idx="129172">
                  <c:v>0</c:v>
                </c:pt>
                <c:pt idx="129173">
                  <c:v>0</c:v>
                </c:pt>
                <c:pt idx="129174">
                  <c:v>0</c:v>
                </c:pt>
                <c:pt idx="129175">
                  <c:v>0</c:v>
                </c:pt>
                <c:pt idx="129176">
                  <c:v>0</c:v>
                </c:pt>
                <c:pt idx="129177">
                  <c:v>0</c:v>
                </c:pt>
                <c:pt idx="129178">
                  <c:v>0</c:v>
                </c:pt>
                <c:pt idx="129179">
                  <c:v>0</c:v>
                </c:pt>
                <c:pt idx="129180">
                  <c:v>0</c:v>
                </c:pt>
                <c:pt idx="129181">
                  <c:v>0</c:v>
                </c:pt>
                <c:pt idx="129182">
                  <c:v>0</c:v>
                </c:pt>
                <c:pt idx="129183">
                  <c:v>0</c:v>
                </c:pt>
                <c:pt idx="129184">
                  <c:v>0</c:v>
                </c:pt>
                <c:pt idx="129185">
                  <c:v>0</c:v>
                </c:pt>
                <c:pt idx="129186">
                  <c:v>0</c:v>
                </c:pt>
                <c:pt idx="129187">
                  <c:v>0</c:v>
                </c:pt>
                <c:pt idx="129188">
                  <c:v>0</c:v>
                </c:pt>
                <c:pt idx="129189">
                  <c:v>0</c:v>
                </c:pt>
                <c:pt idx="129190">
                  <c:v>0</c:v>
                </c:pt>
                <c:pt idx="129191">
                  <c:v>0</c:v>
                </c:pt>
                <c:pt idx="129192">
                  <c:v>0</c:v>
                </c:pt>
                <c:pt idx="129193">
                  <c:v>0</c:v>
                </c:pt>
                <c:pt idx="129194">
                  <c:v>0</c:v>
                </c:pt>
                <c:pt idx="129195">
                  <c:v>0</c:v>
                </c:pt>
                <c:pt idx="129196">
                  <c:v>0</c:v>
                </c:pt>
                <c:pt idx="129197">
                  <c:v>0</c:v>
                </c:pt>
                <c:pt idx="129198">
                  <c:v>0</c:v>
                </c:pt>
                <c:pt idx="129199">
                  <c:v>0</c:v>
                </c:pt>
                <c:pt idx="129200">
                  <c:v>0</c:v>
                </c:pt>
                <c:pt idx="129201">
                  <c:v>0</c:v>
                </c:pt>
                <c:pt idx="129202">
                  <c:v>0</c:v>
                </c:pt>
                <c:pt idx="129203">
                  <c:v>0</c:v>
                </c:pt>
                <c:pt idx="129204">
                  <c:v>0</c:v>
                </c:pt>
                <c:pt idx="129205">
                  <c:v>0</c:v>
                </c:pt>
                <c:pt idx="129206">
                  <c:v>0</c:v>
                </c:pt>
                <c:pt idx="129207">
                  <c:v>0</c:v>
                </c:pt>
                <c:pt idx="129208">
                  <c:v>0</c:v>
                </c:pt>
                <c:pt idx="129209">
                  <c:v>0</c:v>
                </c:pt>
                <c:pt idx="129210">
                  <c:v>0</c:v>
                </c:pt>
                <c:pt idx="129211">
                  <c:v>0</c:v>
                </c:pt>
                <c:pt idx="129212">
                  <c:v>0</c:v>
                </c:pt>
                <c:pt idx="129213">
                  <c:v>0</c:v>
                </c:pt>
                <c:pt idx="129214">
                  <c:v>0</c:v>
                </c:pt>
                <c:pt idx="129215">
                  <c:v>0</c:v>
                </c:pt>
                <c:pt idx="129216">
                  <c:v>0</c:v>
                </c:pt>
                <c:pt idx="129217">
                  <c:v>0</c:v>
                </c:pt>
                <c:pt idx="129218">
                  <c:v>0</c:v>
                </c:pt>
                <c:pt idx="129219">
                  <c:v>0</c:v>
                </c:pt>
                <c:pt idx="129220">
                  <c:v>0</c:v>
                </c:pt>
                <c:pt idx="129221">
                  <c:v>0</c:v>
                </c:pt>
                <c:pt idx="129222">
                  <c:v>0</c:v>
                </c:pt>
                <c:pt idx="129223">
                  <c:v>0</c:v>
                </c:pt>
                <c:pt idx="129224">
                  <c:v>0</c:v>
                </c:pt>
                <c:pt idx="129225">
                  <c:v>0</c:v>
                </c:pt>
                <c:pt idx="129226">
                  <c:v>0</c:v>
                </c:pt>
                <c:pt idx="129227">
                  <c:v>0</c:v>
                </c:pt>
                <c:pt idx="129228">
                  <c:v>0</c:v>
                </c:pt>
                <c:pt idx="129229">
                  <c:v>0</c:v>
                </c:pt>
                <c:pt idx="129230">
                  <c:v>0</c:v>
                </c:pt>
                <c:pt idx="129231">
                  <c:v>0</c:v>
                </c:pt>
                <c:pt idx="129232">
                  <c:v>0</c:v>
                </c:pt>
                <c:pt idx="129233">
                  <c:v>0</c:v>
                </c:pt>
                <c:pt idx="129234">
                  <c:v>0</c:v>
                </c:pt>
                <c:pt idx="129235">
                  <c:v>0</c:v>
                </c:pt>
                <c:pt idx="129236">
                  <c:v>0</c:v>
                </c:pt>
                <c:pt idx="129237">
                  <c:v>0</c:v>
                </c:pt>
                <c:pt idx="129238">
                  <c:v>0</c:v>
                </c:pt>
                <c:pt idx="129239">
                  <c:v>0</c:v>
                </c:pt>
                <c:pt idx="129240">
                  <c:v>0</c:v>
                </c:pt>
                <c:pt idx="129241">
                  <c:v>0</c:v>
                </c:pt>
                <c:pt idx="129242">
                  <c:v>0</c:v>
                </c:pt>
                <c:pt idx="129243">
                  <c:v>0</c:v>
                </c:pt>
                <c:pt idx="129244">
                  <c:v>0</c:v>
                </c:pt>
                <c:pt idx="129245">
                  <c:v>0</c:v>
                </c:pt>
                <c:pt idx="129246">
                  <c:v>0</c:v>
                </c:pt>
                <c:pt idx="129247">
                  <c:v>0</c:v>
                </c:pt>
                <c:pt idx="129248">
                  <c:v>0</c:v>
                </c:pt>
                <c:pt idx="129249">
                  <c:v>0</c:v>
                </c:pt>
                <c:pt idx="129250">
                  <c:v>0</c:v>
                </c:pt>
                <c:pt idx="129251">
                  <c:v>0</c:v>
                </c:pt>
                <c:pt idx="129252">
                  <c:v>0</c:v>
                </c:pt>
                <c:pt idx="129253">
                  <c:v>0</c:v>
                </c:pt>
                <c:pt idx="129254">
                  <c:v>0</c:v>
                </c:pt>
                <c:pt idx="129255">
                  <c:v>0</c:v>
                </c:pt>
                <c:pt idx="129256">
                  <c:v>0</c:v>
                </c:pt>
                <c:pt idx="129257">
                  <c:v>0</c:v>
                </c:pt>
                <c:pt idx="129258">
                  <c:v>0</c:v>
                </c:pt>
                <c:pt idx="129259">
                  <c:v>0</c:v>
                </c:pt>
                <c:pt idx="129260">
                  <c:v>0</c:v>
                </c:pt>
                <c:pt idx="129261">
                  <c:v>0</c:v>
                </c:pt>
                <c:pt idx="129262">
                  <c:v>0</c:v>
                </c:pt>
                <c:pt idx="129263">
                  <c:v>0</c:v>
                </c:pt>
                <c:pt idx="129264">
                  <c:v>0</c:v>
                </c:pt>
                <c:pt idx="129265">
                  <c:v>0</c:v>
                </c:pt>
                <c:pt idx="129266">
                  <c:v>0</c:v>
                </c:pt>
                <c:pt idx="129267">
                  <c:v>0</c:v>
                </c:pt>
                <c:pt idx="129268">
                  <c:v>0</c:v>
                </c:pt>
                <c:pt idx="129269">
                  <c:v>0</c:v>
                </c:pt>
                <c:pt idx="129270">
                  <c:v>0</c:v>
                </c:pt>
                <c:pt idx="129271">
                  <c:v>0</c:v>
                </c:pt>
                <c:pt idx="129272">
                  <c:v>0</c:v>
                </c:pt>
                <c:pt idx="129273">
                  <c:v>0</c:v>
                </c:pt>
                <c:pt idx="129274">
                  <c:v>0</c:v>
                </c:pt>
                <c:pt idx="129275">
                  <c:v>0</c:v>
                </c:pt>
                <c:pt idx="129276">
                  <c:v>0</c:v>
                </c:pt>
                <c:pt idx="129277">
                  <c:v>0</c:v>
                </c:pt>
                <c:pt idx="129278">
                  <c:v>0</c:v>
                </c:pt>
                <c:pt idx="129279">
                  <c:v>0</c:v>
                </c:pt>
                <c:pt idx="129280">
                  <c:v>0</c:v>
                </c:pt>
                <c:pt idx="129281">
                  <c:v>0</c:v>
                </c:pt>
                <c:pt idx="129282">
                  <c:v>0</c:v>
                </c:pt>
                <c:pt idx="129283">
                  <c:v>0</c:v>
                </c:pt>
                <c:pt idx="129284">
                  <c:v>0</c:v>
                </c:pt>
                <c:pt idx="129285">
                  <c:v>0</c:v>
                </c:pt>
                <c:pt idx="129286">
                  <c:v>0</c:v>
                </c:pt>
                <c:pt idx="129287">
                  <c:v>0</c:v>
                </c:pt>
                <c:pt idx="129288">
                  <c:v>0</c:v>
                </c:pt>
                <c:pt idx="129289">
                  <c:v>0</c:v>
                </c:pt>
                <c:pt idx="129290">
                  <c:v>0</c:v>
                </c:pt>
                <c:pt idx="129291">
                  <c:v>0</c:v>
                </c:pt>
                <c:pt idx="129292">
                  <c:v>0</c:v>
                </c:pt>
                <c:pt idx="129293">
                  <c:v>0</c:v>
                </c:pt>
                <c:pt idx="129294">
                  <c:v>0</c:v>
                </c:pt>
                <c:pt idx="129295">
                  <c:v>0</c:v>
                </c:pt>
                <c:pt idx="129296">
                  <c:v>0</c:v>
                </c:pt>
                <c:pt idx="129297">
                  <c:v>0</c:v>
                </c:pt>
                <c:pt idx="129298">
                  <c:v>0</c:v>
                </c:pt>
                <c:pt idx="129299">
                  <c:v>0</c:v>
                </c:pt>
                <c:pt idx="129300">
                  <c:v>0</c:v>
                </c:pt>
                <c:pt idx="129301">
                  <c:v>0</c:v>
                </c:pt>
                <c:pt idx="129302">
                  <c:v>0</c:v>
                </c:pt>
                <c:pt idx="129303">
                  <c:v>0</c:v>
                </c:pt>
                <c:pt idx="129304">
                  <c:v>0</c:v>
                </c:pt>
                <c:pt idx="129305">
                  <c:v>0</c:v>
                </c:pt>
                <c:pt idx="129306">
                  <c:v>0</c:v>
                </c:pt>
                <c:pt idx="129307">
                  <c:v>0</c:v>
                </c:pt>
                <c:pt idx="129308">
                  <c:v>0</c:v>
                </c:pt>
                <c:pt idx="129309">
                  <c:v>0</c:v>
                </c:pt>
                <c:pt idx="129310">
                  <c:v>0</c:v>
                </c:pt>
                <c:pt idx="129311">
                  <c:v>0</c:v>
                </c:pt>
                <c:pt idx="129312">
                  <c:v>0</c:v>
                </c:pt>
                <c:pt idx="129313">
                  <c:v>0</c:v>
                </c:pt>
                <c:pt idx="129314">
                  <c:v>0</c:v>
                </c:pt>
                <c:pt idx="129315">
                  <c:v>0</c:v>
                </c:pt>
                <c:pt idx="129316">
                  <c:v>0</c:v>
                </c:pt>
                <c:pt idx="129317">
                  <c:v>0</c:v>
                </c:pt>
                <c:pt idx="129318">
                  <c:v>0</c:v>
                </c:pt>
                <c:pt idx="129319">
                  <c:v>0</c:v>
                </c:pt>
                <c:pt idx="129320">
                  <c:v>0</c:v>
                </c:pt>
                <c:pt idx="129321">
                  <c:v>0</c:v>
                </c:pt>
                <c:pt idx="129322">
                  <c:v>0</c:v>
                </c:pt>
                <c:pt idx="129323">
                  <c:v>0</c:v>
                </c:pt>
                <c:pt idx="129324">
                  <c:v>0</c:v>
                </c:pt>
                <c:pt idx="129325">
                  <c:v>0</c:v>
                </c:pt>
                <c:pt idx="129326">
                  <c:v>0</c:v>
                </c:pt>
                <c:pt idx="129327">
                  <c:v>0</c:v>
                </c:pt>
                <c:pt idx="129328">
                  <c:v>0</c:v>
                </c:pt>
                <c:pt idx="129329">
                  <c:v>0</c:v>
                </c:pt>
                <c:pt idx="129330">
                  <c:v>0</c:v>
                </c:pt>
                <c:pt idx="129331">
                  <c:v>0</c:v>
                </c:pt>
                <c:pt idx="129332">
                  <c:v>0</c:v>
                </c:pt>
                <c:pt idx="129333">
                  <c:v>0</c:v>
                </c:pt>
                <c:pt idx="129334">
                  <c:v>0</c:v>
                </c:pt>
                <c:pt idx="129335">
                  <c:v>0</c:v>
                </c:pt>
                <c:pt idx="129336">
                  <c:v>0</c:v>
                </c:pt>
                <c:pt idx="129337">
                  <c:v>0</c:v>
                </c:pt>
                <c:pt idx="129338">
                  <c:v>0</c:v>
                </c:pt>
                <c:pt idx="129339">
                  <c:v>0</c:v>
                </c:pt>
                <c:pt idx="129340">
                  <c:v>0</c:v>
                </c:pt>
                <c:pt idx="129341">
                  <c:v>0</c:v>
                </c:pt>
                <c:pt idx="129342">
                  <c:v>0</c:v>
                </c:pt>
                <c:pt idx="129343">
                  <c:v>0</c:v>
                </c:pt>
                <c:pt idx="129344">
                  <c:v>0</c:v>
                </c:pt>
                <c:pt idx="129345">
                  <c:v>0</c:v>
                </c:pt>
                <c:pt idx="129346">
                  <c:v>0</c:v>
                </c:pt>
                <c:pt idx="129347">
                  <c:v>0</c:v>
                </c:pt>
                <c:pt idx="129348">
                  <c:v>0</c:v>
                </c:pt>
                <c:pt idx="129349">
                  <c:v>0</c:v>
                </c:pt>
                <c:pt idx="129350">
                  <c:v>0</c:v>
                </c:pt>
                <c:pt idx="129351">
                  <c:v>0</c:v>
                </c:pt>
                <c:pt idx="129352">
                  <c:v>0</c:v>
                </c:pt>
                <c:pt idx="129353">
                  <c:v>0</c:v>
                </c:pt>
                <c:pt idx="129354">
                  <c:v>0</c:v>
                </c:pt>
                <c:pt idx="129355">
                  <c:v>0</c:v>
                </c:pt>
                <c:pt idx="129356">
                  <c:v>0</c:v>
                </c:pt>
                <c:pt idx="129357">
                  <c:v>0</c:v>
                </c:pt>
                <c:pt idx="129358">
                  <c:v>0</c:v>
                </c:pt>
                <c:pt idx="129359">
                  <c:v>0</c:v>
                </c:pt>
                <c:pt idx="129360">
                  <c:v>0</c:v>
                </c:pt>
                <c:pt idx="129361">
                  <c:v>0</c:v>
                </c:pt>
                <c:pt idx="129362">
                  <c:v>0</c:v>
                </c:pt>
                <c:pt idx="129363">
                  <c:v>0</c:v>
                </c:pt>
                <c:pt idx="129364">
                  <c:v>0</c:v>
                </c:pt>
                <c:pt idx="129365">
                  <c:v>0</c:v>
                </c:pt>
                <c:pt idx="129366">
                  <c:v>0</c:v>
                </c:pt>
                <c:pt idx="129367">
                  <c:v>0</c:v>
                </c:pt>
                <c:pt idx="129368">
                  <c:v>0</c:v>
                </c:pt>
                <c:pt idx="129369">
                  <c:v>0</c:v>
                </c:pt>
                <c:pt idx="129370">
                  <c:v>0</c:v>
                </c:pt>
                <c:pt idx="129371">
                  <c:v>0</c:v>
                </c:pt>
                <c:pt idx="129372">
                  <c:v>0</c:v>
                </c:pt>
                <c:pt idx="129373">
                  <c:v>0</c:v>
                </c:pt>
                <c:pt idx="129374">
                  <c:v>0</c:v>
                </c:pt>
                <c:pt idx="129375">
                  <c:v>0</c:v>
                </c:pt>
                <c:pt idx="129376">
                  <c:v>0</c:v>
                </c:pt>
                <c:pt idx="129377">
                  <c:v>0</c:v>
                </c:pt>
                <c:pt idx="129378">
                  <c:v>0</c:v>
                </c:pt>
                <c:pt idx="129379">
                  <c:v>0</c:v>
                </c:pt>
                <c:pt idx="129380">
                  <c:v>0</c:v>
                </c:pt>
                <c:pt idx="129381">
                  <c:v>0</c:v>
                </c:pt>
                <c:pt idx="129382">
                  <c:v>0</c:v>
                </c:pt>
                <c:pt idx="129383">
                  <c:v>0</c:v>
                </c:pt>
                <c:pt idx="129384">
                  <c:v>0</c:v>
                </c:pt>
                <c:pt idx="129385">
                  <c:v>0</c:v>
                </c:pt>
                <c:pt idx="129386">
                  <c:v>0</c:v>
                </c:pt>
                <c:pt idx="129387">
                  <c:v>0</c:v>
                </c:pt>
                <c:pt idx="129388">
                  <c:v>0</c:v>
                </c:pt>
                <c:pt idx="129389">
                  <c:v>0</c:v>
                </c:pt>
                <c:pt idx="129390">
                  <c:v>0</c:v>
                </c:pt>
                <c:pt idx="129391">
                  <c:v>0</c:v>
                </c:pt>
                <c:pt idx="129392">
                  <c:v>0</c:v>
                </c:pt>
                <c:pt idx="129393">
                  <c:v>0</c:v>
                </c:pt>
                <c:pt idx="129394">
                  <c:v>0</c:v>
                </c:pt>
                <c:pt idx="129395">
                  <c:v>0</c:v>
                </c:pt>
                <c:pt idx="129396">
                  <c:v>0</c:v>
                </c:pt>
                <c:pt idx="129397">
                  <c:v>0</c:v>
                </c:pt>
                <c:pt idx="129398">
                  <c:v>0</c:v>
                </c:pt>
                <c:pt idx="129399">
                  <c:v>0</c:v>
                </c:pt>
                <c:pt idx="129400">
                  <c:v>0</c:v>
                </c:pt>
                <c:pt idx="129401">
                  <c:v>0</c:v>
                </c:pt>
                <c:pt idx="129402">
                  <c:v>0</c:v>
                </c:pt>
                <c:pt idx="129403">
                  <c:v>0</c:v>
                </c:pt>
                <c:pt idx="129404">
                  <c:v>0</c:v>
                </c:pt>
                <c:pt idx="129405">
                  <c:v>0</c:v>
                </c:pt>
                <c:pt idx="129406">
                  <c:v>0</c:v>
                </c:pt>
                <c:pt idx="129407">
                  <c:v>0</c:v>
                </c:pt>
                <c:pt idx="129408">
                  <c:v>0</c:v>
                </c:pt>
                <c:pt idx="129409">
                  <c:v>0</c:v>
                </c:pt>
                <c:pt idx="129410">
                  <c:v>0</c:v>
                </c:pt>
                <c:pt idx="129411">
                  <c:v>0</c:v>
                </c:pt>
                <c:pt idx="129412">
                  <c:v>0</c:v>
                </c:pt>
                <c:pt idx="129413">
                  <c:v>0</c:v>
                </c:pt>
                <c:pt idx="129414">
                  <c:v>0</c:v>
                </c:pt>
                <c:pt idx="129415">
                  <c:v>0</c:v>
                </c:pt>
                <c:pt idx="129416">
                  <c:v>0</c:v>
                </c:pt>
                <c:pt idx="129417">
                  <c:v>0</c:v>
                </c:pt>
                <c:pt idx="129418">
                  <c:v>0</c:v>
                </c:pt>
                <c:pt idx="129419">
                  <c:v>0</c:v>
                </c:pt>
                <c:pt idx="129420">
                  <c:v>0</c:v>
                </c:pt>
                <c:pt idx="129421">
                  <c:v>0</c:v>
                </c:pt>
                <c:pt idx="129422">
                  <c:v>0</c:v>
                </c:pt>
                <c:pt idx="129423">
                  <c:v>0</c:v>
                </c:pt>
                <c:pt idx="129424">
                  <c:v>0</c:v>
                </c:pt>
                <c:pt idx="129425">
                  <c:v>0</c:v>
                </c:pt>
                <c:pt idx="129426">
                  <c:v>0</c:v>
                </c:pt>
                <c:pt idx="129427">
                  <c:v>0</c:v>
                </c:pt>
                <c:pt idx="129428">
                  <c:v>0</c:v>
                </c:pt>
                <c:pt idx="129429">
                  <c:v>0</c:v>
                </c:pt>
                <c:pt idx="129430">
                  <c:v>0</c:v>
                </c:pt>
                <c:pt idx="129431">
                  <c:v>0</c:v>
                </c:pt>
                <c:pt idx="129432">
                  <c:v>0</c:v>
                </c:pt>
                <c:pt idx="129433">
                  <c:v>0</c:v>
                </c:pt>
                <c:pt idx="129434">
                  <c:v>0</c:v>
                </c:pt>
                <c:pt idx="129435">
                  <c:v>0</c:v>
                </c:pt>
                <c:pt idx="129436">
                  <c:v>0</c:v>
                </c:pt>
                <c:pt idx="129437">
                  <c:v>0</c:v>
                </c:pt>
                <c:pt idx="129438">
                  <c:v>0</c:v>
                </c:pt>
                <c:pt idx="129439">
                  <c:v>0</c:v>
                </c:pt>
                <c:pt idx="129440">
                  <c:v>0</c:v>
                </c:pt>
                <c:pt idx="129441">
                  <c:v>0</c:v>
                </c:pt>
                <c:pt idx="129442">
                  <c:v>0</c:v>
                </c:pt>
                <c:pt idx="129443">
                  <c:v>0</c:v>
                </c:pt>
                <c:pt idx="129444">
                  <c:v>0</c:v>
                </c:pt>
                <c:pt idx="129445">
                  <c:v>0</c:v>
                </c:pt>
                <c:pt idx="129446">
                  <c:v>0</c:v>
                </c:pt>
                <c:pt idx="129447">
                  <c:v>0</c:v>
                </c:pt>
                <c:pt idx="129448">
                  <c:v>0</c:v>
                </c:pt>
                <c:pt idx="129449">
                  <c:v>0</c:v>
                </c:pt>
                <c:pt idx="129450">
                  <c:v>0</c:v>
                </c:pt>
                <c:pt idx="129451">
                  <c:v>0</c:v>
                </c:pt>
                <c:pt idx="129452">
                  <c:v>0</c:v>
                </c:pt>
                <c:pt idx="129453">
                  <c:v>0</c:v>
                </c:pt>
                <c:pt idx="129454">
                  <c:v>0</c:v>
                </c:pt>
                <c:pt idx="129455">
                  <c:v>0</c:v>
                </c:pt>
                <c:pt idx="129456">
                  <c:v>0</c:v>
                </c:pt>
                <c:pt idx="129457">
                  <c:v>0</c:v>
                </c:pt>
                <c:pt idx="129458">
                  <c:v>0</c:v>
                </c:pt>
                <c:pt idx="129459">
                  <c:v>0</c:v>
                </c:pt>
                <c:pt idx="129460">
                  <c:v>0</c:v>
                </c:pt>
                <c:pt idx="129461">
                  <c:v>0</c:v>
                </c:pt>
                <c:pt idx="129462">
                  <c:v>0</c:v>
                </c:pt>
                <c:pt idx="129463">
                  <c:v>0</c:v>
                </c:pt>
                <c:pt idx="129464">
                  <c:v>0</c:v>
                </c:pt>
                <c:pt idx="129465">
                  <c:v>0</c:v>
                </c:pt>
                <c:pt idx="129466">
                  <c:v>0</c:v>
                </c:pt>
                <c:pt idx="129467">
                  <c:v>0</c:v>
                </c:pt>
                <c:pt idx="129468">
                  <c:v>0</c:v>
                </c:pt>
                <c:pt idx="129469">
                  <c:v>0</c:v>
                </c:pt>
                <c:pt idx="129470">
                  <c:v>0</c:v>
                </c:pt>
                <c:pt idx="129471">
                  <c:v>0</c:v>
                </c:pt>
                <c:pt idx="129472">
                  <c:v>0</c:v>
                </c:pt>
                <c:pt idx="129473">
                  <c:v>0</c:v>
                </c:pt>
                <c:pt idx="129474">
                  <c:v>0</c:v>
                </c:pt>
                <c:pt idx="129475">
                  <c:v>0</c:v>
                </c:pt>
                <c:pt idx="129476">
                  <c:v>0</c:v>
                </c:pt>
                <c:pt idx="129477">
                  <c:v>0</c:v>
                </c:pt>
                <c:pt idx="129478">
                  <c:v>0</c:v>
                </c:pt>
                <c:pt idx="129479">
                  <c:v>0</c:v>
                </c:pt>
                <c:pt idx="129480">
                  <c:v>0</c:v>
                </c:pt>
                <c:pt idx="129481">
                  <c:v>0</c:v>
                </c:pt>
                <c:pt idx="129482">
                  <c:v>0</c:v>
                </c:pt>
                <c:pt idx="129483">
                  <c:v>0</c:v>
                </c:pt>
                <c:pt idx="129484">
                  <c:v>0</c:v>
                </c:pt>
                <c:pt idx="129485">
                  <c:v>0</c:v>
                </c:pt>
                <c:pt idx="129486">
                  <c:v>0</c:v>
                </c:pt>
                <c:pt idx="129487">
                  <c:v>0</c:v>
                </c:pt>
                <c:pt idx="129488">
                  <c:v>0</c:v>
                </c:pt>
                <c:pt idx="129489">
                  <c:v>0</c:v>
                </c:pt>
                <c:pt idx="129490">
                  <c:v>0</c:v>
                </c:pt>
                <c:pt idx="129491">
                  <c:v>0</c:v>
                </c:pt>
                <c:pt idx="129492">
                  <c:v>0</c:v>
                </c:pt>
                <c:pt idx="129493">
                  <c:v>0</c:v>
                </c:pt>
                <c:pt idx="129494">
                  <c:v>0</c:v>
                </c:pt>
                <c:pt idx="129495">
                  <c:v>0</c:v>
                </c:pt>
                <c:pt idx="129496">
                  <c:v>0</c:v>
                </c:pt>
                <c:pt idx="129497">
                  <c:v>0</c:v>
                </c:pt>
                <c:pt idx="129498">
                  <c:v>0</c:v>
                </c:pt>
                <c:pt idx="129499">
                  <c:v>0</c:v>
                </c:pt>
                <c:pt idx="129500">
                  <c:v>0</c:v>
                </c:pt>
                <c:pt idx="129501">
                  <c:v>0</c:v>
                </c:pt>
                <c:pt idx="129502">
                  <c:v>0</c:v>
                </c:pt>
                <c:pt idx="129503">
                  <c:v>0</c:v>
                </c:pt>
                <c:pt idx="129504">
                  <c:v>0</c:v>
                </c:pt>
                <c:pt idx="129505">
                  <c:v>0</c:v>
                </c:pt>
                <c:pt idx="129506">
                  <c:v>0</c:v>
                </c:pt>
                <c:pt idx="129507">
                  <c:v>0</c:v>
                </c:pt>
                <c:pt idx="129508">
                  <c:v>0</c:v>
                </c:pt>
                <c:pt idx="129509">
                  <c:v>0</c:v>
                </c:pt>
                <c:pt idx="129510">
                  <c:v>0</c:v>
                </c:pt>
                <c:pt idx="129511">
                  <c:v>0</c:v>
                </c:pt>
                <c:pt idx="129512">
                  <c:v>0</c:v>
                </c:pt>
                <c:pt idx="129513">
                  <c:v>0</c:v>
                </c:pt>
                <c:pt idx="129514">
                  <c:v>0</c:v>
                </c:pt>
                <c:pt idx="129515">
                  <c:v>0</c:v>
                </c:pt>
                <c:pt idx="129516">
                  <c:v>0</c:v>
                </c:pt>
                <c:pt idx="129517">
                  <c:v>0</c:v>
                </c:pt>
                <c:pt idx="129518">
                  <c:v>0</c:v>
                </c:pt>
                <c:pt idx="129519">
                  <c:v>0</c:v>
                </c:pt>
                <c:pt idx="129520">
                  <c:v>0</c:v>
                </c:pt>
                <c:pt idx="129521">
                  <c:v>0</c:v>
                </c:pt>
                <c:pt idx="129522">
                  <c:v>0</c:v>
                </c:pt>
                <c:pt idx="129523">
                  <c:v>0</c:v>
                </c:pt>
                <c:pt idx="129524">
                  <c:v>0</c:v>
                </c:pt>
                <c:pt idx="129525">
                  <c:v>0</c:v>
                </c:pt>
                <c:pt idx="129526">
                  <c:v>0</c:v>
                </c:pt>
                <c:pt idx="129527">
                  <c:v>0</c:v>
                </c:pt>
                <c:pt idx="129528">
                  <c:v>0</c:v>
                </c:pt>
                <c:pt idx="129529">
                  <c:v>0</c:v>
                </c:pt>
                <c:pt idx="129530">
                  <c:v>0</c:v>
                </c:pt>
                <c:pt idx="129531">
                  <c:v>0</c:v>
                </c:pt>
                <c:pt idx="129532">
                  <c:v>0</c:v>
                </c:pt>
                <c:pt idx="129533">
                  <c:v>0</c:v>
                </c:pt>
                <c:pt idx="129534">
                  <c:v>0</c:v>
                </c:pt>
                <c:pt idx="129535">
                  <c:v>0</c:v>
                </c:pt>
                <c:pt idx="129536">
                  <c:v>0</c:v>
                </c:pt>
                <c:pt idx="129537">
                  <c:v>0</c:v>
                </c:pt>
                <c:pt idx="129538">
                  <c:v>0</c:v>
                </c:pt>
                <c:pt idx="129539">
                  <c:v>0</c:v>
                </c:pt>
                <c:pt idx="129540">
                  <c:v>0</c:v>
                </c:pt>
                <c:pt idx="129541">
                  <c:v>0</c:v>
                </c:pt>
                <c:pt idx="129542">
                  <c:v>0</c:v>
                </c:pt>
                <c:pt idx="129543">
                  <c:v>0</c:v>
                </c:pt>
                <c:pt idx="129544">
                  <c:v>0</c:v>
                </c:pt>
                <c:pt idx="129545">
                  <c:v>0</c:v>
                </c:pt>
                <c:pt idx="129546">
                  <c:v>0</c:v>
                </c:pt>
                <c:pt idx="129547">
                  <c:v>0</c:v>
                </c:pt>
                <c:pt idx="129548">
                  <c:v>0</c:v>
                </c:pt>
                <c:pt idx="129549">
                  <c:v>0</c:v>
                </c:pt>
                <c:pt idx="129550">
                  <c:v>0</c:v>
                </c:pt>
                <c:pt idx="129551">
                  <c:v>0</c:v>
                </c:pt>
                <c:pt idx="129552">
                  <c:v>0</c:v>
                </c:pt>
                <c:pt idx="129553">
                  <c:v>0</c:v>
                </c:pt>
                <c:pt idx="129554">
                  <c:v>0</c:v>
                </c:pt>
                <c:pt idx="129555">
                  <c:v>0</c:v>
                </c:pt>
                <c:pt idx="129556">
                  <c:v>0</c:v>
                </c:pt>
                <c:pt idx="129557">
                  <c:v>0</c:v>
                </c:pt>
                <c:pt idx="129558">
                  <c:v>0</c:v>
                </c:pt>
                <c:pt idx="129559">
                  <c:v>0</c:v>
                </c:pt>
                <c:pt idx="129560">
                  <c:v>0</c:v>
                </c:pt>
                <c:pt idx="129561">
                  <c:v>0</c:v>
                </c:pt>
                <c:pt idx="129562">
                  <c:v>0</c:v>
                </c:pt>
                <c:pt idx="129563">
                  <c:v>0</c:v>
                </c:pt>
                <c:pt idx="129564">
                  <c:v>0</c:v>
                </c:pt>
                <c:pt idx="129565">
                  <c:v>0</c:v>
                </c:pt>
                <c:pt idx="129566">
                  <c:v>0</c:v>
                </c:pt>
                <c:pt idx="129567">
                  <c:v>0</c:v>
                </c:pt>
                <c:pt idx="129568">
                  <c:v>0</c:v>
                </c:pt>
                <c:pt idx="129569">
                  <c:v>0</c:v>
                </c:pt>
                <c:pt idx="129570">
                  <c:v>0</c:v>
                </c:pt>
                <c:pt idx="129571">
                  <c:v>0</c:v>
                </c:pt>
                <c:pt idx="129572">
                  <c:v>0</c:v>
                </c:pt>
                <c:pt idx="129573">
                  <c:v>0</c:v>
                </c:pt>
                <c:pt idx="129574">
                  <c:v>0</c:v>
                </c:pt>
                <c:pt idx="129575">
                  <c:v>0</c:v>
                </c:pt>
                <c:pt idx="129576">
                  <c:v>0</c:v>
                </c:pt>
                <c:pt idx="129577">
                  <c:v>0</c:v>
                </c:pt>
                <c:pt idx="129578">
                  <c:v>0</c:v>
                </c:pt>
                <c:pt idx="129579">
                  <c:v>0</c:v>
                </c:pt>
                <c:pt idx="129580">
                  <c:v>0</c:v>
                </c:pt>
                <c:pt idx="129581">
                  <c:v>0</c:v>
                </c:pt>
                <c:pt idx="129582">
                  <c:v>0</c:v>
                </c:pt>
                <c:pt idx="129583">
                  <c:v>0</c:v>
                </c:pt>
                <c:pt idx="129584">
                  <c:v>0</c:v>
                </c:pt>
                <c:pt idx="129585">
                  <c:v>0</c:v>
                </c:pt>
                <c:pt idx="129586">
                  <c:v>0</c:v>
                </c:pt>
                <c:pt idx="129587">
                  <c:v>0</c:v>
                </c:pt>
                <c:pt idx="129588">
                  <c:v>0</c:v>
                </c:pt>
                <c:pt idx="129589">
                  <c:v>0</c:v>
                </c:pt>
                <c:pt idx="129590">
                  <c:v>0</c:v>
                </c:pt>
                <c:pt idx="129591">
                  <c:v>0</c:v>
                </c:pt>
                <c:pt idx="129592">
                  <c:v>0</c:v>
                </c:pt>
                <c:pt idx="129593">
                  <c:v>0</c:v>
                </c:pt>
                <c:pt idx="129594">
                  <c:v>0</c:v>
                </c:pt>
                <c:pt idx="129595">
                  <c:v>0</c:v>
                </c:pt>
                <c:pt idx="129596">
                  <c:v>0</c:v>
                </c:pt>
                <c:pt idx="129597">
                  <c:v>0</c:v>
                </c:pt>
                <c:pt idx="129598">
                  <c:v>0</c:v>
                </c:pt>
                <c:pt idx="129599">
                  <c:v>0</c:v>
                </c:pt>
                <c:pt idx="129600">
                  <c:v>0</c:v>
                </c:pt>
                <c:pt idx="129601">
                  <c:v>0</c:v>
                </c:pt>
                <c:pt idx="129602">
                  <c:v>0</c:v>
                </c:pt>
                <c:pt idx="129603">
                  <c:v>0</c:v>
                </c:pt>
                <c:pt idx="129604">
                  <c:v>0</c:v>
                </c:pt>
                <c:pt idx="129605">
                  <c:v>0</c:v>
                </c:pt>
                <c:pt idx="129606">
                  <c:v>0</c:v>
                </c:pt>
                <c:pt idx="129607">
                  <c:v>0</c:v>
                </c:pt>
                <c:pt idx="129608">
                  <c:v>0</c:v>
                </c:pt>
                <c:pt idx="129609">
                  <c:v>0</c:v>
                </c:pt>
                <c:pt idx="129610">
                  <c:v>0</c:v>
                </c:pt>
                <c:pt idx="129611">
                  <c:v>0</c:v>
                </c:pt>
                <c:pt idx="129612">
                  <c:v>0</c:v>
                </c:pt>
                <c:pt idx="129613">
                  <c:v>0</c:v>
                </c:pt>
                <c:pt idx="129614">
                  <c:v>0</c:v>
                </c:pt>
                <c:pt idx="129615">
                  <c:v>0</c:v>
                </c:pt>
                <c:pt idx="129616">
                  <c:v>0</c:v>
                </c:pt>
                <c:pt idx="129617">
                  <c:v>0</c:v>
                </c:pt>
                <c:pt idx="129618">
                  <c:v>0</c:v>
                </c:pt>
                <c:pt idx="129619">
                  <c:v>0</c:v>
                </c:pt>
                <c:pt idx="129620">
                  <c:v>0</c:v>
                </c:pt>
                <c:pt idx="129621">
                  <c:v>0</c:v>
                </c:pt>
                <c:pt idx="129622">
                  <c:v>0</c:v>
                </c:pt>
                <c:pt idx="129623">
                  <c:v>0</c:v>
                </c:pt>
                <c:pt idx="129624">
                  <c:v>0</c:v>
                </c:pt>
                <c:pt idx="129625">
                  <c:v>0</c:v>
                </c:pt>
                <c:pt idx="129626">
                  <c:v>0</c:v>
                </c:pt>
                <c:pt idx="129627">
                  <c:v>0</c:v>
                </c:pt>
                <c:pt idx="129628">
                  <c:v>0</c:v>
                </c:pt>
                <c:pt idx="129629">
                  <c:v>0</c:v>
                </c:pt>
                <c:pt idx="129630">
                  <c:v>0</c:v>
                </c:pt>
                <c:pt idx="129631">
                  <c:v>0</c:v>
                </c:pt>
                <c:pt idx="129632">
                  <c:v>0</c:v>
                </c:pt>
                <c:pt idx="129633">
                  <c:v>0</c:v>
                </c:pt>
                <c:pt idx="129634">
                  <c:v>0</c:v>
                </c:pt>
                <c:pt idx="129635">
                  <c:v>0</c:v>
                </c:pt>
                <c:pt idx="129636">
                  <c:v>0</c:v>
                </c:pt>
                <c:pt idx="129637">
                  <c:v>0</c:v>
                </c:pt>
                <c:pt idx="129638">
                  <c:v>0</c:v>
                </c:pt>
                <c:pt idx="129639">
                  <c:v>0</c:v>
                </c:pt>
                <c:pt idx="129640">
                  <c:v>0</c:v>
                </c:pt>
                <c:pt idx="129641">
                  <c:v>0</c:v>
                </c:pt>
                <c:pt idx="129642">
                  <c:v>0</c:v>
                </c:pt>
                <c:pt idx="129643">
                  <c:v>0</c:v>
                </c:pt>
                <c:pt idx="129644">
                  <c:v>0</c:v>
                </c:pt>
                <c:pt idx="129645">
                  <c:v>0</c:v>
                </c:pt>
                <c:pt idx="129646">
                  <c:v>0</c:v>
                </c:pt>
                <c:pt idx="129647">
                  <c:v>0</c:v>
                </c:pt>
                <c:pt idx="129648">
                  <c:v>0</c:v>
                </c:pt>
                <c:pt idx="129649">
                  <c:v>0</c:v>
                </c:pt>
                <c:pt idx="129650">
                  <c:v>0</c:v>
                </c:pt>
                <c:pt idx="129651">
                  <c:v>0</c:v>
                </c:pt>
                <c:pt idx="129652">
                  <c:v>0</c:v>
                </c:pt>
                <c:pt idx="129653">
                  <c:v>0</c:v>
                </c:pt>
                <c:pt idx="129654">
                  <c:v>0</c:v>
                </c:pt>
                <c:pt idx="129655">
                  <c:v>0</c:v>
                </c:pt>
                <c:pt idx="129656">
                  <c:v>0</c:v>
                </c:pt>
                <c:pt idx="129657">
                  <c:v>0</c:v>
                </c:pt>
                <c:pt idx="129658">
                  <c:v>0</c:v>
                </c:pt>
                <c:pt idx="129659">
                  <c:v>0</c:v>
                </c:pt>
                <c:pt idx="129660">
                  <c:v>0</c:v>
                </c:pt>
                <c:pt idx="129661">
                  <c:v>0</c:v>
                </c:pt>
                <c:pt idx="129662">
                  <c:v>0</c:v>
                </c:pt>
                <c:pt idx="129663">
                  <c:v>0</c:v>
                </c:pt>
                <c:pt idx="129664">
                  <c:v>0</c:v>
                </c:pt>
                <c:pt idx="129665">
                  <c:v>0</c:v>
                </c:pt>
                <c:pt idx="129666">
                  <c:v>0</c:v>
                </c:pt>
                <c:pt idx="129667">
                  <c:v>0</c:v>
                </c:pt>
                <c:pt idx="129668">
                  <c:v>0</c:v>
                </c:pt>
                <c:pt idx="129669">
                  <c:v>0</c:v>
                </c:pt>
                <c:pt idx="129670">
                  <c:v>0</c:v>
                </c:pt>
                <c:pt idx="129671">
                  <c:v>0</c:v>
                </c:pt>
                <c:pt idx="129672">
                  <c:v>0</c:v>
                </c:pt>
                <c:pt idx="129673">
                  <c:v>0</c:v>
                </c:pt>
                <c:pt idx="129674">
                  <c:v>0</c:v>
                </c:pt>
                <c:pt idx="129675">
                  <c:v>0</c:v>
                </c:pt>
                <c:pt idx="129676">
                  <c:v>0</c:v>
                </c:pt>
                <c:pt idx="129677">
                  <c:v>0</c:v>
                </c:pt>
                <c:pt idx="129678">
                  <c:v>0</c:v>
                </c:pt>
                <c:pt idx="129679">
                  <c:v>0</c:v>
                </c:pt>
                <c:pt idx="129680">
                  <c:v>0</c:v>
                </c:pt>
                <c:pt idx="129681">
                  <c:v>0</c:v>
                </c:pt>
                <c:pt idx="129682">
                  <c:v>0</c:v>
                </c:pt>
                <c:pt idx="129683">
                  <c:v>0</c:v>
                </c:pt>
                <c:pt idx="129684">
                  <c:v>0</c:v>
                </c:pt>
                <c:pt idx="129685">
                  <c:v>0</c:v>
                </c:pt>
                <c:pt idx="129686">
                  <c:v>0</c:v>
                </c:pt>
                <c:pt idx="129687">
                  <c:v>0</c:v>
                </c:pt>
                <c:pt idx="129688">
                  <c:v>0</c:v>
                </c:pt>
                <c:pt idx="129689">
                  <c:v>0</c:v>
                </c:pt>
                <c:pt idx="129690">
                  <c:v>0</c:v>
                </c:pt>
                <c:pt idx="129691">
                  <c:v>0</c:v>
                </c:pt>
                <c:pt idx="129692">
                  <c:v>0</c:v>
                </c:pt>
                <c:pt idx="129693">
                  <c:v>0</c:v>
                </c:pt>
                <c:pt idx="129694">
                  <c:v>0</c:v>
                </c:pt>
                <c:pt idx="129695">
                  <c:v>0</c:v>
                </c:pt>
                <c:pt idx="129696">
                  <c:v>0</c:v>
                </c:pt>
                <c:pt idx="129697">
                  <c:v>0</c:v>
                </c:pt>
                <c:pt idx="129698">
                  <c:v>0</c:v>
                </c:pt>
                <c:pt idx="129699">
                  <c:v>0</c:v>
                </c:pt>
                <c:pt idx="129700">
                  <c:v>0</c:v>
                </c:pt>
                <c:pt idx="129701">
                  <c:v>0</c:v>
                </c:pt>
                <c:pt idx="129702">
                  <c:v>0</c:v>
                </c:pt>
                <c:pt idx="129703">
                  <c:v>0</c:v>
                </c:pt>
                <c:pt idx="129704">
                  <c:v>0</c:v>
                </c:pt>
                <c:pt idx="129705">
                  <c:v>0</c:v>
                </c:pt>
                <c:pt idx="129706">
                  <c:v>0</c:v>
                </c:pt>
                <c:pt idx="129707">
                  <c:v>0</c:v>
                </c:pt>
                <c:pt idx="129708">
                  <c:v>0</c:v>
                </c:pt>
                <c:pt idx="129709">
                  <c:v>0</c:v>
                </c:pt>
                <c:pt idx="129710">
                  <c:v>0</c:v>
                </c:pt>
                <c:pt idx="129711">
                  <c:v>0</c:v>
                </c:pt>
                <c:pt idx="129712">
                  <c:v>0</c:v>
                </c:pt>
                <c:pt idx="129713">
                  <c:v>0</c:v>
                </c:pt>
                <c:pt idx="129714">
                  <c:v>0</c:v>
                </c:pt>
                <c:pt idx="129715">
                  <c:v>0</c:v>
                </c:pt>
                <c:pt idx="129716">
                  <c:v>0</c:v>
                </c:pt>
                <c:pt idx="129717">
                  <c:v>0</c:v>
                </c:pt>
                <c:pt idx="129718">
                  <c:v>0</c:v>
                </c:pt>
                <c:pt idx="129719">
                  <c:v>0</c:v>
                </c:pt>
                <c:pt idx="129720">
                  <c:v>0</c:v>
                </c:pt>
                <c:pt idx="129721">
                  <c:v>0</c:v>
                </c:pt>
                <c:pt idx="129722">
                  <c:v>0</c:v>
                </c:pt>
                <c:pt idx="129723">
                  <c:v>0</c:v>
                </c:pt>
                <c:pt idx="129724">
                  <c:v>0</c:v>
                </c:pt>
                <c:pt idx="129725">
                  <c:v>0</c:v>
                </c:pt>
                <c:pt idx="129726">
                  <c:v>0</c:v>
                </c:pt>
                <c:pt idx="129727">
                  <c:v>0</c:v>
                </c:pt>
                <c:pt idx="129728">
                  <c:v>0</c:v>
                </c:pt>
                <c:pt idx="129729">
                  <c:v>0</c:v>
                </c:pt>
                <c:pt idx="129730">
                  <c:v>0</c:v>
                </c:pt>
                <c:pt idx="129731">
                  <c:v>0</c:v>
                </c:pt>
                <c:pt idx="129732">
                  <c:v>0</c:v>
                </c:pt>
                <c:pt idx="129733">
                  <c:v>0</c:v>
                </c:pt>
                <c:pt idx="129734">
                  <c:v>0</c:v>
                </c:pt>
                <c:pt idx="129735">
                  <c:v>0</c:v>
                </c:pt>
                <c:pt idx="129736">
                  <c:v>0</c:v>
                </c:pt>
                <c:pt idx="129737">
                  <c:v>0</c:v>
                </c:pt>
                <c:pt idx="129738">
                  <c:v>0</c:v>
                </c:pt>
                <c:pt idx="129739">
                  <c:v>0</c:v>
                </c:pt>
                <c:pt idx="129740">
                  <c:v>0</c:v>
                </c:pt>
                <c:pt idx="129741">
                  <c:v>0</c:v>
                </c:pt>
                <c:pt idx="129742">
                  <c:v>0</c:v>
                </c:pt>
                <c:pt idx="129743">
                  <c:v>0</c:v>
                </c:pt>
                <c:pt idx="129744">
                  <c:v>0</c:v>
                </c:pt>
                <c:pt idx="129745">
                  <c:v>0</c:v>
                </c:pt>
                <c:pt idx="129746">
                  <c:v>0</c:v>
                </c:pt>
                <c:pt idx="129747">
                  <c:v>0</c:v>
                </c:pt>
                <c:pt idx="129748">
                  <c:v>0</c:v>
                </c:pt>
                <c:pt idx="129749">
                  <c:v>0</c:v>
                </c:pt>
                <c:pt idx="129750">
                  <c:v>0</c:v>
                </c:pt>
                <c:pt idx="129751">
                  <c:v>0</c:v>
                </c:pt>
                <c:pt idx="129752">
                  <c:v>0</c:v>
                </c:pt>
                <c:pt idx="129753">
                  <c:v>0</c:v>
                </c:pt>
                <c:pt idx="129754">
                  <c:v>0</c:v>
                </c:pt>
                <c:pt idx="129755">
                  <c:v>0</c:v>
                </c:pt>
                <c:pt idx="129756">
                  <c:v>0</c:v>
                </c:pt>
                <c:pt idx="129757">
                  <c:v>0</c:v>
                </c:pt>
                <c:pt idx="129758">
                  <c:v>0</c:v>
                </c:pt>
                <c:pt idx="129759">
                  <c:v>0</c:v>
                </c:pt>
                <c:pt idx="129760">
                  <c:v>0</c:v>
                </c:pt>
                <c:pt idx="129761">
                  <c:v>0</c:v>
                </c:pt>
                <c:pt idx="129762">
                  <c:v>0</c:v>
                </c:pt>
                <c:pt idx="129763">
                  <c:v>0</c:v>
                </c:pt>
                <c:pt idx="129764">
                  <c:v>0</c:v>
                </c:pt>
                <c:pt idx="129765">
                  <c:v>0</c:v>
                </c:pt>
                <c:pt idx="129766">
                  <c:v>0</c:v>
                </c:pt>
                <c:pt idx="129767">
                  <c:v>0</c:v>
                </c:pt>
                <c:pt idx="129768">
                  <c:v>0</c:v>
                </c:pt>
                <c:pt idx="129769">
                  <c:v>0</c:v>
                </c:pt>
                <c:pt idx="129770">
                  <c:v>0</c:v>
                </c:pt>
                <c:pt idx="129771">
                  <c:v>0</c:v>
                </c:pt>
                <c:pt idx="129772">
                  <c:v>0</c:v>
                </c:pt>
                <c:pt idx="129773">
                  <c:v>0</c:v>
                </c:pt>
                <c:pt idx="129774">
                  <c:v>0</c:v>
                </c:pt>
                <c:pt idx="129775">
                  <c:v>0</c:v>
                </c:pt>
                <c:pt idx="129776">
                  <c:v>0</c:v>
                </c:pt>
                <c:pt idx="129777">
                  <c:v>0</c:v>
                </c:pt>
                <c:pt idx="129778">
                  <c:v>0</c:v>
                </c:pt>
                <c:pt idx="129779">
                  <c:v>0</c:v>
                </c:pt>
                <c:pt idx="129780">
                  <c:v>0</c:v>
                </c:pt>
                <c:pt idx="129781">
                  <c:v>0</c:v>
                </c:pt>
                <c:pt idx="129782">
                  <c:v>0</c:v>
                </c:pt>
                <c:pt idx="129783">
                  <c:v>0</c:v>
                </c:pt>
                <c:pt idx="129784">
                  <c:v>0</c:v>
                </c:pt>
                <c:pt idx="129785">
                  <c:v>0</c:v>
                </c:pt>
                <c:pt idx="129786">
                  <c:v>0</c:v>
                </c:pt>
                <c:pt idx="129787">
                  <c:v>0</c:v>
                </c:pt>
                <c:pt idx="129788">
                  <c:v>0</c:v>
                </c:pt>
                <c:pt idx="129789">
                  <c:v>0</c:v>
                </c:pt>
                <c:pt idx="129790">
                  <c:v>0</c:v>
                </c:pt>
                <c:pt idx="129791">
                  <c:v>0</c:v>
                </c:pt>
                <c:pt idx="129792">
                  <c:v>0</c:v>
                </c:pt>
                <c:pt idx="129793">
                  <c:v>0</c:v>
                </c:pt>
                <c:pt idx="129794">
                  <c:v>0</c:v>
                </c:pt>
                <c:pt idx="129795">
                  <c:v>0</c:v>
                </c:pt>
                <c:pt idx="129796">
                  <c:v>0</c:v>
                </c:pt>
                <c:pt idx="129797">
                  <c:v>0</c:v>
                </c:pt>
                <c:pt idx="129798">
                  <c:v>0</c:v>
                </c:pt>
                <c:pt idx="129799">
                  <c:v>0</c:v>
                </c:pt>
                <c:pt idx="129800">
                  <c:v>0</c:v>
                </c:pt>
                <c:pt idx="129801">
                  <c:v>0</c:v>
                </c:pt>
                <c:pt idx="129802">
                  <c:v>0</c:v>
                </c:pt>
                <c:pt idx="129803">
                  <c:v>0</c:v>
                </c:pt>
                <c:pt idx="129804">
                  <c:v>0</c:v>
                </c:pt>
                <c:pt idx="129805">
                  <c:v>0</c:v>
                </c:pt>
                <c:pt idx="129806">
                  <c:v>0</c:v>
                </c:pt>
                <c:pt idx="129807">
                  <c:v>0</c:v>
                </c:pt>
                <c:pt idx="129808">
                  <c:v>0</c:v>
                </c:pt>
                <c:pt idx="129809">
                  <c:v>0</c:v>
                </c:pt>
                <c:pt idx="129810">
                  <c:v>0</c:v>
                </c:pt>
                <c:pt idx="129811">
                  <c:v>0</c:v>
                </c:pt>
                <c:pt idx="129812">
                  <c:v>0</c:v>
                </c:pt>
                <c:pt idx="129813">
                  <c:v>0</c:v>
                </c:pt>
                <c:pt idx="129814">
                  <c:v>0</c:v>
                </c:pt>
                <c:pt idx="129815">
                  <c:v>0</c:v>
                </c:pt>
                <c:pt idx="129816">
                  <c:v>0</c:v>
                </c:pt>
                <c:pt idx="129817">
                  <c:v>0</c:v>
                </c:pt>
                <c:pt idx="129818">
                  <c:v>0</c:v>
                </c:pt>
                <c:pt idx="129819">
                  <c:v>0</c:v>
                </c:pt>
                <c:pt idx="129820">
                  <c:v>0</c:v>
                </c:pt>
                <c:pt idx="129821">
                  <c:v>0</c:v>
                </c:pt>
                <c:pt idx="129822">
                  <c:v>0</c:v>
                </c:pt>
                <c:pt idx="129823">
                  <c:v>0</c:v>
                </c:pt>
                <c:pt idx="129824">
                  <c:v>0</c:v>
                </c:pt>
                <c:pt idx="129825">
                  <c:v>0</c:v>
                </c:pt>
                <c:pt idx="129826">
                  <c:v>0</c:v>
                </c:pt>
                <c:pt idx="129827">
                  <c:v>0</c:v>
                </c:pt>
                <c:pt idx="129828">
                  <c:v>0</c:v>
                </c:pt>
                <c:pt idx="129829">
                  <c:v>0</c:v>
                </c:pt>
                <c:pt idx="129830">
                  <c:v>0</c:v>
                </c:pt>
                <c:pt idx="129831">
                  <c:v>0</c:v>
                </c:pt>
                <c:pt idx="129832">
                  <c:v>0</c:v>
                </c:pt>
                <c:pt idx="129833">
                  <c:v>0</c:v>
                </c:pt>
                <c:pt idx="129834">
                  <c:v>0</c:v>
                </c:pt>
                <c:pt idx="129835">
                  <c:v>0</c:v>
                </c:pt>
                <c:pt idx="129836">
                  <c:v>0</c:v>
                </c:pt>
                <c:pt idx="129837">
                  <c:v>0</c:v>
                </c:pt>
                <c:pt idx="129838">
                  <c:v>0</c:v>
                </c:pt>
                <c:pt idx="129839">
                  <c:v>0</c:v>
                </c:pt>
                <c:pt idx="129840">
                  <c:v>0</c:v>
                </c:pt>
                <c:pt idx="129841">
                  <c:v>0</c:v>
                </c:pt>
                <c:pt idx="129842">
                  <c:v>0</c:v>
                </c:pt>
                <c:pt idx="129843">
                  <c:v>0</c:v>
                </c:pt>
                <c:pt idx="129844">
                  <c:v>0</c:v>
                </c:pt>
                <c:pt idx="129845">
                  <c:v>0</c:v>
                </c:pt>
                <c:pt idx="129846">
                  <c:v>0</c:v>
                </c:pt>
                <c:pt idx="129847">
                  <c:v>0</c:v>
                </c:pt>
                <c:pt idx="129848">
                  <c:v>0</c:v>
                </c:pt>
                <c:pt idx="129849">
                  <c:v>0</c:v>
                </c:pt>
                <c:pt idx="129850">
                  <c:v>0</c:v>
                </c:pt>
                <c:pt idx="129851">
                  <c:v>0</c:v>
                </c:pt>
                <c:pt idx="129852">
                  <c:v>0</c:v>
                </c:pt>
                <c:pt idx="129853">
                  <c:v>0</c:v>
                </c:pt>
                <c:pt idx="129854">
                  <c:v>0</c:v>
                </c:pt>
                <c:pt idx="129855">
                  <c:v>0</c:v>
                </c:pt>
                <c:pt idx="129856">
                  <c:v>0</c:v>
                </c:pt>
                <c:pt idx="129857">
                  <c:v>0</c:v>
                </c:pt>
                <c:pt idx="129858">
                  <c:v>0</c:v>
                </c:pt>
                <c:pt idx="129859">
                  <c:v>0</c:v>
                </c:pt>
                <c:pt idx="129860">
                  <c:v>0</c:v>
                </c:pt>
                <c:pt idx="129861">
                  <c:v>0</c:v>
                </c:pt>
                <c:pt idx="129862">
                  <c:v>0</c:v>
                </c:pt>
                <c:pt idx="129863">
                  <c:v>0</c:v>
                </c:pt>
                <c:pt idx="129864">
                  <c:v>0</c:v>
                </c:pt>
                <c:pt idx="129865">
                  <c:v>0</c:v>
                </c:pt>
                <c:pt idx="129866">
                  <c:v>0</c:v>
                </c:pt>
                <c:pt idx="129867">
                  <c:v>0</c:v>
                </c:pt>
                <c:pt idx="129868">
                  <c:v>0</c:v>
                </c:pt>
                <c:pt idx="129869">
                  <c:v>0</c:v>
                </c:pt>
                <c:pt idx="129870">
                  <c:v>0</c:v>
                </c:pt>
                <c:pt idx="129871">
                  <c:v>0</c:v>
                </c:pt>
                <c:pt idx="129872">
                  <c:v>0</c:v>
                </c:pt>
                <c:pt idx="129873">
                  <c:v>0</c:v>
                </c:pt>
                <c:pt idx="129874">
                  <c:v>0</c:v>
                </c:pt>
                <c:pt idx="129875">
                  <c:v>0</c:v>
                </c:pt>
                <c:pt idx="129876">
                  <c:v>0</c:v>
                </c:pt>
                <c:pt idx="129877">
                  <c:v>0</c:v>
                </c:pt>
                <c:pt idx="129878">
                  <c:v>0</c:v>
                </c:pt>
                <c:pt idx="129879">
                  <c:v>0</c:v>
                </c:pt>
                <c:pt idx="129880">
                  <c:v>0</c:v>
                </c:pt>
                <c:pt idx="129881">
                  <c:v>0</c:v>
                </c:pt>
                <c:pt idx="129882">
                  <c:v>0</c:v>
                </c:pt>
                <c:pt idx="129883">
                  <c:v>0</c:v>
                </c:pt>
                <c:pt idx="129884">
                  <c:v>0</c:v>
                </c:pt>
                <c:pt idx="129885">
                  <c:v>0</c:v>
                </c:pt>
                <c:pt idx="129886">
                  <c:v>0</c:v>
                </c:pt>
                <c:pt idx="129887">
                  <c:v>0</c:v>
                </c:pt>
                <c:pt idx="129888">
                  <c:v>0</c:v>
                </c:pt>
                <c:pt idx="129889">
                  <c:v>0</c:v>
                </c:pt>
                <c:pt idx="129890">
                  <c:v>0</c:v>
                </c:pt>
                <c:pt idx="129891">
                  <c:v>0</c:v>
                </c:pt>
                <c:pt idx="129892">
                  <c:v>0</c:v>
                </c:pt>
                <c:pt idx="129893">
                  <c:v>0</c:v>
                </c:pt>
                <c:pt idx="129894">
                  <c:v>0</c:v>
                </c:pt>
                <c:pt idx="129895">
                  <c:v>0</c:v>
                </c:pt>
                <c:pt idx="129896">
                  <c:v>0</c:v>
                </c:pt>
                <c:pt idx="129897">
                  <c:v>0</c:v>
                </c:pt>
                <c:pt idx="129898">
                  <c:v>0</c:v>
                </c:pt>
                <c:pt idx="129899">
                  <c:v>0</c:v>
                </c:pt>
                <c:pt idx="129900">
                  <c:v>0</c:v>
                </c:pt>
                <c:pt idx="129901">
                  <c:v>0</c:v>
                </c:pt>
                <c:pt idx="129902">
                  <c:v>0</c:v>
                </c:pt>
                <c:pt idx="129903">
                  <c:v>0</c:v>
                </c:pt>
                <c:pt idx="129904">
                  <c:v>0</c:v>
                </c:pt>
                <c:pt idx="129905">
                  <c:v>0</c:v>
                </c:pt>
                <c:pt idx="129906">
                  <c:v>0</c:v>
                </c:pt>
                <c:pt idx="129907">
                  <c:v>0</c:v>
                </c:pt>
                <c:pt idx="129908">
                  <c:v>0</c:v>
                </c:pt>
                <c:pt idx="129909">
                  <c:v>0</c:v>
                </c:pt>
                <c:pt idx="129910">
                  <c:v>0</c:v>
                </c:pt>
                <c:pt idx="129911">
                  <c:v>0</c:v>
                </c:pt>
                <c:pt idx="129912">
                  <c:v>0</c:v>
                </c:pt>
                <c:pt idx="129913">
                  <c:v>0</c:v>
                </c:pt>
                <c:pt idx="129914">
                  <c:v>0</c:v>
                </c:pt>
                <c:pt idx="129915">
                  <c:v>0</c:v>
                </c:pt>
                <c:pt idx="129916">
                  <c:v>0</c:v>
                </c:pt>
                <c:pt idx="129917">
                  <c:v>0</c:v>
                </c:pt>
                <c:pt idx="129918">
                  <c:v>0</c:v>
                </c:pt>
                <c:pt idx="129919">
                  <c:v>0</c:v>
                </c:pt>
                <c:pt idx="129920">
                  <c:v>0</c:v>
                </c:pt>
                <c:pt idx="129921">
                  <c:v>0</c:v>
                </c:pt>
                <c:pt idx="129922">
                  <c:v>0</c:v>
                </c:pt>
                <c:pt idx="129923">
                  <c:v>0</c:v>
                </c:pt>
                <c:pt idx="129924">
                  <c:v>0</c:v>
                </c:pt>
                <c:pt idx="129925">
                  <c:v>0</c:v>
                </c:pt>
                <c:pt idx="129926">
                  <c:v>0</c:v>
                </c:pt>
                <c:pt idx="129927">
                  <c:v>0</c:v>
                </c:pt>
                <c:pt idx="129928">
                  <c:v>0</c:v>
                </c:pt>
                <c:pt idx="129929">
                  <c:v>0</c:v>
                </c:pt>
                <c:pt idx="129930">
                  <c:v>0</c:v>
                </c:pt>
                <c:pt idx="129931">
                  <c:v>0</c:v>
                </c:pt>
                <c:pt idx="129932">
                  <c:v>0</c:v>
                </c:pt>
                <c:pt idx="129933">
                  <c:v>0</c:v>
                </c:pt>
                <c:pt idx="129934">
                  <c:v>0</c:v>
                </c:pt>
                <c:pt idx="129935">
                  <c:v>0</c:v>
                </c:pt>
                <c:pt idx="129936">
                  <c:v>0</c:v>
                </c:pt>
                <c:pt idx="129937">
                  <c:v>0</c:v>
                </c:pt>
                <c:pt idx="129938">
                  <c:v>0</c:v>
                </c:pt>
                <c:pt idx="129939">
                  <c:v>0</c:v>
                </c:pt>
                <c:pt idx="129940">
                  <c:v>0</c:v>
                </c:pt>
                <c:pt idx="129941">
                  <c:v>0</c:v>
                </c:pt>
                <c:pt idx="129942">
                  <c:v>0</c:v>
                </c:pt>
                <c:pt idx="129943">
                  <c:v>0</c:v>
                </c:pt>
                <c:pt idx="129944">
                  <c:v>0</c:v>
                </c:pt>
                <c:pt idx="129945">
                  <c:v>0</c:v>
                </c:pt>
                <c:pt idx="129946">
                  <c:v>0</c:v>
                </c:pt>
                <c:pt idx="129947">
                  <c:v>0</c:v>
                </c:pt>
                <c:pt idx="129948">
                  <c:v>0</c:v>
                </c:pt>
                <c:pt idx="129949">
                  <c:v>0</c:v>
                </c:pt>
                <c:pt idx="129950">
                  <c:v>0</c:v>
                </c:pt>
                <c:pt idx="129951">
                  <c:v>0</c:v>
                </c:pt>
                <c:pt idx="129952">
                  <c:v>0</c:v>
                </c:pt>
                <c:pt idx="129953">
                  <c:v>0</c:v>
                </c:pt>
                <c:pt idx="129954">
                  <c:v>0</c:v>
                </c:pt>
                <c:pt idx="129955">
                  <c:v>0</c:v>
                </c:pt>
                <c:pt idx="129956">
                  <c:v>0</c:v>
                </c:pt>
                <c:pt idx="129957">
                  <c:v>0</c:v>
                </c:pt>
                <c:pt idx="129958">
                  <c:v>0</c:v>
                </c:pt>
                <c:pt idx="129959">
                  <c:v>0</c:v>
                </c:pt>
                <c:pt idx="129960">
                  <c:v>0</c:v>
                </c:pt>
                <c:pt idx="129961">
                  <c:v>0</c:v>
                </c:pt>
                <c:pt idx="129962">
                  <c:v>0</c:v>
                </c:pt>
                <c:pt idx="129963">
                  <c:v>0</c:v>
                </c:pt>
                <c:pt idx="129964">
                  <c:v>0</c:v>
                </c:pt>
                <c:pt idx="129965">
                  <c:v>0</c:v>
                </c:pt>
                <c:pt idx="129966">
                  <c:v>0</c:v>
                </c:pt>
                <c:pt idx="129967">
                  <c:v>0</c:v>
                </c:pt>
                <c:pt idx="129968">
                  <c:v>0</c:v>
                </c:pt>
                <c:pt idx="129969">
                  <c:v>0</c:v>
                </c:pt>
                <c:pt idx="129970">
                  <c:v>0</c:v>
                </c:pt>
                <c:pt idx="129971">
                  <c:v>0</c:v>
                </c:pt>
                <c:pt idx="129972">
                  <c:v>0</c:v>
                </c:pt>
                <c:pt idx="129973">
                  <c:v>0</c:v>
                </c:pt>
                <c:pt idx="129974">
                  <c:v>0</c:v>
                </c:pt>
                <c:pt idx="129975">
                  <c:v>0</c:v>
                </c:pt>
                <c:pt idx="129976">
                  <c:v>0</c:v>
                </c:pt>
                <c:pt idx="129977">
                  <c:v>0</c:v>
                </c:pt>
                <c:pt idx="129978">
                  <c:v>0</c:v>
                </c:pt>
                <c:pt idx="129979">
                  <c:v>0</c:v>
                </c:pt>
                <c:pt idx="129980">
                  <c:v>0</c:v>
                </c:pt>
                <c:pt idx="129981">
                  <c:v>0</c:v>
                </c:pt>
                <c:pt idx="129982">
                  <c:v>0</c:v>
                </c:pt>
                <c:pt idx="129983">
                  <c:v>0</c:v>
                </c:pt>
                <c:pt idx="129984">
                  <c:v>0</c:v>
                </c:pt>
                <c:pt idx="129985">
                  <c:v>0</c:v>
                </c:pt>
                <c:pt idx="129986">
                  <c:v>0</c:v>
                </c:pt>
                <c:pt idx="129987">
                  <c:v>0</c:v>
                </c:pt>
                <c:pt idx="129988">
                  <c:v>0</c:v>
                </c:pt>
                <c:pt idx="129989">
                  <c:v>0</c:v>
                </c:pt>
                <c:pt idx="129990">
                  <c:v>0</c:v>
                </c:pt>
                <c:pt idx="129991">
                  <c:v>0</c:v>
                </c:pt>
                <c:pt idx="129992">
                  <c:v>0</c:v>
                </c:pt>
                <c:pt idx="129993">
                  <c:v>0</c:v>
                </c:pt>
                <c:pt idx="129994">
                  <c:v>0</c:v>
                </c:pt>
                <c:pt idx="129995">
                  <c:v>0</c:v>
                </c:pt>
                <c:pt idx="129996">
                  <c:v>0</c:v>
                </c:pt>
                <c:pt idx="129997">
                  <c:v>0</c:v>
                </c:pt>
                <c:pt idx="129998">
                  <c:v>0</c:v>
                </c:pt>
                <c:pt idx="129999">
                  <c:v>0</c:v>
                </c:pt>
                <c:pt idx="130000">
                  <c:v>0</c:v>
                </c:pt>
                <c:pt idx="130001">
                  <c:v>0</c:v>
                </c:pt>
                <c:pt idx="130002">
                  <c:v>0</c:v>
                </c:pt>
                <c:pt idx="130003">
                  <c:v>0</c:v>
                </c:pt>
                <c:pt idx="130004">
                  <c:v>0</c:v>
                </c:pt>
                <c:pt idx="130005">
                  <c:v>0</c:v>
                </c:pt>
                <c:pt idx="130006">
                  <c:v>0</c:v>
                </c:pt>
                <c:pt idx="130007">
                  <c:v>0</c:v>
                </c:pt>
                <c:pt idx="130008">
                  <c:v>0</c:v>
                </c:pt>
                <c:pt idx="130009">
                  <c:v>0</c:v>
                </c:pt>
                <c:pt idx="130010">
                  <c:v>0</c:v>
                </c:pt>
                <c:pt idx="130011">
                  <c:v>0</c:v>
                </c:pt>
                <c:pt idx="130012">
                  <c:v>0</c:v>
                </c:pt>
                <c:pt idx="130013">
                  <c:v>0</c:v>
                </c:pt>
                <c:pt idx="130014">
                  <c:v>0</c:v>
                </c:pt>
                <c:pt idx="130015">
                  <c:v>0</c:v>
                </c:pt>
                <c:pt idx="130016">
                  <c:v>0</c:v>
                </c:pt>
                <c:pt idx="130017">
                  <c:v>0</c:v>
                </c:pt>
                <c:pt idx="130018">
                  <c:v>0</c:v>
                </c:pt>
                <c:pt idx="130019">
                  <c:v>0</c:v>
                </c:pt>
                <c:pt idx="130020">
                  <c:v>0</c:v>
                </c:pt>
                <c:pt idx="130021">
                  <c:v>0</c:v>
                </c:pt>
                <c:pt idx="130022">
                  <c:v>0</c:v>
                </c:pt>
                <c:pt idx="130023">
                  <c:v>0</c:v>
                </c:pt>
                <c:pt idx="130024">
                  <c:v>0</c:v>
                </c:pt>
                <c:pt idx="130025">
                  <c:v>0</c:v>
                </c:pt>
                <c:pt idx="130026">
                  <c:v>0</c:v>
                </c:pt>
                <c:pt idx="130027">
                  <c:v>0</c:v>
                </c:pt>
                <c:pt idx="130028">
                  <c:v>0</c:v>
                </c:pt>
                <c:pt idx="130029">
                  <c:v>0</c:v>
                </c:pt>
                <c:pt idx="130030">
                  <c:v>0</c:v>
                </c:pt>
                <c:pt idx="130031">
                  <c:v>0</c:v>
                </c:pt>
                <c:pt idx="130032">
                  <c:v>0</c:v>
                </c:pt>
                <c:pt idx="130033">
                  <c:v>0</c:v>
                </c:pt>
                <c:pt idx="130034">
                  <c:v>0</c:v>
                </c:pt>
                <c:pt idx="130035">
                  <c:v>0</c:v>
                </c:pt>
                <c:pt idx="130036">
                  <c:v>0</c:v>
                </c:pt>
                <c:pt idx="130037">
                  <c:v>0</c:v>
                </c:pt>
                <c:pt idx="130038">
                  <c:v>0</c:v>
                </c:pt>
                <c:pt idx="130039">
                  <c:v>0</c:v>
                </c:pt>
                <c:pt idx="130040">
                  <c:v>0</c:v>
                </c:pt>
                <c:pt idx="130041">
                  <c:v>0</c:v>
                </c:pt>
                <c:pt idx="130042">
                  <c:v>0</c:v>
                </c:pt>
                <c:pt idx="130043">
                  <c:v>0</c:v>
                </c:pt>
                <c:pt idx="130044">
                  <c:v>0</c:v>
                </c:pt>
                <c:pt idx="130045">
                  <c:v>0</c:v>
                </c:pt>
                <c:pt idx="130046">
                  <c:v>0</c:v>
                </c:pt>
                <c:pt idx="130047">
                  <c:v>0</c:v>
                </c:pt>
                <c:pt idx="130048">
                  <c:v>0</c:v>
                </c:pt>
                <c:pt idx="130049">
                  <c:v>0</c:v>
                </c:pt>
                <c:pt idx="130050">
                  <c:v>0</c:v>
                </c:pt>
                <c:pt idx="130051">
                  <c:v>0</c:v>
                </c:pt>
                <c:pt idx="130052">
                  <c:v>0</c:v>
                </c:pt>
                <c:pt idx="130053">
                  <c:v>0</c:v>
                </c:pt>
                <c:pt idx="130054">
                  <c:v>0</c:v>
                </c:pt>
                <c:pt idx="130055">
                  <c:v>0</c:v>
                </c:pt>
                <c:pt idx="130056">
                  <c:v>0</c:v>
                </c:pt>
                <c:pt idx="130057">
                  <c:v>0</c:v>
                </c:pt>
                <c:pt idx="130058">
                  <c:v>0</c:v>
                </c:pt>
                <c:pt idx="130059">
                  <c:v>0</c:v>
                </c:pt>
                <c:pt idx="130060">
                  <c:v>0</c:v>
                </c:pt>
                <c:pt idx="130061">
                  <c:v>0</c:v>
                </c:pt>
                <c:pt idx="130062">
                  <c:v>0</c:v>
                </c:pt>
                <c:pt idx="130063">
                  <c:v>0</c:v>
                </c:pt>
                <c:pt idx="130064">
                  <c:v>0</c:v>
                </c:pt>
                <c:pt idx="130065">
                  <c:v>0</c:v>
                </c:pt>
                <c:pt idx="130066">
                  <c:v>0</c:v>
                </c:pt>
                <c:pt idx="130067">
                  <c:v>0</c:v>
                </c:pt>
                <c:pt idx="130068">
                  <c:v>0</c:v>
                </c:pt>
                <c:pt idx="130069">
                  <c:v>0</c:v>
                </c:pt>
                <c:pt idx="130070">
                  <c:v>0</c:v>
                </c:pt>
                <c:pt idx="130071">
                  <c:v>0</c:v>
                </c:pt>
                <c:pt idx="130072">
                  <c:v>0</c:v>
                </c:pt>
                <c:pt idx="130073">
                  <c:v>0</c:v>
                </c:pt>
                <c:pt idx="130074">
                  <c:v>0</c:v>
                </c:pt>
                <c:pt idx="130075">
                  <c:v>0</c:v>
                </c:pt>
                <c:pt idx="130076">
                  <c:v>0</c:v>
                </c:pt>
                <c:pt idx="130077">
                  <c:v>0</c:v>
                </c:pt>
                <c:pt idx="130078">
                  <c:v>0</c:v>
                </c:pt>
                <c:pt idx="130079">
                  <c:v>0</c:v>
                </c:pt>
                <c:pt idx="130080">
                  <c:v>0</c:v>
                </c:pt>
                <c:pt idx="130081">
                  <c:v>0</c:v>
                </c:pt>
                <c:pt idx="130082">
                  <c:v>0</c:v>
                </c:pt>
                <c:pt idx="130083">
                  <c:v>0</c:v>
                </c:pt>
                <c:pt idx="130084">
                  <c:v>0</c:v>
                </c:pt>
                <c:pt idx="130085">
                  <c:v>0</c:v>
                </c:pt>
                <c:pt idx="130086">
                  <c:v>0</c:v>
                </c:pt>
                <c:pt idx="130087">
                  <c:v>0</c:v>
                </c:pt>
                <c:pt idx="130088">
                  <c:v>0</c:v>
                </c:pt>
                <c:pt idx="130089">
                  <c:v>0</c:v>
                </c:pt>
                <c:pt idx="130090">
                  <c:v>0</c:v>
                </c:pt>
                <c:pt idx="130091">
                  <c:v>0</c:v>
                </c:pt>
                <c:pt idx="130092">
                  <c:v>0</c:v>
                </c:pt>
                <c:pt idx="130093">
                  <c:v>0</c:v>
                </c:pt>
                <c:pt idx="130094">
                  <c:v>0</c:v>
                </c:pt>
                <c:pt idx="130095">
                  <c:v>0</c:v>
                </c:pt>
                <c:pt idx="130096">
                  <c:v>0</c:v>
                </c:pt>
                <c:pt idx="130097">
                  <c:v>0</c:v>
                </c:pt>
                <c:pt idx="130098">
                  <c:v>0</c:v>
                </c:pt>
                <c:pt idx="130099">
                  <c:v>0</c:v>
                </c:pt>
                <c:pt idx="130100">
                  <c:v>0</c:v>
                </c:pt>
                <c:pt idx="130101">
                  <c:v>0</c:v>
                </c:pt>
                <c:pt idx="130102">
                  <c:v>0</c:v>
                </c:pt>
                <c:pt idx="130103">
                  <c:v>0</c:v>
                </c:pt>
                <c:pt idx="130104">
                  <c:v>0</c:v>
                </c:pt>
                <c:pt idx="130105">
                  <c:v>0</c:v>
                </c:pt>
                <c:pt idx="130106">
                  <c:v>0</c:v>
                </c:pt>
                <c:pt idx="130107">
                  <c:v>0</c:v>
                </c:pt>
                <c:pt idx="130108">
                  <c:v>0</c:v>
                </c:pt>
                <c:pt idx="130109">
                  <c:v>0</c:v>
                </c:pt>
                <c:pt idx="130110">
                  <c:v>0</c:v>
                </c:pt>
                <c:pt idx="130111">
                  <c:v>0</c:v>
                </c:pt>
                <c:pt idx="130112">
                  <c:v>0</c:v>
                </c:pt>
                <c:pt idx="130113">
                  <c:v>0</c:v>
                </c:pt>
                <c:pt idx="130114">
                  <c:v>0</c:v>
                </c:pt>
                <c:pt idx="130115">
                  <c:v>0</c:v>
                </c:pt>
                <c:pt idx="130116">
                  <c:v>0</c:v>
                </c:pt>
                <c:pt idx="130117">
                  <c:v>0</c:v>
                </c:pt>
                <c:pt idx="130118">
                  <c:v>0</c:v>
                </c:pt>
                <c:pt idx="130119">
                  <c:v>0</c:v>
                </c:pt>
                <c:pt idx="130120">
                  <c:v>0</c:v>
                </c:pt>
                <c:pt idx="130121">
                  <c:v>0</c:v>
                </c:pt>
                <c:pt idx="130122">
                  <c:v>0</c:v>
                </c:pt>
                <c:pt idx="130123">
                  <c:v>0</c:v>
                </c:pt>
                <c:pt idx="130124">
                  <c:v>0</c:v>
                </c:pt>
                <c:pt idx="130125">
                  <c:v>0</c:v>
                </c:pt>
                <c:pt idx="130126">
                  <c:v>0</c:v>
                </c:pt>
                <c:pt idx="130127">
                  <c:v>0</c:v>
                </c:pt>
                <c:pt idx="130128">
                  <c:v>0</c:v>
                </c:pt>
                <c:pt idx="130129">
                  <c:v>0</c:v>
                </c:pt>
                <c:pt idx="130130">
                  <c:v>0</c:v>
                </c:pt>
                <c:pt idx="130131">
                  <c:v>0</c:v>
                </c:pt>
                <c:pt idx="130132">
                  <c:v>0</c:v>
                </c:pt>
                <c:pt idx="130133">
                  <c:v>0</c:v>
                </c:pt>
                <c:pt idx="130134">
                  <c:v>0</c:v>
                </c:pt>
                <c:pt idx="130135">
                  <c:v>0</c:v>
                </c:pt>
                <c:pt idx="130136">
                  <c:v>0</c:v>
                </c:pt>
                <c:pt idx="130137">
                  <c:v>0</c:v>
                </c:pt>
                <c:pt idx="130138">
                  <c:v>0</c:v>
                </c:pt>
                <c:pt idx="130139">
                  <c:v>0</c:v>
                </c:pt>
                <c:pt idx="130140">
                  <c:v>0</c:v>
                </c:pt>
                <c:pt idx="130141">
                  <c:v>0</c:v>
                </c:pt>
                <c:pt idx="130142">
                  <c:v>0</c:v>
                </c:pt>
                <c:pt idx="130143">
                  <c:v>0</c:v>
                </c:pt>
                <c:pt idx="130144">
                  <c:v>0</c:v>
                </c:pt>
                <c:pt idx="130145">
                  <c:v>0</c:v>
                </c:pt>
                <c:pt idx="130146">
                  <c:v>0</c:v>
                </c:pt>
                <c:pt idx="130147">
                  <c:v>0</c:v>
                </c:pt>
                <c:pt idx="130148">
                  <c:v>0</c:v>
                </c:pt>
                <c:pt idx="130149">
                  <c:v>0</c:v>
                </c:pt>
                <c:pt idx="130150">
                  <c:v>0</c:v>
                </c:pt>
                <c:pt idx="130151">
                  <c:v>0</c:v>
                </c:pt>
                <c:pt idx="130152">
                  <c:v>0</c:v>
                </c:pt>
                <c:pt idx="130153">
                  <c:v>0</c:v>
                </c:pt>
                <c:pt idx="130154">
                  <c:v>0</c:v>
                </c:pt>
                <c:pt idx="130155">
                  <c:v>0</c:v>
                </c:pt>
                <c:pt idx="130156">
                  <c:v>0</c:v>
                </c:pt>
                <c:pt idx="130157">
                  <c:v>0</c:v>
                </c:pt>
                <c:pt idx="130158">
                  <c:v>0</c:v>
                </c:pt>
                <c:pt idx="130159">
                  <c:v>0</c:v>
                </c:pt>
                <c:pt idx="130160">
                  <c:v>0</c:v>
                </c:pt>
                <c:pt idx="130161">
                  <c:v>0</c:v>
                </c:pt>
                <c:pt idx="130162">
                  <c:v>0</c:v>
                </c:pt>
                <c:pt idx="130163">
                  <c:v>0</c:v>
                </c:pt>
                <c:pt idx="130164">
                  <c:v>0</c:v>
                </c:pt>
                <c:pt idx="130165">
                  <c:v>0</c:v>
                </c:pt>
                <c:pt idx="130166">
                  <c:v>0</c:v>
                </c:pt>
                <c:pt idx="130167">
                  <c:v>0</c:v>
                </c:pt>
                <c:pt idx="130168">
                  <c:v>0</c:v>
                </c:pt>
                <c:pt idx="130169">
                  <c:v>0</c:v>
                </c:pt>
                <c:pt idx="130170">
                  <c:v>0</c:v>
                </c:pt>
                <c:pt idx="130171">
                  <c:v>0</c:v>
                </c:pt>
                <c:pt idx="130172">
                  <c:v>0</c:v>
                </c:pt>
                <c:pt idx="130173">
                  <c:v>0</c:v>
                </c:pt>
                <c:pt idx="130174">
                  <c:v>0</c:v>
                </c:pt>
                <c:pt idx="130175">
                  <c:v>0</c:v>
                </c:pt>
                <c:pt idx="130176">
                  <c:v>0</c:v>
                </c:pt>
                <c:pt idx="130177">
                  <c:v>0</c:v>
                </c:pt>
                <c:pt idx="130178">
                  <c:v>0</c:v>
                </c:pt>
                <c:pt idx="130179">
                  <c:v>0</c:v>
                </c:pt>
                <c:pt idx="130180">
                  <c:v>0</c:v>
                </c:pt>
                <c:pt idx="130181">
                  <c:v>0</c:v>
                </c:pt>
                <c:pt idx="130182">
                  <c:v>0</c:v>
                </c:pt>
                <c:pt idx="130183">
                  <c:v>0</c:v>
                </c:pt>
                <c:pt idx="130184">
                  <c:v>0</c:v>
                </c:pt>
                <c:pt idx="130185">
                  <c:v>0</c:v>
                </c:pt>
                <c:pt idx="130186">
                  <c:v>0</c:v>
                </c:pt>
                <c:pt idx="130187">
                  <c:v>0</c:v>
                </c:pt>
                <c:pt idx="130188">
                  <c:v>0</c:v>
                </c:pt>
                <c:pt idx="130189">
                  <c:v>0</c:v>
                </c:pt>
                <c:pt idx="130190">
                  <c:v>0</c:v>
                </c:pt>
                <c:pt idx="130191">
                  <c:v>0</c:v>
                </c:pt>
                <c:pt idx="130192">
                  <c:v>0</c:v>
                </c:pt>
                <c:pt idx="130193">
                  <c:v>0</c:v>
                </c:pt>
                <c:pt idx="130194">
                  <c:v>0</c:v>
                </c:pt>
                <c:pt idx="130195">
                  <c:v>0</c:v>
                </c:pt>
                <c:pt idx="130196">
                  <c:v>0</c:v>
                </c:pt>
                <c:pt idx="130197">
                  <c:v>0</c:v>
                </c:pt>
                <c:pt idx="130198">
                  <c:v>0</c:v>
                </c:pt>
                <c:pt idx="130199">
                  <c:v>0</c:v>
                </c:pt>
                <c:pt idx="130200">
                  <c:v>0</c:v>
                </c:pt>
                <c:pt idx="130201">
                  <c:v>0</c:v>
                </c:pt>
                <c:pt idx="130202">
                  <c:v>0</c:v>
                </c:pt>
                <c:pt idx="130203">
                  <c:v>0</c:v>
                </c:pt>
                <c:pt idx="130204">
                  <c:v>0</c:v>
                </c:pt>
                <c:pt idx="130205">
                  <c:v>0</c:v>
                </c:pt>
                <c:pt idx="130206">
                  <c:v>0</c:v>
                </c:pt>
                <c:pt idx="130207">
                  <c:v>0</c:v>
                </c:pt>
                <c:pt idx="130208">
                  <c:v>0</c:v>
                </c:pt>
                <c:pt idx="130209">
                  <c:v>0</c:v>
                </c:pt>
                <c:pt idx="130210">
                  <c:v>0</c:v>
                </c:pt>
                <c:pt idx="130211">
                  <c:v>0</c:v>
                </c:pt>
                <c:pt idx="130212">
                  <c:v>0</c:v>
                </c:pt>
                <c:pt idx="130213">
                  <c:v>0</c:v>
                </c:pt>
                <c:pt idx="130214">
                  <c:v>0</c:v>
                </c:pt>
                <c:pt idx="130215">
                  <c:v>0</c:v>
                </c:pt>
                <c:pt idx="130216">
                  <c:v>0</c:v>
                </c:pt>
                <c:pt idx="130217">
                  <c:v>0</c:v>
                </c:pt>
                <c:pt idx="130218">
                  <c:v>0</c:v>
                </c:pt>
                <c:pt idx="130219">
                  <c:v>0</c:v>
                </c:pt>
                <c:pt idx="130220">
                  <c:v>0</c:v>
                </c:pt>
                <c:pt idx="130221">
                  <c:v>0</c:v>
                </c:pt>
                <c:pt idx="130222">
                  <c:v>0</c:v>
                </c:pt>
                <c:pt idx="130223">
                  <c:v>0</c:v>
                </c:pt>
                <c:pt idx="130224">
                  <c:v>0</c:v>
                </c:pt>
                <c:pt idx="130225">
                  <c:v>0</c:v>
                </c:pt>
                <c:pt idx="130226">
                  <c:v>0</c:v>
                </c:pt>
                <c:pt idx="130227">
                  <c:v>0</c:v>
                </c:pt>
                <c:pt idx="130228">
                  <c:v>0</c:v>
                </c:pt>
                <c:pt idx="130229">
                  <c:v>0</c:v>
                </c:pt>
                <c:pt idx="130230">
                  <c:v>0</c:v>
                </c:pt>
                <c:pt idx="130231">
                  <c:v>0</c:v>
                </c:pt>
                <c:pt idx="130232">
                  <c:v>0</c:v>
                </c:pt>
                <c:pt idx="130233">
                  <c:v>0</c:v>
                </c:pt>
                <c:pt idx="130234">
                  <c:v>0</c:v>
                </c:pt>
                <c:pt idx="130235">
                  <c:v>0</c:v>
                </c:pt>
                <c:pt idx="130236">
                  <c:v>0</c:v>
                </c:pt>
                <c:pt idx="130237">
                  <c:v>0</c:v>
                </c:pt>
                <c:pt idx="130238">
                  <c:v>0</c:v>
                </c:pt>
                <c:pt idx="130239">
                  <c:v>0</c:v>
                </c:pt>
                <c:pt idx="130240">
                  <c:v>0</c:v>
                </c:pt>
                <c:pt idx="130241">
                  <c:v>0</c:v>
                </c:pt>
                <c:pt idx="130242">
                  <c:v>0</c:v>
                </c:pt>
                <c:pt idx="130243">
                  <c:v>0</c:v>
                </c:pt>
                <c:pt idx="130244">
                  <c:v>0</c:v>
                </c:pt>
                <c:pt idx="130245">
                  <c:v>0</c:v>
                </c:pt>
                <c:pt idx="130246">
                  <c:v>0</c:v>
                </c:pt>
                <c:pt idx="130247">
                  <c:v>0</c:v>
                </c:pt>
                <c:pt idx="130248">
                  <c:v>0</c:v>
                </c:pt>
                <c:pt idx="130249">
                  <c:v>0</c:v>
                </c:pt>
                <c:pt idx="130250">
                  <c:v>0</c:v>
                </c:pt>
                <c:pt idx="130251">
                  <c:v>0</c:v>
                </c:pt>
                <c:pt idx="130252">
                  <c:v>0</c:v>
                </c:pt>
                <c:pt idx="130253">
                  <c:v>0</c:v>
                </c:pt>
                <c:pt idx="130254">
                  <c:v>0</c:v>
                </c:pt>
                <c:pt idx="130255">
                  <c:v>0</c:v>
                </c:pt>
                <c:pt idx="130256">
                  <c:v>0</c:v>
                </c:pt>
                <c:pt idx="130257">
                  <c:v>0</c:v>
                </c:pt>
                <c:pt idx="130258">
                  <c:v>0</c:v>
                </c:pt>
                <c:pt idx="130259">
                  <c:v>0</c:v>
                </c:pt>
                <c:pt idx="130260">
                  <c:v>0</c:v>
                </c:pt>
                <c:pt idx="130261">
                  <c:v>0</c:v>
                </c:pt>
                <c:pt idx="130262">
                  <c:v>0</c:v>
                </c:pt>
                <c:pt idx="130263">
                  <c:v>0</c:v>
                </c:pt>
                <c:pt idx="130264">
                  <c:v>0</c:v>
                </c:pt>
                <c:pt idx="130265">
                  <c:v>0</c:v>
                </c:pt>
                <c:pt idx="130266">
                  <c:v>0</c:v>
                </c:pt>
                <c:pt idx="130267">
                  <c:v>0</c:v>
                </c:pt>
                <c:pt idx="130268">
                  <c:v>0</c:v>
                </c:pt>
                <c:pt idx="130269">
                  <c:v>0</c:v>
                </c:pt>
                <c:pt idx="130270">
                  <c:v>0</c:v>
                </c:pt>
                <c:pt idx="130271">
                  <c:v>0</c:v>
                </c:pt>
                <c:pt idx="130272">
                  <c:v>0</c:v>
                </c:pt>
                <c:pt idx="130273">
                  <c:v>0</c:v>
                </c:pt>
                <c:pt idx="130274">
                  <c:v>0</c:v>
                </c:pt>
                <c:pt idx="130275">
                  <c:v>0</c:v>
                </c:pt>
                <c:pt idx="130276">
                  <c:v>0</c:v>
                </c:pt>
                <c:pt idx="130277">
                  <c:v>0</c:v>
                </c:pt>
                <c:pt idx="130278">
                  <c:v>0</c:v>
                </c:pt>
                <c:pt idx="130279">
                  <c:v>0</c:v>
                </c:pt>
                <c:pt idx="130280">
                  <c:v>0</c:v>
                </c:pt>
                <c:pt idx="130281">
                  <c:v>0</c:v>
                </c:pt>
                <c:pt idx="130282">
                  <c:v>0</c:v>
                </c:pt>
                <c:pt idx="130283">
                  <c:v>0</c:v>
                </c:pt>
                <c:pt idx="130284">
                  <c:v>0</c:v>
                </c:pt>
                <c:pt idx="130285">
                  <c:v>0</c:v>
                </c:pt>
                <c:pt idx="130286">
                  <c:v>0</c:v>
                </c:pt>
                <c:pt idx="130287">
                  <c:v>0</c:v>
                </c:pt>
                <c:pt idx="130288">
                  <c:v>0</c:v>
                </c:pt>
                <c:pt idx="130289">
                  <c:v>0</c:v>
                </c:pt>
                <c:pt idx="130290">
                  <c:v>0</c:v>
                </c:pt>
                <c:pt idx="130291">
                  <c:v>0</c:v>
                </c:pt>
                <c:pt idx="130292">
                  <c:v>0</c:v>
                </c:pt>
                <c:pt idx="130293">
                  <c:v>0</c:v>
                </c:pt>
                <c:pt idx="130294">
                  <c:v>0</c:v>
                </c:pt>
                <c:pt idx="130295">
                  <c:v>0</c:v>
                </c:pt>
                <c:pt idx="130296">
                  <c:v>0</c:v>
                </c:pt>
                <c:pt idx="130297">
                  <c:v>0</c:v>
                </c:pt>
                <c:pt idx="130298">
                  <c:v>0</c:v>
                </c:pt>
                <c:pt idx="130299">
                  <c:v>0</c:v>
                </c:pt>
                <c:pt idx="130300">
                  <c:v>0</c:v>
                </c:pt>
                <c:pt idx="130301">
                  <c:v>0</c:v>
                </c:pt>
                <c:pt idx="130302">
                  <c:v>0</c:v>
                </c:pt>
                <c:pt idx="130303">
                  <c:v>0</c:v>
                </c:pt>
                <c:pt idx="130304">
                  <c:v>0</c:v>
                </c:pt>
                <c:pt idx="130305">
                  <c:v>0</c:v>
                </c:pt>
                <c:pt idx="130306">
                  <c:v>0</c:v>
                </c:pt>
                <c:pt idx="130307">
                  <c:v>0</c:v>
                </c:pt>
                <c:pt idx="130308">
                  <c:v>0</c:v>
                </c:pt>
                <c:pt idx="130309">
                  <c:v>0</c:v>
                </c:pt>
                <c:pt idx="130310">
                  <c:v>0</c:v>
                </c:pt>
                <c:pt idx="130311">
                  <c:v>0</c:v>
                </c:pt>
                <c:pt idx="130312">
                  <c:v>0</c:v>
                </c:pt>
                <c:pt idx="130313">
                  <c:v>0</c:v>
                </c:pt>
                <c:pt idx="130314">
                  <c:v>0</c:v>
                </c:pt>
                <c:pt idx="130315">
                  <c:v>0</c:v>
                </c:pt>
                <c:pt idx="130316">
                  <c:v>0</c:v>
                </c:pt>
                <c:pt idx="130317">
                  <c:v>0</c:v>
                </c:pt>
                <c:pt idx="130318">
                  <c:v>0</c:v>
                </c:pt>
                <c:pt idx="130319">
                  <c:v>0</c:v>
                </c:pt>
                <c:pt idx="130320">
                  <c:v>0</c:v>
                </c:pt>
                <c:pt idx="130321">
                  <c:v>0</c:v>
                </c:pt>
                <c:pt idx="130322">
                  <c:v>0</c:v>
                </c:pt>
                <c:pt idx="130323">
                  <c:v>0</c:v>
                </c:pt>
                <c:pt idx="130324">
                  <c:v>0</c:v>
                </c:pt>
                <c:pt idx="130325">
                  <c:v>0</c:v>
                </c:pt>
                <c:pt idx="130326">
                  <c:v>0</c:v>
                </c:pt>
                <c:pt idx="130327">
                  <c:v>0</c:v>
                </c:pt>
                <c:pt idx="130328">
                  <c:v>0</c:v>
                </c:pt>
                <c:pt idx="130329">
                  <c:v>0</c:v>
                </c:pt>
                <c:pt idx="130330">
                  <c:v>0</c:v>
                </c:pt>
                <c:pt idx="130331">
                  <c:v>0</c:v>
                </c:pt>
                <c:pt idx="130332">
                  <c:v>0</c:v>
                </c:pt>
                <c:pt idx="130333">
                  <c:v>0</c:v>
                </c:pt>
                <c:pt idx="130334">
                  <c:v>0</c:v>
                </c:pt>
                <c:pt idx="130335">
                  <c:v>0</c:v>
                </c:pt>
                <c:pt idx="130336">
                  <c:v>0</c:v>
                </c:pt>
                <c:pt idx="130337">
                  <c:v>0</c:v>
                </c:pt>
                <c:pt idx="130338">
                  <c:v>0</c:v>
                </c:pt>
                <c:pt idx="130339">
                  <c:v>0</c:v>
                </c:pt>
                <c:pt idx="130340">
                  <c:v>0</c:v>
                </c:pt>
                <c:pt idx="130341">
                  <c:v>0</c:v>
                </c:pt>
                <c:pt idx="130342">
                  <c:v>0</c:v>
                </c:pt>
                <c:pt idx="130343">
                  <c:v>0</c:v>
                </c:pt>
                <c:pt idx="130344">
                  <c:v>0</c:v>
                </c:pt>
                <c:pt idx="130345">
                  <c:v>0</c:v>
                </c:pt>
                <c:pt idx="130346">
                  <c:v>0</c:v>
                </c:pt>
                <c:pt idx="130347">
                  <c:v>0</c:v>
                </c:pt>
                <c:pt idx="130348">
                  <c:v>0</c:v>
                </c:pt>
                <c:pt idx="130349">
                  <c:v>0</c:v>
                </c:pt>
                <c:pt idx="130350">
                  <c:v>0</c:v>
                </c:pt>
                <c:pt idx="130351">
                  <c:v>0</c:v>
                </c:pt>
                <c:pt idx="130352">
                  <c:v>0</c:v>
                </c:pt>
                <c:pt idx="130353">
                  <c:v>0</c:v>
                </c:pt>
                <c:pt idx="130354">
                  <c:v>0</c:v>
                </c:pt>
                <c:pt idx="130355">
                  <c:v>0</c:v>
                </c:pt>
                <c:pt idx="130356">
                  <c:v>0</c:v>
                </c:pt>
                <c:pt idx="130357">
                  <c:v>0</c:v>
                </c:pt>
                <c:pt idx="130358">
                  <c:v>0</c:v>
                </c:pt>
                <c:pt idx="130359">
                  <c:v>0</c:v>
                </c:pt>
                <c:pt idx="130360">
                  <c:v>0</c:v>
                </c:pt>
                <c:pt idx="130361">
                  <c:v>0</c:v>
                </c:pt>
                <c:pt idx="130362">
                  <c:v>0</c:v>
                </c:pt>
                <c:pt idx="130363">
                  <c:v>0</c:v>
                </c:pt>
                <c:pt idx="130364">
                  <c:v>0</c:v>
                </c:pt>
                <c:pt idx="130365">
                  <c:v>0</c:v>
                </c:pt>
                <c:pt idx="130366">
                  <c:v>0</c:v>
                </c:pt>
                <c:pt idx="130367">
                  <c:v>0</c:v>
                </c:pt>
                <c:pt idx="130368">
                  <c:v>0</c:v>
                </c:pt>
                <c:pt idx="130369">
                  <c:v>0</c:v>
                </c:pt>
                <c:pt idx="130370">
                  <c:v>0</c:v>
                </c:pt>
                <c:pt idx="130371">
                  <c:v>0</c:v>
                </c:pt>
                <c:pt idx="130372">
                  <c:v>0</c:v>
                </c:pt>
                <c:pt idx="130373">
                  <c:v>0</c:v>
                </c:pt>
                <c:pt idx="130374">
                  <c:v>0</c:v>
                </c:pt>
                <c:pt idx="130375">
                  <c:v>0</c:v>
                </c:pt>
                <c:pt idx="130376">
                  <c:v>0</c:v>
                </c:pt>
                <c:pt idx="130377">
                  <c:v>0</c:v>
                </c:pt>
                <c:pt idx="130378">
                  <c:v>0</c:v>
                </c:pt>
                <c:pt idx="130379">
                  <c:v>0</c:v>
                </c:pt>
                <c:pt idx="130380">
                  <c:v>0</c:v>
                </c:pt>
                <c:pt idx="130381">
                  <c:v>0</c:v>
                </c:pt>
                <c:pt idx="130382">
                  <c:v>0</c:v>
                </c:pt>
                <c:pt idx="130383">
                  <c:v>0</c:v>
                </c:pt>
                <c:pt idx="130384">
                  <c:v>0</c:v>
                </c:pt>
                <c:pt idx="130385">
                  <c:v>0</c:v>
                </c:pt>
                <c:pt idx="130386">
                  <c:v>0</c:v>
                </c:pt>
                <c:pt idx="130387">
                  <c:v>0</c:v>
                </c:pt>
                <c:pt idx="130388">
                  <c:v>0</c:v>
                </c:pt>
                <c:pt idx="130389">
                  <c:v>0</c:v>
                </c:pt>
                <c:pt idx="130390">
                  <c:v>0</c:v>
                </c:pt>
                <c:pt idx="130391">
                  <c:v>0</c:v>
                </c:pt>
                <c:pt idx="130392">
                  <c:v>0</c:v>
                </c:pt>
                <c:pt idx="130393">
                  <c:v>0</c:v>
                </c:pt>
                <c:pt idx="130394">
                  <c:v>0</c:v>
                </c:pt>
                <c:pt idx="130395">
                  <c:v>0</c:v>
                </c:pt>
                <c:pt idx="130396">
                  <c:v>0</c:v>
                </c:pt>
                <c:pt idx="130397">
                  <c:v>0</c:v>
                </c:pt>
                <c:pt idx="130398">
                  <c:v>0</c:v>
                </c:pt>
                <c:pt idx="130399">
                  <c:v>0</c:v>
                </c:pt>
                <c:pt idx="130400">
                  <c:v>0</c:v>
                </c:pt>
                <c:pt idx="130401">
                  <c:v>0</c:v>
                </c:pt>
                <c:pt idx="130402">
                  <c:v>0</c:v>
                </c:pt>
                <c:pt idx="130403">
                  <c:v>0</c:v>
                </c:pt>
                <c:pt idx="130404">
                  <c:v>0</c:v>
                </c:pt>
                <c:pt idx="130405">
                  <c:v>0</c:v>
                </c:pt>
                <c:pt idx="130406">
                  <c:v>0</c:v>
                </c:pt>
                <c:pt idx="130407">
                  <c:v>0</c:v>
                </c:pt>
                <c:pt idx="130408">
                  <c:v>0</c:v>
                </c:pt>
                <c:pt idx="130409">
                  <c:v>0</c:v>
                </c:pt>
                <c:pt idx="130410">
                  <c:v>0</c:v>
                </c:pt>
                <c:pt idx="130411">
                  <c:v>0</c:v>
                </c:pt>
                <c:pt idx="130412">
                  <c:v>0</c:v>
                </c:pt>
                <c:pt idx="130413">
                  <c:v>0</c:v>
                </c:pt>
                <c:pt idx="130414">
                  <c:v>0</c:v>
                </c:pt>
                <c:pt idx="130415">
                  <c:v>0</c:v>
                </c:pt>
                <c:pt idx="130416">
                  <c:v>0</c:v>
                </c:pt>
                <c:pt idx="130417">
                  <c:v>0</c:v>
                </c:pt>
                <c:pt idx="130418">
                  <c:v>0</c:v>
                </c:pt>
                <c:pt idx="130419">
                  <c:v>0</c:v>
                </c:pt>
                <c:pt idx="130420">
                  <c:v>0</c:v>
                </c:pt>
                <c:pt idx="130421">
                  <c:v>0</c:v>
                </c:pt>
                <c:pt idx="130422">
                  <c:v>0</c:v>
                </c:pt>
                <c:pt idx="130423">
                  <c:v>0</c:v>
                </c:pt>
                <c:pt idx="130424">
                  <c:v>0</c:v>
                </c:pt>
                <c:pt idx="130425">
                  <c:v>0</c:v>
                </c:pt>
                <c:pt idx="130426">
                  <c:v>0</c:v>
                </c:pt>
                <c:pt idx="130427">
                  <c:v>0</c:v>
                </c:pt>
                <c:pt idx="130428">
                  <c:v>0</c:v>
                </c:pt>
                <c:pt idx="130429">
                  <c:v>0</c:v>
                </c:pt>
                <c:pt idx="130430">
                  <c:v>0</c:v>
                </c:pt>
                <c:pt idx="130431">
                  <c:v>0</c:v>
                </c:pt>
                <c:pt idx="130432">
                  <c:v>0</c:v>
                </c:pt>
                <c:pt idx="130433">
                  <c:v>0</c:v>
                </c:pt>
                <c:pt idx="130434">
                  <c:v>0</c:v>
                </c:pt>
                <c:pt idx="130435">
                  <c:v>0</c:v>
                </c:pt>
                <c:pt idx="130436">
                  <c:v>0</c:v>
                </c:pt>
                <c:pt idx="130437">
                  <c:v>0</c:v>
                </c:pt>
                <c:pt idx="130438">
                  <c:v>0</c:v>
                </c:pt>
                <c:pt idx="130439">
                  <c:v>0</c:v>
                </c:pt>
                <c:pt idx="130440">
                  <c:v>0</c:v>
                </c:pt>
                <c:pt idx="130441">
                  <c:v>0</c:v>
                </c:pt>
                <c:pt idx="130442">
                  <c:v>0</c:v>
                </c:pt>
                <c:pt idx="130443">
                  <c:v>0</c:v>
                </c:pt>
                <c:pt idx="130444">
                  <c:v>0</c:v>
                </c:pt>
                <c:pt idx="130445">
                  <c:v>0</c:v>
                </c:pt>
                <c:pt idx="130446">
                  <c:v>0</c:v>
                </c:pt>
                <c:pt idx="130447">
                  <c:v>0</c:v>
                </c:pt>
                <c:pt idx="130448">
                  <c:v>0</c:v>
                </c:pt>
                <c:pt idx="130449">
                  <c:v>0</c:v>
                </c:pt>
                <c:pt idx="130450">
                  <c:v>0</c:v>
                </c:pt>
                <c:pt idx="130451">
                  <c:v>0</c:v>
                </c:pt>
                <c:pt idx="130452">
                  <c:v>0</c:v>
                </c:pt>
                <c:pt idx="130453">
                  <c:v>0</c:v>
                </c:pt>
                <c:pt idx="130454">
                  <c:v>0</c:v>
                </c:pt>
                <c:pt idx="130455">
                  <c:v>0</c:v>
                </c:pt>
                <c:pt idx="130456">
                  <c:v>0</c:v>
                </c:pt>
                <c:pt idx="130457">
                  <c:v>0</c:v>
                </c:pt>
                <c:pt idx="130458">
                  <c:v>0</c:v>
                </c:pt>
                <c:pt idx="130459">
                  <c:v>0</c:v>
                </c:pt>
                <c:pt idx="130460">
                  <c:v>0</c:v>
                </c:pt>
                <c:pt idx="130461">
                  <c:v>0</c:v>
                </c:pt>
                <c:pt idx="130462">
                  <c:v>0</c:v>
                </c:pt>
                <c:pt idx="130463">
                  <c:v>0</c:v>
                </c:pt>
                <c:pt idx="130464">
                  <c:v>0</c:v>
                </c:pt>
                <c:pt idx="130465">
                  <c:v>0</c:v>
                </c:pt>
                <c:pt idx="130466">
                  <c:v>0</c:v>
                </c:pt>
                <c:pt idx="130467">
                  <c:v>0</c:v>
                </c:pt>
                <c:pt idx="130468">
                  <c:v>0</c:v>
                </c:pt>
                <c:pt idx="130469">
                  <c:v>0</c:v>
                </c:pt>
                <c:pt idx="130470">
                  <c:v>0</c:v>
                </c:pt>
                <c:pt idx="130471">
                  <c:v>0</c:v>
                </c:pt>
                <c:pt idx="130472">
                  <c:v>0</c:v>
                </c:pt>
                <c:pt idx="130473">
                  <c:v>0</c:v>
                </c:pt>
                <c:pt idx="130474">
                  <c:v>0</c:v>
                </c:pt>
                <c:pt idx="130475">
                  <c:v>0</c:v>
                </c:pt>
                <c:pt idx="130476">
                  <c:v>0</c:v>
                </c:pt>
                <c:pt idx="130477">
                  <c:v>0</c:v>
                </c:pt>
                <c:pt idx="130478">
                  <c:v>0</c:v>
                </c:pt>
                <c:pt idx="130479">
                  <c:v>0</c:v>
                </c:pt>
                <c:pt idx="130480">
                  <c:v>0</c:v>
                </c:pt>
                <c:pt idx="130481">
                  <c:v>0</c:v>
                </c:pt>
                <c:pt idx="130482">
                  <c:v>0</c:v>
                </c:pt>
                <c:pt idx="130483">
                  <c:v>0</c:v>
                </c:pt>
                <c:pt idx="130484">
                  <c:v>0</c:v>
                </c:pt>
                <c:pt idx="130485">
                  <c:v>0</c:v>
                </c:pt>
                <c:pt idx="130486">
                  <c:v>0</c:v>
                </c:pt>
                <c:pt idx="130487">
                  <c:v>0</c:v>
                </c:pt>
                <c:pt idx="130488">
                  <c:v>0</c:v>
                </c:pt>
                <c:pt idx="130489">
                  <c:v>0</c:v>
                </c:pt>
                <c:pt idx="130490">
                  <c:v>0</c:v>
                </c:pt>
                <c:pt idx="130491">
                  <c:v>0</c:v>
                </c:pt>
                <c:pt idx="130492">
                  <c:v>0</c:v>
                </c:pt>
                <c:pt idx="130493">
                  <c:v>0</c:v>
                </c:pt>
                <c:pt idx="130494">
                  <c:v>0</c:v>
                </c:pt>
                <c:pt idx="130495">
                  <c:v>0</c:v>
                </c:pt>
                <c:pt idx="130496">
                  <c:v>0</c:v>
                </c:pt>
                <c:pt idx="130497">
                  <c:v>0</c:v>
                </c:pt>
                <c:pt idx="130498">
                  <c:v>0</c:v>
                </c:pt>
                <c:pt idx="130499">
                  <c:v>0</c:v>
                </c:pt>
                <c:pt idx="130500">
                  <c:v>0</c:v>
                </c:pt>
                <c:pt idx="130501">
                  <c:v>0</c:v>
                </c:pt>
                <c:pt idx="130502">
                  <c:v>0</c:v>
                </c:pt>
                <c:pt idx="130503">
                  <c:v>0</c:v>
                </c:pt>
                <c:pt idx="130504">
                  <c:v>0</c:v>
                </c:pt>
                <c:pt idx="130505">
                  <c:v>0</c:v>
                </c:pt>
                <c:pt idx="130506">
                  <c:v>0</c:v>
                </c:pt>
                <c:pt idx="130507">
                  <c:v>0</c:v>
                </c:pt>
                <c:pt idx="130508">
                  <c:v>0</c:v>
                </c:pt>
                <c:pt idx="130509">
                  <c:v>0</c:v>
                </c:pt>
                <c:pt idx="130510">
                  <c:v>0</c:v>
                </c:pt>
                <c:pt idx="130511">
                  <c:v>0</c:v>
                </c:pt>
                <c:pt idx="130512">
                  <c:v>0</c:v>
                </c:pt>
                <c:pt idx="130513">
                  <c:v>0</c:v>
                </c:pt>
                <c:pt idx="130514">
                  <c:v>0</c:v>
                </c:pt>
                <c:pt idx="130515">
                  <c:v>0</c:v>
                </c:pt>
                <c:pt idx="130516">
                  <c:v>0</c:v>
                </c:pt>
                <c:pt idx="130517">
                  <c:v>0</c:v>
                </c:pt>
                <c:pt idx="130518">
                  <c:v>0</c:v>
                </c:pt>
                <c:pt idx="130519">
                  <c:v>0</c:v>
                </c:pt>
                <c:pt idx="130520">
                  <c:v>0</c:v>
                </c:pt>
                <c:pt idx="130521">
                  <c:v>0</c:v>
                </c:pt>
                <c:pt idx="130522">
                  <c:v>0</c:v>
                </c:pt>
                <c:pt idx="130523">
                  <c:v>0</c:v>
                </c:pt>
                <c:pt idx="130524">
                  <c:v>0</c:v>
                </c:pt>
                <c:pt idx="130525">
                  <c:v>0</c:v>
                </c:pt>
                <c:pt idx="130526">
                  <c:v>0</c:v>
                </c:pt>
                <c:pt idx="130527">
                  <c:v>0</c:v>
                </c:pt>
                <c:pt idx="130528">
                  <c:v>0</c:v>
                </c:pt>
                <c:pt idx="130529">
                  <c:v>0</c:v>
                </c:pt>
                <c:pt idx="130530">
                  <c:v>0</c:v>
                </c:pt>
                <c:pt idx="130531">
                  <c:v>0</c:v>
                </c:pt>
                <c:pt idx="130532">
                  <c:v>0</c:v>
                </c:pt>
                <c:pt idx="130533">
                  <c:v>0</c:v>
                </c:pt>
                <c:pt idx="130534">
                  <c:v>0</c:v>
                </c:pt>
                <c:pt idx="130535">
                  <c:v>0</c:v>
                </c:pt>
                <c:pt idx="130536">
                  <c:v>0</c:v>
                </c:pt>
                <c:pt idx="130537">
                  <c:v>0</c:v>
                </c:pt>
                <c:pt idx="130538">
                  <c:v>0</c:v>
                </c:pt>
                <c:pt idx="130539">
                  <c:v>0</c:v>
                </c:pt>
                <c:pt idx="130540">
                  <c:v>0</c:v>
                </c:pt>
                <c:pt idx="130541">
                  <c:v>0</c:v>
                </c:pt>
                <c:pt idx="130542">
                  <c:v>0</c:v>
                </c:pt>
                <c:pt idx="130543">
                  <c:v>0</c:v>
                </c:pt>
                <c:pt idx="130544">
                  <c:v>0</c:v>
                </c:pt>
                <c:pt idx="130545">
                  <c:v>0</c:v>
                </c:pt>
                <c:pt idx="130546">
                  <c:v>0</c:v>
                </c:pt>
                <c:pt idx="130547">
                  <c:v>0</c:v>
                </c:pt>
                <c:pt idx="130548">
                  <c:v>0</c:v>
                </c:pt>
                <c:pt idx="130549">
                  <c:v>0</c:v>
                </c:pt>
                <c:pt idx="130550">
                  <c:v>0</c:v>
                </c:pt>
                <c:pt idx="130551">
                  <c:v>0</c:v>
                </c:pt>
                <c:pt idx="130552">
                  <c:v>0</c:v>
                </c:pt>
                <c:pt idx="130553">
                  <c:v>0</c:v>
                </c:pt>
                <c:pt idx="130554">
                  <c:v>0</c:v>
                </c:pt>
                <c:pt idx="130555">
                  <c:v>0</c:v>
                </c:pt>
                <c:pt idx="130556">
                  <c:v>0</c:v>
                </c:pt>
                <c:pt idx="130557">
                  <c:v>0</c:v>
                </c:pt>
                <c:pt idx="130558">
                  <c:v>0</c:v>
                </c:pt>
                <c:pt idx="130559">
                  <c:v>0</c:v>
                </c:pt>
                <c:pt idx="130560">
                  <c:v>0</c:v>
                </c:pt>
                <c:pt idx="130561">
                  <c:v>0</c:v>
                </c:pt>
                <c:pt idx="130562">
                  <c:v>0</c:v>
                </c:pt>
                <c:pt idx="130563">
                  <c:v>0</c:v>
                </c:pt>
                <c:pt idx="130564">
                  <c:v>0</c:v>
                </c:pt>
                <c:pt idx="130565">
                  <c:v>0</c:v>
                </c:pt>
                <c:pt idx="130566">
                  <c:v>0</c:v>
                </c:pt>
                <c:pt idx="130567">
                  <c:v>0</c:v>
                </c:pt>
                <c:pt idx="130568">
                  <c:v>0</c:v>
                </c:pt>
                <c:pt idx="130569">
                  <c:v>0</c:v>
                </c:pt>
                <c:pt idx="130570">
                  <c:v>0</c:v>
                </c:pt>
                <c:pt idx="130571">
                  <c:v>0</c:v>
                </c:pt>
                <c:pt idx="130572">
                  <c:v>0</c:v>
                </c:pt>
                <c:pt idx="130573">
                  <c:v>0</c:v>
                </c:pt>
                <c:pt idx="130574">
                  <c:v>0</c:v>
                </c:pt>
                <c:pt idx="130575">
                  <c:v>0</c:v>
                </c:pt>
                <c:pt idx="130576">
                  <c:v>0</c:v>
                </c:pt>
                <c:pt idx="130577">
                  <c:v>0</c:v>
                </c:pt>
                <c:pt idx="130578">
                  <c:v>0</c:v>
                </c:pt>
                <c:pt idx="130579">
                  <c:v>0</c:v>
                </c:pt>
                <c:pt idx="130580">
                  <c:v>0</c:v>
                </c:pt>
                <c:pt idx="130581">
                  <c:v>0</c:v>
                </c:pt>
                <c:pt idx="130582">
                  <c:v>0</c:v>
                </c:pt>
                <c:pt idx="130583">
                  <c:v>0</c:v>
                </c:pt>
                <c:pt idx="130584">
                  <c:v>0</c:v>
                </c:pt>
                <c:pt idx="130585">
                  <c:v>0</c:v>
                </c:pt>
                <c:pt idx="130586">
                  <c:v>0</c:v>
                </c:pt>
                <c:pt idx="130587">
                  <c:v>0</c:v>
                </c:pt>
                <c:pt idx="130588">
                  <c:v>0</c:v>
                </c:pt>
                <c:pt idx="130589">
                  <c:v>0</c:v>
                </c:pt>
                <c:pt idx="130590">
                  <c:v>0</c:v>
                </c:pt>
                <c:pt idx="130591">
                  <c:v>0</c:v>
                </c:pt>
                <c:pt idx="130592">
                  <c:v>0</c:v>
                </c:pt>
                <c:pt idx="130593">
                  <c:v>0</c:v>
                </c:pt>
                <c:pt idx="130594">
                  <c:v>0</c:v>
                </c:pt>
                <c:pt idx="130595">
                  <c:v>0</c:v>
                </c:pt>
                <c:pt idx="130596">
                  <c:v>0</c:v>
                </c:pt>
                <c:pt idx="130597">
                  <c:v>0</c:v>
                </c:pt>
                <c:pt idx="130598">
                  <c:v>0</c:v>
                </c:pt>
                <c:pt idx="130599">
                  <c:v>0</c:v>
                </c:pt>
                <c:pt idx="130600">
                  <c:v>0</c:v>
                </c:pt>
                <c:pt idx="130601">
                  <c:v>0</c:v>
                </c:pt>
                <c:pt idx="130602">
                  <c:v>0</c:v>
                </c:pt>
                <c:pt idx="130603">
                  <c:v>0</c:v>
                </c:pt>
                <c:pt idx="130604">
                  <c:v>0</c:v>
                </c:pt>
                <c:pt idx="130605">
                  <c:v>0</c:v>
                </c:pt>
                <c:pt idx="130606">
                  <c:v>0</c:v>
                </c:pt>
                <c:pt idx="130607">
                  <c:v>0</c:v>
                </c:pt>
                <c:pt idx="130608">
                  <c:v>0</c:v>
                </c:pt>
                <c:pt idx="130609">
                  <c:v>0</c:v>
                </c:pt>
                <c:pt idx="130610">
                  <c:v>0</c:v>
                </c:pt>
                <c:pt idx="130611">
                  <c:v>0</c:v>
                </c:pt>
                <c:pt idx="130612">
                  <c:v>0</c:v>
                </c:pt>
                <c:pt idx="130613">
                  <c:v>0</c:v>
                </c:pt>
                <c:pt idx="130614">
                  <c:v>0</c:v>
                </c:pt>
                <c:pt idx="130615">
                  <c:v>0</c:v>
                </c:pt>
                <c:pt idx="130616">
                  <c:v>0</c:v>
                </c:pt>
                <c:pt idx="130617">
                  <c:v>0</c:v>
                </c:pt>
                <c:pt idx="130618">
                  <c:v>0</c:v>
                </c:pt>
                <c:pt idx="130619">
                  <c:v>0</c:v>
                </c:pt>
                <c:pt idx="130620">
                  <c:v>0</c:v>
                </c:pt>
                <c:pt idx="130621">
                  <c:v>0</c:v>
                </c:pt>
                <c:pt idx="130622">
                  <c:v>0</c:v>
                </c:pt>
                <c:pt idx="130623">
                  <c:v>0</c:v>
                </c:pt>
                <c:pt idx="130624">
                  <c:v>0</c:v>
                </c:pt>
                <c:pt idx="130625">
                  <c:v>0</c:v>
                </c:pt>
                <c:pt idx="130626">
                  <c:v>0</c:v>
                </c:pt>
                <c:pt idx="130627">
                  <c:v>0</c:v>
                </c:pt>
                <c:pt idx="130628">
                  <c:v>0</c:v>
                </c:pt>
                <c:pt idx="130629">
                  <c:v>0</c:v>
                </c:pt>
                <c:pt idx="130630">
                  <c:v>0</c:v>
                </c:pt>
                <c:pt idx="130631">
                  <c:v>0</c:v>
                </c:pt>
                <c:pt idx="130632">
                  <c:v>0</c:v>
                </c:pt>
                <c:pt idx="130633">
                  <c:v>0</c:v>
                </c:pt>
                <c:pt idx="130634">
                  <c:v>0</c:v>
                </c:pt>
                <c:pt idx="130635">
                  <c:v>0</c:v>
                </c:pt>
                <c:pt idx="130636">
                  <c:v>0</c:v>
                </c:pt>
                <c:pt idx="130637">
                  <c:v>0</c:v>
                </c:pt>
                <c:pt idx="130638">
                  <c:v>0</c:v>
                </c:pt>
                <c:pt idx="130639">
                  <c:v>0</c:v>
                </c:pt>
                <c:pt idx="130640">
                  <c:v>0</c:v>
                </c:pt>
                <c:pt idx="130641">
                  <c:v>0</c:v>
                </c:pt>
                <c:pt idx="130642">
                  <c:v>0</c:v>
                </c:pt>
                <c:pt idx="130643">
                  <c:v>0</c:v>
                </c:pt>
                <c:pt idx="130644">
                  <c:v>0</c:v>
                </c:pt>
                <c:pt idx="130645">
                  <c:v>0</c:v>
                </c:pt>
                <c:pt idx="130646">
                  <c:v>0</c:v>
                </c:pt>
                <c:pt idx="130647">
                  <c:v>0</c:v>
                </c:pt>
                <c:pt idx="130648">
                  <c:v>0</c:v>
                </c:pt>
                <c:pt idx="130649">
                  <c:v>0</c:v>
                </c:pt>
                <c:pt idx="130650">
                  <c:v>0</c:v>
                </c:pt>
                <c:pt idx="130651">
                  <c:v>0</c:v>
                </c:pt>
                <c:pt idx="130652">
                  <c:v>0</c:v>
                </c:pt>
                <c:pt idx="130653">
                  <c:v>0</c:v>
                </c:pt>
                <c:pt idx="130654">
                  <c:v>0</c:v>
                </c:pt>
                <c:pt idx="130655">
                  <c:v>0</c:v>
                </c:pt>
                <c:pt idx="130656">
                  <c:v>0</c:v>
                </c:pt>
                <c:pt idx="130657">
                  <c:v>0</c:v>
                </c:pt>
                <c:pt idx="130658">
                  <c:v>0</c:v>
                </c:pt>
                <c:pt idx="130659">
                  <c:v>0</c:v>
                </c:pt>
                <c:pt idx="130660">
                  <c:v>0</c:v>
                </c:pt>
                <c:pt idx="130661">
                  <c:v>0</c:v>
                </c:pt>
                <c:pt idx="130662">
                  <c:v>0</c:v>
                </c:pt>
                <c:pt idx="130663">
                  <c:v>0</c:v>
                </c:pt>
                <c:pt idx="130664">
                  <c:v>0</c:v>
                </c:pt>
                <c:pt idx="130665">
                  <c:v>0</c:v>
                </c:pt>
                <c:pt idx="130666">
                  <c:v>0</c:v>
                </c:pt>
                <c:pt idx="130667">
                  <c:v>0</c:v>
                </c:pt>
                <c:pt idx="130668">
                  <c:v>0</c:v>
                </c:pt>
                <c:pt idx="130669">
                  <c:v>0</c:v>
                </c:pt>
                <c:pt idx="130670">
                  <c:v>0</c:v>
                </c:pt>
                <c:pt idx="130671">
                  <c:v>0</c:v>
                </c:pt>
                <c:pt idx="130672">
                  <c:v>0</c:v>
                </c:pt>
                <c:pt idx="130673">
                  <c:v>0</c:v>
                </c:pt>
                <c:pt idx="130674">
                  <c:v>0</c:v>
                </c:pt>
                <c:pt idx="130675">
                  <c:v>0</c:v>
                </c:pt>
                <c:pt idx="130676">
                  <c:v>0</c:v>
                </c:pt>
                <c:pt idx="130677">
                  <c:v>0</c:v>
                </c:pt>
                <c:pt idx="130678">
                  <c:v>0</c:v>
                </c:pt>
                <c:pt idx="130679">
                  <c:v>0</c:v>
                </c:pt>
                <c:pt idx="130680">
                  <c:v>0</c:v>
                </c:pt>
                <c:pt idx="130681">
                  <c:v>0</c:v>
                </c:pt>
                <c:pt idx="130682">
                  <c:v>0</c:v>
                </c:pt>
                <c:pt idx="130683">
                  <c:v>0</c:v>
                </c:pt>
                <c:pt idx="130684">
                  <c:v>0</c:v>
                </c:pt>
                <c:pt idx="130685">
                  <c:v>0</c:v>
                </c:pt>
                <c:pt idx="130686">
                  <c:v>0</c:v>
                </c:pt>
                <c:pt idx="130687">
                  <c:v>0</c:v>
                </c:pt>
                <c:pt idx="130688">
                  <c:v>0</c:v>
                </c:pt>
                <c:pt idx="130689">
                  <c:v>0</c:v>
                </c:pt>
                <c:pt idx="130690">
                  <c:v>0</c:v>
                </c:pt>
                <c:pt idx="130691">
                  <c:v>0</c:v>
                </c:pt>
                <c:pt idx="130692">
                  <c:v>0</c:v>
                </c:pt>
                <c:pt idx="130693">
                  <c:v>0</c:v>
                </c:pt>
                <c:pt idx="130694">
                  <c:v>0</c:v>
                </c:pt>
                <c:pt idx="130695">
                  <c:v>0</c:v>
                </c:pt>
                <c:pt idx="130696">
                  <c:v>0</c:v>
                </c:pt>
                <c:pt idx="130697">
                  <c:v>0</c:v>
                </c:pt>
                <c:pt idx="130698">
                  <c:v>0</c:v>
                </c:pt>
                <c:pt idx="130699">
                  <c:v>0</c:v>
                </c:pt>
                <c:pt idx="130700">
                  <c:v>0</c:v>
                </c:pt>
                <c:pt idx="130701">
                  <c:v>0</c:v>
                </c:pt>
                <c:pt idx="130702">
                  <c:v>0</c:v>
                </c:pt>
                <c:pt idx="130703">
                  <c:v>0</c:v>
                </c:pt>
                <c:pt idx="130704">
                  <c:v>0</c:v>
                </c:pt>
                <c:pt idx="130705">
                  <c:v>0</c:v>
                </c:pt>
                <c:pt idx="130706">
                  <c:v>0</c:v>
                </c:pt>
                <c:pt idx="130707">
                  <c:v>0</c:v>
                </c:pt>
                <c:pt idx="130708">
                  <c:v>0</c:v>
                </c:pt>
                <c:pt idx="130709">
                  <c:v>0</c:v>
                </c:pt>
                <c:pt idx="130710">
                  <c:v>0</c:v>
                </c:pt>
                <c:pt idx="130711">
                  <c:v>0</c:v>
                </c:pt>
                <c:pt idx="130712">
                  <c:v>0</c:v>
                </c:pt>
                <c:pt idx="130713">
                  <c:v>0</c:v>
                </c:pt>
                <c:pt idx="130714">
                  <c:v>0</c:v>
                </c:pt>
                <c:pt idx="130715">
                  <c:v>0</c:v>
                </c:pt>
                <c:pt idx="130716">
                  <c:v>0</c:v>
                </c:pt>
                <c:pt idx="130717">
                  <c:v>0</c:v>
                </c:pt>
                <c:pt idx="130718">
                  <c:v>0</c:v>
                </c:pt>
                <c:pt idx="130719">
                  <c:v>0</c:v>
                </c:pt>
                <c:pt idx="130720">
                  <c:v>0</c:v>
                </c:pt>
                <c:pt idx="130721">
                  <c:v>0</c:v>
                </c:pt>
                <c:pt idx="130722">
                  <c:v>0</c:v>
                </c:pt>
                <c:pt idx="130723">
                  <c:v>0</c:v>
                </c:pt>
                <c:pt idx="130724">
                  <c:v>0</c:v>
                </c:pt>
                <c:pt idx="130725">
                  <c:v>0</c:v>
                </c:pt>
                <c:pt idx="130726">
                  <c:v>0</c:v>
                </c:pt>
                <c:pt idx="130727">
                  <c:v>0</c:v>
                </c:pt>
                <c:pt idx="130728">
                  <c:v>0</c:v>
                </c:pt>
                <c:pt idx="130729">
                  <c:v>0</c:v>
                </c:pt>
                <c:pt idx="130730">
                  <c:v>0</c:v>
                </c:pt>
                <c:pt idx="130731">
                  <c:v>0</c:v>
                </c:pt>
                <c:pt idx="130732">
                  <c:v>0</c:v>
                </c:pt>
                <c:pt idx="130733">
                  <c:v>0</c:v>
                </c:pt>
                <c:pt idx="130734">
                  <c:v>0</c:v>
                </c:pt>
                <c:pt idx="130735">
                  <c:v>0</c:v>
                </c:pt>
                <c:pt idx="130736">
                  <c:v>0</c:v>
                </c:pt>
                <c:pt idx="130737">
                  <c:v>0</c:v>
                </c:pt>
                <c:pt idx="130738">
                  <c:v>0</c:v>
                </c:pt>
                <c:pt idx="130739">
                  <c:v>0</c:v>
                </c:pt>
                <c:pt idx="130740">
                  <c:v>0</c:v>
                </c:pt>
                <c:pt idx="130741">
                  <c:v>0</c:v>
                </c:pt>
                <c:pt idx="130742">
                  <c:v>0</c:v>
                </c:pt>
                <c:pt idx="130743">
                  <c:v>0</c:v>
                </c:pt>
                <c:pt idx="130744">
                  <c:v>0</c:v>
                </c:pt>
                <c:pt idx="130745">
                  <c:v>0</c:v>
                </c:pt>
                <c:pt idx="130746">
                  <c:v>0</c:v>
                </c:pt>
                <c:pt idx="130747">
                  <c:v>0</c:v>
                </c:pt>
                <c:pt idx="130748">
                  <c:v>0</c:v>
                </c:pt>
                <c:pt idx="130749">
                  <c:v>0</c:v>
                </c:pt>
                <c:pt idx="130750">
                  <c:v>0</c:v>
                </c:pt>
                <c:pt idx="130751">
                  <c:v>0</c:v>
                </c:pt>
                <c:pt idx="130752">
                  <c:v>0</c:v>
                </c:pt>
                <c:pt idx="130753">
                  <c:v>0</c:v>
                </c:pt>
                <c:pt idx="130754">
                  <c:v>0</c:v>
                </c:pt>
                <c:pt idx="130755">
                  <c:v>0</c:v>
                </c:pt>
                <c:pt idx="130756">
                  <c:v>0</c:v>
                </c:pt>
                <c:pt idx="130757">
                  <c:v>0</c:v>
                </c:pt>
                <c:pt idx="130758">
                  <c:v>0</c:v>
                </c:pt>
                <c:pt idx="130759">
                  <c:v>0</c:v>
                </c:pt>
                <c:pt idx="130760">
                  <c:v>0</c:v>
                </c:pt>
                <c:pt idx="130761">
                  <c:v>0</c:v>
                </c:pt>
                <c:pt idx="130762">
                  <c:v>0</c:v>
                </c:pt>
                <c:pt idx="130763">
                  <c:v>0</c:v>
                </c:pt>
                <c:pt idx="130764">
                  <c:v>0</c:v>
                </c:pt>
                <c:pt idx="130765">
                  <c:v>0</c:v>
                </c:pt>
                <c:pt idx="130766">
                  <c:v>0</c:v>
                </c:pt>
                <c:pt idx="130767">
                  <c:v>0</c:v>
                </c:pt>
                <c:pt idx="130768">
                  <c:v>0</c:v>
                </c:pt>
                <c:pt idx="130769">
                  <c:v>0</c:v>
                </c:pt>
                <c:pt idx="130770">
                  <c:v>0</c:v>
                </c:pt>
                <c:pt idx="130771">
                  <c:v>0</c:v>
                </c:pt>
                <c:pt idx="130772">
                  <c:v>0</c:v>
                </c:pt>
                <c:pt idx="130773">
                  <c:v>0</c:v>
                </c:pt>
                <c:pt idx="130774">
                  <c:v>0</c:v>
                </c:pt>
                <c:pt idx="130775">
                  <c:v>0</c:v>
                </c:pt>
                <c:pt idx="130776">
                  <c:v>0</c:v>
                </c:pt>
                <c:pt idx="130777">
                  <c:v>0</c:v>
                </c:pt>
                <c:pt idx="130778">
                  <c:v>0</c:v>
                </c:pt>
                <c:pt idx="130779">
                  <c:v>0</c:v>
                </c:pt>
                <c:pt idx="130780">
                  <c:v>0</c:v>
                </c:pt>
                <c:pt idx="130781">
                  <c:v>0</c:v>
                </c:pt>
                <c:pt idx="130782">
                  <c:v>0</c:v>
                </c:pt>
                <c:pt idx="130783">
                  <c:v>0</c:v>
                </c:pt>
                <c:pt idx="130784">
                  <c:v>0</c:v>
                </c:pt>
                <c:pt idx="130785">
                  <c:v>0</c:v>
                </c:pt>
                <c:pt idx="130786">
                  <c:v>0</c:v>
                </c:pt>
                <c:pt idx="130787">
                  <c:v>0</c:v>
                </c:pt>
                <c:pt idx="130788">
                  <c:v>0</c:v>
                </c:pt>
                <c:pt idx="130789">
                  <c:v>0</c:v>
                </c:pt>
                <c:pt idx="130790">
                  <c:v>0</c:v>
                </c:pt>
                <c:pt idx="130791">
                  <c:v>0</c:v>
                </c:pt>
                <c:pt idx="130792">
                  <c:v>0</c:v>
                </c:pt>
                <c:pt idx="130793">
                  <c:v>0</c:v>
                </c:pt>
                <c:pt idx="130794">
                  <c:v>0</c:v>
                </c:pt>
                <c:pt idx="130795">
                  <c:v>0</c:v>
                </c:pt>
                <c:pt idx="130796">
                  <c:v>0</c:v>
                </c:pt>
                <c:pt idx="130797">
                  <c:v>0</c:v>
                </c:pt>
                <c:pt idx="130798">
                  <c:v>0</c:v>
                </c:pt>
                <c:pt idx="130799">
                  <c:v>0</c:v>
                </c:pt>
                <c:pt idx="130800">
                  <c:v>0</c:v>
                </c:pt>
                <c:pt idx="130801">
                  <c:v>0</c:v>
                </c:pt>
                <c:pt idx="130802">
                  <c:v>0</c:v>
                </c:pt>
                <c:pt idx="130803">
                  <c:v>0</c:v>
                </c:pt>
                <c:pt idx="130804">
                  <c:v>0</c:v>
                </c:pt>
                <c:pt idx="130805">
                  <c:v>0</c:v>
                </c:pt>
                <c:pt idx="130806">
                  <c:v>0</c:v>
                </c:pt>
                <c:pt idx="130807">
                  <c:v>0</c:v>
                </c:pt>
                <c:pt idx="130808">
                  <c:v>0</c:v>
                </c:pt>
                <c:pt idx="130809">
                  <c:v>0</c:v>
                </c:pt>
                <c:pt idx="130810">
                  <c:v>0</c:v>
                </c:pt>
                <c:pt idx="130811">
                  <c:v>0</c:v>
                </c:pt>
                <c:pt idx="130812">
                  <c:v>0</c:v>
                </c:pt>
                <c:pt idx="130813">
                  <c:v>0</c:v>
                </c:pt>
                <c:pt idx="130814">
                  <c:v>0</c:v>
                </c:pt>
                <c:pt idx="130815">
                  <c:v>0</c:v>
                </c:pt>
                <c:pt idx="130816">
                  <c:v>0</c:v>
                </c:pt>
                <c:pt idx="130817">
                  <c:v>0</c:v>
                </c:pt>
                <c:pt idx="130818">
                  <c:v>0</c:v>
                </c:pt>
                <c:pt idx="130819">
                  <c:v>0</c:v>
                </c:pt>
                <c:pt idx="130820">
                  <c:v>0</c:v>
                </c:pt>
                <c:pt idx="130821">
                  <c:v>0</c:v>
                </c:pt>
                <c:pt idx="130822">
                  <c:v>0</c:v>
                </c:pt>
                <c:pt idx="130823">
                  <c:v>0</c:v>
                </c:pt>
                <c:pt idx="130824">
                  <c:v>0</c:v>
                </c:pt>
                <c:pt idx="130825">
                  <c:v>0</c:v>
                </c:pt>
                <c:pt idx="130826">
                  <c:v>0</c:v>
                </c:pt>
                <c:pt idx="130827">
                  <c:v>0</c:v>
                </c:pt>
                <c:pt idx="130828">
                  <c:v>0</c:v>
                </c:pt>
                <c:pt idx="130829">
                  <c:v>0</c:v>
                </c:pt>
                <c:pt idx="130830">
                  <c:v>0</c:v>
                </c:pt>
                <c:pt idx="130831">
                  <c:v>0</c:v>
                </c:pt>
                <c:pt idx="130832">
                  <c:v>0</c:v>
                </c:pt>
                <c:pt idx="130833">
                  <c:v>0</c:v>
                </c:pt>
                <c:pt idx="130834">
                  <c:v>0</c:v>
                </c:pt>
                <c:pt idx="130835">
                  <c:v>0</c:v>
                </c:pt>
                <c:pt idx="130836">
                  <c:v>0</c:v>
                </c:pt>
                <c:pt idx="130837">
                  <c:v>0</c:v>
                </c:pt>
                <c:pt idx="130838">
                  <c:v>0</c:v>
                </c:pt>
                <c:pt idx="130839">
                  <c:v>0</c:v>
                </c:pt>
                <c:pt idx="130840">
                  <c:v>0</c:v>
                </c:pt>
                <c:pt idx="130841">
                  <c:v>0</c:v>
                </c:pt>
                <c:pt idx="130842">
                  <c:v>0</c:v>
                </c:pt>
                <c:pt idx="130843">
                  <c:v>0</c:v>
                </c:pt>
                <c:pt idx="130844">
                  <c:v>0</c:v>
                </c:pt>
                <c:pt idx="130845">
                  <c:v>0</c:v>
                </c:pt>
                <c:pt idx="130846">
                  <c:v>0</c:v>
                </c:pt>
                <c:pt idx="130847">
                  <c:v>0</c:v>
                </c:pt>
                <c:pt idx="130848">
                  <c:v>0</c:v>
                </c:pt>
                <c:pt idx="130849">
                  <c:v>0</c:v>
                </c:pt>
                <c:pt idx="130850">
                  <c:v>0</c:v>
                </c:pt>
                <c:pt idx="130851">
                  <c:v>0</c:v>
                </c:pt>
                <c:pt idx="130852">
                  <c:v>0</c:v>
                </c:pt>
                <c:pt idx="130853">
                  <c:v>0</c:v>
                </c:pt>
                <c:pt idx="130854">
                  <c:v>0</c:v>
                </c:pt>
                <c:pt idx="130855">
                  <c:v>0</c:v>
                </c:pt>
                <c:pt idx="130856">
                  <c:v>0</c:v>
                </c:pt>
                <c:pt idx="130857">
                  <c:v>0</c:v>
                </c:pt>
                <c:pt idx="130858">
                  <c:v>0</c:v>
                </c:pt>
                <c:pt idx="130859">
                  <c:v>0</c:v>
                </c:pt>
                <c:pt idx="130860">
                  <c:v>0</c:v>
                </c:pt>
                <c:pt idx="130861">
                  <c:v>0</c:v>
                </c:pt>
                <c:pt idx="130862">
                  <c:v>0</c:v>
                </c:pt>
                <c:pt idx="130863">
                  <c:v>0</c:v>
                </c:pt>
                <c:pt idx="130864">
                  <c:v>0</c:v>
                </c:pt>
                <c:pt idx="130865">
                  <c:v>0</c:v>
                </c:pt>
                <c:pt idx="130866">
                  <c:v>0</c:v>
                </c:pt>
                <c:pt idx="130867">
                  <c:v>0</c:v>
                </c:pt>
                <c:pt idx="130868">
                  <c:v>0</c:v>
                </c:pt>
                <c:pt idx="130869">
                  <c:v>0</c:v>
                </c:pt>
                <c:pt idx="130870">
                  <c:v>0</c:v>
                </c:pt>
                <c:pt idx="130871">
                  <c:v>0</c:v>
                </c:pt>
                <c:pt idx="130872">
                  <c:v>0</c:v>
                </c:pt>
                <c:pt idx="130873">
                  <c:v>0</c:v>
                </c:pt>
                <c:pt idx="130874">
                  <c:v>0</c:v>
                </c:pt>
                <c:pt idx="130875">
                  <c:v>0</c:v>
                </c:pt>
                <c:pt idx="130876">
                  <c:v>0</c:v>
                </c:pt>
                <c:pt idx="130877">
                  <c:v>0</c:v>
                </c:pt>
                <c:pt idx="130878">
                  <c:v>0</c:v>
                </c:pt>
                <c:pt idx="130879">
                  <c:v>0</c:v>
                </c:pt>
                <c:pt idx="130880">
                  <c:v>0</c:v>
                </c:pt>
                <c:pt idx="130881">
                  <c:v>0</c:v>
                </c:pt>
                <c:pt idx="130882">
                  <c:v>0</c:v>
                </c:pt>
                <c:pt idx="130883">
                  <c:v>0</c:v>
                </c:pt>
                <c:pt idx="130884">
                  <c:v>0</c:v>
                </c:pt>
                <c:pt idx="130885">
                  <c:v>0</c:v>
                </c:pt>
                <c:pt idx="130886">
                  <c:v>0</c:v>
                </c:pt>
                <c:pt idx="130887">
                  <c:v>0</c:v>
                </c:pt>
                <c:pt idx="130888">
                  <c:v>0</c:v>
                </c:pt>
                <c:pt idx="130889">
                  <c:v>0</c:v>
                </c:pt>
                <c:pt idx="130890">
                  <c:v>0</c:v>
                </c:pt>
                <c:pt idx="130891">
                  <c:v>0</c:v>
                </c:pt>
                <c:pt idx="130892">
                  <c:v>0</c:v>
                </c:pt>
                <c:pt idx="130893">
                  <c:v>0</c:v>
                </c:pt>
                <c:pt idx="130894">
                  <c:v>0</c:v>
                </c:pt>
                <c:pt idx="130895">
                  <c:v>0</c:v>
                </c:pt>
                <c:pt idx="130896">
                  <c:v>0</c:v>
                </c:pt>
                <c:pt idx="130897">
                  <c:v>0</c:v>
                </c:pt>
                <c:pt idx="130898">
                  <c:v>0</c:v>
                </c:pt>
                <c:pt idx="130899">
                  <c:v>0</c:v>
                </c:pt>
                <c:pt idx="130900">
                  <c:v>0</c:v>
                </c:pt>
                <c:pt idx="130901">
                  <c:v>0</c:v>
                </c:pt>
                <c:pt idx="130902">
                  <c:v>0</c:v>
                </c:pt>
                <c:pt idx="130903">
                  <c:v>0</c:v>
                </c:pt>
                <c:pt idx="130904">
                  <c:v>0</c:v>
                </c:pt>
                <c:pt idx="130905">
                  <c:v>0</c:v>
                </c:pt>
                <c:pt idx="130906">
                  <c:v>0</c:v>
                </c:pt>
                <c:pt idx="130907">
                  <c:v>0</c:v>
                </c:pt>
                <c:pt idx="130908">
                  <c:v>0</c:v>
                </c:pt>
                <c:pt idx="130909">
                  <c:v>0</c:v>
                </c:pt>
                <c:pt idx="130910">
                  <c:v>0</c:v>
                </c:pt>
                <c:pt idx="130911">
                  <c:v>0</c:v>
                </c:pt>
                <c:pt idx="130912">
                  <c:v>0</c:v>
                </c:pt>
                <c:pt idx="130913">
                  <c:v>0</c:v>
                </c:pt>
                <c:pt idx="130914">
                  <c:v>0</c:v>
                </c:pt>
                <c:pt idx="130915">
                  <c:v>0</c:v>
                </c:pt>
                <c:pt idx="130916">
                  <c:v>0</c:v>
                </c:pt>
                <c:pt idx="130917">
                  <c:v>0</c:v>
                </c:pt>
                <c:pt idx="130918">
                  <c:v>0</c:v>
                </c:pt>
                <c:pt idx="130919">
                  <c:v>0</c:v>
                </c:pt>
                <c:pt idx="130920">
                  <c:v>0</c:v>
                </c:pt>
                <c:pt idx="130921">
                  <c:v>0</c:v>
                </c:pt>
                <c:pt idx="130922">
                  <c:v>0</c:v>
                </c:pt>
                <c:pt idx="130923">
                  <c:v>0</c:v>
                </c:pt>
                <c:pt idx="130924">
                  <c:v>0</c:v>
                </c:pt>
                <c:pt idx="130925">
                  <c:v>0</c:v>
                </c:pt>
                <c:pt idx="130926">
                  <c:v>0</c:v>
                </c:pt>
                <c:pt idx="130927">
                  <c:v>0</c:v>
                </c:pt>
                <c:pt idx="130928">
                  <c:v>0</c:v>
                </c:pt>
                <c:pt idx="130929">
                  <c:v>0</c:v>
                </c:pt>
                <c:pt idx="130930">
                  <c:v>0</c:v>
                </c:pt>
                <c:pt idx="130931">
                  <c:v>0</c:v>
                </c:pt>
                <c:pt idx="130932">
                  <c:v>0</c:v>
                </c:pt>
                <c:pt idx="130933">
                  <c:v>0</c:v>
                </c:pt>
                <c:pt idx="130934">
                  <c:v>0</c:v>
                </c:pt>
                <c:pt idx="130935">
                  <c:v>0</c:v>
                </c:pt>
                <c:pt idx="130936">
                  <c:v>0</c:v>
                </c:pt>
                <c:pt idx="130937">
                  <c:v>0</c:v>
                </c:pt>
                <c:pt idx="130938">
                  <c:v>0</c:v>
                </c:pt>
                <c:pt idx="130939">
                  <c:v>0</c:v>
                </c:pt>
                <c:pt idx="130940">
                  <c:v>0</c:v>
                </c:pt>
                <c:pt idx="130941">
                  <c:v>0</c:v>
                </c:pt>
                <c:pt idx="130942">
                  <c:v>0</c:v>
                </c:pt>
                <c:pt idx="130943">
                  <c:v>0</c:v>
                </c:pt>
                <c:pt idx="130944">
                  <c:v>0</c:v>
                </c:pt>
                <c:pt idx="130945">
                  <c:v>0</c:v>
                </c:pt>
                <c:pt idx="130946">
                  <c:v>0</c:v>
                </c:pt>
                <c:pt idx="130947">
                  <c:v>0</c:v>
                </c:pt>
                <c:pt idx="130948">
                  <c:v>0</c:v>
                </c:pt>
                <c:pt idx="130949">
                  <c:v>0</c:v>
                </c:pt>
                <c:pt idx="130950">
                  <c:v>0</c:v>
                </c:pt>
                <c:pt idx="130951">
                  <c:v>0</c:v>
                </c:pt>
                <c:pt idx="130952">
                  <c:v>0</c:v>
                </c:pt>
                <c:pt idx="130953">
                  <c:v>0</c:v>
                </c:pt>
                <c:pt idx="130954">
                  <c:v>0</c:v>
                </c:pt>
                <c:pt idx="130955">
                  <c:v>0</c:v>
                </c:pt>
                <c:pt idx="130956">
                  <c:v>0</c:v>
                </c:pt>
                <c:pt idx="130957">
                  <c:v>0</c:v>
                </c:pt>
                <c:pt idx="130958">
                  <c:v>0</c:v>
                </c:pt>
                <c:pt idx="130959">
                  <c:v>0</c:v>
                </c:pt>
                <c:pt idx="130960">
                  <c:v>0</c:v>
                </c:pt>
                <c:pt idx="130961">
                  <c:v>0</c:v>
                </c:pt>
                <c:pt idx="130962">
                  <c:v>0</c:v>
                </c:pt>
                <c:pt idx="130963">
                  <c:v>0</c:v>
                </c:pt>
                <c:pt idx="130964">
                  <c:v>0</c:v>
                </c:pt>
                <c:pt idx="130965">
                  <c:v>0</c:v>
                </c:pt>
                <c:pt idx="130966">
                  <c:v>0</c:v>
                </c:pt>
                <c:pt idx="130967">
                  <c:v>0</c:v>
                </c:pt>
                <c:pt idx="130968">
                  <c:v>0</c:v>
                </c:pt>
                <c:pt idx="130969">
                  <c:v>0</c:v>
                </c:pt>
                <c:pt idx="130970">
                  <c:v>0</c:v>
                </c:pt>
                <c:pt idx="130971">
                  <c:v>0</c:v>
                </c:pt>
                <c:pt idx="130972">
                  <c:v>0</c:v>
                </c:pt>
                <c:pt idx="130973">
                  <c:v>0</c:v>
                </c:pt>
                <c:pt idx="130974">
                  <c:v>0</c:v>
                </c:pt>
                <c:pt idx="130975">
                  <c:v>0</c:v>
                </c:pt>
                <c:pt idx="130976">
                  <c:v>0</c:v>
                </c:pt>
                <c:pt idx="130977">
                  <c:v>0</c:v>
                </c:pt>
                <c:pt idx="130978">
                  <c:v>0</c:v>
                </c:pt>
                <c:pt idx="130979">
                  <c:v>0</c:v>
                </c:pt>
                <c:pt idx="130980">
                  <c:v>0</c:v>
                </c:pt>
                <c:pt idx="130981">
                  <c:v>0</c:v>
                </c:pt>
                <c:pt idx="130982">
                  <c:v>0</c:v>
                </c:pt>
                <c:pt idx="130983">
                  <c:v>0</c:v>
                </c:pt>
                <c:pt idx="130984">
                  <c:v>0</c:v>
                </c:pt>
                <c:pt idx="130985">
                  <c:v>0</c:v>
                </c:pt>
                <c:pt idx="130986">
                  <c:v>0</c:v>
                </c:pt>
                <c:pt idx="130987">
                  <c:v>0</c:v>
                </c:pt>
                <c:pt idx="130988">
                  <c:v>0</c:v>
                </c:pt>
                <c:pt idx="130989">
                  <c:v>0</c:v>
                </c:pt>
                <c:pt idx="130990">
                  <c:v>0</c:v>
                </c:pt>
                <c:pt idx="130991">
                  <c:v>0</c:v>
                </c:pt>
                <c:pt idx="130992">
                  <c:v>0</c:v>
                </c:pt>
                <c:pt idx="130993">
                  <c:v>0</c:v>
                </c:pt>
                <c:pt idx="130994">
                  <c:v>0</c:v>
                </c:pt>
                <c:pt idx="130995">
                  <c:v>0</c:v>
                </c:pt>
                <c:pt idx="130996">
                  <c:v>0</c:v>
                </c:pt>
                <c:pt idx="130997">
                  <c:v>0</c:v>
                </c:pt>
                <c:pt idx="130998">
                  <c:v>0</c:v>
                </c:pt>
                <c:pt idx="130999">
                  <c:v>0</c:v>
                </c:pt>
                <c:pt idx="131000">
                  <c:v>0</c:v>
                </c:pt>
                <c:pt idx="131001">
                  <c:v>0</c:v>
                </c:pt>
                <c:pt idx="131002">
                  <c:v>0</c:v>
                </c:pt>
                <c:pt idx="131003">
                  <c:v>0</c:v>
                </c:pt>
                <c:pt idx="131004">
                  <c:v>0</c:v>
                </c:pt>
                <c:pt idx="131005">
                  <c:v>0</c:v>
                </c:pt>
                <c:pt idx="131006">
                  <c:v>0</c:v>
                </c:pt>
                <c:pt idx="131007">
                  <c:v>0</c:v>
                </c:pt>
                <c:pt idx="131008">
                  <c:v>0</c:v>
                </c:pt>
                <c:pt idx="131009">
                  <c:v>0</c:v>
                </c:pt>
                <c:pt idx="131010">
                  <c:v>0</c:v>
                </c:pt>
                <c:pt idx="131011">
                  <c:v>0</c:v>
                </c:pt>
                <c:pt idx="131012">
                  <c:v>0</c:v>
                </c:pt>
                <c:pt idx="131013">
                  <c:v>0</c:v>
                </c:pt>
                <c:pt idx="131014">
                  <c:v>0</c:v>
                </c:pt>
                <c:pt idx="131015">
                  <c:v>0</c:v>
                </c:pt>
                <c:pt idx="131016">
                  <c:v>0</c:v>
                </c:pt>
                <c:pt idx="131017">
                  <c:v>0</c:v>
                </c:pt>
                <c:pt idx="131018">
                  <c:v>0</c:v>
                </c:pt>
                <c:pt idx="131019">
                  <c:v>0</c:v>
                </c:pt>
                <c:pt idx="131020">
                  <c:v>0</c:v>
                </c:pt>
                <c:pt idx="131021">
                  <c:v>0</c:v>
                </c:pt>
                <c:pt idx="131022">
                  <c:v>0</c:v>
                </c:pt>
                <c:pt idx="131023">
                  <c:v>0</c:v>
                </c:pt>
                <c:pt idx="131024">
                  <c:v>0</c:v>
                </c:pt>
                <c:pt idx="131025">
                  <c:v>0</c:v>
                </c:pt>
                <c:pt idx="131026">
                  <c:v>0</c:v>
                </c:pt>
                <c:pt idx="131027">
                  <c:v>0</c:v>
                </c:pt>
                <c:pt idx="131028">
                  <c:v>0</c:v>
                </c:pt>
                <c:pt idx="131029">
                  <c:v>0</c:v>
                </c:pt>
                <c:pt idx="131030">
                  <c:v>0</c:v>
                </c:pt>
                <c:pt idx="131031">
                  <c:v>0</c:v>
                </c:pt>
                <c:pt idx="131032">
                  <c:v>0</c:v>
                </c:pt>
                <c:pt idx="131033">
                  <c:v>0</c:v>
                </c:pt>
                <c:pt idx="131034">
                  <c:v>0</c:v>
                </c:pt>
                <c:pt idx="131035">
                  <c:v>0</c:v>
                </c:pt>
                <c:pt idx="131036">
                  <c:v>0</c:v>
                </c:pt>
                <c:pt idx="131037">
                  <c:v>0</c:v>
                </c:pt>
                <c:pt idx="131038">
                  <c:v>0</c:v>
                </c:pt>
                <c:pt idx="131039">
                  <c:v>0</c:v>
                </c:pt>
                <c:pt idx="131040">
                  <c:v>0</c:v>
                </c:pt>
                <c:pt idx="131041">
                  <c:v>0</c:v>
                </c:pt>
                <c:pt idx="131042">
                  <c:v>0</c:v>
                </c:pt>
                <c:pt idx="131043">
                  <c:v>0</c:v>
                </c:pt>
                <c:pt idx="131044">
                  <c:v>0</c:v>
                </c:pt>
                <c:pt idx="131045">
                  <c:v>0</c:v>
                </c:pt>
                <c:pt idx="131046">
                  <c:v>0</c:v>
                </c:pt>
                <c:pt idx="131047">
                  <c:v>0</c:v>
                </c:pt>
                <c:pt idx="131048">
                  <c:v>0</c:v>
                </c:pt>
                <c:pt idx="131049">
                  <c:v>0</c:v>
                </c:pt>
                <c:pt idx="131050">
                  <c:v>0</c:v>
                </c:pt>
                <c:pt idx="131051">
                  <c:v>0</c:v>
                </c:pt>
                <c:pt idx="131052">
                  <c:v>0</c:v>
                </c:pt>
                <c:pt idx="131053">
                  <c:v>0</c:v>
                </c:pt>
                <c:pt idx="131054">
                  <c:v>0</c:v>
                </c:pt>
                <c:pt idx="131055">
                  <c:v>0</c:v>
                </c:pt>
                <c:pt idx="131056">
                  <c:v>0</c:v>
                </c:pt>
                <c:pt idx="131057">
                  <c:v>0</c:v>
                </c:pt>
                <c:pt idx="131058">
                  <c:v>0</c:v>
                </c:pt>
                <c:pt idx="131059">
                  <c:v>0</c:v>
                </c:pt>
                <c:pt idx="131060">
                  <c:v>0</c:v>
                </c:pt>
                <c:pt idx="131061">
                  <c:v>0</c:v>
                </c:pt>
                <c:pt idx="131062">
                  <c:v>0</c:v>
                </c:pt>
                <c:pt idx="131063">
                  <c:v>0</c:v>
                </c:pt>
                <c:pt idx="131064">
                  <c:v>0</c:v>
                </c:pt>
                <c:pt idx="131065">
                  <c:v>0</c:v>
                </c:pt>
                <c:pt idx="131066">
                  <c:v>0</c:v>
                </c:pt>
                <c:pt idx="131067">
                  <c:v>0</c:v>
                </c:pt>
                <c:pt idx="131068">
                  <c:v>0</c:v>
                </c:pt>
                <c:pt idx="131069">
                  <c:v>0</c:v>
                </c:pt>
                <c:pt idx="131070">
                  <c:v>0</c:v>
                </c:pt>
                <c:pt idx="131071">
                  <c:v>0</c:v>
                </c:pt>
                <c:pt idx="131072">
                  <c:v>0</c:v>
                </c:pt>
                <c:pt idx="131073">
                  <c:v>0</c:v>
                </c:pt>
                <c:pt idx="131074">
                  <c:v>0</c:v>
                </c:pt>
                <c:pt idx="131075">
                  <c:v>0</c:v>
                </c:pt>
                <c:pt idx="131076">
                  <c:v>0</c:v>
                </c:pt>
                <c:pt idx="131077">
                  <c:v>0</c:v>
                </c:pt>
                <c:pt idx="131078">
                  <c:v>0</c:v>
                </c:pt>
                <c:pt idx="131079">
                  <c:v>0</c:v>
                </c:pt>
                <c:pt idx="131080">
                  <c:v>0</c:v>
                </c:pt>
                <c:pt idx="131081">
                  <c:v>0</c:v>
                </c:pt>
                <c:pt idx="131082">
                  <c:v>0</c:v>
                </c:pt>
                <c:pt idx="131083">
                  <c:v>0</c:v>
                </c:pt>
                <c:pt idx="131084">
                  <c:v>0</c:v>
                </c:pt>
                <c:pt idx="131085">
                  <c:v>0</c:v>
                </c:pt>
                <c:pt idx="131086">
                  <c:v>0</c:v>
                </c:pt>
                <c:pt idx="131087">
                  <c:v>0</c:v>
                </c:pt>
                <c:pt idx="131088">
                  <c:v>0</c:v>
                </c:pt>
                <c:pt idx="131089">
                  <c:v>0</c:v>
                </c:pt>
                <c:pt idx="131090">
                  <c:v>0</c:v>
                </c:pt>
                <c:pt idx="131091">
                  <c:v>0</c:v>
                </c:pt>
                <c:pt idx="131092">
                  <c:v>0</c:v>
                </c:pt>
                <c:pt idx="131093">
                  <c:v>0</c:v>
                </c:pt>
                <c:pt idx="131094">
                  <c:v>0</c:v>
                </c:pt>
                <c:pt idx="131095">
                  <c:v>0</c:v>
                </c:pt>
                <c:pt idx="131096">
                  <c:v>0</c:v>
                </c:pt>
                <c:pt idx="131097">
                  <c:v>0</c:v>
                </c:pt>
                <c:pt idx="131098">
                  <c:v>0</c:v>
                </c:pt>
                <c:pt idx="131099">
                  <c:v>0</c:v>
                </c:pt>
                <c:pt idx="131100">
                  <c:v>0</c:v>
                </c:pt>
                <c:pt idx="131101">
                  <c:v>0</c:v>
                </c:pt>
                <c:pt idx="131102">
                  <c:v>0</c:v>
                </c:pt>
                <c:pt idx="131103">
                  <c:v>0</c:v>
                </c:pt>
                <c:pt idx="131104">
                  <c:v>0</c:v>
                </c:pt>
                <c:pt idx="131105">
                  <c:v>0</c:v>
                </c:pt>
                <c:pt idx="131106">
                  <c:v>0</c:v>
                </c:pt>
                <c:pt idx="131107">
                  <c:v>0</c:v>
                </c:pt>
                <c:pt idx="131108">
                  <c:v>0</c:v>
                </c:pt>
                <c:pt idx="131109">
                  <c:v>0</c:v>
                </c:pt>
                <c:pt idx="131110">
                  <c:v>0</c:v>
                </c:pt>
                <c:pt idx="131111">
                  <c:v>0</c:v>
                </c:pt>
                <c:pt idx="131112">
                  <c:v>0</c:v>
                </c:pt>
                <c:pt idx="131113">
                  <c:v>0</c:v>
                </c:pt>
                <c:pt idx="131114">
                  <c:v>0</c:v>
                </c:pt>
                <c:pt idx="131115">
                  <c:v>0</c:v>
                </c:pt>
                <c:pt idx="131116">
                  <c:v>0</c:v>
                </c:pt>
                <c:pt idx="131117">
                  <c:v>0</c:v>
                </c:pt>
                <c:pt idx="131118">
                  <c:v>0</c:v>
                </c:pt>
                <c:pt idx="131119">
                  <c:v>0</c:v>
                </c:pt>
                <c:pt idx="131120">
                  <c:v>0</c:v>
                </c:pt>
                <c:pt idx="131121">
                  <c:v>0</c:v>
                </c:pt>
                <c:pt idx="131122">
                  <c:v>0</c:v>
                </c:pt>
                <c:pt idx="131123">
                  <c:v>0</c:v>
                </c:pt>
                <c:pt idx="131124">
                  <c:v>0</c:v>
                </c:pt>
                <c:pt idx="131125">
                  <c:v>0</c:v>
                </c:pt>
                <c:pt idx="131126">
                  <c:v>0</c:v>
                </c:pt>
                <c:pt idx="131127">
                  <c:v>0</c:v>
                </c:pt>
                <c:pt idx="131128">
                  <c:v>0</c:v>
                </c:pt>
                <c:pt idx="131129">
                  <c:v>0</c:v>
                </c:pt>
                <c:pt idx="131130">
                  <c:v>0</c:v>
                </c:pt>
                <c:pt idx="131131">
                  <c:v>0</c:v>
                </c:pt>
                <c:pt idx="131132">
                  <c:v>0</c:v>
                </c:pt>
                <c:pt idx="131133">
                  <c:v>0</c:v>
                </c:pt>
                <c:pt idx="131134">
                  <c:v>0</c:v>
                </c:pt>
                <c:pt idx="131135">
                  <c:v>0</c:v>
                </c:pt>
                <c:pt idx="131136">
                  <c:v>0</c:v>
                </c:pt>
                <c:pt idx="131137">
                  <c:v>0</c:v>
                </c:pt>
                <c:pt idx="131138">
                  <c:v>0</c:v>
                </c:pt>
                <c:pt idx="131139">
                  <c:v>0</c:v>
                </c:pt>
                <c:pt idx="131140">
                  <c:v>0</c:v>
                </c:pt>
                <c:pt idx="131141">
                  <c:v>0</c:v>
                </c:pt>
                <c:pt idx="131142">
                  <c:v>0</c:v>
                </c:pt>
                <c:pt idx="131143">
                  <c:v>0</c:v>
                </c:pt>
                <c:pt idx="131144">
                  <c:v>0</c:v>
                </c:pt>
                <c:pt idx="131145">
                  <c:v>0</c:v>
                </c:pt>
                <c:pt idx="131146">
                  <c:v>0</c:v>
                </c:pt>
                <c:pt idx="131147">
                  <c:v>0</c:v>
                </c:pt>
                <c:pt idx="131148">
                  <c:v>0</c:v>
                </c:pt>
                <c:pt idx="131149">
                  <c:v>0</c:v>
                </c:pt>
                <c:pt idx="131150">
                  <c:v>0</c:v>
                </c:pt>
                <c:pt idx="131151">
                  <c:v>0</c:v>
                </c:pt>
                <c:pt idx="131152">
                  <c:v>0</c:v>
                </c:pt>
                <c:pt idx="131153">
                  <c:v>0</c:v>
                </c:pt>
                <c:pt idx="131154">
                  <c:v>0</c:v>
                </c:pt>
                <c:pt idx="131155">
                  <c:v>0</c:v>
                </c:pt>
                <c:pt idx="131156">
                  <c:v>0</c:v>
                </c:pt>
                <c:pt idx="131157">
                  <c:v>0</c:v>
                </c:pt>
                <c:pt idx="131158">
                  <c:v>0</c:v>
                </c:pt>
                <c:pt idx="131159">
                  <c:v>0</c:v>
                </c:pt>
                <c:pt idx="131160">
                  <c:v>0</c:v>
                </c:pt>
                <c:pt idx="131161">
                  <c:v>0</c:v>
                </c:pt>
                <c:pt idx="131162">
                  <c:v>0</c:v>
                </c:pt>
                <c:pt idx="131163">
                  <c:v>0</c:v>
                </c:pt>
                <c:pt idx="131164">
                  <c:v>0</c:v>
                </c:pt>
                <c:pt idx="131165">
                  <c:v>0</c:v>
                </c:pt>
                <c:pt idx="131166">
                  <c:v>0</c:v>
                </c:pt>
                <c:pt idx="131167">
                  <c:v>0</c:v>
                </c:pt>
                <c:pt idx="131168">
                  <c:v>0</c:v>
                </c:pt>
                <c:pt idx="131169">
                  <c:v>0</c:v>
                </c:pt>
                <c:pt idx="131170">
                  <c:v>0</c:v>
                </c:pt>
                <c:pt idx="131171">
                  <c:v>0</c:v>
                </c:pt>
                <c:pt idx="131172">
                  <c:v>0</c:v>
                </c:pt>
                <c:pt idx="131173">
                  <c:v>0</c:v>
                </c:pt>
                <c:pt idx="131174">
                  <c:v>0</c:v>
                </c:pt>
                <c:pt idx="131175">
                  <c:v>0</c:v>
                </c:pt>
                <c:pt idx="131176">
                  <c:v>0</c:v>
                </c:pt>
                <c:pt idx="131177">
                  <c:v>0</c:v>
                </c:pt>
                <c:pt idx="131178">
                  <c:v>0</c:v>
                </c:pt>
                <c:pt idx="131179">
                  <c:v>0</c:v>
                </c:pt>
                <c:pt idx="131180">
                  <c:v>0</c:v>
                </c:pt>
                <c:pt idx="131181">
                  <c:v>0</c:v>
                </c:pt>
                <c:pt idx="131182">
                  <c:v>0</c:v>
                </c:pt>
                <c:pt idx="131183">
                  <c:v>0</c:v>
                </c:pt>
                <c:pt idx="131184">
                  <c:v>0</c:v>
                </c:pt>
                <c:pt idx="131185">
                  <c:v>0</c:v>
                </c:pt>
                <c:pt idx="131186">
                  <c:v>0</c:v>
                </c:pt>
                <c:pt idx="131187">
                  <c:v>0</c:v>
                </c:pt>
                <c:pt idx="131188">
                  <c:v>0</c:v>
                </c:pt>
                <c:pt idx="131189">
                  <c:v>0</c:v>
                </c:pt>
                <c:pt idx="131190">
                  <c:v>0</c:v>
                </c:pt>
                <c:pt idx="131191">
                  <c:v>0</c:v>
                </c:pt>
                <c:pt idx="131192">
                  <c:v>0</c:v>
                </c:pt>
                <c:pt idx="131193">
                  <c:v>0</c:v>
                </c:pt>
                <c:pt idx="131194">
                  <c:v>0</c:v>
                </c:pt>
                <c:pt idx="131195">
                  <c:v>0</c:v>
                </c:pt>
                <c:pt idx="131196">
                  <c:v>0</c:v>
                </c:pt>
                <c:pt idx="131197">
                  <c:v>0</c:v>
                </c:pt>
                <c:pt idx="131198">
                  <c:v>0</c:v>
                </c:pt>
                <c:pt idx="131199">
                  <c:v>0</c:v>
                </c:pt>
                <c:pt idx="131200">
                  <c:v>0</c:v>
                </c:pt>
                <c:pt idx="131201">
                  <c:v>0</c:v>
                </c:pt>
                <c:pt idx="131202">
                  <c:v>0</c:v>
                </c:pt>
                <c:pt idx="131203">
                  <c:v>0</c:v>
                </c:pt>
                <c:pt idx="131204">
                  <c:v>0</c:v>
                </c:pt>
                <c:pt idx="131205">
                  <c:v>0</c:v>
                </c:pt>
                <c:pt idx="131206">
                  <c:v>0</c:v>
                </c:pt>
                <c:pt idx="131207">
                  <c:v>0</c:v>
                </c:pt>
                <c:pt idx="131208">
                  <c:v>0</c:v>
                </c:pt>
                <c:pt idx="131209">
                  <c:v>0</c:v>
                </c:pt>
                <c:pt idx="131210">
                  <c:v>0</c:v>
                </c:pt>
                <c:pt idx="131211">
                  <c:v>0</c:v>
                </c:pt>
                <c:pt idx="131212">
                  <c:v>0</c:v>
                </c:pt>
                <c:pt idx="131213">
                  <c:v>0</c:v>
                </c:pt>
                <c:pt idx="131214">
                  <c:v>0</c:v>
                </c:pt>
                <c:pt idx="131215">
                  <c:v>0</c:v>
                </c:pt>
                <c:pt idx="131216">
                  <c:v>0</c:v>
                </c:pt>
                <c:pt idx="131217">
                  <c:v>0</c:v>
                </c:pt>
                <c:pt idx="131218">
                  <c:v>0</c:v>
                </c:pt>
                <c:pt idx="131219">
                  <c:v>0</c:v>
                </c:pt>
                <c:pt idx="131220">
                  <c:v>0</c:v>
                </c:pt>
                <c:pt idx="131221">
                  <c:v>0</c:v>
                </c:pt>
                <c:pt idx="131222">
                  <c:v>0</c:v>
                </c:pt>
                <c:pt idx="131223">
                  <c:v>0</c:v>
                </c:pt>
                <c:pt idx="131224">
                  <c:v>0</c:v>
                </c:pt>
                <c:pt idx="131225">
                  <c:v>0</c:v>
                </c:pt>
                <c:pt idx="131226">
                  <c:v>0</c:v>
                </c:pt>
                <c:pt idx="131227">
                  <c:v>0</c:v>
                </c:pt>
                <c:pt idx="131228">
                  <c:v>0</c:v>
                </c:pt>
                <c:pt idx="131229">
                  <c:v>0</c:v>
                </c:pt>
                <c:pt idx="131230">
                  <c:v>0</c:v>
                </c:pt>
                <c:pt idx="131231">
                  <c:v>0</c:v>
                </c:pt>
                <c:pt idx="131232">
                  <c:v>0</c:v>
                </c:pt>
                <c:pt idx="131233">
                  <c:v>0</c:v>
                </c:pt>
                <c:pt idx="131234">
                  <c:v>0</c:v>
                </c:pt>
                <c:pt idx="131235">
                  <c:v>0</c:v>
                </c:pt>
                <c:pt idx="131236">
                  <c:v>0</c:v>
                </c:pt>
                <c:pt idx="131237">
                  <c:v>0</c:v>
                </c:pt>
                <c:pt idx="131238">
                  <c:v>0</c:v>
                </c:pt>
                <c:pt idx="131239">
                  <c:v>0</c:v>
                </c:pt>
                <c:pt idx="131240">
                  <c:v>0</c:v>
                </c:pt>
                <c:pt idx="131241">
                  <c:v>0</c:v>
                </c:pt>
                <c:pt idx="131242">
                  <c:v>0</c:v>
                </c:pt>
                <c:pt idx="131243">
                  <c:v>0</c:v>
                </c:pt>
                <c:pt idx="131244">
                  <c:v>0</c:v>
                </c:pt>
                <c:pt idx="131245">
                  <c:v>0</c:v>
                </c:pt>
                <c:pt idx="131246">
                  <c:v>0</c:v>
                </c:pt>
                <c:pt idx="131247">
                  <c:v>0</c:v>
                </c:pt>
                <c:pt idx="131248">
                  <c:v>0</c:v>
                </c:pt>
                <c:pt idx="131249">
                  <c:v>0</c:v>
                </c:pt>
                <c:pt idx="131250">
                  <c:v>0</c:v>
                </c:pt>
                <c:pt idx="131251">
                  <c:v>0</c:v>
                </c:pt>
                <c:pt idx="131252">
                  <c:v>0</c:v>
                </c:pt>
                <c:pt idx="131253">
                  <c:v>0</c:v>
                </c:pt>
                <c:pt idx="131254">
                  <c:v>0</c:v>
                </c:pt>
                <c:pt idx="131255">
                  <c:v>0</c:v>
                </c:pt>
                <c:pt idx="131256">
                  <c:v>0</c:v>
                </c:pt>
                <c:pt idx="131257">
                  <c:v>0</c:v>
                </c:pt>
                <c:pt idx="131258">
                  <c:v>0</c:v>
                </c:pt>
                <c:pt idx="131259">
                  <c:v>0</c:v>
                </c:pt>
                <c:pt idx="131260">
                  <c:v>0</c:v>
                </c:pt>
                <c:pt idx="131261">
                  <c:v>0</c:v>
                </c:pt>
                <c:pt idx="131262">
                  <c:v>0</c:v>
                </c:pt>
                <c:pt idx="131263">
                  <c:v>0</c:v>
                </c:pt>
                <c:pt idx="131264">
                  <c:v>0</c:v>
                </c:pt>
                <c:pt idx="131265">
                  <c:v>0</c:v>
                </c:pt>
                <c:pt idx="131266">
                  <c:v>0</c:v>
                </c:pt>
                <c:pt idx="131267">
                  <c:v>0</c:v>
                </c:pt>
                <c:pt idx="131268">
                  <c:v>0</c:v>
                </c:pt>
                <c:pt idx="131269">
                  <c:v>0</c:v>
                </c:pt>
                <c:pt idx="131270">
                  <c:v>0</c:v>
                </c:pt>
                <c:pt idx="131271">
                  <c:v>0</c:v>
                </c:pt>
                <c:pt idx="131272">
                  <c:v>0</c:v>
                </c:pt>
                <c:pt idx="131273">
                  <c:v>0</c:v>
                </c:pt>
                <c:pt idx="131274">
                  <c:v>0</c:v>
                </c:pt>
                <c:pt idx="131275">
                  <c:v>0</c:v>
                </c:pt>
                <c:pt idx="131276">
                  <c:v>0</c:v>
                </c:pt>
                <c:pt idx="131277">
                  <c:v>0</c:v>
                </c:pt>
                <c:pt idx="131278">
                  <c:v>0</c:v>
                </c:pt>
                <c:pt idx="131279">
                  <c:v>0</c:v>
                </c:pt>
                <c:pt idx="131280">
                  <c:v>0</c:v>
                </c:pt>
                <c:pt idx="131281">
                  <c:v>0</c:v>
                </c:pt>
                <c:pt idx="131282">
                  <c:v>0</c:v>
                </c:pt>
                <c:pt idx="131283">
                  <c:v>0</c:v>
                </c:pt>
                <c:pt idx="131284">
                  <c:v>0</c:v>
                </c:pt>
                <c:pt idx="131285">
                  <c:v>0</c:v>
                </c:pt>
                <c:pt idx="131286">
                  <c:v>0</c:v>
                </c:pt>
                <c:pt idx="131287">
                  <c:v>0</c:v>
                </c:pt>
                <c:pt idx="131288">
                  <c:v>0</c:v>
                </c:pt>
                <c:pt idx="131289">
                  <c:v>0</c:v>
                </c:pt>
                <c:pt idx="131290">
                  <c:v>0</c:v>
                </c:pt>
                <c:pt idx="131291">
                  <c:v>0</c:v>
                </c:pt>
                <c:pt idx="131292">
                  <c:v>0</c:v>
                </c:pt>
                <c:pt idx="131293">
                  <c:v>0</c:v>
                </c:pt>
                <c:pt idx="131294">
                  <c:v>0</c:v>
                </c:pt>
                <c:pt idx="131295">
                  <c:v>0</c:v>
                </c:pt>
                <c:pt idx="131296">
                  <c:v>0</c:v>
                </c:pt>
                <c:pt idx="131297">
                  <c:v>0</c:v>
                </c:pt>
                <c:pt idx="131298">
                  <c:v>0</c:v>
                </c:pt>
                <c:pt idx="131299">
                  <c:v>0</c:v>
                </c:pt>
                <c:pt idx="131300">
                  <c:v>0</c:v>
                </c:pt>
                <c:pt idx="131301">
                  <c:v>0</c:v>
                </c:pt>
                <c:pt idx="131302">
                  <c:v>0</c:v>
                </c:pt>
                <c:pt idx="131303">
                  <c:v>0</c:v>
                </c:pt>
                <c:pt idx="131304">
                  <c:v>0</c:v>
                </c:pt>
                <c:pt idx="131305">
                  <c:v>0</c:v>
                </c:pt>
                <c:pt idx="131306">
                  <c:v>0</c:v>
                </c:pt>
                <c:pt idx="131307">
                  <c:v>0</c:v>
                </c:pt>
                <c:pt idx="131308">
                  <c:v>0</c:v>
                </c:pt>
                <c:pt idx="131309">
                  <c:v>0</c:v>
                </c:pt>
                <c:pt idx="131310">
                  <c:v>0</c:v>
                </c:pt>
                <c:pt idx="131311">
                  <c:v>0</c:v>
                </c:pt>
                <c:pt idx="131312">
                  <c:v>0</c:v>
                </c:pt>
                <c:pt idx="131313">
                  <c:v>0</c:v>
                </c:pt>
                <c:pt idx="131314">
                  <c:v>0</c:v>
                </c:pt>
                <c:pt idx="131315">
                  <c:v>0</c:v>
                </c:pt>
                <c:pt idx="131316">
                  <c:v>0</c:v>
                </c:pt>
                <c:pt idx="131317">
                  <c:v>0</c:v>
                </c:pt>
                <c:pt idx="131318">
                  <c:v>0</c:v>
                </c:pt>
                <c:pt idx="131319">
                  <c:v>0</c:v>
                </c:pt>
                <c:pt idx="131320">
                  <c:v>0</c:v>
                </c:pt>
                <c:pt idx="131321">
                  <c:v>0</c:v>
                </c:pt>
                <c:pt idx="131322">
                  <c:v>0</c:v>
                </c:pt>
                <c:pt idx="131323">
                  <c:v>0</c:v>
                </c:pt>
                <c:pt idx="131324">
                  <c:v>0</c:v>
                </c:pt>
                <c:pt idx="131325">
                  <c:v>0</c:v>
                </c:pt>
                <c:pt idx="131326">
                  <c:v>0</c:v>
                </c:pt>
                <c:pt idx="131327">
                  <c:v>0</c:v>
                </c:pt>
                <c:pt idx="131328">
                  <c:v>0</c:v>
                </c:pt>
                <c:pt idx="131329">
                  <c:v>0</c:v>
                </c:pt>
                <c:pt idx="131330">
                  <c:v>0</c:v>
                </c:pt>
                <c:pt idx="131331">
                  <c:v>0</c:v>
                </c:pt>
                <c:pt idx="131332">
                  <c:v>0</c:v>
                </c:pt>
                <c:pt idx="131333">
                  <c:v>0</c:v>
                </c:pt>
                <c:pt idx="131334">
                  <c:v>0</c:v>
                </c:pt>
                <c:pt idx="131335">
                  <c:v>0</c:v>
                </c:pt>
                <c:pt idx="131336">
                  <c:v>0</c:v>
                </c:pt>
                <c:pt idx="131337">
                  <c:v>0</c:v>
                </c:pt>
                <c:pt idx="131338">
                  <c:v>0</c:v>
                </c:pt>
                <c:pt idx="131339">
                  <c:v>0</c:v>
                </c:pt>
                <c:pt idx="131340">
                  <c:v>0</c:v>
                </c:pt>
                <c:pt idx="131341">
                  <c:v>0</c:v>
                </c:pt>
                <c:pt idx="131342">
                  <c:v>0</c:v>
                </c:pt>
                <c:pt idx="131343">
                  <c:v>0</c:v>
                </c:pt>
                <c:pt idx="131344">
                  <c:v>0</c:v>
                </c:pt>
                <c:pt idx="131345">
                  <c:v>0</c:v>
                </c:pt>
                <c:pt idx="131346">
                  <c:v>0</c:v>
                </c:pt>
                <c:pt idx="131347">
                  <c:v>0</c:v>
                </c:pt>
                <c:pt idx="131348">
                  <c:v>0</c:v>
                </c:pt>
                <c:pt idx="131349">
                  <c:v>0</c:v>
                </c:pt>
                <c:pt idx="131350">
                  <c:v>0</c:v>
                </c:pt>
                <c:pt idx="131351">
                  <c:v>0</c:v>
                </c:pt>
                <c:pt idx="131352">
                  <c:v>0</c:v>
                </c:pt>
                <c:pt idx="131353">
                  <c:v>0</c:v>
                </c:pt>
                <c:pt idx="131354">
                  <c:v>0</c:v>
                </c:pt>
                <c:pt idx="131355">
                  <c:v>0</c:v>
                </c:pt>
                <c:pt idx="131356">
                  <c:v>0</c:v>
                </c:pt>
                <c:pt idx="131357">
                  <c:v>0</c:v>
                </c:pt>
                <c:pt idx="131358">
                  <c:v>0</c:v>
                </c:pt>
                <c:pt idx="131359">
                  <c:v>0</c:v>
                </c:pt>
                <c:pt idx="131360">
                  <c:v>0</c:v>
                </c:pt>
                <c:pt idx="131361">
                  <c:v>0</c:v>
                </c:pt>
                <c:pt idx="131362">
                  <c:v>0</c:v>
                </c:pt>
                <c:pt idx="131363">
                  <c:v>0</c:v>
                </c:pt>
                <c:pt idx="131364">
                  <c:v>0</c:v>
                </c:pt>
                <c:pt idx="131365">
                  <c:v>0</c:v>
                </c:pt>
                <c:pt idx="131366">
                  <c:v>0</c:v>
                </c:pt>
                <c:pt idx="131367">
                  <c:v>0</c:v>
                </c:pt>
                <c:pt idx="131368">
                  <c:v>0</c:v>
                </c:pt>
                <c:pt idx="131369">
                  <c:v>0</c:v>
                </c:pt>
                <c:pt idx="131370">
                  <c:v>0</c:v>
                </c:pt>
                <c:pt idx="131371">
                  <c:v>0</c:v>
                </c:pt>
                <c:pt idx="131372">
                  <c:v>0</c:v>
                </c:pt>
                <c:pt idx="131373">
                  <c:v>0</c:v>
                </c:pt>
                <c:pt idx="131374">
                  <c:v>0</c:v>
                </c:pt>
                <c:pt idx="131375">
                  <c:v>0</c:v>
                </c:pt>
                <c:pt idx="131376">
                  <c:v>0</c:v>
                </c:pt>
                <c:pt idx="131377">
                  <c:v>0</c:v>
                </c:pt>
                <c:pt idx="131378">
                  <c:v>0</c:v>
                </c:pt>
                <c:pt idx="131379">
                  <c:v>0</c:v>
                </c:pt>
                <c:pt idx="131380">
                  <c:v>0</c:v>
                </c:pt>
                <c:pt idx="131381">
                  <c:v>0</c:v>
                </c:pt>
                <c:pt idx="131382">
                  <c:v>0</c:v>
                </c:pt>
                <c:pt idx="131383">
                  <c:v>0</c:v>
                </c:pt>
                <c:pt idx="131384">
                  <c:v>0</c:v>
                </c:pt>
                <c:pt idx="131385">
                  <c:v>0</c:v>
                </c:pt>
                <c:pt idx="131386">
                  <c:v>0</c:v>
                </c:pt>
                <c:pt idx="131387">
                  <c:v>0</c:v>
                </c:pt>
                <c:pt idx="131388">
                  <c:v>0</c:v>
                </c:pt>
                <c:pt idx="131389">
                  <c:v>0</c:v>
                </c:pt>
                <c:pt idx="131390">
                  <c:v>0</c:v>
                </c:pt>
                <c:pt idx="131391">
                  <c:v>0</c:v>
                </c:pt>
                <c:pt idx="131392">
                  <c:v>0</c:v>
                </c:pt>
                <c:pt idx="131393">
                  <c:v>0</c:v>
                </c:pt>
                <c:pt idx="131394">
                  <c:v>0</c:v>
                </c:pt>
                <c:pt idx="131395">
                  <c:v>0</c:v>
                </c:pt>
                <c:pt idx="131396">
                  <c:v>0</c:v>
                </c:pt>
                <c:pt idx="131397">
                  <c:v>0</c:v>
                </c:pt>
                <c:pt idx="131398">
                  <c:v>0</c:v>
                </c:pt>
                <c:pt idx="131399">
                  <c:v>0</c:v>
                </c:pt>
                <c:pt idx="131400">
                  <c:v>0</c:v>
                </c:pt>
                <c:pt idx="131401">
                  <c:v>0</c:v>
                </c:pt>
                <c:pt idx="131402">
                  <c:v>0</c:v>
                </c:pt>
                <c:pt idx="131403">
                  <c:v>0</c:v>
                </c:pt>
                <c:pt idx="131404">
                  <c:v>0</c:v>
                </c:pt>
                <c:pt idx="131405">
                  <c:v>0</c:v>
                </c:pt>
                <c:pt idx="131406">
                  <c:v>0</c:v>
                </c:pt>
                <c:pt idx="131407">
                  <c:v>0</c:v>
                </c:pt>
                <c:pt idx="131408">
                  <c:v>0</c:v>
                </c:pt>
                <c:pt idx="131409">
                  <c:v>0</c:v>
                </c:pt>
                <c:pt idx="131410">
                  <c:v>0</c:v>
                </c:pt>
                <c:pt idx="131411">
                  <c:v>0</c:v>
                </c:pt>
                <c:pt idx="131412">
                  <c:v>0</c:v>
                </c:pt>
                <c:pt idx="131413">
                  <c:v>0</c:v>
                </c:pt>
                <c:pt idx="131414">
                  <c:v>0</c:v>
                </c:pt>
                <c:pt idx="131415">
                  <c:v>0</c:v>
                </c:pt>
                <c:pt idx="131416">
                  <c:v>0</c:v>
                </c:pt>
                <c:pt idx="131417">
                  <c:v>0</c:v>
                </c:pt>
                <c:pt idx="131418">
                  <c:v>0</c:v>
                </c:pt>
                <c:pt idx="131419">
                  <c:v>0</c:v>
                </c:pt>
                <c:pt idx="131420">
                  <c:v>0</c:v>
                </c:pt>
                <c:pt idx="131421">
                  <c:v>0</c:v>
                </c:pt>
                <c:pt idx="131422">
                  <c:v>0</c:v>
                </c:pt>
                <c:pt idx="131423">
                  <c:v>0</c:v>
                </c:pt>
                <c:pt idx="131424">
                  <c:v>0</c:v>
                </c:pt>
                <c:pt idx="131425">
                  <c:v>0</c:v>
                </c:pt>
                <c:pt idx="131426">
                  <c:v>0</c:v>
                </c:pt>
                <c:pt idx="131427">
                  <c:v>0</c:v>
                </c:pt>
                <c:pt idx="131428">
                  <c:v>0</c:v>
                </c:pt>
                <c:pt idx="131429">
                  <c:v>0</c:v>
                </c:pt>
                <c:pt idx="131430">
                  <c:v>0</c:v>
                </c:pt>
                <c:pt idx="131431">
                  <c:v>0</c:v>
                </c:pt>
                <c:pt idx="131432">
                  <c:v>0</c:v>
                </c:pt>
                <c:pt idx="131433">
                  <c:v>0</c:v>
                </c:pt>
                <c:pt idx="131434">
                  <c:v>0</c:v>
                </c:pt>
                <c:pt idx="131435">
                  <c:v>0</c:v>
                </c:pt>
                <c:pt idx="131436">
                  <c:v>0</c:v>
                </c:pt>
                <c:pt idx="131437">
                  <c:v>0</c:v>
                </c:pt>
                <c:pt idx="131438">
                  <c:v>0</c:v>
                </c:pt>
                <c:pt idx="131439">
                  <c:v>0</c:v>
                </c:pt>
                <c:pt idx="131440">
                  <c:v>0</c:v>
                </c:pt>
                <c:pt idx="131441">
                  <c:v>0</c:v>
                </c:pt>
                <c:pt idx="131442">
                  <c:v>0</c:v>
                </c:pt>
                <c:pt idx="131443">
                  <c:v>0</c:v>
                </c:pt>
                <c:pt idx="131444">
                  <c:v>0</c:v>
                </c:pt>
                <c:pt idx="131445">
                  <c:v>0</c:v>
                </c:pt>
                <c:pt idx="131446">
                  <c:v>0</c:v>
                </c:pt>
                <c:pt idx="131447">
                  <c:v>0</c:v>
                </c:pt>
                <c:pt idx="131448">
                  <c:v>0</c:v>
                </c:pt>
                <c:pt idx="131449">
                  <c:v>0</c:v>
                </c:pt>
                <c:pt idx="131450">
                  <c:v>0</c:v>
                </c:pt>
                <c:pt idx="131451">
                  <c:v>0</c:v>
                </c:pt>
                <c:pt idx="131452">
                  <c:v>0</c:v>
                </c:pt>
                <c:pt idx="131453">
                  <c:v>0</c:v>
                </c:pt>
                <c:pt idx="131454">
                  <c:v>0</c:v>
                </c:pt>
                <c:pt idx="131455">
                  <c:v>0</c:v>
                </c:pt>
                <c:pt idx="131456">
                  <c:v>0</c:v>
                </c:pt>
                <c:pt idx="131457">
                  <c:v>0</c:v>
                </c:pt>
                <c:pt idx="131458">
                  <c:v>0</c:v>
                </c:pt>
                <c:pt idx="131459">
                  <c:v>0</c:v>
                </c:pt>
                <c:pt idx="131460">
                  <c:v>0</c:v>
                </c:pt>
                <c:pt idx="131461">
                  <c:v>0</c:v>
                </c:pt>
                <c:pt idx="131462">
                  <c:v>0</c:v>
                </c:pt>
                <c:pt idx="131463">
                  <c:v>0</c:v>
                </c:pt>
                <c:pt idx="131464">
                  <c:v>0</c:v>
                </c:pt>
                <c:pt idx="131465">
                  <c:v>0</c:v>
                </c:pt>
                <c:pt idx="131466">
                  <c:v>0</c:v>
                </c:pt>
                <c:pt idx="131467">
                  <c:v>0</c:v>
                </c:pt>
                <c:pt idx="131468">
                  <c:v>0</c:v>
                </c:pt>
                <c:pt idx="131469">
                  <c:v>0</c:v>
                </c:pt>
                <c:pt idx="131470">
                  <c:v>0</c:v>
                </c:pt>
                <c:pt idx="131471">
                  <c:v>0</c:v>
                </c:pt>
                <c:pt idx="131472">
                  <c:v>0</c:v>
                </c:pt>
                <c:pt idx="131473">
                  <c:v>0</c:v>
                </c:pt>
                <c:pt idx="131474">
                  <c:v>0</c:v>
                </c:pt>
                <c:pt idx="131475">
                  <c:v>0</c:v>
                </c:pt>
                <c:pt idx="131476">
                  <c:v>0</c:v>
                </c:pt>
                <c:pt idx="131477">
                  <c:v>0</c:v>
                </c:pt>
                <c:pt idx="131478">
                  <c:v>0</c:v>
                </c:pt>
                <c:pt idx="131479">
                  <c:v>0</c:v>
                </c:pt>
                <c:pt idx="131480">
                  <c:v>0</c:v>
                </c:pt>
                <c:pt idx="131481">
                  <c:v>0</c:v>
                </c:pt>
                <c:pt idx="131482">
                  <c:v>0</c:v>
                </c:pt>
                <c:pt idx="131483">
                  <c:v>0</c:v>
                </c:pt>
                <c:pt idx="131484">
                  <c:v>0</c:v>
                </c:pt>
                <c:pt idx="131485">
                  <c:v>0</c:v>
                </c:pt>
                <c:pt idx="131486">
                  <c:v>0</c:v>
                </c:pt>
                <c:pt idx="131487">
                  <c:v>0</c:v>
                </c:pt>
                <c:pt idx="131488">
                  <c:v>0</c:v>
                </c:pt>
                <c:pt idx="131489">
                  <c:v>0</c:v>
                </c:pt>
                <c:pt idx="131490">
                  <c:v>0</c:v>
                </c:pt>
                <c:pt idx="131491">
                  <c:v>0</c:v>
                </c:pt>
                <c:pt idx="131492">
                  <c:v>0</c:v>
                </c:pt>
                <c:pt idx="131493">
                  <c:v>0</c:v>
                </c:pt>
                <c:pt idx="131494">
                  <c:v>0</c:v>
                </c:pt>
                <c:pt idx="131495">
                  <c:v>0</c:v>
                </c:pt>
                <c:pt idx="131496">
                  <c:v>0</c:v>
                </c:pt>
                <c:pt idx="131497">
                  <c:v>0</c:v>
                </c:pt>
                <c:pt idx="131498">
                  <c:v>0</c:v>
                </c:pt>
                <c:pt idx="131499">
                  <c:v>0</c:v>
                </c:pt>
                <c:pt idx="131500">
                  <c:v>0</c:v>
                </c:pt>
                <c:pt idx="131501">
                  <c:v>0</c:v>
                </c:pt>
                <c:pt idx="131502">
                  <c:v>0</c:v>
                </c:pt>
                <c:pt idx="131503">
                  <c:v>0</c:v>
                </c:pt>
                <c:pt idx="131504">
                  <c:v>0</c:v>
                </c:pt>
                <c:pt idx="131505">
                  <c:v>0</c:v>
                </c:pt>
                <c:pt idx="131506">
                  <c:v>0</c:v>
                </c:pt>
                <c:pt idx="131507">
                  <c:v>0</c:v>
                </c:pt>
                <c:pt idx="131508">
                  <c:v>0</c:v>
                </c:pt>
                <c:pt idx="131509">
                  <c:v>0</c:v>
                </c:pt>
                <c:pt idx="131510">
                  <c:v>0</c:v>
                </c:pt>
                <c:pt idx="131511">
                  <c:v>0</c:v>
                </c:pt>
                <c:pt idx="131512">
                  <c:v>0</c:v>
                </c:pt>
                <c:pt idx="131513">
                  <c:v>0</c:v>
                </c:pt>
                <c:pt idx="131514">
                  <c:v>0</c:v>
                </c:pt>
                <c:pt idx="131515">
                  <c:v>0</c:v>
                </c:pt>
                <c:pt idx="131516">
                  <c:v>0</c:v>
                </c:pt>
                <c:pt idx="131517">
                  <c:v>0</c:v>
                </c:pt>
                <c:pt idx="131518">
                  <c:v>0</c:v>
                </c:pt>
                <c:pt idx="131519">
                  <c:v>0</c:v>
                </c:pt>
                <c:pt idx="131520">
                  <c:v>0</c:v>
                </c:pt>
                <c:pt idx="131521">
                  <c:v>0</c:v>
                </c:pt>
                <c:pt idx="131522">
                  <c:v>0</c:v>
                </c:pt>
                <c:pt idx="131523">
                  <c:v>0</c:v>
                </c:pt>
                <c:pt idx="131524">
                  <c:v>0</c:v>
                </c:pt>
                <c:pt idx="131525">
                  <c:v>0</c:v>
                </c:pt>
                <c:pt idx="131526">
                  <c:v>0</c:v>
                </c:pt>
                <c:pt idx="131527">
                  <c:v>0</c:v>
                </c:pt>
                <c:pt idx="131528">
                  <c:v>0</c:v>
                </c:pt>
                <c:pt idx="131529">
                  <c:v>0</c:v>
                </c:pt>
                <c:pt idx="131530">
                  <c:v>0</c:v>
                </c:pt>
                <c:pt idx="131531">
                  <c:v>0</c:v>
                </c:pt>
                <c:pt idx="131532">
                  <c:v>0</c:v>
                </c:pt>
                <c:pt idx="131533">
                  <c:v>0</c:v>
                </c:pt>
                <c:pt idx="131534">
                  <c:v>0</c:v>
                </c:pt>
                <c:pt idx="131535">
                  <c:v>0</c:v>
                </c:pt>
                <c:pt idx="131536">
                  <c:v>0</c:v>
                </c:pt>
                <c:pt idx="131537">
                  <c:v>0</c:v>
                </c:pt>
                <c:pt idx="131538">
                  <c:v>0</c:v>
                </c:pt>
                <c:pt idx="131539">
                  <c:v>0</c:v>
                </c:pt>
                <c:pt idx="131540">
                  <c:v>0</c:v>
                </c:pt>
                <c:pt idx="131541">
                  <c:v>0</c:v>
                </c:pt>
                <c:pt idx="131542">
                  <c:v>0</c:v>
                </c:pt>
                <c:pt idx="131543">
                  <c:v>0</c:v>
                </c:pt>
                <c:pt idx="131544">
                  <c:v>0</c:v>
                </c:pt>
                <c:pt idx="131545">
                  <c:v>0</c:v>
                </c:pt>
                <c:pt idx="131546">
                  <c:v>0</c:v>
                </c:pt>
                <c:pt idx="131547">
                  <c:v>0</c:v>
                </c:pt>
                <c:pt idx="131548">
                  <c:v>0</c:v>
                </c:pt>
                <c:pt idx="131549">
                  <c:v>0</c:v>
                </c:pt>
                <c:pt idx="131550">
                  <c:v>0</c:v>
                </c:pt>
                <c:pt idx="131551">
                  <c:v>0</c:v>
                </c:pt>
                <c:pt idx="131552">
                  <c:v>0</c:v>
                </c:pt>
                <c:pt idx="131553">
                  <c:v>0</c:v>
                </c:pt>
                <c:pt idx="131554">
                  <c:v>0</c:v>
                </c:pt>
                <c:pt idx="131555">
                  <c:v>0</c:v>
                </c:pt>
                <c:pt idx="131556">
                  <c:v>0</c:v>
                </c:pt>
                <c:pt idx="131557">
                  <c:v>0</c:v>
                </c:pt>
                <c:pt idx="131558">
                  <c:v>0</c:v>
                </c:pt>
                <c:pt idx="131559">
                  <c:v>0</c:v>
                </c:pt>
                <c:pt idx="131560">
                  <c:v>0</c:v>
                </c:pt>
                <c:pt idx="131561">
                  <c:v>0</c:v>
                </c:pt>
                <c:pt idx="131562">
                  <c:v>0</c:v>
                </c:pt>
                <c:pt idx="131563">
                  <c:v>0</c:v>
                </c:pt>
                <c:pt idx="131564">
                  <c:v>0</c:v>
                </c:pt>
                <c:pt idx="131565">
                  <c:v>0</c:v>
                </c:pt>
                <c:pt idx="131566">
                  <c:v>0</c:v>
                </c:pt>
                <c:pt idx="131567">
                  <c:v>0</c:v>
                </c:pt>
                <c:pt idx="131568">
                  <c:v>0</c:v>
                </c:pt>
                <c:pt idx="131569">
                  <c:v>0</c:v>
                </c:pt>
                <c:pt idx="131570">
                  <c:v>0</c:v>
                </c:pt>
                <c:pt idx="131571">
                  <c:v>0</c:v>
                </c:pt>
                <c:pt idx="131572">
                  <c:v>0</c:v>
                </c:pt>
                <c:pt idx="131573">
                  <c:v>0</c:v>
                </c:pt>
                <c:pt idx="131574">
                  <c:v>0</c:v>
                </c:pt>
                <c:pt idx="131575">
                  <c:v>0</c:v>
                </c:pt>
                <c:pt idx="131576">
                  <c:v>0</c:v>
                </c:pt>
                <c:pt idx="131577">
                  <c:v>0</c:v>
                </c:pt>
                <c:pt idx="131578">
                  <c:v>0</c:v>
                </c:pt>
                <c:pt idx="131579">
                  <c:v>0</c:v>
                </c:pt>
                <c:pt idx="131580">
                  <c:v>0</c:v>
                </c:pt>
                <c:pt idx="131581">
                  <c:v>0</c:v>
                </c:pt>
                <c:pt idx="131582">
                  <c:v>0</c:v>
                </c:pt>
                <c:pt idx="131583">
                  <c:v>0</c:v>
                </c:pt>
                <c:pt idx="131584">
                  <c:v>0</c:v>
                </c:pt>
                <c:pt idx="131585">
                  <c:v>0</c:v>
                </c:pt>
                <c:pt idx="131586">
                  <c:v>0</c:v>
                </c:pt>
                <c:pt idx="131587">
                  <c:v>0</c:v>
                </c:pt>
                <c:pt idx="131588">
                  <c:v>0</c:v>
                </c:pt>
                <c:pt idx="131589">
                  <c:v>0</c:v>
                </c:pt>
                <c:pt idx="131590">
                  <c:v>0</c:v>
                </c:pt>
                <c:pt idx="131591">
                  <c:v>0</c:v>
                </c:pt>
                <c:pt idx="131592">
                  <c:v>0</c:v>
                </c:pt>
                <c:pt idx="131593">
                  <c:v>0</c:v>
                </c:pt>
                <c:pt idx="131594">
                  <c:v>0</c:v>
                </c:pt>
                <c:pt idx="131595">
                  <c:v>0</c:v>
                </c:pt>
                <c:pt idx="131596">
                  <c:v>0</c:v>
                </c:pt>
                <c:pt idx="131597">
                  <c:v>0</c:v>
                </c:pt>
                <c:pt idx="131598">
                  <c:v>0</c:v>
                </c:pt>
                <c:pt idx="131599">
                  <c:v>0</c:v>
                </c:pt>
                <c:pt idx="131600">
                  <c:v>0</c:v>
                </c:pt>
                <c:pt idx="131601">
                  <c:v>0</c:v>
                </c:pt>
                <c:pt idx="131602">
                  <c:v>0</c:v>
                </c:pt>
                <c:pt idx="131603">
                  <c:v>0</c:v>
                </c:pt>
                <c:pt idx="131604">
                  <c:v>0</c:v>
                </c:pt>
                <c:pt idx="131605">
                  <c:v>0</c:v>
                </c:pt>
                <c:pt idx="131606">
                  <c:v>0</c:v>
                </c:pt>
                <c:pt idx="131607">
                  <c:v>0</c:v>
                </c:pt>
                <c:pt idx="131608">
                  <c:v>0</c:v>
                </c:pt>
                <c:pt idx="131609">
                  <c:v>0</c:v>
                </c:pt>
                <c:pt idx="131610">
                  <c:v>0</c:v>
                </c:pt>
                <c:pt idx="131611">
                  <c:v>0</c:v>
                </c:pt>
                <c:pt idx="131612">
                  <c:v>0</c:v>
                </c:pt>
                <c:pt idx="131613">
                  <c:v>0</c:v>
                </c:pt>
                <c:pt idx="131614">
                  <c:v>0</c:v>
                </c:pt>
                <c:pt idx="131615">
                  <c:v>0</c:v>
                </c:pt>
                <c:pt idx="131616">
                  <c:v>0</c:v>
                </c:pt>
                <c:pt idx="131617">
                  <c:v>0</c:v>
                </c:pt>
                <c:pt idx="131618">
                  <c:v>0</c:v>
                </c:pt>
                <c:pt idx="131619">
                  <c:v>0</c:v>
                </c:pt>
                <c:pt idx="131620">
                  <c:v>0</c:v>
                </c:pt>
                <c:pt idx="131621">
                  <c:v>0</c:v>
                </c:pt>
                <c:pt idx="131622">
                  <c:v>0</c:v>
                </c:pt>
                <c:pt idx="131623">
                  <c:v>0</c:v>
                </c:pt>
                <c:pt idx="131624">
                  <c:v>0</c:v>
                </c:pt>
                <c:pt idx="131625">
                  <c:v>0</c:v>
                </c:pt>
                <c:pt idx="131626">
                  <c:v>0</c:v>
                </c:pt>
                <c:pt idx="131627">
                  <c:v>0</c:v>
                </c:pt>
                <c:pt idx="131628">
                  <c:v>0</c:v>
                </c:pt>
                <c:pt idx="131629">
                  <c:v>0</c:v>
                </c:pt>
                <c:pt idx="131630">
                  <c:v>0</c:v>
                </c:pt>
                <c:pt idx="131631">
                  <c:v>0</c:v>
                </c:pt>
                <c:pt idx="131632">
                  <c:v>0</c:v>
                </c:pt>
                <c:pt idx="131633">
                  <c:v>0</c:v>
                </c:pt>
                <c:pt idx="131634">
                  <c:v>0</c:v>
                </c:pt>
                <c:pt idx="131635">
                  <c:v>0</c:v>
                </c:pt>
                <c:pt idx="131636">
                  <c:v>0</c:v>
                </c:pt>
                <c:pt idx="131637">
                  <c:v>0</c:v>
                </c:pt>
                <c:pt idx="131638">
                  <c:v>0</c:v>
                </c:pt>
                <c:pt idx="131639">
                  <c:v>0</c:v>
                </c:pt>
                <c:pt idx="131640">
                  <c:v>0</c:v>
                </c:pt>
                <c:pt idx="131641">
                  <c:v>0</c:v>
                </c:pt>
                <c:pt idx="131642">
                  <c:v>0</c:v>
                </c:pt>
                <c:pt idx="131643">
                  <c:v>0</c:v>
                </c:pt>
                <c:pt idx="131644">
                  <c:v>0</c:v>
                </c:pt>
                <c:pt idx="131645">
                  <c:v>0</c:v>
                </c:pt>
                <c:pt idx="131646">
                  <c:v>0</c:v>
                </c:pt>
                <c:pt idx="131647">
                  <c:v>0</c:v>
                </c:pt>
                <c:pt idx="131648">
                  <c:v>0</c:v>
                </c:pt>
                <c:pt idx="131649">
                  <c:v>0</c:v>
                </c:pt>
                <c:pt idx="131650">
                  <c:v>0</c:v>
                </c:pt>
                <c:pt idx="131651">
                  <c:v>0</c:v>
                </c:pt>
                <c:pt idx="131652">
                  <c:v>0</c:v>
                </c:pt>
                <c:pt idx="131653">
                  <c:v>0</c:v>
                </c:pt>
                <c:pt idx="131654">
                  <c:v>0</c:v>
                </c:pt>
                <c:pt idx="131655">
                  <c:v>0</c:v>
                </c:pt>
                <c:pt idx="131656">
                  <c:v>0</c:v>
                </c:pt>
                <c:pt idx="131657">
                  <c:v>0</c:v>
                </c:pt>
                <c:pt idx="131658">
                  <c:v>0</c:v>
                </c:pt>
                <c:pt idx="131659">
                  <c:v>0</c:v>
                </c:pt>
                <c:pt idx="131660">
                  <c:v>0</c:v>
                </c:pt>
                <c:pt idx="131661">
                  <c:v>0</c:v>
                </c:pt>
                <c:pt idx="131662">
                  <c:v>0</c:v>
                </c:pt>
                <c:pt idx="131663">
                  <c:v>0</c:v>
                </c:pt>
                <c:pt idx="131664">
                  <c:v>0</c:v>
                </c:pt>
                <c:pt idx="131665">
                  <c:v>0</c:v>
                </c:pt>
                <c:pt idx="131666">
                  <c:v>0</c:v>
                </c:pt>
                <c:pt idx="131667">
                  <c:v>0</c:v>
                </c:pt>
                <c:pt idx="131668">
                  <c:v>0</c:v>
                </c:pt>
                <c:pt idx="131669">
                  <c:v>0</c:v>
                </c:pt>
                <c:pt idx="131670">
                  <c:v>0</c:v>
                </c:pt>
                <c:pt idx="131671">
                  <c:v>0</c:v>
                </c:pt>
                <c:pt idx="131672">
                  <c:v>0</c:v>
                </c:pt>
                <c:pt idx="131673">
                  <c:v>0</c:v>
                </c:pt>
                <c:pt idx="131674">
                  <c:v>0</c:v>
                </c:pt>
                <c:pt idx="131675">
                  <c:v>0</c:v>
                </c:pt>
                <c:pt idx="131676">
                  <c:v>0</c:v>
                </c:pt>
                <c:pt idx="131677">
                  <c:v>0</c:v>
                </c:pt>
                <c:pt idx="131678">
                  <c:v>0</c:v>
                </c:pt>
                <c:pt idx="131679">
                  <c:v>0</c:v>
                </c:pt>
                <c:pt idx="131680">
                  <c:v>0</c:v>
                </c:pt>
                <c:pt idx="131681">
                  <c:v>0</c:v>
                </c:pt>
                <c:pt idx="131682">
                  <c:v>0</c:v>
                </c:pt>
                <c:pt idx="131683">
                  <c:v>0</c:v>
                </c:pt>
                <c:pt idx="131684">
                  <c:v>0</c:v>
                </c:pt>
                <c:pt idx="131685">
                  <c:v>0</c:v>
                </c:pt>
                <c:pt idx="131686">
                  <c:v>0</c:v>
                </c:pt>
                <c:pt idx="131687">
                  <c:v>0</c:v>
                </c:pt>
                <c:pt idx="131688">
                  <c:v>0</c:v>
                </c:pt>
                <c:pt idx="131689">
                  <c:v>0</c:v>
                </c:pt>
                <c:pt idx="131690">
                  <c:v>0</c:v>
                </c:pt>
                <c:pt idx="131691">
                  <c:v>0</c:v>
                </c:pt>
                <c:pt idx="131692">
                  <c:v>0</c:v>
                </c:pt>
                <c:pt idx="131693">
                  <c:v>0</c:v>
                </c:pt>
                <c:pt idx="131694">
                  <c:v>0</c:v>
                </c:pt>
                <c:pt idx="131695">
                  <c:v>0</c:v>
                </c:pt>
                <c:pt idx="131696">
                  <c:v>0</c:v>
                </c:pt>
                <c:pt idx="131697">
                  <c:v>0</c:v>
                </c:pt>
                <c:pt idx="131698">
                  <c:v>0</c:v>
                </c:pt>
                <c:pt idx="131699">
                  <c:v>0</c:v>
                </c:pt>
                <c:pt idx="131700">
                  <c:v>0</c:v>
                </c:pt>
                <c:pt idx="131701">
                  <c:v>0</c:v>
                </c:pt>
                <c:pt idx="131702">
                  <c:v>0</c:v>
                </c:pt>
                <c:pt idx="131703">
                  <c:v>0</c:v>
                </c:pt>
                <c:pt idx="131704">
                  <c:v>0</c:v>
                </c:pt>
                <c:pt idx="131705">
                  <c:v>0</c:v>
                </c:pt>
                <c:pt idx="131706">
                  <c:v>0</c:v>
                </c:pt>
                <c:pt idx="131707">
                  <c:v>0</c:v>
                </c:pt>
                <c:pt idx="131708">
                  <c:v>0</c:v>
                </c:pt>
                <c:pt idx="131709">
                  <c:v>0</c:v>
                </c:pt>
                <c:pt idx="131710">
                  <c:v>0</c:v>
                </c:pt>
                <c:pt idx="131711">
                  <c:v>0</c:v>
                </c:pt>
                <c:pt idx="131712">
                  <c:v>0</c:v>
                </c:pt>
                <c:pt idx="131713">
                  <c:v>0</c:v>
                </c:pt>
                <c:pt idx="131714">
                  <c:v>0</c:v>
                </c:pt>
                <c:pt idx="131715">
                  <c:v>0</c:v>
                </c:pt>
                <c:pt idx="131716">
                  <c:v>0</c:v>
                </c:pt>
                <c:pt idx="131717">
                  <c:v>0</c:v>
                </c:pt>
                <c:pt idx="131718">
                  <c:v>0</c:v>
                </c:pt>
                <c:pt idx="131719">
                  <c:v>0</c:v>
                </c:pt>
                <c:pt idx="131720">
                  <c:v>0</c:v>
                </c:pt>
                <c:pt idx="131721">
                  <c:v>0</c:v>
                </c:pt>
                <c:pt idx="131722">
                  <c:v>0</c:v>
                </c:pt>
                <c:pt idx="131723">
                  <c:v>0</c:v>
                </c:pt>
                <c:pt idx="131724">
                  <c:v>0</c:v>
                </c:pt>
                <c:pt idx="131725">
                  <c:v>0</c:v>
                </c:pt>
                <c:pt idx="131726">
                  <c:v>0</c:v>
                </c:pt>
                <c:pt idx="131727">
                  <c:v>0</c:v>
                </c:pt>
                <c:pt idx="131728">
                  <c:v>0</c:v>
                </c:pt>
                <c:pt idx="131729">
                  <c:v>0</c:v>
                </c:pt>
                <c:pt idx="131730">
                  <c:v>0</c:v>
                </c:pt>
                <c:pt idx="131731">
                  <c:v>0</c:v>
                </c:pt>
                <c:pt idx="131732">
                  <c:v>0</c:v>
                </c:pt>
                <c:pt idx="131733">
                  <c:v>0</c:v>
                </c:pt>
                <c:pt idx="131734">
                  <c:v>0</c:v>
                </c:pt>
                <c:pt idx="131735">
                  <c:v>0</c:v>
                </c:pt>
                <c:pt idx="131736">
                  <c:v>0</c:v>
                </c:pt>
                <c:pt idx="131737">
                  <c:v>0</c:v>
                </c:pt>
                <c:pt idx="131738">
                  <c:v>0</c:v>
                </c:pt>
                <c:pt idx="131739">
                  <c:v>0</c:v>
                </c:pt>
                <c:pt idx="131740">
                  <c:v>0</c:v>
                </c:pt>
                <c:pt idx="131741">
                  <c:v>0</c:v>
                </c:pt>
                <c:pt idx="131742">
                  <c:v>0</c:v>
                </c:pt>
                <c:pt idx="131743">
                  <c:v>0</c:v>
                </c:pt>
                <c:pt idx="131744">
                  <c:v>0</c:v>
                </c:pt>
                <c:pt idx="131745">
                  <c:v>0</c:v>
                </c:pt>
                <c:pt idx="131746">
                  <c:v>0</c:v>
                </c:pt>
                <c:pt idx="131747">
                  <c:v>0</c:v>
                </c:pt>
                <c:pt idx="131748">
                  <c:v>0</c:v>
                </c:pt>
                <c:pt idx="131749">
                  <c:v>0</c:v>
                </c:pt>
                <c:pt idx="131750">
                  <c:v>0</c:v>
                </c:pt>
                <c:pt idx="131751">
                  <c:v>0</c:v>
                </c:pt>
                <c:pt idx="131752">
                  <c:v>0</c:v>
                </c:pt>
                <c:pt idx="131753">
                  <c:v>0</c:v>
                </c:pt>
                <c:pt idx="131754">
                  <c:v>0</c:v>
                </c:pt>
                <c:pt idx="131755">
                  <c:v>0</c:v>
                </c:pt>
                <c:pt idx="131756">
                  <c:v>0</c:v>
                </c:pt>
                <c:pt idx="131757">
                  <c:v>0</c:v>
                </c:pt>
                <c:pt idx="131758">
                  <c:v>0</c:v>
                </c:pt>
                <c:pt idx="131759">
                  <c:v>0</c:v>
                </c:pt>
                <c:pt idx="131760">
                  <c:v>0</c:v>
                </c:pt>
                <c:pt idx="131761">
                  <c:v>0</c:v>
                </c:pt>
                <c:pt idx="131762">
                  <c:v>0</c:v>
                </c:pt>
                <c:pt idx="131763">
                  <c:v>0</c:v>
                </c:pt>
                <c:pt idx="131764">
                  <c:v>0</c:v>
                </c:pt>
                <c:pt idx="131765">
                  <c:v>0</c:v>
                </c:pt>
                <c:pt idx="131766">
                  <c:v>0</c:v>
                </c:pt>
                <c:pt idx="131767">
                  <c:v>0</c:v>
                </c:pt>
                <c:pt idx="131768">
                  <c:v>0</c:v>
                </c:pt>
                <c:pt idx="131769">
                  <c:v>0</c:v>
                </c:pt>
                <c:pt idx="131770">
                  <c:v>0</c:v>
                </c:pt>
                <c:pt idx="131771">
                  <c:v>0</c:v>
                </c:pt>
                <c:pt idx="131772">
                  <c:v>0</c:v>
                </c:pt>
                <c:pt idx="131773">
                  <c:v>0</c:v>
                </c:pt>
                <c:pt idx="131774">
                  <c:v>0</c:v>
                </c:pt>
                <c:pt idx="131775">
                  <c:v>0</c:v>
                </c:pt>
                <c:pt idx="131776">
                  <c:v>0</c:v>
                </c:pt>
                <c:pt idx="131777">
                  <c:v>0</c:v>
                </c:pt>
                <c:pt idx="131778">
                  <c:v>0</c:v>
                </c:pt>
                <c:pt idx="131779">
                  <c:v>0</c:v>
                </c:pt>
                <c:pt idx="131780">
                  <c:v>0</c:v>
                </c:pt>
                <c:pt idx="131781">
                  <c:v>0</c:v>
                </c:pt>
                <c:pt idx="131782">
                  <c:v>0</c:v>
                </c:pt>
                <c:pt idx="131783">
                  <c:v>0</c:v>
                </c:pt>
                <c:pt idx="131784">
                  <c:v>0</c:v>
                </c:pt>
                <c:pt idx="131785">
                  <c:v>0</c:v>
                </c:pt>
                <c:pt idx="131786">
                  <c:v>0</c:v>
                </c:pt>
                <c:pt idx="131787">
                  <c:v>0</c:v>
                </c:pt>
                <c:pt idx="131788">
                  <c:v>0</c:v>
                </c:pt>
                <c:pt idx="131789">
                  <c:v>0</c:v>
                </c:pt>
                <c:pt idx="131790">
                  <c:v>0</c:v>
                </c:pt>
                <c:pt idx="131791">
                  <c:v>0</c:v>
                </c:pt>
                <c:pt idx="131792">
                  <c:v>0</c:v>
                </c:pt>
                <c:pt idx="131793">
                  <c:v>0</c:v>
                </c:pt>
                <c:pt idx="131794">
                  <c:v>0</c:v>
                </c:pt>
                <c:pt idx="131795">
                  <c:v>0</c:v>
                </c:pt>
                <c:pt idx="131796">
                  <c:v>0</c:v>
                </c:pt>
                <c:pt idx="131797">
                  <c:v>0</c:v>
                </c:pt>
                <c:pt idx="131798">
                  <c:v>0</c:v>
                </c:pt>
                <c:pt idx="131799">
                  <c:v>0</c:v>
                </c:pt>
                <c:pt idx="131800">
                  <c:v>0</c:v>
                </c:pt>
                <c:pt idx="131801">
                  <c:v>0</c:v>
                </c:pt>
                <c:pt idx="131802">
                  <c:v>0</c:v>
                </c:pt>
                <c:pt idx="131803">
                  <c:v>0</c:v>
                </c:pt>
                <c:pt idx="131804">
                  <c:v>0</c:v>
                </c:pt>
                <c:pt idx="131805">
                  <c:v>0</c:v>
                </c:pt>
                <c:pt idx="131806">
                  <c:v>0</c:v>
                </c:pt>
                <c:pt idx="131807">
                  <c:v>0</c:v>
                </c:pt>
                <c:pt idx="131808">
                  <c:v>0</c:v>
                </c:pt>
                <c:pt idx="131809">
                  <c:v>0</c:v>
                </c:pt>
                <c:pt idx="131810">
                  <c:v>0</c:v>
                </c:pt>
                <c:pt idx="131811">
                  <c:v>0</c:v>
                </c:pt>
                <c:pt idx="131812">
                  <c:v>0</c:v>
                </c:pt>
                <c:pt idx="131813">
                  <c:v>0</c:v>
                </c:pt>
                <c:pt idx="131814">
                  <c:v>0</c:v>
                </c:pt>
                <c:pt idx="131815">
                  <c:v>0</c:v>
                </c:pt>
                <c:pt idx="131816">
                  <c:v>0</c:v>
                </c:pt>
                <c:pt idx="131817">
                  <c:v>0</c:v>
                </c:pt>
                <c:pt idx="131818">
                  <c:v>0</c:v>
                </c:pt>
                <c:pt idx="131819">
                  <c:v>0</c:v>
                </c:pt>
                <c:pt idx="131820">
                  <c:v>0</c:v>
                </c:pt>
                <c:pt idx="131821">
                  <c:v>0</c:v>
                </c:pt>
                <c:pt idx="131822">
                  <c:v>0</c:v>
                </c:pt>
                <c:pt idx="131823">
                  <c:v>0</c:v>
                </c:pt>
                <c:pt idx="131824">
                  <c:v>0</c:v>
                </c:pt>
                <c:pt idx="131825">
                  <c:v>0</c:v>
                </c:pt>
                <c:pt idx="131826">
                  <c:v>0</c:v>
                </c:pt>
                <c:pt idx="131827">
                  <c:v>0</c:v>
                </c:pt>
                <c:pt idx="131828">
                  <c:v>0</c:v>
                </c:pt>
                <c:pt idx="131829">
                  <c:v>0</c:v>
                </c:pt>
                <c:pt idx="131830">
                  <c:v>0</c:v>
                </c:pt>
                <c:pt idx="131831">
                  <c:v>0</c:v>
                </c:pt>
                <c:pt idx="131832">
                  <c:v>0</c:v>
                </c:pt>
                <c:pt idx="131833">
                  <c:v>0</c:v>
                </c:pt>
                <c:pt idx="131834">
                  <c:v>0</c:v>
                </c:pt>
                <c:pt idx="131835">
                  <c:v>0</c:v>
                </c:pt>
                <c:pt idx="131836">
                  <c:v>0</c:v>
                </c:pt>
                <c:pt idx="131837">
                  <c:v>0</c:v>
                </c:pt>
                <c:pt idx="131838">
                  <c:v>0</c:v>
                </c:pt>
                <c:pt idx="131839">
                  <c:v>0</c:v>
                </c:pt>
                <c:pt idx="131840">
                  <c:v>0</c:v>
                </c:pt>
                <c:pt idx="131841">
                  <c:v>0</c:v>
                </c:pt>
                <c:pt idx="131842">
                  <c:v>0</c:v>
                </c:pt>
                <c:pt idx="131843">
                  <c:v>0</c:v>
                </c:pt>
                <c:pt idx="131844">
                  <c:v>0</c:v>
                </c:pt>
                <c:pt idx="131845">
                  <c:v>0</c:v>
                </c:pt>
                <c:pt idx="131846">
                  <c:v>0</c:v>
                </c:pt>
                <c:pt idx="131847">
                  <c:v>0</c:v>
                </c:pt>
                <c:pt idx="131848">
                  <c:v>0</c:v>
                </c:pt>
                <c:pt idx="131849">
                  <c:v>0</c:v>
                </c:pt>
                <c:pt idx="131850">
                  <c:v>0</c:v>
                </c:pt>
                <c:pt idx="131851">
                  <c:v>0</c:v>
                </c:pt>
                <c:pt idx="131852">
                  <c:v>0</c:v>
                </c:pt>
                <c:pt idx="131853">
                  <c:v>0</c:v>
                </c:pt>
                <c:pt idx="131854">
                  <c:v>0</c:v>
                </c:pt>
                <c:pt idx="131855">
                  <c:v>0</c:v>
                </c:pt>
                <c:pt idx="131856">
                  <c:v>0</c:v>
                </c:pt>
                <c:pt idx="131857">
                  <c:v>0</c:v>
                </c:pt>
                <c:pt idx="131858">
                  <c:v>0</c:v>
                </c:pt>
                <c:pt idx="131859">
                  <c:v>0</c:v>
                </c:pt>
                <c:pt idx="131860">
                  <c:v>0</c:v>
                </c:pt>
                <c:pt idx="131861">
                  <c:v>0</c:v>
                </c:pt>
                <c:pt idx="131862">
                  <c:v>0</c:v>
                </c:pt>
                <c:pt idx="131863">
                  <c:v>0</c:v>
                </c:pt>
                <c:pt idx="131864">
                  <c:v>0</c:v>
                </c:pt>
                <c:pt idx="131865">
                  <c:v>0</c:v>
                </c:pt>
                <c:pt idx="131866">
                  <c:v>0</c:v>
                </c:pt>
                <c:pt idx="131867">
                  <c:v>0</c:v>
                </c:pt>
                <c:pt idx="131868">
                  <c:v>0</c:v>
                </c:pt>
                <c:pt idx="131869">
                  <c:v>0</c:v>
                </c:pt>
                <c:pt idx="131870">
                  <c:v>0</c:v>
                </c:pt>
                <c:pt idx="131871">
                  <c:v>0</c:v>
                </c:pt>
                <c:pt idx="131872">
                  <c:v>0</c:v>
                </c:pt>
                <c:pt idx="131873">
                  <c:v>0</c:v>
                </c:pt>
                <c:pt idx="131874">
                  <c:v>0</c:v>
                </c:pt>
                <c:pt idx="131875">
                  <c:v>0</c:v>
                </c:pt>
                <c:pt idx="131876">
                  <c:v>0</c:v>
                </c:pt>
                <c:pt idx="131877">
                  <c:v>0</c:v>
                </c:pt>
                <c:pt idx="131878">
                  <c:v>0</c:v>
                </c:pt>
                <c:pt idx="131879">
                  <c:v>0</c:v>
                </c:pt>
                <c:pt idx="131880">
                  <c:v>0</c:v>
                </c:pt>
                <c:pt idx="131881">
                  <c:v>0</c:v>
                </c:pt>
                <c:pt idx="131882">
                  <c:v>0</c:v>
                </c:pt>
                <c:pt idx="131883">
                  <c:v>0</c:v>
                </c:pt>
                <c:pt idx="131884">
                  <c:v>0</c:v>
                </c:pt>
                <c:pt idx="131885">
                  <c:v>0</c:v>
                </c:pt>
                <c:pt idx="131886">
                  <c:v>0</c:v>
                </c:pt>
                <c:pt idx="131887">
                  <c:v>0</c:v>
                </c:pt>
                <c:pt idx="131888">
                  <c:v>0</c:v>
                </c:pt>
                <c:pt idx="131889">
                  <c:v>0</c:v>
                </c:pt>
                <c:pt idx="131890">
                  <c:v>0</c:v>
                </c:pt>
                <c:pt idx="131891">
                  <c:v>0</c:v>
                </c:pt>
                <c:pt idx="131892">
                  <c:v>0</c:v>
                </c:pt>
                <c:pt idx="131893">
                  <c:v>0</c:v>
                </c:pt>
                <c:pt idx="131894">
                  <c:v>0</c:v>
                </c:pt>
                <c:pt idx="131895">
                  <c:v>0</c:v>
                </c:pt>
                <c:pt idx="131896">
                  <c:v>0</c:v>
                </c:pt>
                <c:pt idx="131897">
                  <c:v>0</c:v>
                </c:pt>
                <c:pt idx="131898">
                  <c:v>0</c:v>
                </c:pt>
                <c:pt idx="131899">
                  <c:v>0</c:v>
                </c:pt>
                <c:pt idx="131900">
                  <c:v>0</c:v>
                </c:pt>
                <c:pt idx="131901">
                  <c:v>0</c:v>
                </c:pt>
                <c:pt idx="131902">
                  <c:v>0</c:v>
                </c:pt>
                <c:pt idx="131903">
                  <c:v>0</c:v>
                </c:pt>
                <c:pt idx="131904">
                  <c:v>0</c:v>
                </c:pt>
                <c:pt idx="131905">
                  <c:v>0</c:v>
                </c:pt>
                <c:pt idx="131906">
                  <c:v>0</c:v>
                </c:pt>
                <c:pt idx="131907">
                  <c:v>0</c:v>
                </c:pt>
                <c:pt idx="131908">
                  <c:v>0</c:v>
                </c:pt>
                <c:pt idx="131909">
                  <c:v>0</c:v>
                </c:pt>
                <c:pt idx="131910">
                  <c:v>0</c:v>
                </c:pt>
                <c:pt idx="131911">
                  <c:v>0</c:v>
                </c:pt>
                <c:pt idx="131912">
                  <c:v>0</c:v>
                </c:pt>
                <c:pt idx="131913">
                  <c:v>0</c:v>
                </c:pt>
                <c:pt idx="131914">
                  <c:v>0</c:v>
                </c:pt>
                <c:pt idx="131915">
                  <c:v>0</c:v>
                </c:pt>
                <c:pt idx="131916">
                  <c:v>0</c:v>
                </c:pt>
                <c:pt idx="131917">
                  <c:v>0</c:v>
                </c:pt>
                <c:pt idx="131918">
                  <c:v>0</c:v>
                </c:pt>
                <c:pt idx="131919">
                  <c:v>0</c:v>
                </c:pt>
                <c:pt idx="131920">
                  <c:v>0</c:v>
                </c:pt>
                <c:pt idx="131921">
                  <c:v>0</c:v>
                </c:pt>
                <c:pt idx="131922">
                  <c:v>0</c:v>
                </c:pt>
                <c:pt idx="131923">
                  <c:v>0</c:v>
                </c:pt>
                <c:pt idx="131924">
                  <c:v>0</c:v>
                </c:pt>
                <c:pt idx="131925">
                  <c:v>0</c:v>
                </c:pt>
                <c:pt idx="131926">
                  <c:v>0</c:v>
                </c:pt>
                <c:pt idx="131927">
                  <c:v>0</c:v>
                </c:pt>
                <c:pt idx="131928">
                  <c:v>0</c:v>
                </c:pt>
                <c:pt idx="131929">
                  <c:v>0</c:v>
                </c:pt>
                <c:pt idx="131930">
                  <c:v>0</c:v>
                </c:pt>
                <c:pt idx="131931">
                  <c:v>0</c:v>
                </c:pt>
                <c:pt idx="131932">
                  <c:v>0</c:v>
                </c:pt>
                <c:pt idx="131933">
                  <c:v>0</c:v>
                </c:pt>
                <c:pt idx="131934">
                  <c:v>0</c:v>
                </c:pt>
                <c:pt idx="131935">
                  <c:v>0</c:v>
                </c:pt>
                <c:pt idx="131936">
                  <c:v>0</c:v>
                </c:pt>
                <c:pt idx="131937">
                  <c:v>0</c:v>
                </c:pt>
                <c:pt idx="131938">
                  <c:v>0</c:v>
                </c:pt>
                <c:pt idx="131939">
                  <c:v>0</c:v>
                </c:pt>
                <c:pt idx="131940">
                  <c:v>0</c:v>
                </c:pt>
                <c:pt idx="131941">
                  <c:v>0</c:v>
                </c:pt>
                <c:pt idx="131942">
                  <c:v>0</c:v>
                </c:pt>
                <c:pt idx="131943">
                  <c:v>0</c:v>
                </c:pt>
                <c:pt idx="131944">
                  <c:v>0</c:v>
                </c:pt>
                <c:pt idx="131945">
                  <c:v>0</c:v>
                </c:pt>
                <c:pt idx="131946">
                  <c:v>0</c:v>
                </c:pt>
                <c:pt idx="131947">
                  <c:v>0</c:v>
                </c:pt>
                <c:pt idx="131948">
                  <c:v>0</c:v>
                </c:pt>
                <c:pt idx="131949">
                  <c:v>0</c:v>
                </c:pt>
                <c:pt idx="131950">
                  <c:v>0</c:v>
                </c:pt>
                <c:pt idx="131951">
                  <c:v>0</c:v>
                </c:pt>
                <c:pt idx="131952">
                  <c:v>0</c:v>
                </c:pt>
                <c:pt idx="131953">
                  <c:v>0</c:v>
                </c:pt>
                <c:pt idx="131954">
                  <c:v>0</c:v>
                </c:pt>
                <c:pt idx="131955">
                  <c:v>0</c:v>
                </c:pt>
                <c:pt idx="131956">
                  <c:v>0</c:v>
                </c:pt>
                <c:pt idx="131957">
                  <c:v>0</c:v>
                </c:pt>
                <c:pt idx="131958">
                  <c:v>0</c:v>
                </c:pt>
                <c:pt idx="131959">
                  <c:v>0</c:v>
                </c:pt>
                <c:pt idx="131960">
                  <c:v>0</c:v>
                </c:pt>
                <c:pt idx="131961">
                  <c:v>0</c:v>
                </c:pt>
                <c:pt idx="131962">
                  <c:v>0</c:v>
                </c:pt>
                <c:pt idx="131963">
                  <c:v>0</c:v>
                </c:pt>
                <c:pt idx="131964">
                  <c:v>0</c:v>
                </c:pt>
                <c:pt idx="131965">
                  <c:v>0</c:v>
                </c:pt>
                <c:pt idx="131966">
                  <c:v>0</c:v>
                </c:pt>
                <c:pt idx="131967">
                  <c:v>0</c:v>
                </c:pt>
                <c:pt idx="131968">
                  <c:v>0</c:v>
                </c:pt>
                <c:pt idx="131969">
                  <c:v>0</c:v>
                </c:pt>
                <c:pt idx="131970">
                  <c:v>0</c:v>
                </c:pt>
                <c:pt idx="131971">
                  <c:v>0</c:v>
                </c:pt>
                <c:pt idx="131972">
                  <c:v>0</c:v>
                </c:pt>
                <c:pt idx="131973">
                  <c:v>0</c:v>
                </c:pt>
                <c:pt idx="131974">
                  <c:v>0</c:v>
                </c:pt>
                <c:pt idx="131975">
                  <c:v>0</c:v>
                </c:pt>
                <c:pt idx="131976">
                  <c:v>0</c:v>
                </c:pt>
                <c:pt idx="131977">
                  <c:v>0</c:v>
                </c:pt>
                <c:pt idx="131978">
                  <c:v>0</c:v>
                </c:pt>
                <c:pt idx="131979">
                  <c:v>0</c:v>
                </c:pt>
                <c:pt idx="131980">
                  <c:v>0</c:v>
                </c:pt>
                <c:pt idx="131981">
                  <c:v>0</c:v>
                </c:pt>
                <c:pt idx="131982">
                  <c:v>0</c:v>
                </c:pt>
                <c:pt idx="131983">
                  <c:v>0</c:v>
                </c:pt>
                <c:pt idx="131984">
                  <c:v>0</c:v>
                </c:pt>
                <c:pt idx="131985">
                  <c:v>0</c:v>
                </c:pt>
                <c:pt idx="131986">
                  <c:v>0</c:v>
                </c:pt>
                <c:pt idx="131987">
                  <c:v>0</c:v>
                </c:pt>
                <c:pt idx="131988">
                  <c:v>0</c:v>
                </c:pt>
                <c:pt idx="131989">
                  <c:v>0</c:v>
                </c:pt>
                <c:pt idx="131990">
                  <c:v>0</c:v>
                </c:pt>
                <c:pt idx="131991">
                  <c:v>0</c:v>
                </c:pt>
                <c:pt idx="131992">
                  <c:v>0</c:v>
                </c:pt>
                <c:pt idx="131993">
                  <c:v>0</c:v>
                </c:pt>
                <c:pt idx="131994">
                  <c:v>0</c:v>
                </c:pt>
                <c:pt idx="131995">
                  <c:v>0</c:v>
                </c:pt>
                <c:pt idx="131996">
                  <c:v>0</c:v>
                </c:pt>
                <c:pt idx="131997">
                  <c:v>0</c:v>
                </c:pt>
                <c:pt idx="131998">
                  <c:v>0</c:v>
                </c:pt>
                <c:pt idx="131999">
                  <c:v>0</c:v>
                </c:pt>
                <c:pt idx="132000">
                  <c:v>0</c:v>
                </c:pt>
                <c:pt idx="132001">
                  <c:v>0</c:v>
                </c:pt>
                <c:pt idx="132002">
                  <c:v>0</c:v>
                </c:pt>
                <c:pt idx="132003">
                  <c:v>0</c:v>
                </c:pt>
                <c:pt idx="132004">
                  <c:v>0</c:v>
                </c:pt>
                <c:pt idx="132005">
                  <c:v>0</c:v>
                </c:pt>
                <c:pt idx="132006">
                  <c:v>0</c:v>
                </c:pt>
                <c:pt idx="132007">
                  <c:v>0</c:v>
                </c:pt>
                <c:pt idx="132008">
                  <c:v>0</c:v>
                </c:pt>
                <c:pt idx="132009">
                  <c:v>0</c:v>
                </c:pt>
                <c:pt idx="132010">
                  <c:v>0</c:v>
                </c:pt>
                <c:pt idx="132011">
                  <c:v>0</c:v>
                </c:pt>
                <c:pt idx="132012">
                  <c:v>0</c:v>
                </c:pt>
                <c:pt idx="132013">
                  <c:v>0</c:v>
                </c:pt>
                <c:pt idx="132014">
                  <c:v>0</c:v>
                </c:pt>
                <c:pt idx="132015">
                  <c:v>0</c:v>
                </c:pt>
                <c:pt idx="132016">
                  <c:v>0</c:v>
                </c:pt>
                <c:pt idx="132017">
                  <c:v>0</c:v>
                </c:pt>
                <c:pt idx="132018">
                  <c:v>0</c:v>
                </c:pt>
                <c:pt idx="132019">
                  <c:v>0</c:v>
                </c:pt>
                <c:pt idx="132020">
                  <c:v>0</c:v>
                </c:pt>
                <c:pt idx="132021">
                  <c:v>0</c:v>
                </c:pt>
                <c:pt idx="132022">
                  <c:v>0</c:v>
                </c:pt>
                <c:pt idx="132023">
                  <c:v>0</c:v>
                </c:pt>
                <c:pt idx="132024">
                  <c:v>0</c:v>
                </c:pt>
                <c:pt idx="132025">
                  <c:v>0</c:v>
                </c:pt>
                <c:pt idx="132026">
                  <c:v>0</c:v>
                </c:pt>
                <c:pt idx="132027">
                  <c:v>0</c:v>
                </c:pt>
                <c:pt idx="132028">
                  <c:v>0</c:v>
                </c:pt>
                <c:pt idx="132029">
                  <c:v>0</c:v>
                </c:pt>
                <c:pt idx="132030">
                  <c:v>0</c:v>
                </c:pt>
                <c:pt idx="132031">
                  <c:v>0</c:v>
                </c:pt>
                <c:pt idx="132032">
                  <c:v>0</c:v>
                </c:pt>
                <c:pt idx="132033">
                  <c:v>0</c:v>
                </c:pt>
                <c:pt idx="132034">
                  <c:v>0</c:v>
                </c:pt>
                <c:pt idx="132035">
                  <c:v>0</c:v>
                </c:pt>
                <c:pt idx="132036">
                  <c:v>0</c:v>
                </c:pt>
                <c:pt idx="132037">
                  <c:v>0</c:v>
                </c:pt>
                <c:pt idx="132038">
                  <c:v>0</c:v>
                </c:pt>
                <c:pt idx="132039">
                  <c:v>0</c:v>
                </c:pt>
                <c:pt idx="132040">
                  <c:v>0</c:v>
                </c:pt>
                <c:pt idx="132041">
                  <c:v>0</c:v>
                </c:pt>
                <c:pt idx="132042">
                  <c:v>0</c:v>
                </c:pt>
                <c:pt idx="132043">
                  <c:v>0</c:v>
                </c:pt>
                <c:pt idx="132044">
                  <c:v>0</c:v>
                </c:pt>
                <c:pt idx="132045">
                  <c:v>0</c:v>
                </c:pt>
                <c:pt idx="132046">
                  <c:v>0</c:v>
                </c:pt>
                <c:pt idx="132047">
                  <c:v>0</c:v>
                </c:pt>
                <c:pt idx="132048">
                  <c:v>0</c:v>
                </c:pt>
                <c:pt idx="132049">
                  <c:v>0</c:v>
                </c:pt>
                <c:pt idx="132050">
                  <c:v>0</c:v>
                </c:pt>
                <c:pt idx="132051">
                  <c:v>0</c:v>
                </c:pt>
                <c:pt idx="132052">
                  <c:v>0</c:v>
                </c:pt>
                <c:pt idx="132053">
                  <c:v>0</c:v>
                </c:pt>
                <c:pt idx="132054">
                  <c:v>0</c:v>
                </c:pt>
                <c:pt idx="132055">
                  <c:v>0</c:v>
                </c:pt>
                <c:pt idx="132056">
                  <c:v>0</c:v>
                </c:pt>
                <c:pt idx="132057">
                  <c:v>0</c:v>
                </c:pt>
                <c:pt idx="132058">
                  <c:v>0</c:v>
                </c:pt>
                <c:pt idx="132059">
                  <c:v>0</c:v>
                </c:pt>
                <c:pt idx="132060">
                  <c:v>0</c:v>
                </c:pt>
                <c:pt idx="132061">
                  <c:v>0</c:v>
                </c:pt>
                <c:pt idx="132062">
                  <c:v>0</c:v>
                </c:pt>
                <c:pt idx="132063">
                  <c:v>0</c:v>
                </c:pt>
                <c:pt idx="132064">
                  <c:v>0</c:v>
                </c:pt>
                <c:pt idx="132065">
                  <c:v>0</c:v>
                </c:pt>
                <c:pt idx="132066">
                  <c:v>0</c:v>
                </c:pt>
                <c:pt idx="132067">
                  <c:v>0</c:v>
                </c:pt>
                <c:pt idx="132068">
                  <c:v>0</c:v>
                </c:pt>
                <c:pt idx="132069">
                  <c:v>0</c:v>
                </c:pt>
                <c:pt idx="132070">
                  <c:v>0</c:v>
                </c:pt>
                <c:pt idx="132071">
                  <c:v>0</c:v>
                </c:pt>
                <c:pt idx="132072">
                  <c:v>0</c:v>
                </c:pt>
                <c:pt idx="132073">
                  <c:v>0</c:v>
                </c:pt>
                <c:pt idx="132074">
                  <c:v>0</c:v>
                </c:pt>
                <c:pt idx="132075">
                  <c:v>0</c:v>
                </c:pt>
                <c:pt idx="132076">
                  <c:v>0</c:v>
                </c:pt>
                <c:pt idx="132077">
                  <c:v>0</c:v>
                </c:pt>
                <c:pt idx="132078">
                  <c:v>0</c:v>
                </c:pt>
                <c:pt idx="132079">
                  <c:v>0</c:v>
                </c:pt>
                <c:pt idx="132080">
                  <c:v>0</c:v>
                </c:pt>
                <c:pt idx="132081">
                  <c:v>0</c:v>
                </c:pt>
                <c:pt idx="132082">
                  <c:v>0</c:v>
                </c:pt>
                <c:pt idx="132083">
                  <c:v>0</c:v>
                </c:pt>
                <c:pt idx="132084">
                  <c:v>0</c:v>
                </c:pt>
                <c:pt idx="132085">
                  <c:v>0</c:v>
                </c:pt>
                <c:pt idx="132086">
                  <c:v>0</c:v>
                </c:pt>
                <c:pt idx="132087">
                  <c:v>0</c:v>
                </c:pt>
                <c:pt idx="132088">
                  <c:v>0</c:v>
                </c:pt>
                <c:pt idx="132089">
                  <c:v>0</c:v>
                </c:pt>
                <c:pt idx="132090">
                  <c:v>0</c:v>
                </c:pt>
                <c:pt idx="132091">
                  <c:v>0</c:v>
                </c:pt>
                <c:pt idx="132092">
                  <c:v>0</c:v>
                </c:pt>
                <c:pt idx="132093">
                  <c:v>0</c:v>
                </c:pt>
                <c:pt idx="132094">
                  <c:v>0</c:v>
                </c:pt>
                <c:pt idx="132095">
                  <c:v>0</c:v>
                </c:pt>
                <c:pt idx="132096">
                  <c:v>0</c:v>
                </c:pt>
                <c:pt idx="132097">
                  <c:v>0</c:v>
                </c:pt>
                <c:pt idx="132098">
                  <c:v>0</c:v>
                </c:pt>
                <c:pt idx="132099">
                  <c:v>0</c:v>
                </c:pt>
                <c:pt idx="132100">
                  <c:v>0</c:v>
                </c:pt>
                <c:pt idx="132101">
                  <c:v>0</c:v>
                </c:pt>
                <c:pt idx="132102">
                  <c:v>0</c:v>
                </c:pt>
                <c:pt idx="132103">
                  <c:v>0</c:v>
                </c:pt>
                <c:pt idx="132104">
                  <c:v>0</c:v>
                </c:pt>
                <c:pt idx="132105">
                  <c:v>0</c:v>
                </c:pt>
                <c:pt idx="132106">
                  <c:v>0</c:v>
                </c:pt>
                <c:pt idx="132107">
                  <c:v>0</c:v>
                </c:pt>
                <c:pt idx="132108">
                  <c:v>0</c:v>
                </c:pt>
                <c:pt idx="132109">
                  <c:v>0</c:v>
                </c:pt>
                <c:pt idx="132110">
                  <c:v>0</c:v>
                </c:pt>
                <c:pt idx="132111">
                  <c:v>0</c:v>
                </c:pt>
                <c:pt idx="132112">
                  <c:v>0</c:v>
                </c:pt>
                <c:pt idx="132113">
                  <c:v>0</c:v>
                </c:pt>
                <c:pt idx="132114">
                  <c:v>0</c:v>
                </c:pt>
                <c:pt idx="132115">
                  <c:v>0</c:v>
                </c:pt>
                <c:pt idx="132116">
                  <c:v>0</c:v>
                </c:pt>
                <c:pt idx="132117">
                  <c:v>0</c:v>
                </c:pt>
                <c:pt idx="132118">
                  <c:v>0</c:v>
                </c:pt>
                <c:pt idx="132119">
                  <c:v>0</c:v>
                </c:pt>
                <c:pt idx="132120">
                  <c:v>0</c:v>
                </c:pt>
                <c:pt idx="132121">
                  <c:v>0</c:v>
                </c:pt>
                <c:pt idx="132122">
                  <c:v>0</c:v>
                </c:pt>
                <c:pt idx="132123">
                  <c:v>0</c:v>
                </c:pt>
                <c:pt idx="132124">
                  <c:v>0</c:v>
                </c:pt>
                <c:pt idx="132125">
                  <c:v>0</c:v>
                </c:pt>
                <c:pt idx="132126">
                  <c:v>0</c:v>
                </c:pt>
                <c:pt idx="132127">
                  <c:v>0</c:v>
                </c:pt>
                <c:pt idx="132128">
                  <c:v>0</c:v>
                </c:pt>
                <c:pt idx="132129">
                  <c:v>0</c:v>
                </c:pt>
                <c:pt idx="132130">
                  <c:v>0</c:v>
                </c:pt>
                <c:pt idx="132131">
                  <c:v>0</c:v>
                </c:pt>
                <c:pt idx="132132">
                  <c:v>0</c:v>
                </c:pt>
                <c:pt idx="132133">
                  <c:v>0</c:v>
                </c:pt>
                <c:pt idx="132134">
                  <c:v>0</c:v>
                </c:pt>
                <c:pt idx="132135">
                  <c:v>0</c:v>
                </c:pt>
                <c:pt idx="132136">
                  <c:v>0</c:v>
                </c:pt>
                <c:pt idx="132137">
                  <c:v>0</c:v>
                </c:pt>
                <c:pt idx="132138">
                  <c:v>0</c:v>
                </c:pt>
                <c:pt idx="132139">
                  <c:v>0</c:v>
                </c:pt>
                <c:pt idx="132140">
                  <c:v>0</c:v>
                </c:pt>
                <c:pt idx="132141">
                  <c:v>0</c:v>
                </c:pt>
                <c:pt idx="132142">
                  <c:v>0</c:v>
                </c:pt>
                <c:pt idx="132143">
                  <c:v>0</c:v>
                </c:pt>
                <c:pt idx="132144">
                  <c:v>0</c:v>
                </c:pt>
                <c:pt idx="132145">
                  <c:v>0</c:v>
                </c:pt>
                <c:pt idx="132146">
                  <c:v>0</c:v>
                </c:pt>
                <c:pt idx="132147">
                  <c:v>0</c:v>
                </c:pt>
                <c:pt idx="132148">
                  <c:v>0</c:v>
                </c:pt>
                <c:pt idx="132149">
                  <c:v>0</c:v>
                </c:pt>
                <c:pt idx="132150">
                  <c:v>0</c:v>
                </c:pt>
                <c:pt idx="132151">
                  <c:v>0</c:v>
                </c:pt>
                <c:pt idx="132152">
                  <c:v>0</c:v>
                </c:pt>
                <c:pt idx="132153">
                  <c:v>0</c:v>
                </c:pt>
                <c:pt idx="132154">
                  <c:v>0</c:v>
                </c:pt>
                <c:pt idx="132155">
                  <c:v>0</c:v>
                </c:pt>
                <c:pt idx="132156">
                  <c:v>0</c:v>
                </c:pt>
                <c:pt idx="132157">
                  <c:v>0</c:v>
                </c:pt>
                <c:pt idx="132158">
                  <c:v>0</c:v>
                </c:pt>
                <c:pt idx="132159">
                  <c:v>0</c:v>
                </c:pt>
                <c:pt idx="132160">
                  <c:v>0</c:v>
                </c:pt>
                <c:pt idx="132161">
                  <c:v>0</c:v>
                </c:pt>
                <c:pt idx="132162">
                  <c:v>0</c:v>
                </c:pt>
                <c:pt idx="132163">
                  <c:v>0</c:v>
                </c:pt>
                <c:pt idx="132164">
                  <c:v>0</c:v>
                </c:pt>
                <c:pt idx="132165">
                  <c:v>0</c:v>
                </c:pt>
                <c:pt idx="132166">
                  <c:v>0</c:v>
                </c:pt>
                <c:pt idx="132167">
                  <c:v>0</c:v>
                </c:pt>
                <c:pt idx="132168">
                  <c:v>0</c:v>
                </c:pt>
                <c:pt idx="132169">
                  <c:v>0</c:v>
                </c:pt>
                <c:pt idx="132170">
                  <c:v>0</c:v>
                </c:pt>
                <c:pt idx="132171">
                  <c:v>0</c:v>
                </c:pt>
                <c:pt idx="132172">
                  <c:v>0</c:v>
                </c:pt>
                <c:pt idx="132173">
                  <c:v>0</c:v>
                </c:pt>
                <c:pt idx="132174">
                  <c:v>0</c:v>
                </c:pt>
                <c:pt idx="132175">
                  <c:v>0</c:v>
                </c:pt>
                <c:pt idx="132176">
                  <c:v>0</c:v>
                </c:pt>
                <c:pt idx="132177">
                  <c:v>0</c:v>
                </c:pt>
                <c:pt idx="132178">
                  <c:v>0</c:v>
                </c:pt>
                <c:pt idx="132179">
                  <c:v>0</c:v>
                </c:pt>
                <c:pt idx="132180">
                  <c:v>0</c:v>
                </c:pt>
                <c:pt idx="132181">
                  <c:v>0</c:v>
                </c:pt>
                <c:pt idx="132182">
                  <c:v>0</c:v>
                </c:pt>
                <c:pt idx="132183">
                  <c:v>0</c:v>
                </c:pt>
                <c:pt idx="132184">
                  <c:v>0</c:v>
                </c:pt>
                <c:pt idx="132185">
                  <c:v>0</c:v>
                </c:pt>
                <c:pt idx="132186">
                  <c:v>0</c:v>
                </c:pt>
                <c:pt idx="132187">
                  <c:v>0</c:v>
                </c:pt>
                <c:pt idx="132188">
                  <c:v>0</c:v>
                </c:pt>
                <c:pt idx="132189">
                  <c:v>0</c:v>
                </c:pt>
                <c:pt idx="132190">
                  <c:v>0</c:v>
                </c:pt>
                <c:pt idx="132191">
                  <c:v>0</c:v>
                </c:pt>
                <c:pt idx="132192">
                  <c:v>0</c:v>
                </c:pt>
                <c:pt idx="132193">
                  <c:v>0</c:v>
                </c:pt>
                <c:pt idx="132194">
                  <c:v>0</c:v>
                </c:pt>
                <c:pt idx="132195">
                  <c:v>0</c:v>
                </c:pt>
                <c:pt idx="132196">
                  <c:v>0</c:v>
                </c:pt>
                <c:pt idx="132197">
                  <c:v>0</c:v>
                </c:pt>
                <c:pt idx="132198">
                  <c:v>0</c:v>
                </c:pt>
                <c:pt idx="132199">
                  <c:v>0</c:v>
                </c:pt>
                <c:pt idx="132200">
                  <c:v>0</c:v>
                </c:pt>
                <c:pt idx="132201">
                  <c:v>0</c:v>
                </c:pt>
                <c:pt idx="132202">
                  <c:v>0</c:v>
                </c:pt>
                <c:pt idx="132203">
                  <c:v>0</c:v>
                </c:pt>
                <c:pt idx="132204">
                  <c:v>0</c:v>
                </c:pt>
                <c:pt idx="132205">
                  <c:v>0</c:v>
                </c:pt>
                <c:pt idx="132206">
                  <c:v>0</c:v>
                </c:pt>
                <c:pt idx="132207">
                  <c:v>0</c:v>
                </c:pt>
                <c:pt idx="132208">
                  <c:v>0</c:v>
                </c:pt>
                <c:pt idx="132209">
                  <c:v>0</c:v>
                </c:pt>
                <c:pt idx="132210">
                  <c:v>0</c:v>
                </c:pt>
                <c:pt idx="132211">
                  <c:v>0</c:v>
                </c:pt>
                <c:pt idx="132212">
                  <c:v>0</c:v>
                </c:pt>
                <c:pt idx="132213">
                  <c:v>0</c:v>
                </c:pt>
                <c:pt idx="132214">
                  <c:v>0</c:v>
                </c:pt>
                <c:pt idx="132215">
                  <c:v>0</c:v>
                </c:pt>
                <c:pt idx="132216">
                  <c:v>0</c:v>
                </c:pt>
                <c:pt idx="132217">
                  <c:v>0</c:v>
                </c:pt>
                <c:pt idx="132218">
                  <c:v>0</c:v>
                </c:pt>
                <c:pt idx="132219">
                  <c:v>0</c:v>
                </c:pt>
                <c:pt idx="132220">
                  <c:v>0</c:v>
                </c:pt>
                <c:pt idx="132221">
                  <c:v>0</c:v>
                </c:pt>
                <c:pt idx="132222">
                  <c:v>0</c:v>
                </c:pt>
                <c:pt idx="132223">
                  <c:v>0</c:v>
                </c:pt>
                <c:pt idx="132224">
                  <c:v>0</c:v>
                </c:pt>
                <c:pt idx="132225">
                  <c:v>0</c:v>
                </c:pt>
                <c:pt idx="132226">
                  <c:v>0</c:v>
                </c:pt>
                <c:pt idx="132227">
                  <c:v>0</c:v>
                </c:pt>
                <c:pt idx="132228">
                  <c:v>0</c:v>
                </c:pt>
                <c:pt idx="132229">
                  <c:v>0</c:v>
                </c:pt>
                <c:pt idx="132230">
                  <c:v>0</c:v>
                </c:pt>
                <c:pt idx="132231">
                  <c:v>0</c:v>
                </c:pt>
                <c:pt idx="132232">
                  <c:v>0</c:v>
                </c:pt>
                <c:pt idx="132233">
                  <c:v>0</c:v>
                </c:pt>
                <c:pt idx="132234">
                  <c:v>0</c:v>
                </c:pt>
                <c:pt idx="132235">
                  <c:v>0</c:v>
                </c:pt>
                <c:pt idx="132236">
                  <c:v>0</c:v>
                </c:pt>
                <c:pt idx="132237">
                  <c:v>0</c:v>
                </c:pt>
                <c:pt idx="132238">
                  <c:v>0</c:v>
                </c:pt>
                <c:pt idx="132239">
                  <c:v>0</c:v>
                </c:pt>
                <c:pt idx="132240">
                  <c:v>0</c:v>
                </c:pt>
                <c:pt idx="132241">
                  <c:v>0</c:v>
                </c:pt>
                <c:pt idx="132242">
                  <c:v>0</c:v>
                </c:pt>
                <c:pt idx="132243">
                  <c:v>0</c:v>
                </c:pt>
                <c:pt idx="132244">
                  <c:v>0</c:v>
                </c:pt>
                <c:pt idx="132245">
                  <c:v>0</c:v>
                </c:pt>
                <c:pt idx="132246">
                  <c:v>0</c:v>
                </c:pt>
                <c:pt idx="132247">
                  <c:v>0</c:v>
                </c:pt>
                <c:pt idx="132248">
                  <c:v>0</c:v>
                </c:pt>
                <c:pt idx="132249">
                  <c:v>0</c:v>
                </c:pt>
                <c:pt idx="132250">
                  <c:v>0</c:v>
                </c:pt>
                <c:pt idx="132251">
                  <c:v>0</c:v>
                </c:pt>
                <c:pt idx="132252">
                  <c:v>0</c:v>
                </c:pt>
                <c:pt idx="132253">
                  <c:v>0</c:v>
                </c:pt>
                <c:pt idx="132254">
                  <c:v>0</c:v>
                </c:pt>
                <c:pt idx="132255">
                  <c:v>0</c:v>
                </c:pt>
                <c:pt idx="132256">
                  <c:v>0</c:v>
                </c:pt>
                <c:pt idx="132257">
                  <c:v>0</c:v>
                </c:pt>
                <c:pt idx="132258">
                  <c:v>0</c:v>
                </c:pt>
                <c:pt idx="132259">
                  <c:v>0</c:v>
                </c:pt>
                <c:pt idx="132260">
                  <c:v>0</c:v>
                </c:pt>
                <c:pt idx="132261">
                  <c:v>0</c:v>
                </c:pt>
                <c:pt idx="132262">
                  <c:v>0</c:v>
                </c:pt>
                <c:pt idx="132263">
                  <c:v>0</c:v>
                </c:pt>
                <c:pt idx="132264">
                  <c:v>0</c:v>
                </c:pt>
                <c:pt idx="132265">
                  <c:v>0</c:v>
                </c:pt>
                <c:pt idx="132266">
                  <c:v>0</c:v>
                </c:pt>
                <c:pt idx="132267">
                  <c:v>0</c:v>
                </c:pt>
                <c:pt idx="132268">
                  <c:v>0</c:v>
                </c:pt>
                <c:pt idx="132269">
                  <c:v>0</c:v>
                </c:pt>
                <c:pt idx="132270">
                  <c:v>0</c:v>
                </c:pt>
                <c:pt idx="132271">
                  <c:v>0</c:v>
                </c:pt>
                <c:pt idx="132272">
                  <c:v>0</c:v>
                </c:pt>
                <c:pt idx="132273">
                  <c:v>0</c:v>
                </c:pt>
                <c:pt idx="132274">
                  <c:v>0</c:v>
                </c:pt>
                <c:pt idx="132275">
                  <c:v>0</c:v>
                </c:pt>
                <c:pt idx="132276">
                  <c:v>0</c:v>
                </c:pt>
                <c:pt idx="132277">
                  <c:v>0</c:v>
                </c:pt>
                <c:pt idx="132278">
                  <c:v>0</c:v>
                </c:pt>
                <c:pt idx="132279">
                  <c:v>0</c:v>
                </c:pt>
                <c:pt idx="132280">
                  <c:v>0</c:v>
                </c:pt>
                <c:pt idx="132281">
                  <c:v>0</c:v>
                </c:pt>
                <c:pt idx="132282">
                  <c:v>0</c:v>
                </c:pt>
                <c:pt idx="132283">
                  <c:v>0</c:v>
                </c:pt>
                <c:pt idx="132284">
                  <c:v>0</c:v>
                </c:pt>
                <c:pt idx="132285">
                  <c:v>0</c:v>
                </c:pt>
                <c:pt idx="132286">
                  <c:v>0</c:v>
                </c:pt>
                <c:pt idx="132287">
                  <c:v>0</c:v>
                </c:pt>
                <c:pt idx="132288">
                  <c:v>0</c:v>
                </c:pt>
                <c:pt idx="132289">
                  <c:v>0</c:v>
                </c:pt>
                <c:pt idx="132290">
                  <c:v>0</c:v>
                </c:pt>
                <c:pt idx="132291">
                  <c:v>0</c:v>
                </c:pt>
                <c:pt idx="132292">
                  <c:v>0</c:v>
                </c:pt>
                <c:pt idx="132293">
                  <c:v>0</c:v>
                </c:pt>
                <c:pt idx="132294">
                  <c:v>0</c:v>
                </c:pt>
                <c:pt idx="132295">
                  <c:v>0</c:v>
                </c:pt>
                <c:pt idx="132296">
                  <c:v>0</c:v>
                </c:pt>
                <c:pt idx="132297">
                  <c:v>0</c:v>
                </c:pt>
                <c:pt idx="132298">
                  <c:v>0</c:v>
                </c:pt>
                <c:pt idx="132299">
                  <c:v>0</c:v>
                </c:pt>
                <c:pt idx="132300">
                  <c:v>0</c:v>
                </c:pt>
                <c:pt idx="132301">
                  <c:v>0</c:v>
                </c:pt>
                <c:pt idx="132302">
                  <c:v>0</c:v>
                </c:pt>
                <c:pt idx="132303">
                  <c:v>0</c:v>
                </c:pt>
                <c:pt idx="132304">
                  <c:v>0</c:v>
                </c:pt>
                <c:pt idx="132305">
                  <c:v>0</c:v>
                </c:pt>
                <c:pt idx="132306">
                  <c:v>0</c:v>
                </c:pt>
                <c:pt idx="132307">
                  <c:v>0</c:v>
                </c:pt>
                <c:pt idx="132308">
                  <c:v>0</c:v>
                </c:pt>
                <c:pt idx="132309">
                  <c:v>0</c:v>
                </c:pt>
                <c:pt idx="132310">
                  <c:v>0</c:v>
                </c:pt>
                <c:pt idx="132311">
                  <c:v>0</c:v>
                </c:pt>
                <c:pt idx="132312">
                  <c:v>0</c:v>
                </c:pt>
                <c:pt idx="132313">
                  <c:v>0</c:v>
                </c:pt>
                <c:pt idx="132314">
                  <c:v>0</c:v>
                </c:pt>
                <c:pt idx="132315">
                  <c:v>0</c:v>
                </c:pt>
                <c:pt idx="132316">
                  <c:v>0</c:v>
                </c:pt>
                <c:pt idx="132317">
                  <c:v>0</c:v>
                </c:pt>
                <c:pt idx="132318">
                  <c:v>0</c:v>
                </c:pt>
                <c:pt idx="132319">
                  <c:v>0</c:v>
                </c:pt>
                <c:pt idx="132320">
                  <c:v>0</c:v>
                </c:pt>
                <c:pt idx="132321">
                  <c:v>0</c:v>
                </c:pt>
                <c:pt idx="132322">
                  <c:v>0</c:v>
                </c:pt>
                <c:pt idx="132323">
                  <c:v>0</c:v>
                </c:pt>
                <c:pt idx="132324">
                  <c:v>0</c:v>
                </c:pt>
                <c:pt idx="132325">
                  <c:v>0</c:v>
                </c:pt>
                <c:pt idx="132326">
                  <c:v>0</c:v>
                </c:pt>
                <c:pt idx="132327">
                  <c:v>0</c:v>
                </c:pt>
                <c:pt idx="132328">
                  <c:v>0</c:v>
                </c:pt>
                <c:pt idx="132329">
                  <c:v>0</c:v>
                </c:pt>
                <c:pt idx="132330">
                  <c:v>0</c:v>
                </c:pt>
                <c:pt idx="132331">
                  <c:v>0</c:v>
                </c:pt>
                <c:pt idx="132332">
                  <c:v>0</c:v>
                </c:pt>
                <c:pt idx="132333">
                  <c:v>0</c:v>
                </c:pt>
                <c:pt idx="132334">
                  <c:v>0</c:v>
                </c:pt>
                <c:pt idx="132335">
                  <c:v>0</c:v>
                </c:pt>
                <c:pt idx="132336">
                  <c:v>0</c:v>
                </c:pt>
                <c:pt idx="132337">
                  <c:v>0</c:v>
                </c:pt>
                <c:pt idx="132338">
                  <c:v>0</c:v>
                </c:pt>
                <c:pt idx="132339">
                  <c:v>0</c:v>
                </c:pt>
                <c:pt idx="132340">
                  <c:v>0</c:v>
                </c:pt>
                <c:pt idx="132341">
                  <c:v>0</c:v>
                </c:pt>
                <c:pt idx="132342">
                  <c:v>0</c:v>
                </c:pt>
                <c:pt idx="132343">
                  <c:v>0</c:v>
                </c:pt>
                <c:pt idx="132344">
                  <c:v>0</c:v>
                </c:pt>
                <c:pt idx="132345">
                  <c:v>0</c:v>
                </c:pt>
                <c:pt idx="132346">
                  <c:v>0</c:v>
                </c:pt>
                <c:pt idx="132347">
                  <c:v>0</c:v>
                </c:pt>
                <c:pt idx="132348">
                  <c:v>0</c:v>
                </c:pt>
                <c:pt idx="132349">
                  <c:v>0</c:v>
                </c:pt>
                <c:pt idx="132350">
                  <c:v>0</c:v>
                </c:pt>
                <c:pt idx="132351">
                  <c:v>0</c:v>
                </c:pt>
                <c:pt idx="132352">
                  <c:v>0</c:v>
                </c:pt>
                <c:pt idx="132353">
                  <c:v>0</c:v>
                </c:pt>
                <c:pt idx="132354">
                  <c:v>0</c:v>
                </c:pt>
                <c:pt idx="132355">
                  <c:v>0</c:v>
                </c:pt>
                <c:pt idx="132356">
                  <c:v>0</c:v>
                </c:pt>
                <c:pt idx="132357">
                  <c:v>0</c:v>
                </c:pt>
                <c:pt idx="132358">
                  <c:v>0</c:v>
                </c:pt>
                <c:pt idx="132359">
                  <c:v>0</c:v>
                </c:pt>
                <c:pt idx="132360">
                  <c:v>0</c:v>
                </c:pt>
                <c:pt idx="132361">
                  <c:v>0</c:v>
                </c:pt>
                <c:pt idx="132362">
                  <c:v>0</c:v>
                </c:pt>
                <c:pt idx="132363">
                  <c:v>0</c:v>
                </c:pt>
                <c:pt idx="132364">
                  <c:v>0</c:v>
                </c:pt>
                <c:pt idx="132365">
                  <c:v>0</c:v>
                </c:pt>
                <c:pt idx="132366">
                  <c:v>0</c:v>
                </c:pt>
                <c:pt idx="132367">
                  <c:v>0</c:v>
                </c:pt>
                <c:pt idx="132368">
                  <c:v>0</c:v>
                </c:pt>
                <c:pt idx="132369">
                  <c:v>0</c:v>
                </c:pt>
                <c:pt idx="132370">
                  <c:v>0</c:v>
                </c:pt>
                <c:pt idx="132371">
                  <c:v>0</c:v>
                </c:pt>
                <c:pt idx="132372">
                  <c:v>0</c:v>
                </c:pt>
                <c:pt idx="132373">
                  <c:v>0</c:v>
                </c:pt>
                <c:pt idx="132374">
                  <c:v>0</c:v>
                </c:pt>
                <c:pt idx="132375">
                  <c:v>0</c:v>
                </c:pt>
                <c:pt idx="132376">
                  <c:v>0</c:v>
                </c:pt>
                <c:pt idx="132377">
                  <c:v>0</c:v>
                </c:pt>
                <c:pt idx="132378">
                  <c:v>0</c:v>
                </c:pt>
                <c:pt idx="132379">
                  <c:v>0</c:v>
                </c:pt>
                <c:pt idx="132380">
                  <c:v>0</c:v>
                </c:pt>
                <c:pt idx="132381">
                  <c:v>0</c:v>
                </c:pt>
                <c:pt idx="132382">
                  <c:v>0</c:v>
                </c:pt>
                <c:pt idx="132383">
                  <c:v>0</c:v>
                </c:pt>
                <c:pt idx="132384">
                  <c:v>0</c:v>
                </c:pt>
                <c:pt idx="132385">
                  <c:v>0</c:v>
                </c:pt>
                <c:pt idx="132386">
                  <c:v>0</c:v>
                </c:pt>
                <c:pt idx="132387">
                  <c:v>0</c:v>
                </c:pt>
                <c:pt idx="132388">
                  <c:v>0</c:v>
                </c:pt>
                <c:pt idx="132389">
                  <c:v>0</c:v>
                </c:pt>
                <c:pt idx="132390">
                  <c:v>0</c:v>
                </c:pt>
                <c:pt idx="132391">
                  <c:v>0</c:v>
                </c:pt>
                <c:pt idx="132392">
                  <c:v>0</c:v>
                </c:pt>
                <c:pt idx="132393">
                  <c:v>0</c:v>
                </c:pt>
                <c:pt idx="132394">
                  <c:v>0</c:v>
                </c:pt>
                <c:pt idx="132395">
                  <c:v>0</c:v>
                </c:pt>
                <c:pt idx="132396">
                  <c:v>0</c:v>
                </c:pt>
                <c:pt idx="132397">
                  <c:v>0</c:v>
                </c:pt>
                <c:pt idx="132398">
                  <c:v>0</c:v>
                </c:pt>
                <c:pt idx="132399">
                  <c:v>0</c:v>
                </c:pt>
                <c:pt idx="132400">
                  <c:v>0</c:v>
                </c:pt>
                <c:pt idx="132401">
                  <c:v>0</c:v>
                </c:pt>
                <c:pt idx="132402">
                  <c:v>0</c:v>
                </c:pt>
                <c:pt idx="132403">
                  <c:v>0</c:v>
                </c:pt>
                <c:pt idx="132404">
                  <c:v>0</c:v>
                </c:pt>
                <c:pt idx="132405">
                  <c:v>0</c:v>
                </c:pt>
                <c:pt idx="132406">
                  <c:v>0</c:v>
                </c:pt>
                <c:pt idx="132407">
                  <c:v>0</c:v>
                </c:pt>
                <c:pt idx="132408">
                  <c:v>0</c:v>
                </c:pt>
                <c:pt idx="132409">
                  <c:v>0</c:v>
                </c:pt>
                <c:pt idx="132410">
                  <c:v>0</c:v>
                </c:pt>
                <c:pt idx="132411">
                  <c:v>0</c:v>
                </c:pt>
                <c:pt idx="132412">
                  <c:v>0</c:v>
                </c:pt>
                <c:pt idx="132413">
                  <c:v>0</c:v>
                </c:pt>
                <c:pt idx="132414">
                  <c:v>0</c:v>
                </c:pt>
                <c:pt idx="132415">
                  <c:v>0</c:v>
                </c:pt>
                <c:pt idx="132416">
                  <c:v>0</c:v>
                </c:pt>
                <c:pt idx="132417">
                  <c:v>0</c:v>
                </c:pt>
                <c:pt idx="132418">
                  <c:v>0</c:v>
                </c:pt>
                <c:pt idx="132419">
                  <c:v>0</c:v>
                </c:pt>
                <c:pt idx="132420">
                  <c:v>0</c:v>
                </c:pt>
                <c:pt idx="132421">
                  <c:v>0</c:v>
                </c:pt>
                <c:pt idx="132422">
                  <c:v>0</c:v>
                </c:pt>
                <c:pt idx="132423">
                  <c:v>0</c:v>
                </c:pt>
                <c:pt idx="132424">
                  <c:v>0</c:v>
                </c:pt>
                <c:pt idx="132425">
                  <c:v>0</c:v>
                </c:pt>
                <c:pt idx="132426">
                  <c:v>0</c:v>
                </c:pt>
                <c:pt idx="132427">
                  <c:v>0</c:v>
                </c:pt>
                <c:pt idx="132428">
                  <c:v>0</c:v>
                </c:pt>
                <c:pt idx="132429">
                  <c:v>0</c:v>
                </c:pt>
                <c:pt idx="132430">
                  <c:v>0</c:v>
                </c:pt>
                <c:pt idx="132431">
                  <c:v>0</c:v>
                </c:pt>
                <c:pt idx="132432">
                  <c:v>0</c:v>
                </c:pt>
                <c:pt idx="132433">
                  <c:v>0</c:v>
                </c:pt>
                <c:pt idx="132434">
                  <c:v>0</c:v>
                </c:pt>
                <c:pt idx="132435">
                  <c:v>0</c:v>
                </c:pt>
                <c:pt idx="132436">
                  <c:v>0</c:v>
                </c:pt>
                <c:pt idx="132437">
                  <c:v>0</c:v>
                </c:pt>
                <c:pt idx="132438">
                  <c:v>0</c:v>
                </c:pt>
                <c:pt idx="132439">
                  <c:v>0</c:v>
                </c:pt>
                <c:pt idx="132440">
                  <c:v>0</c:v>
                </c:pt>
                <c:pt idx="132441">
                  <c:v>0</c:v>
                </c:pt>
                <c:pt idx="132442">
                  <c:v>0</c:v>
                </c:pt>
                <c:pt idx="132443">
                  <c:v>0</c:v>
                </c:pt>
                <c:pt idx="132444">
                  <c:v>0</c:v>
                </c:pt>
                <c:pt idx="132445">
                  <c:v>0</c:v>
                </c:pt>
                <c:pt idx="132446">
                  <c:v>0</c:v>
                </c:pt>
                <c:pt idx="132447">
                  <c:v>0</c:v>
                </c:pt>
                <c:pt idx="132448">
                  <c:v>0</c:v>
                </c:pt>
                <c:pt idx="132449">
                  <c:v>0</c:v>
                </c:pt>
                <c:pt idx="132450">
                  <c:v>0</c:v>
                </c:pt>
                <c:pt idx="132451">
                  <c:v>0</c:v>
                </c:pt>
                <c:pt idx="132452">
                  <c:v>0</c:v>
                </c:pt>
                <c:pt idx="132453">
                  <c:v>0</c:v>
                </c:pt>
                <c:pt idx="132454">
                  <c:v>0</c:v>
                </c:pt>
                <c:pt idx="132455">
                  <c:v>0</c:v>
                </c:pt>
                <c:pt idx="132456">
                  <c:v>0</c:v>
                </c:pt>
                <c:pt idx="132457">
                  <c:v>0</c:v>
                </c:pt>
                <c:pt idx="132458">
                  <c:v>0</c:v>
                </c:pt>
                <c:pt idx="132459">
                  <c:v>0</c:v>
                </c:pt>
                <c:pt idx="132460">
                  <c:v>0</c:v>
                </c:pt>
                <c:pt idx="132461">
                  <c:v>0</c:v>
                </c:pt>
                <c:pt idx="132462">
                  <c:v>0</c:v>
                </c:pt>
                <c:pt idx="132463">
                  <c:v>0</c:v>
                </c:pt>
                <c:pt idx="132464">
                  <c:v>0</c:v>
                </c:pt>
                <c:pt idx="132465">
                  <c:v>0</c:v>
                </c:pt>
                <c:pt idx="132466">
                  <c:v>0</c:v>
                </c:pt>
                <c:pt idx="132467">
                  <c:v>0</c:v>
                </c:pt>
                <c:pt idx="132468">
                  <c:v>0</c:v>
                </c:pt>
                <c:pt idx="132469">
                  <c:v>0</c:v>
                </c:pt>
                <c:pt idx="132470">
                  <c:v>0</c:v>
                </c:pt>
                <c:pt idx="132471">
                  <c:v>0</c:v>
                </c:pt>
                <c:pt idx="132472">
                  <c:v>0</c:v>
                </c:pt>
                <c:pt idx="132473">
                  <c:v>0</c:v>
                </c:pt>
                <c:pt idx="132474">
                  <c:v>0</c:v>
                </c:pt>
                <c:pt idx="132475">
                  <c:v>0</c:v>
                </c:pt>
                <c:pt idx="132476">
                  <c:v>0</c:v>
                </c:pt>
                <c:pt idx="132477">
                  <c:v>0</c:v>
                </c:pt>
                <c:pt idx="132478">
                  <c:v>0</c:v>
                </c:pt>
                <c:pt idx="132479">
                  <c:v>0</c:v>
                </c:pt>
                <c:pt idx="132480">
                  <c:v>0</c:v>
                </c:pt>
                <c:pt idx="132481">
                  <c:v>0</c:v>
                </c:pt>
                <c:pt idx="132482">
                  <c:v>0</c:v>
                </c:pt>
                <c:pt idx="132483">
                  <c:v>0</c:v>
                </c:pt>
                <c:pt idx="132484">
                  <c:v>0</c:v>
                </c:pt>
                <c:pt idx="132485">
                  <c:v>0</c:v>
                </c:pt>
                <c:pt idx="132486">
                  <c:v>0</c:v>
                </c:pt>
                <c:pt idx="132487">
                  <c:v>0</c:v>
                </c:pt>
                <c:pt idx="132488">
                  <c:v>0</c:v>
                </c:pt>
                <c:pt idx="132489">
                  <c:v>0</c:v>
                </c:pt>
                <c:pt idx="132490">
                  <c:v>0</c:v>
                </c:pt>
                <c:pt idx="132491">
                  <c:v>0</c:v>
                </c:pt>
                <c:pt idx="132492">
                  <c:v>0</c:v>
                </c:pt>
                <c:pt idx="132493">
                  <c:v>0</c:v>
                </c:pt>
                <c:pt idx="132494">
                  <c:v>0</c:v>
                </c:pt>
                <c:pt idx="132495">
                  <c:v>0</c:v>
                </c:pt>
                <c:pt idx="132496">
                  <c:v>0</c:v>
                </c:pt>
                <c:pt idx="132497">
                  <c:v>0</c:v>
                </c:pt>
                <c:pt idx="132498">
                  <c:v>0</c:v>
                </c:pt>
                <c:pt idx="132499">
                  <c:v>0</c:v>
                </c:pt>
                <c:pt idx="132500">
                  <c:v>0</c:v>
                </c:pt>
                <c:pt idx="132501">
                  <c:v>0</c:v>
                </c:pt>
                <c:pt idx="132502">
                  <c:v>0</c:v>
                </c:pt>
                <c:pt idx="132503">
                  <c:v>0</c:v>
                </c:pt>
                <c:pt idx="132504">
                  <c:v>0</c:v>
                </c:pt>
                <c:pt idx="132505">
                  <c:v>0</c:v>
                </c:pt>
                <c:pt idx="132506">
                  <c:v>0</c:v>
                </c:pt>
                <c:pt idx="132507">
                  <c:v>0</c:v>
                </c:pt>
                <c:pt idx="132508">
                  <c:v>0</c:v>
                </c:pt>
                <c:pt idx="132509">
                  <c:v>0</c:v>
                </c:pt>
                <c:pt idx="132510">
                  <c:v>0</c:v>
                </c:pt>
                <c:pt idx="132511">
                  <c:v>0</c:v>
                </c:pt>
                <c:pt idx="132512">
                  <c:v>0</c:v>
                </c:pt>
                <c:pt idx="132513">
                  <c:v>0</c:v>
                </c:pt>
                <c:pt idx="132514">
                  <c:v>0</c:v>
                </c:pt>
                <c:pt idx="132515">
                  <c:v>0</c:v>
                </c:pt>
                <c:pt idx="132516">
                  <c:v>0</c:v>
                </c:pt>
                <c:pt idx="132517">
                  <c:v>0</c:v>
                </c:pt>
                <c:pt idx="132518">
                  <c:v>0</c:v>
                </c:pt>
                <c:pt idx="132519">
                  <c:v>0</c:v>
                </c:pt>
                <c:pt idx="132520">
                  <c:v>0</c:v>
                </c:pt>
                <c:pt idx="132521">
                  <c:v>0</c:v>
                </c:pt>
                <c:pt idx="132522">
                  <c:v>0</c:v>
                </c:pt>
                <c:pt idx="132523">
                  <c:v>0</c:v>
                </c:pt>
                <c:pt idx="132524">
                  <c:v>0</c:v>
                </c:pt>
                <c:pt idx="132525">
                  <c:v>0</c:v>
                </c:pt>
                <c:pt idx="132526">
                  <c:v>0</c:v>
                </c:pt>
                <c:pt idx="132527">
                  <c:v>0</c:v>
                </c:pt>
                <c:pt idx="132528">
                  <c:v>0</c:v>
                </c:pt>
                <c:pt idx="132529">
                  <c:v>0</c:v>
                </c:pt>
                <c:pt idx="132530">
                  <c:v>0</c:v>
                </c:pt>
                <c:pt idx="132531">
                  <c:v>0</c:v>
                </c:pt>
                <c:pt idx="132532">
                  <c:v>0</c:v>
                </c:pt>
                <c:pt idx="132533">
                  <c:v>0</c:v>
                </c:pt>
                <c:pt idx="132534">
                  <c:v>0</c:v>
                </c:pt>
                <c:pt idx="132535">
                  <c:v>0</c:v>
                </c:pt>
                <c:pt idx="132536">
                  <c:v>0</c:v>
                </c:pt>
                <c:pt idx="132537">
                  <c:v>0</c:v>
                </c:pt>
                <c:pt idx="132538">
                  <c:v>0</c:v>
                </c:pt>
                <c:pt idx="132539">
                  <c:v>0</c:v>
                </c:pt>
                <c:pt idx="132540">
                  <c:v>0</c:v>
                </c:pt>
                <c:pt idx="132541">
                  <c:v>0</c:v>
                </c:pt>
                <c:pt idx="132542">
                  <c:v>0</c:v>
                </c:pt>
                <c:pt idx="132543">
                  <c:v>0</c:v>
                </c:pt>
                <c:pt idx="132544">
                  <c:v>0</c:v>
                </c:pt>
                <c:pt idx="132545">
                  <c:v>0</c:v>
                </c:pt>
                <c:pt idx="132546">
                  <c:v>0</c:v>
                </c:pt>
                <c:pt idx="132547">
                  <c:v>0</c:v>
                </c:pt>
                <c:pt idx="132548">
                  <c:v>0</c:v>
                </c:pt>
                <c:pt idx="132549">
                  <c:v>0</c:v>
                </c:pt>
                <c:pt idx="132550">
                  <c:v>0</c:v>
                </c:pt>
                <c:pt idx="132551">
                  <c:v>0</c:v>
                </c:pt>
                <c:pt idx="132552">
                  <c:v>0</c:v>
                </c:pt>
                <c:pt idx="132553">
                  <c:v>0</c:v>
                </c:pt>
                <c:pt idx="132554">
                  <c:v>0</c:v>
                </c:pt>
                <c:pt idx="132555">
                  <c:v>0</c:v>
                </c:pt>
                <c:pt idx="132556">
                  <c:v>0</c:v>
                </c:pt>
                <c:pt idx="132557">
                  <c:v>0</c:v>
                </c:pt>
                <c:pt idx="132558">
                  <c:v>0</c:v>
                </c:pt>
                <c:pt idx="132559">
                  <c:v>0</c:v>
                </c:pt>
                <c:pt idx="132560">
                  <c:v>0</c:v>
                </c:pt>
                <c:pt idx="132561">
                  <c:v>0</c:v>
                </c:pt>
                <c:pt idx="132562">
                  <c:v>0</c:v>
                </c:pt>
                <c:pt idx="132563">
                  <c:v>0</c:v>
                </c:pt>
                <c:pt idx="132564">
                  <c:v>0</c:v>
                </c:pt>
                <c:pt idx="132565">
                  <c:v>0</c:v>
                </c:pt>
                <c:pt idx="132566">
                  <c:v>0</c:v>
                </c:pt>
                <c:pt idx="132567">
                  <c:v>0</c:v>
                </c:pt>
                <c:pt idx="132568">
                  <c:v>0</c:v>
                </c:pt>
                <c:pt idx="132569">
                  <c:v>0</c:v>
                </c:pt>
                <c:pt idx="132570">
                  <c:v>0</c:v>
                </c:pt>
                <c:pt idx="132571">
                  <c:v>0</c:v>
                </c:pt>
                <c:pt idx="132572">
                  <c:v>0</c:v>
                </c:pt>
                <c:pt idx="132573">
                  <c:v>0</c:v>
                </c:pt>
                <c:pt idx="132574">
                  <c:v>0</c:v>
                </c:pt>
                <c:pt idx="132575">
                  <c:v>0</c:v>
                </c:pt>
                <c:pt idx="132576">
                  <c:v>0</c:v>
                </c:pt>
                <c:pt idx="132577">
                  <c:v>0</c:v>
                </c:pt>
                <c:pt idx="132578">
                  <c:v>0</c:v>
                </c:pt>
                <c:pt idx="132579">
                  <c:v>0</c:v>
                </c:pt>
                <c:pt idx="132580">
                  <c:v>0</c:v>
                </c:pt>
                <c:pt idx="132581">
                  <c:v>0</c:v>
                </c:pt>
                <c:pt idx="132582">
                  <c:v>0</c:v>
                </c:pt>
                <c:pt idx="132583">
                  <c:v>0</c:v>
                </c:pt>
                <c:pt idx="132584">
                  <c:v>0</c:v>
                </c:pt>
                <c:pt idx="132585">
                  <c:v>0</c:v>
                </c:pt>
                <c:pt idx="132586">
                  <c:v>0</c:v>
                </c:pt>
                <c:pt idx="132587">
                  <c:v>0</c:v>
                </c:pt>
                <c:pt idx="132588">
                  <c:v>0</c:v>
                </c:pt>
                <c:pt idx="132589">
                  <c:v>0</c:v>
                </c:pt>
                <c:pt idx="132590">
                  <c:v>0</c:v>
                </c:pt>
                <c:pt idx="132591">
                  <c:v>0</c:v>
                </c:pt>
                <c:pt idx="132592">
                  <c:v>0</c:v>
                </c:pt>
                <c:pt idx="132593">
                  <c:v>0</c:v>
                </c:pt>
                <c:pt idx="132594">
                  <c:v>0</c:v>
                </c:pt>
                <c:pt idx="132595">
                  <c:v>0</c:v>
                </c:pt>
                <c:pt idx="132596">
                  <c:v>0</c:v>
                </c:pt>
                <c:pt idx="132597">
                  <c:v>0</c:v>
                </c:pt>
                <c:pt idx="132598">
                  <c:v>0</c:v>
                </c:pt>
                <c:pt idx="132599">
                  <c:v>0</c:v>
                </c:pt>
                <c:pt idx="132600">
                  <c:v>0</c:v>
                </c:pt>
                <c:pt idx="132601">
                  <c:v>0</c:v>
                </c:pt>
                <c:pt idx="132602">
                  <c:v>0</c:v>
                </c:pt>
                <c:pt idx="132603">
                  <c:v>0</c:v>
                </c:pt>
                <c:pt idx="132604">
                  <c:v>0</c:v>
                </c:pt>
                <c:pt idx="132605">
                  <c:v>0</c:v>
                </c:pt>
                <c:pt idx="132606">
                  <c:v>0</c:v>
                </c:pt>
                <c:pt idx="132607">
                  <c:v>0</c:v>
                </c:pt>
                <c:pt idx="132608">
                  <c:v>0</c:v>
                </c:pt>
                <c:pt idx="132609">
                  <c:v>0</c:v>
                </c:pt>
                <c:pt idx="132610">
                  <c:v>0</c:v>
                </c:pt>
                <c:pt idx="132611">
                  <c:v>0</c:v>
                </c:pt>
                <c:pt idx="132612">
                  <c:v>0</c:v>
                </c:pt>
                <c:pt idx="132613">
                  <c:v>0</c:v>
                </c:pt>
                <c:pt idx="132614">
                  <c:v>0</c:v>
                </c:pt>
                <c:pt idx="132615">
                  <c:v>0</c:v>
                </c:pt>
                <c:pt idx="132616">
                  <c:v>0</c:v>
                </c:pt>
                <c:pt idx="132617">
                  <c:v>0</c:v>
                </c:pt>
                <c:pt idx="132618">
                  <c:v>0</c:v>
                </c:pt>
                <c:pt idx="132619">
                  <c:v>0</c:v>
                </c:pt>
                <c:pt idx="132620">
                  <c:v>0</c:v>
                </c:pt>
                <c:pt idx="132621">
                  <c:v>0</c:v>
                </c:pt>
                <c:pt idx="132622">
                  <c:v>0</c:v>
                </c:pt>
                <c:pt idx="132623">
                  <c:v>0</c:v>
                </c:pt>
                <c:pt idx="132624">
                  <c:v>0</c:v>
                </c:pt>
                <c:pt idx="132625">
                  <c:v>0</c:v>
                </c:pt>
                <c:pt idx="132626">
                  <c:v>0</c:v>
                </c:pt>
                <c:pt idx="132627">
                  <c:v>0</c:v>
                </c:pt>
                <c:pt idx="132628">
                  <c:v>0</c:v>
                </c:pt>
                <c:pt idx="132629">
                  <c:v>0</c:v>
                </c:pt>
                <c:pt idx="132630">
                  <c:v>0</c:v>
                </c:pt>
                <c:pt idx="132631">
                  <c:v>0</c:v>
                </c:pt>
                <c:pt idx="132632">
                  <c:v>0</c:v>
                </c:pt>
                <c:pt idx="132633">
                  <c:v>0</c:v>
                </c:pt>
                <c:pt idx="132634">
                  <c:v>0</c:v>
                </c:pt>
                <c:pt idx="132635">
                  <c:v>0</c:v>
                </c:pt>
                <c:pt idx="132636">
                  <c:v>0</c:v>
                </c:pt>
                <c:pt idx="132637">
                  <c:v>0</c:v>
                </c:pt>
                <c:pt idx="132638">
                  <c:v>0</c:v>
                </c:pt>
                <c:pt idx="132639">
                  <c:v>0</c:v>
                </c:pt>
                <c:pt idx="132640">
                  <c:v>0</c:v>
                </c:pt>
                <c:pt idx="132641">
                  <c:v>0</c:v>
                </c:pt>
                <c:pt idx="132642">
                  <c:v>0</c:v>
                </c:pt>
                <c:pt idx="132643">
                  <c:v>0</c:v>
                </c:pt>
                <c:pt idx="132644">
                  <c:v>0</c:v>
                </c:pt>
                <c:pt idx="132645">
                  <c:v>0</c:v>
                </c:pt>
                <c:pt idx="132646">
                  <c:v>0</c:v>
                </c:pt>
                <c:pt idx="132647">
                  <c:v>0</c:v>
                </c:pt>
                <c:pt idx="132648">
                  <c:v>0</c:v>
                </c:pt>
                <c:pt idx="132649">
                  <c:v>0</c:v>
                </c:pt>
                <c:pt idx="132650">
                  <c:v>0</c:v>
                </c:pt>
                <c:pt idx="132651">
                  <c:v>0</c:v>
                </c:pt>
                <c:pt idx="132652">
                  <c:v>0</c:v>
                </c:pt>
                <c:pt idx="132653">
                  <c:v>0</c:v>
                </c:pt>
                <c:pt idx="132654">
                  <c:v>0</c:v>
                </c:pt>
                <c:pt idx="132655">
                  <c:v>0</c:v>
                </c:pt>
                <c:pt idx="132656">
                  <c:v>0</c:v>
                </c:pt>
                <c:pt idx="132657">
                  <c:v>0</c:v>
                </c:pt>
                <c:pt idx="132658">
                  <c:v>0</c:v>
                </c:pt>
                <c:pt idx="132659">
                  <c:v>0</c:v>
                </c:pt>
                <c:pt idx="132660">
                  <c:v>0</c:v>
                </c:pt>
                <c:pt idx="132661">
                  <c:v>0</c:v>
                </c:pt>
                <c:pt idx="132662">
                  <c:v>0</c:v>
                </c:pt>
                <c:pt idx="132663">
                  <c:v>0</c:v>
                </c:pt>
                <c:pt idx="132664">
                  <c:v>0</c:v>
                </c:pt>
                <c:pt idx="132665">
                  <c:v>0</c:v>
                </c:pt>
                <c:pt idx="132666">
                  <c:v>0</c:v>
                </c:pt>
                <c:pt idx="132667">
                  <c:v>0</c:v>
                </c:pt>
                <c:pt idx="132668">
                  <c:v>0</c:v>
                </c:pt>
                <c:pt idx="132669">
                  <c:v>0</c:v>
                </c:pt>
                <c:pt idx="132670">
                  <c:v>0</c:v>
                </c:pt>
                <c:pt idx="132671">
                  <c:v>0</c:v>
                </c:pt>
                <c:pt idx="132672">
                  <c:v>0</c:v>
                </c:pt>
                <c:pt idx="132673">
                  <c:v>0</c:v>
                </c:pt>
                <c:pt idx="132674">
                  <c:v>0</c:v>
                </c:pt>
                <c:pt idx="132675">
                  <c:v>0</c:v>
                </c:pt>
                <c:pt idx="132676">
                  <c:v>0</c:v>
                </c:pt>
                <c:pt idx="132677">
                  <c:v>0</c:v>
                </c:pt>
                <c:pt idx="132678">
                  <c:v>0</c:v>
                </c:pt>
                <c:pt idx="132679">
                  <c:v>0</c:v>
                </c:pt>
                <c:pt idx="132680">
                  <c:v>0</c:v>
                </c:pt>
                <c:pt idx="132681">
                  <c:v>0</c:v>
                </c:pt>
                <c:pt idx="132682">
                  <c:v>0</c:v>
                </c:pt>
                <c:pt idx="132683">
                  <c:v>0</c:v>
                </c:pt>
                <c:pt idx="132684">
                  <c:v>0</c:v>
                </c:pt>
                <c:pt idx="132685">
                  <c:v>0</c:v>
                </c:pt>
                <c:pt idx="132686">
                  <c:v>0</c:v>
                </c:pt>
                <c:pt idx="132687">
                  <c:v>0</c:v>
                </c:pt>
                <c:pt idx="132688">
                  <c:v>0</c:v>
                </c:pt>
                <c:pt idx="132689">
                  <c:v>0</c:v>
                </c:pt>
                <c:pt idx="132690">
                  <c:v>0</c:v>
                </c:pt>
                <c:pt idx="132691">
                  <c:v>0</c:v>
                </c:pt>
                <c:pt idx="132692">
                  <c:v>0</c:v>
                </c:pt>
                <c:pt idx="132693">
                  <c:v>0</c:v>
                </c:pt>
                <c:pt idx="132694">
                  <c:v>0</c:v>
                </c:pt>
                <c:pt idx="132695">
                  <c:v>0</c:v>
                </c:pt>
                <c:pt idx="132696">
                  <c:v>0</c:v>
                </c:pt>
                <c:pt idx="132697">
                  <c:v>0</c:v>
                </c:pt>
                <c:pt idx="132698">
                  <c:v>0</c:v>
                </c:pt>
                <c:pt idx="132699">
                  <c:v>0</c:v>
                </c:pt>
                <c:pt idx="132700">
                  <c:v>0</c:v>
                </c:pt>
                <c:pt idx="132701">
                  <c:v>0</c:v>
                </c:pt>
                <c:pt idx="132702">
                  <c:v>0</c:v>
                </c:pt>
                <c:pt idx="132703">
                  <c:v>0</c:v>
                </c:pt>
                <c:pt idx="132704">
                  <c:v>0</c:v>
                </c:pt>
                <c:pt idx="132705">
                  <c:v>0</c:v>
                </c:pt>
                <c:pt idx="132706">
                  <c:v>0</c:v>
                </c:pt>
                <c:pt idx="132707">
                  <c:v>0</c:v>
                </c:pt>
                <c:pt idx="132708">
                  <c:v>0</c:v>
                </c:pt>
                <c:pt idx="132709">
                  <c:v>0</c:v>
                </c:pt>
                <c:pt idx="132710">
                  <c:v>0</c:v>
                </c:pt>
                <c:pt idx="132711">
                  <c:v>0</c:v>
                </c:pt>
                <c:pt idx="132712">
                  <c:v>0</c:v>
                </c:pt>
                <c:pt idx="132713">
                  <c:v>0</c:v>
                </c:pt>
                <c:pt idx="132714">
                  <c:v>0</c:v>
                </c:pt>
                <c:pt idx="132715">
                  <c:v>0</c:v>
                </c:pt>
                <c:pt idx="132716">
                  <c:v>0</c:v>
                </c:pt>
                <c:pt idx="132717">
                  <c:v>0</c:v>
                </c:pt>
                <c:pt idx="132718">
                  <c:v>0</c:v>
                </c:pt>
                <c:pt idx="132719">
                  <c:v>0</c:v>
                </c:pt>
                <c:pt idx="132720">
                  <c:v>0</c:v>
                </c:pt>
                <c:pt idx="132721">
                  <c:v>0</c:v>
                </c:pt>
                <c:pt idx="132722">
                  <c:v>0</c:v>
                </c:pt>
                <c:pt idx="132723">
                  <c:v>0</c:v>
                </c:pt>
                <c:pt idx="132724">
                  <c:v>0</c:v>
                </c:pt>
                <c:pt idx="132725">
                  <c:v>0</c:v>
                </c:pt>
                <c:pt idx="132726">
                  <c:v>0</c:v>
                </c:pt>
                <c:pt idx="132727">
                  <c:v>0</c:v>
                </c:pt>
                <c:pt idx="132728">
                  <c:v>0</c:v>
                </c:pt>
                <c:pt idx="132729">
                  <c:v>0</c:v>
                </c:pt>
                <c:pt idx="132730">
                  <c:v>0</c:v>
                </c:pt>
                <c:pt idx="132731">
                  <c:v>0</c:v>
                </c:pt>
                <c:pt idx="132732">
                  <c:v>0</c:v>
                </c:pt>
                <c:pt idx="132733">
                  <c:v>0</c:v>
                </c:pt>
                <c:pt idx="132734">
                  <c:v>0</c:v>
                </c:pt>
                <c:pt idx="132735">
                  <c:v>0</c:v>
                </c:pt>
                <c:pt idx="132736">
                  <c:v>0</c:v>
                </c:pt>
                <c:pt idx="132737">
                  <c:v>0</c:v>
                </c:pt>
                <c:pt idx="132738">
                  <c:v>0</c:v>
                </c:pt>
                <c:pt idx="132739">
                  <c:v>0</c:v>
                </c:pt>
                <c:pt idx="132740">
                  <c:v>0</c:v>
                </c:pt>
                <c:pt idx="132741">
                  <c:v>0</c:v>
                </c:pt>
                <c:pt idx="132742">
                  <c:v>0</c:v>
                </c:pt>
                <c:pt idx="132743">
                  <c:v>0</c:v>
                </c:pt>
                <c:pt idx="132744">
                  <c:v>0</c:v>
                </c:pt>
                <c:pt idx="132745">
                  <c:v>0</c:v>
                </c:pt>
                <c:pt idx="132746">
                  <c:v>0</c:v>
                </c:pt>
                <c:pt idx="132747">
                  <c:v>0</c:v>
                </c:pt>
                <c:pt idx="132748">
                  <c:v>0</c:v>
                </c:pt>
                <c:pt idx="132749">
                  <c:v>0</c:v>
                </c:pt>
                <c:pt idx="132750">
                  <c:v>0</c:v>
                </c:pt>
                <c:pt idx="132751">
                  <c:v>0</c:v>
                </c:pt>
                <c:pt idx="132752">
                  <c:v>0</c:v>
                </c:pt>
                <c:pt idx="132753">
                  <c:v>0</c:v>
                </c:pt>
                <c:pt idx="132754">
                  <c:v>0</c:v>
                </c:pt>
                <c:pt idx="132755">
                  <c:v>0</c:v>
                </c:pt>
                <c:pt idx="132756">
                  <c:v>0</c:v>
                </c:pt>
                <c:pt idx="132757">
                  <c:v>0</c:v>
                </c:pt>
                <c:pt idx="132758">
                  <c:v>0</c:v>
                </c:pt>
                <c:pt idx="132759">
                  <c:v>0</c:v>
                </c:pt>
                <c:pt idx="132760">
                  <c:v>0</c:v>
                </c:pt>
                <c:pt idx="132761">
                  <c:v>0</c:v>
                </c:pt>
                <c:pt idx="132762">
                  <c:v>0</c:v>
                </c:pt>
                <c:pt idx="132763">
                  <c:v>0</c:v>
                </c:pt>
                <c:pt idx="132764">
                  <c:v>0</c:v>
                </c:pt>
                <c:pt idx="132765">
                  <c:v>0</c:v>
                </c:pt>
                <c:pt idx="132766">
                  <c:v>0</c:v>
                </c:pt>
                <c:pt idx="132767">
                  <c:v>0</c:v>
                </c:pt>
                <c:pt idx="132768">
                  <c:v>0</c:v>
                </c:pt>
                <c:pt idx="132769">
                  <c:v>0</c:v>
                </c:pt>
                <c:pt idx="132770">
                  <c:v>0</c:v>
                </c:pt>
                <c:pt idx="132771">
                  <c:v>0</c:v>
                </c:pt>
                <c:pt idx="132772">
                  <c:v>0</c:v>
                </c:pt>
                <c:pt idx="132773">
                  <c:v>0</c:v>
                </c:pt>
                <c:pt idx="132774">
                  <c:v>0</c:v>
                </c:pt>
                <c:pt idx="132775">
                  <c:v>0</c:v>
                </c:pt>
                <c:pt idx="132776">
                  <c:v>0</c:v>
                </c:pt>
                <c:pt idx="132777">
                  <c:v>0</c:v>
                </c:pt>
                <c:pt idx="132778">
                  <c:v>0</c:v>
                </c:pt>
                <c:pt idx="132779">
                  <c:v>0</c:v>
                </c:pt>
                <c:pt idx="132780">
                  <c:v>0</c:v>
                </c:pt>
                <c:pt idx="132781">
                  <c:v>0</c:v>
                </c:pt>
                <c:pt idx="132782">
                  <c:v>0</c:v>
                </c:pt>
                <c:pt idx="132783">
                  <c:v>0</c:v>
                </c:pt>
                <c:pt idx="132784">
                  <c:v>0</c:v>
                </c:pt>
                <c:pt idx="132785">
                  <c:v>0</c:v>
                </c:pt>
                <c:pt idx="132786">
                  <c:v>0</c:v>
                </c:pt>
                <c:pt idx="132787">
                  <c:v>0</c:v>
                </c:pt>
                <c:pt idx="132788">
                  <c:v>0</c:v>
                </c:pt>
                <c:pt idx="132789">
                  <c:v>0</c:v>
                </c:pt>
                <c:pt idx="132790">
                  <c:v>0</c:v>
                </c:pt>
                <c:pt idx="132791">
                  <c:v>0</c:v>
                </c:pt>
                <c:pt idx="132792">
                  <c:v>0</c:v>
                </c:pt>
                <c:pt idx="132793">
                  <c:v>0</c:v>
                </c:pt>
                <c:pt idx="132794">
                  <c:v>0</c:v>
                </c:pt>
                <c:pt idx="132795">
                  <c:v>0</c:v>
                </c:pt>
                <c:pt idx="132796">
                  <c:v>0</c:v>
                </c:pt>
                <c:pt idx="132797">
                  <c:v>0</c:v>
                </c:pt>
                <c:pt idx="132798">
                  <c:v>0</c:v>
                </c:pt>
                <c:pt idx="132799">
                  <c:v>0</c:v>
                </c:pt>
                <c:pt idx="132800">
                  <c:v>0</c:v>
                </c:pt>
                <c:pt idx="132801">
                  <c:v>0</c:v>
                </c:pt>
                <c:pt idx="132802">
                  <c:v>0</c:v>
                </c:pt>
                <c:pt idx="132803">
                  <c:v>0</c:v>
                </c:pt>
                <c:pt idx="132804">
                  <c:v>0</c:v>
                </c:pt>
                <c:pt idx="132805">
                  <c:v>0</c:v>
                </c:pt>
                <c:pt idx="132806">
                  <c:v>0</c:v>
                </c:pt>
                <c:pt idx="132807">
                  <c:v>0</c:v>
                </c:pt>
                <c:pt idx="132808">
                  <c:v>0</c:v>
                </c:pt>
                <c:pt idx="132809">
                  <c:v>0</c:v>
                </c:pt>
                <c:pt idx="132810">
                  <c:v>0</c:v>
                </c:pt>
                <c:pt idx="132811">
                  <c:v>0</c:v>
                </c:pt>
                <c:pt idx="132812">
                  <c:v>0</c:v>
                </c:pt>
                <c:pt idx="132813">
                  <c:v>0</c:v>
                </c:pt>
                <c:pt idx="132814">
                  <c:v>0</c:v>
                </c:pt>
                <c:pt idx="132815">
                  <c:v>0</c:v>
                </c:pt>
                <c:pt idx="132816">
                  <c:v>0</c:v>
                </c:pt>
                <c:pt idx="132817">
                  <c:v>0</c:v>
                </c:pt>
                <c:pt idx="132818">
                  <c:v>0</c:v>
                </c:pt>
                <c:pt idx="132819">
                  <c:v>0</c:v>
                </c:pt>
                <c:pt idx="132820">
                  <c:v>0</c:v>
                </c:pt>
                <c:pt idx="132821">
                  <c:v>0</c:v>
                </c:pt>
                <c:pt idx="132822">
                  <c:v>0</c:v>
                </c:pt>
                <c:pt idx="132823">
                  <c:v>0</c:v>
                </c:pt>
                <c:pt idx="132824">
                  <c:v>0</c:v>
                </c:pt>
                <c:pt idx="132825">
                  <c:v>0</c:v>
                </c:pt>
                <c:pt idx="132826">
                  <c:v>0</c:v>
                </c:pt>
                <c:pt idx="132827">
                  <c:v>0</c:v>
                </c:pt>
                <c:pt idx="132828">
                  <c:v>0</c:v>
                </c:pt>
                <c:pt idx="132829">
                  <c:v>0</c:v>
                </c:pt>
                <c:pt idx="132830">
                  <c:v>0</c:v>
                </c:pt>
                <c:pt idx="132831">
                  <c:v>0</c:v>
                </c:pt>
                <c:pt idx="132832">
                  <c:v>0</c:v>
                </c:pt>
                <c:pt idx="132833">
                  <c:v>0</c:v>
                </c:pt>
                <c:pt idx="132834">
                  <c:v>0</c:v>
                </c:pt>
                <c:pt idx="132835">
                  <c:v>0</c:v>
                </c:pt>
                <c:pt idx="132836">
                  <c:v>0</c:v>
                </c:pt>
                <c:pt idx="132837">
                  <c:v>0</c:v>
                </c:pt>
                <c:pt idx="132838">
                  <c:v>0</c:v>
                </c:pt>
                <c:pt idx="132839">
                  <c:v>0</c:v>
                </c:pt>
                <c:pt idx="132840">
                  <c:v>0</c:v>
                </c:pt>
                <c:pt idx="132841">
                  <c:v>0</c:v>
                </c:pt>
                <c:pt idx="132842">
                  <c:v>0</c:v>
                </c:pt>
                <c:pt idx="132843">
                  <c:v>0</c:v>
                </c:pt>
                <c:pt idx="132844">
                  <c:v>0</c:v>
                </c:pt>
                <c:pt idx="132845">
                  <c:v>0</c:v>
                </c:pt>
                <c:pt idx="132846">
                  <c:v>0</c:v>
                </c:pt>
                <c:pt idx="132847">
                  <c:v>0</c:v>
                </c:pt>
                <c:pt idx="132848">
                  <c:v>0</c:v>
                </c:pt>
                <c:pt idx="132849">
                  <c:v>0</c:v>
                </c:pt>
                <c:pt idx="132850">
                  <c:v>0</c:v>
                </c:pt>
                <c:pt idx="132851">
                  <c:v>0</c:v>
                </c:pt>
                <c:pt idx="132852">
                  <c:v>0</c:v>
                </c:pt>
                <c:pt idx="132853">
                  <c:v>0</c:v>
                </c:pt>
                <c:pt idx="132854">
                  <c:v>0</c:v>
                </c:pt>
                <c:pt idx="132855">
                  <c:v>0</c:v>
                </c:pt>
                <c:pt idx="132856">
                  <c:v>0</c:v>
                </c:pt>
                <c:pt idx="132857">
                  <c:v>0</c:v>
                </c:pt>
                <c:pt idx="132858">
                  <c:v>0</c:v>
                </c:pt>
                <c:pt idx="132859">
                  <c:v>0</c:v>
                </c:pt>
                <c:pt idx="132860">
                  <c:v>0</c:v>
                </c:pt>
                <c:pt idx="132861">
                  <c:v>0</c:v>
                </c:pt>
                <c:pt idx="132862">
                  <c:v>0</c:v>
                </c:pt>
                <c:pt idx="132863">
                  <c:v>0</c:v>
                </c:pt>
                <c:pt idx="132864">
                  <c:v>0</c:v>
                </c:pt>
                <c:pt idx="132865">
                  <c:v>0</c:v>
                </c:pt>
                <c:pt idx="132866">
                  <c:v>0</c:v>
                </c:pt>
                <c:pt idx="132867">
                  <c:v>0</c:v>
                </c:pt>
                <c:pt idx="132868">
                  <c:v>0</c:v>
                </c:pt>
                <c:pt idx="132869">
                  <c:v>0</c:v>
                </c:pt>
                <c:pt idx="132870">
                  <c:v>0</c:v>
                </c:pt>
                <c:pt idx="132871">
                  <c:v>0</c:v>
                </c:pt>
                <c:pt idx="132872">
                  <c:v>0</c:v>
                </c:pt>
                <c:pt idx="132873">
                  <c:v>0</c:v>
                </c:pt>
                <c:pt idx="132874">
                  <c:v>0</c:v>
                </c:pt>
                <c:pt idx="132875">
                  <c:v>0</c:v>
                </c:pt>
                <c:pt idx="132876">
                  <c:v>0</c:v>
                </c:pt>
                <c:pt idx="132877">
                  <c:v>0</c:v>
                </c:pt>
                <c:pt idx="132878">
                  <c:v>0</c:v>
                </c:pt>
                <c:pt idx="132879">
                  <c:v>0</c:v>
                </c:pt>
                <c:pt idx="132880">
                  <c:v>0</c:v>
                </c:pt>
                <c:pt idx="132881">
                  <c:v>0</c:v>
                </c:pt>
                <c:pt idx="132882">
                  <c:v>0</c:v>
                </c:pt>
                <c:pt idx="132883">
                  <c:v>0</c:v>
                </c:pt>
                <c:pt idx="132884">
                  <c:v>0</c:v>
                </c:pt>
                <c:pt idx="132885">
                  <c:v>0</c:v>
                </c:pt>
                <c:pt idx="132886">
                  <c:v>0</c:v>
                </c:pt>
                <c:pt idx="132887">
                  <c:v>0</c:v>
                </c:pt>
                <c:pt idx="132888">
                  <c:v>0</c:v>
                </c:pt>
                <c:pt idx="132889">
                  <c:v>0</c:v>
                </c:pt>
                <c:pt idx="132890">
                  <c:v>0</c:v>
                </c:pt>
                <c:pt idx="132891">
                  <c:v>0</c:v>
                </c:pt>
                <c:pt idx="132892">
                  <c:v>0</c:v>
                </c:pt>
                <c:pt idx="132893">
                  <c:v>0</c:v>
                </c:pt>
                <c:pt idx="132894">
                  <c:v>0</c:v>
                </c:pt>
                <c:pt idx="132895">
                  <c:v>0</c:v>
                </c:pt>
                <c:pt idx="132896">
                  <c:v>0</c:v>
                </c:pt>
                <c:pt idx="132897">
                  <c:v>0</c:v>
                </c:pt>
                <c:pt idx="132898">
                  <c:v>0</c:v>
                </c:pt>
                <c:pt idx="132899">
                  <c:v>0</c:v>
                </c:pt>
                <c:pt idx="132900">
                  <c:v>0</c:v>
                </c:pt>
                <c:pt idx="132901">
                  <c:v>0</c:v>
                </c:pt>
                <c:pt idx="132902">
                  <c:v>0</c:v>
                </c:pt>
                <c:pt idx="132903">
                  <c:v>0</c:v>
                </c:pt>
                <c:pt idx="132904">
                  <c:v>0</c:v>
                </c:pt>
                <c:pt idx="132905">
                  <c:v>0</c:v>
                </c:pt>
                <c:pt idx="132906">
                  <c:v>0</c:v>
                </c:pt>
                <c:pt idx="132907">
                  <c:v>0</c:v>
                </c:pt>
                <c:pt idx="132908">
                  <c:v>0</c:v>
                </c:pt>
                <c:pt idx="132909">
                  <c:v>0</c:v>
                </c:pt>
                <c:pt idx="132910">
                  <c:v>0</c:v>
                </c:pt>
                <c:pt idx="132911">
                  <c:v>0</c:v>
                </c:pt>
                <c:pt idx="132912">
                  <c:v>0</c:v>
                </c:pt>
                <c:pt idx="132913">
                  <c:v>0</c:v>
                </c:pt>
                <c:pt idx="132914">
                  <c:v>0</c:v>
                </c:pt>
                <c:pt idx="132915">
                  <c:v>0</c:v>
                </c:pt>
                <c:pt idx="132916">
                  <c:v>0</c:v>
                </c:pt>
                <c:pt idx="132917">
                  <c:v>0</c:v>
                </c:pt>
                <c:pt idx="132918">
                  <c:v>0</c:v>
                </c:pt>
                <c:pt idx="132919">
                  <c:v>0</c:v>
                </c:pt>
                <c:pt idx="132920">
                  <c:v>0</c:v>
                </c:pt>
                <c:pt idx="132921">
                  <c:v>0</c:v>
                </c:pt>
                <c:pt idx="132922">
                  <c:v>0</c:v>
                </c:pt>
                <c:pt idx="132923">
                  <c:v>0</c:v>
                </c:pt>
                <c:pt idx="132924">
                  <c:v>0</c:v>
                </c:pt>
                <c:pt idx="132925">
                  <c:v>0</c:v>
                </c:pt>
                <c:pt idx="132926">
                  <c:v>0</c:v>
                </c:pt>
                <c:pt idx="132927">
                  <c:v>0</c:v>
                </c:pt>
                <c:pt idx="132928">
                  <c:v>0</c:v>
                </c:pt>
                <c:pt idx="132929">
                  <c:v>0</c:v>
                </c:pt>
                <c:pt idx="132930">
                  <c:v>0</c:v>
                </c:pt>
                <c:pt idx="132931">
                  <c:v>0</c:v>
                </c:pt>
                <c:pt idx="132932">
                  <c:v>0</c:v>
                </c:pt>
                <c:pt idx="132933">
                  <c:v>0</c:v>
                </c:pt>
                <c:pt idx="132934">
                  <c:v>0</c:v>
                </c:pt>
                <c:pt idx="132935">
                  <c:v>0</c:v>
                </c:pt>
                <c:pt idx="132936">
                  <c:v>0</c:v>
                </c:pt>
                <c:pt idx="132937">
                  <c:v>0</c:v>
                </c:pt>
                <c:pt idx="132938">
                  <c:v>0</c:v>
                </c:pt>
                <c:pt idx="132939">
                  <c:v>0</c:v>
                </c:pt>
                <c:pt idx="132940">
                  <c:v>0</c:v>
                </c:pt>
                <c:pt idx="132941">
                  <c:v>0</c:v>
                </c:pt>
                <c:pt idx="132942">
                  <c:v>0</c:v>
                </c:pt>
                <c:pt idx="132943">
                  <c:v>0</c:v>
                </c:pt>
                <c:pt idx="132944">
                  <c:v>0</c:v>
                </c:pt>
                <c:pt idx="132945">
                  <c:v>0</c:v>
                </c:pt>
                <c:pt idx="132946">
                  <c:v>0</c:v>
                </c:pt>
                <c:pt idx="132947">
                  <c:v>0</c:v>
                </c:pt>
                <c:pt idx="132948">
                  <c:v>0</c:v>
                </c:pt>
                <c:pt idx="132949">
                  <c:v>0</c:v>
                </c:pt>
                <c:pt idx="132950">
                  <c:v>0</c:v>
                </c:pt>
                <c:pt idx="132951">
                  <c:v>0</c:v>
                </c:pt>
                <c:pt idx="132952">
                  <c:v>0</c:v>
                </c:pt>
                <c:pt idx="132953">
                  <c:v>0</c:v>
                </c:pt>
                <c:pt idx="132954">
                  <c:v>0</c:v>
                </c:pt>
                <c:pt idx="132955">
                  <c:v>0</c:v>
                </c:pt>
                <c:pt idx="132956">
                  <c:v>0</c:v>
                </c:pt>
                <c:pt idx="132957">
                  <c:v>0</c:v>
                </c:pt>
                <c:pt idx="132958">
                  <c:v>0</c:v>
                </c:pt>
                <c:pt idx="132959">
                  <c:v>0</c:v>
                </c:pt>
                <c:pt idx="132960">
                  <c:v>0</c:v>
                </c:pt>
                <c:pt idx="132961">
                  <c:v>0</c:v>
                </c:pt>
                <c:pt idx="132962">
                  <c:v>0</c:v>
                </c:pt>
                <c:pt idx="132963">
                  <c:v>0</c:v>
                </c:pt>
                <c:pt idx="132964">
                  <c:v>0</c:v>
                </c:pt>
                <c:pt idx="132965">
                  <c:v>0</c:v>
                </c:pt>
                <c:pt idx="132966">
                  <c:v>0</c:v>
                </c:pt>
                <c:pt idx="132967">
                  <c:v>0</c:v>
                </c:pt>
                <c:pt idx="132968">
                  <c:v>0</c:v>
                </c:pt>
                <c:pt idx="132969">
                  <c:v>0</c:v>
                </c:pt>
                <c:pt idx="132970">
                  <c:v>0</c:v>
                </c:pt>
                <c:pt idx="132971">
                  <c:v>0</c:v>
                </c:pt>
                <c:pt idx="132972">
                  <c:v>0</c:v>
                </c:pt>
                <c:pt idx="132973">
                  <c:v>0</c:v>
                </c:pt>
                <c:pt idx="132974">
                  <c:v>0</c:v>
                </c:pt>
                <c:pt idx="132975">
                  <c:v>0</c:v>
                </c:pt>
                <c:pt idx="132976">
                  <c:v>0</c:v>
                </c:pt>
                <c:pt idx="132977">
                  <c:v>0</c:v>
                </c:pt>
                <c:pt idx="132978">
                  <c:v>0</c:v>
                </c:pt>
                <c:pt idx="132979">
                  <c:v>0</c:v>
                </c:pt>
                <c:pt idx="132980">
                  <c:v>0</c:v>
                </c:pt>
                <c:pt idx="132981">
                  <c:v>0</c:v>
                </c:pt>
                <c:pt idx="132982">
                  <c:v>0</c:v>
                </c:pt>
                <c:pt idx="132983">
                  <c:v>0</c:v>
                </c:pt>
                <c:pt idx="132984">
                  <c:v>0</c:v>
                </c:pt>
                <c:pt idx="132985">
                  <c:v>0</c:v>
                </c:pt>
                <c:pt idx="132986">
                  <c:v>0</c:v>
                </c:pt>
                <c:pt idx="132987">
                  <c:v>0</c:v>
                </c:pt>
                <c:pt idx="132988">
                  <c:v>0</c:v>
                </c:pt>
                <c:pt idx="132989">
                  <c:v>0</c:v>
                </c:pt>
                <c:pt idx="132990">
                  <c:v>0</c:v>
                </c:pt>
                <c:pt idx="132991">
                  <c:v>0</c:v>
                </c:pt>
                <c:pt idx="132992">
                  <c:v>0</c:v>
                </c:pt>
                <c:pt idx="132993">
                  <c:v>0</c:v>
                </c:pt>
                <c:pt idx="132994">
                  <c:v>0</c:v>
                </c:pt>
                <c:pt idx="132995">
                  <c:v>0</c:v>
                </c:pt>
                <c:pt idx="132996">
                  <c:v>0</c:v>
                </c:pt>
                <c:pt idx="132997">
                  <c:v>0</c:v>
                </c:pt>
                <c:pt idx="132998">
                  <c:v>0</c:v>
                </c:pt>
                <c:pt idx="132999">
                  <c:v>0</c:v>
                </c:pt>
                <c:pt idx="133000">
                  <c:v>0</c:v>
                </c:pt>
                <c:pt idx="133001">
                  <c:v>0</c:v>
                </c:pt>
                <c:pt idx="133002">
                  <c:v>0</c:v>
                </c:pt>
                <c:pt idx="133003">
                  <c:v>0</c:v>
                </c:pt>
                <c:pt idx="133004">
                  <c:v>0</c:v>
                </c:pt>
                <c:pt idx="133005">
                  <c:v>0</c:v>
                </c:pt>
                <c:pt idx="133006">
                  <c:v>0</c:v>
                </c:pt>
                <c:pt idx="133007">
                  <c:v>0</c:v>
                </c:pt>
                <c:pt idx="133008">
                  <c:v>0</c:v>
                </c:pt>
                <c:pt idx="133009">
                  <c:v>0</c:v>
                </c:pt>
                <c:pt idx="133010">
                  <c:v>0</c:v>
                </c:pt>
                <c:pt idx="133011">
                  <c:v>0</c:v>
                </c:pt>
                <c:pt idx="133012">
                  <c:v>0</c:v>
                </c:pt>
                <c:pt idx="133013">
                  <c:v>0</c:v>
                </c:pt>
                <c:pt idx="133014">
                  <c:v>0</c:v>
                </c:pt>
                <c:pt idx="133015">
                  <c:v>0</c:v>
                </c:pt>
                <c:pt idx="133016">
                  <c:v>0</c:v>
                </c:pt>
                <c:pt idx="133017">
                  <c:v>0</c:v>
                </c:pt>
                <c:pt idx="133018">
                  <c:v>0</c:v>
                </c:pt>
                <c:pt idx="133019">
                  <c:v>0</c:v>
                </c:pt>
                <c:pt idx="133020">
                  <c:v>0</c:v>
                </c:pt>
                <c:pt idx="133021">
                  <c:v>0</c:v>
                </c:pt>
                <c:pt idx="133022">
                  <c:v>0</c:v>
                </c:pt>
                <c:pt idx="133023">
                  <c:v>0</c:v>
                </c:pt>
                <c:pt idx="133024">
                  <c:v>0</c:v>
                </c:pt>
                <c:pt idx="133025">
                  <c:v>0</c:v>
                </c:pt>
                <c:pt idx="133026">
                  <c:v>0</c:v>
                </c:pt>
                <c:pt idx="133027">
                  <c:v>0</c:v>
                </c:pt>
                <c:pt idx="133028">
                  <c:v>0</c:v>
                </c:pt>
                <c:pt idx="133029">
                  <c:v>0</c:v>
                </c:pt>
                <c:pt idx="133030">
                  <c:v>0</c:v>
                </c:pt>
                <c:pt idx="133031">
                  <c:v>0</c:v>
                </c:pt>
                <c:pt idx="133032">
                  <c:v>0</c:v>
                </c:pt>
                <c:pt idx="133033">
                  <c:v>0</c:v>
                </c:pt>
                <c:pt idx="133034">
                  <c:v>0</c:v>
                </c:pt>
                <c:pt idx="133035">
                  <c:v>0</c:v>
                </c:pt>
                <c:pt idx="133036">
                  <c:v>0</c:v>
                </c:pt>
                <c:pt idx="133037">
                  <c:v>0</c:v>
                </c:pt>
                <c:pt idx="133038">
                  <c:v>0</c:v>
                </c:pt>
                <c:pt idx="133039">
                  <c:v>0</c:v>
                </c:pt>
                <c:pt idx="133040">
                  <c:v>0</c:v>
                </c:pt>
                <c:pt idx="133041">
                  <c:v>0</c:v>
                </c:pt>
                <c:pt idx="133042">
                  <c:v>0</c:v>
                </c:pt>
                <c:pt idx="133043">
                  <c:v>0</c:v>
                </c:pt>
                <c:pt idx="133044">
                  <c:v>0</c:v>
                </c:pt>
                <c:pt idx="133045">
                  <c:v>0</c:v>
                </c:pt>
                <c:pt idx="133046">
                  <c:v>0</c:v>
                </c:pt>
                <c:pt idx="133047">
                  <c:v>0</c:v>
                </c:pt>
                <c:pt idx="133048">
                  <c:v>0</c:v>
                </c:pt>
                <c:pt idx="133049">
                  <c:v>0</c:v>
                </c:pt>
                <c:pt idx="133050">
                  <c:v>0</c:v>
                </c:pt>
                <c:pt idx="133051">
                  <c:v>0</c:v>
                </c:pt>
                <c:pt idx="133052">
                  <c:v>0</c:v>
                </c:pt>
                <c:pt idx="133053">
                  <c:v>0</c:v>
                </c:pt>
                <c:pt idx="133054">
                  <c:v>0</c:v>
                </c:pt>
                <c:pt idx="133055">
                  <c:v>0</c:v>
                </c:pt>
                <c:pt idx="133056">
                  <c:v>0</c:v>
                </c:pt>
                <c:pt idx="133057">
                  <c:v>0</c:v>
                </c:pt>
                <c:pt idx="133058">
                  <c:v>0</c:v>
                </c:pt>
                <c:pt idx="133059">
                  <c:v>0</c:v>
                </c:pt>
                <c:pt idx="133060">
                  <c:v>0</c:v>
                </c:pt>
                <c:pt idx="133061">
                  <c:v>0</c:v>
                </c:pt>
                <c:pt idx="133062">
                  <c:v>0</c:v>
                </c:pt>
                <c:pt idx="133063">
                  <c:v>0</c:v>
                </c:pt>
                <c:pt idx="133064">
                  <c:v>0</c:v>
                </c:pt>
                <c:pt idx="133065">
                  <c:v>0</c:v>
                </c:pt>
                <c:pt idx="133066">
                  <c:v>0</c:v>
                </c:pt>
                <c:pt idx="133067">
                  <c:v>0</c:v>
                </c:pt>
                <c:pt idx="133068">
                  <c:v>0</c:v>
                </c:pt>
                <c:pt idx="133069">
                  <c:v>0</c:v>
                </c:pt>
                <c:pt idx="133070">
                  <c:v>0</c:v>
                </c:pt>
                <c:pt idx="133071">
                  <c:v>0</c:v>
                </c:pt>
                <c:pt idx="133072">
                  <c:v>0</c:v>
                </c:pt>
                <c:pt idx="133073">
                  <c:v>0</c:v>
                </c:pt>
                <c:pt idx="133074">
                  <c:v>0</c:v>
                </c:pt>
                <c:pt idx="133075">
                  <c:v>0</c:v>
                </c:pt>
                <c:pt idx="133076">
                  <c:v>0</c:v>
                </c:pt>
                <c:pt idx="133077">
                  <c:v>0</c:v>
                </c:pt>
                <c:pt idx="133078">
                  <c:v>0</c:v>
                </c:pt>
                <c:pt idx="133079">
                  <c:v>0</c:v>
                </c:pt>
                <c:pt idx="133080">
                  <c:v>0</c:v>
                </c:pt>
                <c:pt idx="133081">
                  <c:v>0</c:v>
                </c:pt>
                <c:pt idx="133082">
                  <c:v>0</c:v>
                </c:pt>
                <c:pt idx="133083">
                  <c:v>0</c:v>
                </c:pt>
                <c:pt idx="133084">
                  <c:v>0</c:v>
                </c:pt>
                <c:pt idx="133085">
                  <c:v>0</c:v>
                </c:pt>
                <c:pt idx="133086">
                  <c:v>0</c:v>
                </c:pt>
                <c:pt idx="133087">
                  <c:v>0</c:v>
                </c:pt>
                <c:pt idx="133088">
                  <c:v>0</c:v>
                </c:pt>
                <c:pt idx="133089">
                  <c:v>0</c:v>
                </c:pt>
                <c:pt idx="133090">
                  <c:v>0</c:v>
                </c:pt>
                <c:pt idx="133091">
                  <c:v>0</c:v>
                </c:pt>
                <c:pt idx="133092">
                  <c:v>0</c:v>
                </c:pt>
                <c:pt idx="133093">
                  <c:v>0</c:v>
                </c:pt>
                <c:pt idx="133094">
                  <c:v>0</c:v>
                </c:pt>
                <c:pt idx="133095">
                  <c:v>0</c:v>
                </c:pt>
                <c:pt idx="133096">
                  <c:v>0</c:v>
                </c:pt>
                <c:pt idx="133097">
                  <c:v>0</c:v>
                </c:pt>
                <c:pt idx="133098">
                  <c:v>0</c:v>
                </c:pt>
                <c:pt idx="133099">
                  <c:v>0</c:v>
                </c:pt>
                <c:pt idx="133100">
                  <c:v>0</c:v>
                </c:pt>
                <c:pt idx="133101">
                  <c:v>0</c:v>
                </c:pt>
                <c:pt idx="133102">
                  <c:v>0</c:v>
                </c:pt>
                <c:pt idx="133103">
                  <c:v>0</c:v>
                </c:pt>
                <c:pt idx="133104">
                  <c:v>0</c:v>
                </c:pt>
                <c:pt idx="133105">
                  <c:v>0</c:v>
                </c:pt>
                <c:pt idx="133106">
                  <c:v>0</c:v>
                </c:pt>
                <c:pt idx="133107">
                  <c:v>0</c:v>
                </c:pt>
                <c:pt idx="133108">
                  <c:v>0</c:v>
                </c:pt>
                <c:pt idx="133109">
                  <c:v>0</c:v>
                </c:pt>
                <c:pt idx="133110">
                  <c:v>0</c:v>
                </c:pt>
                <c:pt idx="133111">
                  <c:v>0</c:v>
                </c:pt>
                <c:pt idx="133112">
                  <c:v>0</c:v>
                </c:pt>
                <c:pt idx="133113">
                  <c:v>0</c:v>
                </c:pt>
                <c:pt idx="133114">
                  <c:v>0</c:v>
                </c:pt>
                <c:pt idx="133115">
                  <c:v>0</c:v>
                </c:pt>
                <c:pt idx="133116">
                  <c:v>0</c:v>
                </c:pt>
                <c:pt idx="133117">
                  <c:v>0</c:v>
                </c:pt>
                <c:pt idx="133118">
                  <c:v>0</c:v>
                </c:pt>
                <c:pt idx="133119">
                  <c:v>0</c:v>
                </c:pt>
                <c:pt idx="133120">
                  <c:v>0</c:v>
                </c:pt>
                <c:pt idx="133121">
                  <c:v>0</c:v>
                </c:pt>
                <c:pt idx="133122">
                  <c:v>0</c:v>
                </c:pt>
                <c:pt idx="133123">
                  <c:v>0</c:v>
                </c:pt>
                <c:pt idx="133124">
                  <c:v>0</c:v>
                </c:pt>
                <c:pt idx="133125">
                  <c:v>0</c:v>
                </c:pt>
                <c:pt idx="133126">
                  <c:v>0</c:v>
                </c:pt>
                <c:pt idx="133127">
                  <c:v>0</c:v>
                </c:pt>
                <c:pt idx="133128">
                  <c:v>0</c:v>
                </c:pt>
                <c:pt idx="133129">
                  <c:v>0</c:v>
                </c:pt>
                <c:pt idx="133130">
                  <c:v>0</c:v>
                </c:pt>
                <c:pt idx="133131">
                  <c:v>0</c:v>
                </c:pt>
                <c:pt idx="133132">
                  <c:v>0</c:v>
                </c:pt>
                <c:pt idx="133133">
                  <c:v>0</c:v>
                </c:pt>
                <c:pt idx="133134">
                  <c:v>0</c:v>
                </c:pt>
                <c:pt idx="133135">
                  <c:v>0</c:v>
                </c:pt>
                <c:pt idx="133136">
                  <c:v>0</c:v>
                </c:pt>
                <c:pt idx="133137">
                  <c:v>0</c:v>
                </c:pt>
                <c:pt idx="133138">
                  <c:v>0</c:v>
                </c:pt>
                <c:pt idx="133139">
                  <c:v>0</c:v>
                </c:pt>
                <c:pt idx="133140">
                  <c:v>0</c:v>
                </c:pt>
                <c:pt idx="133141">
                  <c:v>0</c:v>
                </c:pt>
                <c:pt idx="133142">
                  <c:v>0</c:v>
                </c:pt>
                <c:pt idx="133143">
                  <c:v>0</c:v>
                </c:pt>
                <c:pt idx="133144">
                  <c:v>0</c:v>
                </c:pt>
                <c:pt idx="133145">
                  <c:v>0</c:v>
                </c:pt>
                <c:pt idx="133146">
                  <c:v>0</c:v>
                </c:pt>
                <c:pt idx="133147">
                  <c:v>0</c:v>
                </c:pt>
                <c:pt idx="133148">
                  <c:v>0</c:v>
                </c:pt>
                <c:pt idx="133149">
                  <c:v>0</c:v>
                </c:pt>
                <c:pt idx="133150">
                  <c:v>0</c:v>
                </c:pt>
                <c:pt idx="133151">
                  <c:v>0</c:v>
                </c:pt>
                <c:pt idx="133152">
                  <c:v>0</c:v>
                </c:pt>
                <c:pt idx="133153">
                  <c:v>0</c:v>
                </c:pt>
                <c:pt idx="133154">
                  <c:v>0</c:v>
                </c:pt>
                <c:pt idx="133155">
                  <c:v>0</c:v>
                </c:pt>
                <c:pt idx="133156">
                  <c:v>0</c:v>
                </c:pt>
                <c:pt idx="133157">
                  <c:v>0</c:v>
                </c:pt>
                <c:pt idx="133158">
                  <c:v>0</c:v>
                </c:pt>
                <c:pt idx="133159">
                  <c:v>0</c:v>
                </c:pt>
                <c:pt idx="133160">
                  <c:v>0</c:v>
                </c:pt>
                <c:pt idx="133161">
                  <c:v>0</c:v>
                </c:pt>
                <c:pt idx="133162">
                  <c:v>0</c:v>
                </c:pt>
                <c:pt idx="133163">
                  <c:v>0</c:v>
                </c:pt>
                <c:pt idx="133164">
                  <c:v>0</c:v>
                </c:pt>
                <c:pt idx="133165">
                  <c:v>0</c:v>
                </c:pt>
                <c:pt idx="133166">
                  <c:v>0</c:v>
                </c:pt>
                <c:pt idx="133167">
                  <c:v>0</c:v>
                </c:pt>
                <c:pt idx="133168">
                  <c:v>0</c:v>
                </c:pt>
                <c:pt idx="133169">
                  <c:v>0</c:v>
                </c:pt>
                <c:pt idx="133170">
                  <c:v>0</c:v>
                </c:pt>
                <c:pt idx="133171">
                  <c:v>0</c:v>
                </c:pt>
                <c:pt idx="133172">
                  <c:v>0</c:v>
                </c:pt>
                <c:pt idx="133173">
                  <c:v>0</c:v>
                </c:pt>
                <c:pt idx="133174">
                  <c:v>0</c:v>
                </c:pt>
                <c:pt idx="133175">
                  <c:v>0</c:v>
                </c:pt>
                <c:pt idx="133176">
                  <c:v>0</c:v>
                </c:pt>
                <c:pt idx="133177">
                  <c:v>0</c:v>
                </c:pt>
                <c:pt idx="133178">
                  <c:v>0</c:v>
                </c:pt>
                <c:pt idx="133179">
                  <c:v>0</c:v>
                </c:pt>
                <c:pt idx="133180">
                  <c:v>0</c:v>
                </c:pt>
                <c:pt idx="133181">
                  <c:v>0</c:v>
                </c:pt>
                <c:pt idx="133182">
                  <c:v>0</c:v>
                </c:pt>
                <c:pt idx="133183">
                  <c:v>0</c:v>
                </c:pt>
                <c:pt idx="133184">
                  <c:v>0</c:v>
                </c:pt>
                <c:pt idx="133185">
                  <c:v>0</c:v>
                </c:pt>
                <c:pt idx="133186">
                  <c:v>0</c:v>
                </c:pt>
                <c:pt idx="133187">
                  <c:v>0</c:v>
                </c:pt>
                <c:pt idx="133188">
                  <c:v>0</c:v>
                </c:pt>
                <c:pt idx="133189">
                  <c:v>0</c:v>
                </c:pt>
                <c:pt idx="133190">
                  <c:v>0</c:v>
                </c:pt>
                <c:pt idx="133191">
                  <c:v>0</c:v>
                </c:pt>
                <c:pt idx="133192">
                  <c:v>0</c:v>
                </c:pt>
                <c:pt idx="133193">
                  <c:v>0</c:v>
                </c:pt>
                <c:pt idx="133194">
                  <c:v>0</c:v>
                </c:pt>
                <c:pt idx="133195">
                  <c:v>0</c:v>
                </c:pt>
                <c:pt idx="133196">
                  <c:v>0</c:v>
                </c:pt>
                <c:pt idx="133197">
                  <c:v>0</c:v>
                </c:pt>
                <c:pt idx="133198">
                  <c:v>0</c:v>
                </c:pt>
                <c:pt idx="133199">
                  <c:v>0</c:v>
                </c:pt>
                <c:pt idx="133200">
                  <c:v>0</c:v>
                </c:pt>
                <c:pt idx="133201">
                  <c:v>0</c:v>
                </c:pt>
                <c:pt idx="133202">
                  <c:v>0</c:v>
                </c:pt>
                <c:pt idx="133203">
                  <c:v>0</c:v>
                </c:pt>
                <c:pt idx="133204">
                  <c:v>0</c:v>
                </c:pt>
                <c:pt idx="133205">
                  <c:v>0</c:v>
                </c:pt>
                <c:pt idx="133206">
                  <c:v>0</c:v>
                </c:pt>
                <c:pt idx="133207">
                  <c:v>0</c:v>
                </c:pt>
                <c:pt idx="133208">
                  <c:v>0</c:v>
                </c:pt>
                <c:pt idx="133209">
                  <c:v>0</c:v>
                </c:pt>
                <c:pt idx="133210">
                  <c:v>0</c:v>
                </c:pt>
                <c:pt idx="133211">
                  <c:v>0</c:v>
                </c:pt>
                <c:pt idx="133212">
                  <c:v>0</c:v>
                </c:pt>
                <c:pt idx="133213">
                  <c:v>0</c:v>
                </c:pt>
                <c:pt idx="133214">
                  <c:v>0</c:v>
                </c:pt>
                <c:pt idx="133215">
                  <c:v>0</c:v>
                </c:pt>
                <c:pt idx="133216">
                  <c:v>0</c:v>
                </c:pt>
                <c:pt idx="133217">
                  <c:v>0</c:v>
                </c:pt>
                <c:pt idx="133218">
                  <c:v>0</c:v>
                </c:pt>
                <c:pt idx="133219">
                  <c:v>0</c:v>
                </c:pt>
                <c:pt idx="133220">
                  <c:v>0</c:v>
                </c:pt>
                <c:pt idx="133221">
                  <c:v>0</c:v>
                </c:pt>
                <c:pt idx="133222">
                  <c:v>0</c:v>
                </c:pt>
                <c:pt idx="133223">
                  <c:v>0</c:v>
                </c:pt>
                <c:pt idx="133224">
                  <c:v>0</c:v>
                </c:pt>
                <c:pt idx="133225">
                  <c:v>0</c:v>
                </c:pt>
                <c:pt idx="133226">
                  <c:v>0</c:v>
                </c:pt>
                <c:pt idx="133227">
                  <c:v>0</c:v>
                </c:pt>
                <c:pt idx="133228">
                  <c:v>0</c:v>
                </c:pt>
                <c:pt idx="133229">
                  <c:v>0</c:v>
                </c:pt>
                <c:pt idx="133230">
                  <c:v>0</c:v>
                </c:pt>
                <c:pt idx="133231">
                  <c:v>0</c:v>
                </c:pt>
                <c:pt idx="133232">
                  <c:v>0</c:v>
                </c:pt>
                <c:pt idx="133233">
                  <c:v>0</c:v>
                </c:pt>
                <c:pt idx="133234">
                  <c:v>0</c:v>
                </c:pt>
                <c:pt idx="133235">
                  <c:v>0</c:v>
                </c:pt>
                <c:pt idx="133236">
                  <c:v>0</c:v>
                </c:pt>
                <c:pt idx="133237">
                  <c:v>0</c:v>
                </c:pt>
                <c:pt idx="133238">
                  <c:v>0</c:v>
                </c:pt>
                <c:pt idx="133239">
                  <c:v>0</c:v>
                </c:pt>
                <c:pt idx="133240">
                  <c:v>0</c:v>
                </c:pt>
                <c:pt idx="133241">
                  <c:v>0</c:v>
                </c:pt>
                <c:pt idx="133242">
                  <c:v>0</c:v>
                </c:pt>
                <c:pt idx="133243">
                  <c:v>0</c:v>
                </c:pt>
                <c:pt idx="133244">
                  <c:v>0</c:v>
                </c:pt>
                <c:pt idx="133245">
                  <c:v>0</c:v>
                </c:pt>
                <c:pt idx="133246">
                  <c:v>0</c:v>
                </c:pt>
                <c:pt idx="133247">
                  <c:v>0</c:v>
                </c:pt>
                <c:pt idx="133248">
                  <c:v>0</c:v>
                </c:pt>
                <c:pt idx="133249">
                  <c:v>0</c:v>
                </c:pt>
                <c:pt idx="133250">
                  <c:v>0</c:v>
                </c:pt>
                <c:pt idx="133251">
                  <c:v>0</c:v>
                </c:pt>
                <c:pt idx="133252">
                  <c:v>0</c:v>
                </c:pt>
                <c:pt idx="133253">
                  <c:v>0</c:v>
                </c:pt>
                <c:pt idx="133254">
                  <c:v>0</c:v>
                </c:pt>
                <c:pt idx="133255">
                  <c:v>0</c:v>
                </c:pt>
                <c:pt idx="133256">
                  <c:v>0</c:v>
                </c:pt>
                <c:pt idx="133257">
                  <c:v>0</c:v>
                </c:pt>
                <c:pt idx="133258">
                  <c:v>0</c:v>
                </c:pt>
                <c:pt idx="133259">
                  <c:v>0</c:v>
                </c:pt>
                <c:pt idx="133260">
                  <c:v>0</c:v>
                </c:pt>
                <c:pt idx="133261">
                  <c:v>0</c:v>
                </c:pt>
                <c:pt idx="133262">
                  <c:v>0</c:v>
                </c:pt>
                <c:pt idx="133263">
                  <c:v>0</c:v>
                </c:pt>
                <c:pt idx="133264">
                  <c:v>0</c:v>
                </c:pt>
                <c:pt idx="133265">
                  <c:v>0</c:v>
                </c:pt>
                <c:pt idx="133266">
                  <c:v>0</c:v>
                </c:pt>
                <c:pt idx="133267">
                  <c:v>0</c:v>
                </c:pt>
                <c:pt idx="133268">
                  <c:v>0</c:v>
                </c:pt>
                <c:pt idx="133269">
                  <c:v>0</c:v>
                </c:pt>
                <c:pt idx="133270">
                  <c:v>0</c:v>
                </c:pt>
                <c:pt idx="133271">
                  <c:v>0</c:v>
                </c:pt>
                <c:pt idx="133272">
                  <c:v>0</c:v>
                </c:pt>
                <c:pt idx="133273">
                  <c:v>0</c:v>
                </c:pt>
                <c:pt idx="133274">
                  <c:v>0</c:v>
                </c:pt>
                <c:pt idx="133275">
                  <c:v>0</c:v>
                </c:pt>
                <c:pt idx="133276">
                  <c:v>0</c:v>
                </c:pt>
                <c:pt idx="133277">
                  <c:v>0</c:v>
                </c:pt>
                <c:pt idx="133278">
                  <c:v>0</c:v>
                </c:pt>
                <c:pt idx="133279">
                  <c:v>0</c:v>
                </c:pt>
                <c:pt idx="133280">
                  <c:v>0</c:v>
                </c:pt>
                <c:pt idx="133281">
                  <c:v>0</c:v>
                </c:pt>
                <c:pt idx="133282">
                  <c:v>0</c:v>
                </c:pt>
                <c:pt idx="133283">
                  <c:v>0</c:v>
                </c:pt>
                <c:pt idx="133284">
                  <c:v>0</c:v>
                </c:pt>
                <c:pt idx="133285">
                  <c:v>0</c:v>
                </c:pt>
                <c:pt idx="133286">
                  <c:v>0</c:v>
                </c:pt>
                <c:pt idx="133287">
                  <c:v>0</c:v>
                </c:pt>
                <c:pt idx="133288">
                  <c:v>0</c:v>
                </c:pt>
                <c:pt idx="133289">
                  <c:v>0</c:v>
                </c:pt>
                <c:pt idx="133290">
                  <c:v>0</c:v>
                </c:pt>
                <c:pt idx="133291">
                  <c:v>0</c:v>
                </c:pt>
                <c:pt idx="133292">
                  <c:v>0</c:v>
                </c:pt>
                <c:pt idx="133293">
                  <c:v>0</c:v>
                </c:pt>
                <c:pt idx="133294">
                  <c:v>0</c:v>
                </c:pt>
                <c:pt idx="133295">
                  <c:v>0</c:v>
                </c:pt>
                <c:pt idx="133296">
                  <c:v>0</c:v>
                </c:pt>
                <c:pt idx="133297">
                  <c:v>0</c:v>
                </c:pt>
                <c:pt idx="133298">
                  <c:v>0</c:v>
                </c:pt>
                <c:pt idx="133299">
                  <c:v>0</c:v>
                </c:pt>
                <c:pt idx="133300">
                  <c:v>0</c:v>
                </c:pt>
                <c:pt idx="133301">
                  <c:v>0</c:v>
                </c:pt>
                <c:pt idx="133302">
                  <c:v>0</c:v>
                </c:pt>
                <c:pt idx="133303">
                  <c:v>0</c:v>
                </c:pt>
                <c:pt idx="133304">
                  <c:v>0</c:v>
                </c:pt>
                <c:pt idx="133305">
                  <c:v>0</c:v>
                </c:pt>
                <c:pt idx="133306">
                  <c:v>0</c:v>
                </c:pt>
                <c:pt idx="133307">
                  <c:v>0</c:v>
                </c:pt>
                <c:pt idx="133308">
                  <c:v>0</c:v>
                </c:pt>
                <c:pt idx="133309">
                  <c:v>0</c:v>
                </c:pt>
                <c:pt idx="133310">
                  <c:v>0</c:v>
                </c:pt>
                <c:pt idx="133311">
                  <c:v>0</c:v>
                </c:pt>
                <c:pt idx="133312">
                  <c:v>0</c:v>
                </c:pt>
                <c:pt idx="133313">
                  <c:v>0</c:v>
                </c:pt>
                <c:pt idx="133314">
                  <c:v>0</c:v>
                </c:pt>
                <c:pt idx="133315">
                  <c:v>0</c:v>
                </c:pt>
                <c:pt idx="133316">
                  <c:v>0</c:v>
                </c:pt>
                <c:pt idx="133317">
                  <c:v>0</c:v>
                </c:pt>
                <c:pt idx="133318">
                  <c:v>0</c:v>
                </c:pt>
                <c:pt idx="133319">
                  <c:v>0</c:v>
                </c:pt>
                <c:pt idx="133320">
                  <c:v>0</c:v>
                </c:pt>
                <c:pt idx="133321">
                  <c:v>0</c:v>
                </c:pt>
                <c:pt idx="133322">
                  <c:v>0</c:v>
                </c:pt>
                <c:pt idx="133323">
                  <c:v>0</c:v>
                </c:pt>
                <c:pt idx="133324">
                  <c:v>0</c:v>
                </c:pt>
                <c:pt idx="133325">
                  <c:v>0</c:v>
                </c:pt>
                <c:pt idx="133326">
                  <c:v>0</c:v>
                </c:pt>
                <c:pt idx="133327">
                  <c:v>0</c:v>
                </c:pt>
                <c:pt idx="133328">
                  <c:v>0</c:v>
                </c:pt>
                <c:pt idx="133329">
                  <c:v>0</c:v>
                </c:pt>
                <c:pt idx="133330">
                  <c:v>0</c:v>
                </c:pt>
                <c:pt idx="133331">
                  <c:v>0</c:v>
                </c:pt>
                <c:pt idx="133332">
                  <c:v>0</c:v>
                </c:pt>
                <c:pt idx="133333">
                  <c:v>0</c:v>
                </c:pt>
                <c:pt idx="133334">
                  <c:v>0</c:v>
                </c:pt>
                <c:pt idx="133335">
                  <c:v>0</c:v>
                </c:pt>
                <c:pt idx="133336">
                  <c:v>0</c:v>
                </c:pt>
                <c:pt idx="133337">
                  <c:v>0</c:v>
                </c:pt>
                <c:pt idx="133338">
                  <c:v>0</c:v>
                </c:pt>
                <c:pt idx="133339">
                  <c:v>0</c:v>
                </c:pt>
                <c:pt idx="133340">
                  <c:v>0</c:v>
                </c:pt>
                <c:pt idx="133341">
                  <c:v>0</c:v>
                </c:pt>
                <c:pt idx="133342">
                  <c:v>0</c:v>
                </c:pt>
                <c:pt idx="133343">
                  <c:v>0</c:v>
                </c:pt>
                <c:pt idx="133344">
                  <c:v>0</c:v>
                </c:pt>
                <c:pt idx="133345">
                  <c:v>0</c:v>
                </c:pt>
                <c:pt idx="133346">
                  <c:v>0</c:v>
                </c:pt>
                <c:pt idx="133347">
                  <c:v>0</c:v>
                </c:pt>
                <c:pt idx="133348">
                  <c:v>0</c:v>
                </c:pt>
                <c:pt idx="133349">
                  <c:v>0</c:v>
                </c:pt>
                <c:pt idx="133350">
                  <c:v>0</c:v>
                </c:pt>
                <c:pt idx="133351">
                  <c:v>0</c:v>
                </c:pt>
                <c:pt idx="133352">
                  <c:v>0</c:v>
                </c:pt>
                <c:pt idx="133353">
                  <c:v>0</c:v>
                </c:pt>
                <c:pt idx="133354">
                  <c:v>0</c:v>
                </c:pt>
                <c:pt idx="133355">
                  <c:v>0</c:v>
                </c:pt>
                <c:pt idx="133356">
                  <c:v>0</c:v>
                </c:pt>
                <c:pt idx="133357">
                  <c:v>0</c:v>
                </c:pt>
                <c:pt idx="133358">
                  <c:v>0</c:v>
                </c:pt>
                <c:pt idx="133359">
                  <c:v>0</c:v>
                </c:pt>
                <c:pt idx="133360">
                  <c:v>0</c:v>
                </c:pt>
                <c:pt idx="133361">
                  <c:v>0</c:v>
                </c:pt>
                <c:pt idx="133362">
                  <c:v>0</c:v>
                </c:pt>
                <c:pt idx="133363">
                  <c:v>0</c:v>
                </c:pt>
                <c:pt idx="133364">
                  <c:v>0</c:v>
                </c:pt>
                <c:pt idx="133365">
                  <c:v>0</c:v>
                </c:pt>
                <c:pt idx="133366">
                  <c:v>0</c:v>
                </c:pt>
                <c:pt idx="133367">
                  <c:v>0</c:v>
                </c:pt>
                <c:pt idx="133368">
                  <c:v>0</c:v>
                </c:pt>
                <c:pt idx="133369">
                  <c:v>0</c:v>
                </c:pt>
                <c:pt idx="133370">
                  <c:v>0</c:v>
                </c:pt>
                <c:pt idx="133371">
                  <c:v>0</c:v>
                </c:pt>
                <c:pt idx="133372">
                  <c:v>0</c:v>
                </c:pt>
                <c:pt idx="133373">
                  <c:v>0</c:v>
                </c:pt>
                <c:pt idx="133374">
                  <c:v>0</c:v>
                </c:pt>
                <c:pt idx="133375">
                  <c:v>0</c:v>
                </c:pt>
                <c:pt idx="133376">
                  <c:v>0</c:v>
                </c:pt>
                <c:pt idx="133377">
                  <c:v>0</c:v>
                </c:pt>
                <c:pt idx="133378">
                  <c:v>0</c:v>
                </c:pt>
                <c:pt idx="133379">
                  <c:v>0</c:v>
                </c:pt>
                <c:pt idx="133380">
                  <c:v>0</c:v>
                </c:pt>
                <c:pt idx="133381">
                  <c:v>0</c:v>
                </c:pt>
                <c:pt idx="133382">
                  <c:v>0</c:v>
                </c:pt>
                <c:pt idx="133383">
                  <c:v>0</c:v>
                </c:pt>
                <c:pt idx="133384">
                  <c:v>0</c:v>
                </c:pt>
                <c:pt idx="133385">
                  <c:v>0</c:v>
                </c:pt>
                <c:pt idx="133386">
                  <c:v>0</c:v>
                </c:pt>
                <c:pt idx="133387">
                  <c:v>0</c:v>
                </c:pt>
                <c:pt idx="133388">
                  <c:v>0</c:v>
                </c:pt>
                <c:pt idx="133389">
                  <c:v>0</c:v>
                </c:pt>
                <c:pt idx="133390">
                  <c:v>0</c:v>
                </c:pt>
                <c:pt idx="133391">
                  <c:v>0</c:v>
                </c:pt>
                <c:pt idx="133392">
                  <c:v>0</c:v>
                </c:pt>
                <c:pt idx="133393">
                  <c:v>0</c:v>
                </c:pt>
                <c:pt idx="133394">
                  <c:v>0</c:v>
                </c:pt>
                <c:pt idx="133395">
                  <c:v>0</c:v>
                </c:pt>
                <c:pt idx="133396">
                  <c:v>0</c:v>
                </c:pt>
                <c:pt idx="133397">
                  <c:v>0</c:v>
                </c:pt>
                <c:pt idx="133398">
                  <c:v>0</c:v>
                </c:pt>
                <c:pt idx="133399">
                  <c:v>0</c:v>
                </c:pt>
                <c:pt idx="133400">
                  <c:v>0</c:v>
                </c:pt>
                <c:pt idx="133401">
                  <c:v>0</c:v>
                </c:pt>
                <c:pt idx="133402">
                  <c:v>0</c:v>
                </c:pt>
                <c:pt idx="133403">
                  <c:v>0</c:v>
                </c:pt>
                <c:pt idx="133404">
                  <c:v>0</c:v>
                </c:pt>
                <c:pt idx="133405">
                  <c:v>0</c:v>
                </c:pt>
                <c:pt idx="133406">
                  <c:v>0</c:v>
                </c:pt>
                <c:pt idx="133407">
                  <c:v>0</c:v>
                </c:pt>
                <c:pt idx="133408">
                  <c:v>0</c:v>
                </c:pt>
                <c:pt idx="133409">
                  <c:v>0</c:v>
                </c:pt>
                <c:pt idx="133410">
                  <c:v>0</c:v>
                </c:pt>
                <c:pt idx="133411">
                  <c:v>0</c:v>
                </c:pt>
                <c:pt idx="133412">
                  <c:v>0</c:v>
                </c:pt>
                <c:pt idx="133413">
                  <c:v>0</c:v>
                </c:pt>
                <c:pt idx="133414">
                  <c:v>0</c:v>
                </c:pt>
                <c:pt idx="133415">
                  <c:v>0</c:v>
                </c:pt>
                <c:pt idx="133416">
                  <c:v>0</c:v>
                </c:pt>
                <c:pt idx="133417">
                  <c:v>0</c:v>
                </c:pt>
                <c:pt idx="133418">
                  <c:v>0</c:v>
                </c:pt>
                <c:pt idx="133419">
                  <c:v>0</c:v>
                </c:pt>
                <c:pt idx="133420">
                  <c:v>0</c:v>
                </c:pt>
                <c:pt idx="133421">
                  <c:v>0</c:v>
                </c:pt>
                <c:pt idx="133422">
                  <c:v>0</c:v>
                </c:pt>
                <c:pt idx="133423">
                  <c:v>0</c:v>
                </c:pt>
                <c:pt idx="133424">
                  <c:v>0</c:v>
                </c:pt>
                <c:pt idx="133425">
                  <c:v>0</c:v>
                </c:pt>
                <c:pt idx="133426">
                  <c:v>0</c:v>
                </c:pt>
                <c:pt idx="133427">
                  <c:v>0</c:v>
                </c:pt>
                <c:pt idx="133428">
                  <c:v>0</c:v>
                </c:pt>
                <c:pt idx="133429">
                  <c:v>0</c:v>
                </c:pt>
                <c:pt idx="133430">
                  <c:v>0</c:v>
                </c:pt>
                <c:pt idx="133431">
                  <c:v>0</c:v>
                </c:pt>
                <c:pt idx="133432">
                  <c:v>0</c:v>
                </c:pt>
                <c:pt idx="133433">
                  <c:v>0</c:v>
                </c:pt>
                <c:pt idx="133434">
                  <c:v>0</c:v>
                </c:pt>
                <c:pt idx="133435">
                  <c:v>0</c:v>
                </c:pt>
                <c:pt idx="133436">
                  <c:v>0</c:v>
                </c:pt>
                <c:pt idx="133437">
                  <c:v>0</c:v>
                </c:pt>
                <c:pt idx="133438">
                  <c:v>0</c:v>
                </c:pt>
                <c:pt idx="133439">
                  <c:v>0</c:v>
                </c:pt>
                <c:pt idx="133440">
                  <c:v>0</c:v>
                </c:pt>
                <c:pt idx="133441">
                  <c:v>0</c:v>
                </c:pt>
                <c:pt idx="133442">
                  <c:v>0</c:v>
                </c:pt>
                <c:pt idx="133443">
                  <c:v>0</c:v>
                </c:pt>
                <c:pt idx="133444">
                  <c:v>0</c:v>
                </c:pt>
                <c:pt idx="133445">
                  <c:v>0</c:v>
                </c:pt>
                <c:pt idx="133446">
                  <c:v>0</c:v>
                </c:pt>
                <c:pt idx="133447">
                  <c:v>0</c:v>
                </c:pt>
                <c:pt idx="133448">
                  <c:v>0</c:v>
                </c:pt>
                <c:pt idx="133449">
                  <c:v>0</c:v>
                </c:pt>
                <c:pt idx="133450">
                  <c:v>0</c:v>
                </c:pt>
                <c:pt idx="133451">
                  <c:v>0</c:v>
                </c:pt>
                <c:pt idx="133452">
                  <c:v>0</c:v>
                </c:pt>
                <c:pt idx="133453">
                  <c:v>0</c:v>
                </c:pt>
                <c:pt idx="133454">
                  <c:v>0</c:v>
                </c:pt>
                <c:pt idx="133455">
                  <c:v>0</c:v>
                </c:pt>
                <c:pt idx="133456">
                  <c:v>0</c:v>
                </c:pt>
                <c:pt idx="133457">
                  <c:v>0</c:v>
                </c:pt>
                <c:pt idx="133458">
                  <c:v>0</c:v>
                </c:pt>
                <c:pt idx="133459">
                  <c:v>0</c:v>
                </c:pt>
                <c:pt idx="133460">
                  <c:v>0</c:v>
                </c:pt>
                <c:pt idx="133461">
                  <c:v>0</c:v>
                </c:pt>
                <c:pt idx="133462">
                  <c:v>0</c:v>
                </c:pt>
                <c:pt idx="133463">
                  <c:v>0</c:v>
                </c:pt>
                <c:pt idx="133464">
                  <c:v>0</c:v>
                </c:pt>
                <c:pt idx="133465">
                  <c:v>0</c:v>
                </c:pt>
                <c:pt idx="133466">
                  <c:v>0</c:v>
                </c:pt>
                <c:pt idx="133467">
                  <c:v>0</c:v>
                </c:pt>
                <c:pt idx="133468">
                  <c:v>0</c:v>
                </c:pt>
                <c:pt idx="133469">
                  <c:v>0</c:v>
                </c:pt>
                <c:pt idx="133470">
                  <c:v>0</c:v>
                </c:pt>
                <c:pt idx="133471">
                  <c:v>0</c:v>
                </c:pt>
                <c:pt idx="133472">
                  <c:v>0</c:v>
                </c:pt>
                <c:pt idx="133473">
                  <c:v>0</c:v>
                </c:pt>
                <c:pt idx="133474">
                  <c:v>0</c:v>
                </c:pt>
                <c:pt idx="133475">
                  <c:v>0</c:v>
                </c:pt>
                <c:pt idx="133476">
                  <c:v>0</c:v>
                </c:pt>
                <c:pt idx="133477">
                  <c:v>0</c:v>
                </c:pt>
                <c:pt idx="133478">
                  <c:v>0</c:v>
                </c:pt>
                <c:pt idx="133479">
                  <c:v>0</c:v>
                </c:pt>
                <c:pt idx="133480">
                  <c:v>0</c:v>
                </c:pt>
                <c:pt idx="133481">
                  <c:v>0</c:v>
                </c:pt>
                <c:pt idx="133482">
                  <c:v>0</c:v>
                </c:pt>
                <c:pt idx="133483">
                  <c:v>0</c:v>
                </c:pt>
                <c:pt idx="133484">
                  <c:v>0</c:v>
                </c:pt>
                <c:pt idx="133485">
                  <c:v>0</c:v>
                </c:pt>
                <c:pt idx="133486">
                  <c:v>0</c:v>
                </c:pt>
                <c:pt idx="133487">
                  <c:v>0</c:v>
                </c:pt>
                <c:pt idx="133488">
                  <c:v>0</c:v>
                </c:pt>
                <c:pt idx="133489">
                  <c:v>0</c:v>
                </c:pt>
                <c:pt idx="133490">
                  <c:v>0</c:v>
                </c:pt>
                <c:pt idx="133491">
                  <c:v>0</c:v>
                </c:pt>
                <c:pt idx="133492">
                  <c:v>0</c:v>
                </c:pt>
                <c:pt idx="133493">
                  <c:v>0</c:v>
                </c:pt>
                <c:pt idx="133494">
                  <c:v>0</c:v>
                </c:pt>
                <c:pt idx="133495">
                  <c:v>0</c:v>
                </c:pt>
                <c:pt idx="133496">
                  <c:v>0</c:v>
                </c:pt>
                <c:pt idx="133497">
                  <c:v>0</c:v>
                </c:pt>
                <c:pt idx="133498">
                  <c:v>0</c:v>
                </c:pt>
                <c:pt idx="133499">
                  <c:v>0</c:v>
                </c:pt>
                <c:pt idx="133500">
                  <c:v>0</c:v>
                </c:pt>
                <c:pt idx="133501">
                  <c:v>0</c:v>
                </c:pt>
                <c:pt idx="133502">
                  <c:v>0</c:v>
                </c:pt>
                <c:pt idx="133503">
                  <c:v>0</c:v>
                </c:pt>
                <c:pt idx="133504">
                  <c:v>0</c:v>
                </c:pt>
                <c:pt idx="133505">
                  <c:v>0</c:v>
                </c:pt>
                <c:pt idx="133506">
                  <c:v>0</c:v>
                </c:pt>
                <c:pt idx="133507">
                  <c:v>0</c:v>
                </c:pt>
                <c:pt idx="133508">
                  <c:v>0</c:v>
                </c:pt>
                <c:pt idx="133509">
                  <c:v>0</c:v>
                </c:pt>
                <c:pt idx="133510">
                  <c:v>0</c:v>
                </c:pt>
                <c:pt idx="133511">
                  <c:v>0</c:v>
                </c:pt>
                <c:pt idx="133512">
                  <c:v>0</c:v>
                </c:pt>
                <c:pt idx="133513">
                  <c:v>0</c:v>
                </c:pt>
                <c:pt idx="133514">
                  <c:v>0</c:v>
                </c:pt>
                <c:pt idx="133515">
                  <c:v>0</c:v>
                </c:pt>
                <c:pt idx="133516">
                  <c:v>0</c:v>
                </c:pt>
                <c:pt idx="133517">
                  <c:v>0</c:v>
                </c:pt>
                <c:pt idx="133518">
                  <c:v>0</c:v>
                </c:pt>
                <c:pt idx="133519">
                  <c:v>0</c:v>
                </c:pt>
                <c:pt idx="133520">
                  <c:v>0</c:v>
                </c:pt>
                <c:pt idx="133521">
                  <c:v>0</c:v>
                </c:pt>
                <c:pt idx="133522">
                  <c:v>0</c:v>
                </c:pt>
                <c:pt idx="133523">
                  <c:v>0</c:v>
                </c:pt>
                <c:pt idx="133524">
                  <c:v>0</c:v>
                </c:pt>
                <c:pt idx="133525">
                  <c:v>0</c:v>
                </c:pt>
                <c:pt idx="133526">
                  <c:v>0</c:v>
                </c:pt>
                <c:pt idx="133527">
                  <c:v>0</c:v>
                </c:pt>
                <c:pt idx="133528">
                  <c:v>0</c:v>
                </c:pt>
                <c:pt idx="133529">
                  <c:v>0</c:v>
                </c:pt>
                <c:pt idx="133530">
                  <c:v>0</c:v>
                </c:pt>
                <c:pt idx="133531">
                  <c:v>0</c:v>
                </c:pt>
                <c:pt idx="133532">
                  <c:v>0</c:v>
                </c:pt>
                <c:pt idx="133533">
                  <c:v>0</c:v>
                </c:pt>
                <c:pt idx="133534">
                  <c:v>0</c:v>
                </c:pt>
                <c:pt idx="133535">
                  <c:v>0</c:v>
                </c:pt>
                <c:pt idx="133536">
                  <c:v>0</c:v>
                </c:pt>
                <c:pt idx="133537">
                  <c:v>0</c:v>
                </c:pt>
                <c:pt idx="133538">
                  <c:v>0</c:v>
                </c:pt>
                <c:pt idx="133539">
                  <c:v>0</c:v>
                </c:pt>
                <c:pt idx="133540">
                  <c:v>0</c:v>
                </c:pt>
                <c:pt idx="133541">
                  <c:v>0</c:v>
                </c:pt>
                <c:pt idx="133542">
                  <c:v>0</c:v>
                </c:pt>
                <c:pt idx="133543">
                  <c:v>0</c:v>
                </c:pt>
                <c:pt idx="133544">
                  <c:v>0</c:v>
                </c:pt>
                <c:pt idx="133545">
                  <c:v>0</c:v>
                </c:pt>
                <c:pt idx="133546">
                  <c:v>0</c:v>
                </c:pt>
                <c:pt idx="133547">
                  <c:v>0</c:v>
                </c:pt>
                <c:pt idx="133548">
                  <c:v>0</c:v>
                </c:pt>
                <c:pt idx="133549">
                  <c:v>0</c:v>
                </c:pt>
                <c:pt idx="133550">
                  <c:v>0</c:v>
                </c:pt>
                <c:pt idx="133551">
                  <c:v>0</c:v>
                </c:pt>
                <c:pt idx="133552">
                  <c:v>0</c:v>
                </c:pt>
                <c:pt idx="133553">
                  <c:v>0</c:v>
                </c:pt>
                <c:pt idx="133554">
                  <c:v>0</c:v>
                </c:pt>
                <c:pt idx="133555">
                  <c:v>0</c:v>
                </c:pt>
                <c:pt idx="133556">
                  <c:v>0</c:v>
                </c:pt>
                <c:pt idx="133557">
                  <c:v>0</c:v>
                </c:pt>
                <c:pt idx="133558">
                  <c:v>0</c:v>
                </c:pt>
                <c:pt idx="133559">
                  <c:v>0</c:v>
                </c:pt>
                <c:pt idx="133560">
                  <c:v>0</c:v>
                </c:pt>
                <c:pt idx="133561">
                  <c:v>0</c:v>
                </c:pt>
                <c:pt idx="133562">
                  <c:v>0</c:v>
                </c:pt>
                <c:pt idx="133563">
                  <c:v>0</c:v>
                </c:pt>
                <c:pt idx="133564">
                  <c:v>0</c:v>
                </c:pt>
                <c:pt idx="133565">
                  <c:v>0</c:v>
                </c:pt>
                <c:pt idx="133566">
                  <c:v>0</c:v>
                </c:pt>
                <c:pt idx="133567">
                  <c:v>0</c:v>
                </c:pt>
                <c:pt idx="133568">
                  <c:v>0</c:v>
                </c:pt>
                <c:pt idx="133569">
                  <c:v>0</c:v>
                </c:pt>
                <c:pt idx="133570">
                  <c:v>0</c:v>
                </c:pt>
                <c:pt idx="133571">
                  <c:v>0</c:v>
                </c:pt>
                <c:pt idx="133572">
                  <c:v>0</c:v>
                </c:pt>
                <c:pt idx="133573">
                  <c:v>0</c:v>
                </c:pt>
                <c:pt idx="133574">
                  <c:v>0</c:v>
                </c:pt>
                <c:pt idx="133575">
                  <c:v>0</c:v>
                </c:pt>
                <c:pt idx="133576">
                  <c:v>0</c:v>
                </c:pt>
                <c:pt idx="133577">
                  <c:v>0</c:v>
                </c:pt>
                <c:pt idx="133578">
                  <c:v>0</c:v>
                </c:pt>
                <c:pt idx="133579">
                  <c:v>0</c:v>
                </c:pt>
                <c:pt idx="133580">
                  <c:v>0</c:v>
                </c:pt>
                <c:pt idx="133581">
                  <c:v>0</c:v>
                </c:pt>
                <c:pt idx="133582">
                  <c:v>0</c:v>
                </c:pt>
                <c:pt idx="133583">
                  <c:v>0</c:v>
                </c:pt>
                <c:pt idx="133584">
                  <c:v>0</c:v>
                </c:pt>
                <c:pt idx="133585">
                  <c:v>0</c:v>
                </c:pt>
                <c:pt idx="133586">
                  <c:v>0</c:v>
                </c:pt>
                <c:pt idx="133587">
                  <c:v>0</c:v>
                </c:pt>
                <c:pt idx="133588">
                  <c:v>0</c:v>
                </c:pt>
                <c:pt idx="133589">
                  <c:v>0</c:v>
                </c:pt>
                <c:pt idx="133590">
                  <c:v>0</c:v>
                </c:pt>
                <c:pt idx="133591">
                  <c:v>0</c:v>
                </c:pt>
                <c:pt idx="133592">
                  <c:v>0</c:v>
                </c:pt>
                <c:pt idx="133593">
                  <c:v>0</c:v>
                </c:pt>
                <c:pt idx="133594">
                  <c:v>0</c:v>
                </c:pt>
                <c:pt idx="133595">
                  <c:v>0</c:v>
                </c:pt>
                <c:pt idx="133596">
                  <c:v>0</c:v>
                </c:pt>
                <c:pt idx="133597">
                  <c:v>0</c:v>
                </c:pt>
                <c:pt idx="133598">
                  <c:v>0</c:v>
                </c:pt>
                <c:pt idx="133599">
                  <c:v>0</c:v>
                </c:pt>
                <c:pt idx="133600">
                  <c:v>0</c:v>
                </c:pt>
                <c:pt idx="133601">
                  <c:v>0</c:v>
                </c:pt>
                <c:pt idx="133602">
                  <c:v>0</c:v>
                </c:pt>
                <c:pt idx="133603">
                  <c:v>0</c:v>
                </c:pt>
                <c:pt idx="133604">
                  <c:v>0</c:v>
                </c:pt>
                <c:pt idx="133605">
                  <c:v>0</c:v>
                </c:pt>
                <c:pt idx="133606">
                  <c:v>0</c:v>
                </c:pt>
                <c:pt idx="133607">
                  <c:v>0</c:v>
                </c:pt>
                <c:pt idx="133608">
                  <c:v>0</c:v>
                </c:pt>
                <c:pt idx="133609">
                  <c:v>0</c:v>
                </c:pt>
                <c:pt idx="133610">
                  <c:v>0</c:v>
                </c:pt>
                <c:pt idx="133611">
                  <c:v>0</c:v>
                </c:pt>
                <c:pt idx="133612">
                  <c:v>0</c:v>
                </c:pt>
                <c:pt idx="133613">
                  <c:v>0</c:v>
                </c:pt>
                <c:pt idx="133614">
                  <c:v>0</c:v>
                </c:pt>
                <c:pt idx="133615">
                  <c:v>0</c:v>
                </c:pt>
                <c:pt idx="133616">
                  <c:v>0</c:v>
                </c:pt>
                <c:pt idx="133617">
                  <c:v>0</c:v>
                </c:pt>
                <c:pt idx="133618">
                  <c:v>0</c:v>
                </c:pt>
                <c:pt idx="133619">
                  <c:v>0</c:v>
                </c:pt>
                <c:pt idx="133620">
                  <c:v>0</c:v>
                </c:pt>
                <c:pt idx="133621">
                  <c:v>0</c:v>
                </c:pt>
                <c:pt idx="133622">
                  <c:v>0</c:v>
                </c:pt>
                <c:pt idx="133623">
                  <c:v>0</c:v>
                </c:pt>
                <c:pt idx="133624">
                  <c:v>0</c:v>
                </c:pt>
                <c:pt idx="133625">
                  <c:v>0</c:v>
                </c:pt>
                <c:pt idx="133626">
                  <c:v>0</c:v>
                </c:pt>
                <c:pt idx="133627">
                  <c:v>0</c:v>
                </c:pt>
                <c:pt idx="133628">
                  <c:v>0</c:v>
                </c:pt>
                <c:pt idx="133629">
                  <c:v>0</c:v>
                </c:pt>
                <c:pt idx="133630">
                  <c:v>0</c:v>
                </c:pt>
                <c:pt idx="133631">
                  <c:v>0</c:v>
                </c:pt>
                <c:pt idx="133632">
                  <c:v>0</c:v>
                </c:pt>
                <c:pt idx="133633">
                  <c:v>0</c:v>
                </c:pt>
                <c:pt idx="133634">
                  <c:v>0</c:v>
                </c:pt>
                <c:pt idx="133635">
                  <c:v>0</c:v>
                </c:pt>
                <c:pt idx="133636">
                  <c:v>0</c:v>
                </c:pt>
                <c:pt idx="133637">
                  <c:v>0</c:v>
                </c:pt>
                <c:pt idx="133638">
                  <c:v>0</c:v>
                </c:pt>
                <c:pt idx="133639">
                  <c:v>0</c:v>
                </c:pt>
                <c:pt idx="133640">
                  <c:v>0</c:v>
                </c:pt>
                <c:pt idx="133641">
                  <c:v>0</c:v>
                </c:pt>
                <c:pt idx="133642">
                  <c:v>0</c:v>
                </c:pt>
                <c:pt idx="133643">
                  <c:v>0</c:v>
                </c:pt>
                <c:pt idx="133644">
                  <c:v>0</c:v>
                </c:pt>
                <c:pt idx="133645">
                  <c:v>0</c:v>
                </c:pt>
                <c:pt idx="133646">
                  <c:v>0</c:v>
                </c:pt>
                <c:pt idx="133647">
                  <c:v>0</c:v>
                </c:pt>
                <c:pt idx="133648">
                  <c:v>0</c:v>
                </c:pt>
                <c:pt idx="133649">
                  <c:v>0</c:v>
                </c:pt>
                <c:pt idx="133650">
                  <c:v>0</c:v>
                </c:pt>
                <c:pt idx="133651">
                  <c:v>0</c:v>
                </c:pt>
                <c:pt idx="133652">
                  <c:v>0</c:v>
                </c:pt>
                <c:pt idx="133653">
                  <c:v>0</c:v>
                </c:pt>
                <c:pt idx="133654">
                  <c:v>0</c:v>
                </c:pt>
                <c:pt idx="133655">
                  <c:v>0</c:v>
                </c:pt>
                <c:pt idx="133656">
                  <c:v>0</c:v>
                </c:pt>
                <c:pt idx="133657">
                  <c:v>0</c:v>
                </c:pt>
                <c:pt idx="133658">
                  <c:v>0</c:v>
                </c:pt>
                <c:pt idx="133659">
                  <c:v>0</c:v>
                </c:pt>
                <c:pt idx="133660">
                  <c:v>0</c:v>
                </c:pt>
                <c:pt idx="133661">
                  <c:v>0</c:v>
                </c:pt>
                <c:pt idx="133662">
                  <c:v>0</c:v>
                </c:pt>
                <c:pt idx="133663">
                  <c:v>0</c:v>
                </c:pt>
                <c:pt idx="133664">
                  <c:v>0</c:v>
                </c:pt>
                <c:pt idx="133665">
                  <c:v>0</c:v>
                </c:pt>
                <c:pt idx="133666">
                  <c:v>0</c:v>
                </c:pt>
                <c:pt idx="133667">
                  <c:v>0</c:v>
                </c:pt>
                <c:pt idx="133668">
                  <c:v>0</c:v>
                </c:pt>
                <c:pt idx="133669">
                  <c:v>0</c:v>
                </c:pt>
                <c:pt idx="133670">
                  <c:v>0</c:v>
                </c:pt>
                <c:pt idx="133671">
                  <c:v>0</c:v>
                </c:pt>
                <c:pt idx="133672">
                  <c:v>0</c:v>
                </c:pt>
                <c:pt idx="133673">
                  <c:v>0</c:v>
                </c:pt>
                <c:pt idx="133674">
                  <c:v>0</c:v>
                </c:pt>
                <c:pt idx="133675">
                  <c:v>0</c:v>
                </c:pt>
                <c:pt idx="133676">
                  <c:v>0</c:v>
                </c:pt>
                <c:pt idx="133677">
                  <c:v>0</c:v>
                </c:pt>
                <c:pt idx="133678">
                  <c:v>0</c:v>
                </c:pt>
                <c:pt idx="133679">
                  <c:v>0</c:v>
                </c:pt>
                <c:pt idx="133680">
                  <c:v>0</c:v>
                </c:pt>
                <c:pt idx="133681">
                  <c:v>0</c:v>
                </c:pt>
                <c:pt idx="133682">
                  <c:v>0</c:v>
                </c:pt>
                <c:pt idx="133683">
                  <c:v>0</c:v>
                </c:pt>
                <c:pt idx="133684">
                  <c:v>0</c:v>
                </c:pt>
                <c:pt idx="133685">
                  <c:v>0</c:v>
                </c:pt>
                <c:pt idx="133686">
                  <c:v>0</c:v>
                </c:pt>
                <c:pt idx="133687">
                  <c:v>0</c:v>
                </c:pt>
                <c:pt idx="133688">
                  <c:v>0</c:v>
                </c:pt>
                <c:pt idx="133689">
                  <c:v>0</c:v>
                </c:pt>
                <c:pt idx="133690">
                  <c:v>0</c:v>
                </c:pt>
                <c:pt idx="133691">
                  <c:v>0</c:v>
                </c:pt>
                <c:pt idx="133692">
                  <c:v>0</c:v>
                </c:pt>
                <c:pt idx="133693">
                  <c:v>0</c:v>
                </c:pt>
                <c:pt idx="133694">
                  <c:v>0</c:v>
                </c:pt>
                <c:pt idx="133695">
                  <c:v>0</c:v>
                </c:pt>
                <c:pt idx="133696">
                  <c:v>0</c:v>
                </c:pt>
                <c:pt idx="133697">
                  <c:v>0</c:v>
                </c:pt>
                <c:pt idx="133698">
                  <c:v>0</c:v>
                </c:pt>
                <c:pt idx="133699">
                  <c:v>0</c:v>
                </c:pt>
                <c:pt idx="133700">
                  <c:v>0</c:v>
                </c:pt>
                <c:pt idx="133701">
                  <c:v>0</c:v>
                </c:pt>
                <c:pt idx="133702">
                  <c:v>0</c:v>
                </c:pt>
                <c:pt idx="133703">
                  <c:v>0</c:v>
                </c:pt>
                <c:pt idx="133704">
                  <c:v>0</c:v>
                </c:pt>
                <c:pt idx="133705">
                  <c:v>0</c:v>
                </c:pt>
                <c:pt idx="133706">
                  <c:v>0</c:v>
                </c:pt>
                <c:pt idx="133707">
                  <c:v>0</c:v>
                </c:pt>
                <c:pt idx="133708">
                  <c:v>0</c:v>
                </c:pt>
                <c:pt idx="133709">
                  <c:v>0</c:v>
                </c:pt>
                <c:pt idx="133710">
                  <c:v>0</c:v>
                </c:pt>
                <c:pt idx="133711">
                  <c:v>0</c:v>
                </c:pt>
                <c:pt idx="133712">
                  <c:v>0</c:v>
                </c:pt>
                <c:pt idx="133713">
                  <c:v>0</c:v>
                </c:pt>
                <c:pt idx="133714">
                  <c:v>0</c:v>
                </c:pt>
                <c:pt idx="133715">
                  <c:v>0</c:v>
                </c:pt>
                <c:pt idx="133716">
                  <c:v>0</c:v>
                </c:pt>
                <c:pt idx="133717">
                  <c:v>0</c:v>
                </c:pt>
                <c:pt idx="133718">
                  <c:v>0</c:v>
                </c:pt>
                <c:pt idx="133719">
                  <c:v>0</c:v>
                </c:pt>
                <c:pt idx="133720">
                  <c:v>0</c:v>
                </c:pt>
                <c:pt idx="133721">
                  <c:v>0</c:v>
                </c:pt>
                <c:pt idx="133722">
                  <c:v>0</c:v>
                </c:pt>
                <c:pt idx="133723">
                  <c:v>0</c:v>
                </c:pt>
                <c:pt idx="133724">
                  <c:v>0</c:v>
                </c:pt>
                <c:pt idx="133725">
                  <c:v>0</c:v>
                </c:pt>
                <c:pt idx="133726">
                  <c:v>0</c:v>
                </c:pt>
                <c:pt idx="133727">
                  <c:v>0</c:v>
                </c:pt>
                <c:pt idx="133728">
                  <c:v>0</c:v>
                </c:pt>
                <c:pt idx="133729">
                  <c:v>0</c:v>
                </c:pt>
                <c:pt idx="133730">
                  <c:v>0</c:v>
                </c:pt>
                <c:pt idx="133731">
                  <c:v>0</c:v>
                </c:pt>
                <c:pt idx="133732">
                  <c:v>0</c:v>
                </c:pt>
                <c:pt idx="133733">
                  <c:v>0</c:v>
                </c:pt>
                <c:pt idx="133734">
                  <c:v>0</c:v>
                </c:pt>
                <c:pt idx="133735">
                  <c:v>0</c:v>
                </c:pt>
                <c:pt idx="133736">
                  <c:v>0</c:v>
                </c:pt>
                <c:pt idx="133737">
                  <c:v>0</c:v>
                </c:pt>
                <c:pt idx="133738">
                  <c:v>0</c:v>
                </c:pt>
                <c:pt idx="133739">
                  <c:v>0</c:v>
                </c:pt>
                <c:pt idx="133740">
                  <c:v>0</c:v>
                </c:pt>
                <c:pt idx="133741">
                  <c:v>0</c:v>
                </c:pt>
                <c:pt idx="133742">
                  <c:v>0</c:v>
                </c:pt>
                <c:pt idx="133743">
                  <c:v>0</c:v>
                </c:pt>
                <c:pt idx="133744">
                  <c:v>0</c:v>
                </c:pt>
                <c:pt idx="133745">
                  <c:v>0</c:v>
                </c:pt>
                <c:pt idx="133746">
                  <c:v>0</c:v>
                </c:pt>
                <c:pt idx="133747">
                  <c:v>0</c:v>
                </c:pt>
                <c:pt idx="133748">
                  <c:v>0</c:v>
                </c:pt>
                <c:pt idx="133749">
                  <c:v>0</c:v>
                </c:pt>
                <c:pt idx="133750">
                  <c:v>0</c:v>
                </c:pt>
                <c:pt idx="133751">
                  <c:v>0</c:v>
                </c:pt>
                <c:pt idx="133752">
                  <c:v>0</c:v>
                </c:pt>
                <c:pt idx="133753">
                  <c:v>0</c:v>
                </c:pt>
                <c:pt idx="133754">
                  <c:v>0</c:v>
                </c:pt>
                <c:pt idx="133755">
                  <c:v>0</c:v>
                </c:pt>
                <c:pt idx="133756">
                  <c:v>0</c:v>
                </c:pt>
                <c:pt idx="133757">
                  <c:v>0</c:v>
                </c:pt>
                <c:pt idx="133758">
                  <c:v>0</c:v>
                </c:pt>
                <c:pt idx="133759">
                  <c:v>0</c:v>
                </c:pt>
                <c:pt idx="133760">
                  <c:v>0</c:v>
                </c:pt>
                <c:pt idx="133761">
                  <c:v>0</c:v>
                </c:pt>
                <c:pt idx="133762">
                  <c:v>0</c:v>
                </c:pt>
                <c:pt idx="133763">
                  <c:v>0</c:v>
                </c:pt>
                <c:pt idx="133764">
                  <c:v>0</c:v>
                </c:pt>
                <c:pt idx="133765">
                  <c:v>0</c:v>
                </c:pt>
                <c:pt idx="133766">
                  <c:v>0</c:v>
                </c:pt>
                <c:pt idx="133767">
                  <c:v>0</c:v>
                </c:pt>
                <c:pt idx="133768">
                  <c:v>0</c:v>
                </c:pt>
                <c:pt idx="133769">
                  <c:v>0</c:v>
                </c:pt>
                <c:pt idx="133770">
                  <c:v>0</c:v>
                </c:pt>
                <c:pt idx="133771">
                  <c:v>0</c:v>
                </c:pt>
                <c:pt idx="133772">
                  <c:v>0</c:v>
                </c:pt>
                <c:pt idx="133773">
                  <c:v>0</c:v>
                </c:pt>
                <c:pt idx="133774">
                  <c:v>0</c:v>
                </c:pt>
                <c:pt idx="133775">
                  <c:v>0</c:v>
                </c:pt>
                <c:pt idx="133776">
                  <c:v>0</c:v>
                </c:pt>
                <c:pt idx="133777">
                  <c:v>0</c:v>
                </c:pt>
                <c:pt idx="133778">
                  <c:v>0</c:v>
                </c:pt>
                <c:pt idx="133779">
                  <c:v>0</c:v>
                </c:pt>
                <c:pt idx="133780">
                  <c:v>0</c:v>
                </c:pt>
                <c:pt idx="133781">
                  <c:v>0</c:v>
                </c:pt>
                <c:pt idx="133782">
                  <c:v>0</c:v>
                </c:pt>
                <c:pt idx="133783">
                  <c:v>0</c:v>
                </c:pt>
                <c:pt idx="133784">
                  <c:v>0</c:v>
                </c:pt>
                <c:pt idx="133785">
                  <c:v>0</c:v>
                </c:pt>
                <c:pt idx="133786">
                  <c:v>0</c:v>
                </c:pt>
                <c:pt idx="133787">
                  <c:v>0</c:v>
                </c:pt>
                <c:pt idx="133788">
                  <c:v>0</c:v>
                </c:pt>
                <c:pt idx="133789">
                  <c:v>0</c:v>
                </c:pt>
                <c:pt idx="133790">
                  <c:v>0</c:v>
                </c:pt>
                <c:pt idx="133791">
                  <c:v>0</c:v>
                </c:pt>
                <c:pt idx="133792">
                  <c:v>0</c:v>
                </c:pt>
                <c:pt idx="133793">
                  <c:v>0</c:v>
                </c:pt>
                <c:pt idx="133794">
                  <c:v>0</c:v>
                </c:pt>
                <c:pt idx="133795">
                  <c:v>0</c:v>
                </c:pt>
                <c:pt idx="133796">
                  <c:v>0</c:v>
                </c:pt>
                <c:pt idx="133797">
                  <c:v>0</c:v>
                </c:pt>
                <c:pt idx="133798">
                  <c:v>0</c:v>
                </c:pt>
                <c:pt idx="133799">
                  <c:v>0</c:v>
                </c:pt>
                <c:pt idx="133800">
                  <c:v>0</c:v>
                </c:pt>
                <c:pt idx="133801">
                  <c:v>0</c:v>
                </c:pt>
                <c:pt idx="133802">
                  <c:v>0</c:v>
                </c:pt>
                <c:pt idx="133803">
                  <c:v>0</c:v>
                </c:pt>
                <c:pt idx="133804">
                  <c:v>0</c:v>
                </c:pt>
                <c:pt idx="133805">
                  <c:v>0</c:v>
                </c:pt>
                <c:pt idx="133806">
                  <c:v>0</c:v>
                </c:pt>
                <c:pt idx="133807">
                  <c:v>0</c:v>
                </c:pt>
                <c:pt idx="133808">
                  <c:v>0</c:v>
                </c:pt>
                <c:pt idx="133809">
                  <c:v>0</c:v>
                </c:pt>
                <c:pt idx="133810">
                  <c:v>0</c:v>
                </c:pt>
                <c:pt idx="133811">
                  <c:v>0</c:v>
                </c:pt>
                <c:pt idx="133812">
                  <c:v>0</c:v>
                </c:pt>
                <c:pt idx="133813">
                  <c:v>0</c:v>
                </c:pt>
                <c:pt idx="133814">
                  <c:v>0</c:v>
                </c:pt>
                <c:pt idx="133815">
                  <c:v>0</c:v>
                </c:pt>
                <c:pt idx="133816">
                  <c:v>0</c:v>
                </c:pt>
                <c:pt idx="133817">
                  <c:v>0</c:v>
                </c:pt>
                <c:pt idx="133818">
                  <c:v>0</c:v>
                </c:pt>
                <c:pt idx="133819">
                  <c:v>0</c:v>
                </c:pt>
                <c:pt idx="133820">
                  <c:v>0</c:v>
                </c:pt>
                <c:pt idx="133821">
                  <c:v>0</c:v>
                </c:pt>
                <c:pt idx="133822">
                  <c:v>0</c:v>
                </c:pt>
                <c:pt idx="133823">
                  <c:v>0</c:v>
                </c:pt>
                <c:pt idx="133824">
                  <c:v>0</c:v>
                </c:pt>
                <c:pt idx="133825">
                  <c:v>0</c:v>
                </c:pt>
                <c:pt idx="133826">
                  <c:v>0</c:v>
                </c:pt>
                <c:pt idx="133827">
                  <c:v>0</c:v>
                </c:pt>
                <c:pt idx="133828">
                  <c:v>0</c:v>
                </c:pt>
                <c:pt idx="133829">
                  <c:v>0</c:v>
                </c:pt>
                <c:pt idx="133830">
                  <c:v>0</c:v>
                </c:pt>
                <c:pt idx="133831">
                  <c:v>0</c:v>
                </c:pt>
                <c:pt idx="133832">
                  <c:v>0</c:v>
                </c:pt>
                <c:pt idx="133833">
                  <c:v>0</c:v>
                </c:pt>
                <c:pt idx="133834">
                  <c:v>0</c:v>
                </c:pt>
                <c:pt idx="133835">
                  <c:v>0</c:v>
                </c:pt>
                <c:pt idx="133836">
                  <c:v>0</c:v>
                </c:pt>
                <c:pt idx="133837">
                  <c:v>0</c:v>
                </c:pt>
                <c:pt idx="133838">
                  <c:v>0</c:v>
                </c:pt>
                <c:pt idx="133839">
                  <c:v>0</c:v>
                </c:pt>
                <c:pt idx="133840">
                  <c:v>0</c:v>
                </c:pt>
                <c:pt idx="133841">
                  <c:v>0</c:v>
                </c:pt>
                <c:pt idx="133842">
                  <c:v>0</c:v>
                </c:pt>
                <c:pt idx="133843">
                  <c:v>0</c:v>
                </c:pt>
                <c:pt idx="133844">
                  <c:v>0</c:v>
                </c:pt>
                <c:pt idx="133845">
                  <c:v>0</c:v>
                </c:pt>
                <c:pt idx="133846">
                  <c:v>0</c:v>
                </c:pt>
                <c:pt idx="133847">
                  <c:v>0</c:v>
                </c:pt>
                <c:pt idx="133848">
                  <c:v>0</c:v>
                </c:pt>
                <c:pt idx="133849">
                  <c:v>0</c:v>
                </c:pt>
                <c:pt idx="133850">
                  <c:v>0</c:v>
                </c:pt>
                <c:pt idx="133851">
                  <c:v>0</c:v>
                </c:pt>
                <c:pt idx="133852">
                  <c:v>0</c:v>
                </c:pt>
                <c:pt idx="133853">
                  <c:v>0</c:v>
                </c:pt>
                <c:pt idx="133854">
                  <c:v>0</c:v>
                </c:pt>
                <c:pt idx="133855">
                  <c:v>0</c:v>
                </c:pt>
                <c:pt idx="133856">
                  <c:v>0</c:v>
                </c:pt>
                <c:pt idx="133857">
                  <c:v>0</c:v>
                </c:pt>
                <c:pt idx="133858">
                  <c:v>0</c:v>
                </c:pt>
                <c:pt idx="133859">
                  <c:v>0</c:v>
                </c:pt>
                <c:pt idx="133860">
                  <c:v>0</c:v>
                </c:pt>
                <c:pt idx="133861">
                  <c:v>0</c:v>
                </c:pt>
                <c:pt idx="133862">
                  <c:v>0</c:v>
                </c:pt>
                <c:pt idx="133863">
                  <c:v>0</c:v>
                </c:pt>
                <c:pt idx="133864">
                  <c:v>0</c:v>
                </c:pt>
                <c:pt idx="133865">
                  <c:v>0</c:v>
                </c:pt>
                <c:pt idx="133866">
                  <c:v>0</c:v>
                </c:pt>
                <c:pt idx="133867">
                  <c:v>0</c:v>
                </c:pt>
                <c:pt idx="133868">
                  <c:v>0</c:v>
                </c:pt>
                <c:pt idx="133869">
                  <c:v>0</c:v>
                </c:pt>
                <c:pt idx="133870">
                  <c:v>0</c:v>
                </c:pt>
                <c:pt idx="133871">
                  <c:v>0</c:v>
                </c:pt>
                <c:pt idx="133872">
                  <c:v>0</c:v>
                </c:pt>
                <c:pt idx="133873">
                  <c:v>0</c:v>
                </c:pt>
                <c:pt idx="133874">
                  <c:v>0</c:v>
                </c:pt>
                <c:pt idx="133875">
                  <c:v>0</c:v>
                </c:pt>
                <c:pt idx="133876">
                  <c:v>0</c:v>
                </c:pt>
                <c:pt idx="133877">
                  <c:v>0</c:v>
                </c:pt>
                <c:pt idx="133878">
                  <c:v>0</c:v>
                </c:pt>
                <c:pt idx="133879">
                  <c:v>0</c:v>
                </c:pt>
                <c:pt idx="133880">
                  <c:v>0</c:v>
                </c:pt>
                <c:pt idx="133881">
                  <c:v>0</c:v>
                </c:pt>
                <c:pt idx="133882">
                  <c:v>0</c:v>
                </c:pt>
                <c:pt idx="133883">
                  <c:v>0</c:v>
                </c:pt>
                <c:pt idx="133884">
                  <c:v>0</c:v>
                </c:pt>
                <c:pt idx="133885">
                  <c:v>0</c:v>
                </c:pt>
                <c:pt idx="133886">
                  <c:v>0</c:v>
                </c:pt>
                <c:pt idx="133887">
                  <c:v>0</c:v>
                </c:pt>
                <c:pt idx="133888">
                  <c:v>0</c:v>
                </c:pt>
                <c:pt idx="133889">
                  <c:v>0</c:v>
                </c:pt>
                <c:pt idx="133890">
                  <c:v>0</c:v>
                </c:pt>
                <c:pt idx="133891">
                  <c:v>0</c:v>
                </c:pt>
                <c:pt idx="133892">
                  <c:v>0</c:v>
                </c:pt>
                <c:pt idx="133893">
                  <c:v>0</c:v>
                </c:pt>
                <c:pt idx="133894">
                  <c:v>0</c:v>
                </c:pt>
                <c:pt idx="133895">
                  <c:v>0</c:v>
                </c:pt>
                <c:pt idx="133896">
                  <c:v>0</c:v>
                </c:pt>
                <c:pt idx="133897">
                  <c:v>0</c:v>
                </c:pt>
                <c:pt idx="133898">
                  <c:v>0</c:v>
                </c:pt>
                <c:pt idx="133899">
                  <c:v>0</c:v>
                </c:pt>
                <c:pt idx="133900">
                  <c:v>0</c:v>
                </c:pt>
                <c:pt idx="133901">
                  <c:v>0</c:v>
                </c:pt>
                <c:pt idx="133902">
                  <c:v>0</c:v>
                </c:pt>
                <c:pt idx="133903">
                  <c:v>0</c:v>
                </c:pt>
                <c:pt idx="133904">
                  <c:v>0</c:v>
                </c:pt>
                <c:pt idx="133905">
                  <c:v>0</c:v>
                </c:pt>
                <c:pt idx="133906">
                  <c:v>0</c:v>
                </c:pt>
                <c:pt idx="133907">
                  <c:v>0</c:v>
                </c:pt>
                <c:pt idx="133908">
                  <c:v>0</c:v>
                </c:pt>
                <c:pt idx="133909">
                  <c:v>0</c:v>
                </c:pt>
                <c:pt idx="133910">
                  <c:v>0</c:v>
                </c:pt>
                <c:pt idx="133911">
                  <c:v>0</c:v>
                </c:pt>
                <c:pt idx="133912">
                  <c:v>0</c:v>
                </c:pt>
                <c:pt idx="133913">
                  <c:v>0</c:v>
                </c:pt>
                <c:pt idx="133914">
                  <c:v>0</c:v>
                </c:pt>
                <c:pt idx="133915">
                  <c:v>0</c:v>
                </c:pt>
                <c:pt idx="133916">
                  <c:v>0</c:v>
                </c:pt>
                <c:pt idx="133917">
                  <c:v>0</c:v>
                </c:pt>
                <c:pt idx="133918">
                  <c:v>0</c:v>
                </c:pt>
                <c:pt idx="133919">
                  <c:v>0</c:v>
                </c:pt>
                <c:pt idx="133920">
                  <c:v>0</c:v>
                </c:pt>
                <c:pt idx="133921">
                  <c:v>0</c:v>
                </c:pt>
                <c:pt idx="133922">
                  <c:v>0</c:v>
                </c:pt>
                <c:pt idx="133923">
                  <c:v>0</c:v>
                </c:pt>
                <c:pt idx="133924">
                  <c:v>0</c:v>
                </c:pt>
                <c:pt idx="133925">
                  <c:v>0</c:v>
                </c:pt>
                <c:pt idx="133926">
                  <c:v>0</c:v>
                </c:pt>
                <c:pt idx="133927">
                  <c:v>0</c:v>
                </c:pt>
                <c:pt idx="133928">
                  <c:v>0</c:v>
                </c:pt>
                <c:pt idx="133929">
                  <c:v>0</c:v>
                </c:pt>
                <c:pt idx="133930">
                  <c:v>0</c:v>
                </c:pt>
                <c:pt idx="133931">
                  <c:v>0</c:v>
                </c:pt>
                <c:pt idx="133932">
                  <c:v>0</c:v>
                </c:pt>
                <c:pt idx="133933">
                  <c:v>0</c:v>
                </c:pt>
                <c:pt idx="133934">
                  <c:v>0</c:v>
                </c:pt>
                <c:pt idx="133935">
                  <c:v>0</c:v>
                </c:pt>
                <c:pt idx="133936">
                  <c:v>0</c:v>
                </c:pt>
                <c:pt idx="133937">
                  <c:v>0</c:v>
                </c:pt>
                <c:pt idx="133938">
                  <c:v>0</c:v>
                </c:pt>
                <c:pt idx="133939">
                  <c:v>0</c:v>
                </c:pt>
                <c:pt idx="133940">
                  <c:v>0</c:v>
                </c:pt>
                <c:pt idx="133941">
                  <c:v>0</c:v>
                </c:pt>
                <c:pt idx="133942">
                  <c:v>0</c:v>
                </c:pt>
                <c:pt idx="133943">
                  <c:v>0</c:v>
                </c:pt>
                <c:pt idx="133944">
                  <c:v>0</c:v>
                </c:pt>
                <c:pt idx="133945">
                  <c:v>0</c:v>
                </c:pt>
                <c:pt idx="133946">
                  <c:v>0</c:v>
                </c:pt>
                <c:pt idx="133947">
                  <c:v>0</c:v>
                </c:pt>
                <c:pt idx="133948">
                  <c:v>0</c:v>
                </c:pt>
                <c:pt idx="133949">
                  <c:v>0</c:v>
                </c:pt>
                <c:pt idx="133950">
                  <c:v>0</c:v>
                </c:pt>
                <c:pt idx="133951">
                  <c:v>0</c:v>
                </c:pt>
                <c:pt idx="133952">
                  <c:v>0</c:v>
                </c:pt>
                <c:pt idx="133953">
                  <c:v>0</c:v>
                </c:pt>
                <c:pt idx="133954">
                  <c:v>0</c:v>
                </c:pt>
                <c:pt idx="133955">
                  <c:v>0</c:v>
                </c:pt>
                <c:pt idx="133956">
                  <c:v>0</c:v>
                </c:pt>
                <c:pt idx="133957">
                  <c:v>0</c:v>
                </c:pt>
                <c:pt idx="133958">
                  <c:v>0</c:v>
                </c:pt>
                <c:pt idx="133959">
                  <c:v>0</c:v>
                </c:pt>
                <c:pt idx="133960">
                  <c:v>0</c:v>
                </c:pt>
                <c:pt idx="133961">
                  <c:v>0</c:v>
                </c:pt>
                <c:pt idx="133962">
                  <c:v>0</c:v>
                </c:pt>
                <c:pt idx="133963">
                  <c:v>0</c:v>
                </c:pt>
                <c:pt idx="133964">
                  <c:v>0</c:v>
                </c:pt>
                <c:pt idx="133965">
                  <c:v>0</c:v>
                </c:pt>
                <c:pt idx="133966">
                  <c:v>0</c:v>
                </c:pt>
                <c:pt idx="133967">
                  <c:v>0</c:v>
                </c:pt>
                <c:pt idx="133968">
                  <c:v>0</c:v>
                </c:pt>
                <c:pt idx="133969">
                  <c:v>0</c:v>
                </c:pt>
                <c:pt idx="133970">
                  <c:v>0</c:v>
                </c:pt>
                <c:pt idx="133971">
                  <c:v>0</c:v>
                </c:pt>
                <c:pt idx="133972">
                  <c:v>0</c:v>
                </c:pt>
                <c:pt idx="133973">
                  <c:v>0</c:v>
                </c:pt>
                <c:pt idx="133974">
                  <c:v>0</c:v>
                </c:pt>
                <c:pt idx="133975">
                  <c:v>0</c:v>
                </c:pt>
                <c:pt idx="133976">
                  <c:v>0</c:v>
                </c:pt>
                <c:pt idx="133977">
                  <c:v>0</c:v>
                </c:pt>
                <c:pt idx="133978">
                  <c:v>0</c:v>
                </c:pt>
                <c:pt idx="133979">
                  <c:v>0</c:v>
                </c:pt>
                <c:pt idx="133980">
                  <c:v>0</c:v>
                </c:pt>
                <c:pt idx="133981">
                  <c:v>0</c:v>
                </c:pt>
                <c:pt idx="133982">
                  <c:v>0</c:v>
                </c:pt>
                <c:pt idx="133983">
                  <c:v>0</c:v>
                </c:pt>
                <c:pt idx="133984">
                  <c:v>0</c:v>
                </c:pt>
                <c:pt idx="133985">
                  <c:v>0</c:v>
                </c:pt>
                <c:pt idx="133986">
                  <c:v>0</c:v>
                </c:pt>
                <c:pt idx="133987">
                  <c:v>0</c:v>
                </c:pt>
                <c:pt idx="133988">
                  <c:v>0</c:v>
                </c:pt>
                <c:pt idx="133989">
                  <c:v>0</c:v>
                </c:pt>
                <c:pt idx="133990">
                  <c:v>0</c:v>
                </c:pt>
                <c:pt idx="133991">
                  <c:v>0</c:v>
                </c:pt>
                <c:pt idx="133992">
                  <c:v>0</c:v>
                </c:pt>
                <c:pt idx="133993">
                  <c:v>0</c:v>
                </c:pt>
                <c:pt idx="133994">
                  <c:v>0</c:v>
                </c:pt>
                <c:pt idx="133995">
                  <c:v>0</c:v>
                </c:pt>
                <c:pt idx="133996">
                  <c:v>0</c:v>
                </c:pt>
                <c:pt idx="133997">
                  <c:v>0</c:v>
                </c:pt>
                <c:pt idx="133998">
                  <c:v>0</c:v>
                </c:pt>
                <c:pt idx="133999">
                  <c:v>0</c:v>
                </c:pt>
                <c:pt idx="134000">
                  <c:v>0</c:v>
                </c:pt>
                <c:pt idx="134001">
                  <c:v>0</c:v>
                </c:pt>
                <c:pt idx="134002">
                  <c:v>0</c:v>
                </c:pt>
                <c:pt idx="134003">
                  <c:v>0</c:v>
                </c:pt>
                <c:pt idx="134004">
                  <c:v>0</c:v>
                </c:pt>
                <c:pt idx="134005">
                  <c:v>0</c:v>
                </c:pt>
                <c:pt idx="134006">
                  <c:v>0</c:v>
                </c:pt>
                <c:pt idx="134007">
                  <c:v>0</c:v>
                </c:pt>
                <c:pt idx="134008">
                  <c:v>0</c:v>
                </c:pt>
                <c:pt idx="134009">
                  <c:v>0</c:v>
                </c:pt>
                <c:pt idx="134010">
                  <c:v>0</c:v>
                </c:pt>
                <c:pt idx="134011">
                  <c:v>0</c:v>
                </c:pt>
                <c:pt idx="134012">
                  <c:v>0</c:v>
                </c:pt>
                <c:pt idx="134013">
                  <c:v>0</c:v>
                </c:pt>
                <c:pt idx="134014">
                  <c:v>0</c:v>
                </c:pt>
                <c:pt idx="134015">
                  <c:v>0</c:v>
                </c:pt>
                <c:pt idx="134016">
                  <c:v>0</c:v>
                </c:pt>
                <c:pt idx="134017">
                  <c:v>0</c:v>
                </c:pt>
                <c:pt idx="134018">
                  <c:v>0</c:v>
                </c:pt>
                <c:pt idx="134019">
                  <c:v>0</c:v>
                </c:pt>
                <c:pt idx="134020">
                  <c:v>0</c:v>
                </c:pt>
                <c:pt idx="134021">
                  <c:v>0</c:v>
                </c:pt>
                <c:pt idx="134022">
                  <c:v>0</c:v>
                </c:pt>
                <c:pt idx="134023">
                  <c:v>0</c:v>
                </c:pt>
                <c:pt idx="134024">
                  <c:v>0</c:v>
                </c:pt>
                <c:pt idx="134025">
                  <c:v>0</c:v>
                </c:pt>
                <c:pt idx="134026">
                  <c:v>0</c:v>
                </c:pt>
                <c:pt idx="134027">
                  <c:v>0</c:v>
                </c:pt>
                <c:pt idx="134028">
                  <c:v>0</c:v>
                </c:pt>
                <c:pt idx="134029">
                  <c:v>0</c:v>
                </c:pt>
                <c:pt idx="134030">
                  <c:v>0</c:v>
                </c:pt>
                <c:pt idx="134031">
                  <c:v>0</c:v>
                </c:pt>
                <c:pt idx="134032">
                  <c:v>0</c:v>
                </c:pt>
                <c:pt idx="134033">
                  <c:v>0</c:v>
                </c:pt>
                <c:pt idx="134034">
                  <c:v>0</c:v>
                </c:pt>
                <c:pt idx="134035">
                  <c:v>0</c:v>
                </c:pt>
                <c:pt idx="134036">
                  <c:v>0</c:v>
                </c:pt>
                <c:pt idx="134037">
                  <c:v>0</c:v>
                </c:pt>
                <c:pt idx="134038">
                  <c:v>0</c:v>
                </c:pt>
                <c:pt idx="134039">
                  <c:v>0</c:v>
                </c:pt>
                <c:pt idx="134040">
                  <c:v>0</c:v>
                </c:pt>
                <c:pt idx="134041">
                  <c:v>0</c:v>
                </c:pt>
                <c:pt idx="134042">
                  <c:v>0</c:v>
                </c:pt>
                <c:pt idx="134043">
                  <c:v>0</c:v>
                </c:pt>
                <c:pt idx="134044">
                  <c:v>0</c:v>
                </c:pt>
                <c:pt idx="134045">
                  <c:v>0</c:v>
                </c:pt>
                <c:pt idx="134046">
                  <c:v>0</c:v>
                </c:pt>
                <c:pt idx="134047">
                  <c:v>0</c:v>
                </c:pt>
                <c:pt idx="134048">
                  <c:v>0</c:v>
                </c:pt>
                <c:pt idx="134049">
                  <c:v>0</c:v>
                </c:pt>
                <c:pt idx="134050">
                  <c:v>0</c:v>
                </c:pt>
                <c:pt idx="134051">
                  <c:v>0</c:v>
                </c:pt>
                <c:pt idx="134052">
                  <c:v>0</c:v>
                </c:pt>
                <c:pt idx="134053">
                  <c:v>0</c:v>
                </c:pt>
                <c:pt idx="134054">
                  <c:v>0</c:v>
                </c:pt>
                <c:pt idx="134055">
                  <c:v>0</c:v>
                </c:pt>
                <c:pt idx="134056">
                  <c:v>0</c:v>
                </c:pt>
                <c:pt idx="134057">
                  <c:v>0</c:v>
                </c:pt>
                <c:pt idx="134058">
                  <c:v>0</c:v>
                </c:pt>
                <c:pt idx="134059">
                  <c:v>0</c:v>
                </c:pt>
                <c:pt idx="134060">
                  <c:v>0</c:v>
                </c:pt>
                <c:pt idx="134061">
                  <c:v>0</c:v>
                </c:pt>
                <c:pt idx="134062">
                  <c:v>0</c:v>
                </c:pt>
                <c:pt idx="134063">
                  <c:v>0</c:v>
                </c:pt>
                <c:pt idx="134064">
                  <c:v>0</c:v>
                </c:pt>
                <c:pt idx="134065">
                  <c:v>0</c:v>
                </c:pt>
                <c:pt idx="134066">
                  <c:v>0</c:v>
                </c:pt>
                <c:pt idx="134067">
                  <c:v>0</c:v>
                </c:pt>
                <c:pt idx="134068">
                  <c:v>0</c:v>
                </c:pt>
                <c:pt idx="134069">
                  <c:v>0</c:v>
                </c:pt>
                <c:pt idx="134070">
                  <c:v>0</c:v>
                </c:pt>
                <c:pt idx="134071">
                  <c:v>0</c:v>
                </c:pt>
                <c:pt idx="134072">
                  <c:v>0</c:v>
                </c:pt>
                <c:pt idx="134073">
                  <c:v>0</c:v>
                </c:pt>
                <c:pt idx="134074">
                  <c:v>0</c:v>
                </c:pt>
                <c:pt idx="134075">
                  <c:v>0</c:v>
                </c:pt>
                <c:pt idx="134076">
                  <c:v>0</c:v>
                </c:pt>
                <c:pt idx="134077">
                  <c:v>0</c:v>
                </c:pt>
                <c:pt idx="134078">
                  <c:v>0</c:v>
                </c:pt>
                <c:pt idx="134079">
                  <c:v>0</c:v>
                </c:pt>
                <c:pt idx="134080">
                  <c:v>0</c:v>
                </c:pt>
                <c:pt idx="134081">
                  <c:v>0</c:v>
                </c:pt>
                <c:pt idx="134082">
                  <c:v>0</c:v>
                </c:pt>
                <c:pt idx="134083">
                  <c:v>0</c:v>
                </c:pt>
                <c:pt idx="134084">
                  <c:v>0</c:v>
                </c:pt>
                <c:pt idx="134085">
                  <c:v>0</c:v>
                </c:pt>
                <c:pt idx="134086">
                  <c:v>0</c:v>
                </c:pt>
                <c:pt idx="134087">
                  <c:v>0</c:v>
                </c:pt>
                <c:pt idx="134088">
                  <c:v>0</c:v>
                </c:pt>
                <c:pt idx="134089">
                  <c:v>0</c:v>
                </c:pt>
                <c:pt idx="134090">
                  <c:v>0</c:v>
                </c:pt>
                <c:pt idx="134091">
                  <c:v>0</c:v>
                </c:pt>
                <c:pt idx="134092">
                  <c:v>0</c:v>
                </c:pt>
                <c:pt idx="134093">
                  <c:v>0</c:v>
                </c:pt>
                <c:pt idx="134094">
                  <c:v>0</c:v>
                </c:pt>
                <c:pt idx="134095">
                  <c:v>0</c:v>
                </c:pt>
                <c:pt idx="134096">
                  <c:v>0</c:v>
                </c:pt>
                <c:pt idx="134097">
                  <c:v>0</c:v>
                </c:pt>
                <c:pt idx="134098">
                  <c:v>0</c:v>
                </c:pt>
                <c:pt idx="134099">
                  <c:v>0</c:v>
                </c:pt>
                <c:pt idx="134100">
                  <c:v>0</c:v>
                </c:pt>
                <c:pt idx="134101">
                  <c:v>0</c:v>
                </c:pt>
                <c:pt idx="134102">
                  <c:v>0</c:v>
                </c:pt>
                <c:pt idx="134103">
                  <c:v>0</c:v>
                </c:pt>
                <c:pt idx="134104">
                  <c:v>0</c:v>
                </c:pt>
                <c:pt idx="134105">
                  <c:v>0</c:v>
                </c:pt>
                <c:pt idx="134106">
                  <c:v>0</c:v>
                </c:pt>
                <c:pt idx="134107">
                  <c:v>0</c:v>
                </c:pt>
                <c:pt idx="134108">
                  <c:v>0</c:v>
                </c:pt>
                <c:pt idx="134109">
                  <c:v>0</c:v>
                </c:pt>
                <c:pt idx="134110">
                  <c:v>0</c:v>
                </c:pt>
                <c:pt idx="134111">
                  <c:v>0</c:v>
                </c:pt>
                <c:pt idx="134112">
                  <c:v>0</c:v>
                </c:pt>
                <c:pt idx="134113">
                  <c:v>0</c:v>
                </c:pt>
                <c:pt idx="134114">
                  <c:v>0</c:v>
                </c:pt>
                <c:pt idx="134115">
                  <c:v>0</c:v>
                </c:pt>
                <c:pt idx="134116">
                  <c:v>0</c:v>
                </c:pt>
                <c:pt idx="134117">
                  <c:v>0</c:v>
                </c:pt>
                <c:pt idx="134118">
                  <c:v>0</c:v>
                </c:pt>
                <c:pt idx="134119">
                  <c:v>0</c:v>
                </c:pt>
                <c:pt idx="134120">
                  <c:v>0</c:v>
                </c:pt>
                <c:pt idx="134121">
                  <c:v>0</c:v>
                </c:pt>
                <c:pt idx="134122">
                  <c:v>0</c:v>
                </c:pt>
                <c:pt idx="134123">
                  <c:v>0</c:v>
                </c:pt>
                <c:pt idx="134124">
                  <c:v>0</c:v>
                </c:pt>
                <c:pt idx="134125">
                  <c:v>0</c:v>
                </c:pt>
                <c:pt idx="134126">
                  <c:v>0</c:v>
                </c:pt>
                <c:pt idx="134127">
                  <c:v>0</c:v>
                </c:pt>
                <c:pt idx="134128">
                  <c:v>0</c:v>
                </c:pt>
                <c:pt idx="134129">
                  <c:v>0</c:v>
                </c:pt>
                <c:pt idx="134130">
                  <c:v>0</c:v>
                </c:pt>
                <c:pt idx="134131">
                  <c:v>0</c:v>
                </c:pt>
                <c:pt idx="134132">
                  <c:v>0</c:v>
                </c:pt>
                <c:pt idx="134133">
                  <c:v>0</c:v>
                </c:pt>
                <c:pt idx="134134">
                  <c:v>0</c:v>
                </c:pt>
                <c:pt idx="134135">
                  <c:v>0</c:v>
                </c:pt>
                <c:pt idx="134136">
                  <c:v>0</c:v>
                </c:pt>
                <c:pt idx="134137">
                  <c:v>0</c:v>
                </c:pt>
                <c:pt idx="134138">
                  <c:v>0</c:v>
                </c:pt>
                <c:pt idx="134139">
                  <c:v>0</c:v>
                </c:pt>
                <c:pt idx="134140">
                  <c:v>0</c:v>
                </c:pt>
                <c:pt idx="134141">
                  <c:v>0</c:v>
                </c:pt>
                <c:pt idx="134142">
                  <c:v>0</c:v>
                </c:pt>
                <c:pt idx="134143">
                  <c:v>0</c:v>
                </c:pt>
                <c:pt idx="134144">
                  <c:v>0</c:v>
                </c:pt>
                <c:pt idx="134145">
                  <c:v>0</c:v>
                </c:pt>
                <c:pt idx="134146">
                  <c:v>0</c:v>
                </c:pt>
                <c:pt idx="134147">
                  <c:v>0</c:v>
                </c:pt>
                <c:pt idx="134148">
                  <c:v>0</c:v>
                </c:pt>
                <c:pt idx="134149">
                  <c:v>0</c:v>
                </c:pt>
                <c:pt idx="134150">
                  <c:v>0</c:v>
                </c:pt>
                <c:pt idx="134151">
                  <c:v>0</c:v>
                </c:pt>
                <c:pt idx="134152">
                  <c:v>0</c:v>
                </c:pt>
                <c:pt idx="134153">
                  <c:v>0</c:v>
                </c:pt>
                <c:pt idx="134154">
                  <c:v>0</c:v>
                </c:pt>
                <c:pt idx="134155">
                  <c:v>0</c:v>
                </c:pt>
                <c:pt idx="134156">
                  <c:v>0</c:v>
                </c:pt>
                <c:pt idx="134157">
                  <c:v>0</c:v>
                </c:pt>
                <c:pt idx="134158">
                  <c:v>0</c:v>
                </c:pt>
                <c:pt idx="134159">
                  <c:v>0</c:v>
                </c:pt>
                <c:pt idx="134160">
                  <c:v>0</c:v>
                </c:pt>
                <c:pt idx="134161">
                  <c:v>0</c:v>
                </c:pt>
                <c:pt idx="134162">
                  <c:v>0</c:v>
                </c:pt>
                <c:pt idx="134163">
                  <c:v>0</c:v>
                </c:pt>
                <c:pt idx="134164">
                  <c:v>0</c:v>
                </c:pt>
                <c:pt idx="134165">
                  <c:v>0</c:v>
                </c:pt>
                <c:pt idx="134166">
                  <c:v>0</c:v>
                </c:pt>
                <c:pt idx="134167">
                  <c:v>0</c:v>
                </c:pt>
                <c:pt idx="134168">
                  <c:v>0</c:v>
                </c:pt>
                <c:pt idx="134169">
                  <c:v>0</c:v>
                </c:pt>
                <c:pt idx="134170">
                  <c:v>0</c:v>
                </c:pt>
                <c:pt idx="134171">
                  <c:v>0</c:v>
                </c:pt>
                <c:pt idx="134172">
                  <c:v>0</c:v>
                </c:pt>
                <c:pt idx="134173">
                  <c:v>0</c:v>
                </c:pt>
                <c:pt idx="134174">
                  <c:v>0</c:v>
                </c:pt>
                <c:pt idx="134175">
                  <c:v>0</c:v>
                </c:pt>
                <c:pt idx="134176">
                  <c:v>0</c:v>
                </c:pt>
                <c:pt idx="134177">
                  <c:v>0</c:v>
                </c:pt>
                <c:pt idx="134178">
                  <c:v>0</c:v>
                </c:pt>
                <c:pt idx="134179">
                  <c:v>0</c:v>
                </c:pt>
                <c:pt idx="134180">
                  <c:v>0</c:v>
                </c:pt>
                <c:pt idx="134181">
                  <c:v>0</c:v>
                </c:pt>
                <c:pt idx="134182">
                  <c:v>0</c:v>
                </c:pt>
                <c:pt idx="134183">
                  <c:v>0</c:v>
                </c:pt>
                <c:pt idx="134184">
                  <c:v>0</c:v>
                </c:pt>
                <c:pt idx="134185">
                  <c:v>0</c:v>
                </c:pt>
                <c:pt idx="134186">
                  <c:v>0</c:v>
                </c:pt>
                <c:pt idx="134187">
                  <c:v>0</c:v>
                </c:pt>
                <c:pt idx="134188">
                  <c:v>0</c:v>
                </c:pt>
                <c:pt idx="134189">
                  <c:v>0</c:v>
                </c:pt>
                <c:pt idx="134190">
                  <c:v>0</c:v>
                </c:pt>
                <c:pt idx="134191">
                  <c:v>0</c:v>
                </c:pt>
                <c:pt idx="134192">
                  <c:v>0</c:v>
                </c:pt>
                <c:pt idx="134193">
                  <c:v>0</c:v>
                </c:pt>
                <c:pt idx="134194">
                  <c:v>0</c:v>
                </c:pt>
                <c:pt idx="134195">
                  <c:v>0</c:v>
                </c:pt>
                <c:pt idx="134196">
                  <c:v>0</c:v>
                </c:pt>
                <c:pt idx="134197">
                  <c:v>0</c:v>
                </c:pt>
                <c:pt idx="134198">
                  <c:v>0</c:v>
                </c:pt>
                <c:pt idx="134199">
                  <c:v>0</c:v>
                </c:pt>
                <c:pt idx="134200">
                  <c:v>0</c:v>
                </c:pt>
                <c:pt idx="134201">
                  <c:v>0</c:v>
                </c:pt>
                <c:pt idx="134202">
                  <c:v>0</c:v>
                </c:pt>
                <c:pt idx="134203">
                  <c:v>0</c:v>
                </c:pt>
                <c:pt idx="134204">
                  <c:v>0</c:v>
                </c:pt>
                <c:pt idx="134205">
                  <c:v>0</c:v>
                </c:pt>
                <c:pt idx="134206">
                  <c:v>0</c:v>
                </c:pt>
                <c:pt idx="134207">
                  <c:v>0</c:v>
                </c:pt>
                <c:pt idx="134208">
                  <c:v>0</c:v>
                </c:pt>
                <c:pt idx="134209">
                  <c:v>0</c:v>
                </c:pt>
                <c:pt idx="134210">
                  <c:v>0</c:v>
                </c:pt>
                <c:pt idx="134211">
                  <c:v>0</c:v>
                </c:pt>
                <c:pt idx="134212">
                  <c:v>0</c:v>
                </c:pt>
                <c:pt idx="134213">
                  <c:v>0</c:v>
                </c:pt>
                <c:pt idx="134214">
                  <c:v>0</c:v>
                </c:pt>
                <c:pt idx="134215">
                  <c:v>0</c:v>
                </c:pt>
                <c:pt idx="134216">
                  <c:v>0</c:v>
                </c:pt>
                <c:pt idx="134217">
                  <c:v>0</c:v>
                </c:pt>
                <c:pt idx="134218">
                  <c:v>0</c:v>
                </c:pt>
                <c:pt idx="134219">
                  <c:v>0</c:v>
                </c:pt>
                <c:pt idx="134220">
                  <c:v>0</c:v>
                </c:pt>
                <c:pt idx="134221">
                  <c:v>0</c:v>
                </c:pt>
                <c:pt idx="134222">
                  <c:v>0</c:v>
                </c:pt>
                <c:pt idx="134223">
                  <c:v>0</c:v>
                </c:pt>
                <c:pt idx="134224">
                  <c:v>0</c:v>
                </c:pt>
                <c:pt idx="134225">
                  <c:v>0</c:v>
                </c:pt>
                <c:pt idx="134226">
                  <c:v>0</c:v>
                </c:pt>
                <c:pt idx="134227">
                  <c:v>0</c:v>
                </c:pt>
                <c:pt idx="134228">
                  <c:v>0</c:v>
                </c:pt>
                <c:pt idx="134229">
                  <c:v>0</c:v>
                </c:pt>
                <c:pt idx="134230">
                  <c:v>0</c:v>
                </c:pt>
                <c:pt idx="134231">
                  <c:v>0</c:v>
                </c:pt>
                <c:pt idx="134232">
                  <c:v>0</c:v>
                </c:pt>
                <c:pt idx="134233">
                  <c:v>0</c:v>
                </c:pt>
                <c:pt idx="134234">
                  <c:v>0</c:v>
                </c:pt>
                <c:pt idx="134235">
                  <c:v>0</c:v>
                </c:pt>
                <c:pt idx="134236">
                  <c:v>0</c:v>
                </c:pt>
                <c:pt idx="134237">
                  <c:v>0</c:v>
                </c:pt>
                <c:pt idx="134238">
                  <c:v>0</c:v>
                </c:pt>
                <c:pt idx="134239">
                  <c:v>0</c:v>
                </c:pt>
                <c:pt idx="134240">
                  <c:v>0</c:v>
                </c:pt>
                <c:pt idx="134241">
                  <c:v>0</c:v>
                </c:pt>
                <c:pt idx="134242">
                  <c:v>0</c:v>
                </c:pt>
                <c:pt idx="134243">
                  <c:v>0</c:v>
                </c:pt>
                <c:pt idx="134244">
                  <c:v>0</c:v>
                </c:pt>
                <c:pt idx="134245">
                  <c:v>0</c:v>
                </c:pt>
                <c:pt idx="134246">
                  <c:v>0</c:v>
                </c:pt>
                <c:pt idx="134247">
                  <c:v>0</c:v>
                </c:pt>
                <c:pt idx="134248">
                  <c:v>0</c:v>
                </c:pt>
                <c:pt idx="134249">
                  <c:v>0</c:v>
                </c:pt>
                <c:pt idx="134250">
                  <c:v>0</c:v>
                </c:pt>
                <c:pt idx="134251">
                  <c:v>0</c:v>
                </c:pt>
                <c:pt idx="134252">
                  <c:v>0</c:v>
                </c:pt>
                <c:pt idx="134253">
                  <c:v>0</c:v>
                </c:pt>
                <c:pt idx="134254">
                  <c:v>0</c:v>
                </c:pt>
                <c:pt idx="134255">
                  <c:v>0</c:v>
                </c:pt>
                <c:pt idx="134256">
                  <c:v>0</c:v>
                </c:pt>
                <c:pt idx="134257">
                  <c:v>0</c:v>
                </c:pt>
                <c:pt idx="134258">
                  <c:v>0</c:v>
                </c:pt>
                <c:pt idx="134259">
                  <c:v>0</c:v>
                </c:pt>
                <c:pt idx="134260">
                  <c:v>0</c:v>
                </c:pt>
                <c:pt idx="134261">
                  <c:v>0</c:v>
                </c:pt>
                <c:pt idx="134262">
                  <c:v>0</c:v>
                </c:pt>
                <c:pt idx="134263">
                  <c:v>0</c:v>
                </c:pt>
                <c:pt idx="134264">
                  <c:v>0</c:v>
                </c:pt>
                <c:pt idx="134265">
                  <c:v>0</c:v>
                </c:pt>
                <c:pt idx="134266">
                  <c:v>0</c:v>
                </c:pt>
                <c:pt idx="134267">
                  <c:v>0</c:v>
                </c:pt>
                <c:pt idx="134268">
                  <c:v>0</c:v>
                </c:pt>
                <c:pt idx="134269">
                  <c:v>0</c:v>
                </c:pt>
                <c:pt idx="134270">
                  <c:v>0</c:v>
                </c:pt>
                <c:pt idx="134271">
                  <c:v>0</c:v>
                </c:pt>
                <c:pt idx="134272">
                  <c:v>0</c:v>
                </c:pt>
                <c:pt idx="134273">
                  <c:v>0</c:v>
                </c:pt>
                <c:pt idx="134274">
                  <c:v>0</c:v>
                </c:pt>
                <c:pt idx="134275">
                  <c:v>0</c:v>
                </c:pt>
                <c:pt idx="134276">
                  <c:v>0</c:v>
                </c:pt>
                <c:pt idx="134277">
                  <c:v>0</c:v>
                </c:pt>
                <c:pt idx="134278">
                  <c:v>0</c:v>
                </c:pt>
                <c:pt idx="134279">
                  <c:v>0</c:v>
                </c:pt>
                <c:pt idx="134280">
                  <c:v>0</c:v>
                </c:pt>
                <c:pt idx="134281">
                  <c:v>0</c:v>
                </c:pt>
                <c:pt idx="134282">
                  <c:v>0</c:v>
                </c:pt>
                <c:pt idx="134283">
                  <c:v>0</c:v>
                </c:pt>
                <c:pt idx="134284">
                  <c:v>0</c:v>
                </c:pt>
                <c:pt idx="134285">
                  <c:v>0</c:v>
                </c:pt>
                <c:pt idx="134286">
                  <c:v>0</c:v>
                </c:pt>
                <c:pt idx="134287">
                  <c:v>0</c:v>
                </c:pt>
                <c:pt idx="134288">
                  <c:v>0</c:v>
                </c:pt>
                <c:pt idx="134289">
                  <c:v>0</c:v>
                </c:pt>
                <c:pt idx="134290">
                  <c:v>0</c:v>
                </c:pt>
                <c:pt idx="134291">
                  <c:v>0</c:v>
                </c:pt>
                <c:pt idx="134292">
                  <c:v>0</c:v>
                </c:pt>
                <c:pt idx="134293">
                  <c:v>0</c:v>
                </c:pt>
                <c:pt idx="134294">
                  <c:v>0</c:v>
                </c:pt>
                <c:pt idx="134295">
                  <c:v>0</c:v>
                </c:pt>
                <c:pt idx="134296">
                  <c:v>0</c:v>
                </c:pt>
                <c:pt idx="134297">
                  <c:v>0</c:v>
                </c:pt>
                <c:pt idx="134298">
                  <c:v>0</c:v>
                </c:pt>
                <c:pt idx="134299">
                  <c:v>0</c:v>
                </c:pt>
                <c:pt idx="134300">
                  <c:v>0</c:v>
                </c:pt>
                <c:pt idx="134301">
                  <c:v>0</c:v>
                </c:pt>
                <c:pt idx="134302">
                  <c:v>0</c:v>
                </c:pt>
                <c:pt idx="134303">
                  <c:v>0</c:v>
                </c:pt>
                <c:pt idx="134304">
                  <c:v>0</c:v>
                </c:pt>
                <c:pt idx="134305">
                  <c:v>0</c:v>
                </c:pt>
                <c:pt idx="134306">
                  <c:v>0</c:v>
                </c:pt>
                <c:pt idx="134307">
                  <c:v>0</c:v>
                </c:pt>
                <c:pt idx="134308">
                  <c:v>0</c:v>
                </c:pt>
                <c:pt idx="134309">
                  <c:v>0</c:v>
                </c:pt>
                <c:pt idx="134310">
                  <c:v>0</c:v>
                </c:pt>
                <c:pt idx="134311">
                  <c:v>0</c:v>
                </c:pt>
                <c:pt idx="134312">
                  <c:v>0</c:v>
                </c:pt>
                <c:pt idx="134313">
                  <c:v>0</c:v>
                </c:pt>
                <c:pt idx="134314">
                  <c:v>0</c:v>
                </c:pt>
                <c:pt idx="134315">
                  <c:v>0</c:v>
                </c:pt>
                <c:pt idx="134316">
                  <c:v>0</c:v>
                </c:pt>
                <c:pt idx="134317">
                  <c:v>0</c:v>
                </c:pt>
                <c:pt idx="134318">
                  <c:v>0</c:v>
                </c:pt>
                <c:pt idx="134319">
                  <c:v>0</c:v>
                </c:pt>
                <c:pt idx="134320">
                  <c:v>0</c:v>
                </c:pt>
                <c:pt idx="134321">
                  <c:v>0</c:v>
                </c:pt>
                <c:pt idx="134322">
                  <c:v>0</c:v>
                </c:pt>
                <c:pt idx="134323">
                  <c:v>0</c:v>
                </c:pt>
                <c:pt idx="134324">
                  <c:v>0</c:v>
                </c:pt>
                <c:pt idx="134325">
                  <c:v>0</c:v>
                </c:pt>
                <c:pt idx="134326">
                  <c:v>0</c:v>
                </c:pt>
                <c:pt idx="134327">
                  <c:v>0</c:v>
                </c:pt>
                <c:pt idx="134328">
                  <c:v>0</c:v>
                </c:pt>
                <c:pt idx="134329">
                  <c:v>0</c:v>
                </c:pt>
                <c:pt idx="134330">
                  <c:v>0</c:v>
                </c:pt>
                <c:pt idx="134331">
                  <c:v>0</c:v>
                </c:pt>
                <c:pt idx="134332">
                  <c:v>0</c:v>
                </c:pt>
                <c:pt idx="134333">
                  <c:v>0</c:v>
                </c:pt>
                <c:pt idx="134334">
                  <c:v>0</c:v>
                </c:pt>
                <c:pt idx="134335">
                  <c:v>0</c:v>
                </c:pt>
                <c:pt idx="134336">
                  <c:v>0</c:v>
                </c:pt>
                <c:pt idx="134337">
                  <c:v>0</c:v>
                </c:pt>
                <c:pt idx="134338">
                  <c:v>0</c:v>
                </c:pt>
                <c:pt idx="134339">
                  <c:v>0</c:v>
                </c:pt>
                <c:pt idx="134340">
                  <c:v>0</c:v>
                </c:pt>
                <c:pt idx="134341">
                  <c:v>0</c:v>
                </c:pt>
                <c:pt idx="134342">
                  <c:v>0</c:v>
                </c:pt>
                <c:pt idx="134343">
                  <c:v>0</c:v>
                </c:pt>
                <c:pt idx="134344">
                  <c:v>0</c:v>
                </c:pt>
                <c:pt idx="134345">
                  <c:v>0</c:v>
                </c:pt>
                <c:pt idx="134346">
                  <c:v>0</c:v>
                </c:pt>
                <c:pt idx="134347">
                  <c:v>0</c:v>
                </c:pt>
                <c:pt idx="134348">
                  <c:v>0</c:v>
                </c:pt>
                <c:pt idx="134349">
                  <c:v>0</c:v>
                </c:pt>
                <c:pt idx="134350">
                  <c:v>0</c:v>
                </c:pt>
                <c:pt idx="134351">
                  <c:v>0</c:v>
                </c:pt>
                <c:pt idx="134352">
                  <c:v>0</c:v>
                </c:pt>
                <c:pt idx="134353">
                  <c:v>0</c:v>
                </c:pt>
                <c:pt idx="134354">
                  <c:v>0</c:v>
                </c:pt>
                <c:pt idx="134355">
                  <c:v>0</c:v>
                </c:pt>
                <c:pt idx="134356">
                  <c:v>0</c:v>
                </c:pt>
                <c:pt idx="134357">
                  <c:v>0</c:v>
                </c:pt>
                <c:pt idx="134358">
                  <c:v>0</c:v>
                </c:pt>
                <c:pt idx="134359">
                  <c:v>0</c:v>
                </c:pt>
                <c:pt idx="134360">
                  <c:v>0</c:v>
                </c:pt>
                <c:pt idx="134361">
                  <c:v>0</c:v>
                </c:pt>
                <c:pt idx="134362">
                  <c:v>0</c:v>
                </c:pt>
                <c:pt idx="134363">
                  <c:v>0</c:v>
                </c:pt>
                <c:pt idx="134364">
                  <c:v>0</c:v>
                </c:pt>
                <c:pt idx="134365">
                  <c:v>0</c:v>
                </c:pt>
                <c:pt idx="134366">
                  <c:v>0</c:v>
                </c:pt>
                <c:pt idx="134367">
                  <c:v>0</c:v>
                </c:pt>
                <c:pt idx="134368">
                  <c:v>0</c:v>
                </c:pt>
                <c:pt idx="134369">
                  <c:v>0</c:v>
                </c:pt>
                <c:pt idx="134370">
                  <c:v>0</c:v>
                </c:pt>
                <c:pt idx="134371">
                  <c:v>0</c:v>
                </c:pt>
                <c:pt idx="134372">
                  <c:v>0</c:v>
                </c:pt>
                <c:pt idx="134373">
                  <c:v>0</c:v>
                </c:pt>
                <c:pt idx="134374">
                  <c:v>0</c:v>
                </c:pt>
                <c:pt idx="134375">
                  <c:v>0</c:v>
                </c:pt>
                <c:pt idx="134376">
                  <c:v>0</c:v>
                </c:pt>
                <c:pt idx="134377">
                  <c:v>0</c:v>
                </c:pt>
                <c:pt idx="134378">
                  <c:v>0</c:v>
                </c:pt>
                <c:pt idx="134379">
                  <c:v>0</c:v>
                </c:pt>
                <c:pt idx="134380">
                  <c:v>0</c:v>
                </c:pt>
                <c:pt idx="134381">
                  <c:v>0</c:v>
                </c:pt>
                <c:pt idx="134382">
                  <c:v>0</c:v>
                </c:pt>
                <c:pt idx="134383">
                  <c:v>0</c:v>
                </c:pt>
                <c:pt idx="134384">
                  <c:v>0</c:v>
                </c:pt>
                <c:pt idx="134385">
                  <c:v>0</c:v>
                </c:pt>
                <c:pt idx="134386">
                  <c:v>0</c:v>
                </c:pt>
                <c:pt idx="134387">
                  <c:v>0</c:v>
                </c:pt>
                <c:pt idx="134388">
                  <c:v>0</c:v>
                </c:pt>
                <c:pt idx="134389">
                  <c:v>0</c:v>
                </c:pt>
                <c:pt idx="134390">
                  <c:v>0</c:v>
                </c:pt>
                <c:pt idx="134391">
                  <c:v>0</c:v>
                </c:pt>
                <c:pt idx="134392">
                  <c:v>0</c:v>
                </c:pt>
                <c:pt idx="134393">
                  <c:v>0</c:v>
                </c:pt>
                <c:pt idx="134394">
                  <c:v>0</c:v>
                </c:pt>
                <c:pt idx="134395">
                  <c:v>0</c:v>
                </c:pt>
                <c:pt idx="134396">
                  <c:v>0</c:v>
                </c:pt>
                <c:pt idx="134397">
                  <c:v>0</c:v>
                </c:pt>
                <c:pt idx="134398">
                  <c:v>0</c:v>
                </c:pt>
                <c:pt idx="134399">
                  <c:v>0</c:v>
                </c:pt>
                <c:pt idx="134400">
                  <c:v>0</c:v>
                </c:pt>
                <c:pt idx="134401">
                  <c:v>0</c:v>
                </c:pt>
                <c:pt idx="134402">
                  <c:v>0</c:v>
                </c:pt>
                <c:pt idx="134403">
                  <c:v>0</c:v>
                </c:pt>
                <c:pt idx="134404">
                  <c:v>0</c:v>
                </c:pt>
                <c:pt idx="134405">
                  <c:v>0</c:v>
                </c:pt>
                <c:pt idx="134406">
                  <c:v>0</c:v>
                </c:pt>
                <c:pt idx="134407">
                  <c:v>0</c:v>
                </c:pt>
                <c:pt idx="134408">
                  <c:v>0</c:v>
                </c:pt>
                <c:pt idx="134409">
                  <c:v>0</c:v>
                </c:pt>
                <c:pt idx="134410">
                  <c:v>0</c:v>
                </c:pt>
                <c:pt idx="134411">
                  <c:v>0</c:v>
                </c:pt>
                <c:pt idx="134412">
                  <c:v>0</c:v>
                </c:pt>
                <c:pt idx="134413">
                  <c:v>0</c:v>
                </c:pt>
                <c:pt idx="134414">
                  <c:v>0</c:v>
                </c:pt>
                <c:pt idx="134415">
                  <c:v>0</c:v>
                </c:pt>
                <c:pt idx="134416">
                  <c:v>0</c:v>
                </c:pt>
                <c:pt idx="134417">
                  <c:v>0</c:v>
                </c:pt>
                <c:pt idx="134418">
                  <c:v>0</c:v>
                </c:pt>
                <c:pt idx="134419">
                  <c:v>0</c:v>
                </c:pt>
                <c:pt idx="134420">
                  <c:v>0</c:v>
                </c:pt>
                <c:pt idx="134421">
                  <c:v>0</c:v>
                </c:pt>
                <c:pt idx="134422">
                  <c:v>0</c:v>
                </c:pt>
                <c:pt idx="134423">
                  <c:v>0</c:v>
                </c:pt>
                <c:pt idx="134424">
                  <c:v>0</c:v>
                </c:pt>
                <c:pt idx="134425">
                  <c:v>0</c:v>
                </c:pt>
                <c:pt idx="134426">
                  <c:v>0</c:v>
                </c:pt>
                <c:pt idx="134427">
                  <c:v>0</c:v>
                </c:pt>
                <c:pt idx="134428">
                  <c:v>0</c:v>
                </c:pt>
                <c:pt idx="134429">
                  <c:v>0</c:v>
                </c:pt>
                <c:pt idx="134430">
                  <c:v>0</c:v>
                </c:pt>
                <c:pt idx="134431">
                  <c:v>0</c:v>
                </c:pt>
                <c:pt idx="134432">
                  <c:v>0</c:v>
                </c:pt>
                <c:pt idx="134433">
                  <c:v>0</c:v>
                </c:pt>
                <c:pt idx="134434">
                  <c:v>0</c:v>
                </c:pt>
                <c:pt idx="134435">
                  <c:v>0</c:v>
                </c:pt>
                <c:pt idx="134436">
                  <c:v>0</c:v>
                </c:pt>
                <c:pt idx="134437">
                  <c:v>0</c:v>
                </c:pt>
                <c:pt idx="134438">
                  <c:v>0</c:v>
                </c:pt>
                <c:pt idx="134439">
                  <c:v>0</c:v>
                </c:pt>
                <c:pt idx="134440">
                  <c:v>0</c:v>
                </c:pt>
                <c:pt idx="134441">
                  <c:v>0</c:v>
                </c:pt>
                <c:pt idx="134442">
                  <c:v>0</c:v>
                </c:pt>
                <c:pt idx="134443">
                  <c:v>0</c:v>
                </c:pt>
                <c:pt idx="134444">
                  <c:v>0</c:v>
                </c:pt>
                <c:pt idx="134445">
                  <c:v>0</c:v>
                </c:pt>
                <c:pt idx="134446">
                  <c:v>0</c:v>
                </c:pt>
                <c:pt idx="134447">
                  <c:v>0</c:v>
                </c:pt>
                <c:pt idx="134448">
                  <c:v>0</c:v>
                </c:pt>
                <c:pt idx="134449">
                  <c:v>0</c:v>
                </c:pt>
                <c:pt idx="134450">
                  <c:v>0</c:v>
                </c:pt>
                <c:pt idx="134451">
                  <c:v>0</c:v>
                </c:pt>
                <c:pt idx="134452">
                  <c:v>0</c:v>
                </c:pt>
                <c:pt idx="134453">
                  <c:v>0</c:v>
                </c:pt>
                <c:pt idx="134454">
                  <c:v>0</c:v>
                </c:pt>
                <c:pt idx="134455">
                  <c:v>0</c:v>
                </c:pt>
                <c:pt idx="134456">
                  <c:v>0</c:v>
                </c:pt>
                <c:pt idx="134457">
                  <c:v>0</c:v>
                </c:pt>
                <c:pt idx="134458">
                  <c:v>0</c:v>
                </c:pt>
                <c:pt idx="134459">
                  <c:v>0</c:v>
                </c:pt>
                <c:pt idx="134460">
                  <c:v>0</c:v>
                </c:pt>
                <c:pt idx="134461">
                  <c:v>0</c:v>
                </c:pt>
                <c:pt idx="134462">
                  <c:v>0</c:v>
                </c:pt>
                <c:pt idx="134463">
                  <c:v>0</c:v>
                </c:pt>
                <c:pt idx="134464">
                  <c:v>0</c:v>
                </c:pt>
                <c:pt idx="134465">
                  <c:v>0</c:v>
                </c:pt>
                <c:pt idx="134466">
                  <c:v>0</c:v>
                </c:pt>
                <c:pt idx="134467">
                  <c:v>0</c:v>
                </c:pt>
                <c:pt idx="134468">
                  <c:v>0</c:v>
                </c:pt>
                <c:pt idx="134469">
                  <c:v>0</c:v>
                </c:pt>
                <c:pt idx="134470">
                  <c:v>0</c:v>
                </c:pt>
                <c:pt idx="134471">
                  <c:v>0</c:v>
                </c:pt>
                <c:pt idx="134472">
                  <c:v>0</c:v>
                </c:pt>
                <c:pt idx="134473">
                  <c:v>0</c:v>
                </c:pt>
                <c:pt idx="134474">
                  <c:v>0</c:v>
                </c:pt>
                <c:pt idx="134475">
                  <c:v>0</c:v>
                </c:pt>
                <c:pt idx="134476">
                  <c:v>0</c:v>
                </c:pt>
                <c:pt idx="134477">
                  <c:v>0</c:v>
                </c:pt>
                <c:pt idx="134478">
                  <c:v>0</c:v>
                </c:pt>
                <c:pt idx="134479">
                  <c:v>0</c:v>
                </c:pt>
                <c:pt idx="134480">
                  <c:v>0</c:v>
                </c:pt>
                <c:pt idx="134481">
                  <c:v>0</c:v>
                </c:pt>
                <c:pt idx="134482">
                  <c:v>0</c:v>
                </c:pt>
                <c:pt idx="134483">
                  <c:v>0</c:v>
                </c:pt>
                <c:pt idx="134484">
                  <c:v>0</c:v>
                </c:pt>
                <c:pt idx="134485">
                  <c:v>0</c:v>
                </c:pt>
                <c:pt idx="134486">
                  <c:v>0</c:v>
                </c:pt>
                <c:pt idx="134487">
                  <c:v>0</c:v>
                </c:pt>
                <c:pt idx="134488">
                  <c:v>0</c:v>
                </c:pt>
                <c:pt idx="134489">
                  <c:v>0</c:v>
                </c:pt>
                <c:pt idx="134490">
                  <c:v>0</c:v>
                </c:pt>
                <c:pt idx="134491">
                  <c:v>0</c:v>
                </c:pt>
                <c:pt idx="134492">
                  <c:v>0</c:v>
                </c:pt>
                <c:pt idx="134493">
                  <c:v>0</c:v>
                </c:pt>
                <c:pt idx="134494">
                  <c:v>0</c:v>
                </c:pt>
                <c:pt idx="134495">
                  <c:v>0</c:v>
                </c:pt>
                <c:pt idx="134496">
                  <c:v>0</c:v>
                </c:pt>
                <c:pt idx="134497">
                  <c:v>0</c:v>
                </c:pt>
                <c:pt idx="134498">
                  <c:v>0</c:v>
                </c:pt>
                <c:pt idx="134499">
                  <c:v>0</c:v>
                </c:pt>
                <c:pt idx="134500">
                  <c:v>0</c:v>
                </c:pt>
                <c:pt idx="134501">
                  <c:v>0</c:v>
                </c:pt>
                <c:pt idx="134502">
                  <c:v>0</c:v>
                </c:pt>
                <c:pt idx="134503">
                  <c:v>0</c:v>
                </c:pt>
                <c:pt idx="134504">
                  <c:v>0</c:v>
                </c:pt>
                <c:pt idx="134505">
                  <c:v>0</c:v>
                </c:pt>
                <c:pt idx="134506">
                  <c:v>0</c:v>
                </c:pt>
                <c:pt idx="134507">
                  <c:v>0</c:v>
                </c:pt>
                <c:pt idx="134508">
                  <c:v>0</c:v>
                </c:pt>
                <c:pt idx="134509">
                  <c:v>0</c:v>
                </c:pt>
                <c:pt idx="134510">
                  <c:v>0</c:v>
                </c:pt>
                <c:pt idx="134511">
                  <c:v>0</c:v>
                </c:pt>
                <c:pt idx="134512">
                  <c:v>0</c:v>
                </c:pt>
                <c:pt idx="134513">
                  <c:v>0</c:v>
                </c:pt>
                <c:pt idx="134514">
                  <c:v>0</c:v>
                </c:pt>
                <c:pt idx="134515">
                  <c:v>0</c:v>
                </c:pt>
                <c:pt idx="134516">
                  <c:v>0</c:v>
                </c:pt>
                <c:pt idx="134517">
                  <c:v>0</c:v>
                </c:pt>
                <c:pt idx="134518">
                  <c:v>0</c:v>
                </c:pt>
                <c:pt idx="134519">
                  <c:v>0</c:v>
                </c:pt>
                <c:pt idx="134520">
                  <c:v>0</c:v>
                </c:pt>
                <c:pt idx="134521">
                  <c:v>0</c:v>
                </c:pt>
                <c:pt idx="134522">
                  <c:v>0</c:v>
                </c:pt>
                <c:pt idx="134523">
                  <c:v>0</c:v>
                </c:pt>
                <c:pt idx="134524">
                  <c:v>0</c:v>
                </c:pt>
                <c:pt idx="134525">
                  <c:v>0</c:v>
                </c:pt>
                <c:pt idx="134526">
                  <c:v>0</c:v>
                </c:pt>
                <c:pt idx="134527">
                  <c:v>0</c:v>
                </c:pt>
                <c:pt idx="134528">
                  <c:v>0</c:v>
                </c:pt>
                <c:pt idx="134529">
                  <c:v>0</c:v>
                </c:pt>
                <c:pt idx="134530">
                  <c:v>0</c:v>
                </c:pt>
                <c:pt idx="134531">
                  <c:v>0</c:v>
                </c:pt>
                <c:pt idx="134532">
                  <c:v>0</c:v>
                </c:pt>
                <c:pt idx="134533">
                  <c:v>0</c:v>
                </c:pt>
                <c:pt idx="134534">
                  <c:v>0</c:v>
                </c:pt>
                <c:pt idx="134535">
                  <c:v>0</c:v>
                </c:pt>
                <c:pt idx="134536">
                  <c:v>0</c:v>
                </c:pt>
                <c:pt idx="134537">
                  <c:v>0</c:v>
                </c:pt>
                <c:pt idx="134538">
                  <c:v>0</c:v>
                </c:pt>
                <c:pt idx="134539">
                  <c:v>0</c:v>
                </c:pt>
                <c:pt idx="134540">
                  <c:v>0</c:v>
                </c:pt>
                <c:pt idx="134541">
                  <c:v>0</c:v>
                </c:pt>
                <c:pt idx="134542">
                  <c:v>0</c:v>
                </c:pt>
                <c:pt idx="134543">
                  <c:v>0</c:v>
                </c:pt>
                <c:pt idx="134544">
                  <c:v>0</c:v>
                </c:pt>
                <c:pt idx="134545">
                  <c:v>0</c:v>
                </c:pt>
                <c:pt idx="134546">
                  <c:v>0</c:v>
                </c:pt>
                <c:pt idx="134547">
                  <c:v>0</c:v>
                </c:pt>
                <c:pt idx="134548">
                  <c:v>0</c:v>
                </c:pt>
                <c:pt idx="134549">
                  <c:v>0</c:v>
                </c:pt>
                <c:pt idx="134550">
                  <c:v>0</c:v>
                </c:pt>
                <c:pt idx="134551">
                  <c:v>0</c:v>
                </c:pt>
                <c:pt idx="134552">
                  <c:v>0</c:v>
                </c:pt>
                <c:pt idx="134553">
                  <c:v>0</c:v>
                </c:pt>
                <c:pt idx="134554">
                  <c:v>0</c:v>
                </c:pt>
                <c:pt idx="134555">
                  <c:v>0</c:v>
                </c:pt>
                <c:pt idx="134556">
                  <c:v>0</c:v>
                </c:pt>
                <c:pt idx="134557">
                  <c:v>0</c:v>
                </c:pt>
                <c:pt idx="134558">
                  <c:v>0</c:v>
                </c:pt>
                <c:pt idx="134559">
                  <c:v>0</c:v>
                </c:pt>
                <c:pt idx="134560">
                  <c:v>0</c:v>
                </c:pt>
                <c:pt idx="134561">
                  <c:v>0</c:v>
                </c:pt>
                <c:pt idx="134562">
                  <c:v>0</c:v>
                </c:pt>
                <c:pt idx="134563">
                  <c:v>0</c:v>
                </c:pt>
                <c:pt idx="134564">
                  <c:v>0</c:v>
                </c:pt>
                <c:pt idx="134565">
                  <c:v>0</c:v>
                </c:pt>
                <c:pt idx="134566">
                  <c:v>0</c:v>
                </c:pt>
                <c:pt idx="134567">
                  <c:v>0</c:v>
                </c:pt>
                <c:pt idx="134568">
                  <c:v>0</c:v>
                </c:pt>
                <c:pt idx="134569">
                  <c:v>0</c:v>
                </c:pt>
                <c:pt idx="134570">
                  <c:v>0</c:v>
                </c:pt>
                <c:pt idx="134571">
                  <c:v>0</c:v>
                </c:pt>
                <c:pt idx="134572">
                  <c:v>0</c:v>
                </c:pt>
                <c:pt idx="134573">
                  <c:v>0</c:v>
                </c:pt>
                <c:pt idx="134574">
                  <c:v>0</c:v>
                </c:pt>
                <c:pt idx="134575">
                  <c:v>0</c:v>
                </c:pt>
                <c:pt idx="134576">
                  <c:v>0</c:v>
                </c:pt>
                <c:pt idx="134577">
                  <c:v>0</c:v>
                </c:pt>
                <c:pt idx="134578">
                  <c:v>0</c:v>
                </c:pt>
                <c:pt idx="134579">
                  <c:v>0</c:v>
                </c:pt>
                <c:pt idx="134580">
                  <c:v>0</c:v>
                </c:pt>
                <c:pt idx="134581">
                  <c:v>0</c:v>
                </c:pt>
                <c:pt idx="134582">
                  <c:v>0</c:v>
                </c:pt>
                <c:pt idx="134583">
                  <c:v>0</c:v>
                </c:pt>
                <c:pt idx="134584">
                  <c:v>0</c:v>
                </c:pt>
                <c:pt idx="134585">
                  <c:v>0</c:v>
                </c:pt>
                <c:pt idx="134586">
                  <c:v>0</c:v>
                </c:pt>
                <c:pt idx="134587">
                  <c:v>0</c:v>
                </c:pt>
                <c:pt idx="134588">
                  <c:v>0</c:v>
                </c:pt>
                <c:pt idx="134589">
                  <c:v>0</c:v>
                </c:pt>
                <c:pt idx="134590">
                  <c:v>0</c:v>
                </c:pt>
                <c:pt idx="134591">
                  <c:v>0</c:v>
                </c:pt>
                <c:pt idx="134592">
                  <c:v>0</c:v>
                </c:pt>
                <c:pt idx="134593">
                  <c:v>0</c:v>
                </c:pt>
                <c:pt idx="134594">
                  <c:v>0</c:v>
                </c:pt>
                <c:pt idx="134595">
                  <c:v>0</c:v>
                </c:pt>
                <c:pt idx="134596">
                  <c:v>0</c:v>
                </c:pt>
                <c:pt idx="134597">
                  <c:v>0</c:v>
                </c:pt>
                <c:pt idx="134598">
                  <c:v>0</c:v>
                </c:pt>
                <c:pt idx="134599">
                  <c:v>0</c:v>
                </c:pt>
                <c:pt idx="134600">
                  <c:v>0</c:v>
                </c:pt>
                <c:pt idx="134601">
                  <c:v>0</c:v>
                </c:pt>
                <c:pt idx="134602">
                  <c:v>0</c:v>
                </c:pt>
                <c:pt idx="134603">
                  <c:v>0</c:v>
                </c:pt>
                <c:pt idx="134604">
                  <c:v>0</c:v>
                </c:pt>
                <c:pt idx="134605">
                  <c:v>0</c:v>
                </c:pt>
                <c:pt idx="134606">
                  <c:v>0</c:v>
                </c:pt>
                <c:pt idx="134607">
                  <c:v>0</c:v>
                </c:pt>
                <c:pt idx="134608">
                  <c:v>0</c:v>
                </c:pt>
                <c:pt idx="134609">
                  <c:v>0</c:v>
                </c:pt>
                <c:pt idx="134610">
                  <c:v>0</c:v>
                </c:pt>
                <c:pt idx="134611">
                  <c:v>0</c:v>
                </c:pt>
                <c:pt idx="134612">
                  <c:v>0</c:v>
                </c:pt>
                <c:pt idx="134613">
                  <c:v>0</c:v>
                </c:pt>
                <c:pt idx="134614">
                  <c:v>0</c:v>
                </c:pt>
                <c:pt idx="134615">
                  <c:v>0</c:v>
                </c:pt>
                <c:pt idx="134616">
                  <c:v>0</c:v>
                </c:pt>
                <c:pt idx="134617">
                  <c:v>0</c:v>
                </c:pt>
                <c:pt idx="134618">
                  <c:v>0</c:v>
                </c:pt>
                <c:pt idx="134619">
                  <c:v>0</c:v>
                </c:pt>
                <c:pt idx="134620">
                  <c:v>0</c:v>
                </c:pt>
                <c:pt idx="134621">
                  <c:v>0</c:v>
                </c:pt>
                <c:pt idx="134622">
                  <c:v>0</c:v>
                </c:pt>
                <c:pt idx="134623">
                  <c:v>0</c:v>
                </c:pt>
                <c:pt idx="134624">
                  <c:v>0</c:v>
                </c:pt>
                <c:pt idx="134625">
                  <c:v>0</c:v>
                </c:pt>
                <c:pt idx="134626">
                  <c:v>0</c:v>
                </c:pt>
                <c:pt idx="134627">
                  <c:v>0</c:v>
                </c:pt>
                <c:pt idx="134628">
                  <c:v>0</c:v>
                </c:pt>
                <c:pt idx="134629">
                  <c:v>0</c:v>
                </c:pt>
                <c:pt idx="134630">
                  <c:v>0</c:v>
                </c:pt>
                <c:pt idx="134631">
                  <c:v>0</c:v>
                </c:pt>
                <c:pt idx="134632">
                  <c:v>0</c:v>
                </c:pt>
                <c:pt idx="134633">
                  <c:v>0</c:v>
                </c:pt>
                <c:pt idx="134634">
                  <c:v>0</c:v>
                </c:pt>
                <c:pt idx="134635">
                  <c:v>0</c:v>
                </c:pt>
                <c:pt idx="134636">
                  <c:v>0</c:v>
                </c:pt>
                <c:pt idx="134637">
                  <c:v>0</c:v>
                </c:pt>
                <c:pt idx="134638">
                  <c:v>0</c:v>
                </c:pt>
                <c:pt idx="134639">
                  <c:v>0</c:v>
                </c:pt>
                <c:pt idx="134640">
                  <c:v>0</c:v>
                </c:pt>
                <c:pt idx="134641">
                  <c:v>0</c:v>
                </c:pt>
                <c:pt idx="134642">
                  <c:v>0</c:v>
                </c:pt>
                <c:pt idx="134643">
                  <c:v>0</c:v>
                </c:pt>
                <c:pt idx="134644">
                  <c:v>0</c:v>
                </c:pt>
                <c:pt idx="134645">
                  <c:v>0</c:v>
                </c:pt>
                <c:pt idx="134646">
                  <c:v>0</c:v>
                </c:pt>
                <c:pt idx="134647">
                  <c:v>0</c:v>
                </c:pt>
                <c:pt idx="134648">
                  <c:v>0</c:v>
                </c:pt>
                <c:pt idx="134649">
                  <c:v>0</c:v>
                </c:pt>
                <c:pt idx="134650">
                  <c:v>0</c:v>
                </c:pt>
                <c:pt idx="134651">
                  <c:v>0</c:v>
                </c:pt>
                <c:pt idx="134652">
                  <c:v>0</c:v>
                </c:pt>
                <c:pt idx="134653">
                  <c:v>0</c:v>
                </c:pt>
                <c:pt idx="134654">
                  <c:v>0</c:v>
                </c:pt>
                <c:pt idx="134655">
                  <c:v>0</c:v>
                </c:pt>
                <c:pt idx="134656">
                  <c:v>0</c:v>
                </c:pt>
                <c:pt idx="134657">
                  <c:v>0</c:v>
                </c:pt>
                <c:pt idx="134658">
                  <c:v>0</c:v>
                </c:pt>
                <c:pt idx="134659">
                  <c:v>0</c:v>
                </c:pt>
                <c:pt idx="134660">
                  <c:v>0</c:v>
                </c:pt>
                <c:pt idx="134661">
                  <c:v>0</c:v>
                </c:pt>
                <c:pt idx="134662">
                  <c:v>0</c:v>
                </c:pt>
                <c:pt idx="134663">
                  <c:v>0</c:v>
                </c:pt>
                <c:pt idx="134664">
                  <c:v>0</c:v>
                </c:pt>
                <c:pt idx="134665">
                  <c:v>0</c:v>
                </c:pt>
                <c:pt idx="134666">
                  <c:v>0</c:v>
                </c:pt>
                <c:pt idx="134667">
                  <c:v>0</c:v>
                </c:pt>
                <c:pt idx="134668">
                  <c:v>0</c:v>
                </c:pt>
                <c:pt idx="134669">
                  <c:v>0</c:v>
                </c:pt>
                <c:pt idx="134670">
                  <c:v>0</c:v>
                </c:pt>
                <c:pt idx="134671">
                  <c:v>0</c:v>
                </c:pt>
                <c:pt idx="134672">
                  <c:v>0</c:v>
                </c:pt>
                <c:pt idx="134673">
                  <c:v>0</c:v>
                </c:pt>
                <c:pt idx="134674">
                  <c:v>0</c:v>
                </c:pt>
                <c:pt idx="134675">
                  <c:v>0</c:v>
                </c:pt>
                <c:pt idx="134676">
                  <c:v>0</c:v>
                </c:pt>
                <c:pt idx="134677">
                  <c:v>0</c:v>
                </c:pt>
                <c:pt idx="134678">
                  <c:v>0</c:v>
                </c:pt>
                <c:pt idx="134679">
                  <c:v>0</c:v>
                </c:pt>
                <c:pt idx="134680">
                  <c:v>0</c:v>
                </c:pt>
                <c:pt idx="134681">
                  <c:v>0</c:v>
                </c:pt>
                <c:pt idx="134682">
                  <c:v>0</c:v>
                </c:pt>
                <c:pt idx="134683">
                  <c:v>0</c:v>
                </c:pt>
                <c:pt idx="134684">
                  <c:v>0</c:v>
                </c:pt>
                <c:pt idx="134685">
                  <c:v>0</c:v>
                </c:pt>
                <c:pt idx="134686">
                  <c:v>0</c:v>
                </c:pt>
                <c:pt idx="134687">
                  <c:v>0</c:v>
                </c:pt>
                <c:pt idx="134688">
                  <c:v>0</c:v>
                </c:pt>
                <c:pt idx="134689">
                  <c:v>0</c:v>
                </c:pt>
                <c:pt idx="134690">
                  <c:v>0</c:v>
                </c:pt>
                <c:pt idx="134691">
                  <c:v>0</c:v>
                </c:pt>
                <c:pt idx="134692">
                  <c:v>0</c:v>
                </c:pt>
                <c:pt idx="134693">
                  <c:v>0</c:v>
                </c:pt>
                <c:pt idx="134694">
                  <c:v>0</c:v>
                </c:pt>
                <c:pt idx="134695">
                  <c:v>0</c:v>
                </c:pt>
                <c:pt idx="134696">
                  <c:v>0</c:v>
                </c:pt>
                <c:pt idx="134697">
                  <c:v>0</c:v>
                </c:pt>
                <c:pt idx="134698">
                  <c:v>0</c:v>
                </c:pt>
                <c:pt idx="134699">
                  <c:v>0</c:v>
                </c:pt>
                <c:pt idx="134700">
                  <c:v>0</c:v>
                </c:pt>
                <c:pt idx="134701">
                  <c:v>0</c:v>
                </c:pt>
                <c:pt idx="134702">
                  <c:v>0</c:v>
                </c:pt>
                <c:pt idx="134703">
                  <c:v>0</c:v>
                </c:pt>
                <c:pt idx="134704">
                  <c:v>0</c:v>
                </c:pt>
                <c:pt idx="134705">
                  <c:v>0</c:v>
                </c:pt>
                <c:pt idx="134706">
                  <c:v>0</c:v>
                </c:pt>
                <c:pt idx="134707">
                  <c:v>0</c:v>
                </c:pt>
                <c:pt idx="134708">
                  <c:v>0</c:v>
                </c:pt>
                <c:pt idx="134709">
                  <c:v>0</c:v>
                </c:pt>
                <c:pt idx="134710">
                  <c:v>0</c:v>
                </c:pt>
                <c:pt idx="134711">
                  <c:v>0</c:v>
                </c:pt>
                <c:pt idx="134712">
                  <c:v>0</c:v>
                </c:pt>
                <c:pt idx="134713">
                  <c:v>0</c:v>
                </c:pt>
                <c:pt idx="134714">
                  <c:v>0</c:v>
                </c:pt>
                <c:pt idx="134715">
                  <c:v>0</c:v>
                </c:pt>
                <c:pt idx="134716">
                  <c:v>0</c:v>
                </c:pt>
                <c:pt idx="134717">
                  <c:v>0</c:v>
                </c:pt>
                <c:pt idx="134718">
                  <c:v>0</c:v>
                </c:pt>
                <c:pt idx="134719">
                  <c:v>0</c:v>
                </c:pt>
                <c:pt idx="134720">
                  <c:v>0</c:v>
                </c:pt>
                <c:pt idx="134721">
                  <c:v>0</c:v>
                </c:pt>
                <c:pt idx="134722">
                  <c:v>0</c:v>
                </c:pt>
                <c:pt idx="134723">
                  <c:v>0</c:v>
                </c:pt>
                <c:pt idx="134724">
                  <c:v>0</c:v>
                </c:pt>
                <c:pt idx="134725">
                  <c:v>0</c:v>
                </c:pt>
                <c:pt idx="134726">
                  <c:v>0</c:v>
                </c:pt>
                <c:pt idx="134727">
                  <c:v>0</c:v>
                </c:pt>
                <c:pt idx="134728">
                  <c:v>0</c:v>
                </c:pt>
                <c:pt idx="134729">
                  <c:v>0</c:v>
                </c:pt>
                <c:pt idx="134730">
                  <c:v>0</c:v>
                </c:pt>
                <c:pt idx="134731">
                  <c:v>0</c:v>
                </c:pt>
                <c:pt idx="134732">
                  <c:v>0</c:v>
                </c:pt>
                <c:pt idx="134733">
                  <c:v>0</c:v>
                </c:pt>
                <c:pt idx="134734">
                  <c:v>0</c:v>
                </c:pt>
                <c:pt idx="134735">
                  <c:v>0</c:v>
                </c:pt>
                <c:pt idx="134736">
                  <c:v>0</c:v>
                </c:pt>
                <c:pt idx="134737">
                  <c:v>0</c:v>
                </c:pt>
                <c:pt idx="134738">
                  <c:v>0</c:v>
                </c:pt>
                <c:pt idx="134739">
                  <c:v>0</c:v>
                </c:pt>
                <c:pt idx="134740">
                  <c:v>0</c:v>
                </c:pt>
                <c:pt idx="134741">
                  <c:v>0</c:v>
                </c:pt>
                <c:pt idx="134742">
                  <c:v>0</c:v>
                </c:pt>
                <c:pt idx="134743">
                  <c:v>0</c:v>
                </c:pt>
                <c:pt idx="134744">
                  <c:v>0</c:v>
                </c:pt>
                <c:pt idx="134745">
                  <c:v>0</c:v>
                </c:pt>
                <c:pt idx="134746">
                  <c:v>0</c:v>
                </c:pt>
                <c:pt idx="134747">
                  <c:v>0</c:v>
                </c:pt>
                <c:pt idx="134748">
                  <c:v>0</c:v>
                </c:pt>
                <c:pt idx="134749">
                  <c:v>0</c:v>
                </c:pt>
                <c:pt idx="134750">
                  <c:v>0</c:v>
                </c:pt>
                <c:pt idx="134751">
                  <c:v>0</c:v>
                </c:pt>
                <c:pt idx="134752">
                  <c:v>0</c:v>
                </c:pt>
                <c:pt idx="134753">
                  <c:v>0</c:v>
                </c:pt>
                <c:pt idx="134754">
                  <c:v>0</c:v>
                </c:pt>
                <c:pt idx="134755">
                  <c:v>0</c:v>
                </c:pt>
                <c:pt idx="134756">
                  <c:v>0</c:v>
                </c:pt>
                <c:pt idx="134757">
                  <c:v>0</c:v>
                </c:pt>
                <c:pt idx="134758">
                  <c:v>0</c:v>
                </c:pt>
                <c:pt idx="134759">
                  <c:v>0</c:v>
                </c:pt>
                <c:pt idx="134760">
                  <c:v>0</c:v>
                </c:pt>
                <c:pt idx="134761">
                  <c:v>0</c:v>
                </c:pt>
                <c:pt idx="134762">
                  <c:v>0</c:v>
                </c:pt>
                <c:pt idx="134763">
                  <c:v>0</c:v>
                </c:pt>
                <c:pt idx="134764">
                  <c:v>0</c:v>
                </c:pt>
                <c:pt idx="134765">
                  <c:v>0</c:v>
                </c:pt>
                <c:pt idx="134766">
                  <c:v>0</c:v>
                </c:pt>
                <c:pt idx="134767">
                  <c:v>0</c:v>
                </c:pt>
                <c:pt idx="134768">
                  <c:v>0</c:v>
                </c:pt>
                <c:pt idx="134769">
                  <c:v>0</c:v>
                </c:pt>
                <c:pt idx="134770">
                  <c:v>0</c:v>
                </c:pt>
                <c:pt idx="134771">
                  <c:v>0</c:v>
                </c:pt>
                <c:pt idx="134772">
                  <c:v>0</c:v>
                </c:pt>
                <c:pt idx="134773">
                  <c:v>0</c:v>
                </c:pt>
                <c:pt idx="134774">
                  <c:v>0</c:v>
                </c:pt>
                <c:pt idx="134775">
                  <c:v>0</c:v>
                </c:pt>
                <c:pt idx="134776">
                  <c:v>0</c:v>
                </c:pt>
                <c:pt idx="134777">
                  <c:v>0</c:v>
                </c:pt>
                <c:pt idx="134778">
                  <c:v>0</c:v>
                </c:pt>
                <c:pt idx="134779">
                  <c:v>0</c:v>
                </c:pt>
                <c:pt idx="134780">
                  <c:v>0</c:v>
                </c:pt>
                <c:pt idx="134781">
                  <c:v>0</c:v>
                </c:pt>
                <c:pt idx="134782">
                  <c:v>0</c:v>
                </c:pt>
                <c:pt idx="134783">
                  <c:v>0</c:v>
                </c:pt>
                <c:pt idx="134784">
                  <c:v>0</c:v>
                </c:pt>
                <c:pt idx="134785">
                  <c:v>0</c:v>
                </c:pt>
                <c:pt idx="134786">
                  <c:v>0</c:v>
                </c:pt>
                <c:pt idx="134787">
                  <c:v>0</c:v>
                </c:pt>
                <c:pt idx="134788">
                  <c:v>0</c:v>
                </c:pt>
                <c:pt idx="134789">
                  <c:v>0</c:v>
                </c:pt>
                <c:pt idx="134790">
                  <c:v>0</c:v>
                </c:pt>
                <c:pt idx="134791">
                  <c:v>0</c:v>
                </c:pt>
                <c:pt idx="134792">
                  <c:v>0</c:v>
                </c:pt>
                <c:pt idx="134793">
                  <c:v>0</c:v>
                </c:pt>
                <c:pt idx="134794">
                  <c:v>0</c:v>
                </c:pt>
                <c:pt idx="134795">
                  <c:v>0</c:v>
                </c:pt>
                <c:pt idx="134796">
                  <c:v>0</c:v>
                </c:pt>
                <c:pt idx="134797">
                  <c:v>0</c:v>
                </c:pt>
                <c:pt idx="134798">
                  <c:v>0</c:v>
                </c:pt>
                <c:pt idx="134799">
                  <c:v>0</c:v>
                </c:pt>
                <c:pt idx="134800">
                  <c:v>0</c:v>
                </c:pt>
                <c:pt idx="134801">
                  <c:v>0</c:v>
                </c:pt>
                <c:pt idx="134802">
                  <c:v>0</c:v>
                </c:pt>
                <c:pt idx="134803">
                  <c:v>0</c:v>
                </c:pt>
                <c:pt idx="134804">
                  <c:v>0</c:v>
                </c:pt>
                <c:pt idx="134805">
                  <c:v>0</c:v>
                </c:pt>
                <c:pt idx="134806">
                  <c:v>0</c:v>
                </c:pt>
                <c:pt idx="134807">
                  <c:v>0</c:v>
                </c:pt>
                <c:pt idx="134808">
                  <c:v>0</c:v>
                </c:pt>
                <c:pt idx="134809">
                  <c:v>0</c:v>
                </c:pt>
                <c:pt idx="134810">
                  <c:v>0</c:v>
                </c:pt>
                <c:pt idx="134811">
                  <c:v>0</c:v>
                </c:pt>
                <c:pt idx="134812">
                  <c:v>0</c:v>
                </c:pt>
                <c:pt idx="134813">
                  <c:v>0</c:v>
                </c:pt>
                <c:pt idx="134814">
                  <c:v>0</c:v>
                </c:pt>
                <c:pt idx="134815">
                  <c:v>0</c:v>
                </c:pt>
                <c:pt idx="134816">
                  <c:v>0</c:v>
                </c:pt>
                <c:pt idx="134817">
                  <c:v>0</c:v>
                </c:pt>
                <c:pt idx="134818">
                  <c:v>0</c:v>
                </c:pt>
                <c:pt idx="134819">
                  <c:v>0</c:v>
                </c:pt>
                <c:pt idx="134820">
                  <c:v>0</c:v>
                </c:pt>
                <c:pt idx="134821">
                  <c:v>0</c:v>
                </c:pt>
                <c:pt idx="134822">
                  <c:v>0</c:v>
                </c:pt>
                <c:pt idx="134823">
                  <c:v>0</c:v>
                </c:pt>
                <c:pt idx="134824">
                  <c:v>0</c:v>
                </c:pt>
                <c:pt idx="134825">
                  <c:v>0</c:v>
                </c:pt>
                <c:pt idx="134826">
                  <c:v>0</c:v>
                </c:pt>
                <c:pt idx="134827">
                  <c:v>0</c:v>
                </c:pt>
                <c:pt idx="134828">
                  <c:v>0</c:v>
                </c:pt>
                <c:pt idx="134829">
                  <c:v>0</c:v>
                </c:pt>
                <c:pt idx="134830">
                  <c:v>0</c:v>
                </c:pt>
                <c:pt idx="134831">
                  <c:v>0</c:v>
                </c:pt>
                <c:pt idx="134832">
                  <c:v>0</c:v>
                </c:pt>
                <c:pt idx="134833">
                  <c:v>0</c:v>
                </c:pt>
                <c:pt idx="134834">
                  <c:v>0</c:v>
                </c:pt>
                <c:pt idx="134835">
                  <c:v>0</c:v>
                </c:pt>
                <c:pt idx="134836">
                  <c:v>0</c:v>
                </c:pt>
                <c:pt idx="134837">
                  <c:v>0</c:v>
                </c:pt>
                <c:pt idx="134838">
                  <c:v>0</c:v>
                </c:pt>
                <c:pt idx="134839">
                  <c:v>0</c:v>
                </c:pt>
                <c:pt idx="134840">
                  <c:v>0</c:v>
                </c:pt>
                <c:pt idx="134841">
                  <c:v>0</c:v>
                </c:pt>
                <c:pt idx="134842">
                  <c:v>0</c:v>
                </c:pt>
                <c:pt idx="134843">
                  <c:v>0</c:v>
                </c:pt>
                <c:pt idx="134844">
                  <c:v>0</c:v>
                </c:pt>
                <c:pt idx="134845">
                  <c:v>0</c:v>
                </c:pt>
                <c:pt idx="134846">
                  <c:v>0</c:v>
                </c:pt>
                <c:pt idx="134847">
                  <c:v>0</c:v>
                </c:pt>
                <c:pt idx="134848">
                  <c:v>0</c:v>
                </c:pt>
                <c:pt idx="134849">
                  <c:v>0</c:v>
                </c:pt>
                <c:pt idx="134850">
                  <c:v>0</c:v>
                </c:pt>
                <c:pt idx="134851">
                  <c:v>0</c:v>
                </c:pt>
                <c:pt idx="134852">
                  <c:v>0</c:v>
                </c:pt>
                <c:pt idx="134853">
                  <c:v>0</c:v>
                </c:pt>
                <c:pt idx="134854">
                  <c:v>0</c:v>
                </c:pt>
                <c:pt idx="134855">
                  <c:v>0</c:v>
                </c:pt>
                <c:pt idx="134856">
                  <c:v>0</c:v>
                </c:pt>
                <c:pt idx="134857">
                  <c:v>0</c:v>
                </c:pt>
                <c:pt idx="134858">
                  <c:v>0</c:v>
                </c:pt>
                <c:pt idx="134859">
                  <c:v>0</c:v>
                </c:pt>
                <c:pt idx="134860">
                  <c:v>0</c:v>
                </c:pt>
                <c:pt idx="134861">
                  <c:v>0</c:v>
                </c:pt>
                <c:pt idx="134862">
                  <c:v>0</c:v>
                </c:pt>
                <c:pt idx="134863">
                  <c:v>0</c:v>
                </c:pt>
                <c:pt idx="134864">
                  <c:v>0</c:v>
                </c:pt>
                <c:pt idx="134865">
                  <c:v>0</c:v>
                </c:pt>
                <c:pt idx="134866">
                  <c:v>0</c:v>
                </c:pt>
                <c:pt idx="134867">
                  <c:v>0</c:v>
                </c:pt>
                <c:pt idx="134868">
                  <c:v>0</c:v>
                </c:pt>
                <c:pt idx="134869">
                  <c:v>0</c:v>
                </c:pt>
                <c:pt idx="134870">
                  <c:v>0</c:v>
                </c:pt>
                <c:pt idx="134871">
                  <c:v>0</c:v>
                </c:pt>
                <c:pt idx="134872">
                  <c:v>0</c:v>
                </c:pt>
                <c:pt idx="134873">
                  <c:v>0</c:v>
                </c:pt>
                <c:pt idx="134874">
                  <c:v>0</c:v>
                </c:pt>
                <c:pt idx="134875">
                  <c:v>0</c:v>
                </c:pt>
                <c:pt idx="134876">
                  <c:v>0</c:v>
                </c:pt>
                <c:pt idx="134877">
                  <c:v>0</c:v>
                </c:pt>
                <c:pt idx="134878">
                  <c:v>0</c:v>
                </c:pt>
                <c:pt idx="134879">
                  <c:v>0</c:v>
                </c:pt>
                <c:pt idx="134880">
                  <c:v>0</c:v>
                </c:pt>
                <c:pt idx="134881">
                  <c:v>0</c:v>
                </c:pt>
                <c:pt idx="134882">
                  <c:v>0</c:v>
                </c:pt>
                <c:pt idx="134883">
                  <c:v>0</c:v>
                </c:pt>
                <c:pt idx="134884">
                  <c:v>0</c:v>
                </c:pt>
                <c:pt idx="134885">
                  <c:v>0</c:v>
                </c:pt>
                <c:pt idx="134886">
                  <c:v>0</c:v>
                </c:pt>
                <c:pt idx="134887">
                  <c:v>0</c:v>
                </c:pt>
                <c:pt idx="134888">
                  <c:v>0</c:v>
                </c:pt>
                <c:pt idx="134889">
                  <c:v>0</c:v>
                </c:pt>
                <c:pt idx="134890">
                  <c:v>0</c:v>
                </c:pt>
                <c:pt idx="134891">
                  <c:v>0</c:v>
                </c:pt>
                <c:pt idx="134892">
                  <c:v>0</c:v>
                </c:pt>
                <c:pt idx="134893">
                  <c:v>0</c:v>
                </c:pt>
                <c:pt idx="134894">
                  <c:v>0</c:v>
                </c:pt>
                <c:pt idx="134895">
                  <c:v>0</c:v>
                </c:pt>
                <c:pt idx="134896">
                  <c:v>0</c:v>
                </c:pt>
                <c:pt idx="134897">
                  <c:v>0</c:v>
                </c:pt>
                <c:pt idx="134898">
                  <c:v>0</c:v>
                </c:pt>
                <c:pt idx="134899">
                  <c:v>0</c:v>
                </c:pt>
                <c:pt idx="134900">
                  <c:v>0</c:v>
                </c:pt>
                <c:pt idx="134901">
                  <c:v>0</c:v>
                </c:pt>
                <c:pt idx="134902">
                  <c:v>0</c:v>
                </c:pt>
                <c:pt idx="134903">
                  <c:v>0</c:v>
                </c:pt>
                <c:pt idx="134904">
                  <c:v>0</c:v>
                </c:pt>
                <c:pt idx="134905">
                  <c:v>0</c:v>
                </c:pt>
                <c:pt idx="134906">
                  <c:v>0</c:v>
                </c:pt>
                <c:pt idx="134907">
                  <c:v>0</c:v>
                </c:pt>
                <c:pt idx="134908">
                  <c:v>0</c:v>
                </c:pt>
                <c:pt idx="134909">
                  <c:v>0</c:v>
                </c:pt>
                <c:pt idx="134910">
                  <c:v>0</c:v>
                </c:pt>
                <c:pt idx="134911">
                  <c:v>0</c:v>
                </c:pt>
                <c:pt idx="134912">
                  <c:v>0</c:v>
                </c:pt>
                <c:pt idx="134913">
                  <c:v>0</c:v>
                </c:pt>
                <c:pt idx="134914">
                  <c:v>0</c:v>
                </c:pt>
                <c:pt idx="134915">
                  <c:v>0</c:v>
                </c:pt>
                <c:pt idx="134916">
                  <c:v>0</c:v>
                </c:pt>
                <c:pt idx="134917">
                  <c:v>0</c:v>
                </c:pt>
                <c:pt idx="134918">
                  <c:v>0</c:v>
                </c:pt>
                <c:pt idx="134919">
                  <c:v>0</c:v>
                </c:pt>
                <c:pt idx="134920">
                  <c:v>0</c:v>
                </c:pt>
                <c:pt idx="134921">
                  <c:v>0</c:v>
                </c:pt>
                <c:pt idx="134922">
                  <c:v>0</c:v>
                </c:pt>
                <c:pt idx="134923">
                  <c:v>0</c:v>
                </c:pt>
                <c:pt idx="134924">
                  <c:v>0</c:v>
                </c:pt>
                <c:pt idx="134925">
                  <c:v>0</c:v>
                </c:pt>
                <c:pt idx="134926">
                  <c:v>0</c:v>
                </c:pt>
                <c:pt idx="134927">
                  <c:v>0</c:v>
                </c:pt>
                <c:pt idx="134928">
                  <c:v>0</c:v>
                </c:pt>
                <c:pt idx="134929">
                  <c:v>0</c:v>
                </c:pt>
                <c:pt idx="134930">
                  <c:v>0</c:v>
                </c:pt>
                <c:pt idx="134931">
                  <c:v>0</c:v>
                </c:pt>
                <c:pt idx="134932">
                  <c:v>0</c:v>
                </c:pt>
                <c:pt idx="134933">
                  <c:v>0</c:v>
                </c:pt>
                <c:pt idx="134934">
                  <c:v>0</c:v>
                </c:pt>
                <c:pt idx="134935">
                  <c:v>0</c:v>
                </c:pt>
                <c:pt idx="134936">
                  <c:v>0</c:v>
                </c:pt>
                <c:pt idx="134937">
                  <c:v>0</c:v>
                </c:pt>
                <c:pt idx="134938">
                  <c:v>0</c:v>
                </c:pt>
                <c:pt idx="134939">
                  <c:v>0</c:v>
                </c:pt>
                <c:pt idx="134940">
                  <c:v>0</c:v>
                </c:pt>
                <c:pt idx="134941">
                  <c:v>0</c:v>
                </c:pt>
                <c:pt idx="134942">
                  <c:v>0</c:v>
                </c:pt>
                <c:pt idx="134943">
                  <c:v>0</c:v>
                </c:pt>
                <c:pt idx="134944">
                  <c:v>0</c:v>
                </c:pt>
                <c:pt idx="134945">
                  <c:v>0</c:v>
                </c:pt>
                <c:pt idx="134946">
                  <c:v>0</c:v>
                </c:pt>
                <c:pt idx="134947">
                  <c:v>0</c:v>
                </c:pt>
                <c:pt idx="134948">
                  <c:v>0</c:v>
                </c:pt>
                <c:pt idx="134949">
                  <c:v>0</c:v>
                </c:pt>
                <c:pt idx="134950">
                  <c:v>0</c:v>
                </c:pt>
                <c:pt idx="134951">
                  <c:v>0</c:v>
                </c:pt>
                <c:pt idx="134952">
                  <c:v>0</c:v>
                </c:pt>
                <c:pt idx="134953">
                  <c:v>0</c:v>
                </c:pt>
                <c:pt idx="134954">
                  <c:v>0</c:v>
                </c:pt>
                <c:pt idx="134955">
                  <c:v>0</c:v>
                </c:pt>
                <c:pt idx="134956">
                  <c:v>0</c:v>
                </c:pt>
                <c:pt idx="134957">
                  <c:v>0</c:v>
                </c:pt>
                <c:pt idx="134958">
                  <c:v>0</c:v>
                </c:pt>
                <c:pt idx="134959">
                  <c:v>0</c:v>
                </c:pt>
                <c:pt idx="134960">
                  <c:v>0</c:v>
                </c:pt>
                <c:pt idx="134961">
                  <c:v>0</c:v>
                </c:pt>
                <c:pt idx="134962">
                  <c:v>0</c:v>
                </c:pt>
                <c:pt idx="134963">
                  <c:v>0</c:v>
                </c:pt>
                <c:pt idx="134964">
                  <c:v>0</c:v>
                </c:pt>
                <c:pt idx="134965">
                  <c:v>0</c:v>
                </c:pt>
                <c:pt idx="134966">
                  <c:v>0</c:v>
                </c:pt>
                <c:pt idx="134967">
                  <c:v>0</c:v>
                </c:pt>
                <c:pt idx="134968">
                  <c:v>0</c:v>
                </c:pt>
                <c:pt idx="134969">
                  <c:v>0</c:v>
                </c:pt>
                <c:pt idx="134970">
                  <c:v>0</c:v>
                </c:pt>
                <c:pt idx="134971">
                  <c:v>0</c:v>
                </c:pt>
                <c:pt idx="134972">
                  <c:v>0</c:v>
                </c:pt>
                <c:pt idx="134973">
                  <c:v>0</c:v>
                </c:pt>
                <c:pt idx="134974">
                  <c:v>0</c:v>
                </c:pt>
                <c:pt idx="134975">
                  <c:v>0</c:v>
                </c:pt>
                <c:pt idx="134976">
                  <c:v>0</c:v>
                </c:pt>
                <c:pt idx="134977">
                  <c:v>0</c:v>
                </c:pt>
                <c:pt idx="134978">
                  <c:v>0</c:v>
                </c:pt>
                <c:pt idx="134979">
                  <c:v>0</c:v>
                </c:pt>
                <c:pt idx="134980">
                  <c:v>0</c:v>
                </c:pt>
                <c:pt idx="134981">
                  <c:v>0</c:v>
                </c:pt>
                <c:pt idx="134982">
                  <c:v>0</c:v>
                </c:pt>
                <c:pt idx="134983">
                  <c:v>0</c:v>
                </c:pt>
                <c:pt idx="134984">
                  <c:v>0</c:v>
                </c:pt>
                <c:pt idx="134985">
                  <c:v>0</c:v>
                </c:pt>
                <c:pt idx="134986">
                  <c:v>0</c:v>
                </c:pt>
                <c:pt idx="134987">
                  <c:v>0</c:v>
                </c:pt>
                <c:pt idx="134988">
                  <c:v>0</c:v>
                </c:pt>
                <c:pt idx="134989">
                  <c:v>0</c:v>
                </c:pt>
                <c:pt idx="134990">
                  <c:v>0</c:v>
                </c:pt>
                <c:pt idx="134991">
                  <c:v>0</c:v>
                </c:pt>
                <c:pt idx="134992">
                  <c:v>0</c:v>
                </c:pt>
                <c:pt idx="134993">
                  <c:v>0</c:v>
                </c:pt>
                <c:pt idx="134994">
                  <c:v>0</c:v>
                </c:pt>
                <c:pt idx="134995">
                  <c:v>0</c:v>
                </c:pt>
                <c:pt idx="134996">
                  <c:v>0</c:v>
                </c:pt>
                <c:pt idx="134997">
                  <c:v>0</c:v>
                </c:pt>
                <c:pt idx="134998">
                  <c:v>0</c:v>
                </c:pt>
                <c:pt idx="134999">
                  <c:v>0</c:v>
                </c:pt>
                <c:pt idx="135000">
                  <c:v>0</c:v>
                </c:pt>
                <c:pt idx="135001">
                  <c:v>0</c:v>
                </c:pt>
                <c:pt idx="135002">
                  <c:v>0</c:v>
                </c:pt>
                <c:pt idx="135003">
                  <c:v>0</c:v>
                </c:pt>
                <c:pt idx="135004">
                  <c:v>0</c:v>
                </c:pt>
                <c:pt idx="135005">
                  <c:v>0</c:v>
                </c:pt>
                <c:pt idx="135006">
                  <c:v>0</c:v>
                </c:pt>
                <c:pt idx="135007">
                  <c:v>0</c:v>
                </c:pt>
                <c:pt idx="135008">
                  <c:v>0</c:v>
                </c:pt>
                <c:pt idx="135009">
                  <c:v>0</c:v>
                </c:pt>
                <c:pt idx="135010">
                  <c:v>0</c:v>
                </c:pt>
                <c:pt idx="135011">
                  <c:v>0</c:v>
                </c:pt>
                <c:pt idx="135012">
                  <c:v>0</c:v>
                </c:pt>
                <c:pt idx="135013">
                  <c:v>0</c:v>
                </c:pt>
                <c:pt idx="135014">
                  <c:v>0</c:v>
                </c:pt>
                <c:pt idx="135015">
                  <c:v>0</c:v>
                </c:pt>
                <c:pt idx="135016">
                  <c:v>0</c:v>
                </c:pt>
                <c:pt idx="135017">
                  <c:v>0</c:v>
                </c:pt>
                <c:pt idx="135018">
                  <c:v>0</c:v>
                </c:pt>
                <c:pt idx="135019">
                  <c:v>0</c:v>
                </c:pt>
                <c:pt idx="135020">
                  <c:v>0</c:v>
                </c:pt>
                <c:pt idx="135021">
                  <c:v>0</c:v>
                </c:pt>
                <c:pt idx="135022">
                  <c:v>0</c:v>
                </c:pt>
                <c:pt idx="135023">
                  <c:v>0</c:v>
                </c:pt>
                <c:pt idx="135024">
                  <c:v>0</c:v>
                </c:pt>
                <c:pt idx="135025">
                  <c:v>0</c:v>
                </c:pt>
                <c:pt idx="135026">
                  <c:v>0</c:v>
                </c:pt>
                <c:pt idx="135027">
                  <c:v>0</c:v>
                </c:pt>
                <c:pt idx="135028">
                  <c:v>0</c:v>
                </c:pt>
                <c:pt idx="135029">
                  <c:v>0</c:v>
                </c:pt>
                <c:pt idx="135030">
                  <c:v>0</c:v>
                </c:pt>
                <c:pt idx="135031">
                  <c:v>0</c:v>
                </c:pt>
                <c:pt idx="135032">
                  <c:v>0</c:v>
                </c:pt>
                <c:pt idx="135033">
                  <c:v>0</c:v>
                </c:pt>
                <c:pt idx="135034">
                  <c:v>0</c:v>
                </c:pt>
                <c:pt idx="135035">
                  <c:v>0</c:v>
                </c:pt>
                <c:pt idx="135036">
                  <c:v>0</c:v>
                </c:pt>
                <c:pt idx="135037">
                  <c:v>0</c:v>
                </c:pt>
                <c:pt idx="135038">
                  <c:v>0</c:v>
                </c:pt>
                <c:pt idx="135039">
                  <c:v>0</c:v>
                </c:pt>
                <c:pt idx="135040">
                  <c:v>0</c:v>
                </c:pt>
                <c:pt idx="135041">
                  <c:v>0</c:v>
                </c:pt>
                <c:pt idx="135042">
                  <c:v>0</c:v>
                </c:pt>
                <c:pt idx="135043">
                  <c:v>0</c:v>
                </c:pt>
                <c:pt idx="135044">
                  <c:v>0</c:v>
                </c:pt>
                <c:pt idx="135045">
                  <c:v>0</c:v>
                </c:pt>
                <c:pt idx="135046">
                  <c:v>0</c:v>
                </c:pt>
                <c:pt idx="135047">
                  <c:v>0</c:v>
                </c:pt>
                <c:pt idx="135048">
                  <c:v>0</c:v>
                </c:pt>
                <c:pt idx="135049">
                  <c:v>0</c:v>
                </c:pt>
                <c:pt idx="135050">
                  <c:v>0</c:v>
                </c:pt>
                <c:pt idx="135051">
                  <c:v>0</c:v>
                </c:pt>
                <c:pt idx="135052">
                  <c:v>0</c:v>
                </c:pt>
                <c:pt idx="135053">
                  <c:v>0</c:v>
                </c:pt>
                <c:pt idx="135054">
                  <c:v>0</c:v>
                </c:pt>
                <c:pt idx="135055">
                  <c:v>0</c:v>
                </c:pt>
                <c:pt idx="135056">
                  <c:v>0</c:v>
                </c:pt>
                <c:pt idx="135057">
                  <c:v>0</c:v>
                </c:pt>
                <c:pt idx="135058">
                  <c:v>0</c:v>
                </c:pt>
                <c:pt idx="135059">
                  <c:v>0</c:v>
                </c:pt>
                <c:pt idx="135060">
                  <c:v>0</c:v>
                </c:pt>
                <c:pt idx="135061">
                  <c:v>0</c:v>
                </c:pt>
                <c:pt idx="135062">
                  <c:v>0</c:v>
                </c:pt>
                <c:pt idx="135063">
                  <c:v>0</c:v>
                </c:pt>
                <c:pt idx="135064">
                  <c:v>0</c:v>
                </c:pt>
                <c:pt idx="135065">
                  <c:v>0</c:v>
                </c:pt>
                <c:pt idx="135066">
                  <c:v>0</c:v>
                </c:pt>
                <c:pt idx="135067">
                  <c:v>0</c:v>
                </c:pt>
                <c:pt idx="135068">
                  <c:v>0</c:v>
                </c:pt>
                <c:pt idx="135069">
                  <c:v>0</c:v>
                </c:pt>
                <c:pt idx="135070">
                  <c:v>0</c:v>
                </c:pt>
                <c:pt idx="135071">
                  <c:v>0</c:v>
                </c:pt>
                <c:pt idx="135072">
                  <c:v>0</c:v>
                </c:pt>
                <c:pt idx="135073">
                  <c:v>0</c:v>
                </c:pt>
                <c:pt idx="135074">
                  <c:v>0</c:v>
                </c:pt>
                <c:pt idx="135075">
                  <c:v>0</c:v>
                </c:pt>
                <c:pt idx="135076">
                  <c:v>0</c:v>
                </c:pt>
                <c:pt idx="135077">
                  <c:v>0</c:v>
                </c:pt>
                <c:pt idx="135078">
                  <c:v>0</c:v>
                </c:pt>
                <c:pt idx="135079">
                  <c:v>0</c:v>
                </c:pt>
                <c:pt idx="135080">
                  <c:v>0</c:v>
                </c:pt>
                <c:pt idx="135081">
                  <c:v>0</c:v>
                </c:pt>
                <c:pt idx="135082">
                  <c:v>0</c:v>
                </c:pt>
                <c:pt idx="135083">
                  <c:v>0</c:v>
                </c:pt>
                <c:pt idx="135084">
                  <c:v>0</c:v>
                </c:pt>
                <c:pt idx="135085">
                  <c:v>0</c:v>
                </c:pt>
                <c:pt idx="135086">
                  <c:v>0</c:v>
                </c:pt>
                <c:pt idx="135087">
                  <c:v>0</c:v>
                </c:pt>
                <c:pt idx="135088">
                  <c:v>0</c:v>
                </c:pt>
                <c:pt idx="135089">
                  <c:v>0</c:v>
                </c:pt>
                <c:pt idx="135090">
                  <c:v>0</c:v>
                </c:pt>
                <c:pt idx="135091">
                  <c:v>0</c:v>
                </c:pt>
                <c:pt idx="135092">
                  <c:v>0</c:v>
                </c:pt>
                <c:pt idx="135093">
                  <c:v>0</c:v>
                </c:pt>
                <c:pt idx="135094">
                  <c:v>0</c:v>
                </c:pt>
                <c:pt idx="135095">
                  <c:v>0</c:v>
                </c:pt>
                <c:pt idx="135096">
                  <c:v>0</c:v>
                </c:pt>
                <c:pt idx="135097">
                  <c:v>0</c:v>
                </c:pt>
                <c:pt idx="135098">
                  <c:v>0</c:v>
                </c:pt>
                <c:pt idx="135099">
                  <c:v>0</c:v>
                </c:pt>
                <c:pt idx="135100">
                  <c:v>0</c:v>
                </c:pt>
                <c:pt idx="135101">
                  <c:v>0</c:v>
                </c:pt>
                <c:pt idx="135102">
                  <c:v>0</c:v>
                </c:pt>
                <c:pt idx="135103">
                  <c:v>0</c:v>
                </c:pt>
                <c:pt idx="135104">
                  <c:v>0</c:v>
                </c:pt>
                <c:pt idx="135105">
                  <c:v>0</c:v>
                </c:pt>
                <c:pt idx="135106">
                  <c:v>0</c:v>
                </c:pt>
                <c:pt idx="135107">
                  <c:v>0</c:v>
                </c:pt>
                <c:pt idx="135108">
                  <c:v>0</c:v>
                </c:pt>
                <c:pt idx="135109">
                  <c:v>0</c:v>
                </c:pt>
                <c:pt idx="135110">
                  <c:v>0</c:v>
                </c:pt>
                <c:pt idx="135111">
                  <c:v>0</c:v>
                </c:pt>
                <c:pt idx="135112">
                  <c:v>0</c:v>
                </c:pt>
                <c:pt idx="135113">
                  <c:v>0</c:v>
                </c:pt>
                <c:pt idx="135114">
                  <c:v>0</c:v>
                </c:pt>
                <c:pt idx="135115">
                  <c:v>0</c:v>
                </c:pt>
                <c:pt idx="135116">
                  <c:v>0</c:v>
                </c:pt>
                <c:pt idx="135117">
                  <c:v>0</c:v>
                </c:pt>
                <c:pt idx="135118">
                  <c:v>0</c:v>
                </c:pt>
                <c:pt idx="135119">
                  <c:v>0</c:v>
                </c:pt>
                <c:pt idx="135120">
                  <c:v>0</c:v>
                </c:pt>
                <c:pt idx="135121">
                  <c:v>0</c:v>
                </c:pt>
                <c:pt idx="135122">
                  <c:v>0</c:v>
                </c:pt>
                <c:pt idx="135123">
                  <c:v>0</c:v>
                </c:pt>
                <c:pt idx="135124">
                  <c:v>0</c:v>
                </c:pt>
                <c:pt idx="135125">
                  <c:v>0</c:v>
                </c:pt>
                <c:pt idx="135126">
                  <c:v>0</c:v>
                </c:pt>
                <c:pt idx="135127">
                  <c:v>0</c:v>
                </c:pt>
                <c:pt idx="135128">
                  <c:v>0</c:v>
                </c:pt>
                <c:pt idx="135129">
                  <c:v>0</c:v>
                </c:pt>
                <c:pt idx="135130">
                  <c:v>0</c:v>
                </c:pt>
                <c:pt idx="135131">
                  <c:v>0</c:v>
                </c:pt>
                <c:pt idx="135132">
                  <c:v>0</c:v>
                </c:pt>
                <c:pt idx="135133">
                  <c:v>0</c:v>
                </c:pt>
                <c:pt idx="135134">
                  <c:v>0</c:v>
                </c:pt>
                <c:pt idx="135135">
                  <c:v>0</c:v>
                </c:pt>
                <c:pt idx="135136">
                  <c:v>0</c:v>
                </c:pt>
                <c:pt idx="135137">
                  <c:v>0</c:v>
                </c:pt>
                <c:pt idx="135138">
                  <c:v>0</c:v>
                </c:pt>
                <c:pt idx="135139">
                  <c:v>0</c:v>
                </c:pt>
                <c:pt idx="135140">
                  <c:v>0</c:v>
                </c:pt>
                <c:pt idx="135141">
                  <c:v>0</c:v>
                </c:pt>
                <c:pt idx="135142">
                  <c:v>0</c:v>
                </c:pt>
                <c:pt idx="135143">
                  <c:v>0</c:v>
                </c:pt>
                <c:pt idx="135144">
                  <c:v>0</c:v>
                </c:pt>
                <c:pt idx="135145">
                  <c:v>0</c:v>
                </c:pt>
                <c:pt idx="135146">
                  <c:v>0</c:v>
                </c:pt>
                <c:pt idx="135147">
                  <c:v>0</c:v>
                </c:pt>
                <c:pt idx="135148">
                  <c:v>0</c:v>
                </c:pt>
                <c:pt idx="135149">
                  <c:v>0</c:v>
                </c:pt>
                <c:pt idx="135150">
                  <c:v>0</c:v>
                </c:pt>
                <c:pt idx="135151">
                  <c:v>0</c:v>
                </c:pt>
                <c:pt idx="135152">
                  <c:v>0</c:v>
                </c:pt>
                <c:pt idx="135153">
                  <c:v>0</c:v>
                </c:pt>
                <c:pt idx="135154">
                  <c:v>0</c:v>
                </c:pt>
                <c:pt idx="135155">
                  <c:v>0</c:v>
                </c:pt>
                <c:pt idx="135156">
                  <c:v>0</c:v>
                </c:pt>
                <c:pt idx="135157">
                  <c:v>0</c:v>
                </c:pt>
                <c:pt idx="135158">
                  <c:v>0</c:v>
                </c:pt>
                <c:pt idx="135159">
                  <c:v>0</c:v>
                </c:pt>
                <c:pt idx="135160">
                  <c:v>0</c:v>
                </c:pt>
                <c:pt idx="135161">
                  <c:v>0</c:v>
                </c:pt>
                <c:pt idx="135162">
                  <c:v>0</c:v>
                </c:pt>
                <c:pt idx="135163">
                  <c:v>0</c:v>
                </c:pt>
                <c:pt idx="135164">
                  <c:v>0</c:v>
                </c:pt>
                <c:pt idx="135165">
                  <c:v>0</c:v>
                </c:pt>
                <c:pt idx="135166">
                  <c:v>0</c:v>
                </c:pt>
                <c:pt idx="135167">
                  <c:v>0</c:v>
                </c:pt>
                <c:pt idx="135168">
                  <c:v>0</c:v>
                </c:pt>
                <c:pt idx="135169">
                  <c:v>0</c:v>
                </c:pt>
                <c:pt idx="135170">
                  <c:v>0</c:v>
                </c:pt>
                <c:pt idx="135171">
                  <c:v>0</c:v>
                </c:pt>
                <c:pt idx="135172">
                  <c:v>0</c:v>
                </c:pt>
                <c:pt idx="135173">
                  <c:v>0</c:v>
                </c:pt>
                <c:pt idx="135174">
                  <c:v>0</c:v>
                </c:pt>
                <c:pt idx="135175">
                  <c:v>0</c:v>
                </c:pt>
                <c:pt idx="135176">
                  <c:v>0</c:v>
                </c:pt>
                <c:pt idx="135177">
                  <c:v>0</c:v>
                </c:pt>
                <c:pt idx="135178">
                  <c:v>0</c:v>
                </c:pt>
                <c:pt idx="135179">
                  <c:v>0</c:v>
                </c:pt>
                <c:pt idx="135180">
                  <c:v>0</c:v>
                </c:pt>
                <c:pt idx="135181">
                  <c:v>0</c:v>
                </c:pt>
                <c:pt idx="135182">
                  <c:v>0</c:v>
                </c:pt>
                <c:pt idx="135183">
                  <c:v>0</c:v>
                </c:pt>
                <c:pt idx="135184">
                  <c:v>0</c:v>
                </c:pt>
                <c:pt idx="135185">
                  <c:v>0</c:v>
                </c:pt>
                <c:pt idx="135186">
                  <c:v>0</c:v>
                </c:pt>
                <c:pt idx="135187">
                  <c:v>0</c:v>
                </c:pt>
                <c:pt idx="135188">
                  <c:v>0</c:v>
                </c:pt>
                <c:pt idx="135189">
                  <c:v>0</c:v>
                </c:pt>
                <c:pt idx="135190">
                  <c:v>0</c:v>
                </c:pt>
                <c:pt idx="135191">
                  <c:v>0</c:v>
                </c:pt>
                <c:pt idx="135192">
                  <c:v>0</c:v>
                </c:pt>
                <c:pt idx="135193">
                  <c:v>0</c:v>
                </c:pt>
                <c:pt idx="135194">
                  <c:v>0</c:v>
                </c:pt>
                <c:pt idx="135195">
                  <c:v>0</c:v>
                </c:pt>
                <c:pt idx="135196">
                  <c:v>0</c:v>
                </c:pt>
                <c:pt idx="135197">
                  <c:v>0</c:v>
                </c:pt>
                <c:pt idx="135198">
                  <c:v>0</c:v>
                </c:pt>
                <c:pt idx="135199">
                  <c:v>0</c:v>
                </c:pt>
                <c:pt idx="135200">
                  <c:v>0</c:v>
                </c:pt>
                <c:pt idx="135201">
                  <c:v>0</c:v>
                </c:pt>
                <c:pt idx="135202">
                  <c:v>0</c:v>
                </c:pt>
                <c:pt idx="135203">
                  <c:v>0</c:v>
                </c:pt>
                <c:pt idx="135204">
                  <c:v>0</c:v>
                </c:pt>
                <c:pt idx="135205">
                  <c:v>0</c:v>
                </c:pt>
                <c:pt idx="135206">
                  <c:v>0</c:v>
                </c:pt>
                <c:pt idx="135207">
                  <c:v>0</c:v>
                </c:pt>
                <c:pt idx="135208">
                  <c:v>0</c:v>
                </c:pt>
                <c:pt idx="135209">
                  <c:v>0</c:v>
                </c:pt>
                <c:pt idx="135210">
                  <c:v>0</c:v>
                </c:pt>
                <c:pt idx="135211">
                  <c:v>0</c:v>
                </c:pt>
                <c:pt idx="135212">
                  <c:v>0</c:v>
                </c:pt>
                <c:pt idx="135213">
                  <c:v>0</c:v>
                </c:pt>
                <c:pt idx="135214">
                  <c:v>0</c:v>
                </c:pt>
                <c:pt idx="135215">
                  <c:v>0</c:v>
                </c:pt>
                <c:pt idx="135216">
                  <c:v>0</c:v>
                </c:pt>
                <c:pt idx="135217">
                  <c:v>0</c:v>
                </c:pt>
                <c:pt idx="135218">
                  <c:v>0</c:v>
                </c:pt>
                <c:pt idx="135219">
                  <c:v>0</c:v>
                </c:pt>
                <c:pt idx="135220">
                  <c:v>0</c:v>
                </c:pt>
                <c:pt idx="135221">
                  <c:v>0</c:v>
                </c:pt>
                <c:pt idx="135222">
                  <c:v>0</c:v>
                </c:pt>
                <c:pt idx="135223">
                  <c:v>0</c:v>
                </c:pt>
                <c:pt idx="135224">
                  <c:v>0</c:v>
                </c:pt>
                <c:pt idx="135225">
                  <c:v>0</c:v>
                </c:pt>
                <c:pt idx="135226">
                  <c:v>0</c:v>
                </c:pt>
                <c:pt idx="135227">
                  <c:v>0</c:v>
                </c:pt>
                <c:pt idx="135228">
                  <c:v>0</c:v>
                </c:pt>
                <c:pt idx="135229">
                  <c:v>0</c:v>
                </c:pt>
                <c:pt idx="135230">
                  <c:v>0</c:v>
                </c:pt>
                <c:pt idx="135231">
                  <c:v>0</c:v>
                </c:pt>
                <c:pt idx="135232">
                  <c:v>0</c:v>
                </c:pt>
                <c:pt idx="135233">
                  <c:v>0</c:v>
                </c:pt>
                <c:pt idx="135234">
                  <c:v>0</c:v>
                </c:pt>
                <c:pt idx="135235">
                  <c:v>0</c:v>
                </c:pt>
                <c:pt idx="135236">
                  <c:v>0</c:v>
                </c:pt>
                <c:pt idx="135237">
                  <c:v>0</c:v>
                </c:pt>
                <c:pt idx="135238">
                  <c:v>0</c:v>
                </c:pt>
                <c:pt idx="135239">
                  <c:v>0</c:v>
                </c:pt>
                <c:pt idx="135240">
                  <c:v>0</c:v>
                </c:pt>
                <c:pt idx="135241">
                  <c:v>0</c:v>
                </c:pt>
                <c:pt idx="135242">
                  <c:v>0</c:v>
                </c:pt>
                <c:pt idx="135243">
                  <c:v>0</c:v>
                </c:pt>
                <c:pt idx="135244">
                  <c:v>0</c:v>
                </c:pt>
                <c:pt idx="135245">
                  <c:v>0</c:v>
                </c:pt>
                <c:pt idx="135246">
                  <c:v>0</c:v>
                </c:pt>
                <c:pt idx="135247">
                  <c:v>0</c:v>
                </c:pt>
                <c:pt idx="135248">
                  <c:v>0</c:v>
                </c:pt>
                <c:pt idx="135249">
                  <c:v>0</c:v>
                </c:pt>
                <c:pt idx="135250">
                  <c:v>0</c:v>
                </c:pt>
                <c:pt idx="135251">
                  <c:v>0</c:v>
                </c:pt>
                <c:pt idx="135252">
                  <c:v>0</c:v>
                </c:pt>
                <c:pt idx="135253">
                  <c:v>0</c:v>
                </c:pt>
                <c:pt idx="135254">
                  <c:v>0</c:v>
                </c:pt>
                <c:pt idx="135255">
                  <c:v>0</c:v>
                </c:pt>
                <c:pt idx="135256">
                  <c:v>0</c:v>
                </c:pt>
                <c:pt idx="135257">
                  <c:v>0</c:v>
                </c:pt>
                <c:pt idx="135258">
                  <c:v>0</c:v>
                </c:pt>
                <c:pt idx="135259">
                  <c:v>0</c:v>
                </c:pt>
                <c:pt idx="135260">
                  <c:v>0</c:v>
                </c:pt>
                <c:pt idx="135261">
                  <c:v>0</c:v>
                </c:pt>
                <c:pt idx="135262">
                  <c:v>0</c:v>
                </c:pt>
                <c:pt idx="135263">
                  <c:v>0</c:v>
                </c:pt>
                <c:pt idx="135264">
                  <c:v>0</c:v>
                </c:pt>
                <c:pt idx="135265">
                  <c:v>0</c:v>
                </c:pt>
                <c:pt idx="135266">
                  <c:v>0</c:v>
                </c:pt>
                <c:pt idx="135267">
                  <c:v>0</c:v>
                </c:pt>
                <c:pt idx="135268">
                  <c:v>0</c:v>
                </c:pt>
                <c:pt idx="135269">
                  <c:v>0</c:v>
                </c:pt>
                <c:pt idx="135270">
                  <c:v>0</c:v>
                </c:pt>
                <c:pt idx="135271">
                  <c:v>0</c:v>
                </c:pt>
                <c:pt idx="135272">
                  <c:v>0</c:v>
                </c:pt>
                <c:pt idx="135273">
                  <c:v>0</c:v>
                </c:pt>
                <c:pt idx="135274">
                  <c:v>0</c:v>
                </c:pt>
                <c:pt idx="135275">
                  <c:v>0</c:v>
                </c:pt>
                <c:pt idx="135276">
                  <c:v>0</c:v>
                </c:pt>
                <c:pt idx="135277">
                  <c:v>0</c:v>
                </c:pt>
                <c:pt idx="135278">
                  <c:v>0</c:v>
                </c:pt>
                <c:pt idx="135279">
                  <c:v>0</c:v>
                </c:pt>
                <c:pt idx="135280">
                  <c:v>0</c:v>
                </c:pt>
                <c:pt idx="135281">
                  <c:v>0</c:v>
                </c:pt>
                <c:pt idx="135282">
                  <c:v>0</c:v>
                </c:pt>
                <c:pt idx="135283">
                  <c:v>0</c:v>
                </c:pt>
                <c:pt idx="135284">
                  <c:v>0</c:v>
                </c:pt>
                <c:pt idx="135285">
                  <c:v>0</c:v>
                </c:pt>
                <c:pt idx="135286">
                  <c:v>0</c:v>
                </c:pt>
                <c:pt idx="135287">
                  <c:v>0</c:v>
                </c:pt>
                <c:pt idx="135288">
                  <c:v>0</c:v>
                </c:pt>
                <c:pt idx="135289">
                  <c:v>0</c:v>
                </c:pt>
                <c:pt idx="135290">
                  <c:v>0</c:v>
                </c:pt>
                <c:pt idx="135291">
                  <c:v>0</c:v>
                </c:pt>
                <c:pt idx="135292">
                  <c:v>0</c:v>
                </c:pt>
                <c:pt idx="135293">
                  <c:v>0</c:v>
                </c:pt>
                <c:pt idx="135294">
                  <c:v>0</c:v>
                </c:pt>
                <c:pt idx="135295">
                  <c:v>0</c:v>
                </c:pt>
                <c:pt idx="135296">
                  <c:v>0</c:v>
                </c:pt>
                <c:pt idx="135297">
                  <c:v>0</c:v>
                </c:pt>
                <c:pt idx="135298">
                  <c:v>0</c:v>
                </c:pt>
                <c:pt idx="135299">
                  <c:v>0</c:v>
                </c:pt>
                <c:pt idx="135300">
                  <c:v>0</c:v>
                </c:pt>
                <c:pt idx="135301">
                  <c:v>0</c:v>
                </c:pt>
                <c:pt idx="135302">
                  <c:v>0</c:v>
                </c:pt>
                <c:pt idx="135303">
                  <c:v>0</c:v>
                </c:pt>
                <c:pt idx="135304">
                  <c:v>0</c:v>
                </c:pt>
                <c:pt idx="135305">
                  <c:v>0</c:v>
                </c:pt>
                <c:pt idx="135306">
                  <c:v>0</c:v>
                </c:pt>
                <c:pt idx="135307">
                  <c:v>0</c:v>
                </c:pt>
                <c:pt idx="135308">
                  <c:v>0</c:v>
                </c:pt>
                <c:pt idx="135309">
                  <c:v>0</c:v>
                </c:pt>
                <c:pt idx="135310">
                  <c:v>0</c:v>
                </c:pt>
                <c:pt idx="135311">
                  <c:v>0</c:v>
                </c:pt>
                <c:pt idx="135312">
                  <c:v>0</c:v>
                </c:pt>
                <c:pt idx="135313">
                  <c:v>0</c:v>
                </c:pt>
                <c:pt idx="135314">
                  <c:v>0</c:v>
                </c:pt>
                <c:pt idx="135315">
                  <c:v>0</c:v>
                </c:pt>
                <c:pt idx="135316">
                  <c:v>0</c:v>
                </c:pt>
                <c:pt idx="135317">
                  <c:v>0</c:v>
                </c:pt>
                <c:pt idx="135318">
                  <c:v>0</c:v>
                </c:pt>
                <c:pt idx="135319">
                  <c:v>0</c:v>
                </c:pt>
                <c:pt idx="135320">
                  <c:v>0</c:v>
                </c:pt>
                <c:pt idx="135321">
                  <c:v>0</c:v>
                </c:pt>
                <c:pt idx="135322">
                  <c:v>0</c:v>
                </c:pt>
                <c:pt idx="135323">
                  <c:v>0</c:v>
                </c:pt>
                <c:pt idx="135324">
                  <c:v>0</c:v>
                </c:pt>
                <c:pt idx="135325">
                  <c:v>0</c:v>
                </c:pt>
                <c:pt idx="135326">
                  <c:v>0</c:v>
                </c:pt>
                <c:pt idx="135327">
                  <c:v>0</c:v>
                </c:pt>
                <c:pt idx="135328">
                  <c:v>0</c:v>
                </c:pt>
                <c:pt idx="135329">
                  <c:v>0</c:v>
                </c:pt>
                <c:pt idx="135330">
                  <c:v>0</c:v>
                </c:pt>
                <c:pt idx="135331">
                  <c:v>0</c:v>
                </c:pt>
                <c:pt idx="135332">
                  <c:v>0</c:v>
                </c:pt>
                <c:pt idx="135333">
                  <c:v>0</c:v>
                </c:pt>
                <c:pt idx="135334">
                  <c:v>0</c:v>
                </c:pt>
                <c:pt idx="135335">
                  <c:v>0</c:v>
                </c:pt>
                <c:pt idx="135336">
                  <c:v>0</c:v>
                </c:pt>
                <c:pt idx="135337">
                  <c:v>0</c:v>
                </c:pt>
                <c:pt idx="135338">
                  <c:v>0</c:v>
                </c:pt>
                <c:pt idx="135339">
                  <c:v>0</c:v>
                </c:pt>
                <c:pt idx="135340">
                  <c:v>0</c:v>
                </c:pt>
                <c:pt idx="135341">
                  <c:v>0</c:v>
                </c:pt>
                <c:pt idx="135342">
                  <c:v>0</c:v>
                </c:pt>
                <c:pt idx="135343">
                  <c:v>0</c:v>
                </c:pt>
                <c:pt idx="135344">
                  <c:v>0</c:v>
                </c:pt>
                <c:pt idx="135345">
                  <c:v>0</c:v>
                </c:pt>
                <c:pt idx="135346">
                  <c:v>0</c:v>
                </c:pt>
                <c:pt idx="135347">
                  <c:v>0</c:v>
                </c:pt>
                <c:pt idx="135348">
                  <c:v>0</c:v>
                </c:pt>
                <c:pt idx="135349">
                  <c:v>0</c:v>
                </c:pt>
                <c:pt idx="135350">
                  <c:v>0</c:v>
                </c:pt>
                <c:pt idx="135351">
                  <c:v>0</c:v>
                </c:pt>
                <c:pt idx="135352">
                  <c:v>0</c:v>
                </c:pt>
                <c:pt idx="135353">
                  <c:v>0</c:v>
                </c:pt>
                <c:pt idx="135354">
                  <c:v>0</c:v>
                </c:pt>
                <c:pt idx="135355">
                  <c:v>0</c:v>
                </c:pt>
                <c:pt idx="135356">
                  <c:v>0</c:v>
                </c:pt>
                <c:pt idx="135357">
                  <c:v>0</c:v>
                </c:pt>
                <c:pt idx="135358">
                  <c:v>0</c:v>
                </c:pt>
                <c:pt idx="135359">
                  <c:v>0</c:v>
                </c:pt>
                <c:pt idx="135360">
                  <c:v>0</c:v>
                </c:pt>
                <c:pt idx="135361">
                  <c:v>0</c:v>
                </c:pt>
                <c:pt idx="135362">
                  <c:v>0</c:v>
                </c:pt>
                <c:pt idx="135363">
                  <c:v>0</c:v>
                </c:pt>
                <c:pt idx="135364">
                  <c:v>0</c:v>
                </c:pt>
                <c:pt idx="135365">
                  <c:v>0</c:v>
                </c:pt>
                <c:pt idx="135366">
                  <c:v>0</c:v>
                </c:pt>
                <c:pt idx="135367">
                  <c:v>0</c:v>
                </c:pt>
                <c:pt idx="135368">
                  <c:v>0</c:v>
                </c:pt>
                <c:pt idx="135369">
                  <c:v>0</c:v>
                </c:pt>
                <c:pt idx="135370">
                  <c:v>0</c:v>
                </c:pt>
                <c:pt idx="135371">
                  <c:v>0</c:v>
                </c:pt>
                <c:pt idx="135372">
                  <c:v>0</c:v>
                </c:pt>
                <c:pt idx="135373">
                  <c:v>0</c:v>
                </c:pt>
                <c:pt idx="135374">
                  <c:v>0</c:v>
                </c:pt>
                <c:pt idx="135375">
                  <c:v>0</c:v>
                </c:pt>
                <c:pt idx="135376">
                  <c:v>0</c:v>
                </c:pt>
                <c:pt idx="135377">
                  <c:v>0</c:v>
                </c:pt>
                <c:pt idx="135378">
                  <c:v>0</c:v>
                </c:pt>
                <c:pt idx="135379">
                  <c:v>0</c:v>
                </c:pt>
                <c:pt idx="135380">
                  <c:v>0</c:v>
                </c:pt>
                <c:pt idx="135381">
                  <c:v>0</c:v>
                </c:pt>
                <c:pt idx="135382">
                  <c:v>0</c:v>
                </c:pt>
                <c:pt idx="135383">
                  <c:v>0</c:v>
                </c:pt>
                <c:pt idx="135384">
                  <c:v>0</c:v>
                </c:pt>
                <c:pt idx="135385">
                  <c:v>0</c:v>
                </c:pt>
                <c:pt idx="135386">
                  <c:v>0</c:v>
                </c:pt>
                <c:pt idx="135387">
                  <c:v>0</c:v>
                </c:pt>
                <c:pt idx="135388">
                  <c:v>0</c:v>
                </c:pt>
                <c:pt idx="135389">
                  <c:v>0</c:v>
                </c:pt>
                <c:pt idx="135390">
                  <c:v>0</c:v>
                </c:pt>
                <c:pt idx="135391">
                  <c:v>0</c:v>
                </c:pt>
                <c:pt idx="135392">
                  <c:v>0</c:v>
                </c:pt>
                <c:pt idx="135393">
                  <c:v>0</c:v>
                </c:pt>
                <c:pt idx="135394">
                  <c:v>0</c:v>
                </c:pt>
                <c:pt idx="135395">
                  <c:v>0</c:v>
                </c:pt>
                <c:pt idx="135396">
                  <c:v>0</c:v>
                </c:pt>
                <c:pt idx="135397">
                  <c:v>0</c:v>
                </c:pt>
                <c:pt idx="135398">
                  <c:v>0</c:v>
                </c:pt>
                <c:pt idx="135399">
                  <c:v>0</c:v>
                </c:pt>
                <c:pt idx="135400">
                  <c:v>0</c:v>
                </c:pt>
                <c:pt idx="135401">
                  <c:v>0</c:v>
                </c:pt>
                <c:pt idx="135402">
                  <c:v>0</c:v>
                </c:pt>
                <c:pt idx="135403">
                  <c:v>0</c:v>
                </c:pt>
                <c:pt idx="135404">
                  <c:v>0</c:v>
                </c:pt>
                <c:pt idx="135405">
                  <c:v>0</c:v>
                </c:pt>
                <c:pt idx="135406">
                  <c:v>0</c:v>
                </c:pt>
                <c:pt idx="135407">
                  <c:v>0</c:v>
                </c:pt>
                <c:pt idx="135408">
                  <c:v>0</c:v>
                </c:pt>
                <c:pt idx="135409">
                  <c:v>0</c:v>
                </c:pt>
                <c:pt idx="135410">
                  <c:v>0</c:v>
                </c:pt>
                <c:pt idx="135411">
                  <c:v>0</c:v>
                </c:pt>
                <c:pt idx="135412">
                  <c:v>0</c:v>
                </c:pt>
                <c:pt idx="135413">
                  <c:v>0</c:v>
                </c:pt>
                <c:pt idx="135414">
                  <c:v>0</c:v>
                </c:pt>
                <c:pt idx="135415">
                  <c:v>0</c:v>
                </c:pt>
                <c:pt idx="135416">
                  <c:v>0</c:v>
                </c:pt>
                <c:pt idx="135417">
                  <c:v>0</c:v>
                </c:pt>
                <c:pt idx="135418">
                  <c:v>0</c:v>
                </c:pt>
                <c:pt idx="135419">
                  <c:v>0</c:v>
                </c:pt>
                <c:pt idx="135420">
                  <c:v>0</c:v>
                </c:pt>
                <c:pt idx="135421">
                  <c:v>0</c:v>
                </c:pt>
                <c:pt idx="135422">
                  <c:v>0</c:v>
                </c:pt>
                <c:pt idx="135423">
                  <c:v>0</c:v>
                </c:pt>
                <c:pt idx="135424">
                  <c:v>0</c:v>
                </c:pt>
                <c:pt idx="135425">
                  <c:v>0</c:v>
                </c:pt>
                <c:pt idx="135426">
                  <c:v>0</c:v>
                </c:pt>
                <c:pt idx="135427">
                  <c:v>0</c:v>
                </c:pt>
                <c:pt idx="135428">
                  <c:v>0</c:v>
                </c:pt>
                <c:pt idx="135429">
                  <c:v>0</c:v>
                </c:pt>
                <c:pt idx="135430">
                  <c:v>0</c:v>
                </c:pt>
                <c:pt idx="135431">
                  <c:v>0</c:v>
                </c:pt>
                <c:pt idx="135432">
                  <c:v>0</c:v>
                </c:pt>
                <c:pt idx="135433">
                  <c:v>0</c:v>
                </c:pt>
                <c:pt idx="135434">
                  <c:v>0</c:v>
                </c:pt>
                <c:pt idx="135435">
                  <c:v>0</c:v>
                </c:pt>
                <c:pt idx="135436">
                  <c:v>0</c:v>
                </c:pt>
                <c:pt idx="135437">
                  <c:v>0</c:v>
                </c:pt>
                <c:pt idx="135438">
                  <c:v>0</c:v>
                </c:pt>
                <c:pt idx="135439">
                  <c:v>0</c:v>
                </c:pt>
                <c:pt idx="135440">
                  <c:v>0</c:v>
                </c:pt>
                <c:pt idx="135441">
                  <c:v>0</c:v>
                </c:pt>
                <c:pt idx="135442">
                  <c:v>0</c:v>
                </c:pt>
                <c:pt idx="135443">
                  <c:v>0</c:v>
                </c:pt>
                <c:pt idx="135444">
                  <c:v>0</c:v>
                </c:pt>
                <c:pt idx="135445">
                  <c:v>0</c:v>
                </c:pt>
                <c:pt idx="135446">
                  <c:v>0</c:v>
                </c:pt>
                <c:pt idx="135447">
                  <c:v>0</c:v>
                </c:pt>
                <c:pt idx="135448">
                  <c:v>0</c:v>
                </c:pt>
                <c:pt idx="135449">
                  <c:v>0</c:v>
                </c:pt>
                <c:pt idx="135450">
                  <c:v>0</c:v>
                </c:pt>
                <c:pt idx="135451">
                  <c:v>0</c:v>
                </c:pt>
                <c:pt idx="135452">
                  <c:v>0</c:v>
                </c:pt>
                <c:pt idx="135453">
                  <c:v>0</c:v>
                </c:pt>
                <c:pt idx="135454">
                  <c:v>0</c:v>
                </c:pt>
                <c:pt idx="135455">
                  <c:v>0</c:v>
                </c:pt>
                <c:pt idx="135456">
                  <c:v>0</c:v>
                </c:pt>
                <c:pt idx="135457">
                  <c:v>0</c:v>
                </c:pt>
                <c:pt idx="135458">
                  <c:v>0</c:v>
                </c:pt>
                <c:pt idx="135459">
                  <c:v>0</c:v>
                </c:pt>
                <c:pt idx="135460">
                  <c:v>0</c:v>
                </c:pt>
                <c:pt idx="135461">
                  <c:v>0</c:v>
                </c:pt>
                <c:pt idx="135462">
                  <c:v>0</c:v>
                </c:pt>
                <c:pt idx="135463">
                  <c:v>0</c:v>
                </c:pt>
                <c:pt idx="135464">
                  <c:v>0</c:v>
                </c:pt>
                <c:pt idx="135465">
                  <c:v>0</c:v>
                </c:pt>
                <c:pt idx="135466">
                  <c:v>0</c:v>
                </c:pt>
                <c:pt idx="135467">
                  <c:v>0</c:v>
                </c:pt>
                <c:pt idx="135468">
                  <c:v>0</c:v>
                </c:pt>
                <c:pt idx="135469">
                  <c:v>0</c:v>
                </c:pt>
                <c:pt idx="135470">
                  <c:v>0</c:v>
                </c:pt>
                <c:pt idx="135471">
                  <c:v>0</c:v>
                </c:pt>
                <c:pt idx="135472">
                  <c:v>0</c:v>
                </c:pt>
                <c:pt idx="135473">
                  <c:v>0</c:v>
                </c:pt>
                <c:pt idx="135474">
                  <c:v>0</c:v>
                </c:pt>
                <c:pt idx="135475">
                  <c:v>0</c:v>
                </c:pt>
                <c:pt idx="135476">
                  <c:v>0</c:v>
                </c:pt>
                <c:pt idx="135477">
                  <c:v>0</c:v>
                </c:pt>
                <c:pt idx="135478">
                  <c:v>0</c:v>
                </c:pt>
                <c:pt idx="135479">
                  <c:v>0</c:v>
                </c:pt>
                <c:pt idx="135480">
                  <c:v>0</c:v>
                </c:pt>
                <c:pt idx="135481">
                  <c:v>0</c:v>
                </c:pt>
                <c:pt idx="135482">
                  <c:v>0</c:v>
                </c:pt>
                <c:pt idx="135483">
                  <c:v>0</c:v>
                </c:pt>
                <c:pt idx="135484">
                  <c:v>0</c:v>
                </c:pt>
                <c:pt idx="135485">
                  <c:v>0</c:v>
                </c:pt>
                <c:pt idx="135486">
                  <c:v>0</c:v>
                </c:pt>
                <c:pt idx="135487">
                  <c:v>0</c:v>
                </c:pt>
                <c:pt idx="135488">
                  <c:v>0</c:v>
                </c:pt>
                <c:pt idx="135489">
                  <c:v>0</c:v>
                </c:pt>
                <c:pt idx="135490">
                  <c:v>0</c:v>
                </c:pt>
                <c:pt idx="135491">
                  <c:v>0</c:v>
                </c:pt>
                <c:pt idx="135492">
                  <c:v>0</c:v>
                </c:pt>
                <c:pt idx="135493">
                  <c:v>0</c:v>
                </c:pt>
                <c:pt idx="135494">
                  <c:v>0</c:v>
                </c:pt>
                <c:pt idx="135495">
                  <c:v>0</c:v>
                </c:pt>
                <c:pt idx="135496">
                  <c:v>0</c:v>
                </c:pt>
                <c:pt idx="135497">
                  <c:v>0</c:v>
                </c:pt>
                <c:pt idx="135498">
                  <c:v>0</c:v>
                </c:pt>
                <c:pt idx="135499">
                  <c:v>0</c:v>
                </c:pt>
                <c:pt idx="135500">
                  <c:v>0</c:v>
                </c:pt>
                <c:pt idx="135501">
                  <c:v>0</c:v>
                </c:pt>
                <c:pt idx="135502">
                  <c:v>0</c:v>
                </c:pt>
                <c:pt idx="135503">
                  <c:v>0</c:v>
                </c:pt>
                <c:pt idx="135504">
                  <c:v>0</c:v>
                </c:pt>
                <c:pt idx="135505">
                  <c:v>0</c:v>
                </c:pt>
                <c:pt idx="135506">
                  <c:v>0</c:v>
                </c:pt>
                <c:pt idx="135507">
                  <c:v>0</c:v>
                </c:pt>
                <c:pt idx="135508">
                  <c:v>0</c:v>
                </c:pt>
                <c:pt idx="135509">
                  <c:v>0</c:v>
                </c:pt>
                <c:pt idx="135510">
                  <c:v>0</c:v>
                </c:pt>
                <c:pt idx="135511">
                  <c:v>0</c:v>
                </c:pt>
                <c:pt idx="135512">
                  <c:v>0</c:v>
                </c:pt>
                <c:pt idx="135513">
                  <c:v>0</c:v>
                </c:pt>
                <c:pt idx="135514">
                  <c:v>0</c:v>
                </c:pt>
                <c:pt idx="135515">
                  <c:v>0</c:v>
                </c:pt>
                <c:pt idx="135516">
                  <c:v>0</c:v>
                </c:pt>
                <c:pt idx="135517">
                  <c:v>0</c:v>
                </c:pt>
                <c:pt idx="135518">
                  <c:v>0</c:v>
                </c:pt>
                <c:pt idx="135519">
                  <c:v>0</c:v>
                </c:pt>
                <c:pt idx="135520">
                  <c:v>0</c:v>
                </c:pt>
                <c:pt idx="135521">
                  <c:v>0</c:v>
                </c:pt>
                <c:pt idx="135522">
                  <c:v>0</c:v>
                </c:pt>
                <c:pt idx="135523">
                  <c:v>0</c:v>
                </c:pt>
                <c:pt idx="135524">
                  <c:v>0</c:v>
                </c:pt>
                <c:pt idx="135525">
                  <c:v>0</c:v>
                </c:pt>
                <c:pt idx="135526">
                  <c:v>0</c:v>
                </c:pt>
                <c:pt idx="135527">
                  <c:v>0</c:v>
                </c:pt>
                <c:pt idx="135528">
                  <c:v>0</c:v>
                </c:pt>
                <c:pt idx="135529">
                  <c:v>0</c:v>
                </c:pt>
                <c:pt idx="135530">
                  <c:v>0</c:v>
                </c:pt>
                <c:pt idx="135531">
                  <c:v>0</c:v>
                </c:pt>
                <c:pt idx="135532">
                  <c:v>0</c:v>
                </c:pt>
                <c:pt idx="135533">
                  <c:v>0</c:v>
                </c:pt>
                <c:pt idx="135534">
                  <c:v>0</c:v>
                </c:pt>
                <c:pt idx="135535">
                  <c:v>0</c:v>
                </c:pt>
                <c:pt idx="135536">
                  <c:v>0</c:v>
                </c:pt>
                <c:pt idx="135537">
                  <c:v>0</c:v>
                </c:pt>
                <c:pt idx="135538">
                  <c:v>0</c:v>
                </c:pt>
                <c:pt idx="135539">
                  <c:v>0</c:v>
                </c:pt>
                <c:pt idx="135540">
                  <c:v>0</c:v>
                </c:pt>
                <c:pt idx="135541">
                  <c:v>0</c:v>
                </c:pt>
                <c:pt idx="135542">
                  <c:v>0</c:v>
                </c:pt>
                <c:pt idx="135543">
                  <c:v>0</c:v>
                </c:pt>
                <c:pt idx="135544">
                  <c:v>0</c:v>
                </c:pt>
                <c:pt idx="135545">
                  <c:v>0</c:v>
                </c:pt>
                <c:pt idx="135546">
                  <c:v>0</c:v>
                </c:pt>
                <c:pt idx="135547">
                  <c:v>0</c:v>
                </c:pt>
                <c:pt idx="135548">
                  <c:v>0</c:v>
                </c:pt>
                <c:pt idx="135549">
                  <c:v>0</c:v>
                </c:pt>
                <c:pt idx="135550">
                  <c:v>0</c:v>
                </c:pt>
                <c:pt idx="135551">
                  <c:v>0</c:v>
                </c:pt>
                <c:pt idx="135552">
                  <c:v>0</c:v>
                </c:pt>
                <c:pt idx="135553">
                  <c:v>0</c:v>
                </c:pt>
                <c:pt idx="135554">
                  <c:v>0</c:v>
                </c:pt>
                <c:pt idx="135555">
                  <c:v>0</c:v>
                </c:pt>
                <c:pt idx="135556">
                  <c:v>0</c:v>
                </c:pt>
                <c:pt idx="135557">
                  <c:v>0</c:v>
                </c:pt>
                <c:pt idx="135558">
                  <c:v>0</c:v>
                </c:pt>
                <c:pt idx="135559">
                  <c:v>0</c:v>
                </c:pt>
                <c:pt idx="135560">
                  <c:v>0</c:v>
                </c:pt>
                <c:pt idx="135561">
                  <c:v>0</c:v>
                </c:pt>
                <c:pt idx="135562">
                  <c:v>0</c:v>
                </c:pt>
                <c:pt idx="135563">
                  <c:v>0</c:v>
                </c:pt>
                <c:pt idx="135564">
                  <c:v>0</c:v>
                </c:pt>
                <c:pt idx="135565">
                  <c:v>0</c:v>
                </c:pt>
                <c:pt idx="135566">
                  <c:v>0</c:v>
                </c:pt>
                <c:pt idx="135567">
                  <c:v>0</c:v>
                </c:pt>
                <c:pt idx="135568">
                  <c:v>0</c:v>
                </c:pt>
                <c:pt idx="135569">
                  <c:v>0</c:v>
                </c:pt>
                <c:pt idx="135570">
                  <c:v>0</c:v>
                </c:pt>
                <c:pt idx="135571">
                  <c:v>0</c:v>
                </c:pt>
                <c:pt idx="135572">
                  <c:v>0</c:v>
                </c:pt>
                <c:pt idx="135573">
                  <c:v>0</c:v>
                </c:pt>
                <c:pt idx="135574">
                  <c:v>0</c:v>
                </c:pt>
                <c:pt idx="135575">
                  <c:v>0</c:v>
                </c:pt>
                <c:pt idx="135576">
                  <c:v>0</c:v>
                </c:pt>
                <c:pt idx="135577">
                  <c:v>0</c:v>
                </c:pt>
                <c:pt idx="135578">
                  <c:v>0</c:v>
                </c:pt>
                <c:pt idx="135579">
                  <c:v>0</c:v>
                </c:pt>
                <c:pt idx="135580">
                  <c:v>0</c:v>
                </c:pt>
                <c:pt idx="135581">
                  <c:v>0</c:v>
                </c:pt>
                <c:pt idx="135582">
                  <c:v>0</c:v>
                </c:pt>
                <c:pt idx="135583">
                  <c:v>0</c:v>
                </c:pt>
                <c:pt idx="135584">
                  <c:v>0</c:v>
                </c:pt>
                <c:pt idx="135585">
                  <c:v>0</c:v>
                </c:pt>
                <c:pt idx="135586">
                  <c:v>0</c:v>
                </c:pt>
                <c:pt idx="135587">
                  <c:v>0</c:v>
                </c:pt>
                <c:pt idx="135588">
                  <c:v>0</c:v>
                </c:pt>
                <c:pt idx="135589">
                  <c:v>0</c:v>
                </c:pt>
                <c:pt idx="135590">
                  <c:v>0</c:v>
                </c:pt>
                <c:pt idx="135591">
                  <c:v>0</c:v>
                </c:pt>
                <c:pt idx="135592">
                  <c:v>0</c:v>
                </c:pt>
                <c:pt idx="135593">
                  <c:v>0</c:v>
                </c:pt>
                <c:pt idx="135594">
                  <c:v>0</c:v>
                </c:pt>
                <c:pt idx="135595">
                  <c:v>0</c:v>
                </c:pt>
                <c:pt idx="135596">
                  <c:v>0</c:v>
                </c:pt>
                <c:pt idx="135597">
                  <c:v>0</c:v>
                </c:pt>
                <c:pt idx="135598">
                  <c:v>0</c:v>
                </c:pt>
                <c:pt idx="135599">
                  <c:v>0</c:v>
                </c:pt>
                <c:pt idx="135600">
                  <c:v>0</c:v>
                </c:pt>
                <c:pt idx="135601">
                  <c:v>0</c:v>
                </c:pt>
                <c:pt idx="135602">
                  <c:v>0</c:v>
                </c:pt>
                <c:pt idx="135603">
                  <c:v>0</c:v>
                </c:pt>
                <c:pt idx="135604">
                  <c:v>0</c:v>
                </c:pt>
                <c:pt idx="135605">
                  <c:v>0</c:v>
                </c:pt>
                <c:pt idx="135606">
                  <c:v>0</c:v>
                </c:pt>
                <c:pt idx="135607">
                  <c:v>0</c:v>
                </c:pt>
                <c:pt idx="135608">
                  <c:v>0</c:v>
                </c:pt>
                <c:pt idx="135609">
                  <c:v>0</c:v>
                </c:pt>
                <c:pt idx="135610">
                  <c:v>0</c:v>
                </c:pt>
                <c:pt idx="135611">
                  <c:v>0</c:v>
                </c:pt>
                <c:pt idx="135612">
                  <c:v>0</c:v>
                </c:pt>
                <c:pt idx="135613">
                  <c:v>0</c:v>
                </c:pt>
                <c:pt idx="135614">
                  <c:v>0</c:v>
                </c:pt>
                <c:pt idx="135615">
                  <c:v>0</c:v>
                </c:pt>
                <c:pt idx="135616">
                  <c:v>0</c:v>
                </c:pt>
                <c:pt idx="135617">
                  <c:v>0</c:v>
                </c:pt>
                <c:pt idx="135618">
                  <c:v>0</c:v>
                </c:pt>
                <c:pt idx="135619">
                  <c:v>0</c:v>
                </c:pt>
                <c:pt idx="135620">
                  <c:v>0</c:v>
                </c:pt>
                <c:pt idx="135621">
                  <c:v>0</c:v>
                </c:pt>
                <c:pt idx="135622">
                  <c:v>0</c:v>
                </c:pt>
                <c:pt idx="135623">
                  <c:v>0</c:v>
                </c:pt>
                <c:pt idx="135624">
                  <c:v>0</c:v>
                </c:pt>
                <c:pt idx="135625">
                  <c:v>0</c:v>
                </c:pt>
                <c:pt idx="135626">
                  <c:v>0</c:v>
                </c:pt>
                <c:pt idx="135627">
                  <c:v>0</c:v>
                </c:pt>
                <c:pt idx="135628">
                  <c:v>0</c:v>
                </c:pt>
                <c:pt idx="135629">
                  <c:v>0</c:v>
                </c:pt>
                <c:pt idx="135630">
                  <c:v>0</c:v>
                </c:pt>
                <c:pt idx="135631">
                  <c:v>0</c:v>
                </c:pt>
                <c:pt idx="135632">
                  <c:v>0</c:v>
                </c:pt>
                <c:pt idx="135633">
                  <c:v>0</c:v>
                </c:pt>
                <c:pt idx="135634">
                  <c:v>0</c:v>
                </c:pt>
                <c:pt idx="135635">
                  <c:v>0</c:v>
                </c:pt>
                <c:pt idx="135636">
                  <c:v>0</c:v>
                </c:pt>
                <c:pt idx="135637">
                  <c:v>0</c:v>
                </c:pt>
                <c:pt idx="135638">
                  <c:v>0</c:v>
                </c:pt>
                <c:pt idx="135639">
                  <c:v>0</c:v>
                </c:pt>
                <c:pt idx="135640">
                  <c:v>0</c:v>
                </c:pt>
                <c:pt idx="135641">
                  <c:v>0</c:v>
                </c:pt>
                <c:pt idx="135642">
                  <c:v>0</c:v>
                </c:pt>
                <c:pt idx="135643">
                  <c:v>0</c:v>
                </c:pt>
                <c:pt idx="135644">
                  <c:v>0</c:v>
                </c:pt>
                <c:pt idx="135645">
                  <c:v>0</c:v>
                </c:pt>
                <c:pt idx="135646">
                  <c:v>0</c:v>
                </c:pt>
                <c:pt idx="135647">
                  <c:v>0</c:v>
                </c:pt>
                <c:pt idx="135648">
                  <c:v>0</c:v>
                </c:pt>
                <c:pt idx="135649">
                  <c:v>0</c:v>
                </c:pt>
                <c:pt idx="135650">
                  <c:v>0</c:v>
                </c:pt>
                <c:pt idx="135651">
                  <c:v>0</c:v>
                </c:pt>
                <c:pt idx="135652">
                  <c:v>0</c:v>
                </c:pt>
                <c:pt idx="135653">
                  <c:v>0</c:v>
                </c:pt>
                <c:pt idx="135654">
                  <c:v>0</c:v>
                </c:pt>
                <c:pt idx="135655">
                  <c:v>0</c:v>
                </c:pt>
                <c:pt idx="135656">
                  <c:v>0</c:v>
                </c:pt>
                <c:pt idx="135657">
                  <c:v>0</c:v>
                </c:pt>
                <c:pt idx="135658">
                  <c:v>0</c:v>
                </c:pt>
                <c:pt idx="135659">
                  <c:v>0</c:v>
                </c:pt>
                <c:pt idx="135660">
                  <c:v>0</c:v>
                </c:pt>
                <c:pt idx="135661">
                  <c:v>0</c:v>
                </c:pt>
                <c:pt idx="135662">
                  <c:v>0</c:v>
                </c:pt>
                <c:pt idx="135663">
                  <c:v>0</c:v>
                </c:pt>
                <c:pt idx="135664">
                  <c:v>0</c:v>
                </c:pt>
                <c:pt idx="135665">
                  <c:v>0</c:v>
                </c:pt>
                <c:pt idx="135666">
                  <c:v>0</c:v>
                </c:pt>
                <c:pt idx="135667">
                  <c:v>0</c:v>
                </c:pt>
                <c:pt idx="135668">
                  <c:v>0</c:v>
                </c:pt>
                <c:pt idx="135669">
                  <c:v>0</c:v>
                </c:pt>
                <c:pt idx="135670">
                  <c:v>0</c:v>
                </c:pt>
                <c:pt idx="135671">
                  <c:v>0</c:v>
                </c:pt>
                <c:pt idx="135672">
                  <c:v>0</c:v>
                </c:pt>
                <c:pt idx="135673">
                  <c:v>0</c:v>
                </c:pt>
                <c:pt idx="135674">
                  <c:v>0</c:v>
                </c:pt>
                <c:pt idx="135675">
                  <c:v>0</c:v>
                </c:pt>
                <c:pt idx="135676">
                  <c:v>0</c:v>
                </c:pt>
                <c:pt idx="135677">
                  <c:v>0</c:v>
                </c:pt>
                <c:pt idx="135678">
                  <c:v>0</c:v>
                </c:pt>
                <c:pt idx="135679">
                  <c:v>0</c:v>
                </c:pt>
                <c:pt idx="135680">
                  <c:v>0</c:v>
                </c:pt>
                <c:pt idx="135681">
                  <c:v>0</c:v>
                </c:pt>
                <c:pt idx="135682">
                  <c:v>0</c:v>
                </c:pt>
                <c:pt idx="135683">
                  <c:v>0</c:v>
                </c:pt>
                <c:pt idx="135684">
                  <c:v>0</c:v>
                </c:pt>
                <c:pt idx="135685">
                  <c:v>0</c:v>
                </c:pt>
                <c:pt idx="135686">
                  <c:v>0</c:v>
                </c:pt>
                <c:pt idx="135687">
                  <c:v>0</c:v>
                </c:pt>
                <c:pt idx="135688">
                  <c:v>0</c:v>
                </c:pt>
                <c:pt idx="135689">
                  <c:v>0</c:v>
                </c:pt>
                <c:pt idx="135690">
                  <c:v>0</c:v>
                </c:pt>
                <c:pt idx="135691">
                  <c:v>0</c:v>
                </c:pt>
                <c:pt idx="135692">
                  <c:v>0</c:v>
                </c:pt>
                <c:pt idx="135693">
                  <c:v>0</c:v>
                </c:pt>
                <c:pt idx="135694">
                  <c:v>0</c:v>
                </c:pt>
                <c:pt idx="135695">
                  <c:v>0</c:v>
                </c:pt>
                <c:pt idx="135696">
                  <c:v>0</c:v>
                </c:pt>
                <c:pt idx="135697">
                  <c:v>0</c:v>
                </c:pt>
                <c:pt idx="135698">
                  <c:v>0</c:v>
                </c:pt>
                <c:pt idx="135699">
                  <c:v>0</c:v>
                </c:pt>
                <c:pt idx="135700">
                  <c:v>0</c:v>
                </c:pt>
                <c:pt idx="135701">
                  <c:v>0</c:v>
                </c:pt>
                <c:pt idx="135702">
                  <c:v>0</c:v>
                </c:pt>
                <c:pt idx="135703">
                  <c:v>0</c:v>
                </c:pt>
                <c:pt idx="135704">
                  <c:v>0</c:v>
                </c:pt>
                <c:pt idx="135705">
                  <c:v>0</c:v>
                </c:pt>
                <c:pt idx="135706">
                  <c:v>0</c:v>
                </c:pt>
                <c:pt idx="135707">
                  <c:v>0</c:v>
                </c:pt>
                <c:pt idx="135708">
                  <c:v>0</c:v>
                </c:pt>
                <c:pt idx="135709">
                  <c:v>0</c:v>
                </c:pt>
                <c:pt idx="135710">
                  <c:v>0</c:v>
                </c:pt>
                <c:pt idx="135711">
                  <c:v>0</c:v>
                </c:pt>
                <c:pt idx="135712">
                  <c:v>0</c:v>
                </c:pt>
                <c:pt idx="135713">
                  <c:v>0</c:v>
                </c:pt>
                <c:pt idx="135714">
                  <c:v>0</c:v>
                </c:pt>
                <c:pt idx="135715">
                  <c:v>0</c:v>
                </c:pt>
                <c:pt idx="135716">
                  <c:v>0</c:v>
                </c:pt>
                <c:pt idx="135717">
                  <c:v>0</c:v>
                </c:pt>
                <c:pt idx="135718">
                  <c:v>0</c:v>
                </c:pt>
                <c:pt idx="135719">
                  <c:v>0</c:v>
                </c:pt>
                <c:pt idx="135720">
                  <c:v>0</c:v>
                </c:pt>
                <c:pt idx="135721">
                  <c:v>0</c:v>
                </c:pt>
                <c:pt idx="135722">
                  <c:v>0</c:v>
                </c:pt>
                <c:pt idx="135723">
                  <c:v>0</c:v>
                </c:pt>
                <c:pt idx="135724">
                  <c:v>0</c:v>
                </c:pt>
                <c:pt idx="135725">
                  <c:v>0</c:v>
                </c:pt>
                <c:pt idx="135726">
                  <c:v>0</c:v>
                </c:pt>
                <c:pt idx="135727">
                  <c:v>0</c:v>
                </c:pt>
                <c:pt idx="135728">
                  <c:v>0</c:v>
                </c:pt>
                <c:pt idx="135729">
                  <c:v>0</c:v>
                </c:pt>
                <c:pt idx="135730">
                  <c:v>0</c:v>
                </c:pt>
                <c:pt idx="135731">
                  <c:v>0</c:v>
                </c:pt>
                <c:pt idx="135732">
                  <c:v>0</c:v>
                </c:pt>
                <c:pt idx="135733">
                  <c:v>0</c:v>
                </c:pt>
                <c:pt idx="135734">
                  <c:v>0</c:v>
                </c:pt>
                <c:pt idx="135735">
                  <c:v>0</c:v>
                </c:pt>
                <c:pt idx="135736">
                  <c:v>0</c:v>
                </c:pt>
                <c:pt idx="135737">
                  <c:v>0</c:v>
                </c:pt>
                <c:pt idx="135738">
                  <c:v>0</c:v>
                </c:pt>
                <c:pt idx="135739">
                  <c:v>0</c:v>
                </c:pt>
                <c:pt idx="135740">
                  <c:v>0</c:v>
                </c:pt>
                <c:pt idx="135741">
                  <c:v>0</c:v>
                </c:pt>
                <c:pt idx="135742">
                  <c:v>0</c:v>
                </c:pt>
                <c:pt idx="135743">
                  <c:v>0</c:v>
                </c:pt>
                <c:pt idx="135744">
                  <c:v>0</c:v>
                </c:pt>
                <c:pt idx="135745">
                  <c:v>0</c:v>
                </c:pt>
                <c:pt idx="135746">
                  <c:v>0</c:v>
                </c:pt>
                <c:pt idx="135747">
                  <c:v>0</c:v>
                </c:pt>
                <c:pt idx="135748">
                  <c:v>0</c:v>
                </c:pt>
                <c:pt idx="135749">
                  <c:v>0</c:v>
                </c:pt>
                <c:pt idx="135750">
                  <c:v>0</c:v>
                </c:pt>
                <c:pt idx="135751">
                  <c:v>0</c:v>
                </c:pt>
                <c:pt idx="135752">
                  <c:v>0</c:v>
                </c:pt>
                <c:pt idx="135753">
                  <c:v>0</c:v>
                </c:pt>
                <c:pt idx="135754">
                  <c:v>0</c:v>
                </c:pt>
                <c:pt idx="135755">
                  <c:v>0</c:v>
                </c:pt>
                <c:pt idx="135756">
                  <c:v>0</c:v>
                </c:pt>
                <c:pt idx="135757">
                  <c:v>0</c:v>
                </c:pt>
                <c:pt idx="135758">
                  <c:v>0</c:v>
                </c:pt>
                <c:pt idx="135759">
                  <c:v>0</c:v>
                </c:pt>
                <c:pt idx="135760">
                  <c:v>0</c:v>
                </c:pt>
                <c:pt idx="135761">
                  <c:v>0</c:v>
                </c:pt>
                <c:pt idx="135762">
                  <c:v>0</c:v>
                </c:pt>
                <c:pt idx="135763">
                  <c:v>0</c:v>
                </c:pt>
                <c:pt idx="135764">
                  <c:v>0</c:v>
                </c:pt>
                <c:pt idx="135765">
                  <c:v>0</c:v>
                </c:pt>
                <c:pt idx="135766">
                  <c:v>0</c:v>
                </c:pt>
                <c:pt idx="135767">
                  <c:v>0</c:v>
                </c:pt>
                <c:pt idx="135768">
                  <c:v>0</c:v>
                </c:pt>
                <c:pt idx="135769">
                  <c:v>0</c:v>
                </c:pt>
                <c:pt idx="135770">
                  <c:v>0</c:v>
                </c:pt>
                <c:pt idx="135771">
                  <c:v>0</c:v>
                </c:pt>
                <c:pt idx="135772">
                  <c:v>0</c:v>
                </c:pt>
                <c:pt idx="135773">
                  <c:v>0</c:v>
                </c:pt>
                <c:pt idx="135774">
                  <c:v>0</c:v>
                </c:pt>
                <c:pt idx="135775">
                  <c:v>0</c:v>
                </c:pt>
                <c:pt idx="135776">
                  <c:v>0</c:v>
                </c:pt>
                <c:pt idx="135777">
                  <c:v>0</c:v>
                </c:pt>
                <c:pt idx="135778">
                  <c:v>0</c:v>
                </c:pt>
                <c:pt idx="135779">
                  <c:v>0</c:v>
                </c:pt>
                <c:pt idx="135780">
                  <c:v>0</c:v>
                </c:pt>
                <c:pt idx="135781">
                  <c:v>0</c:v>
                </c:pt>
                <c:pt idx="135782">
                  <c:v>0</c:v>
                </c:pt>
                <c:pt idx="135783">
                  <c:v>0</c:v>
                </c:pt>
                <c:pt idx="135784">
                  <c:v>0</c:v>
                </c:pt>
                <c:pt idx="135785">
                  <c:v>0</c:v>
                </c:pt>
                <c:pt idx="135786">
                  <c:v>0</c:v>
                </c:pt>
                <c:pt idx="135787">
                  <c:v>0</c:v>
                </c:pt>
                <c:pt idx="135788">
                  <c:v>0</c:v>
                </c:pt>
                <c:pt idx="135789">
                  <c:v>0</c:v>
                </c:pt>
                <c:pt idx="135790">
                  <c:v>0</c:v>
                </c:pt>
                <c:pt idx="135791">
                  <c:v>0</c:v>
                </c:pt>
                <c:pt idx="135792">
                  <c:v>0</c:v>
                </c:pt>
                <c:pt idx="135793">
                  <c:v>0</c:v>
                </c:pt>
                <c:pt idx="135794">
                  <c:v>0</c:v>
                </c:pt>
                <c:pt idx="135795">
                  <c:v>0</c:v>
                </c:pt>
                <c:pt idx="135796">
                  <c:v>0</c:v>
                </c:pt>
                <c:pt idx="135797">
                  <c:v>0</c:v>
                </c:pt>
                <c:pt idx="135798">
                  <c:v>0</c:v>
                </c:pt>
                <c:pt idx="135799">
                  <c:v>0</c:v>
                </c:pt>
                <c:pt idx="135800">
                  <c:v>0</c:v>
                </c:pt>
                <c:pt idx="135801">
                  <c:v>0</c:v>
                </c:pt>
                <c:pt idx="135802">
                  <c:v>0</c:v>
                </c:pt>
                <c:pt idx="135803">
                  <c:v>0</c:v>
                </c:pt>
                <c:pt idx="135804">
                  <c:v>0</c:v>
                </c:pt>
                <c:pt idx="135805">
                  <c:v>0</c:v>
                </c:pt>
                <c:pt idx="135806">
                  <c:v>0</c:v>
                </c:pt>
                <c:pt idx="135807">
                  <c:v>0</c:v>
                </c:pt>
                <c:pt idx="135808">
                  <c:v>0</c:v>
                </c:pt>
                <c:pt idx="135809">
                  <c:v>0</c:v>
                </c:pt>
                <c:pt idx="135810">
                  <c:v>0</c:v>
                </c:pt>
                <c:pt idx="135811">
                  <c:v>0</c:v>
                </c:pt>
                <c:pt idx="135812">
                  <c:v>0</c:v>
                </c:pt>
                <c:pt idx="135813">
                  <c:v>0</c:v>
                </c:pt>
                <c:pt idx="135814">
                  <c:v>0</c:v>
                </c:pt>
                <c:pt idx="135815">
                  <c:v>0</c:v>
                </c:pt>
                <c:pt idx="135816">
                  <c:v>0</c:v>
                </c:pt>
                <c:pt idx="135817">
                  <c:v>0</c:v>
                </c:pt>
                <c:pt idx="135818">
                  <c:v>0</c:v>
                </c:pt>
                <c:pt idx="135819">
                  <c:v>0</c:v>
                </c:pt>
                <c:pt idx="135820">
                  <c:v>0</c:v>
                </c:pt>
                <c:pt idx="135821">
                  <c:v>0</c:v>
                </c:pt>
                <c:pt idx="135822">
                  <c:v>0</c:v>
                </c:pt>
                <c:pt idx="135823">
                  <c:v>0</c:v>
                </c:pt>
                <c:pt idx="135824">
                  <c:v>0</c:v>
                </c:pt>
                <c:pt idx="135825">
                  <c:v>0</c:v>
                </c:pt>
                <c:pt idx="135826">
                  <c:v>0</c:v>
                </c:pt>
                <c:pt idx="135827">
                  <c:v>0</c:v>
                </c:pt>
                <c:pt idx="135828">
                  <c:v>0</c:v>
                </c:pt>
                <c:pt idx="135829">
                  <c:v>0</c:v>
                </c:pt>
                <c:pt idx="135830">
                  <c:v>0</c:v>
                </c:pt>
                <c:pt idx="135831">
                  <c:v>0</c:v>
                </c:pt>
                <c:pt idx="135832">
                  <c:v>0</c:v>
                </c:pt>
                <c:pt idx="135833">
                  <c:v>0</c:v>
                </c:pt>
                <c:pt idx="135834">
                  <c:v>0</c:v>
                </c:pt>
                <c:pt idx="135835">
                  <c:v>0</c:v>
                </c:pt>
                <c:pt idx="135836">
                  <c:v>0</c:v>
                </c:pt>
                <c:pt idx="135837">
                  <c:v>0</c:v>
                </c:pt>
                <c:pt idx="135838">
                  <c:v>0</c:v>
                </c:pt>
                <c:pt idx="135839">
                  <c:v>0</c:v>
                </c:pt>
                <c:pt idx="135840">
                  <c:v>0</c:v>
                </c:pt>
                <c:pt idx="135841">
                  <c:v>0</c:v>
                </c:pt>
                <c:pt idx="135842">
                  <c:v>0</c:v>
                </c:pt>
                <c:pt idx="135843">
                  <c:v>0</c:v>
                </c:pt>
                <c:pt idx="135844">
                  <c:v>0</c:v>
                </c:pt>
                <c:pt idx="135845">
                  <c:v>0</c:v>
                </c:pt>
                <c:pt idx="135846">
                  <c:v>0</c:v>
                </c:pt>
                <c:pt idx="135847">
                  <c:v>0</c:v>
                </c:pt>
                <c:pt idx="135848">
                  <c:v>0</c:v>
                </c:pt>
                <c:pt idx="135849">
                  <c:v>0</c:v>
                </c:pt>
                <c:pt idx="135850">
                  <c:v>0</c:v>
                </c:pt>
                <c:pt idx="135851">
                  <c:v>0</c:v>
                </c:pt>
                <c:pt idx="135852">
                  <c:v>0</c:v>
                </c:pt>
                <c:pt idx="135853">
                  <c:v>0</c:v>
                </c:pt>
                <c:pt idx="135854">
                  <c:v>0</c:v>
                </c:pt>
                <c:pt idx="135855">
                  <c:v>0</c:v>
                </c:pt>
                <c:pt idx="135856">
                  <c:v>0</c:v>
                </c:pt>
                <c:pt idx="135857">
                  <c:v>0</c:v>
                </c:pt>
                <c:pt idx="135858">
                  <c:v>0</c:v>
                </c:pt>
                <c:pt idx="135859">
                  <c:v>0</c:v>
                </c:pt>
                <c:pt idx="135860">
                  <c:v>0</c:v>
                </c:pt>
                <c:pt idx="135861">
                  <c:v>0</c:v>
                </c:pt>
                <c:pt idx="135862">
                  <c:v>0</c:v>
                </c:pt>
                <c:pt idx="135863">
                  <c:v>0</c:v>
                </c:pt>
                <c:pt idx="135864">
                  <c:v>0</c:v>
                </c:pt>
                <c:pt idx="135865">
                  <c:v>0</c:v>
                </c:pt>
                <c:pt idx="135866">
                  <c:v>0</c:v>
                </c:pt>
                <c:pt idx="135867">
                  <c:v>0</c:v>
                </c:pt>
                <c:pt idx="135868">
                  <c:v>0</c:v>
                </c:pt>
                <c:pt idx="135869">
                  <c:v>0</c:v>
                </c:pt>
                <c:pt idx="135870">
                  <c:v>0</c:v>
                </c:pt>
                <c:pt idx="135871">
                  <c:v>0</c:v>
                </c:pt>
                <c:pt idx="135872">
                  <c:v>0</c:v>
                </c:pt>
                <c:pt idx="135873">
                  <c:v>0</c:v>
                </c:pt>
                <c:pt idx="135874">
                  <c:v>0</c:v>
                </c:pt>
                <c:pt idx="135875">
                  <c:v>0</c:v>
                </c:pt>
                <c:pt idx="135876">
                  <c:v>0</c:v>
                </c:pt>
                <c:pt idx="135877">
                  <c:v>0</c:v>
                </c:pt>
                <c:pt idx="135878">
                  <c:v>0</c:v>
                </c:pt>
                <c:pt idx="135879">
                  <c:v>0</c:v>
                </c:pt>
                <c:pt idx="135880">
                  <c:v>0</c:v>
                </c:pt>
                <c:pt idx="135881">
                  <c:v>0</c:v>
                </c:pt>
                <c:pt idx="135882">
                  <c:v>0</c:v>
                </c:pt>
                <c:pt idx="135883">
                  <c:v>0</c:v>
                </c:pt>
                <c:pt idx="135884">
                  <c:v>0</c:v>
                </c:pt>
                <c:pt idx="135885">
                  <c:v>0</c:v>
                </c:pt>
                <c:pt idx="135886">
                  <c:v>0</c:v>
                </c:pt>
                <c:pt idx="135887">
                  <c:v>0</c:v>
                </c:pt>
                <c:pt idx="135888">
                  <c:v>0</c:v>
                </c:pt>
                <c:pt idx="135889">
                  <c:v>0</c:v>
                </c:pt>
                <c:pt idx="135890">
                  <c:v>0</c:v>
                </c:pt>
                <c:pt idx="135891">
                  <c:v>0</c:v>
                </c:pt>
                <c:pt idx="135892">
                  <c:v>0</c:v>
                </c:pt>
                <c:pt idx="135893">
                  <c:v>0</c:v>
                </c:pt>
                <c:pt idx="135894">
                  <c:v>0</c:v>
                </c:pt>
                <c:pt idx="135895">
                  <c:v>0</c:v>
                </c:pt>
                <c:pt idx="135896">
                  <c:v>0</c:v>
                </c:pt>
                <c:pt idx="135897">
                  <c:v>0</c:v>
                </c:pt>
                <c:pt idx="135898">
                  <c:v>0</c:v>
                </c:pt>
                <c:pt idx="135899">
                  <c:v>0</c:v>
                </c:pt>
                <c:pt idx="135900">
                  <c:v>0</c:v>
                </c:pt>
                <c:pt idx="135901">
                  <c:v>0</c:v>
                </c:pt>
                <c:pt idx="135902">
                  <c:v>0</c:v>
                </c:pt>
                <c:pt idx="135903">
                  <c:v>0</c:v>
                </c:pt>
                <c:pt idx="135904">
                  <c:v>0</c:v>
                </c:pt>
                <c:pt idx="135905">
                  <c:v>0</c:v>
                </c:pt>
                <c:pt idx="135906">
                  <c:v>0</c:v>
                </c:pt>
                <c:pt idx="135907">
                  <c:v>0</c:v>
                </c:pt>
                <c:pt idx="135908">
                  <c:v>0</c:v>
                </c:pt>
                <c:pt idx="135909">
                  <c:v>0</c:v>
                </c:pt>
                <c:pt idx="135910">
                  <c:v>0</c:v>
                </c:pt>
                <c:pt idx="135911">
                  <c:v>0</c:v>
                </c:pt>
                <c:pt idx="135912">
                  <c:v>0</c:v>
                </c:pt>
                <c:pt idx="135913">
                  <c:v>0</c:v>
                </c:pt>
                <c:pt idx="135914">
                  <c:v>0</c:v>
                </c:pt>
                <c:pt idx="135915">
                  <c:v>0</c:v>
                </c:pt>
                <c:pt idx="135916">
                  <c:v>0</c:v>
                </c:pt>
                <c:pt idx="135917">
                  <c:v>0</c:v>
                </c:pt>
                <c:pt idx="135918">
                  <c:v>0</c:v>
                </c:pt>
                <c:pt idx="135919">
                  <c:v>0</c:v>
                </c:pt>
                <c:pt idx="135920">
                  <c:v>0</c:v>
                </c:pt>
                <c:pt idx="135921">
                  <c:v>0</c:v>
                </c:pt>
                <c:pt idx="135922">
                  <c:v>0</c:v>
                </c:pt>
                <c:pt idx="135923">
                  <c:v>0</c:v>
                </c:pt>
                <c:pt idx="135924">
                  <c:v>0</c:v>
                </c:pt>
                <c:pt idx="135925">
                  <c:v>0</c:v>
                </c:pt>
                <c:pt idx="135926">
                  <c:v>0</c:v>
                </c:pt>
                <c:pt idx="135927">
                  <c:v>0</c:v>
                </c:pt>
                <c:pt idx="135928">
                  <c:v>0</c:v>
                </c:pt>
                <c:pt idx="135929">
                  <c:v>0</c:v>
                </c:pt>
                <c:pt idx="135930">
                  <c:v>0</c:v>
                </c:pt>
                <c:pt idx="135931">
                  <c:v>0</c:v>
                </c:pt>
                <c:pt idx="135932">
                  <c:v>0</c:v>
                </c:pt>
                <c:pt idx="135933">
                  <c:v>0</c:v>
                </c:pt>
                <c:pt idx="135934">
                  <c:v>0</c:v>
                </c:pt>
                <c:pt idx="135935">
                  <c:v>0</c:v>
                </c:pt>
                <c:pt idx="135936">
                  <c:v>0</c:v>
                </c:pt>
                <c:pt idx="135937">
                  <c:v>0</c:v>
                </c:pt>
                <c:pt idx="135938">
                  <c:v>0</c:v>
                </c:pt>
                <c:pt idx="135939">
                  <c:v>0</c:v>
                </c:pt>
                <c:pt idx="135940">
                  <c:v>0</c:v>
                </c:pt>
                <c:pt idx="135941">
                  <c:v>0</c:v>
                </c:pt>
                <c:pt idx="135942">
                  <c:v>0</c:v>
                </c:pt>
                <c:pt idx="135943">
                  <c:v>0</c:v>
                </c:pt>
                <c:pt idx="135944">
                  <c:v>0</c:v>
                </c:pt>
                <c:pt idx="135945">
                  <c:v>0</c:v>
                </c:pt>
                <c:pt idx="135946">
                  <c:v>0</c:v>
                </c:pt>
                <c:pt idx="135947">
                  <c:v>0</c:v>
                </c:pt>
                <c:pt idx="135948">
                  <c:v>0</c:v>
                </c:pt>
                <c:pt idx="135949">
                  <c:v>0</c:v>
                </c:pt>
                <c:pt idx="135950">
                  <c:v>0</c:v>
                </c:pt>
                <c:pt idx="135951">
                  <c:v>0</c:v>
                </c:pt>
                <c:pt idx="135952">
                  <c:v>0</c:v>
                </c:pt>
                <c:pt idx="135953">
                  <c:v>0</c:v>
                </c:pt>
                <c:pt idx="135954">
                  <c:v>0</c:v>
                </c:pt>
                <c:pt idx="135955">
                  <c:v>0</c:v>
                </c:pt>
                <c:pt idx="135956">
                  <c:v>0</c:v>
                </c:pt>
                <c:pt idx="135957">
                  <c:v>0</c:v>
                </c:pt>
                <c:pt idx="135958">
                  <c:v>0</c:v>
                </c:pt>
                <c:pt idx="135959">
                  <c:v>0</c:v>
                </c:pt>
                <c:pt idx="135960">
                  <c:v>0</c:v>
                </c:pt>
                <c:pt idx="135961">
                  <c:v>0</c:v>
                </c:pt>
                <c:pt idx="135962">
                  <c:v>0</c:v>
                </c:pt>
                <c:pt idx="135963">
                  <c:v>0</c:v>
                </c:pt>
                <c:pt idx="135964">
                  <c:v>0</c:v>
                </c:pt>
                <c:pt idx="135965">
                  <c:v>0</c:v>
                </c:pt>
                <c:pt idx="135966">
                  <c:v>0</c:v>
                </c:pt>
                <c:pt idx="135967">
                  <c:v>0</c:v>
                </c:pt>
                <c:pt idx="135968">
                  <c:v>0</c:v>
                </c:pt>
                <c:pt idx="135969">
                  <c:v>0</c:v>
                </c:pt>
                <c:pt idx="135970">
                  <c:v>0</c:v>
                </c:pt>
                <c:pt idx="135971">
                  <c:v>0</c:v>
                </c:pt>
                <c:pt idx="135972">
                  <c:v>0</c:v>
                </c:pt>
                <c:pt idx="135973">
                  <c:v>0</c:v>
                </c:pt>
                <c:pt idx="135974">
                  <c:v>0</c:v>
                </c:pt>
                <c:pt idx="135975">
                  <c:v>0</c:v>
                </c:pt>
                <c:pt idx="135976">
                  <c:v>0</c:v>
                </c:pt>
                <c:pt idx="135977">
                  <c:v>0</c:v>
                </c:pt>
                <c:pt idx="135978">
                  <c:v>0</c:v>
                </c:pt>
                <c:pt idx="135979">
                  <c:v>0</c:v>
                </c:pt>
                <c:pt idx="135980">
                  <c:v>0</c:v>
                </c:pt>
                <c:pt idx="135981">
                  <c:v>0</c:v>
                </c:pt>
                <c:pt idx="135982">
                  <c:v>0</c:v>
                </c:pt>
                <c:pt idx="135983">
                  <c:v>0</c:v>
                </c:pt>
                <c:pt idx="135984">
                  <c:v>0</c:v>
                </c:pt>
                <c:pt idx="135985">
                  <c:v>0</c:v>
                </c:pt>
                <c:pt idx="135986">
                  <c:v>0</c:v>
                </c:pt>
                <c:pt idx="135987">
                  <c:v>0</c:v>
                </c:pt>
                <c:pt idx="135988">
                  <c:v>0</c:v>
                </c:pt>
                <c:pt idx="135989">
                  <c:v>0</c:v>
                </c:pt>
                <c:pt idx="135990">
                  <c:v>0</c:v>
                </c:pt>
                <c:pt idx="135991">
                  <c:v>0</c:v>
                </c:pt>
                <c:pt idx="135992">
                  <c:v>0</c:v>
                </c:pt>
                <c:pt idx="135993">
                  <c:v>0</c:v>
                </c:pt>
                <c:pt idx="135994">
                  <c:v>0</c:v>
                </c:pt>
                <c:pt idx="135995">
                  <c:v>0</c:v>
                </c:pt>
                <c:pt idx="135996">
                  <c:v>0</c:v>
                </c:pt>
                <c:pt idx="135997">
                  <c:v>0</c:v>
                </c:pt>
                <c:pt idx="135998">
                  <c:v>0</c:v>
                </c:pt>
                <c:pt idx="135999">
                  <c:v>0</c:v>
                </c:pt>
                <c:pt idx="136000">
                  <c:v>0</c:v>
                </c:pt>
                <c:pt idx="136001">
                  <c:v>0</c:v>
                </c:pt>
                <c:pt idx="136002">
                  <c:v>0</c:v>
                </c:pt>
                <c:pt idx="136003">
                  <c:v>0</c:v>
                </c:pt>
                <c:pt idx="136004">
                  <c:v>0</c:v>
                </c:pt>
                <c:pt idx="136005">
                  <c:v>0</c:v>
                </c:pt>
                <c:pt idx="136006">
                  <c:v>0</c:v>
                </c:pt>
                <c:pt idx="136007">
                  <c:v>0</c:v>
                </c:pt>
                <c:pt idx="136008">
                  <c:v>0</c:v>
                </c:pt>
                <c:pt idx="136009">
                  <c:v>0</c:v>
                </c:pt>
                <c:pt idx="136010">
                  <c:v>0</c:v>
                </c:pt>
                <c:pt idx="136011">
                  <c:v>0</c:v>
                </c:pt>
                <c:pt idx="136012">
                  <c:v>0</c:v>
                </c:pt>
                <c:pt idx="136013">
                  <c:v>0</c:v>
                </c:pt>
                <c:pt idx="136014">
                  <c:v>0</c:v>
                </c:pt>
                <c:pt idx="136015">
                  <c:v>0</c:v>
                </c:pt>
                <c:pt idx="136016">
                  <c:v>0</c:v>
                </c:pt>
                <c:pt idx="136017">
                  <c:v>0</c:v>
                </c:pt>
                <c:pt idx="136018">
                  <c:v>0</c:v>
                </c:pt>
                <c:pt idx="136019">
                  <c:v>0</c:v>
                </c:pt>
                <c:pt idx="136020">
                  <c:v>0</c:v>
                </c:pt>
                <c:pt idx="136021">
                  <c:v>0</c:v>
                </c:pt>
                <c:pt idx="136022">
                  <c:v>0</c:v>
                </c:pt>
                <c:pt idx="136023">
                  <c:v>0</c:v>
                </c:pt>
                <c:pt idx="136024">
                  <c:v>0</c:v>
                </c:pt>
                <c:pt idx="136025">
                  <c:v>0</c:v>
                </c:pt>
                <c:pt idx="136026">
                  <c:v>0</c:v>
                </c:pt>
                <c:pt idx="136027">
                  <c:v>0</c:v>
                </c:pt>
                <c:pt idx="136028">
                  <c:v>0</c:v>
                </c:pt>
                <c:pt idx="136029">
                  <c:v>0</c:v>
                </c:pt>
                <c:pt idx="136030">
                  <c:v>0</c:v>
                </c:pt>
                <c:pt idx="136031">
                  <c:v>0</c:v>
                </c:pt>
                <c:pt idx="136032">
                  <c:v>0</c:v>
                </c:pt>
                <c:pt idx="136033">
                  <c:v>0</c:v>
                </c:pt>
                <c:pt idx="136034">
                  <c:v>0</c:v>
                </c:pt>
                <c:pt idx="136035">
                  <c:v>0</c:v>
                </c:pt>
                <c:pt idx="136036">
                  <c:v>0</c:v>
                </c:pt>
                <c:pt idx="136037">
                  <c:v>0</c:v>
                </c:pt>
                <c:pt idx="136038">
                  <c:v>0</c:v>
                </c:pt>
                <c:pt idx="136039">
                  <c:v>0</c:v>
                </c:pt>
                <c:pt idx="136040">
                  <c:v>0</c:v>
                </c:pt>
                <c:pt idx="136041">
                  <c:v>0</c:v>
                </c:pt>
                <c:pt idx="136042">
                  <c:v>0</c:v>
                </c:pt>
                <c:pt idx="136043">
                  <c:v>0</c:v>
                </c:pt>
                <c:pt idx="136044">
                  <c:v>0</c:v>
                </c:pt>
                <c:pt idx="136045">
                  <c:v>0</c:v>
                </c:pt>
                <c:pt idx="136046">
                  <c:v>0</c:v>
                </c:pt>
                <c:pt idx="136047">
                  <c:v>0</c:v>
                </c:pt>
                <c:pt idx="136048">
                  <c:v>0</c:v>
                </c:pt>
                <c:pt idx="136049">
                  <c:v>0</c:v>
                </c:pt>
                <c:pt idx="136050">
                  <c:v>0</c:v>
                </c:pt>
                <c:pt idx="136051">
                  <c:v>0</c:v>
                </c:pt>
                <c:pt idx="136052">
                  <c:v>0</c:v>
                </c:pt>
                <c:pt idx="136053">
                  <c:v>0</c:v>
                </c:pt>
                <c:pt idx="136054">
                  <c:v>0</c:v>
                </c:pt>
                <c:pt idx="136055">
                  <c:v>0</c:v>
                </c:pt>
                <c:pt idx="136056">
                  <c:v>0</c:v>
                </c:pt>
                <c:pt idx="136057">
                  <c:v>0</c:v>
                </c:pt>
                <c:pt idx="136058">
                  <c:v>0</c:v>
                </c:pt>
                <c:pt idx="136059">
                  <c:v>0</c:v>
                </c:pt>
                <c:pt idx="136060">
                  <c:v>0</c:v>
                </c:pt>
                <c:pt idx="136061">
                  <c:v>0</c:v>
                </c:pt>
                <c:pt idx="136062">
                  <c:v>0</c:v>
                </c:pt>
                <c:pt idx="136063">
                  <c:v>0</c:v>
                </c:pt>
                <c:pt idx="136064">
                  <c:v>0</c:v>
                </c:pt>
                <c:pt idx="136065">
                  <c:v>0</c:v>
                </c:pt>
                <c:pt idx="136066">
                  <c:v>0</c:v>
                </c:pt>
                <c:pt idx="136067">
                  <c:v>0</c:v>
                </c:pt>
                <c:pt idx="136068">
                  <c:v>0</c:v>
                </c:pt>
                <c:pt idx="136069">
                  <c:v>0</c:v>
                </c:pt>
                <c:pt idx="136070">
                  <c:v>0</c:v>
                </c:pt>
                <c:pt idx="136071">
                  <c:v>0</c:v>
                </c:pt>
                <c:pt idx="136072">
                  <c:v>0</c:v>
                </c:pt>
                <c:pt idx="136073">
                  <c:v>0</c:v>
                </c:pt>
                <c:pt idx="136074">
                  <c:v>0</c:v>
                </c:pt>
                <c:pt idx="136075">
                  <c:v>0</c:v>
                </c:pt>
                <c:pt idx="136076">
                  <c:v>0</c:v>
                </c:pt>
                <c:pt idx="136077">
                  <c:v>0</c:v>
                </c:pt>
                <c:pt idx="136078">
                  <c:v>0</c:v>
                </c:pt>
                <c:pt idx="136079">
                  <c:v>0</c:v>
                </c:pt>
                <c:pt idx="136080">
                  <c:v>0</c:v>
                </c:pt>
                <c:pt idx="136081">
                  <c:v>0</c:v>
                </c:pt>
                <c:pt idx="136082">
                  <c:v>0</c:v>
                </c:pt>
                <c:pt idx="136083">
                  <c:v>0</c:v>
                </c:pt>
                <c:pt idx="136084">
                  <c:v>0</c:v>
                </c:pt>
                <c:pt idx="136085">
                  <c:v>0</c:v>
                </c:pt>
                <c:pt idx="136086">
                  <c:v>0</c:v>
                </c:pt>
                <c:pt idx="136087">
                  <c:v>0</c:v>
                </c:pt>
                <c:pt idx="136088">
                  <c:v>0</c:v>
                </c:pt>
                <c:pt idx="136089">
                  <c:v>0</c:v>
                </c:pt>
                <c:pt idx="136090">
                  <c:v>0</c:v>
                </c:pt>
                <c:pt idx="136091">
                  <c:v>0</c:v>
                </c:pt>
                <c:pt idx="136092">
                  <c:v>0</c:v>
                </c:pt>
                <c:pt idx="136093">
                  <c:v>0</c:v>
                </c:pt>
                <c:pt idx="136094">
                  <c:v>0</c:v>
                </c:pt>
                <c:pt idx="136095">
                  <c:v>0</c:v>
                </c:pt>
                <c:pt idx="136096">
                  <c:v>0</c:v>
                </c:pt>
                <c:pt idx="136097">
                  <c:v>0</c:v>
                </c:pt>
                <c:pt idx="136098">
                  <c:v>0</c:v>
                </c:pt>
                <c:pt idx="136099">
                  <c:v>0</c:v>
                </c:pt>
                <c:pt idx="136100">
                  <c:v>0</c:v>
                </c:pt>
                <c:pt idx="136101">
                  <c:v>0</c:v>
                </c:pt>
                <c:pt idx="136102">
                  <c:v>0</c:v>
                </c:pt>
                <c:pt idx="136103">
                  <c:v>0</c:v>
                </c:pt>
                <c:pt idx="136104">
                  <c:v>0</c:v>
                </c:pt>
                <c:pt idx="136105">
                  <c:v>0</c:v>
                </c:pt>
                <c:pt idx="136106">
                  <c:v>0</c:v>
                </c:pt>
                <c:pt idx="136107">
                  <c:v>0</c:v>
                </c:pt>
                <c:pt idx="136108">
                  <c:v>0</c:v>
                </c:pt>
                <c:pt idx="136109">
                  <c:v>0</c:v>
                </c:pt>
                <c:pt idx="136110">
                  <c:v>0</c:v>
                </c:pt>
                <c:pt idx="136111">
                  <c:v>0</c:v>
                </c:pt>
                <c:pt idx="136112">
                  <c:v>0</c:v>
                </c:pt>
                <c:pt idx="136113">
                  <c:v>0</c:v>
                </c:pt>
                <c:pt idx="136114">
                  <c:v>0</c:v>
                </c:pt>
                <c:pt idx="136115">
                  <c:v>0</c:v>
                </c:pt>
                <c:pt idx="136116">
                  <c:v>0</c:v>
                </c:pt>
                <c:pt idx="136117">
                  <c:v>0</c:v>
                </c:pt>
                <c:pt idx="136118">
                  <c:v>0</c:v>
                </c:pt>
                <c:pt idx="136119">
                  <c:v>0</c:v>
                </c:pt>
                <c:pt idx="136120">
                  <c:v>0</c:v>
                </c:pt>
                <c:pt idx="136121">
                  <c:v>0</c:v>
                </c:pt>
                <c:pt idx="136122">
                  <c:v>0</c:v>
                </c:pt>
                <c:pt idx="136123">
                  <c:v>0</c:v>
                </c:pt>
                <c:pt idx="136124">
                  <c:v>0</c:v>
                </c:pt>
                <c:pt idx="136125">
                  <c:v>0</c:v>
                </c:pt>
                <c:pt idx="136126">
                  <c:v>0</c:v>
                </c:pt>
                <c:pt idx="136127">
                  <c:v>0</c:v>
                </c:pt>
                <c:pt idx="136128">
                  <c:v>0</c:v>
                </c:pt>
                <c:pt idx="136129">
                  <c:v>0</c:v>
                </c:pt>
                <c:pt idx="136130">
                  <c:v>0</c:v>
                </c:pt>
                <c:pt idx="136131">
                  <c:v>0</c:v>
                </c:pt>
                <c:pt idx="136132">
                  <c:v>0</c:v>
                </c:pt>
                <c:pt idx="136133">
                  <c:v>0</c:v>
                </c:pt>
                <c:pt idx="136134">
                  <c:v>0</c:v>
                </c:pt>
                <c:pt idx="136135">
                  <c:v>0</c:v>
                </c:pt>
                <c:pt idx="136136">
                  <c:v>0</c:v>
                </c:pt>
                <c:pt idx="136137">
                  <c:v>0</c:v>
                </c:pt>
                <c:pt idx="136138">
                  <c:v>0</c:v>
                </c:pt>
                <c:pt idx="136139">
                  <c:v>0</c:v>
                </c:pt>
                <c:pt idx="136140">
                  <c:v>0</c:v>
                </c:pt>
                <c:pt idx="136141">
                  <c:v>0</c:v>
                </c:pt>
                <c:pt idx="136142">
                  <c:v>0</c:v>
                </c:pt>
                <c:pt idx="136143">
                  <c:v>0</c:v>
                </c:pt>
                <c:pt idx="136144">
                  <c:v>0</c:v>
                </c:pt>
                <c:pt idx="136145">
                  <c:v>0</c:v>
                </c:pt>
                <c:pt idx="136146">
                  <c:v>0</c:v>
                </c:pt>
                <c:pt idx="136147">
                  <c:v>0</c:v>
                </c:pt>
                <c:pt idx="136148">
                  <c:v>0</c:v>
                </c:pt>
                <c:pt idx="136149">
                  <c:v>0</c:v>
                </c:pt>
                <c:pt idx="136150">
                  <c:v>0</c:v>
                </c:pt>
                <c:pt idx="136151">
                  <c:v>0</c:v>
                </c:pt>
                <c:pt idx="136152">
                  <c:v>0</c:v>
                </c:pt>
                <c:pt idx="136153">
                  <c:v>0</c:v>
                </c:pt>
                <c:pt idx="136154">
                  <c:v>0</c:v>
                </c:pt>
                <c:pt idx="136155">
                  <c:v>0</c:v>
                </c:pt>
                <c:pt idx="136156">
                  <c:v>0</c:v>
                </c:pt>
                <c:pt idx="136157">
                  <c:v>0</c:v>
                </c:pt>
                <c:pt idx="136158">
                  <c:v>0</c:v>
                </c:pt>
                <c:pt idx="136159">
                  <c:v>0</c:v>
                </c:pt>
                <c:pt idx="136160">
                  <c:v>0</c:v>
                </c:pt>
                <c:pt idx="136161">
                  <c:v>0</c:v>
                </c:pt>
                <c:pt idx="136162">
                  <c:v>0</c:v>
                </c:pt>
                <c:pt idx="136163">
                  <c:v>0</c:v>
                </c:pt>
                <c:pt idx="136164">
                  <c:v>0</c:v>
                </c:pt>
                <c:pt idx="136165">
                  <c:v>0</c:v>
                </c:pt>
                <c:pt idx="136166">
                  <c:v>0</c:v>
                </c:pt>
                <c:pt idx="136167">
                  <c:v>0</c:v>
                </c:pt>
                <c:pt idx="136168">
                  <c:v>0</c:v>
                </c:pt>
                <c:pt idx="136169">
                  <c:v>0</c:v>
                </c:pt>
                <c:pt idx="136170">
                  <c:v>0</c:v>
                </c:pt>
                <c:pt idx="136171">
                  <c:v>0</c:v>
                </c:pt>
                <c:pt idx="136172">
                  <c:v>0</c:v>
                </c:pt>
                <c:pt idx="136173">
                  <c:v>0</c:v>
                </c:pt>
                <c:pt idx="136174">
                  <c:v>0</c:v>
                </c:pt>
                <c:pt idx="136175">
                  <c:v>0</c:v>
                </c:pt>
                <c:pt idx="136176">
                  <c:v>0</c:v>
                </c:pt>
                <c:pt idx="136177">
                  <c:v>0</c:v>
                </c:pt>
                <c:pt idx="136178">
                  <c:v>0</c:v>
                </c:pt>
                <c:pt idx="136179">
                  <c:v>0</c:v>
                </c:pt>
                <c:pt idx="136180">
                  <c:v>0</c:v>
                </c:pt>
                <c:pt idx="136181">
                  <c:v>0</c:v>
                </c:pt>
                <c:pt idx="136182">
                  <c:v>0</c:v>
                </c:pt>
                <c:pt idx="136183">
                  <c:v>0</c:v>
                </c:pt>
                <c:pt idx="136184">
                  <c:v>0</c:v>
                </c:pt>
                <c:pt idx="136185">
                  <c:v>0</c:v>
                </c:pt>
                <c:pt idx="136186">
                  <c:v>0</c:v>
                </c:pt>
                <c:pt idx="136187">
                  <c:v>0</c:v>
                </c:pt>
                <c:pt idx="136188">
                  <c:v>0</c:v>
                </c:pt>
                <c:pt idx="136189">
                  <c:v>0</c:v>
                </c:pt>
                <c:pt idx="136190">
                  <c:v>0</c:v>
                </c:pt>
                <c:pt idx="136191">
                  <c:v>0</c:v>
                </c:pt>
                <c:pt idx="136192">
                  <c:v>0</c:v>
                </c:pt>
                <c:pt idx="136193">
                  <c:v>0</c:v>
                </c:pt>
                <c:pt idx="136194">
                  <c:v>0</c:v>
                </c:pt>
                <c:pt idx="136195">
                  <c:v>0</c:v>
                </c:pt>
                <c:pt idx="136196">
                  <c:v>0</c:v>
                </c:pt>
                <c:pt idx="136197">
                  <c:v>0</c:v>
                </c:pt>
                <c:pt idx="136198">
                  <c:v>0</c:v>
                </c:pt>
                <c:pt idx="136199">
                  <c:v>0</c:v>
                </c:pt>
                <c:pt idx="136200">
                  <c:v>0</c:v>
                </c:pt>
                <c:pt idx="136201">
                  <c:v>0</c:v>
                </c:pt>
                <c:pt idx="136202">
                  <c:v>0</c:v>
                </c:pt>
                <c:pt idx="136203">
                  <c:v>0</c:v>
                </c:pt>
                <c:pt idx="136204">
                  <c:v>0</c:v>
                </c:pt>
                <c:pt idx="136205">
                  <c:v>0</c:v>
                </c:pt>
                <c:pt idx="136206">
                  <c:v>0</c:v>
                </c:pt>
                <c:pt idx="136207">
                  <c:v>0</c:v>
                </c:pt>
                <c:pt idx="136208">
                  <c:v>0</c:v>
                </c:pt>
                <c:pt idx="136209">
                  <c:v>0</c:v>
                </c:pt>
                <c:pt idx="136210">
                  <c:v>0</c:v>
                </c:pt>
                <c:pt idx="136211">
                  <c:v>0</c:v>
                </c:pt>
                <c:pt idx="136212">
                  <c:v>0</c:v>
                </c:pt>
                <c:pt idx="136213">
                  <c:v>0</c:v>
                </c:pt>
                <c:pt idx="136214">
                  <c:v>0</c:v>
                </c:pt>
                <c:pt idx="136215">
                  <c:v>0</c:v>
                </c:pt>
                <c:pt idx="136216">
                  <c:v>0</c:v>
                </c:pt>
                <c:pt idx="136217">
                  <c:v>0</c:v>
                </c:pt>
                <c:pt idx="136218">
                  <c:v>0</c:v>
                </c:pt>
                <c:pt idx="136219">
                  <c:v>0</c:v>
                </c:pt>
                <c:pt idx="136220">
                  <c:v>0</c:v>
                </c:pt>
                <c:pt idx="136221">
                  <c:v>0</c:v>
                </c:pt>
                <c:pt idx="136222">
                  <c:v>0</c:v>
                </c:pt>
                <c:pt idx="136223">
                  <c:v>0</c:v>
                </c:pt>
                <c:pt idx="136224">
                  <c:v>0</c:v>
                </c:pt>
                <c:pt idx="136225">
                  <c:v>0</c:v>
                </c:pt>
                <c:pt idx="136226">
                  <c:v>0</c:v>
                </c:pt>
                <c:pt idx="136227">
                  <c:v>0</c:v>
                </c:pt>
                <c:pt idx="136228">
                  <c:v>0</c:v>
                </c:pt>
                <c:pt idx="136229">
                  <c:v>0</c:v>
                </c:pt>
                <c:pt idx="136230">
                  <c:v>0</c:v>
                </c:pt>
                <c:pt idx="136231">
                  <c:v>0</c:v>
                </c:pt>
                <c:pt idx="136232">
                  <c:v>0</c:v>
                </c:pt>
                <c:pt idx="136233">
                  <c:v>0</c:v>
                </c:pt>
                <c:pt idx="136234">
                  <c:v>0</c:v>
                </c:pt>
                <c:pt idx="136235">
                  <c:v>0</c:v>
                </c:pt>
                <c:pt idx="136236">
                  <c:v>0</c:v>
                </c:pt>
                <c:pt idx="136237">
                  <c:v>0</c:v>
                </c:pt>
                <c:pt idx="136238">
                  <c:v>0</c:v>
                </c:pt>
                <c:pt idx="136239">
                  <c:v>0</c:v>
                </c:pt>
                <c:pt idx="136240">
                  <c:v>0</c:v>
                </c:pt>
                <c:pt idx="136241">
                  <c:v>0</c:v>
                </c:pt>
                <c:pt idx="136242">
                  <c:v>0</c:v>
                </c:pt>
                <c:pt idx="136243">
                  <c:v>0</c:v>
                </c:pt>
                <c:pt idx="136244">
                  <c:v>0</c:v>
                </c:pt>
                <c:pt idx="136245">
                  <c:v>0</c:v>
                </c:pt>
                <c:pt idx="136246">
                  <c:v>0</c:v>
                </c:pt>
                <c:pt idx="136247">
                  <c:v>0</c:v>
                </c:pt>
                <c:pt idx="136248">
                  <c:v>0</c:v>
                </c:pt>
                <c:pt idx="136249">
                  <c:v>0</c:v>
                </c:pt>
                <c:pt idx="136250">
                  <c:v>0</c:v>
                </c:pt>
                <c:pt idx="136251">
                  <c:v>0</c:v>
                </c:pt>
                <c:pt idx="136252">
                  <c:v>0</c:v>
                </c:pt>
                <c:pt idx="136253">
                  <c:v>0</c:v>
                </c:pt>
                <c:pt idx="136254">
                  <c:v>0</c:v>
                </c:pt>
                <c:pt idx="136255">
                  <c:v>0</c:v>
                </c:pt>
                <c:pt idx="136256">
                  <c:v>0</c:v>
                </c:pt>
                <c:pt idx="136257">
                  <c:v>0</c:v>
                </c:pt>
                <c:pt idx="136258">
                  <c:v>0</c:v>
                </c:pt>
                <c:pt idx="136259">
                  <c:v>0</c:v>
                </c:pt>
                <c:pt idx="136260">
                  <c:v>0</c:v>
                </c:pt>
                <c:pt idx="136261">
                  <c:v>0</c:v>
                </c:pt>
                <c:pt idx="136262">
                  <c:v>0</c:v>
                </c:pt>
                <c:pt idx="136263">
                  <c:v>0</c:v>
                </c:pt>
                <c:pt idx="136264">
                  <c:v>0</c:v>
                </c:pt>
                <c:pt idx="136265">
                  <c:v>0</c:v>
                </c:pt>
                <c:pt idx="136266">
                  <c:v>0</c:v>
                </c:pt>
                <c:pt idx="136267">
                  <c:v>0</c:v>
                </c:pt>
                <c:pt idx="136268">
                  <c:v>0</c:v>
                </c:pt>
                <c:pt idx="136269">
                  <c:v>0</c:v>
                </c:pt>
                <c:pt idx="136270">
                  <c:v>0</c:v>
                </c:pt>
                <c:pt idx="136271">
                  <c:v>0</c:v>
                </c:pt>
                <c:pt idx="136272">
                  <c:v>0</c:v>
                </c:pt>
                <c:pt idx="136273">
                  <c:v>0</c:v>
                </c:pt>
                <c:pt idx="136274">
                  <c:v>0</c:v>
                </c:pt>
                <c:pt idx="136275">
                  <c:v>0</c:v>
                </c:pt>
                <c:pt idx="136276">
                  <c:v>0</c:v>
                </c:pt>
                <c:pt idx="136277">
                  <c:v>0</c:v>
                </c:pt>
                <c:pt idx="136278">
                  <c:v>0</c:v>
                </c:pt>
                <c:pt idx="136279">
                  <c:v>0</c:v>
                </c:pt>
                <c:pt idx="136280">
                  <c:v>0</c:v>
                </c:pt>
                <c:pt idx="136281">
                  <c:v>0</c:v>
                </c:pt>
                <c:pt idx="136282">
                  <c:v>0</c:v>
                </c:pt>
                <c:pt idx="136283">
                  <c:v>0</c:v>
                </c:pt>
                <c:pt idx="136284">
                  <c:v>0</c:v>
                </c:pt>
                <c:pt idx="136285">
                  <c:v>0</c:v>
                </c:pt>
                <c:pt idx="136286">
                  <c:v>0</c:v>
                </c:pt>
                <c:pt idx="136287">
                  <c:v>0</c:v>
                </c:pt>
                <c:pt idx="136288">
                  <c:v>0</c:v>
                </c:pt>
                <c:pt idx="136289">
                  <c:v>0</c:v>
                </c:pt>
                <c:pt idx="136290">
                  <c:v>0</c:v>
                </c:pt>
                <c:pt idx="136291">
                  <c:v>0</c:v>
                </c:pt>
                <c:pt idx="136292">
                  <c:v>0</c:v>
                </c:pt>
                <c:pt idx="136293">
                  <c:v>0</c:v>
                </c:pt>
                <c:pt idx="136294">
                  <c:v>0</c:v>
                </c:pt>
                <c:pt idx="136295">
                  <c:v>0</c:v>
                </c:pt>
                <c:pt idx="136296">
                  <c:v>0</c:v>
                </c:pt>
                <c:pt idx="136297">
                  <c:v>0</c:v>
                </c:pt>
                <c:pt idx="136298">
                  <c:v>0</c:v>
                </c:pt>
                <c:pt idx="136299">
                  <c:v>0</c:v>
                </c:pt>
                <c:pt idx="136300">
                  <c:v>0</c:v>
                </c:pt>
                <c:pt idx="136301">
                  <c:v>0</c:v>
                </c:pt>
                <c:pt idx="136302">
                  <c:v>0</c:v>
                </c:pt>
                <c:pt idx="136303">
                  <c:v>0</c:v>
                </c:pt>
                <c:pt idx="136304">
                  <c:v>0</c:v>
                </c:pt>
                <c:pt idx="136305">
                  <c:v>0</c:v>
                </c:pt>
                <c:pt idx="136306">
                  <c:v>0</c:v>
                </c:pt>
                <c:pt idx="136307">
                  <c:v>0</c:v>
                </c:pt>
                <c:pt idx="136308">
                  <c:v>0</c:v>
                </c:pt>
                <c:pt idx="136309">
                  <c:v>0</c:v>
                </c:pt>
                <c:pt idx="136310">
                  <c:v>0</c:v>
                </c:pt>
                <c:pt idx="136311">
                  <c:v>0</c:v>
                </c:pt>
                <c:pt idx="136312">
                  <c:v>0</c:v>
                </c:pt>
                <c:pt idx="136313">
                  <c:v>0</c:v>
                </c:pt>
                <c:pt idx="136314">
                  <c:v>0</c:v>
                </c:pt>
                <c:pt idx="136315">
                  <c:v>0</c:v>
                </c:pt>
                <c:pt idx="136316">
                  <c:v>0</c:v>
                </c:pt>
                <c:pt idx="136317">
                  <c:v>0</c:v>
                </c:pt>
                <c:pt idx="136318">
                  <c:v>0</c:v>
                </c:pt>
                <c:pt idx="136319">
                  <c:v>0</c:v>
                </c:pt>
                <c:pt idx="136320">
                  <c:v>0</c:v>
                </c:pt>
                <c:pt idx="136321">
                  <c:v>0</c:v>
                </c:pt>
                <c:pt idx="136322">
                  <c:v>0</c:v>
                </c:pt>
                <c:pt idx="136323">
                  <c:v>0</c:v>
                </c:pt>
                <c:pt idx="136324">
                  <c:v>0</c:v>
                </c:pt>
                <c:pt idx="136325">
                  <c:v>0</c:v>
                </c:pt>
                <c:pt idx="136326">
                  <c:v>0</c:v>
                </c:pt>
                <c:pt idx="136327">
                  <c:v>0</c:v>
                </c:pt>
                <c:pt idx="136328">
                  <c:v>0</c:v>
                </c:pt>
                <c:pt idx="136329">
                  <c:v>0</c:v>
                </c:pt>
                <c:pt idx="136330">
                  <c:v>0</c:v>
                </c:pt>
                <c:pt idx="136331">
                  <c:v>0</c:v>
                </c:pt>
                <c:pt idx="136332">
                  <c:v>0</c:v>
                </c:pt>
                <c:pt idx="136333">
                  <c:v>0</c:v>
                </c:pt>
                <c:pt idx="136334">
                  <c:v>0</c:v>
                </c:pt>
                <c:pt idx="136335">
                  <c:v>0</c:v>
                </c:pt>
                <c:pt idx="136336">
                  <c:v>0</c:v>
                </c:pt>
                <c:pt idx="136337">
                  <c:v>0</c:v>
                </c:pt>
                <c:pt idx="136338">
                  <c:v>0</c:v>
                </c:pt>
                <c:pt idx="136339">
                  <c:v>0</c:v>
                </c:pt>
                <c:pt idx="136340">
                  <c:v>0</c:v>
                </c:pt>
                <c:pt idx="136341">
                  <c:v>0</c:v>
                </c:pt>
                <c:pt idx="136342">
                  <c:v>0</c:v>
                </c:pt>
                <c:pt idx="136343">
                  <c:v>0</c:v>
                </c:pt>
                <c:pt idx="136344">
                  <c:v>0</c:v>
                </c:pt>
                <c:pt idx="136345">
                  <c:v>0</c:v>
                </c:pt>
                <c:pt idx="136346">
                  <c:v>0</c:v>
                </c:pt>
                <c:pt idx="136347">
                  <c:v>0</c:v>
                </c:pt>
                <c:pt idx="136348">
                  <c:v>0</c:v>
                </c:pt>
                <c:pt idx="136349">
                  <c:v>0</c:v>
                </c:pt>
                <c:pt idx="136350">
                  <c:v>0</c:v>
                </c:pt>
                <c:pt idx="136351">
                  <c:v>0</c:v>
                </c:pt>
                <c:pt idx="136352">
                  <c:v>0</c:v>
                </c:pt>
                <c:pt idx="136353">
                  <c:v>0</c:v>
                </c:pt>
                <c:pt idx="136354">
                  <c:v>0</c:v>
                </c:pt>
                <c:pt idx="136355">
                  <c:v>0</c:v>
                </c:pt>
                <c:pt idx="136356">
                  <c:v>0</c:v>
                </c:pt>
                <c:pt idx="136357">
                  <c:v>0</c:v>
                </c:pt>
                <c:pt idx="136358">
                  <c:v>0</c:v>
                </c:pt>
                <c:pt idx="136359">
                  <c:v>0</c:v>
                </c:pt>
                <c:pt idx="136360">
                  <c:v>0</c:v>
                </c:pt>
                <c:pt idx="136361">
                  <c:v>0</c:v>
                </c:pt>
                <c:pt idx="136362">
                  <c:v>0</c:v>
                </c:pt>
                <c:pt idx="136363">
                  <c:v>0</c:v>
                </c:pt>
                <c:pt idx="136364">
                  <c:v>0</c:v>
                </c:pt>
                <c:pt idx="136365">
                  <c:v>0</c:v>
                </c:pt>
                <c:pt idx="136366">
                  <c:v>0</c:v>
                </c:pt>
                <c:pt idx="136367">
                  <c:v>0</c:v>
                </c:pt>
                <c:pt idx="136368">
                  <c:v>0</c:v>
                </c:pt>
                <c:pt idx="136369">
                  <c:v>0</c:v>
                </c:pt>
                <c:pt idx="136370">
                  <c:v>0</c:v>
                </c:pt>
                <c:pt idx="136371">
                  <c:v>0</c:v>
                </c:pt>
                <c:pt idx="136372">
                  <c:v>0</c:v>
                </c:pt>
                <c:pt idx="136373">
                  <c:v>0</c:v>
                </c:pt>
                <c:pt idx="136374">
                  <c:v>0</c:v>
                </c:pt>
                <c:pt idx="136375">
                  <c:v>0</c:v>
                </c:pt>
                <c:pt idx="136376">
                  <c:v>0</c:v>
                </c:pt>
                <c:pt idx="136377">
                  <c:v>0</c:v>
                </c:pt>
                <c:pt idx="136378">
                  <c:v>0</c:v>
                </c:pt>
                <c:pt idx="136379">
                  <c:v>0</c:v>
                </c:pt>
                <c:pt idx="136380">
                  <c:v>0</c:v>
                </c:pt>
                <c:pt idx="136381">
                  <c:v>0</c:v>
                </c:pt>
                <c:pt idx="136382">
                  <c:v>0</c:v>
                </c:pt>
                <c:pt idx="136383">
                  <c:v>0</c:v>
                </c:pt>
                <c:pt idx="136384">
                  <c:v>0</c:v>
                </c:pt>
                <c:pt idx="136385">
                  <c:v>0</c:v>
                </c:pt>
                <c:pt idx="136386">
                  <c:v>0</c:v>
                </c:pt>
                <c:pt idx="136387">
                  <c:v>0</c:v>
                </c:pt>
                <c:pt idx="136388">
                  <c:v>0</c:v>
                </c:pt>
                <c:pt idx="136389">
                  <c:v>0</c:v>
                </c:pt>
                <c:pt idx="136390">
                  <c:v>0</c:v>
                </c:pt>
                <c:pt idx="136391">
                  <c:v>0</c:v>
                </c:pt>
                <c:pt idx="136392">
                  <c:v>0</c:v>
                </c:pt>
                <c:pt idx="136393">
                  <c:v>0</c:v>
                </c:pt>
                <c:pt idx="136394">
                  <c:v>0</c:v>
                </c:pt>
                <c:pt idx="136395">
                  <c:v>0</c:v>
                </c:pt>
                <c:pt idx="136396">
                  <c:v>0</c:v>
                </c:pt>
                <c:pt idx="136397">
                  <c:v>0</c:v>
                </c:pt>
                <c:pt idx="136398">
                  <c:v>0</c:v>
                </c:pt>
                <c:pt idx="136399">
                  <c:v>0</c:v>
                </c:pt>
                <c:pt idx="136400">
                  <c:v>0</c:v>
                </c:pt>
                <c:pt idx="136401">
                  <c:v>0</c:v>
                </c:pt>
                <c:pt idx="136402">
                  <c:v>0</c:v>
                </c:pt>
                <c:pt idx="136403">
                  <c:v>0</c:v>
                </c:pt>
                <c:pt idx="136404">
                  <c:v>0</c:v>
                </c:pt>
                <c:pt idx="136405">
                  <c:v>0</c:v>
                </c:pt>
                <c:pt idx="136406">
                  <c:v>0</c:v>
                </c:pt>
                <c:pt idx="136407">
                  <c:v>0</c:v>
                </c:pt>
                <c:pt idx="136408">
                  <c:v>0</c:v>
                </c:pt>
                <c:pt idx="136409">
                  <c:v>0</c:v>
                </c:pt>
                <c:pt idx="136410">
                  <c:v>0</c:v>
                </c:pt>
                <c:pt idx="136411">
                  <c:v>0</c:v>
                </c:pt>
                <c:pt idx="136412">
                  <c:v>0</c:v>
                </c:pt>
                <c:pt idx="136413">
                  <c:v>0</c:v>
                </c:pt>
                <c:pt idx="136414">
                  <c:v>0</c:v>
                </c:pt>
                <c:pt idx="136415">
                  <c:v>0</c:v>
                </c:pt>
                <c:pt idx="136416">
                  <c:v>0</c:v>
                </c:pt>
                <c:pt idx="136417">
                  <c:v>0</c:v>
                </c:pt>
                <c:pt idx="136418">
                  <c:v>0</c:v>
                </c:pt>
                <c:pt idx="136419">
                  <c:v>0</c:v>
                </c:pt>
                <c:pt idx="136420">
                  <c:v>0</c:v>
                </c:pt>
                <c:pt idx="136421">
                  <c:v>0</c:v>
                </c:pt>
                <c:pt idx="136422">
                  <c:v>0</c:v>
                </c:pt>
                <c:pt idx="136423">
                  <c:v>0</c:v>
                </c:pt>
                <c:pt idx="136424">
                  <c:v>0</c:v>
                </c:pt>
                <c:pt idx="136425">
                  <c:v>0</c:v>
                </c:pt>
                <c:pt idx="136426">
                  <c:v>0</c:v>
                </c:pt>
                <c:pt idx="136427">
                  <c:v>0</c:v>
                </c:pt>
                <c:pt idx="136428">
                  <c:v>0</c:v>
                </c:pt>
                <c:pt idx="136429">
                  <c:v>0</c:v>
                </c:pt>
                <c:pt idx="136430">
                  <c:v>0</c:v>
                </c:pt>
                <c:pt idx="136431">
                  <c:v>0</c:v>
                </c:pt>
                <c:pt idx="136432">
                  <c:v>0</c:v>
                </c:pt>
                <c:pt idx="136433">
                  <c:v>0</c:v>
                </c:pt>
                <c:pt idx="136434">
                  <c:v>0</c:v>
                </c:pt>
                <c:pt idx="136435">
                  <c:v>0</c:v>
                </c:pt>
                <c:pt idx="136436">
                  <c:v>0</c:v>
                </c:pt>
                <c:pt idx="136437">
                  <c:v>0</c:v>
                </c:pt>
                <c:pt idx="136438">
                  <c:v>0</c:v>
                </c:pt>
                <c:pt idx="136439">
                  <c:v>0</c:v>
                </c:pt>
                <c:pt idx="136440">
                  <c:v>0</c:v>
                </c:pt>
                <c:pt idx="136441">
                  <c:v>0</c:v>
                </c:pt>
                <c:pt idx="136442">
                  <c:v>0</c:v>
                </c:pt>
                <c:pt idx="136443">
                  <c:v>0</c:v>
                </c:pt>
                <c:pt idx="136444">
                  <c:v>0</c:v>
                </c:pt>
                <c:pt idx="136445">
                  <c:v>0</c:v>
                </c:pt>
                <c:pt idx="136446">
                  <c:v>0</c:v>
                </c:pt>
                <c:pt idx="136447">
                  <c:v>0</c:v>
                </c:pt>
                <c:pt idx="136448">
                  <c:v>0</c:v>
                </c:pt>
                <c:pt idx="136449">
                  <c:v>0</c:v>
                </c:pt>
                <c:pt idx="136450">
                  <c:v>0</c:v>
                </c:pt>
                <c:pt idx="136451">
                  <c:v>0</c:v>
                </c:pt>
                <c:pt idx="136452">
                  <c:v>0</c:v>
                </c:pt>
                <c:pt idx="136453">
                  <c:v>0</c:v>
                </c:pt>
                <c:pt idx="136454">
                  <c:v>0</c:v>
                </c:pt>
                <c:pt idx="136455">
                  <c:v>0</c:v>
                </c:pt>
                <c:pt idx="136456">
                  <c:v>0</c:v>
                </c:pt>
                <c:pt idx="136457">
                  <c:v>0</c:v>
                </c:pt>
                <c:pt idx="136458">
                  <c:v>0</c:v>
                </c:pt>
                <c:pt idx="136459">
                  <c:v>0</c:v>
                </c:pt>
                <c:pt idx="136460">
                  <c:v>0</c:v>
                </c:pt>
                <c:pt idx="136461">
                  <c:v>0</c:v>
                </c:pt>
                <c:pt idx="136462">
                  <c:v>0</c:v>
                </c:pt>
                <c:pt idx="136463">
                  <c:v>0</c:v>
                </c:pt>
                <c:pt idx="136464">
                  <c:v>0</c:v>
                </c:pt>
                <c:pt idx="136465">
                  <c:v>0</c:v>
                </c:pt>
                <c:pt idx="136466">
                  <c:v>0</c:v>
                </c:pt>
                <c:pt idx="136467">
                  <c:v>0</c:v>
                </c:pt>
                <c:pt idx="136468">
                  <c:v>0</c:v>
                </c:pt>
                <c:pt idx="136469">
                  <c:v>0</c:v>
                </c:pt>
                <c:pt idx="136470">
                  <c:v>0</c:v>
                </c:pt>
                <c:pt idx="136471">
                  <c:v>0</c:v>
                </c:pt>
                <c:pt idx="136472">
                  <c:v>0</c:v>
                </c:pt>
                <c:pt idx="136473">
                  <c:v>0</c:v>
                </c:pt>
                <c:pt idx="136474">
                  <c:v>0</c:v>
                </c:pt>
                <c:pt idx="136475">
                  <c:v>0</c:v>
                </c:pt>
                <c:pt idx="136476">
                  <c:v>0</c:v>
                </c:pt>
                <c:pt idx="136477">
                  <c:v>0</c:v>
                </c:pt>
                <c:pt idx="136478">
                  <c:v>0</c:v>
                </c:pt>
                <c:pt idx="136479">
                  <c:v>0</c:v>
                </c:pt>
                <c:pt idx="136480">
                  <c:v>0</c:v>
                </c:pt>
                <c:pt idx="136481">
                  <c:v>0</c:v>
                </c:pt>
                <c:pt idx="136482">
                  <c:v>0</c:v>
                </c:pt>
                <c:pt idx="136483">
                  <c:v>0</c:v>
                </c:pt>
                <c:pt idx="136484">
                  <c:v>0</c:v>
                </c:pt>
                <c:pt idx="136485">
                  <c:v>0</c:v>
                </c:pt>
                <c:pt idx="136486">
                  <c:v>0</c:v>
                </c:pt>
                <c:pt idx="136487">
                  <c:v>0</c:v>
                </c:pt>
                <c:pt idx="136488">
                  <c:v>0</c:v>
                </c:pt>
                <c:pt idx="136489">
                  <c:v>0</c:v>
                </c:pt>
                <c:pt idx="136490">
                  <c:v>0</c:v>
                </c:pt>
                <c:pt idx="136491">
                  <c:v>0</c:v>
                </c:pt>
                <c:pt idx="136492">
                  <c:v>0</c:v>
                </c:pt>
                <c:pt idx="136493">
                  <c:v>0</c:v>
                </c:pt>
                <c:pt idx="136494">
                  <c:v>0</c:v>
                </c:pt>
                <c:pt idx="136495">
                  <c:v>0</c:v>
                </c:pt>
                <c:pt idx="136496">
                  <c:v>0</c:v>
                </c:pt>
                <c:pt idx="136497">
                  <c:v>0</c:v>
                </c:pt>
                <c:pt idx="136498">
                  <c:v>0</c:v>
                </c:pt>
                <c:pt idx="136499">
                  <c:v>0</c:v>
                </c:pt>
                <c:pt idx="136500">
                  <c:v>0</c:v>
                </c:pt>
                <c:pt idx="136501">
                  <c:v>0</c:v>
                </c:pt>
                <c:pt idx="136502">
                  <c:v>0</c:v>
                </c:pt>
                <c:pt idx="136503">
                  <c:v>0</c:v>
                </c:pt>
                <c:pt idx="136504">
                  <c:v>0</c:v>
                </c:pt>
                <c:pt idx="136505">
                  <c:v>0</c:v>
                </c:pt>
                <c:pt idx="136506">
                  <c:v>0</c:v>
                </c:pt>
                <c:pt idx="136507">
                  <c:v>0</c:v>
                </c:pt>
                <c:pt idx="136508">
                  <c:v>0</c:v>
                </c:pt>
                <c:pt idx="136509">
                  <c:v>0</c:v>
                </c:pt>
                <c:pt idx="136510">
                  <c:v>0</c:v>
                </c:pt>
                <c:pt idx="136511">
                  <c:v>0</c:v>
                </c:pt>
                <c:pt idx="136512">
                  <c:v>0</c:v>
                </c:pt>
                <c:pt idx="136513">
                  <c:v>0</c:v>
                </c:pt>
                <c:pt idx="136514">
                  <c:v>0</c:v>
                </c:pt>
                <c:pt idx="136515">
                  <c:v>0</c:v>
                </c:pt>
                <c:pt idx="136516">
                  <c:v>0</c:v>
                </c:pt>
                <c:pt idx="136517">
                  <c:v>0</c:v>
                </c:pt>
                <c:pt idx="136518">
                  <c:v>0</c:v>
                </c:pt>
                <c:pt idx="136519">
                  <c:v>0</c:v>
                </c:pt>
                <c:pt idx="136520">
                  <c:v>0</c:v>
                </c:pt>
                <c:pt idx="136521">
                  <c:v>0</c:v>
                </c:pt>
                <c:pt idx="136522">
                  <c:v>0</c:v>
                </c:pt>
                <c:pt idx="136523">
                  <c:v>0</c:v>
                </c:pt>
                <c:pt idx="136524">
                  <c:v>0</c:v>
                </c:pt>
                <c:pt idx="136525">
                  <c:v>0</c:v>
                </c:pt>
                <c:pt idx="136526">
                  <c:v>0</c:v>
                </c:pt>
                <c:pt idx="136527">
                  <c:v>0</c:v>
                </c:pt>
                <c:pt idx="136528">
                  <c:v>0</c:v>
                </c:pt>
                <c:pt idx="136529">
                  <c:v>0</c:v>
                </c:pt>
                <c:pt idx="136530">
                  <c:v>0</c:v>
                </c:pt>
                <c:pt idx="136531">
                  <c:v>0</c:v>
                </c:pt>
                <c:pt idx="136532">
                  <c:v>0</c:v>
                </c:pt>
                <c:pt idx="136533">
                  <c:v>0</c:v>
                </c:pt>
                <c:pt idx="136534">
                  <c:v>0</c:v>
                </c:pt>
                <c:pt idx="136535">
                  <c:v>0</c:v>
                </c:pt>
                <c:pt idx="136536">
                  <c:v>0</c:v>
                </c:pt>
                <c:pt idx="136537">
                  <c:v>0</c:v>
                </c:pt>
                <c:pt idx="136538">
                  <c:v>0</c:v>
                </c:pt>
                <c:pt idx="136539">
                  <c:v>0</c:v>
                </c:pt>
                <c:pt idx="136540">
                  <c:v>0</c:v>
                </c:pt>
                <c:pt idx="136541">
                  <c:v>0</c:v>
                </c:pt>
                <c:pt idx="136542">
                  <c:v>0</c:v>
                </c:pt>
                <c:pt idx="136543">
                  <c:v>0</c:v>
                </c:pt>
                <c:pt idx="136544">
                  <c:v>0</c:v>
                </c:pt>
                <c:pt idx="136545">
                  <c:v>0</c:v>
                </c:pt>
                <c:pt idx="136546">
                  <c:v>0</c:v>
                </c:pt>
                <c:pt idx="136547">
                  <c:v>0</c:v>
                </c:pt>
                <c:pt idx="136548">
                  <c:v>0</c:v>
                </c:pt>
                <c:pt idx="136549">
                  <c:v>0</c:v>
                </c:pt>
                <c:pt idx="136550">
                  <c:v>0</c:v>
                </c:pt>
                <c:pt idx="136551">
                  <c:v>0</c:v>
                </c:pt>
                <c:pt idx="136552">
                  <c:v>0</c:v>
                </c:pt>
                <c:pt idx="136553">
                  <c:v>0</c:v>
                </c:pt>
                <c:pt idx="136554">
                  <c:v>0</c:v>
                </c:pt>
                <c:pt idx="136555">
                  <c:v>0</c:v>
                </c:pt>
                <c:pt idx="136556">
                  <c:v>0</c:v>
                </c:pt>
                <c:pt idx="136557">
                  <c:v>0</c:v>
                </c:pt>
                <c:pt idx="136558">
                  <c:v>0</c:v>
                </c:pt>
                <c:pt idx="136559">
                  <c:v>0</c:v>
                </c:pt>
                <c:pt idx="136560">
                  <c:v>0</c:v>
                </c:pt>
                <c:pt idx="136561">
                  <c:v>0</c:v>
                </c:pt>
                <c:pt idx="136562">
                  <c:v>0</c:v>
                </c:pt>
                <c:pt idx="136563">
                  <c:v>0</c:v>
                </c:pt>
                <c:pt idx="136564">
                  <c:v>0</c:v>
                </c:pt>
                <c:pt idx="136565">
                  <c:v>0</c:v>
                </c:pt>
                <c:pt idx="136566">
                  <c:v>0</c:v>
                </c:pt>
                <c:pt idx="136567">
                  <c:v>0</c:v>
                </c:pt>
                <c:pt idx="136568">
                  <c:v>0</c:v>
                </c:pt>
                <c:pt idx="136569">
                  <c:v>0</c:v>
                </c:pt>
                <c:pt idx="136570">
                  <c:v>0</c:v>
                </c:pt>
                <c:pt idx="136571">
                  <c:v>0</c:v>
                </c:pt>
                <c:pt idx="136572">
                  <c:v>0</c:v>
                </c:pt>
                <c:pt idx="136573">
                  <c:v>0</c:v>
                </c:pt>
                <c:pt idx="136574">
                  <c:v>0</c:v>
                </c:pt>
                <c:pt idx="136575">
                  <c:v>0</c:v>
                </c:pt>
                <c:pt idx="136576">
                  <c:v>0</c:v>
                </c:pt>
                <c:pt idx="136577">
                  <c:v>0</c:v>
                </c:pt>
                <c:pt idx="136578">
                  <c:v>0</c:v>
                </c:pt>
                <c:pt idx="136579">
                  <c:v>0</c:v>
                </c:pt>
                <c:pt idx="136580">
                  <c:v>0</c:v>
                </c:pt>
                <c:pt idx="136581">
                  <c:v>0</c:v>
                </c:pt>
                <c:pt idx="136582">
                  <c:v>0</c:v>
                </c:pt>
                <c:pt idx="136583">
                  <c:v>0</c:v>
                </c:pt>
                <c:pt idx="136584">
                  <c:v>0</c:v>
                </c:pt>
                <c:pt idx="136585">
                  <c:v>0</c:v>
                </c:pt>
                <c:pt idx="136586">
                  <c:v>0</c:v>
                </c:pt>
                <c:pt idx="136587">
                  <c:v>0</c:v>
                </c:pt>
                <c:pt idx="136588">
                  <c:v>0</c:v>
                </c:pt>
                <c:pt idx="136589">
                  <c:v>0</c:v>
                </c:pt>
                <c:pt idx="136590">
                  <c:v>0</c:v>
                </c:pt>
                <c:pt idx="136591">
                  <c:v>0</c:v>
                </c:pt>
                <c:pt idx="136592">
                  <c:v>0</c:v>
                </c:pt>
                <c:pt idx="136593">
                  <c:v>0</c:v>
                </c:pt>
                <c:pt idx="136594">
                  <c:v>0</c:v>
                </c:pt>
                <c:pt idx="136595">
                  <c:v>0</c:v>
                </c:pt>
                <c:pt idx="136596">
                  <c:v>0</c:v>
                </c:pt>
                <c:pt idx="136597">
                  <c:v>0</c:v>
                </c:pt>
                <c:pt idx="136598">
                  <c:v>0</c:v>
                </c:pt>
                <c:pt idx="136599">
                  <c:v>0</c:v>
                </c:pt>
                <c:pt idx="136600">
                  <c:v>0</c:v>
                </c:pt>
                <c:pt idx="136601">
                  <c:v>0</c:v>
                </c:pt>
                <c:pt idx="136602">
                  <c:v>0</c:v>
                </c:pt>
                <c:pt idx="136603">
                  <c:v>0</c:v>
                </c:pt>
                <c:pt idx="136604">
                  <c:v>0</c:v>
                </c:pt>
                <c:pt idx="136605">
                  <c:v>0</c:v>
                </c:pt>
                <c:pt idx="136606">
                  <c:v>0</c:v>
                </c:pt>
                <c:pt idx="136607">
                  <c:v>0</c:v>
                </c:pt>
                <c:pt idx="136608">
                  <c:v>0</c:v>
                </c:pt>
                <c:pt idx="136609">
                  <c:v>0</c:v>
                </c:pt>
                <c:pt idx="136610">
                  <c:v>0</c:v>
                </c:pt>
                <c:pt idx="136611">
                  <c:v>0</c:v>
                </c:pt>
                <c:pt idx="136612">
                  <c:v>0</c:v>
                </c:pt>
                <c:pt idx="136613">
                  <c:v>0</c:v>
                </c:pt>
                <c:pt idx="136614">
                  <c:v>0</c:v>
                </c:pt>
                <c:pt idx="136615">
                  <c:v>0</c:v>
                </c:pt>
                <c:pt idx="136616">
                  <c:v>0</c:v>
                </c:pt>
                <c:pt idx="136617">
                  <c:v>0</c:v>
                </c:pt>
                <c:pt idx="136618">
                  <c:v>0</c:v>
                </c:pt>
                <c:pt idx="136619">
                  <c:v>0</c:v>
                </c:pt>
                <c:pt idx="136620">
                  <c:v>0</c:v>
                </c:pt>
                <c:pt idx="136621">
                  <c:v>0</c:v>
                </c:pt>
                <c:pt idx="136622">
                  <c:v>0</c:v>
                </c:pt>
                <c:pt idx="136623">
                  <c:v>0</c:v>
                </c:pt>
                <c:pt idx="136624">
                  <c:v>0</c:v>
                </c:pt>
                <c:pt idx="136625">
                  <c:v>0</c:v>
                </c:pt>
                <c:pt idx="136626">
                  <c:v>0</c:v>
                </c:pt>
                <c:pt idx="136627">
                  <c:v>0</c:v>
                </c:pt>
                <c:pt idx="136628">
                  <c:v>0</c:v>
                </c:pt>
                <c:pt idx="136629">
                  <c:v>0</c:v>
                </c:pt>
                <c:pt idx="136630">
                  <c:v>0</c:v>
                </c:pt>
                <c:pt idx="136631">
                  <c:v>0</c:v>
                </c:pt>
                <c:pt idx="136632">
                  <c:v>0</c:v>
                </c:pt>
                <c:pt idx="136633">
                  <c:v>0</c:v>
                </c:pt>
                <c:pt idx="136634">
                  <c:v>0</c:v>
                </c:pt>
                <c:pt idx="136635">
                  <c:v>0</c:v>
                </c:pt>
                <c:pt idx="136636">
                  <c:v>0</c:v>
                </c:pt>
                <c:pt idx="136637">
                  <c:v>0</c:v>
                </c:pt>
                <c:pt idx="136638">
                  <c:v>0</c:v>
                </c:pt>
                <c:pt idx="136639">
                  <c:v>0</c:v>
                </c:pt>
                <c:pt idx="136640">
                  <c:v>0</c:v>
                </c:pt>
                <c:pt idx="136641">
                  <c:v>0</c:v>
                </c:pt>
                <c:pt idx="136642">
                  <c:v>0</c:v>
                </c:pt>
                <c:pt idx="136643">
                  <c:v>0</c:v>
                </c:pt>
                <c:pt idx="136644">
                  <c:v>0</c:v>
                </c:pt>
                <c:pt idx="136645">
                  <c:v>0</c:v>
                </c:pt>
                <c:pt idx="136646">
                  <c:v>0</c:v>
                </c:pt>
                <c:pt idx="136647">
                  <c:v>0</c:v>
                </c:pt>
                <c:pt idx="136648">
                  <c:v>0</c:v>
                </c:pt>
                <c:pt idx="136649">
                  <c:v>0</c:v>
                </c:pt>
                <c:pt idx="136650">
                  <c:v>0</c:v>
                </c:pt>
                <c:pt idx="136651">
                  <c:v>0</c:v>
                </c:pt>
                <c:pt idx="136652">
                  <c:v>0</c:v>
                </c:pt>
                <c:pt idx="136653">
                  <c:v>0</c:v>
                </c:pt>
                <c:pt idx="136654">
                  <c:v>0</c:v>
                </c:pt>
                <c:pt idx="136655">
                  <c:v>0</c:v>
                </c:pt>
                <c:pt idx="136656">
                  <c:v>0</c:v>
                </c:pt>
                <c:pt idx="136657">
                  <c:v>0</c:v>
                </c:pt>
                <c:pt idx="136658">
                  <c:v>0</c:v>
                </c:pt>
                <c:pt idx="136659">
                  <c:v>0</c:v>
                </c:pt>
                <c:pt idx="136660">
                  <c:v>0</c:v>
                </c:pt>
                <c:pt idx="136661">
                  <c:v>0</c:v>
                </c:pt>
                <c:pt idx="136662">
                  <c:v>0</c:v>
                </c:pt>
                <c:pt idx="136663">
                  <c:v>0</c:v>
                </c:pt>
                <c:pt idx="136664">
                  <c:v>0</c:v>
                </c:pt>
                <c:pt idx="136665">
                  <c:v>0</c:v>
                </c:pt>
                <c:pt idx="136666">
                  <c:v>0</c:v>
                </c:pt>
                <c:pt idx="136667">
                  <c:v>0</c:v>
                </c:pt>
                <c:pt idx="136668">
                  <c:v>0</c:v>
                </c:pt>
                <c:pt idx="136669">
                  <c:v>0</c:v>
                </c:pt>
                <c:pt idx="136670">
                  <c:v>0</c:v>
                </c:pt>
                <c:pt idx="136671">
                  <c:v>0</c:v>
                </c:pt>
                <c:pt idx="136672">
                  <c:v>0</c:v>
                </c:pt>
                <c:pt idx="136673">
                  <c:v>0</c:v>
                </c:pt>
                <c:pt idx="136674">
                  <c:v>0</c:v>
                </c:pt>
                <c:pt idx="136675">
                  <c:v>0</c:v>
                </c:pt>
                <c:pt idx="136676">
                  <c:v>0</c:v>
                </c:pt>
                <c:pt idx="136677">
                  <c:v>0</c:v>
                </c:pt>
                <c:pt idx="136678">
                  <c:v>0</c:v>
                </c:pt>
                <c:pt idx="136679">
                  <c:v>0</c:v>
                </c:pt>
                <c:pt idx="136680">
                  <c:v>0</c:v>
                </c:pt>
                <c:pt idx="136681">
                  <c:v>0</c:v>
                </c:pt>
                <c:pt idx="136682">
                  <c:v>0</c:v>
                </c:pt>
                <c:pt idx="136683">
                  <c:v>0</c:v>
                </c:pt>
                <c:pt idx="136684">
                  <c:v>0</c:v>
                </c:pt>
                <c:pt idx="136685">
                  <c:v>0</c:v>
                </c:pt>
                <c:pt idx="136686">
                  <c:v>0</c:v>
                </c:pt>
                <c:pt idx="136687">
                  <c:v>0</c:v>
                </c:pt>
                <c:pt idx="136688">
                  <c:v>0</c:v>
                </c:pt>
                <c:pt idx="136689">
                  <c:v>0</c:v>
                </c:pt>
                <c:pt idx="136690">
                  <c:v>0</c:v>
                </c:pt>
                <c:pt idx="136691">
                  <c:v>0</c:v>
                </c:pt>
                <c:pt idx="136692">
                  <c:v>0</c:v>
                </c:pt>
                <c:pt idx="136693">
                  <c:v>0</c:v>
                </c:pt>
                <c:pt idx="136694">
                  <c:v>0</c:v>
                </c:pt>
                <c:pt idx="136695">
                  <c:v>0</c:v>
                </c:pt>
                <c:pt idx="136696">
                  <c:v>0</c:v>
                </c:pt>
                <c:pt idx="136697">
                  <c:v>0</c:v>
                </c:pt>
                <c:pt idx="136698">
                  <c:v>0</c:v>
                </c:pt>
                <c:pt idx="136699">
                  <c:v>0</c:v>
                </c:pt>
                <c:pt idx="136700">
                  <c:v>0</c:v>
                </c:pt>
                <c:pt idx="136701">
                  <c:v>0</c:v>
                </c:pt>
                <c:pt idx="136702">
                  <c:v>0</c:v>
                </c:pt>
                <c:pt idx="136703">
                  <c:v>0</c:v>
                </c:pt>
                <c:pt idx="136704">
                  <c:v>0</c:v>
                </c:pt>
                <c:pt idx="136705">
                  <c:v>0</c:v>
                </c:pt>
                <c:pt idx="136706">
                  <c:v>0</c:v>
                </c:pt>
                <c:pt idx="136707">
                  <c:v>0</c:v>
                </c:pt>
                <c:pt idx="136708">
                  <c:v>0</c:v>
                </c:pt>
                <c:pt idx="136709">
                  <c:v>0</c:v>
                </c:pt>
                <c:pt idx="136710">
                  <c:v>0</c:v>
                </c:pt>
                <c:pt idx="136711">
                  <c:v>0</c:v>
                </c:pt>
                <c:pt idx="136712">
                  <c:v>0</c:v>
                </c:pt>
                <c:pt idx="136713">
                  <c:v>0</c:v>
                </c:pt>
                <c:pt idx="136714">
                  <c:v>0</c:v>
                </c:pt>
                <c:pt idx="136715">
                  <c:v>0</c:v>
                </c:pt>
                <c:pt idx="136716">
                  <c:v>0</c:v>
                </c:pt>
                <c:pt idx="136717">
                  <c:v>0</c:v>
                </c:pt>
                <c:pt idx="136718">
                  <c:v>0</c:v>
                </c:pt>
                <c:pt idx="136719">
                  <c:v>0</c:v>
                </c:pt>
                <c:pt idx="136720">
                  <c:v>0</c:v>
                </c:pt>
                <c:pt idx="136721">
                  <c:v>0</c:v>
                </c:pt>
                <c:pt idx="136722">
                  <c:v>0</c:v>
                </c:pt>
                <c:pt idx="136723">
                  <c:v>0</c:v>
                </c:pt>
                <c:pt idx="136724">
                  <c:v>0</c:v>
                </c:pt>
                <c:pt idx="136725">
                  <c:v>0</c:v>
                </c:pt>
                <c:pt idx="136726">
                  <c:v>0</c:v>
                </c:pt>
                <c:pt idx="136727">
                  <c:v>0</c:v>
                </c:pt>
                <c:pt idx="136728">
                  <c:v>0</c:v>
                </c:pt>
                <c:pt idx="136729">
                  <c:v>0</c:v>
                </c:pt>
                <c:pt idx="136730">
                  <c:v>0</c:v>
                </c:pt>
                <c:pt idx="136731">
                  <c:v>0</c:v>
                </c:pt>
                <c:pt idx="136732">
                  <c:v>0</c:v>
                </c:pt>
                <c:pt idx="136733">
                  <c:v>0</c:v>
                </c:pt>
                <c:pt idx="136734">
                  <c:v>0</c:v>
                </c:pt>
                <c:pt idx="136735">
                  <c:v>0</c:v>
                </c:pt>
                <c:pt idx="136736">
                  <c:v>0</c:v>
                </c:pt>
                <c:pt idx="136737">
                  <c:v>0</c:v>
                </c:pt>
                <c:pt idx="136738">
                  <c:v>0</c:v>
                </c:pt>
                <c:pt idx="136739">
                  <c:v>0</c:v>
                </c:pt>
                <c:pt idx="136740">
                  <c:v>0</c:v>
                </c:pt>
                <c:pt idx="136741">
                  <c:v>0</c:v>
                </c:pt>
                <c:pt idx="136742">
                  <c:v>0</c:v>
                </c:pt>
                <c:pt idx="136743">
                  <c:v>0</c:v>
                </c:pt>
                <c:pt idx="136744">
                  <c:v>0</c:v>
                </c:pt>
                <c:pt idx="136745">
                  <c:v>0</c:v>
                </c:pt>
                <c:pt idx="136746">
                  <c:v>0</c:v>
                </c:pt>
                <c:pt idx="136747">
                  <c:v>0</c:v>
                </c:pt>
                <c:pt idx="136748">
                  <c:v>0</c:v>
                </c:pt>
                <c:pt idx="136749">
                  <c:v>0</c:v>
                </c:pt>
                <c:pt idx="136750">
                  <c:v>0</c:v>
                </c:pt>
                <c:pt idx="136751">
                  <c:v>0</c:v>
                </c:pt>
                <c:pt idx="136752">
                  <c:v>0</c:v>
                </c:pt>
                <c:pt idx="136753">
                  <c:v>0</c:v>
                </c:pt>
                <c:pt idx="136754">
                  <c:v>0</c:v>
                </c:pt>
                <c:pt idx="136755">
                  <c:v>0</c:v>
                </c:pt>
                <c:pt idx="136756">
                  <c:v>0</c:v>
                </c:pt>
                <c:pt idx="136757">
                  <c:v>0</c:v>
                </c:pt>
                <c:pt idx="136758">
                  <c:v>0</c:v>
                </c:pt>
                <c:pt idx="136759">
                  <c:v>0</c:v>
                </c:pt>
                <c:pt idx="136760">
                  <c:v>0</c:v>
                </c:pt>
                <c:pt idx="136761">
                  <c:v>0</c:v>
                </c:pt>
                <c:pt idx="136762">
                  <c:v>0</c:v>
                </c:pt>
                <c:pt idx="136763">
                  <c:v>0</c:v>
                </c:pt>
                <c:pt idx="136764">
                  <c:v>0</c:v>
                </c:pt>
                <c:pt idx="136765">
                  <c:v>0</c:v>
                </c:pt>
                <c:pt idx="136766">
                  <c:v>0</c:v>
                </c:pt>
                <c:pt idx="136767">
                  <c:v>0</c:v>
                </c:pt>
                <c:pt idx="136768">
                  <c:v>0</c:v>
                </c:pt>
                <c:pt idx="136769">
                  <c:v>0</c:v>
                </c:pt>
                <c:pt idx="136770">
                  <c:v>0</c:v>
                </c:pt>
                <c:pt idx="136771">
                  <c:v>0</c:v>
                </c:pt>
                <c:pt idx="136772">
                  <c:v>0</c:v>
                </c:pt>
                <c:pt idx="136773">
                  <c:v>0</c:v>
                </c:pt>
                <c:pt idx="136774">
                  <c:v>0</c:v>
                </c:pt>
                <c:pt idx="136775">
                  <c:v>0</c:v>
                </c:pt>
                <c:pt idx="136776">
                  <c:v>0</c:v>
                </c:pt>
                <c:pt idx="136777">
                  <c:v>0</c:v>
                </c:pt>
                <c:pt idx="136778">
                  <c:v>0</c:v>
                </c:pt>
                <c:pt idx="136779">
                  <c:v>0</c:v>
                </c:pt>
                <c:pt idx="136780">
                  <c:v>0</c:v>
                </c:pt>
                <c:pt idx="136781">
                  <c:v>0</c:v>
                </c:pt>
                <c:pt idx="136782">
                  <c:v>0</c:v>
                </c:pt>
                <c:pt idx="136783">
                  <c:v>0</c:v>
                </c:pt>
                <c:pt idx="136784">
                  <c:v>0</c:v>
                </c:pt>
                <c:pt idx="136785">
                  <c:v>0</c:v>
                </c:pt>
                <c:pt idx="136786">
                  <c:v>0</c:v>
                </c:pt>
                <c:pt idx="136787">
                  <c:v>0</c:v>
                </c:pt>
                <c:pt idx="136788">
                  <c:v>0</c:v>
                </c:pt>
                <c:pt idx="136789">
                  <c:v>0</c:v>
                </c:pt>
                <c:pt idx="136790">
                  <c:v>0</c:v>
                </c:pt>
                <c:pt idx="136791">
                  <c:v>0</c:v>
                </c:pt>
                <c:pt idx="136792">
                  <c:v>0</c:v>
                </c:pt>
                <c:pt idx="136793">
                  <c:v>0</c:v>
                </c:pt>
                <c:pt idx="136794">
                  <c:v>0</c:v>
                </c:pt>
                <c:pt idx="136795">
                  <c:v>0</c:v>
                </c:pt>
                <c:pt idx="136796">
                  <c:v>0</c:v>
                </c:pt>
                <c:pt idx="136797">
                  <c:v>0</c:v>
                </c:pt>
                <c:pt idx="136798">
                  <c:v>0</c:v>
                </c:pt>
                <c:pt idx="136799">
                  <c:v>0</c:v>
                </c:pt>
                <c:pt idx="136800">
                  <c:v>0</c:v>
                </c:pt>
                <c:pt idx="136801">
                  <c:v>0</c:v>
                </c:pt>
                <c:pt idx="136802">
                  <c:v>0</c:v>
                </c:pt>
                <c:pt idx="136803">
                  <c:v>0</c:v>
                </c:pt>
                <c:pt idx="136804">
                  <c:v>0</c:v>
                </c:pt>
                <c:pt idx="136805">
                  <c:v>0</c:v>
                </c:pt>
                <c:pt idx="136806">
                  <c:v>0</c:v>
                </c:pt>
                <c:pt idx="136807">
                  <c:v>0</c:v>
                </c:pt>
                <c:pt idx="136808">
                  <c:v>0</c:v>
                </c:pt>
                <c:pt idx="136809">
                  <c:v>0</c:v>
                </c:pt>
                <c:pt idx="136810">
                  <c:v>0</c:v>
                </c:pt>
                <c:pt idx="136811">
                  <c:v>0</c:v>
                </c:pt>
                <c:pt idx="136812">
                  <c:v>0</c:v>
                </c:pt>
                <c:pt idx="136813">
                  <c:v>0</c:v>
                </c:pt>
                <c:pt idx="136814">
                  <c:v>0</c:v>
                </c:pt>
                <c:pt idx="136815">
                  <c:v>0</c:v>
                </c:pt>
                <c:pt idx="136816">
                  <c:v>0</c:v>
                </c:pt>
                <c:pt idx="136817">
                  <c:v>0</c:v>
                </c:pt>
                <c:pt idx="136818">
                  <c:v>0</c:v>
                </c:pt>
                <c:pt idx="136819">
                  <c:v>0</c:v>
                </c:pt>
                <c:pt idx="136820">
                  <c:v>0</c:v>
                </c:pt>
                <c:pt idx="136821">
                  <c:v>0</c:v>
                </c:pt>
                <c:pt idx="136822">
                  <c:v>0</c:v>
                </c:pt>
                <c:pt idx="136823">
                  <c:v>0</c:v>
                </c:pt>
                <c:pt idx="136824">
                  <c:v>0</c:v>
                </c:pt>
                <c:pt idx="136825">
                  <c:v>0</c:v>
                </c:pt>
                <c:pt idx="136826">
                  <c:v>0</c:v>
                </c:pt>
                <c:pt idx="136827">
                  <c:v>0</c:v>
                </c:pt>
                <c:pt idx="136828">
                  <c:v>0</c:v>
                </c:pt>
                <c:pt idx="136829">
                  <c:v>0</c:v>
                </c:pt>
                <c:pt idx="136830">
                  <c:v>0</c:v>
                </c:pt>
                <c:pt idx="136831">
                  <c:v>0</c:v>
                </c:pt>
                <c:pt idx="136832">
                  <c:v>0</c:v>
                </c:pt>
                <c:pt idx="136833">
                  <c:v>0</c:v>
                </c:pt>
                <c:pt idx="136834">
                  <c:v>0</c:v>
                </c:pt>
                <c:pt idx="136835">
                  <c:v>0</c:v>
                </c:pt>
                <c:pt idx="136836">
                  <c:v>0</c:v>
                </c:pt>
                <c:pt idx="136837">
                  <c:v>0</c:v>
                </c:pt>
                <c:pt idx="136838">
                  <c:v>0</c:v>
                </c:pt>
                <c:pt idx="136839">
                  <c:v>0</c:v>
                </c:pt>
                <c:pt idx="136840">
                  <c:v>0</c:v>
                </c:pt>
                <c:pt idx="136841">
                  <c:v>0</c:v>
                </c:pt>
                <c:pt idx="136842">
                  <c:v>0</c:v>
                </c:pt>
                <c:pt idx="136843">
                  <c:v>0</c:v>
                </c:pt>
                <c:pt idx="136844">
                  <c:v>0</c:v>
                </c:pt>
                <c:pt idx="136845">
                  <c:v>0</c:v>
                </c:pt>
                <c:pt idx="136846">
                  <c:v>0</c:v>
                </c:pt>
                <c:pt idx="136847">
                  <c:v>0</c:v>
                </c:pt>
                <c:pt idx="136848">
                  <c:v>0</c:v>
                </c:pt>
                <c:pt idx="136849">
                  <c:v>0</c:v>
                </c:pt>
                <c:pt idx="136850">
                  <c:v>0</c:v>
                </c:pt>
                <c:pt idx="136851">
                  <c:v>0</c:v>
                </c:pt>
                <c:pt idx="136852">
                  <c:v>0</c:v>
                </c:pt>
                <c:pt idx="136853">
                  <c:v>0</c:v>
                </c:pt>
                <c:pt idx="136854">
                  <c:v>0</c:v>
                </c:pt>
                <c:pt idx="136855">
                  <c:v>0</c:v>
                </c:pt>
                <c:pt idx="136856">
                  <c:v>0</c:v>
                </c:pt>
                <c:pt idx="136857">
                  <c:v>0</c:v>
                </c:pt>
                <c:pt idx="136858">
                  <c:v>0</c:v>
                </c:pt>
                <c:pt idx="136859">
                  <c:v>0</c:v>
                </c:pt>
                <c:pt idx="136860">
                  <c:v>0</c:v>
                </c:pt>
                <c:pt idx="136861">
                  <c:v>0</c:v>
                </c:pt>
                <c:pt idx="136862">
                  <c:v>0</c:v>
                </c:pt>
                <c:pt idx="136863">
                  <c:v>0</c:v>
                </c:pt>
                <c:pt idx="136864">
                  <c:v>0</c:v>
                </c:pt>
                <c:pt idx="136865">
                  <c:v>0</c:v>
                </c:pt>
                <c:pt idx="136866">
                  <c:v>0</c:v>
                </c:pt>
                <c:pt idx="136867">
                  <c:v>0</c:v>
                </c:pt>
                <c:pt idx="136868">
                  <c:v>0</c:v>
                </c:pt>
                <c:pt idx="136869">
                  <c:v>0</c:v>
                </c:pt>
                <c:pt idx="136870">
                  <c:v>0</c:v>
                </c:pt>
                <c:pt idx="136871">
                  <c:v>0</c:v>
                </c:pt>
                <c:pt idx="136872">
                  <c:v>0</c:v>
                </c:pt>
                <c:pt idx="136873">
                  <c:v>0</c:v>
                </c:pt>
                <c:pt idx="136874">
                  <c:v>0</c:v>
                </c:pt>
                <c:pt idx="136875">
                  <c:v>0</c:v>
                </c:pt>
                <c:pt idx="136876">
                  <c:v>0</c:v>
                </c:pt>
                <c:pt idx="136877">
                  <c:v>0</c:v>
                </c:pt>
                <c:pt idx="136878">
                  <c:v>0</c:v>
                </c:pt>
                <c:pt idx="136879">
                  <c:v>0</c:v>
                </c:pt>
                <c:pt idx="136880">
                  <c:v>0</c:v>
                </c:pt>
                <c:pt idx="136881">
                  <c:v>0</c:v>
                </c:pt>
                <c:pt idx="136882">
                  <c:v>0</c:v>
                </c:pt>
                <c:pt idx="136883">
                  <c:v>0</c:v>
                </c:pt>
                <c:pt idx="136884">
                  <c:v>0</c:v>
                </c:pt>
                <c:pt idx="136885">
                  <c:v>0</c:v>
                </c:pt>
                <c:pt idx="136886">
                  <c:v>0</c:v>
                </c:pt>
                <c:pt idx="136887">
                  <c:v>0</c:v>
                </c:pt>
                <c:pt idx="136888">
                  <c:v>0</c:v>
                </c:pt>
                <c:pt idx="136889">
                  <c:v>0</c:v>
                </c:pt>
                <c:pt idx="136890">
                  <c:v>0</c:v>
                </c:pt>
                <c:pt idx="136891">
                  <c:v>0</c:v>
                </c:pt>
                <c:pt idx="136892">
                  <c:v>0</c:v>
                </c:pt>
                <c:pt idx="136893">
                  <c:v>0</c:v>
                </c:pt>
                <c:pt idx="136894">
                  <c:v>0</c:v>
                </c:pt>
                <c:pt idx="136895">
                  <c:v>0</c:v>
                </c:pt>
                <c:pt idx="136896">
                  <c:v>0</c:v>
                </c:pt>
                <c:pt idx="136897">
                  <c:v>0</c:v>
                </c:pt>
                <c:pt idx="136898">
                  <c:v>0</c:v>
                </c:pt>
                <c:pt idx="136899">
                  <c:v>0</c:v>
                </c:pt>
                <c:pt idx="136900">
                  <c:v>0</c:v>
                </c:pt>
                <c:pt idx="136901">
                  <c:v>0</c:v>
                </c:pt>
                <c:pt idx="136902">
                  <c:v>0</c:v>
                </c:pt>
                <c:pt idx="136903">
                  <c:v>0</c:v>
                </c:pt>
                <c:pt idx="136904">
                  <c:v>0</c:v>
                </c:pt>
                <c:pt idx="136905">
                  <c:v>0</c:v>
                </c:pt>
                <c:pt idx="136906">
                  <c:v>0</c:v>
                </c:pt>
                <c:pt idx="136907">
                  <c:v>0</c:v>
                </c:pt>
                <c:pt idx="136908">
                  <c:v>0</c:v>
                </c:pt>
                <c:pt idx="136909">
                  <c:v>0</c:v>
                </c:pt>
                <c:pt idx="136910">
                  <c:v>0</c:v>
                </c:pt>
                <c:pt idx="136911">
                  <c:v>0</c:v>
                </c:pt>
                <c:pt idx="136912">
                  <c:v>0</c:v>
                </c:pt>
                <c:pt idx="136913">
                  <c:v>0</c:v>
                </c:pt>
                <c:pt idx="136914">
                  <c:v>0</c:v>
                </c:pt>
                <c:pt idx="136915">
                  <c:v>0</c:v>
                </c:pt>
                <c:pt idx="136916">
                  <c:v>0</c:v>
                </c:pt>
                <c:pt idx="136917">
                  <c:v>0</c:v>
                </c:pt>
                <c:pt idx="136918">
                  <c:v>0</c:v>
                </c:pt>
                <c:pt idx="136919">
                  <c:v>0</c:v>
                </c:pt>
                <c:pt idx="136920">
                  <c:v>0</c:v>
                </c:pt>
                <c:pt idx="136921">
                  <c:v>0</c:v>
                </c:pt>
                <c:pt idx="136922">
                  <c:v>0</c:v>
                </c:pt>
                <c:pt idx="136923">
                  <c:v>0</c:v>
                </c:pt>
                <c:pt idx="136924">
                  <c:v>0</c:v>
                </c:pt>
                <c:pt idx="136925">
                  <c:v>0</c:v>
                </c:pt>
                <c:pt idx="136926">
                  <c:v>0</c:v>
                </c:pt>
                <c:pt idx="136927">
                  <c:v>0</c:v>
                </c:pt>
                <c:pt idx="136928">
                  <c:v>0</c:v>
                </c:pt>
                <c:pt idx="136929">
                  <c:v>0</c:v>
                </c:pt>
                <c:pt idx="136930">
                  <c:v>0</c:v>
                </c:pt>
                <c:pt idx="136931">
                  <c:v>0</c:v>
                </c:pt>
                <c:pt idx="136932">
                  <c:v>0</c:v>
                </c:pt>
                <c:pt idx="136933">
                  <c:v>0</c:v>
                </c:pt>
                <c:pt idx="136934">
                  <c:v>0</c:v>
                </c:pt>
                <c:pt idx="136935">
                  <c:v>0</c:v>
                </c:pt>
                <c:pt idx="136936">
                  <c:v>0</c:v>
                </c:pt>
                <c:pt idx="136937">
                  <c:v>0</c:v>
                </c:pt>
                <c:pt idx="136938">
                  <c:v>0</c:v>
                </c:pt>
                <c:pt idx="136939">
                  <c:v>0</c:v>
                </c:pt>
                <c:pt idx="136940">
                  <c:v>0</c:v>
                </c:pt>
                <c:pt idx="136941">
                  <c:v>0</c:v>
                </c:pt>
                <c:pt idx="136942">
                  <c:v>0</c:v>
                </c:pt>
                <c:pt idx="136943">
                  <c:v>0</c:v>
                </c:pt>
                <c:pt idx="136944">
                  <c:v>0</c:v>
                </c:pt>
                <c:pt idx="136945">
                  <c:v>0</c:v>
                </c:pt>
                <c:pt idx="136946">
                  <c:v>0</c:v>
                </c:pt>
                <c:pt idx="136947">
                  <c:v>0</c:v>
                </c:pt>
                <c:pt idx="136948">
                  <c:v>0</c:v>
                </c:pt>
                <c:pt idx="136949">
                  <c:v>0</c:v>
                </c:pt>
                <c:pt idx="136950">
                  <c:v>0</c:v>
                </c:pt>
                <c:pt idx="136951">
                  <c:v>0</c:v>
                </c:pt>
                <c:pt idx="136952">
                  <c:v>0</c:v>
                </c:pt>
                <c:pt idx="136953">
                  <c:v>0</c:v>
                </c:pt>
                <c:pt idx="136954">
                  <c:v>0</c:v>
                </c:pt>
                <c:pt idx="136955">
                  <c:v>0</c:v>
                </c:pt>
                <c:pt idx="136956">
                  <c:v>0</c:v>
                </c:pt>
                <c:pt idx="136957">
                  <c:v>0</c:v>
                </c:pt>
                <c:pt idx="136958">
                  <c:v>0</c:v>
                </c:pt>
                <c:pt idx="136959">
                  <c:v>0</c:v>
                </c:pt>
                <c:pt idx="136960">
                  <c:v>0</c:v>
                </c:pt>
                <c:pt idx="136961">
                  <c:v>0</c:v>
                </c:pt>
                <c:pt idx="136962">
                  <c:v>0</c:v>
                </c:pt>
                <c:pt idx="136963">
                  <c:v>0</c:v>
                </c:pt>
                <c:pt idx="136964">
                  <c:v>0</c:v>
                </c:pt>
                <c:pt idx="136965">
                  <c:v>0</c:v>
                </c:pt>
                <c:pt idx="136966">
                  <c:v>0</c:v>
                </c:pt>
                <c:pt idx="136967">
                  <c:v>0</c:v>
                </c:pt>
                <c:pt idx="136968">
                  <c:v>0</c:v>
                </c:pt>
                <c:pt idx="136969">
                  <c:v>0</c:v>
                </c:pt>
                <c:pt idx="136970">
                  <c:v>0</c:v>
                </c:pt>
                <c:pt idx="136971">
                  <c:v>0</c:v>
                </c:pt>
                <c:pt idx="136972">
                  <c:v>0</c:v>
                </c:pt>
                <c:pt idx="136973">
                  <c:v>0</c:v>
                </c:pt>
                <c:pt idx="136974">
                  <c:v>0</c:v>
                </c:pt>
                <c:pt idx="136975">
                  <c:v>0</c:v>
                </c:pt>
                <c:pt idx="136976">
                  <c:v>0</c:v>
                </c:pt>
                <c:pt idx="136977">
                  <c:v>0</c:v>
                </c:pt>
                <c:pt idx="136978">
                  <c:v>0</c:v>
                </c:pt>
                <c:pt idx="136979">
                  <c:v>0</c:v>
                </c:pt>
                <c:pt idx="136980">
                  <c:v>0</c:v>
                </c:pt>
                <c:pt idx="136981">
                  <c:v>0</c:v>
                </c:pt>
                <c:pt idx="136982">
                  <c:v>0</c:v>
                </c:pt>
                <c:pt idx="136983">
                  <c:v>0</c:v>
                </c:pt>
                <c:pt idx="136984">
                  <c:v>0</c:v>
                </c:pt>
                <c:pt idx="136985">
                  <c:v>0</c:v>
                </c:pt>
                <c:pt idx="136986">
                  <c:v>0</c:v>
                </c:pt>
                <c:pt idx="136987">
                  <c:v>0</c:v>
                </c:pt>
                <c:pt idx="136988">
                  <c:v>0</c:v>
                </c:pt>
                <c:pt idx="136989">
                  <c:v>0</c:v>
                </c:pt>
                <c:pt idx="136990">
                  <c:v>0</c:v>
                </c:pt>
                <c:pt idx="136991">
                  <c:v>0</c:v>
                </c:pt>
                <c:pt idx="136992">
                  <c:v>0</c:v>
                </c:pt>
                <c:pt idx="136993">
                  <c:v>0</c:v>
                </c:pt>
                <c:pt idx="136994">
                  <c:v>0</c:v>
                </c:pt>
                <c:pt idx="136995">
                  <c:v>0</c:v>
                </c:pt>
                <c:pt idx="136996">
                  <c:v>0</c:v>
                </c:pt>
                <c:pt idx="136997">
                  <c:v>0</c:v>
                </c:pt>
                <c:pt idx="136998">
                  <c:v>0</c:v>
                </c:pt>
                <c:pt idx="136999">
                  <c:v>0</c:v>
                </c:pt>
                <c:pt idx="137000">
                  <c:v>0</c:v>
                </c:pt>
                <c:pt idx="137001">
                  <c:v>0</c:v>
                </c:pt>
                <c:pt idx="137002">
                  <c:v>0</c:v>
                </c:pt>
                <c:pt idx="137003">
                  <c:v>0</c:v>
                </c:pt>
                <c:pt idx="137004">
                  <c:v>0</c:v>
                </c:pt>
                <c:pt idx="137005">
                  <c:v>0</c:v>
                </c:pt>
                <c:pt idx="137006">
                  <c:v>0</c:v>
                </c:pt>
                <c:pt idx="137007">
                  <c:v>0</c:v>
                </c:pt>
                <c:pt idx="137008">
                  <c:v>0</c:v>
                </c:pt>
                <c:pt idx="137009">
                  <c:v>0</c:v>
                </c:pt>
                <c:pt idx="137010">
                  <c:v>0</c:v>
                </c:pt>
                <c:pt idx="137011">
                  <c:v>0</c:v>
                </c:pt>
                <c:pt idx="137012">
                  <c:v>0</c:v>
                </c:pt>
                <c:pt idx="137013">
                  <c:v>0</c:v>
                </c:pt>
                <c:pt idx="137014">
                  <c:v>0</c:v>
                </c:pt>
                <c:pt idx="137015">
                  <c:v>0</c:v>
                </c:pt>
                <c:pt idx="137016">
                  <c:v>0</c:v>
                </c:pt>
                <c:pt idx="137017">
                  <c:v>0</c:v>
                </c:pt>
                <c:pt idx="137018">
                  <c:v>0</c:v>
                </c:pt>
                <c:pt idx="137019">
                  <c:v>0</c:v>
                </c:pt>
                <c:pt idx="137020">
                  <c:v>0</c:v>
                </c:pt>
                <c:pt idx="137021">
                  <c:v>0</c:v>
                </c:pt>
                <c:pt idx="137022">
                  <c:v>0</c:v>
                </c:pt>
                <c:pt idx="137023">
                  <c:v>0</c:v>
                </c:pt>
                <c:pt idx="137024">
                  <c:v>0</c:v>
                </c:pt>
                <c:pt idx="137025">
                  <c:v>0</c:v>
                </c:pt>
                <c:pt idx="137026">
                  <c:v>0</c:v>
                </c:pt>
                <c:pt idx="137027">
                  <c:v>0</c:v>
                </c:pt>
                <c:pt idx="137028">
                  <c:v>0</c:v>
                </c:pt>
                <c:pt idx="137029">
                  <c:v>0</c:v>
                </c:pt>
                <c:pt idx="137030">
                  <c:v>0</c:v>
                </c:pt>
                <c:pt idx="137031">
                  <c:v>0</c:v>
                </c:pt>
                <c:pt idx="137032">
                  <c:v>0</c:v>
                </c:pt>
                <c:pt idx="137033">
                  <c:v>0</c:v>
                </c:pt>
                <c:pt idx="137034">
                  <c:v>0</c:v>
                </c:pt>
                <c:pt idx="137035">
                  <c:v>0</c:v>
                </c:pt>
                <c:pt idx="137036">
                  <c:v>0</c:v>
                </c:pt>
                <c:pt idx="137037">
                  <c:v>0</c:v>
                </c:pt>
                <c:pt idx="137038">
                  <c:v>0</c:v>
                </c:pt>
                <c:pt idx="137039">
                  <c:v>0</c:v>
                </c:pt>
                <c:pt idx="137040">
                  <c:v>0</c:v>
                </c:pt>
                <c:pt idx="137041">
                  <c:v>0</c:v>
                </c:pt>
                <c:pt idx="137042">
                  <c:v>0</c:v>
                </c:pt>
                <c:pt idx="137043">
                  <c:v>0</c:v>
                </c:pt>
                <c:pt idx="137044">
                  <c:v>0</c:v>
                </c:pt>
                <c:pt idx="137045">
                  <c:v>0</c:v>
                </c:pt>
                <c:pt idx="137046">
                  <c:v>0</c:v>
                </c:pt>
                <c:pt idx="137047">
                  <c:v>0</c:v>
                </c:pt>
                <c:pt idx="137048">
                  <c:v>0</c:v>
                </c:pt>
                <c:pt idx="137049">
                  <c:v>0</c:v>
                </c:pt>
                <c:pt idx="137050">
                  <c:v>0</c:v>
                </c:pt>
                <c:pt idx="137051">
                  <c:v>0</c:v>
                </c:pt>
                <c:pt idx="137052">
                  <c:v>0</c:v>
                </c:pt>
                <c:pt idx="137053">
                  <c:v>0</c:v>
                </c:pt>
                <c:pt idx="137054">
                  <c:v>0</c:v>
                </c:pt>
                <c:pt idx="137055">
                  <c:v>0</c:v>
                </c:pt>
                <c:pt idx="137056">
                  <c:v>0</c:v>
                </c:pt>
                <c:pt idx="137057">
                  <c:v>0</c:v>
                </c:pt>
                <c:pt idx="137058">
                  <c:v>0</c:v>
                </c:pt>
                <c:pt idx="137059">
                  <c:v>0</c:v>
                </c:pt>
                <c:pt idx="137060">
                  <c:v>0</c:v>
                </c:pt>
                <c:pt idx="137061">
                  <c:v>0</c:v>
                </c:pt>
                <c:pt idx="137062">
                  <c:v>0</c:v>
                </c:pt>
                <c:pt idx="137063">
                  <c:v>0</c:v>
                </c:pt>
                <c:pt idx="137064">
                  <c:v>0</c:v>
                </c:pt>
                <c:pt idx="137065">
                  <c:v>0</c:v>
                </c:pt>
                <c:pt idx="137066">
                  <c:v>0</c:v>
                </c:pt>
                <c:pt idx="137067">
                  <c:v>0</c:v>
                </c:pt>
                <c:pt idx="137068">
                  <c:v>0</c:v>
                </c:pt>
                <c:pt idx="137069">
                  <c:v>0</c:v>
                </c:pt>
                <c:pt idx="137070">
                  <c:v>0</c:v>
                </c:pt>
                <c:pt idx="137071">
                  <c:v>0</c:v>
                </c:pt>
                <c:pt idx="137072">
                  <c:v>0</c:v>
                </c:pt>
                <c:pt idx="137073">
                  <c:v>0</c:v>
                </c:pt>
                <c:pt idx="137074">
                  <c:v>0</c:v>
                </c:pt>
                <c:pt idx="137075">
                  <c:v>0</c:v>
                </c:pt>
                <c:pt idx="137076">
                  <c:v>0</c:v>
                </c:pt>
                <c:pt idx="137077">
                  <c:v>0</c:v>
                </c:pt>
                <c:pt idx="137078">
                  <c:v>0</c:v>
                </c:pt>
                <c:pt idx="137079">
                  <c:v>0</c:v>
                </c:pt>
                <c:pt idx="137080">
                  <c:v>0</c:v>
                </c:pt>
                <c:pt idx="137081">
                  <c:v>0</c:v>
                </c:pt>
                <c:pt idx="137082">
                  <c:v>0</c:v>
                </c:pt>
                <c:pt idx="137083">
                  <c:v>0</c:v>
                </c:pt>
                <c:pt idx="137084">
                  <c:v>0</c:v>
                </c:pt>
                <c:pt idx="137085">
                  <c:v>0</c:v>
                </c:pt>
                <c:pt idx="137086">
                  <c:v>0</c:v>
                </c:pt>
                <c:pt idx="137087">
                  <c:v>0</c:v>
                </c:pt>
                <c:pt idx="137088">
                  <c:v>0</c:v>
                </c:pt>
                <c:pt idx="137089">
                  <c:v>0</c:v>
                </c:pt>
                <c:pt idx="137090">
                  <c:v>0</c:v>
                </c:pt>
                <c:pt idx="137091">
                  <c:v>0</c:v>
                </c:pt>
                <c:pt idx="137092">
                  <c:v>0</c:v>
                </c:pt>
                <c:pt idx="137093">
                  <c:v>0</c:v>
                </c:pt>
                <c:pt idx="137094">
                  <c:v>0</c:v>
                </c:pt>
                <c:pt idx="137095">
                  <c:v>0</c:v>
                </c:pt>
                <c:pt idx="137096">
                  <c:v>0</c:v>
                </c:pt>
                <c:pt idx="137097">
                  <c:v>0</c:v>
                </c:pt>
                <c:pt idx="137098">
                  <c:v>0</c:v>
                </c:pt>
                <c:pt idx="137099">
                  <c:v>0</c:v>
                </c:pt>
                <c:pt idx="137100">
                  <c:v>0</c:v>
                </c:pt>
                <c:pt idx="137101">
                  <c:v>0</c:v>
                </c:pt>
                <c:pt idx="137102">
                  <c:v>0</c:v>
                </c:pt>
                <c:pt idx="137103">
                  <c:v>0</c:v>
                </c:pt>
                <c:pt idx="137104">
                  <c:v>0</c:v>
                </c:pt>
                <c:pt idx="137105">
                  <c:v>0</c:v>
                </c:pt>
                <c:pt idx="137106">
                  <c:v>0</c:v>
                </c:pt>
                <c:pt idx="137107">
                  <c:v>0</c:v>
                </c:pt>
                <c:pt idx="137108">
                  <c:v>0</c:v>
                </c:pt>
                <c:pt idx="137109">
                  <c:v>0</c:v>
                </c:pt>
                <c:pt idx="137110">
                  <c:v>0</c:v>
                </c:pt>
                <c:pt idx="137111">
                  <c:v>0</c:v>
                </c:pt>
                <c:pt idx="137112">
                  <c:v>0</c:v>
                </c:pt>
                <c:pt idx="137113">
                  <c:v>0</c:v>
                </c:pt>
                <c:pt idx="137114">
                  <c:v>0</c:v>
                </c:pt>
                <c:pt idx="137115">
                  <c:v>0</c:v>
                </c:pt>
                <c:pt idx="137116">
                  <c:v>0</c:v>
                </c:pt>
                <c:pt idx="137117">
                  <c:v>0</c:v>
                </c:pt>
                <c:pt idx="137118">
                  <c:v>0</c:v>
                </c:pt>
                <c:pt idx="137119">
                  <c:v>0</c:v>
                </c:pt>
                <c:pt idx="137120">
                  <c:v>0</c:v>
                </c:pt>
                <c:pt idx="137121">
                  <c:v>0</c:v>
                </c:pt>
                <c:pt idx="137122">
                  <c:v>0</c:v>
                </c:pt>
                <c:pt idx="137123">
                  <c:v>0</c:v>
                </c:pt>
                <c:pt idx="137124">
                  <c:v>0</c:v>
                </c:pt>
                <c:pt idx="137125">
                  <c:v>0</c:v>
                </c:pt>
                <c:pt idx="137126">
                  <c:v>0</c:v>
                </c:pt>
                <c:pt idx="137127">
                  <c:v>0</c:v>
                </c:pt>
                <c:pt idx="137128">
                  <c:v>0</c:v>
                </c:pt>
                <c:pt idx="137129">
                  <c:v>0</c:v>
                </c:pt>
                <c:pt idx="137130">
                  <c:v>0</c:v>
                </c:pt>
                <c:pt idx="137131">
                  <c:v>0</c:v>
                </c:pt>
                <c:pt idx="137132">
                  <c:v>0</c:v>
                </c:pt>
                <c:pt idx="137133">
                  <c:v>0</c:v>
                </c:pt>
                <c:pt idx="137134">
                  <c:v>0</c:v>
                </c:pt>
                <c:pt idx="137135">
                  <c:v>0</c:v>
                </c:pt>
                <c:pt idx="137136">
                  <c:v>0</c:v>
                </c:pt>
                <c:pt idx="137137">
                  <c:v>0</c:v>
                </c:pt>
                <c:pt idx="137138">
                  <c:v>0</c:v>
                </c:pt>
                <c:pt idx="137139">
                  <c:v>0</c:v>
                </c:pt>
                <c:pt idx="137140">
                  <c:v>0</c:v>
                </c:pt>
                <c:pt idx="137141">
                  <c:v>0</c:v>
                </c:pt>
                <c:pt idx="137142">
                  <c:v>0</c:v>
                </c:pt>
                <c:pt idx="137143">
                  <c:v>0</c:v>
                </c:pt>
                <c:pt idx="137144">
                  <c:v>0</c:v>
                </c:pt>
                <c:pt idx="137145">
                  <c:v>0</c:v>
                </c:pt>
                <c:pt idx="137146">
                  <c:v>0</c:v>
                </c:pt>
                <c:pt idx="137147">
                  <c:v>0</c:v>
                </c:pt>
                <c:pt idx="137148">
                  <c:v>0</c:v>
                </c:pt>
                <c:pt idx="137149">
                  <c:v>0</c:v>
                </c:pt>
                <c:pt idx="137150">
                  <c:v>0</c:v>
                </c:pt>
                <c:pt idx="137151">
                  <c:v>0</c:v>
                </c:pt>
                <c:pt idx="137152">
                  <c:v>0</c:v>
                </c:pt>
                <c:pt idx="137153">
                  <c:v>0</c:v>
                </c:pt>
                <c:pt idx="137154">
                  <c:v>0</c:v>
                </c:pt>
                <c:pt idx="137155">
                  <c:v>0</c:v>
                </c:pt>
                <c:pt idx="137156">
                  <c:v>0</c:v>
                </c:pt>
                <c:pt idx="137157">
                  <c:v>0</c:v>
                </c:pt>
                <c:pt idx="137158">
                  <c:v>0</c:v>
                </c:pt>
                <c:pt idx="137159">
                  <c:v>0</c:v>
                </c:pt>
                <c:pt idx="137160">
                  <c:v>0</c:v>
                </c:pt>
                <c:pt idx="137161">
                  <c:v>0</c:v>
                </c:pt>
                <c:pt idx="137162">
                  <c:v>0</c:v>
                </c:pt>
                <c:pt idx="137163">
                  <c:v>0</c:v>
                </c:pt>
                <c:pt idx="137164">
                  <c:v>0</c:v>
                </c:pt>
                <c:pt idx="137165">
                  <c:v>0</c:v>
                </c:pt>
                <c:pt idx="137166">
                  <c:v>0</c:v>
                </c:pt>
                <c:pt idx="137167">
                  <c:v>0</c:v>
                </c:pt>
                <c:pt idx="137168">
                  <c:v>0</c:v>
                </c:pt>
                <c:pt idx="137169">
                  <c:v>0</c:v>
                </c:pt>
                <c:pt idx="137170">
                  <c:v>0</c:v>
                </c:pt>
                <c:pt idx="137171">
                  <c:v>0</c:v>
                </c:pt>
                <c:pt idx="137172">
                  <c:v>0</c:v>
                </c:pt>
                <c:pt idx="137173">
                  <c:v>0</c:v>
                </c:pt>
                <c:pt idx="137174">
                  <c:v>0</c:v>
                </c:pt>
                <c:pt idx="137175">
                  <c:v>0</c:v>
                </c:pt>
                <c:pt idx="137176">
                  <c:v>0</c:v>
                </c:pt>
                <c:pt idx="137177">
                  <c:v>0</c:v>
                </c:pt>
                <c:pt idx="137178">
                  <c:v>0</c:v>
                </c:pt>
                <c:pt idx="137179">
                  <c:v>0</c:v>
                </c:pt>
                <c:pt idx="137180">
                  <c:v>0</c:v>
                </c:pt>
                <c:pt idx="137181">
                  <c:v>0</c:v>
                </c:pt>
                <c:pt idx="137182">
                  <c:v>0</c:v>
                </c:pt>
                <c:pt idx="137183">
                  <c:v>0</c:v>
                </c:pt>
                <c:pt idx="137184">
                  <c:v>0</c:v>
                </c:pt>
                <c:pt idx="137185">
                  <c:v>0</c:v>
                </c:pt>
                <c:pt idx="137186">
                  <c:v>0</c:v>
                </c:pt>
                <c:pt idx="137187">
                  <c:v>0</c:v>
                </c:pt>
                <c:pt idx="137188">
                  <c:v>0</c:v>
                </c:pt>
                <c:pt idx="137189">
                  <c:v>0</c:v>
                </c:pt>
                <c:pt idx="137190">
                  <c:v>0</c:v>
                </c:pt>
                <c:pt idx="137191">
                  <c:v>0</c:v>
                </c:pt>
                <c:pt idx="137192">
                  <c:v>0</c:v>
                </c:pt>
                <c:pt idx="137193">
                  <c:v>0</c:v>
                </c:pt>
                <c:pt idx="137194">
                  <c:v>0</c:v>
                </c:pt>
                <c:pt idx="137195">
                  <c:v>0</c:v>
                </c:pt>
                <c:pt idx="137196">
                  <c:v>0</c:v>
                </c:pt>
                <c:pt idx="137197">
                  <c:v>0</c:v>
                </c:pt>
                <c:pt idx="137198">
                  <c:v>0</c:v>
                </c:pt>
                <c:pt idx="137199">
                  <c:v>0</c:v>
                </c:pt>
                <c:pt idx="137200">
                  <c:v>0</c:v>
                </c:pt>
                <c:pt idx="137201">
                  <c:v>0</c:v>
                </c:pt>
                <c:pt idx="137202">
                  <c:v>0</c:v>
                </c:pt>
                <c:pt idx="137203">
                  <c:v>0</c:v>
                </c:pt>
                <c:pt idx="137204">
                  <c:v>0</c:v>
                </c:pt>
                <c:pt idx="137205">
                  <c:v>0</c:v>
                </c:pt>
                <c:pt idx="137206">
                  <c:v>0</c:v>
                </c:pt>
                <c:pt idx="137207">
                  <c:v>0</c:v>
                </c:pt>
                <c:pt idx="137208">
                  <c:v>0</c:v>
                </c:pt>
                <c:pt idx="137209">
                  <c:v>0</c:v>
                </c:pt>
                <c:pt idx="137210">
                  <c:v>0</c:v>
                </c:pt>
                <c:pt idx="137211">
                  <c:v>0</c:v>
                </c:pt>
                <c:pt idx="137212">
                  <c:v>0</c:v>
                </c:pt>
                <c:pt idx="137213">
                  <c:v>0</c:v>
                </c:pt>
                <c:pt idx="137214">
                  <c:v>0</c:v>
                </c:pt>
                <c:pt idx="137215">
                  <c:v>0</c:v>
                </c:pt>
                <c:pt idx="137216">
                  <c:v>0</c:v>
                </c:pt>
                <c:pt idx="137217">
                  <c:v>0</c:v>
                </c:pt>
                <c:pt idx="137218">
                  <c:v>0</c:v>
                </c:pt>
                <c:pt idx="137219">
                  <c:v>0</c:v>
                </c:pt>
                <c:pt idx="137220">
                  <c:v>0</c:v>
                </c:pt>
                <c:pt idx="137221">
                  <c:v>0</c:v>
                </c:pt>
                <c:pt idx="137222">
                  <c:v>0</c:v>
                </c:pt>
                <c:pt idx="137223">
                  <c:v>0</c:v>
                </c:pt>
                <c:pt idx="137224">
                  <c:v>0</c:v>
                </c:pt>
                <c:pt idx="137225">
                  <c:v>0</c:v>
                </c:pt>
                <c:pt idx="137226">
                  <c:v>0</c:v>
                </c:pt>
                <c:pt idx="137227">
                  <c:v>0</c:v>
                </c:pt>
                <c:pt idx="137228">
                  <c:v>0</c:v>
                </c:pt>
                <c:pt idx="137229">
                  <c:v>0</c:v>
                </c:pt>
                <c:pt idx="137230">
                  <c:v>0</c:v>
                </c:pt>
                <c:pt idx="137231">
                  <c:v>0</c:v>
                </c:pt>
                <c:pt idx="137232">
                  <c:v>0</c:v>
                </c:pt>
                <c:pt idx="137233">
                  <c:v>0</c:v>
                </c:pt>
                <c:pt idx="137234">
                  <c:v>0</c:v>
                </c:pt>
                <c:pt idx="137235">
                  <c:v>0</c:v>
                </c:pt>
                <c:pt idx="137236">
                  <c:v>0</c:v>
                </c:pt>
                <c:pt idx="137237">
                  <c:v>0</c:v>
                </c:pt>
                <c:pt idx="137238">
                  <c:v>0</c:v>
                </c:pt>
                <c:pt idx="137239">
                  <c:v>0</c:v>
                </c:pt>
                <c:pt idx="137240">
                  <c:v>0</c:v>
                </c:pt>
                <c:pt idx="137241">
                  <c:v>0</c:v>
                </c:pt>
                <c:pt idx="137242">
                  <c:v>0</c:v>
                </c:pt>
                <c:pt idx="137243">
                  <c:v>0</c:v>
                </c:pt>
                <c:pt idx="137244">
                  <c:v>0</c:v>
                </c:pt>
                <c:pt idx="137245">
                  <c:v>0</c:v>
                </c:pt>
                <c:pt idx="137246">
                  <c:v>0</c:v>
                </c:pt>
                <c:pt idx="137247">
                  <c:v>0</c:v>
                </c:pt>
                <c:pt idx="137248">
                  <c:v>0</c:v>
                </c:pt>
                <c:pt idx="137249">
                  <c:v>0</c:v>
                </c:pt>
                <c:pt idx="137250">
                  <c:v>0</c:v>
                </c:pt>
                <c:pt idx="137251">
                  <c:v>0</c:v>
                </c:pt>
                <c:pt idx="137252">
                  <c:v>0</c:v>
                </c:pt>
                <c:pt idx="137253">
                  <c:v>0</c:v>
                </c:pt>
                <c:pt idx="137254">
                  <c:v>0</c:v>
                </c:pt>
                <c:pt idx="137255">
                  <c:v>0</c:v>
                </c:pt>
                <c:pt idx="137256">
                  <c:v>0</c:v>
                </c:pt>
                <c:pt idx="137257">
                  <c:v>0</c:v>
                </c:pt>
                <c:pt idx="137258">
                  <c:v>0</c:v>
                </c:pt>
                <c:pt idx="137259">
                  <c:v>0</c:v>
                </c:pt>
                <c:pt idx="137260">
                  <c:v>0</c:v>
                </c:pt>
                <c:pt idx="137261">
                  <c:v>0</c:v>
                </c:pt>
                <c:pt idx="137262">
                  <c:v>0</c:v>
                </c:pt>
                <c:pt idx="137263">
                  <c:v>0</c:v>
                </c:pt>
                <c:pt idx="137264">
                  <c:v>0</c:v>
                </c:pt>
                <c:pt idx="137265">
                  <c:v>0</c:v>
                </c:pt>
                <c:pt idx="137266">
                  <c:v>0</c:v>
                </c:pt>
                <c:pt idx="137267">
                  <c:v>0</c:v>
                </c:pt>
                <c:pt idx="137268">
                  <c:v>0</c:v>
                </c:pt>
                <c:pt idx="137269">
                  <c:v>0</c:v>
                </c:pt>
                <c:pt idx="137270">
                  <c:v>0</c:v>
                </c:pt>
                <c:pt idx="137271">
                  <c:v>0</c:v>
                </c:pt>
                <c:pt idx="137272">
                  <c:v>0</c:v>
                </c:pt>
                <c:pt idx="137273">
                  <c:v>0</c:v>
                </c:pt>
                <c:pt idx="137274">
                  <c:v>0</c:v>
                </c:pt>
                <c:pt idx="137275">
                  <c:v>0</c:v>
                </c:pt>
                <c:pt idx="137276">
                  <c:v>0</c:v>
                </c:pt>
                <c:pt idx="137277">
                  <c:v>0</c:v>
                </c:pt>
                <c:pt idx="137278">
                  <c:v>0</c:v>
                </c:pt>
                <c:pt idx="137279">
                  <c:v>0</c:v>
                </c:pt>
                <c:pt idx="137280">
                  <c:v>0</c:v>
                </c:pt>
                <c:pt idx="137281">
                  <c:v>0</c:v>
                </c:pt>
                <c:pt idx="137282">
                  <c:v>0</c:v>
                </c:pt>
                <c:pt idx="137283">
                  <c:v>0</c:v>
                </c:pt>
                <c:pt idx="137284">
                  <c:v>0</c:v>
                </c:pt>
                <c:pt idx="137285">
                  <c:v>0</c:v>
                </c:pt>
                <c:pt idx="137286">
                  <c:v>0</c:v>
                </c:pt>
                <c:pt idx="137287">
                  <c:v>0</c:v>
                </c:pt>
                <c:pt idx="137288">
                  <c:v>0</c:v>
                </c:pt>
                <c:pt idx="137289">
                  <c:v>0</c:v>
                </c:pt>
                <c:pt idx="137290">
                  <c:v>0</c:v>
                </c:pt>
                <c:pt idx="137291">
                  <c:v>0</c:v>
                </c:pt>
                <c:pt idx="137292">
                  <c:v>0</c:v>
                </c:pt>
                <c:pt idx="137293">
                  <c:v>0</c:v>
                </c:pt>
                <c:pt idx="137294">
                  <c:v>0</c:v>
                </c:pt>
                <c:pt idx="137295">
                  <c:v>0</c:v>
                </c:pt>
                <c:pt idx="137296">
                  <c:v>0</c:v>
                </c:pt>
                <c:pt idx="137297">
                  <c:v>0</c:v>
                </c:pt>
                <c:pt idx="137298">
                  <c:v>0</c:v>
                </c:pt>
                <c:pt idx="137299">
                  <c:v>0</c:v>
                </c:pt>
                <c:pt idx="137300">
                  <c:v>0</c:v>
                </c:pt>
                <c:pt idx="137301">
                  <c:v>0</c:v>
                </c:pt>
                <c:pt idx="137302">
                  <c:v>0</c:v>
                </c:pt>
                <c:pt idx="137303">
                  <c:v>0</c:v>
                </c:pt>
                <c:pt idx="137304">
                  <c:v>0</c:v>
                </c:pt>
                <c:pt idx="137305">
                  <c:v>0</c:v>
                </c:pt>
                <c:pt idx="137306">
                  <c:v>0</c:v>
                </c:pt>
                <c:pt idx="137307">
                  <c:v>0</c:v>
                </c:pt>
                <c:pt idx="137308">
                  <c:v>0</c:v>
                </c:pt>
                <c:pt idx="137309">
                  <c:v>0</c:v>
                </c:pt>
                <c:pt idx="137310">
                  <c:v>0</c:v>
                </c:pt>
                <c:pt idx="137311">
                  <c:v>0</c:v>
                </c:pt>
                <c:pt idx="137312">
                  <c:v>0</c:v>
                </c:pt>
                <c:pt idx="137313">
                  <c:v>0</c:v>
                </c:pt>
                <c:pt idx="137314">
                  <c:v>0</c:v>
                </c:pt>
                <c:pt idx="137315">
                  <c:v>0</c:v>
                </c:pt>
                <c:pt idx="137316">
                  <c:v>0</c:v>
                </c:pt>
                <c:pt idx="137317">
                  <c:v>0</c:v>
                </c:pt>
                <c:pt idx="137318">
                  <c:v>0</c:v>
                </c:pt>
                <c:pt idx="137319">
                  <c:v>0</c:v>
                </c:pt>
                <c:pt idx="137320">
                  <c:v>0</c:v>
                </c:pt>
                <c:pt idx="137321">
                  <c:v>0</c:v>
                </c:pt>
                <c:pt idx="137322">
                  <c:v>0</c:v>
                </c:pt>
                <c:pt idx="137323">
                  <c:v>0</c:v>
                </c:pt>
                <c:pt idx="137324">
                  <c:v>0</c:v>
                </c:pt>
                <c:pt idx="137325">
                  <c:v>0</c:v>
                </c:pt>
                <c:pt idx="137326">
                  <c:v>0</c:v>
                </c:pt>
                <c:pt idx="137327">
                  <c:v>0</c:v>
                </c:pt>
                <c:pt idx="137328">
                  <c:v>0</c:v>
                </c:pt>
                <c:pt idx="137329">
                  <c:v>0</c:v>
                </c:pt>
                <c:pt idx="137330">
                  <c:v>0</c:v>
                </c:pt>
                <c:pt idx="137331">
                  <c:v>0</c:v>
                </c:pt>
                <c:pt idx="137332">
                  <c:v>0</c:v>
                </c:pt>
                <c:pt idx="137333">
                  <c:v>0</c:v>
                </c:pt>
                <c:pt idx="137334">
                  <c:v>0</c:v>
                </c:pt>
                <c:pt idx="137335">
                  <c:v>0</c:v>
                </c:pt>
                <c:pt idx="137336">
                  <c:v>0</c:v>
                </c:pt>
                <c:pt idx="137337">
                  <c:v>0</c:v>
                </c:pt>
                <c:pt idx="137338">
                  <c:v>0</c:v>
                </c:pt>
                <c:pt idx="137339">
                  <c:v>0</c:v>
                </c:pt>
                <c:pt idx="137340">
                  <c:v>0</c:v>
                </c:pt>
                <c:pt idx="137341">
                  <c:v>0</c:v>
                </c:pt>
                <c:pt idx="137342">
                  <c:v>0</c:v>
                </c:pt>
                <c:pt idx="137343">
                  <c:v>0</c:v>
                </c:pt>
                <c:pt idx="137344">
                  <c:v>0</c:v>
                </c:pt>
                <c:pt idx="137345">
                  <c:v>0</c:v>
                </c:pt>
                <c:pt idx="137346">
                  <c:v>0</c:v>
                </c:pt>
                <c:pt idx="137347">
                  <c:v>0</c:v>
                </c:pt>
                <c:pt idx="137348">
                  <c:v>0</c:v>
                </c:pt>
                <c:pt idx="137349">
                  <c:v>0</c:v>
                </c:pt>
                <c:pt idx="137350">
                  <c:v>0</c:v>
                </c:pt>
                <c:pt idx="137351">
                  <c:v>0</c:v>
                </c:pt>
                <c:pt idx="137352">
                  <c:v>0</c:v>
                </c:pt>
                <c:pt idx="137353">
                  <c:v>0</c:v>
                </c:pt>
                <c:pt idx="137354">
                  <c:v>0</c:v>
                </c:pt>
                <c:pt idx="137355">
                  <c:v>0</c:v>
                </c:pt>
                <c:pt idx="137356">
                  <c:v>0</c:v>
                </c:pt>
                <c:pt idx="137357">
                  <c:v>0</c:v>
                </c:pt>
                <c:pt idx="137358">
                  <c:v>0</c:v>
                </c:pt>
                <c:pt idx="137359">
                  <c:v>0</c:v>
                </c:pt>
                <c:pt idx="137360">
                  <c:v>0</c:v>
                </c:pt>
                <c:pt idx="137361">
                  <c:v>0</c:v>
                </c:pt>
                <c:pt idx="137362">
                  <c:v>0</c:v>
                </c:pt>
                <c:pt idx="137363">
                  <c:v>0</c:v>
                </c:pt>
                <c:pt idx="137364">
                  <c:v>0</c:v>
                </c:pt>
                <c:pt idx="137365">
                  <c:v>0</c:v>
                </c:pt>
                <c:pt idx="137366">
                  <c:v>0</c:v>
                </c:pt>
                <c:pt idx="137367">
                  <c:v>0</c:v>
                </c:pt>
                <c:pt idx="137368">
                  <c:v>0</c:v>
                </c:pt>
                <c:pt idx="137369">
                  <c:v>0</c:v>
                </c:pt>
                <c:pt idx="137370">
                  <c:v>0</c:v>
                </c:pt>
                <c:pt idx="137371">
                  <c:v>0</c:v>
                </c:pt>
                <c:pt idx="137372">
                  <c:v>0</c:v>
                </c:pt>
                <c:pt idx="137373">
                  <c:v>0</c:v>
                </c:pt>
                <c:pt idx="137374">
                  <c:v>0</c:v>
                </c:pt>
                <c:pt idx="137375">
                  <c:v>0</c:v>
                </c:pt>
                <c:pt idx="137376">
                  <c:v>0</c:v>
                </c:pt>
                <c:pt idx="137377">
                  <c:v>0</c:v>
                </c:pt>
                <c:pt idx="137378">
                  <c:v>0</c:v>
                </c:pt>
                <c:pt idx="137379">
                  <c:v>0</c:v>
                </c:pt>
                <c:pt idx="137380">
                  <c:v>0</c:v>
                </c:pt>
                <c:pt idx="137381">
                  <c:v>0</c:v>
                </c:pt>
                <c:pt idx="137382">
                  <c:v>0</c:v>
                </c:pt>
                <c:pt idx="137383">
                  <c:v>0</c:v>
                </c:pt>
                <c:pt idx="137384">
                  <c:v>0</c:v>
                </c:pt>
                <c:pt idx="137385">
                  <c:v>0</c:v>
                </c:pt>
                <c:pt idx="137386">
                  <c:v>0</c:v>
                </c:pt>
                <c:pt idx="137387">
                  <c:v>0</c:v>
                </c:pt>
                <c:pt idx="137388">
                  <c:v>0</c:v>
                </c:pt>
                <c:pt idx="137389">
                  <c:v>0</c:v>
                </c:pt>
                <c:pt idx="137390">
                  <c:v>0</c:v>
                </c:pt>
                <c:pt idx="137391">
                  <c:v>0</c:v>
                </c:pt>
                <c:pt idx="137392">
                  <c:v>0</c:v>
                </c:pt>
                <c:pt idx="137393">
                  <c:v>0</c:v>
                </c:pt>
                <c:pt idx="137394">
                  <c:v>0</c:v>
                </c:pt>
                <c:pt idx="137395">
                  <c:v>0</c:v>
                </c:pt>
                <c:pt idx="137396">
                  <c:v>0</c:v>
                </c:pt>
                <c:pt idx="137397">
                  <c:v>0</c:v>
                </c:pt>
                <c:pt idx="137398">
                  <c:v>0</c:v>
                </c:pt>
                <c:pt idx="137399">
                  <c:v>0</c:v>
                </c:pt>
                <c:pt idx="137400">
                  <c:v>0</c:v>
                </c:pt>
                <c:pt idx="137401">
                  <c:v>0</c:v>
                </c:pt>
                <c:pt idx="137402">
                  <c:v>0</c:v>
                </c:pt>
                <c:pt idx="137403">
                  <c:v>0</c:v>
                </c:pt>
                <c:pt idx="137404">
                  <c:v>0</c:v>
                </c:pt>
                <c:pt idx="137405">
                  <c:v>0</c:v>
                </c:pt>
                <c:pt idx="137406">
                  <c:v>0</c:v>
                </c:pt>
                <c:pt idx="137407">
                  <c:v>0</c:v>
                </c:pt>
                <c:pt idx="137408">
                  <c:v>0</c:v>
                </c:pt>
                <c:pt idx="137409">
                  <c:v>0</c:v>
                </c:pt>
                <c:pt idx="137410">
                  <c:v>0</c:v>
                </c:pt>
                <c:pt idx="137411">
                  <c:v>0</c:v>
                </c:pt>
                <c:pt idx="137412">
                  <c:v>0</c:v>
                </c:pt>
                <c:pt idx="137413">
                  <c:v>0</c:v>
                </c:pt>
                <c:pt idx="137414">
                  <c:v>0</c:v>
                </c:pt>
                <c:pt idx="137415">
                  <c:v>0</c:v>
                </c:pt>
                <c:pt idx="137416">
                  <c:v>0</c:v>
                </c:pt>
                <c:pt idx="137417">
                  <c:v>0</c:v>
                </c:pt>
                <c:pt idx="137418">
                  <c:v>0</c:v>
                </c:pt>
                <c:pt idx="137419">
                  <c:v>0</c:v>
                </c:pt>
                <c:pt idx="137420">
                  <c:v>0</c:v>
                </c:pt>
                <c:pt idx="137421">
                  <c:v>0</c:v>
                </c:pt>
                <c:pt idx="137422">
                  <c:v>0</c:v>
                </c:pt>
                <c:pt idx="137423">
                  <c:v>0</c:v>
                </c:pt>
                <c:pt idx="137424">
                  <c:v>0</c:v>
                </c:pt>
                <c:pt idx="137425">
                  <c:v>0</c:v>
                </c:pt>
                <c:pt idx="137426">
                  <c:v>0</c:v>
                </c:pt>
                <c:pt idx="137427">
                  <c:v>0</c:v>
                </c:pt>
                <c:pt idx="137428">
                  <c:v>0</c:v>
                </c:pt>
                <c:pt idx="137429">
                  <c:v>0</c:v>
                </c:pt>
                <c:pt idx="137430">
                  <c:v>0</c:v>
                </c:pt>
                <c:pt idx="137431">
                  <c:v>0</c:v>
                </c:pt>
                <c:pt idx="137432">
                  <c:v>0</c:v>
                </c:pt>
                <c:pt idx="137433">
                  <c:v>0</c:v>
                </c:pt>
                <c:pt idx="137434">
                  <c:v>0</c:v>
                </c:pt>
                <c:pt idx="137435">
                  <c:v>0</c:v>
                </c:pt>
                <c:pt idx="137436">
                  <c:v>0</c:v>
                </c:pt>
                <c:pt idx="137437">
                  <c:v>0</c:v>
                </c:pt>
                <c:pt idx="137438">
                  <c:v>0</c:v>
                </c:pt>
                <c:pt idx="137439">
                  <c:v>0</c:v>
                </c:pt>
                <c:pt idx="137440">
                  <c:v>0</c:v>
                </c:pt>
                <c:pt idx="137441">
                  <c:v>0</c:v>
                </c:pt>
                <c:pt idx="137442">
                  <c:v>0</c:v>
                </c:pt>
                <c:pt idx="137443">
                  <c:v>0</c:v>
                </c:pt>
                <c:pt idx="137444">
                  <c:v>0</c:v>
                </c:pt>
                <c:pt idx="137445">
                  <c:v>0</c:v>
                </c:pt>
                <c:pt idx="137446">
                  <c:v>0</c:v>
                </c:pt>
                <c:pt idx="137447">
                  <c:v>0</c:v>
                </c:pt>
                <c:pt idx="137448">
                  <c:v>0</c:v>
                </c:pt>
                <c:pt idx="137449">
                  <c:v>0</c:v>
                </c:pt>
                <c:pt idx="137450">
                  <c:v>0</c:v>
                </c:pt>
                <c:pt idx="137451">
                  <c:v>0</c:v>
                </c:pt>
                <c:pt idx="137452">
                  <c:v>0</c:v>
                </c:pt>
                <c:pt idx="137453">
                  <c:v>0</c:v>
                </c:pt>
                <c:pt idx="137454">
                  <c:v>0</c:v>
                </c:pt>
                <c:pt idx="137455">
                  <c:v>0</c:v>
                </c:pt>
                <c:pt idx="137456">
                  <c:v>0</c:v>
                </c:pt>
                <c:pt idx="137457">
                  <c:v>0</c:v>
                </c:pt>
                <c:pt idx="137458">
                  <c:v>0</c:v>
                </c:pt>
                <c:pt idx="137459">
                  <c:v>0</c:v>
                </c:pt>
                <c:pt idx="137460">
                  <c:v>0</c:v>
                </c:pt>
                <c:pt idx="137461">
                  <c:v>0</c:v>
                </c:pt>
                <c:pt idx="137462">
                  <c:v>0</c:v>
                </c:pt>
                <c:pt idx="137463">
                  <c:v>0</c:v>
                </c:pt>
                <c:pt idx="137464">
                  <c:v>0</c:v>
                </c:pt>
                <c:pt idx="137465">
                  <c:v>0</c:v>
                </c:pt>
                <c:pt idx="137466">
                  <c:v>0</c:v>
                </c:pt>
                <c:pt idx="137467">
                  <c:v>0</c:v>
                </c:pt>
                <c:pt idx="137468">
                  <c:v>0</c:v>
                </c:pt>
                <c:pt idx="137469">
                  <c:v>0</c:v>
                </c:pt>
                <c:pt idx="137470">
                  <c:v>0</c:v>
                </c:pt>
                <c:pt idx="137471">
                  <c:v>0</c:v>
                </c:pt>
                <c:pt idx="137472">
                  <c:v>0</c:v>
                </c:pt>
                <c:pt idx="137473">
                  <c:v>0</c:v>
                </c:pt>
                <c:pt idx="137474">
                  <c:v>0</c:v>
                </c:pt>
                <c:pt idx="137475">
                  <c:v>0</c:v>
                </c:pt>
                <c:pt idx="137476">
                  <c:v>0</c:v>
                </c:pt>
                <c:pt idx="137477">
                  <c:v>0</c:v>
                </c:pt>
                <c:pt idx="137478">
                  <c:v>0</c:v>
                </c:pt>
                <c:pt idx="137479">
                  <c:v>0</c:v>
                </c:pt>
                <c:pt idx="137480">
                  <c:v>0</c:v>
                </c:pt>
                <c:pt idx="137481">
                  <c:v>0</c:v>
                </c:pt>
                <c:pt idx="137482">
                  <c:v>0</c:v>
                </c:pt>
                <c:pt idx="137483">
                  <c:v>0</c:v>
                </c:pt>
                <c:pt idx="137484">
                  <c:v>0</c:v>
                </c:pt>
                <c:pt idx="137485">
                  <c:v>0</c:v>
                </c:pt>
                <c:pt idx="137486">
                  <c:v>0</c:v>
                </c:pt>
                <c:pt idx="137487">
                  <c:v>0</c:v>
                </c:pt>
                <c:pt idx="137488">
                  <c:v>0</c:v>
                </c:pt>
                <c:pt idx="137489">
                  <c:v>0</c:v>
                </c:pt>
                <c:pt idx="137490">
                  <c:v>0</c:v>
                </c:pt>
                <c:pt idx="137491">
                  <c:v>0</c:v>
                </c:pt>
                <c:pt idx="137492">
                  <c:v>0</c:v>
                </c:pt>
                <c:pt idx="137493">
                  <c:v>0</c:v>
                </c:pt>
                <c:pt idx="137494">
                  <c:v>0</c:v>
                </c:pt>
                <c:pt idx="137495">
                  <c:v>0</c:v>
                </c:pt>
                <c:pt idx="137496">
                  <c:v>0</c:v>
                </c:pt>
                <c:pt idx="137497">
                  <c:v>0</c:v>
                </c:pt>
                <c:pt idx="137498">
                  <c:v>0</c:v>
                </c:pt>
                <c:pt idx="137499">
                  <c:v>0</c:v>
                </c:pt>
                <c:pt idx="137500">
                  <c:v>0</c:v>
                </c:pt>
                <c:pt idx="137501">
                  <c:v>0</c:v>
                </c:pt>
                <c:pt idx="137502">
                  <c:v>0</c:v>
                </c:pt>
                <c:pt idx="137503">
                  <c:v>0</c:v>
                </c:pt>
                <c:pt idx="137504">
                  <c:v>0</c:v>
                </c:pt>
                <c:pt idx="137505">
                  <c:v>0</c:v>
                </c:pt>
                <c:pt idx="137506">
                  <c:v>0</c:v>
                </c:pt>
                <c:pt idx="137507">
                  <c:v>0</c:v>
                </c:pt>
                <c:pt idx="137508">
                  <c:v>0</c:v>
                </c:pt>
                <c:pt idx="137509">
                  <c:v>0</c:v>
                </c:pt>
                <c:pt idx="137510">
                  <c:v>0</c:v>
                </c:pt>
                <c:pt idx="137511">
                  <c:v>0</c:v>
                </c:pt>
                <c:pt idx="137512">
                  <c:v>0</c:v>
                </c:pt>
                <c:pt idx="137513">
                  <c:v>0</c:v>
                </c:pt>
                <c:pt idx="137514">
                  <c:v>0</c:v>
                </c:pt>
                <c:pt idx="137515">
                  <c:v>0</c:v>
                </c:pt>
                <c:pt idx="137516">
                  <c:v>0</c:v>
                </c:pt>
                <c:pt idx="137517">
                  <c:v>0</c:v>
                </c:pt>
                <c:pt idx="137518">
                  <c:v>0</c:v>
                </c:pt>
                <c:pt idx="137519">
                  <c:v>0</c:v>
                </c:pt>
                <c:pt idx="137520">
                  <c:v>0</c:v>
                </c:pt>
                <c:pt idx="137521">
                  <c:v>0</c:v>
                </c:pt>
                <c:pt idx="137522">
                  <c:v>0</c:v>
                </c:pt>
                <c:pt idx="137523">
                  <c:v>0</c:v>
                </c:pt>
                <c:pt idx="137524">
                  <c:v>0</c:v>
                </c:pt>
                <c:pt idx="137525">
                  <c:v>0</c:v>
                </c:pt>
                <c:pt idx="137526">
                  <c:v>0</c:v>
                </c:pt>
                <c:pt idx="137527">
                  <c:v>0</c:v>
                </c:pt>
                <c:pt idx="137528">
                  <c:v>0</c:v>
                </c:pt>
                <c:pt idx="137529">
                  <c:v>0</c:v>
                </c:pt>
                <c:pt idx="137530">
                  <c:v>0</c:v>
                </c:pt>
                <c:pt idx="137531">
                  <c:v>0</c:v>
                </c:pt>
                <c:pt idx="137532">
                  <c:v>0</c:v>
                </c:pt>
                <c:pt idx="137533">
                  <c:v>0</c:v>
                </c:pt>
                <c:pt idx="137534">
                  <c:v>0</c:v>
                </c:pt>
                <c:pt idx="137535">
                  <c:v>0</c:v>
                </c:pt>
                <c:pt idx="137536">
                  <c:v>0</c:v>
                </c:pt>
                <c:pt idx="137537">
                  <c:v>0</c:v>
                </c:pt>
                <c:pt idx="137538">
                  <c:v>0</c:v>
                </c:pt>
                <c:pt idx="137539">
                  <c:v>0</c:v>
                </c:pt>
                <c:pt idx="137540">
                  <c:v>0</c:v>
                </c:pt>
                <c:pt idx="137541">
                  <c:v>0</c:v>
                </c:pt>
                <c:pt idx="137542">
                  <c:v>0</c:v>
                </c:pt>
                <c:pt idx="137543">
                  <c:v>0</c:v>
                </c:pt>
                <c:pt idx="137544">
                  <c:v>0</c:v>
                </c:pt>
                <c:pt idx="137545">
                  <c:v>0</c:v>
                </c:pt>
                <c:pt idx="137546">
                  <c:v>0</c:v>
                </c:pt>
                <c:pt idx="137547">
                  <c:v>0</c:v>
                </c:pt>
                <c:pt idx="137548">
                  <c:v>0</c:v>
                </c:pt>
                <c:pt idx="137549">
                  <c:v>0</c:v>
                </c:pt>
                <c:pt idx="137550">
                  <c:v>0</c:v>
                </c:pt>
                <c:pt idx="137551">
                  <c:v>0</c:v>
                </c:pt>
                <c:pt idx="137552">
                  <c:v>0</c:v>
                </c:pt>
                <c:pt idx="137553">
                  <c:v>0</c:v>
                </c:pt>
                <c:pt idx="137554">
                  <c:v>0</c:v>
                </c:pt>
                <c:pt idx="137555">
                  <c:v>0</c:v>
                </c:pt>
                <c:pt idx="137556">
                  <c:v>0</c:v>
                </c:pt>
                <c:pt idx="137557">
                  <c:v>0</c:v>
                </c:pt>
                <c:pt idx="137558">
                  <c:v>0</c:v>
                </c:pt>
                <c:pt idx="137559">
                  <c:v>0</c:v>
                </c:pt>
                <c:pt idx="137560">
                  <c:v>0</c:v>
                </c:pt>
                <c:pt idx="137561">
                  <c:v>0</c:v>
                </c:pt>
                <c:pt idx="137562">
                  <c:v>0</c:v>
                </c:pt>
                <c:pt idx="137563">
                  <c:v>0</c:v>
                </c:pt>
                <c:pt idx="137564">
                  <c:v>0</c:v>
                </c:pt>
                <c:pt idx="137565">
                  <c:v>0</c:v>
                </c:pt>
                <c:pt idx="137566">
                  <c:v>0</c:v>
                </c:pt>
                <c:pt idx="137567">
                  <c:v>0</c:v>
                </c:pt>
                <c:pt idx="137568">
                  <c:v>0</c:v>
                </c:pt>
                <c:pt idx="137569">
                  <c:v>0</c:v>
                </c:pt>
                <c:pt idx="137570">
                  <c:v>0</c:v>
                </c:pt>
                <c:pt idx="137571">
                  <c:v>0</c:v>
                </c:pt>
                <c:pt idx="137572">
                  <c:v>0</c:v>
                </c:pt>
                <c:pt idx="137573">
                  <c:v>0</c:v>
                </c:pt>
                <c:pt idx="137574">
                  <c:v>0</c:v>
                </c:pt>
                <c:pt idx="137575">
                  <c:v>0</c:v>
                </c:pt>
                <c:pt idx="137576">
                  <c:v>0</c:v>
                </c:pt>
                <c:pt idx="137577">
                  <c:v>0</c:v>
                </c:pt>
                <c:pt idx="137578">
                  <c:v>0</c:v>
                </c:pt>
                <c:pt idx="137579">
                  <c:v>0</c:v>
                </c:pt>
                <c:pt idx="137580">
                  <c:v>0</c:v>
                </c:pt>
                <c:pt idx="137581">
                  <c:v>0</c:v>
                </c:pt>
                <c:pt idx="137582">
                  <c:v>0</c:v>
                </c:pt>
                <c:pt idx="137583">
                  <c:v>0</c:v>
                </c:pt>
                <c:pt idx="137584">
                  <c:v>0</c:v>
                </c:pt>
                <c:pt idx="137585">
                  <c:v>0</c:v>
                </c:pt>
                <c:pt idx="137586">
                  <c:v>0</c:v>
                </c:pt>
                <c:pt idx="137587">
                  <c:v>0</c:v>
                </c:pt>
                <c:pt idx="137588">
                  <c:v>0</c:v>
                </c:pt>
                <c:pt idx="137589">
                  <c:v>0</c:v>
                </c:pt>
                <c:pt idx="137590">
                  <c:v>0</c:v>
                </c:pt>
                <c:pt idx="137591">
                  <c:v>0</c:v>
                </c:pt>
                <c:pt idx="137592">
                  <c:v>0</c:v>
                </c:pt>
                <c:pt idx="137593">
                  <c:v>0</c:v>
                </c:pt>
                <c:pt idx="137594">
                  <c:v>0</c:v>
                </c:pt>
                <c:pt idx="137595">
                  <c:v>0</c:v>
                </c:pt>
                <c:pt idx="137596">
                  <c:v>0</c:v>
                </c:pt>
                <c:pt idx="137597">
                  <c:v>0</c:v>
                </c:pt>
                <c:pt idx="137598">
                  <c:v>0</c:v>
                </c:pt>
                <c:pt idx="137599">
                  <c:v>0</c:v>
                </c:pt>
                <c:pt idx="137600">
                  <c:v>0</c:v>
                </c:pt>
                <c:pt idx="137601">
                  <c:v>0</c:v>
                </c:pt>
                <c:pt idx="137602">
                  <c:v>0</c:v>
                </c:pt>
                <c:pt idx="137603">
                  <c:v>0</c:v>
                </c:pt>
                <c:pt idx="137604">
                  <c:v>0</c:v>
                </c:pt>
                <c:pt idx="137605">
                  <c:v>0</c:v>
                </c:pt>
                <c:pt idx="137606">
                  <c:v>0</c:v>
                </c:pt>
                <c:pt idx="137607">
                  <c:v>0</c:v>
                </c:pt>
                <c:pt idx="137608">
                  <c:v>0</c:v>
                </c:pt>
                <c:pt idx="137609">
                  <c:v>0</c:v>
                </c:pt>
                <c:pt idx="137610">
                  <c:v>0</c:v>
                </c:pt>
                <c:pt idx="137611">
                  <c:v>0</c:v>
                </c:pt>
                <c:pt idx="137612">
                  <c:v>0</c:v>
                </c:pt>
                <c:pt idx="137613">
                  <c:v>0</c:v>
                </c:pt>
                <c:pt idx="137614">
                  <c:v>0</c:v>
                </c:pt>
                <c:pt idx="137615">
                  <c:v>0</c:v>
                </c:pt>
                <c:pt idx="137616">
                  <c:v>0</c:v>
                </c:pt>
                <c:pt idx="137617">
                  <c:v>0</c:v>
                </c:pt>
                <c:pt idx="137618">
                  <c:v>0</c:v>
                </c:pt>
                <c:pt idx="137619">
                  <c:v>0</c:v>
                </c:pt>
                <c:pt idx="137620">
                  <c:v>0</c:v>
                </c:pt>
                <c:pt idx="137621">
                  <c:v>0</c:v>
                </c:pt>
                <c:pt idx="137622">
                  <c:v>0</c:v>
                </c:pt>
                <c:pt idx="137623">
                  <c:v>0</c:v>
                </c:pt>
                <c:pt idx="137624">
                  <c:v>0</c:v>
                </c:pt>
                <c:pt idx="137625">
                  <c:v>0</c:v>
                </c:pt>
                <c:pt idx="137626">
                  <c:v>0</c:v>
                </c:pt>
                <c:pt idx="137627">
                  <c:v>0</c:v>
                </c:pt>
                <c:pt idx="137628">
                  <c:v>0</c:v>
                </c:pt>
                <c:pt idx="137629">
                  <c:v>0</c:v>
                </c:pt>
                <c:pt idx="137630">
                  <c:v>0</c:v>
                </c:pt>
                <c:pt idx="137631">
                  <c:v>0</c:v>
                </c:pt>
                <c:pt idx="137632">
                  <c:v>0</c:v>
                </c:pt>
                <c:pt idx="137633">
                  <c:v>0</c:v>
                </c:pt>
                <c:pt idx="137634">
                  <c:v>0</c:v>
                </c:pt>
                <c:pt idx="137635">
                  <c:v>0</c:v>
                </c:pt>
                <c:pt idx="137636">
                  <c:v>0</c:v>
                </c:pt>
                <c:pt idx="137637">
                  <c:v>0</c:v>
                </c:pt>
                <c:pt idx="137638">
                  <c:v>0</c:v>
                </c:pt>
                <c:pt idx="137639">
                  <c:v>0</c:v>
                </c:pt>
                <c:pt idx="137640">
                  <c:v>0</c:v>
                </c:pt>
                <c:pt idx="137641">
                  <c:v>0</c:v>
                </c:pt>
                <c:pt idx="137642">
                  <c:v>0</c:v>
                </c:pt>
                <c:pt idx="137643">
                  <c:v>0</c:v>
                </c:pt>
                <c:pt idx="137644">
                  <c:v>0</c:v>
                </c:pt>
                <c:pt idx="137645">
                  <c:v>0</c:v>
                </c:pt>
                <c:pt idx="137646">
                  <c:v>0</c:v>
                </c:pt>
                <c:pt idx="137647">
                  <c:v>0</c:v>
                </c:pt>
                <c:pt idx="137648">
                  <c:v>0</c:v>
                </c:pt>
                <c:pt idx="137649">
                  <c:v>0</c:v>
                </c:pt>
                <c:pt idx="137650">
                  <c:v>0</c:v>
                </c:pt>
                <c:pt idx="137651">
                  <c:v>0</c:v>
                </c:pt>
                <c:pt idx="137652">
                  <c:v>0</c:v>
                </c:pt>
                <c:pt idx="137653">
                  <c:v>0</c:v>
                </c:pt>
                <c:pt idx="137654">
                  <c:v>0</c:v>
                </c:pt>
                <c:pt idx="137655">
                  <c:v>0</c:v>
                </c:pt>
                <c:pt idx="137656">
                  <c:v>0</c:v>
                </c:pt>
                <c:pt idx="137657">
                  <c:v>0</c:v>
                </c:pt>
                <c:pt idx="137658">
                  <c:v>0</c:v>
                </c:pt>
                <c:pt idx="137659">
                  <c:v>0</c:v>
                </c:pt>
                <c:pt idx="137660">
                  <c:v>0</c:v>
                </c:pt>
                <c:pt idx="137661">
                  <c:v>0</c:v>
                </c:pt>
                <c:pt idx="137662">
                  <c:v>0</c:v>
                </c:pt>
                <c:pt idx="137663">
                  <c:v>0</c:v>
                </c:pt>
                <c:pt idx="137664">
                  <c:v>0</c:v>
                </c:pt>
                <c:pt idx="137665">
                  <c:v>0</c:v>
                </c:pt>
                <c:pt idx="137666">
                  <c:v>0</c:v>
                </c:pt>
                <c:pt idx="137667">
                  <c:v>0</c:v>
                </c:pt>
                <c:pt idx="137668">
                  <c:v>0</c:v>
                </c:pt>
                <c:pt idx="137669">
                  <c:v>0</c:v>
                </c:pt>
                <c:pt idx="137670">
                  <c:v>0</c:v>
                </c:pt>
                <c:pt idx="137671">
                  <c:v>0</c:v>
                </c:pt>
                <c:pt idx="137672">
                  <c:v>0</c:v>
                </c:pt>
                <c:pt idx="137673">
                  <c:v>0</c:v>
                </c:pt>
                <c:pt idx="137674">
                  <c:v>0</c:v>
                </c:pt>
                <c:pt idx="137675">
                  <c:v>0</c:v>
                </c:pt>
                <c:pt idx="137676">
                  <c:v>0</c:v>
                </c:pt>
                <c:pt idx="137677">
                  <c:v>0</c:v>
                </c:pt>
                <c:pt idx="137678">
                  <c:v>0</c:v>
                </c:pt>
                <c:pt idx="137679">
                  <c:v>0</c:v>
                </c:pt>
                <c:pt idx="137680">
                  <c:v>0</c:v>
                </c:pt>
                <c:pt idx="137681">
                  <c:v>0</c:v>
                </c:pt>
                <c:pt idx="137682">
                  <c:v>0</c:v>
                </c:pt>
                <c:pt idx="137683">
                  <c:v>0</c:v>
                </c:pt>
                <c:pt idx="137684">
                  <c:v>0</c:v>
                </c:pt>
                <c:pt idx="137685">
                  <c:v>0</c:v>
                </c:pt>
                <c:pt idx="137686">
                  <c:v>0</c:v>
                </c:pt>
                <c:pt idx="137687">
                  <c:v>0</c:v>
                </c:pt>
                <c:pt idx="137688">
                  <c:v>0</c:v>
                </c:pt>
                <c:pt idx="137689">
                  <c:v>0</c:v>
                </c:pt>
                <c:pt idx="137690">
                  <c:v>0</c:v>
                </c:pt>
                <c:pt idx="137691">
                  <c:v>0</c:v>
                </c:pt>
                <c:pt idx="137692">
                  <c:v>0</c:v>
                </c:pt>
                <c:pt idx="137693">
                  <c:v>0</c:v>
                </c:pt>
                <c:pt idx="137694">
                  <c:v>0</c:v>
                </c:pt>
                <c:pt idx="137695">
                  <c:v>0</c:v>
                </c:pt>
                <c:pt idx="137696">
                  <c:v>0</c:v>
                </c:pt>
                <c:pt idx="137697">
                  <c:v>0</c:v>
                </c:pt>
                <c:pt idx="137698">
                  <c:v>0</c:v>
                </c:pt>
                <c:pt idx="137699">
                  <c:v>0</c:v>
                </c:pt>
                <c:pt idx="137700">
                  <c:v>0</c:v>
                </c:pt>
                <c:pt idx="137701">
                  <c:v>0</c:v>
                </c:pt>
                <c:pt idx="137702">
                  <c:v>0</c:v>
                </c:pt>
                <c:pt idx="137703">
                  <c:v>0</c:v>
                </c:pt>
                <c:pt idx="137704">
                  <c:v>0</c:v>
                </c:pt>
                <c:pt idx="137705">
                  <c:v>0</c:v>
                </c:pt>
                <c:pt idx="137706">
                  <c:v>0</c:v>
                </c:pt>
                <c:pt idx="137707">
                  <c:v>0</c:v>
                </c:pt>
                <c:pt idx="137708">
                  <c:v>0</c:v>
                </c:pt>
                <c:pt idx="137709">
                  <c:v>0</c:v>
                </c:pt>
                <c:pt idx="137710">
                  <c:v>0</c:v>
                </c:pt>
                <c:pt idx="137711">
                  <c:v>0</c:v>
                </c:pt>
                <c:pt idx="137712">
                  <c:v>0</c:v>
                </c:pt>
                <c:pt idx="137713">
                  <c:v>0</c:v>
                </c:pt>
                <c:pt idx="137714">
                  <c:v>0</c:v>
                </c:pt>
                <c:pt idx="137715">
                  <c:v>0</c:v>
                </c:pt>
                <c:pt idx="137716">
                  <c:v>0</c:v>
                </c:pt>
                <c:pt idx="137717">
                  <c:v>0</c:v>
                </c:pt>
                <c:pt idx="137718">
                  <c:v>0</c:v>
                </c:pt>
                <c:pt idx="137719">
                  <c:v>0</c:v>
                </c:pt>
                <c:pt idx="137720">
                  <c:v>0</c:v>
                </c:pt>
                <c:pt idx="137721">
                  <c:v>0</c:v>
                </c:pt>
                <c:pt idx="137722">
                  <c:v>0</c:v>
                </c:pt>
                <c:pt idx="137723">
                  <c:v>0</c:v>
                </c:pt>
                <c:pt idx="137724">
                  <c:v>0</c:v>
                </c:pt>
                <c:pt idx="137725">
                  <c:v>0</c:v>
                </c:pt>
                <c:pt idx="137726">
                  <c:v>0</c:v>
                </c:pt>
                <c:pt idx="137727">
                  <c:v>0</c:v>
                </c:pt>
                <c:pt idx="137728">
                  <c:v>0</c:v>
                </c:pt>
                <c:pt idx="137729">
                  <c:v>0</c:v>
                </c:pt>
                <c:pt idx="137730">
                  <c:v>0</c:v>
                </c:pt>
                <c:pt idx="137731">
                  <c:v>0</c:v>
                </c:pt>
                <c:pt idx="137732">
                  <c:v>0</c:v>
                </c:pt>
                <c:pt idx="137733">
                  <c:v>0</c:v>
                </c:pt>
                <c:pt idx="137734">
                  <c:v>0</c:v>
                </c:pt>
                <c:pt idx="137735">
                  <c:v>0</c:v>
                </c:pt>
                <c:pt idx="137736">
                  <c:v>0</c:v>
                </c:pt>
                <c:pt idx="137737">
                  <c:v>0</c:v>
                </c:pt>
                <c:pt idx="137738">
                  <c:v>0</c:v>
                </c:pt>
                <c:pt idx="137739">
                  <c:v>0</c:v>
                </c:pt>
                <c:pt idx="137740">
                  <c:v>0</c:v>
                </c:pt>
                <c:pt idx="137741">
                  <c:v>0</c:v>
                </c:pt>
                <c:pt idx="137742">
                  <c:v>0</c:v>
                </c:pt>
                <c:pt idx="137743">
                  <c:v>0</c:v>
                </c:pt>
                <c:pt idx="137744">
                  <c:v>0</c:v>
                </c:pt>
                <c:pt idx="137745">
                  <c:v>0</c:v>
                </c:pt>
                <c:pt idx="137746">
                  <c:v>0</c:v>
                </c:pt>
                <c:pt idx="137747">
                  <c:v>0</c:v>
                </c:pt>
                <c:pt idx="137748">
                  <c:v>0</c:v>
                </c:pt>
                <c:pt idx="137749">
                  <c:v>0</c:v>
                </c:pt>
                <c:pt idx="137750">
                  <c:v>0</c:v>
                </c:pt>
                <c:pt idx="137751">
                  <c:v>0</c:v>
                </c:pt>
                <c:pt idx="137752">
                  <c:v>0</c:v>
                </c:pt>
                <c:pt idx="137753">
                  <c:v>0</c:v>
                </c:pt>
                <c:pt idx="137754">
                  <c:v>0</c:v>
                </c:pt>
                <c:pt idx="137755">
                  <c:v>0</c:v>
                </c:pt>
                <c:pt idx="137756">
                  <c:v>0</c:v>
                </c:pt>
                <c:pt idx="137757">
                  <c:v>0</c:v>
                </c:pt>
                <c:pt idx="137758">
                  <c:v>0</c:v>
                </c:pt>
                <c:pt idx="137759">
                  <c:v>0</c:v>
                </c:pt>
                <c:pt idx="137760">
                  <c:v>0</c:v>
                </c:pt>
                <c:pt idx="137761">
                  <c:v>0</c:v>
                </c:pt>
                <c:pt idx="137762">
                  <c:v>0</c:v>
                </c:pt>
                <c:pt idx="137763">
                  <c:v>0</c:v>
                </c:pt>
                <c:pt idx="137764">
                  <c:v>0</c:v>
                </c:pt>
                <c:pt idx="137765">
                  <c:v>0</c:v>
                </c:pt>
                <c:pt idx="137766">
                  <c:v>0</c:v>
                </c:pt>
                <c:pt idx="137767">
                  <c:v>0</c:v>
                </c:pt>
                <c:pt idx="137768">
                  <c:v>0</c:v>
                </c:pt>
                <c:pt idx="137769">
                  <c:v>0</c:v>
                </c:pt>
                <c:pt idx="137770">
                  <c:v>0</c:v>
                </c:pt>
                <c:pt idx="137771">
                  <c:v>0</c:v>
                </c:pt>
                <c:pt idx="137772">
                  <c:v>0</c:v>
                </c:pt>
                <c:pt idx="137773">
                  <c:v>0</c:v>
                </c:pt>
                <c:pt idx="137774">
                  <c:v>0</c:v>
                </c:pt>
                <c:pt idx="137775">
                  <c:v>0</c:v>
                </c:pt>
                <c:pt idx="137776">
                  <c:v>0</c:v>
                </c:pt>
                <c:pt idx="137777">
                  <c:v>0</c:v>
                </c:pt>
                <c:pt idx="137778">
                  <c:v>0</c:v>
                </c:pt>
                <c:pt idx="137779">
                  <c:v>0</c:v>
                </c:pt>
                <c:pt idx="137780">
                  <c:v>0</c:v>
                </c:pt>
                <c:pt idx="137781">
                  <c:v>0</c:v>
                </c:pt>
                <c:pt idx="137782">
                  <c:v>0</c:v>
                </c:pt>
                <c:pt idx="137783">
                  <c:v>0</c:v>
                </c:pt>
                <c:pt idx="137784">
                  <c:v>0</c:v>
                </c:pt>
                <c:pt idx="137785">
                  <c:v>0</c:v>
                </c:pt>
                <c:pt idx="137786">
                  <c:v>0</c:v>
                </c:pt>
                <c:pt idx="137787">
                  <c:v>0</c:v>
                </c:pt>
                <c:pt idx="137788">
                  <c:v>0</c:v>
                </c:pt>
                <c:pt idx="137789">
                  <c:v>0</c:v>
                </c:pt>
                <c:pt idx="137790">
                  <c:v>0</c:v>
                </c:pt>
                <c:pt idx="137791">
                  <c:v>0</c:v>
                </c:pt>
                <c:pt idx="137792">
                  <c:v>0</c:v>
                </c:pt>
                <c:pt idx="137793">
                  <c:v>0</c:v>
                </c:pt>
                <c:pt idx="137794">
                  <c:v>0</c:v>
                </c:pt>
                <c:pt idx="137795">
                  <c:v>0</c:v>
                </c:pt>
                <c:pt idx="137796">
                  <c:v>0</c:v>
                </c:pt>
                <c:pt idx="137797">
                  <c:v>0</c:v>
                </c:pt>
                <c:pt idx="137798">
                  <c:v>0</c:v>
                </c:pt>
                <c:pt idx="137799">
                  <c:v>0</c:v>
                </c:pt>
                <c:pt idx="137800">
                  <c:v>0</c:v>
                </c:pt>
                <c:pt idx="137801">
                  <c:v>0</c:v>
                </c:pt>
                <c:pt idx="137802">
                  <c:v>0</c:v>
                </c:pt>
                <c:pt idx="137803">
                  <c:v>0</c:v>
                </c:pt>
                <c:pt idx="137804">
                  <c:v>0</c:v>
                </c:pt>
                <c:pt idx="137805">
                  <c:v>0</c:v>
                </c:pt>
                <c:pt idx="137806">
                  <c:v>0</c:v>
                </c:pt>
                <c:pt idx="137807">
                  <c:v>0</c:v>
                </c:pt>
                <c:pt idx="137808">
                  <c:v>0</c:v>
                </c:pt>
                <c:pt idx="137809">
                  <c:v>0</c:v>
                </c:pt>
                <c:pt idx="137810">
                  <c:v>0</c:v>
                </c:pt>
                <c:pt idx="137811">
                  <c:v>0</c:v>
                </c:pt>
                <c:pt idx="137812">
                  <c:v>0</c:v>
                </c:pt>
                <c:pt idx="137813">
                  <c:v>0</c:v>
                </c:pt>
                <c:pt idx="137814">
                  <c:v>0</c:v>
                </c:pt>
                <c:pt idx="137815">
                  <c:v>0</c:v>
                </c:pt>
                <c:pt idx="137816">
                  <c:v>0</c:v>
                </c:pt>
                <c:pt idx="137817">
                  <c:v>0</c:v>
                </c:pt>
                <c:pt idx="137818">
                  <c:v>0</c:v>
                </c:pt>
                <c:pt idx="137819">
                  <c:v>0</c:v>
                </c:pt>
                <c:pt idx="137820">
                  <c:v>0</c:v>
                </c:pt>
                <c:pt idx="137821">
                  <c:v>0</c:v>
                </c:pt>
                <c:pt idx="137822">
                  <c:v>0</c:v>
                </c:pt>
                <c:pt idx="137823">
                  <c:v>0</c:v>
                </c:pt>
                <c:pt idx="137824">
                  <c:v>0</c:v>
                </c:pt>
                <c:pt idx="137825">
                  <c:v>0</c:v>
                </c:pt>
                <c:pt idx="137826">
                  <c:v>0</c:v>
                </c:pt>
                <c:pt idx="137827">
                  <c:v>0</c:v>
                </c:pt>
                <c:pt idx="137828">
                  <c:v>0</c:v>
                </c:pt>
                <c:pt idx="137829">
                  <c:v>0</c:v>
                </c:pt>
                <c:pt idx="137830">
                  <c:v>0</c:v>
                </c:pt>
                <c:pt idx="137831">
                  <c:v>0</c:v>
                </c:pt>
                <c:pt idx="137832">
                  <c:v>0</c:v>
                </c:pt>
                <c:pt idx="137833">
                  <c:v>0</c:v>
                </c:pt>
                <c:pt idx="137834">
                  <c:v>0</c:v>
                </c:pt>
                <c:pt idx="137835">
                  <c:v>0</c:v>
                </c:pt>
                <c:pt idx="137836">
                  <c:v>0</c:v>
                </c:pt>
                <c:pt idx="137837">
                  <c:v>0</c:v>
                </c:pt>
                <c:pt idx="137838">
                  <c:v>0</c:v>
                </c:pt>
                <c:pt idx="137839">
                  <c:v>0</c:v>
                </c:pt>
                <c:pt idx="137840">
                  <c:v>0</c:v>
                </c:pt>
                <c:pt idx="137841">
                  <c:v>0</c:v>
                </c:pt>
                <c:pt idx="137842">
                  <c:v>0</c:v>
                </c:pt>
                <c:pt idx="137843">
                  <c:v>0</c:v>
                </c:pt>
                <c:pt idx="137844">
                  <c:v>0</c:v>
                </c:pt>
                <c:pt idx="137845">
                  <c:v>0</c:v>
                </c:pt>
                <c:pt idx="137846">
                  <c:v>0</c:v>
                </c:pt>
                <c:pt idx="137847">
                  <c:v>0</c:v>
                </c:pt>
                <c:pt idx="137848">
                  <c:v>0</c:v>
                </c:pt>
                <c:pt idx="137849">
                  <c:v>0</c:v>
                </c:pt>
                <c:pt idx="137850">
                  <c:v>0</c:v>
                </c:pt>
                <c:pt idx="137851">
                  <c:v>0</c:v>
                </c:pt>
                <c:pt idx="137852">
                  <c:v>0</c:v>
                </c:pt>
                <c:pt idx="137853">
                  <c:v>0</c:v>
                </c:pt>
                <c:pt idx="137854">
                  <c:v>0</c:v>
                </c:pt>
                <c:pt idx="137855">
                  <c:v>0</c:v>
                </c:pt>
                <c:pt idx="137856">
                  <c:v>0</c:v>
                </c:pt>
                <c:pt idx="137857">
                  <c:v>0</c:v>
                </c:pt>
                <c:pt idx="137858">
                  <c:v>0</c:v>
                </c:pt>
                <c:pt idx="137859">
                  <c:v>0</c:v>
                </c:pt>
                <c:pt idx="137860">
                  <c:v>0</c:v>
                </c:pt>
                <c:pt idx="137861">
                  <c:v>0</c:v>
                </c:pt>
                <c:pt idx="137862">
                  <c:v>0</c:v>
                </c:pt>
                <c:pt idx="137863">
                  <c:v>0</c:v>
                </c:pt>
                <c:pt idx="137864">
                  <c:v>0</c:v>
                </c:pt>
                <c:pt idx="137865">
                  <c:v>0</c:v>
                </c:pt>
                <c:pt idx="137866">
                  <c:v>0</c:v>
                </c:pt>
                <c:pt idx="137867">
                  <c:v>0</c:v>
                </c:pt>
                <c:pt idx="137868">
                  <c:v>0</c:v>
                </c:pt>
                <c:pt idx="137869">
                  <c:v>0</c:v>
                </c:pt>
                <c:pt idx="137870">
                  <c:v>0</c:v>
                </c:pt>
                <c:pt idx="137871">
                  <c:v>0</c:v>
                </c:pt>
                <c:pt idx="137872">
                  <c:v>0</c:v>
                </c:pt>
                <c:pt idx="137873">
                  <c:v>0</c:v>
                </c:pt>
                <c:pt idx="137874">
                  <c:v>0</c:v>
                </c:pt>
                <c:pt idx="137875">
                  <c:v>0</c:v>
                </c:pt>
                <c:pt idx="137876">
                  <c:v>0</c:v>
                </c:pt>
                <c:pt idx="137877">
                  <c:v>0</c:v>
                </c:pt>
                <c:pt idx="137878">
                  <c:v>0</c:v>
                </c:pt>
                <c:pt idx="137879">
                  <c:v>0</c:v>
                </c:pt>
                <c:pt idx="137880">
                  <c:v>0</c:v>
                </c:pt>
                <c:pt idx="137881">
                  <c:v>0</c:v>
                </c:pt>
                <c:pt idx="137882">
                  <c:v>0</c:v>
                </c:pt>
                <c:pt idx="137883">
                  <c:v>0</c:v>
                </c:pt>
                <c:pt idx="137884">
                  <c:v>0</c:v>
                </c:pt>
                <c:pt idx="137885">
                  <c:v>0</c:v>
                </c:pt>
                <c:pt idx="137886">
                  <c:v>0</c:v>
                </c:pt>
                <c:pt idx="137887">
                  <c:v>0</c:v>
                </c:pt>
                <c:pt idx="137888">
                  <c:v>0</c:v>
                </c:pt>
                <c:pt idx="137889">
                  <c:v>0</c:v>
                </c:pt>
                <c:pt idx="137890">
                  <c:v>0</c:v>
                </c:pt>
                <c:pt idx="137891">
                  <c:v>0</c:v>
                </c:pt>
                <c:pt idx="137892">
                  <c:v>0</c:v>
                </c:pt>
                <c:pt idx="137893">
                  <c:v>0</c:v>
                </c:pt>
                <c:pt idx="137894">
                  <c:v>0</c:v>
                </c:pt>
                <c:pt idx="137895">
                  <c:v>0</c:v>
                </c:pt>
                <c:pt idx="137896">
                  <c:v>0</c:v>
                </c:pt>
                <c:pt idx="137897">
                  <c:v>0</c:v>
                </c:pt>
                <c:pt idx="137898">
                  <c:v>0</c:v>
                </c:pt>
                <c:pt idx="137899">
                  <c:v>0</c:v>
                </c:pt>
                <c:pt idx="137900">
                  <c:v>0</c:v>
                </c:pt>
                <c:pt idx="137901">
                  <c:v>0</c:v>
                </c:pt>
                <c:pt idx="137902">
                  <c:v>0</c:v>
                </c:pt>
                <c:pt idx="137903">
                  <c:v>0</c:v>
                </c:pt>
                <c:pt idx="137904">
                  <c:v>0</c:v>
                </c:pt>
                <c:pt idx="137905">
                  <c:v>0</c:v>
                </c:pt>
                <c:pt idx="137906">
                  <c:v>0</c:v>
                </c:pt>
                <c:pt idx="137907">
                  <c:v>0</c:v>
                </c:pt>
                <c:pt idx="137908">
                  <c:v>0</c:v>
                </c:pt>
                <c:pt idx="137909">
                  <c:v>0</c:v>
                </c:pt>
                <c:pt idx="137910">
                  <c:v>0</c:v>
                </c:pt>
                <c:pt idx="137911">
                  <c:v>0</c:v>
                </c:pt>
                <c:pt idx="137912">
                  <c:v>0</c:v>
                </c:pt>
                <c:pt idx="137913">
                  <c:v>0</c:v>
                </c:pt>
                <c:pt idx="137914">
                  <c:v>0</c:v>
                </c:pt>
                <c:pt idx="137915">
                  <c:v>0</c:v>
                </c:pt>
                <c:pt idx="137916">
                  <c:v>0</c:v>
                </c:pt>
                <c:pt idx="137917">
                  <c:v>0</c:v>
                </c:pt>
                <c:pt idx="137918">
                  <c:v>0</c:v>
                </c:pt>
                <c:pt idx="137919">
                  <c:v>0</c:v>
                </c:pt>
                <c:pt idx="137920">
                  <c:v>0</c:v>
                </c:pt>
                <c:pt idx="137921">
                  <c:v>0</c:v>
                </c:pt>
                <c:pt idx="137922">
                  <c:v>0</c:v>
                </c:pt>
                <c:pt idx="137923">
                  <c:v>0</c:v>
                </c:pt>
                <c:pt idx="137924">
                  <c:v>0</c:v>
                </c:pt>
                <c:pt idx="137925">
                  <c:v>0</c:v>
                </c:pt>
                <c:pt idx="137926">
                  <c:v>0</c:v>
                </c:pt>
                <c:pt idx="137927">
                  <c:v>0</c:v>
                </c:pt>
                <c:pt idx="137928">
                  <c:v>0</c:v>
                </c:pt>
                <c:pt idx="137929">
                  <c:v>0</c:v>
                </c:pt>
                <c:pt idx="137930">
                  <c:v>0</c:v>
                </c:pt>
                <c:pt idx="137931">
                  <c:v>0</c:v>
                </c:pt>
                <c:pt idx="137932">
                  <c:v>0</c:v>
                </c:pt>
                <c:pt idx="137933">
                  <c:v>0</c:v>
                </c:pt>
                <c:pt idx="137934">
                  <c:v>0</c:v>
                </c:pt>
                <c:pt idx="137935">
                  <c:v>0</c:v>
                </c:pt>
                <c:pt idx="137936">
                  <c:v>0</c:v>
                </c:pt>
                <c:pt idx="137937">
                  <c:v>0</c:v>
                </c:pt>
                <c:pt idx="137938">
                  <c:v>0</c:v>
                </c:pt>
                <c:pt idx="137939">
                  <c:v>0</c:v>
                </c:pt>
                <c:pt idx="137940">
                  <c:v>0</c:v>
                </c:pt>
                <c:pt idx="137941">
                  <c:v>0</c:v>
                </c:pt>
                <c:pt idx="137942">
                  <c:v>0</c:v>
                </c:pt>
                <c:pt idx="137943">
                  <c:v>0</c:v>
                </c:pt>
                <c:pt idx="137944">
                  <c:v>0</c:v>
                </c:pt>
                <c:pt idx="137945">
                  <c:v>0</c:v>
                </c:pt>
                <c:pt idx="137946">
                  <c:v>0</c:v>
                </c:pt>
                <c:pt idx="137947">
                  <c:v>0</c:v>
                </c:pt>
                <c:pt idx="137948">
                  <c:v>0</c:v>
                </c:pt>
                <c:pt idx="137949">
                  <c:v>0</c:v>
                </c:pt>
                <c:pt idx="137950">
                  <c:v>0</c:v>
                </c:pt>
                <c:pt idx="137951">
                  <c:v>0</c:v>
                </c:pt>
                <c:pt idx="137952">
                  <c:v>0</c:v>
                </c:pt>
                <c:pt idx="137953">
                  <c:v>0</c:v>
                </c:pt>
                <c:pt idx="137954">
                  <c:v>0</c:v>
                </c:pt>
                <c:pt idx="137955">
                  <c:v>0</c:v>
                </c:pt>
                <c:pt idx="137956">
                  <c:v>0</c:v>
                </c:pt>
                <c:pt idx="137957">
                  <c:v>0</c:v>
                </c:pt>
                <c:pt idx="137958">
                  <c:v>0</c:v>
                </c:pt>
                <c:pt idx="137959">
                  <c:v>0</c:v>
                </c:pt>
                <c:pt idx="137960">
                  <c:v>0</c:v>
                </c:pt>
                <c:pt idx="137961">
                  <c:v>0</c:v>
                </c:pt>
                <c:pt idx="137962">
                  <c:v>0</c:v>
                </c:pt>
                <c:pt idx="137963">
                  <c:v>0</c:v>
                </c:pt>
                <c:pt idx="137964">
                  <c:v>0</c:v>
                </c:pt>
                <c:pt idx="137965">
                  <c:v>0</c:v>
                </c:pt>
                <c:pt idx="137966">
                  <c:v>0</c:v>
                </c:pt>
                <c:pt idx="137967">
                  <c:v>0</c:v>
                </c:pt>
                <c:pt idx="137968">
                  <c:v>0</c:v>
                </c:pt>
                <c:pt idx="137969">
                  <c:v>0</c:v>
                </c:pt>
                <c:pt idx="137970">
                  <c:v>0</c:v>
                </c:pt>
                <c:pt idx="137971">
                  <c:v>0</c:v>
                </c:pt>
                <c:pt idx="137972">
                  <c:v>0</c:v>
                </c:pt>
                <c:pt idx="137973">
                  <c:v>0</c:v>
                </c:pt>
                <c:pt idx="137974">
                  <c:v>0</c:v>
                </c:pt>
                <c:pt idx="137975">
                  <c:v>0</c:v>
                </c:pt>
                <c:pt idx="137976">
                  <c:v>0</c:v>
                </c:pt>
                <c:pt idx="137977">
                  <c:v>0</c:v>
                </c:pt>
                <c:pt idx="137978">
                  <c:v>0</c:v>
                </c:pt>
                <c:pt idx="137979">
                  <c:v>0</c:v>
                </c:pt>
                <c:pt idx="137980">
                  <c:v>0</c:v>
                </c:pt>
                <c:pt idx="137981">
                  <c:v>0</c:v>
                </c:pt>
                <c:pt idx="137982">
                  <c:v>0</c:v>
                </c:pt>
                <c:pt idx="137983">
                  <c:v>0</c:v>
                </c:pt>
                <c:pt idx="137984">
                  <c:v>0</c:v>
                </c:pt>
                <c:pt idx="137985">
                  <c:v>0</c:v>
                </c:pt>
                <c:pt idx="137986">
                  <c:v>0</c:v>
                </c:pt>
                <c:pt idx="137987">
                  <c:v>0</c:v>
                </c:pt>
                <c:pt idx="137988">
                  <c:v>0</c:v>
                </c:pt>
                <c:pt idx="137989">
                  <c:v>0</c:v>
                </c:pt>
                <c:pt idx="137990">
                  <c:v>0</c:v>
                </c:pt>
                <c:pt idx="137991">
                  <c:v>0</c:v>
                </c:pt>
                <c:pt idx="137992">
                  <c:v>0</c:v>
                </c:pt>
                <c:pt idx="137993">
                  <c:v>0</c:v>
                </c:pt>
                <c:pt idx="137994">
                  <c:v>0</c:v>
                </c:pt>
                <c:pt idx="137995">
                  <c:v>0</c:v>
                </c:pt>
                <c:pt idx="137996">
                  <c:v>0</c:v>
                </c:pt>
                <c:pt idx="137997">
                  <c:v>0</c:v>
                </c:pt>
                <c:pt idx="137998">
                  <c:v>0</c:v>
                </c:pt>
                <c:pt idx="137999">
                  <c:v>0</c:v>
                </c:pt>
                <c:pt idx="138000">
                  <c:v>0</c:v>
                </c:pt>
                <c:pt idx="138001">
                  <c:v>0</c:v>
                </c:pt>
                <c:pt idx="138002">
                  <c:v>0</c:v>
                </c:pt>
                <c:pt idx="138003">
                  <c:v>0</c:v>
                </c:pt>
                <c:pt idx="138004">
                  <c:v>0</c:v>
                </c:pt>
                <c:pt idx="138005">
                  <c:v>0</c:v>
                </c:pt>
                <c:pt idx="138006">
                  <c:v>0</c:v>
                </c:pt>
                <c:pt idx="138007">
                  <c:v>0</c:v>
                </c:pt>
                <c:pt idx="138008">
                  <c:v>0</c:v>
                </c:pt>
                <c:pt idx="138009">
                  <c:v>0</c:v>
                </c:pt>
                <c:pt idx="138010">
                  <c:v>0</c:v>
                </c:pt>
                <c:pt idx="138011">
                  <c:v>0</c:v>
                </c:pt>
                <c:pt idx="138012">
                  <c:v>0</c:v>
                </c:pt>
                <c:pt idx="138013">
                  <c:v>0</c:v>
                </c:pt>
                <c:pt idx="138014">
                  <c:v>0</c:v>
                </c:pt>
                <c:pt idx="138015">
                  <c:v>0</c:v>
                </c:pt>
                <c:pt idx="138016">
                  <c:v>0</c:v>
                </c:pt>
                <c:pt idx="138017">
                  <c:v>0</c:v>
                </c:pt>
                <c:pt idx="138018">
                  <c:v>0</c:v>
                </c:pt>
                <c:pt idx="138019">
                  <c:v>0</c:v>
                </c:pt>
                <c:pt idx="138020">
                  <c:v>0</c:v>
                </c:pt>
                <c:pt idx="138021">
                  <c:v>0</c:v>
                </c:pt>
                <c:pt idx="138022">
                  <c:v>0</c:v>
                </c:pt>
                <c:pt idx="138023">
                  <c:v>0</c:v>
                </c:pt>
                <c:pt idx="138024">
                  <c:v>0</c:v>
                </c:pt>
                <c:pt idx="138025">
                  <c:v>0</c:v>
                </c:pt>
                <c:pt idx="138026">
                  <c:v>0</c:v>
                </c:pt>
                <c:pt idx="138027">
                  <c:v>0</c:v>
                </c:pt>
                <c:pt idx="138028">
                  <c:v>0</c:v>
                </c:pt>
                <c:pt idx="138029">
                  <c:v>0</c:v>
                </c:pt>
                <c:pt idx="138030">
                  <c:v>0</c:v>
                </c:pt>
                <c:pt idx="138031">
                  <c:v>0</c:v>
                </c:pt>
                <c:pt idx="138032">
                  <c:v>0</c:v>
                </c:pt>
                <c:pt idx="138033">
                  <c:v>0</c:v>
                </c:pt>
                <c:pt idx="138034">
                  <c:v>0</c:v>
                </c:pt>
                <c:pt idx="138035">
                  <c:v>0</c:v>
                </c:pt>
                <c:pt idx="138036">
                  <c:v>0</c:v>
                </c:pt>
                <c:pt idx="138037">
                  <c:v>0</c:v>
                </c:pt>
                <c:pt idx="138038">
                  <c:v>0</c:v>
                </c:pt>
                <c:pt idx="138039">
                  <c:v>0</c:v>
                </c:pt>
                <c:pt idx="138040">
                  <c:v>0</c:v>
                </c:pt>
                <c:pt idx="138041">
                  <c:v>0</c:v>
                </c:pt>
                <c:pt idx="138042">
                  <c:v>0</c:v>
                </c:pt>
                <c:pt idx="138043">
                  <c:v>0</c:v>
                </c:pt>
                <c:pt idx="138044">
                  <c:v>0</c:v>
                </c:pt>
                <c:pt idx="138045">
                  <c:v>0</c:v>
                </c:pt>
                <c:pt idx="138046">
                  <c:v>0</c:v>
                </c:pt>
                <c:pt idx="138047">
                  <c:v>0</c:v>
                </c:pt>
                <c:pt idx="138048">
                  <c:v>0</c:v>
                </c:pt>
                <c:pt idx="138049">
                  <c:v>0</c:v>
                </c:pt>
                <c:pt idx="138050">
                  <c:v>0</c:v>
                </c:pt>
                <c:pt idx="138051">
                  <c:v>0</c:v>
                </c:pt>
                <c:pt idx="138052">
                  <c:v>0</c:v>
                </c:pt>
                <c:pt idx="138053">
                  <c:v>0</c:v>
                </c:pt>
                <c:pt idx="138054">
                  <c:v>0</c:v>
                </c:pt>
                <c:pt idx="138055">
                  <c:v>0</c:v>
                </c:pt>
                <c:pt idx="138056">
                  <c:v>0</c:v>
                </c:pt>
                <c:pt idx="138057">
                  <c:v>0</c:v>
                </c:pt>
                <c:pt idx="138058">
                  <c:v>0</c:v>
                </c:pt>
                <c:pt idx="138059">
                  <c:v>0</c:v>
                </c:pt>
                <c:pt idx="138060">
                  <c:v>0</c:v>
                </c:pt>
                <c:pt idx="138061">
                  <c:v>0</c:v>
                </c:pt>
                <c:pt idx="138062">
                  <c:v>0</c:v>
                </c:pt>
                <c:pt idx="138063">
                  <c:v>0</c:v>
                </c:pt>
                <c:pt idx="138064">
                  <c:v>0</c:v>
                </c:pt>
                <c:pt idx="138065">
                  <c:v>0</c:v>
                </c:pt>
                <c:pt idx="138066">
                  <c:v>0</c:v>
                </c:pt>
                <c:pt idx="138067">
                  <c:v>0</c:v>
                </c:pt>
                <c:pt idx="138068">
                  <c:v>0</c:v>
                </c:pt>
                <c:pt idx="138069">
                  <c:v>0</c:v>
                </c:pt>
                <c:pt idx="138070">
                  <c:v>0</c:v>
                </c:pt>
                <c:pt idx="138071">
                  <c:v>0</c:v>
                </c:pt>
                <c:pt idx="138072">
                  <c:v>0</c:v>
                </c:pt>
                <c:pt idx="138073">
                  <c:v>0</c:v>
                </c:pt>
                <c:pt idx="138074">
                  <c:v>0</c:v>
                </c:pt>
                <c:pt idx="138075">
                  <c:v>0</c:v>
                </c:pt>
                <c:pt idx="138076">
                  <c:v>0</c:v>
                </c:pt>
                <c:pt idx="138077">
                  <c:v>0</c:v>
                </c:pt>
                <c:pt idx="138078">
                  <c:v>0</c:v>
                </c:pt>
                <c:pt idx="138079">
                  <c:v>0</c:v>
                </c:pt>
                <c:pt idx="138080">
                  <c:v>0</c:v>
                </c:pt>
                <c:pt idx="138081">
                  <c:v>0</c:v>
                </c:pt>
                <c:pt idx="138082">
                  <c:v>0</c:v>
                </c:pt>
                <c:pt idx="138083">
                  <c:v>0</c:v>
                </c:pt>
                <c:pt idx="138084">
                  <c:v>0</c:v>
                </c:pt>
                <c:pt idx="138085">
                  <c:v>0</c:v>
                </c:pt>
                <c:pt idx="138086">
                  <c:v>0</c:v>
                </c:pt>
                <c:pt idx="138087">
                  <c:v>0</c:v>
                </c:pt>
                <c:pt idx="138088">
                  <c:v>0</c:v>
                </c:pt>
                <c:pt idx="138089">
                  <c:v>0</c:v>
                </c:pt>
                <c:pt idx="138090">
                  <c:v>0</c:v>
                </c:pt>
                <c:pt idx="138091">
                  <c:v>0</c:v>
                </c:pt>
                <c:pt idx="138092">
                  <c:v>0</c:v>
                </c:pt>
                <c:pt idx="138093">
                  <c:v>0</c:v>
                </c:pt>
                <c:pt idx="138094">
                  <c:v>0</c:v>
                </c:pt>
                <c:pt idx="138095">
                  <c:v>0</c:v>
                </c:pt>
                <c:pt idx="138096">
                  <c:v>0</c:v>
                </c:pt>
                <c:pt idx="138097">
                  <c:v>0</c:v>
                </c:pt>
                <c:pt idx="138098">
                  <c:v>0</c:v>
                </c:pt>
                <c:pt idx="138099">
                  <c:v>0</c:v>
                </c:pt>
                <c:pt idx="138100">
                  <c:v>0</c:v>
                </c:pt>
                <c:pt idx="138101">
                  <c:v>0</c:v>
                </c:pt>
                <c:pt idx="138102">
                  <c:v>0</c:v>
                </c:pt>
                <c:pt idx="138103">
                  <c:v>0</c:v>
                </c:pt>
                <c:pt idx="138104">
                  <c:v>0</c:v>
                </c:pt>
                <c:pt idx="138105">
                  <c:v>0</c:v>
                </c:pt>
                <c:pt idx="138106">
                  <c:v>0</c:v>
                </c:pt>
                <c:pt idx="138107">
                  <c:v>0</c:v>
                </c:pt>
                <c:pt idx="138108">
                  <c:v>0</c:v>
                </c:pt>
                <c:pt idx="138109">
                  <c:v>0</c:v>
                </c:pt>
                <c:pt idx="138110">
                  <c:v>0</c:v>
                </c:pt>
                <c:pt idx="138111">
                  <c:v>0</c:v>
                </c:pt>
                <c:pt idx="138112">
                  <c:v>0</c:v>
                </c:pt>
                <c:pt idx="138113">
                  <c:v>0</c:v>
                </c:pt>
                <c:pt idx="138114">
                  <c:v>0</c:v>
                </c:pt>
                <c:pt idx="138115">
                  <c:v>0</c:v>
                </c:pt>
                <c:pt idx="138116">
                  <c:v>0</c:v>
                </c:pt>
                <c:pt idx="138117">
                  <c:v>0</c:v>
                </c:pt>
                <c:pt idx="138118">
                  <c:v>0</c:v>
                </c:pt>
                <c:pt idx="138119">
                  <c:v>0</c:v>
                </c:pt>
                <c:pt idx="138120">
                  <c:v>0</c:v>
                </c:pt>
                <c:pt idx="138121">
                  <c:v>0</c:v>
                </c:pt>
                <c:pt idx="138122">
                  <c:v>0</c:v>
                </c:pt>
                <c:pt idx="138123">
                  <c:v>0</c:v>
                </c:pt>
                <c:pt idx="138124">
                  <c:v>0</c:v>
                </c:pt>
                <c:pt idx="138125">
                  <c:v>0</c:v>
                </c:pt>
                <c:pt idx="138126">
                  <c:v>0</c:v>
                </c:pt>
                <c:pt idx="138127">
                  <c:v>0</c:v>
                </c:pt>
                <c:pt idx="138128">
                  <c:v>0</c:v>
                </c:pt>
                <c:pt idx="138129">
                  <c:v>0</c:v>
                </c:pt>
                <c:pt idx="138130">
                  <c:v>0</c:v>
                </c:pt>
                <c:pt idx="138131">
                  <c:v>0</c:v>
                </c:pt>
                <c:pt idx="138132">
                  <c:v>0</c:v>
                </c:pt>
                <c:pt idx="138133">
                  <c:v>0</c:v>
                </c:pt>
                <c:pt idx="138134">
                  <c:v>0</c:v>
                </c:pt>
                <c:pt idx="138135">
                  <c:v>0</c:v>
                </c:pt>
                <c:pt idx="138136">
                  <c:v>0</c:v>
                </c:pt>
                <c:pt idx="138137">
                  <c:v>0</c:v>
                </c:pt>
                <c:pt idx="138138">
                  <c:v>0</c:v>
                </c:pt>
                <c:pt idx="138139">
                  <c:v>0</c:v>
                </c:pt>
                <c:pt idx="138140">
                  <c:v>0</c:v>
                </c:pt>
                <c:pt idx="138141">
                  <c:v>0</c:v>
                </c:pt>
                <c:pt idx="138142">
                  <c:v>0</c:v>
                </c:pt>
                <c:pt idx="138143">
                  <c:v>0</c:v>
                </c:pt>
                <c:pt idx="138144">
                  <c:v>0</c:v>
                </c:pt>
                <c:pt idx="138145">
                  <c:v>0</c:v>
                </c:pt>
                <c:pt idx="138146">
                  <c:v>0</c:v>
                </c:pt>
                <c:pt idx="138147">
                  <c:v>0</c:v>
                </c:pt>
                <c:pt idx="138148">
                  <c:v>0</c:v>
                </c:pt>
                <c:pt idx="138149">
                  <c:v>0</c:v>
                </c:pt>
                <c:pt idx="138150">
                  <c:v>0</c:v>
                </c:pt>
                <c:pt idx="138151">
                  <c:v>0</c:v>
                </c:pt>
                <c:pt idx="138152">
                  <c:v>0</c:v>
                </c:pt>
                <c:pt idx="138153">
                  <c:v>0</c:v>
                </c:pt>
                <c:pt idx="138154">
                  <c:v>0</c:v>
                </c:pt>
                <c:pt idx="138155">
                  <c:v>0</c:v>
                </c:pt>
                <c:pt idx="138156">
                  <c:v>0</c:v>
                </c:pt>
                <c:pt idx="138157">
                  <c:v>0</c:v>
                </c:pt>
                <c:pt idx="138158">
                  <c:v>0</c:v>
                </c:pt>
                <c:pt idx="138159">
                  <c:v>0</c:v>
                </c:pt>
                <c:pt idx="138160">
                  <c:v>0</c:v>
                </c:pt>
                <c:pt idx="138161">
                  <c:v>0</c:v>
                </c:pt>
                <c:pt idx="138162">
                  <c:v>0</c:v>
                </c:pt>
                <c:pt idx="138163">
                  <c:v>0</c:v>
                </c:pt>
                <c:pt idx="138164">
                  <c:v>0</c:v>
                </c:pt>
                <c:pt idx="138165">
                  <c:v>0</c:v>
                </c:pt>
                <c:pt idx="138166">
                  <c:v>0</c:v>
                </c:pt>
                <c:pt idx="138167">
                  <c:v>0</c:v>
                </c:pt>
                <c:pt idx="138168">
                  <c:v>0</c:v>
                </c:pt>
                <c:pt idx="138169">
                  <c:v>0</c:v>
                </c:pt>
                <c:pt idx="138170">
                  <c:v>0</c:v>
                </c:pt>
                <c:pt idx="138171">
                  <c:v>0</c:v>
                </c:pt>
                <c:pt idx="138172">
                  <c:v>0</c:v>
                </c:pt>
                <c:pt idx="138173">
                  <c:v>0</c:v>
                </c:pt>
                <c:pt idx="138174">
                  <c:v>0</c:v>
                </c:pt>
                <c:pt idx="138175">
                  <c:v>0</c:v>
                </c:pt>
                <c:pt idx="138176">
                  <c:v>0</c:v>
                </c:pt>
                <c:pt idx="138177">
                  <c:v>0</c:v>
                </c:pt>
                <c:pt idx="138178">
                  <c:v>0</c:v>
                </c:pt>
                <c:pt idx="138179">
                  <c:v>0</c:v>
                </c:pt>
                <c:pt idx="138180">
                  <c:v>0</c:v>
                </c:pt>
                <c:pt idx="138181">
                  <c:v>0</c:v>
                </c:pt>
                <c:pt idx="138182">
                  <c:v>0</c:v>
                </c:pt>
                <c:pt idx="138183">
                  <c:v>0</c:v>
                </c:pt>
                <c:pt idx="138184">
                  <c:v>0</c:v>
                </c:pt>
                <c:pt idx="138185">
                  <c:v>0</c:v>
                </c:pt>
                <c:pt idx="138186">
                  <c:v>0</c:v>
                </c:pt>
                <c:pt idx="138187">
                  <c:v>0</c:v>
                </c:pt>
                <c:pt idx="138188">
                  <c:v>0</c:v>
                </c:pt>
                <c:pt idx="138189">
                  <c:v>0</c:v>
                </c:pt>
                <c:pt idx="138190">
                  <c:v>0</c:v>
                </c:pt>
                <c:pt idx="138191">
                  <c:v>0</c:v>
                </c:pt>
                <c:pt idx="138192">
                  <c:v>0</c:v>
                </c:pt>
                <c:pt idx="138193">
                  <c:v>0</c:v>
                </c:pt>
                <c:pt idx="138194">
                  <c:v>0</c:v>
                </c:pt>
                <c:pt idx="138195">
                  <c:v>0</c:v>
                </c:pt>
                <c:pt idx="138196">
                  <c:v>0</c:v>
                </c:pt>
                <c:pt idx="138197">
                  <c:v>0</c:v>
                </c:pt>
                <c:pt idx="138198">
                  <c:v>0</c:v>
                </c:pt>
                <c:pt idx="138199">
                  <c:v>0</c:v>
                </c:pt>
                <c:pt idx="138200">
                  <c:v>0</c:v>
                </c:pt>
                <c:pt idx="138201">
                  <c:v>0</c:v>
                </c:pt>
                <c:pt idx="138202">
                  <c:v>0</c:v>
                </c:pt>
                <c:pt idx="138203">
                  <c:v>0</c:v>
                </c:pt>
                <c:pt idx="138204">
                  <c:v>0</c:v>
                </c:pt>
                <c:pt idx="138205">
                  <c:v>0</c:v>
                </c:pt>
                <c:pt idx="138206">
                  <c:v>0</c:v>
                </c:pt>
                <c:pt idx="138207">
                  <c:v>0</c:v>
                </c:pt>
                <c:pt idx="138208">
                  <c:v>0</c:v>
                </c:pt>
                <c:pt idx="138209">
                  <c:v>0</c:v>
                </c:pt>
                <c:pt idx="138210">
                  <c:v>0</c:v>
                </c:pt>
                <c:pt idx="138211">
                  <c:v>0</c:v>
                </c:pt>
                <c:pt idx="138212">
                  <c:v>0</c:v>
                </c:pt>
                <c:pt idx="138213">
                  <c:v>0</c:v>
                </c:pt>
                <c:pt idx="138214">
                  <c:v>0</c:v>
                </c:pt>
                <c:pt idx="138215">
                  <c:v>0</c:v>
                </c:pt>
                <c:pt idx="138216">
                  <c:v>0</c:v>
                </c:pt>
                <c:pt idx="138217">
                  <c:v>0</c:v>
                </c:pt>
                <c:pt idx="138218">
                  <c:v>0</c:v>
                </c:pt>
                <c:pt idx="138219">
                  <c:v>0</c:v>
                </c:pt>
                <c:pt idx="138220">
                  <c:v>0</c:v>
                </c:pt>
                <c:pt idx="138221">
                  <c:v>0</c:v>
                </c:pt>
                <c:pt idx="138222">
                  <c:v>0</c:v>
                </c:pt>
                <c:pt idx="138223">
                  <c:v>0</c:v>
                </c:pt>
                <c:pt idx="138224">
                  <c:v>0</c:v>
                </c:pt>
                <c:pt idx="138225">
                  <c:v>0</c:v>
                </c:pt>
                <c:pt idx="138226">
                  <c:v>0</c:v>
                </c:pt>
                <c:pt idx="138227">
                  <c:v>0</c:v>
                </c:pt>
                <c:pt idx="138228">
                  <c:v>0</c:v>
                </c:pt>
                <c:pt idx="138229">
                  <c:v>0</c:v>
                </c:pt>
                <c:pt idx="138230">
                  <c:v>0</c:v>
                </c:pt>
                <c:pt idx="138231">
                  <c:v>0</c:v>
                </c:pt>
                <c:pt idx="138232">
                  <c:v>0</c:v>
                </c:pt>
                <c:pt idx="138233">
                  <c:v>0</c:v>
                </c:pt>
                <c:pt idx="138234">
                  <c:v>0</c:v>
                </c:pt>
                <c:pt idx="138235">
                  <c:v>0</c:v>
                </c:pt>
                <c:pt idx="138236">
                  <c:v>0</c:v>
                </c:pt>
                <c:pt idx="138237">
                  <c:v>0</c:v>
                </c:pt>
                <c:pt idx="138238">
                  <c:v>0</c:v>
                </c:pt>
                <c:pt idx="138239">
                  <c:v>0</c:v>
                </c:pt>
                <c:pt idx="138240">
                  <c:v>0</c:v>
                </c:pt>
                <c:pt idx="138241">
                  <c:v>0</c:v>
                </c:pt>
                <c:pt idx="138242">
                  <c:v>0</c:v>
                </c:pt>
                <c:pt idx="138243">
                  <c:v>0</c:v>
                </c:pt>
                <c:pt idx="138244">
                  <c:v>0</c:v>
                </c:pt>
                <c:pt idx="138245">
                  <c:v>0</c:v>
                </c:pt>
                <c:pt idx="138246">
                  <c:v>0</c:v>
                </c:pt>
                <c:pt idx="138247">
                  <c:v>0</c:v>
                </c:pt>
                <c:pt idx="138248">
                  <c:v>0</c:v>
                </c:pt>
                <c:pt idx="138249">
                  <c:v>0</c:v>
                </c:pt>
                <c:pt idx="138250">
                  <c:v>0</c:v>
                </c:pt>
                <c:pt idx="138251">
                  <c:v>0</c:v>
                </c:pt>
                <c:pt idx="138252">
                  <c:v>0</c:v>
                </c:pt>
                <c:pt idx="138253">
                  <c:v>0</c:v>
                </c:pt>
                <c:pt idx="138254">
                  <c:v>0</c:v>
                </c:pt>
                <c:pt idx="138255">
                  <c:v>0</c:v>
                </c:pt>
                <c:pt idx="138256">
                  <c:v>0</c:v>
                </c:pt>
                <c:pt idx="138257">
                  <c:v>0</c:v>
                </c:pt>
                <c:pt idx="138258">
                  <c:v>0</c:v>
                </c:pt>
                <c:pt idx="138259">
                  <c:v>0</c:v>
                </c:pt>
                <c:pt idx="138260">
                  <c:v>0</c:v>
                </c:pt>
                <c:pt idx="138261">
                  <c:v>0</c:v>
                </c:pt>
                <c:pt idx="138262">
                  <c:v>0</c:v>
                </c:pt>
                <c:pt idx="138263">
                  <c:v>0</c:v>
                </c:pt>
                <c:pt idx="138264">
                  <c:v>0</c:v>
                </c:pt>
                <c:pt idx="138265">
                  <c:v>0</c:v>
                </c:pt>
                <c:pt idx="138266">
                  <c:v>0</c:v>
                </c:pt>
                <c:pt idx="138267">
                  <c:v>0</c:v>
                </c:pt>
                <c:pt idx="138268">
                  <c:v>0</c:v>
                </c:pt>
                <c:pt idx="138269">
                  <c:v>0</c:v>
                </c:pt>
                <c:pt idx="138270">
                  <c:v>0</c:v>
                </c:pt>
                <c:pt idx="138271">
                  <c:v>0</c:v>
                </c:pt>
                <c:pt idx="138272">
                  <c:v>0</c:v>
                </c:pt>
                <c:pt idx="138273">
                  <c:v>0</c:v>
                </c:pt>
                <c:pt idx="138274">
                  <c:v>0</c:v>
                </c:pt>
                <c:pt idx="138275">
                  <c:v>0</c:v>
                </c:pt>
                <c:pt idx="138276">
                  <c:v>0</c:v>
                </c:pt>
                <c:pt idx="138277">
                  <c:v>0</c:v>
                </c:pt>
                <c:pt idx="138278">
                  <c:v>0</c:v>
                </c:pt>
                <c:pt idx="138279">
                  <c:v>0</c:v>
                </c:pt>
                <c:pt idx="138280">
                  <c:v>0</c:v>
                </c:pt>
                <c:pt idx="138281">
                  <c:v>0</c:v>
                </c:pt>
                <c:pt idx="138282">
                  <c:v>0</c:v>
                </c:pt>
                <c:pt idx="138283">
                  <c:v>0</c:v>
                </c:pt>
                <c:pt idx="138284">
                  <c:v>0</c:v>
                </c:pt>
                <c:pt idx="138285">
                  <c:v>0</c:v>
                </c:pt>
                <c:pt idx="138286">
                  <c:v>0</c:v>
                </c:pt>
                <c:pt idx="138287">
                  <c:v>0</c:v>
                </c:pt>
                <c:pt idx="138288">
                  <c:v>0</c:v>
                </c:pt>
                <c:pt idx="138289">
                  <c:v>0</c:v>
                </c:pt>
                <c:pt idx="138290">
                  <c:v>0</c:v>
                </c:pt>
                <c:pt idx="138291">
                  <c:v>0</c:v>
                </c:pt>
                <c:pt idx="138292">
                  <c:v>0</c:v>
                </c:pt>
                <c:pt idx="138293">
                  <c:v>0</c:v>
                </c:pt>
                <c:pt idx="138294">
                  <c:v>0</c:v>
                </c:pt>
                <c:pt idx="138295">
                  <c:v>0</c:v>
                </c:pt>
                <c:pt idx="138296">
                  <c:v>0</c:v>
                </c:pt>
                <c:pt idx="138297">
                  <c:v>0</c:v>
                </c:pt>
                <c:pt idx="138298">
                  <c:v>0</c:v>
                </c:pt>
                <c:pt idx="138299">
                  <c:v>0</c:v>
                </c:pt>
                <c:pt idx="138300">
                  <c:v>0</c:v>
                </c:pt>
                <c:pt idx="138301">
                  <c:v>0</c:v>
                </c:pt>
                <c:pt idx="138302">
                  <c:v>0</c:v>
                </c:pt>
                <c:pt idx="138303">
                  <c:v>0</c:v>
                </c:pt>
                <c:pt idx="138304">
                  <c:v>0</c:v>
                </c:pt>
                <c:pt idx="138305">
                  <c:v>0</c:v>
                </c:pt>
                <c:pt idx="138306">
                  <c:v>0</c:v>
                </c:pt>
                <c:pt idx="138307">
                  <c:v>0</c:v>
                </c:pt>
                <c:pt idx="138308">
                  <c:v>0</c:v>
                </c:pt>
                <c:pt idx="138309">
                  <c:v>0</c:v>
                </c:pt>
                <c:pt idx="138310">
                  <c:v>0</c:v>
                </c:pt>
                <c:pt idx="138311">
                  <c:v>0</c:v>
                </c:pt>
                <c:pt idx="138312">
                  <c:v>0</c:v>
                </c:pt>
                <c:pt idx="138313">
                  <c:v>0</c:v>
                </c:pt>
                <c:pt idx="138314">
                  <c:v>0</c:v>
                </c:pt>
                <c:pt idx="138315">
                  <c:v>0</c:v>
                </c:pt>
                <c:pt idx="138316">
                  <c:v>0</c:v>
                </c:pt>
                <c:pt idx="138317">
                  <c:v>0</c:v>
                </c:pt>
                <c:pt idx="138318">
                  <c:v>0</c:v>
                </c:pt>
                <c:pt idx="138319">
                  <c:v>0</c:v>
                </c:pt>
                <c:pt idx="138320">
                  <c:v>0</c:v>
                </c:pt>
                <c:pt idx="138321">
                  <c:v>0</c:v>
                </c:pt>
                <c:pt idx="138322">
                  <c:v>0</c:v>
                </c:pt>
                <c:pt idx="138323">
                  <c:v>0</c:v>
                </c:pt>
                <c:pt idx="138324">
                  <c:v>0</c:v>
                </c:pt>
                <c:pt idx="138325">
                  <c:v>0</c:v>
                </c:pt>
                <c:pt idx="138326">
                  <c:v>0</c:v>
                </c:pt>
                <c:pt idx="138327">
                  <c:v>0</c:v>
                </c:pt>
                <c:pt idx="138328">
                  <c:v>0</c:v>
                </c:pt>
                <c:pt idx="138329">
                  <c:v>0</c:v>
                </c:pt>
                <c:pt idx="138330">
                  <c:v>0</c:v>
                </c:pt>
                <c:pt idx="138331">
                  <c:v>0</c:v>
                </c:pt>
                <c:pt idx="138332">
                  <c:v>0</c:v>
                </c:pt>
                <c:pt idx="138333">
                  <c:v>0</c:v>
                </c:pt>
                <c:pt idx="138334">
                  <c:v>0</c:v>
                </c:pt>
                <c:pt idx="138335">
                  <c:v>0</c:v>
                </c:pt>
                <c:pt idx="138336">
                  <c:v>0</c:v>
                </c:pt>
                <c:pt idx="138337">
                  <c:v>0</c:v>
                </c:pt>
                <c:pt idx="138338">
                  <c:v>0</c:v>
                </c:pt>
                <c:pt idx="138339">
                  <c:v>0</c:v>
                </c:pt>
                <c:pt idx="138340">
                  <c:v>0</c:v>
                </c:pt>
                <c:pt idx="138341">
                  <c:v>0</c:v>
                </c:pt>
                <c:pt idx="138342">
                  <c:v>0</c:v>
                </c:pt>
                <c:pt idx="138343">
                  <c:v>0</c:v>
                </c:pt>
                <c:pt idx="138344">
                  <c:v>0</c:v>
                </c:pt>
                <c:pt idx="138345">
                  <c:v>0</c:v>
                </c:pt>
                <c:pt idx="138346">
                  <c:v>0</c:v>
                </c:pt>
                <c:pt idx="138347">
                  <c:v>0</c:v>
                </c:pt>
                <c:pt idx="138348">
                  <c:v>0</c:v>
                </c:pt>
                <c:pt idx="138349">
                  <c:v>0</c:v>
                </c:pt>
                <c:pt idx="138350">
                  <c:v>0</c:v>
                </c:pt>
                <c:pt idx="138351">
                  <c:v>0</c:v>
                </c:pt>
                <c:pt idx="138352">
                  <c:v>0</c:v>
                </c:pt>
                <c:pt idx="138353">
                  <c:v>0</c:v>
                </c:pt>
                <c:pt idx="138354">
                  <c:v>0</c:v>
                </c:pt>
                <c:pt idx="138355">
                  <c:v>0</c:v>
                </c:pt>
                <c:pt idx="138356">
                  <c:v>0</c:v>
                </c:pt>
                <c:pt idx="138357">
                  <c:v>0</c:v>
                </c:pt>
                <c:pt idx="138358">
                  <c:v>0</c:v>
                </c:pt>
                <c:pt idx="138359">
                  <c:v>0</c:v>
                </c:pt>
                <c:pt idx="138360">
                  <c:v>0</c:v>
                </c:pt>
                <c:pt idx="138361">
                  <c:v>0</c:v>
                </c:pt>
                <c:pt idx="138362">
                  <c:v>0</c:v>
                </c:pt>
                <c:pt idx="138363">
                  <c:v>0</c:v>
                </c:pt>
                <c:pt idx="138364">
                  <c:v>0</c:v>
                </c:pt>
                <c:pt idx="138365">
                  <c:v>0</c:v>
                </c:pt>
                <c:pt idx="138366">
                  <c:v>0</c:v>
                </c:pt>
                <c:pt idx="138367">
                  <c:v>0</c:v>
                </c:pt>
                <c:pt idx="138368">
                  <c:v>0</c:v>
                </c:pt>
                <c:pt idx="138369">
                  <c:v>0</c:v>
                </c:pt>
                <c:pt idx="138370">
                  <c:v>0</c:v>
                </c:pt>
                <c:pt idx="138371">
                  <c:v>0</c:v>
                </c:pt>
                <c:pt idx="138372">
                  <c:v>0</c:v>
                </c:pt>
                <c:pt idx="138373">
                  <c:v>0</c:v>
                </c:pt>
                <c:pt idx="138374">
                  <c:v>0</c:v>
                </c:pt>
                <c:pt idx="138375">
                  <c:v>0</c:v>
                </c:pt>
                <c:pt idx="138376">
                  <c:v>0</c:v>
                </c:pt>
                <c:pt idx="138377">
                  <c:v>0</c:v>
                </c:pt>
                <c:pt idx="138378">
                  <c:v>0</c:v>
                </c:pt>
                <c:pt idx="138379">
                  <c:v>0</c:v>
                </c:pt>
                <c:pt idx="138380">
                  <c:v>0</c:v>
                </c:pt>
                <c:pt idx="138381">
                  <c:v>0</c:v>
                </c:pt>
                <c:pt idx="138382">
                  <c:v>0</c:v>
                </c:pt>
                <c:pt idx="138383">
                  <c:v>0</c:v>
                </c:pt>
                <c:pt idx="138384">
                  <c:v>0</c:v>
                </c:pt>
                <c:pt idx="138385">
                  <c:v>0</c:v>
                </c:pt>
                <c:pt idx="138386">
                  <c:v>0</c:v>
                </c:pt>
                <c:pt idx="138387">
                  <c:v>0</c:v>
                </c:pt>
                <c:pt idx="138388">
                  <c:v>0</c:v>
                </c:pt>
                <c:pt idx="138389">
                  <c:v>0</c:v>
                </c:pt>
                <c:pt idx="138390">
                  <c:v>0</c:v>
                </c:pt>
                <c:pt idx="138391">
                  <c:v>0</c:v>
                </c:pt>
                <c:pt idx="138392">
                  <c:v>0</c:v>
                </c:pt>
                <c:pt idx="138393">
                  <c:v>0</c:v>
                </c:pt>
                <c:pt idx="138394">
                  <c:v>0</c:v>
                </c:pt>
                <c:pt idx="138395">
                  <c:v>0</c:v>
                </c:pt>
                <c:pt idx="138396">
                  <c:v>0</c:v>
                </c:pt>
                <c:pt idx="138397">
                  <c:v>0</c:v>
                </c:pt>
                <c:pt idx="138398">
                  <c:v>0</c:v>
                </c:pt>
                <c:pt idx="138399">
                  <c:v>0</c:v>
                </c:pt>
                <c:pt idx="138400">
                  <c:v>0</c:v>
                </c:pt>
                <c:pt idx="138401">
                  <c:v>0</c:v>
                </c:pt>
                <c:pt idx="138402">
                  <c:v>0</c:v>
                </c:pt>
                <c:pt idx="138403">
                  <c:v>0</c:v>
                </c:pt>
                <c:pt idx="138404">
                  <c:v>0</c:v>
                </c:pt>
                <c:pt idx="138405">
                  <c:v>0</c:v>
                </c:pt>
                <c:pt idx="138406">
                  <c:v>0</c:v>
                </c:pt>
                <c:pt idx="138407">
                  <c:v>0</c:v>
                </c:pt>
                <c:pt idx="138408">
                  <c:v>0</c:v>
                </c:pt>
                <c:pt idx="138409">
                  <c:v>0</c:v>
                </c:pt>
                <c:pt idx="138410">
                  <c:v>0</c:v>
                </c:pt>
                <c:pt idx="138411">
                  <c:v>0</c:v>
                </c:pt>
                <c:pt idx="138412">
                  <c:v>0</c:v>
                </c:pt>
                <c:pt idx="138413">
                  <c:v>0</c:v>
                </c:pt>
                <c:pt idx="138414">
                  <c:v>0</c:v>
                </c:pt>
                <c:pt idx="138415">
                  <c:v>0</c:v>
                </c:pt>
                <c:pt idx="138416">
                  <c:v>0</c:v>
                </c:pt>
                <c:pt idx="138417">
                  <c:v>0</c:v>
                </c:pt>
                <c:pt idx="138418">
                  <c:v>0</c:v>
                </c:pt>
                <c:pt idx="138419">
                  <c:v>0</c:v>
                </c:pt>
                <c:pt idx="138420">
                  <c:v>0</c:v>
                </c:pt>
                <c:pt idx="138421">
                  <c:v>0</c:v>
                </c:pt>
                <c:pt idx="138422">
                  <c:v>0</c:v>
                </c:pt>
                <c:pt idx="138423">
                  <c:v>0</c:v>
                </c:pt>
                <c:pt idx="138424">
                  <c:v>0</c:v>
                </c:pt>
                <c:pt idx="138425">
                  <c:v>0</c:v>
                </c:pt>
                <c:pt idx="138426">
                  <c:v>0</c:v>
                </c:pt>
                <c:pt idx="138427">
                  <c:v>0</c:v>
                </c:pt>
                <c:pt idx="138428">
                  <c:v>0</c:v>
                </c:pt>
                <c:pt idx="138429">
                  <c:v>0</c:v>
                </c:pt>
                <c:pt idx="138430">
                  <c:v>0</c:v>
                </c:pt>
                <c:pt idx="138431">
                  <c:v>0</c:v>
                </c:pt>
                <c:pt idx="138432">
                  <c:v>0</c:v>
                </c:pt>
                <c:pt idx="138433">
                  <c:v>0</c:v>
                </c:pt>
                <c:pt idx="138434">
                  <c:v>0</c:v>
                </c:pt>
                <c:pt idx="138435">
                  <c:v>0</c:v>
                </c:pt>
                <c:pt idx="138436">
                  <c:v>0</c:v>
                </c:pt>
                <c:pt idx="138437">
                  <c:v>0</c:v>
                </c:pt>
                <c:pt idx="138438">
                  <c:v>0</c:v>
                </c:pt>
                <c:pt idx="138439">
                  <c:v>0</c:v>
                </c:pt>
                <c:pt idx="138440">
                  <c:v>0</c:v>
                </c:pt>
                <c:pt idx="138441">
                  <c:v>0</c:v>
                </c:pt>
                <c:pt idx="138442">
                  <c:v>0</c:v>
                </c:pt>
                <c:pt idx="138443">
                  <c:v>0</c:v>
                </c:pt>
                <c:pt idx="138444">
                  <c:v>0</c:v>
                </c:pt>
                <c:pt idx="138445">
                  <c:v>0</c:v>
                </c:pt>
                <c:pt idx="138446">
                  <c:v>0</c:v>
                </c:pt>
                <c:pt idx="138447">
                  <c:v>0</c:v>
                </c:pt>
                <c:pt idx="138448">
                  <c:v>0</c:v>
                </c:pt>
                <c:pt idx="138449">
                  <c:v>0</c:v>
                </c:pt>
                <c:pt idx="138450">
                  <c:v>0</c:v>
                </c:pt>
                <c:pt idx="138451">
                  <c:v>0</c:v>
                </c:pt>
                <c:pt idx="138452">
                  <c:v>0</c:v>
                </c:pt>
                <c:pt idx="138453">
                  <c:v>0</c:v>
                </c:pt>
                <c:pt idx="138454">
                  <c:v>0</c:v>
                </c:pt>
                <c:pt idx="138455">
                  <c:v>0</c:v>
                </c:pt>
                <c:pt idx="138456">
                  <c:v>0</c:v>
                </c:pt>
                <c:pt idx="138457">
                  <c:v>0</c:v>
                </c:pt>
                <c:pt idx="138458">
                  <c:v>0</c:v>
                </c:pt>
                <c:pt idx="138459">
                  <c:v>0</c:v>
                </c:pt>
                <c:pt idx="138460">
                  <c:v>0</c:v>
                </c:pt>
                <c:pt idx="138461">
                  <c:v>0</c:v>
                </c:pt>
                <c:pt idx="138462">
                  <c:v>0</c:v>
                </c:pt>
                <c:pt idx="138463">
                  <c:v>0</c:v>
                </c:pt>
                <c:pt idx="138464">
                  <c:v>0</c:v>
                </c:pt>
                <c:pt idx="138465">
                  <c:v>0</c:v>
                </c:pt>
                <c:pt idx="138466">
                  <c:v>0</c:v>
                </c:pt>
                <c:pt idx="138467">
                  <c:v>0</c:v>
                </c:pt>
                <c:pt idx="138468">
                  <c:v>0</c:v>
                </c:pt>
                <c:pt idx="138469">
                  <c:v>0</c:v>
                </c:pt>
                <c:pt idx="138470">
                  <c:v>0</c:v>
                </c:pt>
                <c:pt idx="138471">
                  <c:v>0</c:v>
                </c:pt>
                <c:pt idx="138472">
                  <c:v>0</c:v>
                </c:pt>
                <c:pt idx="138473">
                  <c:v>0</c:v>
                </c:pt>
                <c:pt idx="138474">
                  <c:v>0</c:v>
                </c:pt>
                <c:pt idx="138475">
                  <c:v>0</c:v>
                </c:pt>
                <c:pt idx="138476">
                  <c:v>0</c:v>
                </c:pt>
                <c:pt idx="138477">
                  <c:v>0</c:v>
                </c:pt>
                <c:pt idx="138478">
                  <c:v>0</c:v>
                </c:pt>
                <c:pt idx="138479">
                  <c:v>0</c:v>
                </c:pt>
                <c:pt idx="138480">
                  <c:v>0</c:v>
                </c:pt>
                <c:pt idx="138481">
                  <c:v>0</c:v>
                </c:pt>
                <c:pt idx="138482">
                  <c:v>0</c:v>
                </c:pt>
                <c:pt idx="138483">
                  <c:v>0</c:v>
                </c:pt>
                <c:pt idx="138484">
                  <c:v>0</c:v>
                </c:pt>
                <c:pt idx="138485">
                  <c:v>0</c:v>
                </c:pt>
                <c:pt idx="138486">
                  <c:v>0</c:v>
                </c:pt>
                <c:pt idx="138487">
                  <c:v>0</c:v>
                </c:pt>
                <c:pt idx="138488">
                  <c:v>0</c:v>
                </c:pt>
                <c:pt idx="138489">
                  <c:v>0</c:v>
                </c:pt>
                <c:pt idx="138490">
                  <c:v>0</c:v>
                </c:pt>
                <c:pt idx="138491">
                  <c:v>0</c:v>
                </c:pt>
                <c:pt idx="138492">
                  <c:v>0</c:v>
                </c:pt>
                <c:pt idx="138493">
                  <c:v>0</c:v>
                </c:pt>
                <c:pt idx="138494">
                  <c:v>0</c:v>
                </c:pt>
                <c:pt idx="138495">
                  <c:v>0</c:v>
                </c:pt>
                <c:pt idx="138496">
                  <c:v>0</c:v>
                </c:pt>
                <c:pt idx="138497">
                  <c:v>0</c:v>
                </c:pt>
                <c:pt idx="138498">
                  <c:v>0</c:v>
                </c:pt>
                <c:pt idx="138499">
                  <c:v>0</c:v>
                </c:pt>
                <c:pt idx="138500">
                  <c:v>0</c:v>
                </c:pt>
                <c:pt idx="138501">
                  <c:v>0</c:v>
                </c:pt>
                <c:pt idx="138502">
                  <c:v>0</c:v>
                </c:pt>
                <c:pt idx="138503">
                  <c:v>0</c:v>
                </c:pt>
                <c:pt idx="138504">
                  <c:v>0</c:v>
                </c:pt>
                <c:pt idx="138505">
                  <c:v>0</c:v>
                </c:pt>
                <c:pt idx="138506">
                  <c:v>0</c:v>
                </c:pt>
                <c:pt idx="138507">
                  <c:v>0</c:v>
                </c:pt>
                <c:pt idx="138508">
                  <c:v>0</c:v>
                </c:pt>
                <c:pt idx="138509">
                  <c:v>0</c:v>
                </c:pt>
                <c:pt idx="138510">
                  <c:v>0</c:v>
                </c:pt>
                <c:pt idx="138511">
                  <c:v>0</c:v>
                </c:pt>
                <c:pt idx="138512">
                  <c:v>0</c:v>
                </c:pt>
                <c:pt idx="138513">
                  <c:v>0</c:v>
                </c:pt>
                <c:pt idx="138514">
                  <c:v>0</c:v>
                </c:pt>
                <c:pt idx="138515">
                  <c:v>0</c:v>
                </c:pt>
                <c:pt idx="138516">
                  <c:v>0</c:v>
                </c:pt>
                <c:pt idx="138517">
                  <c:v>0</c:v>
                </c:pt>
                <c:pt idx="138518">
                  <c:v>0</c:v>
                </c:pt>
                <c:pt idx="138519">
                  <c:v>0</c:v>
                </c:pt>
                <c:pt idx="138520">
                  <c:v>0</c:v>
                </c:pt>
                <c:pt idx="138521">
                  <c:v>0</c:v>
                </c:pt>
                <c:pt idx="138522">
                  <c:v>0</c:v>
                </c:pt>
                <c:pt idx="138523">
                  <c:v>0</c:v>
                </c:pt>
                <c:pt idx="138524">
                  <c:v>0</c:v>
                </c:pt>
                <c:pt idx="138525">
                  <c:v>0</c:v>
                </c:pt>
                <c:pt idx="138526">
                  <c:v>0</c:v>
                </c:pt>
                <c:pt idx="138527">
                  <c:v>0</c:v>
                </c:pt>
                <c:pt idx="138528">
                  <c:v>0</c:v>
                </c:pt>
                <c:pt idx="138529">
                  <c:v>0</c:v>
                </c:pt>
                <c:pt idx="138530">
                  <c:v>0</c:v>
                </c:pt>
                <c:pt idx="138531">
                  <c:v>0</c:v>
                </c:pt>
                <c:pt idx="138532">
                  <c:v>0</c:v>
                </c:pt>
                <c:pt idx="138533">
                  <c:v>0</c:v>
                </c:pt>
                <c:pt idx="138534">
                  <c:v>0</c:v>
                </c:pt>
                <c:pt idx="138535">
                  <c:v>0</c:v>
                </c:pt>
                <c:pt idx="138536">
                  <c:v>0</c:v>
                </c:pt>
                <c:pt idx="138537">
                  <c:v>0</c:v>
                </c:pt>
                <c:pt idx="138538">
                  <c:v>0</c:v>
                </c:pt>
                <c:pt idx="138539">
                  <c:v>0</c:v>
                </c:pt>
                <c:pt idx="138540">
                  <c:v>0</c:v>
                </c:pt>
                <c:pt idx="138541">
                  <c:v>0</c:v>
                </c:pt>
                <c:pt idx="138542">
                  <c:v>0</c:v>
                </c:pt>
                <c:pt idx="138543">
                  <c:v>0</c:v>
                </c:pt>
                <c:pt idx="138544">
                  <c:v>0</c:v>
                </c:pt>
                <c:pt idx="138545">
                  <c:v>0</c:v>
                </c:pt>
                <c:pt idx="138546">
                  <c:v>0</c:v>
                </c:pt>
                <c:pt idx="138547">
                  <c:v>0</c:v>
                </c:pt>
                <c:pt idx="138548">
                  <c:v>0</c:v>
                </c:pt>
                <c:pt idx="138549">
                  <c:v>0</c:v>
                </c:pt>
                <c:pt idx="138550">
                  <c:v>0</c:v>
                </c:pt>
                <c:pt idx="138551">
                  <c:v>0</c:v>
                </c:pt>
                <c:pt idx="138552">
                  <c:v>0</c:v>
                </c:pt>
                <c:pt idx="138553">
                  <c:v>0</c:v>
                </c:pt>
                <c:pt idx="138554">
                  <c:v>0</c:v>
                </c:pt>
                <c:pt idx="138555">
                  <c:v>0</c:v>
                </c:pt>
                <c:pt idx="138556">
                  <c:v>0</c:v>
                </c:pt>
                <c:pt idx="138557">
                  <c:v>0</c:v>
                </c:pt>
                <c:pt idx="138558">
                  <c:v>0</c:v>
                </c:pt>
                <c:pt idx="138559">
                  <c:v>0</c:v>
                </c:pt>
                <c:pt idx="138560">
                  <c:v>0</c:v>
                </c:pt>
                <c:pt idx="138561">
                  <c:v>0</c:v>
                </c:pt>
                <c:pt idx="138562">
                  <c:v>0</c:v>
                </c:pt>
                <c:pt idx="138563">
                  <c:v>0</c:v>
                </c:pt>
                <c:pt idx="138564">
                  <c:v>0</c:v>
                </c:pt>
                <c:pt idx="138565">
                  <c:v>0</c:v>
                </c:pt>
                <c:pt idx="138566">
                  <c:v>0</c:v>
                </c:pt>
                <c:pt idx="138567">
                  <c:v>0</c:v>
                </c:pt>
                <c:pt idx="138568">
                  <c:v>0</c:v>
                </c:pt>
                <c:pt idx="138569">
                  <c:v>0</c:v>
                </c:pt>
                <c:pt idx="138570">
                  <c:v>0</c:v>
                </c:pt>
                <c:pt idx="138571">
                  <c:v>0</c:v>
                </c:pt>
                <c:pt idx="138572">
                  <c:v>0</c:v>
                </c:pt>
                <c:pt idx="138573">
                  <c:v>0</c:v>
                </c:pt>
                <c:pt idx="138574">
                  <c:v>0</c:v>
                </c:pt>
                <c:pt idx="138575">
                  <c:v>0</c:v>
                </c:pt>
                <c:pt idx="138576">
                  <c:v>0</c:v>
                </c:pt>
                <c:pt idx="138577">
                  <c:v>0</c:v>
                </c:pt>
                <c:pt idx="138578">
                  <c:v>0</c:v>
                </c:pt>
                <c:pt idx="138579">
                  <c:v>0</c:v>
                </c:pt>
                <c:pt idx="138580">
                  <c:v>0</c:v>
                </c:pt>
                <c:pt idx="138581">
                  <c:v>0</c:v>
                </c:pt>
                <c:pt idx="138582">
                  <c:v>0</c:v>
                </c:pt>
                <c:pt idx="138583">
                  <c:v>0</c:v>
                </c:pt>
                <c:pt idx="138584">
                  <c:v>0</c:v>
                </c:pt>
                <c:pt idx="138585">
                  <c:v>0</c:v>
                </c:pt>
                <c:pt idx="138586">
                  <c:v>0</c:v>
                </c:pt>
                <c:pt idx="138587">
                  <c:v>0</c:v>
                </c:pt>
                <c:pt idx="138588">
                  <c:v>0</c:v>
                </c:pt>
                <c:pt idx="138589">
                  <c:v>0</c:v>
                </c:pt>
                <c:pt idx="138590">
                  <c:v>0</c:v>
                </c:pt>
                <c:pt idx="138591">
                  <c:v>0</c:v>
                </c:pt>
                <c:pt idx="138592">
                  <c:v>0</c:v>
                </c:pt>
                <c:pt idx="138593">
                  <c:v>0</c:v>
                </c:pt>
                <c:pt idx="138594">
                  <c:v>0</c:v>
                </c:pt>
                <c:pt idx="138595">
                  <c:v>0</c:v>
                </c:pt>
                <c:pt idx="138596">
                  <c:v>0</c:v>
                </c:pt>
                <c:pt idx="138597">
                  <c:v>0</c:v>
                </c:pt>
                <c:pt idx="138598">
                  <c:v>0</c:v>
                </c:pt>
                <c:pt idx="138599">
                  <c:v>0</c:v>
                </c:pt>
                <c:pt idx="138600">
                  <c:v>0</c:v>
                </c:pt>
                <c:pt idx="138601">
                  <c:v>0</c:v>
                </c:pt>
                <c:pt idx="138602">
                  <c:v>0</c:v>
                </c:pt>
                <c:pt idx="138603">
                  <c:v>0</c:v>
                </c:pt>
                <c:pt idx="138604">
                  <c:v>0</c:v>
                </c:pt>
                <c:pt idx="138605">
                  <c:v>0</c:v>
                </c:pt>
                <c:pt idx="138606">
                  <c:v>0</c:v>
                </c:pt>
                <c:pt idx="138607">
                  <c:v>0</c:v>
                </c:pt>
                <c:pt idx="138608">
                  <c:v>0</c:v>
                </c:pt>
                <c:pt idx="138609">
                  <c:v>0</c:v>
                </c:pt>
                <c:pt idx="138610">
                  <c:v>0</c:v>
                </c:pt>
                <c:pt idx="138611">
                  <c:v>0</c:v>
                </c:pt>
                <c:pt idx="138612">
                  <c:v>0</c:v>
                </c:pt>
                <c:pt idx="138613">
                  <c:v>0</c:v>
                </c:pt>
                <c:pt idx="138614">
                  <c:v>0</c:v>
                </c:pt>
                <c:pt idx="138615">
                  <c:v>0</c:v>
                </c:pt>
                <c:pt idx="138616">
                  <c:v>0</c:v>
                </c:pt>
                <c:pt idx="138617">
                  <c:v>0</c:v>
                </c:pt>
                <c:pt idx="138618">
                  <c:v>0</c:v>
                </c:pt>
                <c:pt idx="138619">
                  <c:v>0</c:v>
                </c:pt>
                <c:pt idx="138620">
                  <c:v>0</c:v>
                </c:pt>
                <c:pt idx="138621">
                  <c:v>0</c:v>
                </c:pt>
                <c:pt idx="138622">
                  <c:v>0</c:v>
                </c:pt>
                <c:pt idx="138623">
                  <c:v>0</c:v>
                </c:pt>
                <c:pt idx="138624">
                  <c:v>0</c:v>
                </c:pt>
                <c:pt idx="138625">
                  <c:v>0</c:v>
                </c:pt>
                <c:pt idx="138626">
                  <c:v>0</c:v>
                </c:pt>
                <c:pt idx="138627">
                  <c:v>0</c:v>
                </c:pt>
                <c:pt idx="138628">
                  <c:v>0</c:v>
                </c:pt>
                <c:pt idx="138629">
                  <c:v>0</c:v>
                </c:pt>
                <c:pt idx="138630">
                  <c:v>0</c:v>
                </c:pt>
                <c:pt idx="138631">
                  <c:v>0</c:v>
                </c:pt>
                <c:pt idx="138632">
                  <c:v>0</c:v>
                </c:pt>
                <c:pt idx="138633">
                  <c:v>0</c:v>
                </c:pt>
                <c:pt idx="138634">
                  <c:v>0</c:v>
                </c:pt>
                <c:pt idx="138635">
                  <c:v>0</c:v>
                </c:pt>
                <c:pt idx="138636">
                  <c:v>0</c:v>
                </c:pt>
                <c:pt idx="138637">
                  <c:v>0</c:v>
                </c:pt>
                <c:pt idx="138638">
                  <c:v>0</c:v>
                </c:pt>
                <c:pt idx="138639">
                  <c:v>0</c:v>
                </c:pt>
                <c:pt idx="138640">
                  <c:v>0</c:v>
                </c:pt>
                <c:pt idx="138641">
                  <c:v>0</c:v>
                </c:pt>
                <c:pt idx="138642">
                  <c:v>0</c:v>
                </c:pt>
                <c:pt idx="138643">
                  <c:v>0</c:v>
                </c:pt>
                <c:pt idx="138644">
                  <c:v>0</c:v>
                </c:pt>
                <c:pt idx="138645">
                  <c:v>0</c:v>
                </c:pt>
                <c:pt idx="138646">
                  <c:v>0</c:v>
                </c:pt>
                <c:pt idx="138647">
                  <c:v>0</c:v>
                </c:pt>
                <c:pt idx="138648">
                  <c:v>0</c:v>
                </c:pt>
                <c:pt idx="138649">
                  <c:v>0</c:v>
                </c:pt>
                <c:pt idx="138650">
                  <c:v>0</c:v>
                </c:pt>
                <c:pt idx="138651">
                  <c:v>0</c:v>
                </c:pt>
                <c:pt idx="138652">
                  <c:v>0</c:v>
                </c:pt>
                <c:pt idx="138653">
                  <c:v>0</c:v>
                </c:pt>
                <c:pt idx="138654">
                  <c:v>0</c:v>
                </c:pt>
                <c:pt idx="138655">
                  <c:v>0</c:v>
                </c:pt>
                <c:pt idx="138656">
                  <c:v>0</c:v>
                </c:pt>
                <c:pt idx="138657">
                  <c:v>0</c:v>
                </c:pt>
                <c:pt idx="138658">
                  <c:v>0</c:v>
                </c:pt>
                <c:pt idx="138659">
                  <c:v>0</c:v>
                </c:pt>
                <c:pt idx="138660">
                  <c:v>0</c:v>
                </c:pt>
                <c:pt idx="138661">
                  <c:v>0</c:v>
                </c:pt>
                <c:pt idx="138662">
                  <c:v>0</c:v>
                </c:pt>
                <c:pt idx="138663">
                  <c:v>0</c:v>
                </c:pt>
                <c:pt idx="138664">
                  <c:v>0</c:v>
                </c:pt>
                <c:pt idx="138665">
                  <c:v>0</c:v>
                </c:pt>
                <c:pt idx="138666">
                  <c:v>0</c:v>
                </c:pt>
                <c:pt idx="138667">
                  <c:v>0</c:v>
                </c:pt>
                <c:pt idx="138668">
                  <c:v>0</c:v>
                </c:pt>
                <c:pt idx="138669">
                  <c:v>0</c:v>
                </c:pt>
                <c:pt idx="138670">
                  <c:v>0</c:v>
                </c:pt>
                <c:pt idx="138671">
                  <c:v>0</c:v>
                </c:pt>
                <c:pt idx="138672">
                  <c:v>0</c:v>
                </c:pt>
                <c:pt idx="138673">
                  <c:v>0</c:v>
                </c:pt>
                <c:pt idx="138674">
                  <c:v>0</c:v>
                </c:pt>
                <c:pt idx="138675">
                  <c:v>0</c:v>
                </c:pt>
                <c:pt idx="138676">
                  <c:v>0</c:v>
                </c:pt>
                <c:pt idx="138677">
                  <c:v>0</c:v>
                </c:pt>
                <c:pt idx="138678">
                  <c:v>0</c:v>
                </c:pt>
                <c:pt idx="138679">
                  <c:v>0</c:v>
                </c:pt>
                <c:pt idx="138680">
                  <c:v>0</c:v>
                </c:pt>
                <c:pt idx="138681">
                  <c:v>0</c:v>
                </c:pt>
                <c:pt idx="138682">
                  <c:v>0</c:v>
                </c:pt>
                <c:pt idx="138683">
                  <c:v>0</c:v>
                </c:pt>
                <c:pt idx="138684">
                  <c:v>0</c:v>
                </c:pt>
                <c:pt idx="138685">
                  <c:v>0</c:v>
                </c:pt>
                <c:pt idx="138686">
                  <c:v>0</c:v>
                </c:pt>
                <c:pt idx="138687">
                  <c:v>0</c:v>
                </c:pt>
                <c:pt idx="138688">
                  <c:v>0</c:v>
                </c:pt>
                <c:pt idx="138689">
                  <c:v>0</c:v>
                </c:pt>
                <c:pt idx="138690">
                  <c:v>0</c:v>
                </c:pt>
                <c:pt idx="138691">
                  <c:v>0</c:v>
                </c:pt>
                <c:pt idx="138692">
                  <c:v>0</c:v>
                </c:pt>
                <c:pt idx="138693">
                  <c:v>0</c:v>
                </c:pt>
                <c:pt idx="138694">
                  <c:v>0</c:v>
                </c:pt>
                <c:pt idx="138695">
                  <c:v>0</c:v>
                </c:pt>
                <c:pt idx="138696">
                  <c:v>0</c:v>
                </c:pt>
                <c:pt idx="138697">
                  <c:v>0</c:v>
                </c:pt>
                <c:pt idx="138698">
                  <c:v>0</c:v>
                </c:pt>
                <c:pt idx="138699">
                  <c:v>0</c:v>
                </c:pt>
                <c:pt idx="138700">
                  <c:v>0</c:v>
                </c:pt>
                <c:pt idx="138701">
                  <c:v>0</c:v>
                </c:pt>
                <c:pt idx="138702">
                  <c:v>0</c:v>
                </c:pt>
                <c:pt idx="138703">
                  <c:v>0</c:v>
                </c:pt>
                <c:pt idx="138704">
                  <c:v>0</c:v>
                </c:pt>
                <c:pt idx="138705">
                  <c:v>0</c:v>
                </c:pt>
                <c:pt idx="138706">
                  <c:v>0</c:v>
                </c:pt>
                <c:pt idx="138707">
                  <c:v>0</c:v>
                </c:pt>
                <c:pt idx="138708">
                  <c:v>0</c:v>
                </c:pt>
                <c:pt idx="138709">
                  <c:v>0</c:v>
                </c:pt>
                <c:pt idx="138710">
                  <c:v>0</c:v>
                </c:pt>
                <c:pt idx="138711">
                  <c:v>0</c:v>
                </c:pt>
                <c:pt idx="138712">
                  <c:v>0</c:v>
                </c:pt>
                <c:pt idx="138713">
                  <c:v>0</c:v>
                </c:pt>
                <c:pt idx="138714">
                  <c:v>0</c:v>
                </c:pt>
                <c:pt idx="138715">
                  <c:v>0</c:v>
                </c:pt>
                <c:pt idx="138716">
                  <c:v>0</c:v>
                </c:pt>
                <c:pt idx="138717">
                  <c:v>0</c:v>
                </c:pt>
                <c:pt idx="138718">
                  <c:v>0</c:v>
                </c:pt>
                <c:pt idx="138719">
                  <c:v>0</c:v>
                </c:pt>
                <c:pt idx="138720">
                  <c:v>0</c:v>
                </c:pt>
                <c:pt idx="138721">
                  <c:v>0</c:v>
                </c:pt>
                <c:pt idx="138722">
                  <c:v>0</c:v>
                </c:pt>
                <c:pt idx="138723">
                  <c:v>0</c:v>
                </c:pt>
                <c:pt idx="138724">
                  <c:v>0</c:v>
                </c:pt>
                <c:pt idx="138725">
                  <c:v>0</c:v>
                </c:pt>
                <c:pt idx="138726">
                  <c:v>0</c:v>
                </c:pt>
                <c:pt idx="138727">
                  <c:v>0</c:v>
                </c:pt>
                <c:pt idx="138728">
                  <c:v>0</c:v>
                </c:pt>
                <c:pt idx="138729">
                  <c:v>0</c:v>
                </c:pt>
                <c:pt idx="138730">
                  <c:v>0</c:v>
                </c:pt>
                <c:pt idx="138731">
                  <c:v>0</c:v>
                </c:pt>
                <c:pt idx="138732">
                  <c:v>0</c:v>
                </c:pt>
                <c:pt idx="138733">
                  <c:v>0</c:v>
                </c:pt>
                <c:pt idx="138734">
                  <c:v>0</c:v>
                </c:pt>
                <c:pt idx="138735">
                  <c:v>0</c:v>
                </c:pt>
                <c:pt idx="138736">
                  <c:v>0</c:v>
                </c:pt>
                <c:pt idx="138737">
                  <c:v>0</c:v>
                </c:pt>
                <c:pt idx="138738">
                  <c:v>0</c:v>
                </c:pt>
                <c:pt idx="138739">
                  <c:v>0</c:v>
                </c:pt>
                <c:pt idx="138740">
                  <c:v>0</c:v>
                </c:pt>
                <c:pt idx="138741">
                  <c:v>0</c:v>
                </c:pt>
                <c:pt idx="138742">
                  <c:v>0</c:v>
                </c:pt>
                <c:pt idx="138743">
                  <c:v>0</c:v>
                </c:pt>
                <c:pt idx="138744">
                  <c:v>0</c:v>
                </c:pt>
                <c:pt idx="138745">
                  <c:v>0</c:v>
                </c:pt>
                <c:pt idx="138746">
                  <c:v>0</c:v>
                </c:pt>
                <c:pt idx="138747">
                  <c:v>0</c:v>
                </c:pt>
                <c:pt idx="138748">
                  <c:v>0</c:v>
                </c:pt>
                <c:pt idx="138749">
                  <c:v>0</c:v>
                </c:pt>
                <c:pt idx="138750">
                  <c:v>0</c:v>
                </c:pt>
                <c:pt idx="138751">
                  <c:v>0</c:v>
                </c:pt>
                <c:pt idx="138752">
                  <c:v>0</c:v>
                </c:pt>
                <c:pt idx="138753">
                  <c:v>0</c:v>
                </c:pt>
                <c:pt idx="138754">
                  <c:v>0</c:v>
                </c:pt>
                <c:pt idx="138755">
                  <c:v>0</c:v>
                </c:pt>
                <c:pt idx="138756">
                  <c:v>0</c:v>
                </c:pt>
                <c:pt idx="138757">
                  <c:v>0</c:v>
                </c:pt>
                <c:pt idx="138758">
                  <c:v>0</c:v>
                </c:pt>
                <c:pt idx="138759">
                  <c:v>0</c:v>
                </c:pt>
                <c:pt idx="138760">
                  <c:v>0</c:v>
                </c:pt>
                <c:pt idx="138761">
                  <c:v>0</c:v>
                </c:pt>
                <c:pt idx="138762">
                  <c:v>0</c:v>
                </c:pt>
                <c:pt idx="138763">
                  <c:v>0</c:v>
                </c:pt>
                <c:pt idx="138764">
                  <c:v>0</c:v>
                </c:pt>
                <c:pt idx="138765">
                  <c:v>0</c:v>
                </c:pt>
                <c:pt idx="138766">
                  <c:v>0</c:v>
                </c:pt>
                <c:pt idx="138767">
                  <c:v>0</c:v>
                </c:pt>
                <c:pt idx="138768">
                  <c:v>0</c:v>
                </c:pt>
                <c:pt idx="138769">
                  <c:v>0</c:v>
                </c:pt>
                <c:pt idx="138770">
                  <c:v>0</c:v>
                </c:pt>
                <c:pt idx="138771">
                  <c:v>0</c:v>
                </c:pt>
                <c:pt idx="138772">
                  <c:v>0</c:v>
                </c:pt>
                <c:pt idx="138773">
                  <c:v>0</c:v>
                </c:pt>
                <c:pt idx="138774">
                  <c:v>0</c:v>
                </c:pt>
                <c:pt idx="138775">
                  <c:v>0</c:v>
                </c:pt>
                <c:pt idx="138776">
                  <c:v>0</c:v>
                </c:pt>
                <c:pt idx="138777">
                  <c:v>0</c:v>
                </c:pt>
                <c:pt idx="138778">
                  <c:v>0</c:v>
                </c:pt>
                <c:pt idx="138779">
                  <c:v>0</c:v>
                </c:pt>
                <c:pt idx="138780">
                  <c:v>0</c:v>
                </c:pt>
                <c:pt idx="138781">
                  <c:v>0</c:v>
                </c:pt>
                <c:pt idx="138782">
                  <c:v>0</c:v>
                </c:pt>
                <c:pt idx="138783">
                  <c:v>0</c:v>
                </c:pt>
                <c:pt idx="138784">
                  <c:v>0</c:v>
                </c:pt>
                <c:pt idx="138785">
                  <c:v>0</c:v>
                </c:pt>
                <c:pt idx="138786">
                  <c:v>0</c:v>
                </c:pt>
                <c:pt idx="138787">
                  <c:v>0</c:v>
                </c:pt>
                <c:pt idx="138788">
                  <c:v>0</c:v>
                </c:pt>
                <c:pt idx="138789">
                  <c:v>0</c:v>
                </c:pt>
                <c:pt idx="138790">
                  <c:v>0</c:v>
                </c:pt>
                <c:pt idx="138791">
                  <c:v>0</c:v>
                </c:pt>
                <c:pt idx="138792">
                  <c:v>0</c:v>
                </c:pt>
                <c:pt idx="138793">
                  <c:v>0</c:v>
                </c:pt>
                <c:pt idx="138794">
                  <c:v>0</c:v>
                </c:pt>
                <c:pt idx="138795">
                  <c:v>0</c:v>
                </c:pt>
                <c:pt idx="138796">
                  <c:v>0</c:v>
                </c:pt>
                <c:pt idx="138797">
                  <c:v>0</c:v>
                </c:pt>
                <c:pt idx="138798">
                  <c:v>0</c:v>
                </c:pt>
                <c:pt idx="138799">
                  <c:v>0</c:v>
                </c:pt>
                <c:pt idx="138800">
                  <c:v>0</c:v>
                </c:pt>
                <c:pt idx="138801">
                  <c:v>0</c:v>
                </c:pt>
                <c:pt idx="138802">
                  <c:v>0</c:v>
                </c:pt>
                <c:pt idx="138803">
                  <c:v>0</c:v>
                </c:pt>
                <c:pt idx="138804">
                  <c:v>0</c:v>
                </c:pt>
                <c:pt idx="138805">
                  <c:v>0</c:v>
                </c:pt>
                <c:pt idx="138806">
                  <c:v>0</c:v>
                </c:pt>
                <c:pt idx="138807">
                  <c:v>0</c:v>
                </c:pt>
                <c:pt idx="138808">
                  <c:v>0</c:v>
                </c:pt>
                <c:pt idx="138809">
                  <c:v>0</c:v>
                </c:pt>
                <c:pt idx="138810">
                  <c:v>0</c:v>
                </c:pt>
                <c:pt idx="138811">
                  <c:v>0</c:v>
                </c:pt>
                <c:pt idx="138812">
                  <c:v>0</c:v>
                </c:pt>
                <c:pt idx="138813">
                  <c:v>0</c:v>
                </c:pt>
                <c:pt idx="138814">
                  <c:v>0</c:v>
                </c:pt>
                <c:pt idx="138815">
                  <c:v>0</c:v>
                </c:pt>
                <c:pt idx="138816">
                  <c:v>0</c:v>
                </c:pt>
                <c:pt idx="138817">
                  <c:v>0</c:v>
                </c:pt>
                <c:pt idx="138818">
                  <c:v>0</c:v>
                </c:pt>
                <c:pt idx="138819">
                  <c:v>0</c:v>
                </c:pt>
                <c:pt idx="138820">
                  <c:v>0</c:v>
                </c:pt>
                <c:pt idx="138821">
                  <c:v>0</c:v>
                </c:pt>
                <c:pt idx="138822">
                  <c:v>0</c:v>
                </c:pt>
                <c:pt idx="138823">
                  <c:v>0</c:v>
                </c:pt>
                <c:pt idx="138824">
                  <c:v>0</c:v>
                </c:pt>
                <c:pt idx="138825">
                  <c:v>0</c:v>
                </c:pt>
                <c:pt idx="138826">
                  <c:v>0</c:v>
                </c:pt>
                <c:pt idx="138827">
                  <c:v>0</c:v>
                </c:pt>
                <c:pt idx="138828">
                  <c:v>0</c:v>
                </c:pt>
                <c:pt idx="138829">
                  <c:v>0</c:v>
                </c:pt>
                <c:pt idx="138830">
                  <c:v>0</c:v>
                </c:pt>
                <c:pt idx="138831">
                  <c:v>0</c:v>
                </c:pt>
                <c:pt idx="138832">
                  <c:v>0</c:v>
                </c:pt>
                <c:pt idx="138833">
                  <c:v>0</c:v>
                </c:pt>
                <c:pt idx="138834">
                  <c:v>0</c:v>
                </c:pt>
                <c:pt idx="138835">
                  <c:v>0</c:v>
                </c:pt>
                <c:pt idx="138836">
                  <c:v>0</c:v>
                </c:pt>
                <c:pt idx="138837">
                  <c:v>0</c:v>
                </c:pt>
                <c:pt idx="138838">
                  <c:v>0</c:v>
                </c:pt>
                <c:pt idx="138839">
                  <c:v>0</c:v>
                </c:pt>
                <c:pt idx="138840">
                  <c:v>0</c:v>
                </c:pt>
                <c:pt idx="138841">
                  <c:v>0</c:v>
                </c:pt>
                <c:pt idx="138842">
                  <c:v>0</c:v>
                </c:pt>
                <c:pt idx="138843">
                  <c:v>0</c:v>
                </c:pt>
                <c:pt idx="138844">
                  <c:v>0</c:v>
                </c:pt>
                <c:pt idx="138845">
                  <c:v>0</c:v>
                </c:pt>
                <c:pt idx="138846">
                  <c:v>0</c:v>
                </c:pt>
                <c:pt idx="138847">
                  <c:v>0</c:v>
                </c:pt>
                <c:pt idx="138848">
                  <c:v>0</c:v>
                </c:pt>
                <c:pt idx="138849">
                  <c:v>0</c:v>
                </c:pt>
                <c:pt idx="138850">
                  <c:v>0</c:v>
                </c:pt>
                <c:pt idx="138851">
                  <c:v>0</c:v>
                </c:pt>
                <c:pt idx="138852">
                  <c:v>0</c:v>
                </c:pt>
                <c:pt idx="138853">
                  <c:v>0</c:v>
                </c:pt>
                <c:pt idx="138854">
                  <c:v>0</c:v>
                </c:pt>
                <c:pt idx="138855">
                  <c:v>0</c:v>
                </c:pt>
                <c:pt idx="138856">
                  <c:v>0</c:v>
                </c:pt>
                <c:pt idx="138857">
                  <c:v>0</c:v>
                </c:pt>
                <c:pt idx="138858">
                  <c:v>0</c:v>
                </c:pt>
                <c:pt idx="138859">
                  <c:v>0</c:v>
                </c:pt>
                <c:pt idx="138860">
                  <c:v>0</c:v>
                </c:pt>
                <c:pt idx="138861">
                  <c:v>0</c:v>
                </c:pt>
                <c:pt idx="138862">
                  <c:v>0</c:v>
                </c:pt>
                <c:pt idx="138863">
                  <c:v>0</c:v>
                </c:pt>
                <c:pt idx="138864">
                  <c:v>0</c:v>
                </c:pt>
                <c:pt idx="138865">
                  <c:v>0</c:v>
                </c:pt>
                <c:pt idx="138866">
                  <c:v>0</c:v>
                </c:pt>
                <c:pt idx="138867">
                  <c:v>0</c:v>
                </c:pt>
                <c:pt idx="138868">
                  <c:v>0</c:v>
                </c:pt>
                <c:pt idx="138869">
                  <c:v>0</c:v>
                </c:pt>
                <c:pt idx="138870">
                  <c:v>0</c:v>
                </c:pt>
                <c:pt idx="138871">
                  <c:v>0</c:v>
                </c:pt>
                <c:pt idx="138872">
                  <c:v>0</c:v>
                </c:pt>
                <c:pt idx="138873">
                  <c:v>0</c:v>
                </c:pt>
                <c:pt idx="138874">
                  <c:v>0</c:v>
                </c:pt>
                <c:pt idx="138875">
                  <c:v>0</c:v>
                </c:pt>
                <c:pt idx="138876">
                  <c:v>0</c:v>
                </c:pt>
                <c:pt idx="138877">
                  <c:v>0</c:v>
                </c:pt>
                <c:pt idx="138878">
                  <c:v>0</c:v>
                </c:pt>
                <c:pt idx="138879">
                  <c:v>0</c:v>
                </c:pt>
                <c:pt idx="138880">
                  <c:v>0</c:v>
                </c:pt>
                <c:pt idx="138881">
                  <c:v>0</c:v>
                </c:pt>
                <c:pt idx="138882">
                  <c:v>0</c:v>
                </c:pt>
                <c:pt idx="138883">
                  <c:v>0</c:v>
                </c:pt>
                <c:pt idx="138884">
                  <c:v>0</c:v>
                </c:pt>
                <c:pt idx="138885">
                  <c:v>0</c:v>
                </c:pt>
                <c:pt idx="138886">
                  <c:v>0</c:v>
                </c:pt>
                <c:pt idx="138887">
                  <c:v>0</c:v>
                </c:pt>
                <c:pt idx="138888">
                  <c:v>0</c:v>
                </c:pt>
                <c:pt idx="138889">
                  <c:v>0</c:v>
                </c:pt>
                <c:pt idx="138890">
                  <c:v>0</c:v>
                </c:pt>
                <c:pt idx="138891">
                  <c:v>0</c:v>
                </c:pt>
                <c:pt idx="138892">
                  <c:v>0</c:v>
                </c:pt>
                <c:pt idx="138893">
                  <c:v>0</c:v>
                </c:pt>
                <c:pt idx="138894">
                  <c:v>0</c:v>
                </c:pt>
                <c:pt idx="138895">
                  <c:v>0</c:v>
                </c:pt>
                <c:pt idx="138896">
                  <c:v>0</c:v>
                </c:pt>
                <c:pt idx="138897">
                  <c:v>0</c:v>
                </c:pt>
                <c:pt idx="138898">
                  <c:v>0</c:v>
                </c:pt>
                <c:pt idx="138899">
                  <c:v>0</c:v>
                </c:pt>
                <c:pt idx="138900">
                  <c:v>0</c:v>
                </c:pt>
                <c:pt idx="138901">
                  <c:v>0</c:v>
                </c:pt>
                <c:pt idx="138902">
                  <c:v>0</c:v>
                </c:pt>
                <c:pt idx="138903">
                  <c:v>0</c:v>
                </c:pt>
                <c:pt idx="138904">
                  <c:v>0</c:v>
                </c:pt>
                <c:pt idx="138905">
                  <c:v>0</c:v>
                </c:pt>
                <c:pt idx="138906">
                  <c:v>0</c:v>
                </c:pt>
                <c:pt idx="138907">
                  <c:v>0</c:v>
                </c:pt>
                <c:pt idx="138908">
                  <c:v>0</c:v>
                </c:pt>
                <c:pt idx="138909">
                  <c:v>0</c:v>
                </c:pt>
                <c:pt idx="138910">
                  <c:v>0</c:v>
                </c:pt>
                <c:pt idx="138911">
                  <c:v>0</c:v>
                </c:pt>
                <c:pt idx="138912">
                  <c:v>0</c:v>
                </c:pt>
                <c:pt idx="138913">
                  <c:v>0</c:v>
                </c:pt>
                <c:pt idx="138914">
                  <c:v>0</c:v>
                </c:pt>
                <c:pt idx="138915">
                  <c:v>0</c:v>
                </c:pt>
                <c:pt idx="138916">
                  <c:v>0</c:v>
                </c:pt>
                <c:pt idx="138917">
                  <c:v>0</c:v>
                </c:pt>
                <c:pt idx="138918">
                  <c:v>0</c:v>
                </c:pt>
                <c:pt idx="138919">
                  <c:v>0</c:v>
                </c:pt>
                <c:pt idx="138920">
                  <c:v>0</c:v>
                </c:pt>
                <c:pt idx="138921">
                  <c:v>0</c:v>
                </c:pt>
                <c:pt idx="138922">
                  <c:v>0</c:v>
                </c:pt>
                <c:pt idx="138923">
                  <c:v>0</c:v>
                </c:pt>
                <c:pt idx="138924">
                  <c:v>0</c:v>
                </c:pt>
                <c:pt idx="138925">
                  <c:v>0</c:v>
                </c:pt>
                <c:pt idx="138926">
                  <c:v>0</c:v>
                </c:pt>
                <c:pt idx="138927">
                  <c:v>0</c:v>
                </c:pt>
                <c:pt idx="138928">
                  <c:v>0</c:v>
                </c:pt>
                <c:pt idx="138929">
                  <c:v>0</c:v>
                </c:pt>
                <c:pt idx="138930">
                  <c:v>0</c:v>
                </c:pt>
                <c:pt idx="138931">
                  <c:v>0</c:v>
                </c:pt>
                <c:pt idx="138932">
                  <c:v>0</c:v>
                </c:pt>
                <c:pt idx="138933">
                  <c:v>0</c:v>
                </c:pt>
                <c:pt idx="138934">
                  <c:v>0</c:v>
                </c:pt>
                <c:pt idx="138935">
                  <c:v>0</c:v>
                </c:pt>
                <c:pt idx="138936">
                  <c:v>0</c:v>
                </c:pt>
                <c:pt idx="138937">
                  <c:v>0</c:v>
                </c:pt>
                <c:pt idx="138938">
                  <c:v>0</c:v>
                </c:pt>
                <c:pt idx="138939">
                  <c:v>0</c:v>
                </c:pt>
                <c:pt idx="138940">
                  <c:v>0</c:v>
                </c:pt>
                <c:pt idx="138941">
                  <c:v>0</c:v>
                </c:pt>
                <c:pt idx="138942">
                  <c:v>0</c:v>
                </c:pt>
                <c:pt idx="138943">
                  <c:v>0</c:v>
                </c:pt>
                <c:pt idx="138944">
                  <c:v>0</c:v>
                </c:pt>
                <c:pt idx="138945">
                  <c:v>0</c:v>
                </c:pt>
                <c:pt idx="138946">
                  <c:v>0</c:v>
                </c:pt>
                <c:pt idx="138947">
                  <c:v>0</c:v>
                </c:pt>
                <c:pt idx="138948">
                  <c:v>0</c:v>
                </c:pt>
                <c:pt idx="138949">
                  <c:v>0</c:v>
                </c:pt>
                <c:pt idx="138950">
                  <c:v>0</c:v>
                </c:pt>
                <c:pt idx="138951">
                  <c:v>0</c:v>
                </c:pt>
                <c:pt idx="138952">
                  <c:v>0</c:v>
                </c:pt>
                <c:pt idx="138953">
                  <c:v>0</c:v>
                </c:pt>
                <c:pt idx="138954">
                  <c:v>0</c:v>
                </c:pt>
                <c:pt idx="138955">
                  <c:v>0</c:v>
                </c:pt>
                <c:pt idx="138956">
                  <c:v>0</c:v>
                </c:pt>
                <c:pt idx="138957">
                  <c:v>0</c:v>
                </c:pt>
                <c:pt idx="138958">
                  <c:v>0</c:v>
                </c:pt>
                <c:pt idx="138959">
                  <c:v>0</c:v>
                </c:pt>
                <c:pt idx="138960">
                  <c:v>0</c:v>
                </c:pt>
                <c:pt idx="138961">
                  <c:v>0</c:v>
                </c:pt>
                <c:pt idx="138962">
                  <c:v>0</c:v>
                </c:pt>
                <c:pt idx="138963">
                  <c:v>0</c:v>
                </c:pt>
                <c:pt idx="138964">
                  <c:v>0</c:v>
                </c:pt>
                <c:pt idx="138965">
                  <c:v>0</c:v>
                </c:pt>
                <c:pt idx="138966">
                  <c:v>0</c:v>
                </c:pt>
                <c:pt idx="138967">
                  <c:v>0</c:v>
                </c:pt>
                <c:pt idx="138968">
                  <c:v>0</c:v>
                </c:pt>
                <c:pt idx="138969">
                  <c:v>0</c:v>
                </c:pt>
                <c:pt idx="138970">
                  <c:v>0</c:v>
                </c:pt>
                <c:pt idx="138971">
                  <c:v>0</c:v>
                </c:pt>
                <c:pt idx="138972">
                  <c:v>0</c:v>
                </c:pt>
                <c:pt idx="138973">
                  <c:v>0</c:v>
                </c:pt>
                <c:pt idx="138974">
                  <c:v>0</c:v>
                </c:pt>
                <c:pt idx="138975">
                  <c:v>0</c:v>
                </c:pt>
                <c:pt idx="138976">
                  <c:v>0</c:v>
                </c:pt>
                <c:pt idx="138977">
                  <c:v>0</c:v>
                </c:pt>
                <c:pt idx="138978">
                  <c:v>0</c:v>
                </c:pt>
                <c:pt idx="138979">
                  <c:v>0</c:v>
                </c:pt>
                <c:pt idx="138980">
                  <c:v>0</c:v>
                </c:pt>
                <c:pt idx="138981">
                  <c:v>0</c:v>
                </c:pt>
                <c:pt idx="138982">
                  <c:v>0</c:v>
                </c:pt>
                <c:pt idx="138983">
                  <c:v>0</c:v>
                </c:pt>
                <c:pt idx="138984">
                  <c:v>0</c:v>
                </c:pt>
                <c:pt idx="138985">
                  <c:v>0</c:v>
                </c:pt>
                <c:pt idx="138986">
                  <c:v>0</c:v>
                </c:pt>
                <c:pt idx="138987">
                  <c:v>0</c:v>
                </c:pt>
                <c:pt idx="138988">
                  <c:v>0</c:v>
                </c:pt>
                <c:pt idx="138989">
                  <c:v>0</c:v>
                </c:pt>
                <c:pt idx="138990">
                  <c:v>0</c:v>
                </c:pt>
                <c:pt idx="138991">
                  <c:v>0</c:v>
                </c:pt>
                <c:pt idx="138992">
                  <c:v>0</c:v>
                </c:pt>
                <c:pt idx="138993">
                  <c:v>0</c:v>
                </c:pt>
                <c:pt idx="138994">
                  <c:v>0</c:v>
                </c:pt>
                <c:pt idx="138995">
                  <c:v>0</c:v>
                </c:pt>
                <c:pt idx="138996">
                  <c:v>0</c:v>
                </c:pt>
                <c:pt idx="138997">
                  <c:v>0</c:v>
                </c:pt>
                <c:pt idx="138998">
                  <c:v>0</c:v>
                </c:pt>
                <c:pt idx="138999">
                  <c:v>0</c:v>
                </c:pt>
                <c:pt idx="139000">
                  <c:v>0</c:v>
                </c:pt>
                <c:pt idx="139001">
                  <c:v>0</c:v>
                </c:pt>
                <c:pt idx="139002">
                  <c:v>0</c:v>
                </c:pt>
                <c:pt idx="139003">
                  <c:v>0</c:v>
                </c:pt>
                <c:pt idx="139004">
                  <c:v>0</c:v>
                </c:pt>
                <c:pt idx="139005">
                  <c:v>0</c:v>
                </c:pt>
                <c:pt idx="139006">
                  <c:v>0</c:v>
                </c:pt>
                <c:pt idx="139007">
                  <c:v>0</c:v>
                </c:pt>
                <c:pt idx="139008">
                  <c:v>0</c:v>
                </c:pt>
                <c:pt idx="139009">
                  <c:v>0</c:v>
                </c:pt>
                <c:pt idx="139010">
                  <c:v>0</c:v>
                </c:pt>
                <c:pt idx="139011">
                  <c:v>0</c:v>
                </c:pt>
                <c:pt idx="139012">
                  <c:v>0</c:v>
                </c:pt>
                <c:pt idx="139013">
                  <c:v>0</c:v>
                </c:pt>
                <c:pt idx="139014">
                  <c:v>0</c:v>
                </c:pt>
                <c:pt idx="139015">
                  <c:v>0</c:v>
                </c:pt>
                <c:pt idx="139016">
                  <c:v>0</c:v>
                </c:pt>
                <c:pt idx="139017">
                  <c:v>0</c:v>
                </c:pt>
                <c:pt idx="139018">
                  <c:v>0</c:v>
                </c:pt>
                <c:pt idx="139019">
                  <c:v>0</c:v>
                </c:pt>
                <c:pt idx="139020">
                  <c:v>0</c:v>
                </c:pt>
                <c:pt idx="139021">
                  <c:v>0</c:v>
                </c:pt>
                <c:pt idx="139022">
                  <c:v>0</c:v>
                </c:pt>
                <c:pt idx="139023">
                  <c:v>0</c:v>
                </c:pt>
                <c:pt idx="139024">
                  <c:v>0</c:v>
                </c:pt>
                <c:pt idx="139025">
                  <c:v>0</c:v>
                </c:pt>
                <c:pt idx="139026">
                  <c:v>0</c:v>
                </c:pt>
                <c:pt idx="139027">
                  <c:v>0</c:v>
                </c:pt>
                <c:pt idx="139028">
                  <c:v>0</c:v>
                </c:pt>
                <c:pt idx="139029">
                  <c:v>0</c:v>
                </c:pt>
                <c:pt idx="139030">
                  <c:v>0</c:v>
                </c:pt>
                <c:pt idx="139031">
                  <c:v>0</c:v>
                </c:pt>
                <c:pt idx="139032">
                  <c:v>0</c:v>
                </c:pt>
                <c:pt idx="139033">
                  <c:v>0</c:v>
                </c:pt>
                <c:pt idx="139034">
                  <c:v>0</c:v>
                </c:pt>
                <c:pt idx="139035">
                  <c:v>0</c:v>
                </c:pt>
                <c:pt idx="139036">
                  <c:v>0</c:v>
                </c:pt>
                <c:pt idx="139037">
                  <c:v>0</c:v>
                </c:pt>
                <c:pt idx="139038">
                  <c:v>0</c:v>
                </c:pt>
                <c:pt idx="139039">
                  <c:v>0</c:v>
                </c:pt>
                <c:pt idx="139040">
                  <c:v>0</c:v>
                </c:pt>
                <c:pt idx="139041">
                  <c:v>0</c:v>
                </c:pt>
                <c:pt idx="139042">
                  <c:v>0</c:v>
                </c:pt>
                <c:pt idx="139043">
                  <c:v>0</c:v>
                </c:pt>
                <c:pt idx="139044">
                  <c:v>0</c:v>
                </c:pt>
                <c:pt idx="139045">
                  <c:v>0</c:v>
                </c:pt>
                <c:pt idx="139046">
                  <c:v>0</c:v>
                </c:pt>
                <c:pt idx="139047">
                  <c:v>0</c:v>
                </c:pt>
                <c:pt idx="139048">
                  <c:v>0</c:v>
                </c:pt>
                <c:pt idx="139049">
                  <c:v>0</c:v>
                </c:pt>
                <c:pt idx="139050">
                  <c:v>0</c:v>
                </c:pt>
                <c:pt idx="139051">
                  <c:v>0</c:v>
                </c:pt>
                <c:pt idx="139052">
                  <c:v>0</c:v>
                </c:pt>
                <c:pt idx="139053">
                  <c:v>0</c:v>
                </c:pt>
                <c:pt idx="139054">
                  <c:v>0</c:v>
                </c:pt>
                <c:pt idx="139055">
                  <c:v>0</c:v>
                </c:pt>
                <c:pt idx="139056">
                  <c:v>0</c:v>
                </c:pt>
                <c:pt idx="139057">
                  <c:v>0</c:v>
                </c:pt>
                <c:pt idx="139058">
                  <c:v>0</c:v>
                </c:pt>
                <c:pt idx="139059">
                  <c:v>0</c:v>
                </c:pt>
                <c:pt idx="139060">
                  <c:v>0</c:v>
                </c:pt>
                <c:pt idx="139061">
                  <c:v>0</c:v>
                </c:pt>
                <c:pt idx="139062">
                  <c:v>0</c:v>
                </c:pt>
                <c:pt idx="139063">
                  <c:v>0</c:v>
                </c:pt>
                <c:pt idx="139064">
                  <c:v>0</c:v>
                </c:pt>
                <c:pt idx="139065">
                  <c:v>0</c:v>
                </c:pt>
                <c:pt idx="139066">
                  <c:v>0</c:v>
                </c:pt>
                <c:pt idx="139067">
                  <c:v>0</c:v>
                </c:pt>
                <c:pt idx="139068">
                  <c:v>0</c:v>
                </c:pt>
                <c:pt idx="139069">
                  <c:v>0</c:v>
                </c:pt>
                <c:pt idx="139070">
                  <c:v>0</c:v>
                </c:pt>
                <c:pt idx="139071">
                  <c:v>0</c:v>
                </c:pt>
                <c:pt idx="139072">
                  <c:v>0</c:v>
                </c:pt>
                <c:pt idx="139073">
                  <c:v>0</c:v>
                </c:pt>
                <c:pt idx="139074">
                  <c:v>0</c:v>
                </c:pt>
                <c:pt idx="139075">
                  <c:v>0</c:v>
                </c:pt>
                <c:pt idx="139076">
                  <c:v>0</c:v>
                </c:pt>
                <c:pt idx="139077">
                  <c:v>0</c:v>
                </c:pt>
                <c:pt idx="139078">
                  <c:v>0</c:v>
                </c:pt>
                <c:pt idx="139079">
                  <c:v>0</c:v>
                </c:pt>
                <c:pt idx="139080">
                  <c:v>0</c:v>
                </c:pt>
                <c:pt idx="139081">
                  <c:v>0</c:v>
                </c:pt>
                <c:pt idx="139082">
                  <c:v>0</c:v>
                </c:pt>
                <c:pt idx="139083">
                  <c:v>0</c:v>
                </c:pt>
                <c:pt idx="139084">
                  <c:v>0</c:v>
                </c:pt>
                <c:pt idx="139085">
                  <c:v>0</c:v>
                </c:pt>
                <c:pt idx="139086">
                  <c:v>0</c:v>
                </c:pt>
                <c:pt idx="139087">
                  <c:v>0</c:v>
                </c:pt>
                <c:pt idx="139088">
                  <c:v>0</c:v>
                </c:pt>
                <c:pt idx="139089">
                  <c:v>0</c:v>
                </c:pt>
                <c:pt idx="139090">
                  <c:v>0</c:v>
                </c:pt>
                <c:pt idx="139091">
                  <c:v>0</c:v>
                </c:pt>
                <c:pt idx="139092">
                  <c:v>0</c:v>
                </c:pt>
                <c:pt idx="139093">
                  <c:v>0</c:v>
                </c:pt>
                <c:pt idx="139094">
                  <c:v>0</c:v>
                </c:pt>
                <c:pt idx="139095">
                  <c:v>0</c:v>
                </c:pt>
                <c:pt idx="139096">
                  <c:v>0</c:v>
                </c:pt>
                <c:pt idx="139097">
                  <c:v>0</c:v>
                </c:pt>
                <c:pt idx="139098">
                  <c:v>0</c:v>
                </c:pt>
                <c:pt idx="139099">
                  <c:v>0</c:v>
                </c:pt>
                <c:pt idx="139100">
                  <c:v>0</c:v>
                </c:pt>
                <c:pt idx="139101">
                  <c:v>0</c:v>
                </c:pt>
                <c:pt idx="139102">
                  <c:v>0</c:v>
                </c:pt>
                <c:pt idx="139103">
                  <c:v>0</c:v>
                </c:pt>
                <c:pt idx="139104">
                  <c:v>0</c:v>
                </c:pt>
                <c:pt idx="139105">
                  <c:v>0</c:v>
                </c:pt>
                <c:pt idx="139106">
                  <c:v>0</c:v>
                </c:pt>
                <c:pt idx="139107">
                  <c:v>0</c:v>
                </c:pt>
                <c:pt idx="139108">
                  <c:v>0</c:v>
                </c:pt>
                <c:pt idx="139109">
                  <c:v>0</c:v>
                </c:pt>
                <c:pt idx="139110">
                  <c:v>0</c:v>
                </c:pt>
                <c:pt idx="139111">
                  <c:v>0</c:v>
                </c:pt>
                <c:pt idx="139112">
                  <c:v>0</c:v>
                </c:pt>
                <c:pt idx="139113">
                  <c:v>0</c:v>
                </c:pt>
                <c:pt idx="139114">
                  <c:v>0</c:v>
                </c:pt>
                <c:pt idx="139115">
                  <c:v>0</c:v>
                </c:pt>
                <c:pt idx="139116">
                  <c:v>0</c:v>
                </c:pt>
                <c:pt idx="139117">
                  <c:v>0</c:v>
                </c:pt>
                <c:pt idx="139118">
                  <c:v>0</c:v>
                </c:pt>
                <c:pt idx="139119">
                  <c:v>0</c:v>
                </c:pt>
                <c:pt idx="139120">
                  <c:v>0</c:v>
                </c:pt>
                <c:pt idx="139121">
                  <c:v>0</c:v>
                </c:pt>
                <c:pt idx="139122">
                  <c:v>0</c:v>
                </c:pt>
                <c:pt idx="139123">
                  <c:v>0</c:v>
                </c:pt>
                <c:pt idx="139124">
                  <c:v>0</c:v>
                </c:pt>
                <c:pt idx="139125">
                  <c:v>0</c:v>
                </c:pt>
                <c:pt idx="139126">
                  <c:v>0</c:v>
                </c:pt>
                <c:pt idx="139127">
                  <c:v>0</c:v>
                </c:pt>
                <c:pt idx="139128">
                  <c:v>0</c:v>
                </c:pt>
                <c:pt idx="139129">
                  <c:v>0</c:v>
                </c:pt>
                <c:pt idx="139130">
                  <c:v>0</c:v>
                </c:pt>
                <c:pt idx="139131">
                  <c:v>0</c:v>
                </c:pt>
                <c:pt idx="139132">
                  <c:v>0</c:v>
                </c:pt>
                <c:pt idx="139133">
                  <c:v>0</c:v>
                </c:pt>
                <c:pt idx="139134">
                  <c:v>0</c:v>
                </c:pt>
                <c:pt idx="139135">
                  <c:v>0</c:v>
                </c:pt>
                <c:pt idx="139136">
                  <c:v>0</c:v>
                </c:pt>
                <c:pt idx="139137">
                  <c:v>0</c:v>
                </c:pt>
                <c:pt idx="139138">
                  <c:v>0</c:v>
                </c:pt>
                <c:pt idx="139139">
                  <c:v>0</c:v>
                </c:pt>
                <c:pt idx="139140">
                  <c:v>0</c:v>
                </c:pt>
                <c:pt idx="139141">
                  <c:v>0</c:v>
                </c:pt>
                <c:pt idx="139142">
                  <c:v>0</c:v>
                </c:pt>
                <c:pt idx="139143">
                  <c:v>0</c:v>
                </c:pt>
                <c:pt idx="139144">
                  <c:v>0</c:v>
                </c:pt>
                <c:pt idx="139145">
                  <c:v>0</c:v>
                </c:pt>
                <c:pt idx="139146">
                  <c:v>0</c:v>
                </c:pt>
                <c:pt idx="139147">
                  <c:v>0</c:v>
                </c:pt>
                <c:pt idx="139148">
                  <c:v>0</c:v>
                </c:pt>
                <c:pt idx="139149">
                  <c:v>0</c:v>
                </c:pt>
                <c:pt idx="139150">
                  <c:v>0</c:v>
                </c:pt>
                <c:pt idx="139151">
                  <c:v>0</c:v>
                </c:pt>
                <c:pt idx="139152">
                  <c:v>0</c:v>
                </c:pt>
                <c:pt idx="139153">
                  <c:v>0</c:v>
                </c:pt>
                <c:pt idx="139154">
                  <c:v>0</c:v>
                </c:pt>
                <c:pt idx="139155">
                  <c:v>0</c:v>
                </c:pt>
                <c:pt idx="139156">
                  <c:v>0</c:v>
                </c:pt>
                <c:pt idx="139157">
                  <c:v>0</c:v>
                </c:pt>
                <c:pt idx="139158">
                  <c:v>0</c:v>
                </c:pt>
                <c:pt idx="139159">
                  <c:v>0</c:v>
                </c:pt>
                <c:pt idx="139160">
                  <c:v>0</c:v>
                </c:pt>
                <c:pt idx="139161">
                  <c:v>0</c:v>
                </c:pt>
                <c:pt idx="139162">
                  <c:v>0</c:v>
                </c:pt>
                <c:pt idx="139163">
                  <c:v>0</c:v>
                </c:pt>
                <c:pt idx="139164">
                  <c:v>0</c:v>
                </c:pt>
                <c:pt idx="139165">
                  <c:v>0</c:v>
                </c:pt>
                <c:pt idx="139166">
                  <c:v>0</c:v>
                </c:pt>
                <c:pt idx="139167">
                  <c:v>0</c:v>
                </c:pt>
                <c:pt idx="139168">
                  <c:v>0</c:v>
                </c:pt>
                <c:pt idx="139169">
                  <c:v>0</c:v>
                </c:pt>
                <c:pt idx="139170">
                  <c:v>0</c:v>
                </c:pt>
                <c:pt idx="139171">
                  <c:v>0</c:v>
                </c:pt>
                <c:pt idx="139172">
                  <c:v>0</c:v>
                </c:pt>
                <c:pt idx="139173">
                  <c:v>0</c:v>
                </c:pt>
                <c:pt idx="139174">
                  <c:v>0</c:v>
                </c:pt>
                <c:pt idx="139175">
                  <c:v>0</c:v>
                </c:pt>
                <c:pt idx="139176">
                  <c:v>0</c:v>
                </c:pt>
                <c:pt idx="139177">
                  <c:v>0</c:v>
                </c:pt>
                <c:pt idx="139178">
                  <c:v>0</c:v>
                </c:pt>
                <c:pt idx="139179">
                  <c:v>0</c:v>
                </c:pt>
                <c:pt idx="139180">
                  <c:v>0</c:v>
                </c:pt>
                <c:pt idx="139181">
                  <c:v>0</c:v>
                </c:pt>
                <c:pt idx="139182">
                  <c:v>0</c:v>
                </c:pt>
                <c:pt idx="139183">
                  <c:v>0</c:v>
                </c:pt>
                <c:pt idx="139184">
                  <c:v>0</c:v>
                </c:pt>
                <c:pt idx="139185">
                  <c:v>0</c:v>
                </c:pt>
                <c:pt idx="139186">
                  <c:v>0</c:v>
                </c:pt>
                <c:pt idx="139187">
                  <c:v>0</c:v>
                </c:pt>
                <c:pt idx="139188">
                  <c:v>0</c:v>
                </c:pt>
                <c:pt idx="139189">
                  <c:v>0</c:v>
                </c:pt>
                <c:pt idx="139190">
                  <c:v>0</c:v>
                </c:pt>
                <c:pt idx="139191">
                  <c:v>0</c:v>
                </c:pt>
                <c:pt idx="139192">
                  <c:v>0</c:v>
                </c:pt>
                <c:pt idx="139193">
                  <c:v>0</c:v>
                </c:pt>
                <c:pt idx="139194">
                  <c:v>0</c:v>
                </c:pt>
                <c:pt idx="139195">
                  <c:v>0</c:v>
                </c:pt>
                <c:pt idx="139196">
                  <c:v>0</c:v>
                </c:pt>
                <c:pt idx="139197">
                  <c:v>0</c:v>
                </c:pt>
                <c:pt idx="139198">
                  <c:v>0</c:v>
                </c:pt>
                <c:pt idx="139199">
                  <c:v>0</c:v>
                </c:pt>
                <c:pt idx="139200">
                  <c:v>0</c:v>
                </c:pt>
                <c:pt idx="139201">
                  <c:v>0</c:v>
                </c:pt>
                <c:pt idx="139202">
                  <c:v>0</c:v>
                </c:pt>
                <c:pt idx="139203">
                  <c:v>0</c:v>
                </c:pt>
                <c:pt idx="139204">
                  <c:v>0</c:v>
                </c:pt>
                <c:pt idx="139205">
                  <c:v>0</c:v>
                </c:pt>
                <c:pt idx="139206">
                  <c:v>0</c:v>
                </c:pt>
                <c:pt idx="139207">
                  <c:v>0</c:v>
                </c:pt>
                <c:pt idx="139208">
                  <c:v>0</c:v>
                </c:pt>
                <c:pt idx="139209">
                  <c:v>0</c:v>
                </c:pt>
                <c:pt idx="139210">
                  <c:v>0</c:v>
                </c:pt>
                <c:pt idx="139211">
                  <c:v>0</c:v>
                </c:pt>
                <c:pt idx="139212">
                  <c:v>0</c:v>
                </c:pt>
                <c:pt idx="139213">
                  <c:v>0</c:v>
                </c:pt>
                <c:pt idx="139214">
                  <c:v>0</c:v>
                </c:pt>
                <c:pt idx="139215">
                  <c:v>0</c:v>
                </c:pt>
                <c:pt idx="139216">
                  <c:v>0</c:v>
                </c:pt>
                <c:pt idx="139217">
                  <c:v>0</c:v>
                </c:pt>
                <c:pt idx="139218">
                  <c:v>0</c:v>
                </c:pt>
                <c:pt idx="139219">
                  <c:v>0</c:v>
                </c:pt>
                <c:pt idx="139220">
                  <c:v>0</c:v>
                </c:pt>
                <c:pt idx="139221">
                  <c:v>0</c:v>
                </c:pt>
                <c:pt idx="139222">
                  <c:v>0</c:v>
                </c:pt>
                <c:pt idx="139223">
                  <c:v>0</c:v>
                </c:pt>
                <c:pt idx="139224">
                  <c:v>0</c:v>
                </c:pt>
                <c:pt idx="139225">
                  <c:v>0</c:v>
                </c:pt>
                <c:pt idx="139226">
                  <c:v>0</c:v>
                </c:pt>
                <c:pt idx="139227">
                  <c:v>0</c:v>
                </c:pt>
                <c:pt idx="139228">
                  <c:v>0</c:v>
                </c:pt>
                <c:pt idx="139229">
                  <c:v>0</c:v>
                </c:pt>
                <c:pt idx="139230">
                  <c:v>0</c:v>
                </c:pt>
                <c:pt idx="139231">
                  <c:v>0</c:v>
                </c:pt>
                <c:pt idx="139232">
                  <c:v>0</c:v>
                </c:pt>
                <c:pt idx="139233">
                  <c:v>0</c:v>
                </c:pt>
                <c:pt idx="139234">
                  <c:v>0</c:v>
                </c:pt>
                <c:pt idx="139235">
                  <c:v>0</c:v>
                </c:pt>
                <c:pt idx="139236">
                  <c:v>0</c:v>
                </c:pt>
                <c:pt idx="139237">
                  <c:v>0</c:v>
                </c:pt>
                <c:pt idx="139238">
                  <c:v>0</c:v>
                </c:pt>
                <c:pt idx="139239">
                  <c:v>0</c:v>
                </c:pt>
                <c:pt idx="139240">
                  <c:v>0</c:v>
                </c:pt>
                <c:pt idx="139241">
                  <c:v>0</c:v>
                </c:pt>
                <c:pt idx="139242">
                  <c:v>0</c:v>
                </c:pt>
                <c:pt idx="139243">
                  <c:v>0</c:v>
                </c:pt>
                <c:pt idx="139244">
                  <c:v>0</c:v>
                </c:pt>
                <c:pt idx="139245">
                  <c:v>0</c:v>
                </c:pt>
                <c:pt idx="139246">
                  <c:v>0</c:v>
                </c:pt>
                <c:pt idx="139247">
                  <c:v>0</c:v>
                </c:pt>
                <c:pt idx="139248">
                  <c:v>0</c:v>
                </c:pt>
                <c:pt idx="139249">
                  <c:v>0</c:v>
                </c:pt>
                <c:pt idx="139250">
                  <c:v>0</c:v>
                </c:pt>
                <c:pt idx="139251">
                  <c:v>0</c:v>
                </c:pt>
                <c:pt idx="139252">
                  <c:v>0</c:v>
                </c:pt>
                <c:pt idx="139253">
                  <c:v>0</c:v>
                </c:pt>
                <c:pt idx="139254">
                  <c:v>0</c:v>
                </c:pt>
                <c:pt idx="139255">
                  <c:v>0</c:v>
                </c:pt>
                <c:pt idx="139256">
                  <c:v>0</c:v>
                </c:pt>
                <c:pt idx="139257">
                  <c:v>0</c:v>
                </c:pt>
                <c:pt idx="139258">
                  <c:v>0</c:v>
                </c:pt>
                <c:pt idx="139259">
                  <c:v>0</c:v>
                </c:pt>
                <c:pt idx="139260">
                  <c:v>0</c:v>
                </c:pt>
                <c:pt idx="139261">
                  <c:v>0</c:v>
                </c:pt>
                <c:pt idx="139262">
                  <c:v>0</c:v>
                </c:pt>
                <c:pt idx="139263">
                  <c:v>0</c:v>
                </c:pt>
                <c:pt idx="139264">
                  <c:v>0</c:v>
                </c:pt>
                <c:pt idx="139265">
                  <c:v>0</c:v>
                </c:pt>
                <c:pt idx="139266">
                  <c:v>0</c:v>
                </c:pt>
                <c:pt idx="139267">
                  <c:v>0</c:v>
                </c:pt>
                <c:pt idx="139268">
                  <c:v>0</c:v>
                </c:pt>
                <c:pt idx="139269">
                  <c:v>0</c:v>
                </c:pt>
                <c:pt idx="139270">
                  <c:v>0</c:v>
                </c:pt>
                <c:pt idx="139271">
                  <c:v>0</c:v>
                </c:pt>
                <c:pt idx="139272">
                  <c:v>0</c:v>
                </c:pt>
                <c:pt idx="139273">
                  <c:v>0</c:v>
                </c:pt>
                <c:pt idx="139274">
                  <c:v>0</c:v>
                </c:pt>
                <c:pt idx="139275">
                  <c:v>0</c:v>
                </c:pt>
                <c:pt idx="139276">
                  <c:v>0</c:v>
                </c:pt>
                <c:pt idx="139277">
                  <c:v>0</c:v>
                </c:pt>
                <c:pt idx="139278">
                  <c:v>0</c:v>
                </c:pt>
                <c:pt idx="139279">
                  <c:v>0</c:v>
                </c:pt>
                <c:pt idx="139280">
                  <c:v>0</c:v>
                </c:pt>
                <c:pt idx="139281">
                  <c:v>0</c:v>
                </c:pt>
                <c:pt idx="139282">
                  <c:v>0</c:v>
                </c:pt>
                <c:pt idx="139283">
                  <c:v>0</c:v>
                </c:pt>
                <c:pt idx="139284">
                  <c:v>0</c:v>
                </c:pt>
                <c:pt idx="139285">
                  <c:v>0</c:v>
                </c:pt>
                <c:pt idx="139286">
                  <c:v>0</c:v>
                </c:pt>
                <c:pt idx="139287">
                  <c:v>0</c:v>
                </c:pt>
                <c:pt idx="139288">
                  <c:v>0</c:v>
                </c:pt>
                <c:pt idx="139289">
                  <c:v>0</c:v>
                </c:pt>
                <c:pt idx="139290">
                  <c:v>0</c:v>
                </c:pt>
                <c:pt idx="139291">
                  <c:v>0</c:v>
                </c:pt>
                <c:pt idx="139292">
                  <c:v>0</c:v>
                </c:pt>
                <c:pt idx="139293">
                  <c:v>0</c:v>
                </c:pt>
                <c:pt idx="139294">
                  <c:v>0</c:v>
                </c:pt>
                <c:pt idx="139295">
                  <c:v>0</c:v>
                </c:pt>
                <c:pt idx="139296">
                  <c:v>0</c:v>
                </c:pt>
                <c:pt idx="139297">
                  <c:v>0</c:v>
                </c:pt>
                <c:pt idx="139298">
                  <c:v>0</c:v>
                </c:pt>
                <c:pt idx="139299">
                  <c:v>0</c:v>
                </c:pt>
                <c:pt idx="139300">
                  <c:v>0</c:v>
                </c:pt>
                <c:pt idx="139301">
                  <c:v>0</c:v>
                </c:pt>
                <c:pt idx="139302">
                  <c:v>0</c:v>
                </c:pt>
                <c:pt idx="139303">
                  <c:v>0</c:v>
                </c:pt>
                <c:pt idx="139304">
                  <c:v>0</c:v>
                </c:pt>
                <c:pt idx="139305">
                  <c:v>0</c:v>
                </c:pt>
                <c:pt idx="139306">
                  <c:v>0</c:v>
                </c:pt>
                <c:pt idx="139307">
                  <c:v>0</c:v>
                </c:pt>
                <c:pt idx="139308">
                  <c:v>0</c:v>
                </c:pt>
                <c:pt idx="139309">
                  <c:v>0</c:v>
                </c:pt>
                <c:pt idx="139310">
                  <c:v>0</c:v>
                </c:pt>
                <c:pt idx="139311">
                  <c:v>0</c:v>
                </c:pt>
                <c:pt idx="139312">
                  <c:v>0</c:v>
                </c:pt>
                <c:pt idx="139313">
                  <c:v>0</c:v>
                </c:pt>
                <c:pt idx="139314">
                  <c:v>0</c:v>
                </c:pt>
                <c:pt idx="139315">
                  <c:v>0</c:v>
                </c:pt>
                <c:pt idx="139316">
                  <c:v>0</c:v>
                </c:pt>
                <c:pt idx="139317">
                  <c:v>0</c:v>
                </c:pt>
                <c:pt idx="139318">
                  <c:v>0</c:v>
                </c:pt>
                <c:pt idx="139319">
                  <c:v>0</c:v>
                </c:pt>
                <c:pt idx="139320">
                  <c:v>0</c:v>
                </c:pt>
                <c:pt idx="139321">
                  <c:v>0</c:v>
                </c:pt>
                <c:pt idx="139322">
                  <c:v>0</c:v>
                </c:pt>
                <c:pt idx="139323">
                  <c:v>0</c:v>
                </c:pt>
                <c:pt idx="139324">
                  <c:v>0</c:v>
                </c:pt>
                <c:pt idx="139325">
                  <c:v>0</c:v>
                </c:pt>
                <c:pt idx="139326">
                  <c:v>0</c:v>
                </c:pt>
                <c:pt idx="139327">
                  <c:v>0</c:v>
                </c:pt>
                <c:pt idx="139328">
                  <c:v>0</c:v>
                </c:pt>
                <c:pt idx="139329">
                  <c:v>0</c:v>
                </c:pt>
                <c:pt idx="139330">
                  <c:v>0</c:v>
                </c:pt>
                <c:pt idx="139331">
                  <c:v>0</c:v>
                </c:pt>
                <c:pt idx="139332">
                  <c:v>0</c:v>
                </c:pt>
                <c:pt idx="139333">
                  <c:v>0</c:v>
                </c:pt>
                <c:pt idx="139334">
                  <c:v>0</c:v>
                </c:pt>
                <c:pt idx="139335">
                  <c:v>0</c:v>
                </c:pt>
                <c:pt idx="139336">
                  <c:v>0</c:v>
                </c:pt>
                <c:pt idx="139337">
                  <c:v>0</c:v>
                </c:pt>
                <c:pt idx="139338">
                  <c:v>0</c:v>
                </c:pt>
                <c:pt idx="139339">
                  <c:v>0</c:v>
                </c:pt>
                <c:pt idx="139340">
                  <c:v>0</c:v>
                </c:pt>
                <c:pt idx="139341">
                  <c:v>0</c:v>
                </c:pt>
                <c:pt idx="139342">
                  <c:v>0</c:v>
                </c:pt>
                <c:pt idx="139343">
                  <c:v>0</c:v>
                </c:pt>
                <c:pt idx="139344">
                  <c:v>0</c:v>
                </c:pt>
                <c:pt idx="139345">
                  <c:v>0</c:v>
                </c:pt>
                <c:pt idx="139346">
                  <c:v>0</c:v>
                </c:pt>
                <c:pt idx="139347">
                  <c:v>0</c:v>
                </c:pt>
                <c:pt idx="139348">
                  <c:v>0</c:v>
                </c:pt>
                <c:pt idx="139349">
                  <c:v>0</c:v>
                </c:pt>
                <c:pt idx="139350">
                  <c:v>0</c:v>
                </c:pt>
                <c:pt idx="139351">
                  <c:v>0</c:v>
                </c:pt>
                <c:pt idx="139352">
                  <c:v>0</c:v>
                </c:pt>
                <c:pt idx="139353">
                  <c:v>0</c:v>
                </c:pt>
                <c:pt idx="139354">
                  <c:v>0</c:v>
                </c:pt>
                <c:pt idx="139355">
                  <c:v>0</c:v>
                </c:pt>
                <c:pt idx="139356">
                  <c:v>0</c:v>
                </c:pt>
                <c:pt idx="139357">
                  <c:v>0</c:v>
                </c:pt>
                <c:pt idx="139358">
                  <c:v>0</c:v>
                </c:pt>
                <c:pt idx="139359">
                  <c:v>0</c:v>
                </c:pt>
                <c:pt idx="139360">
                  <c:v>0</c:v>
                </c:pt>
                <c:pt idx="139361">
                  <c:v>0</c:v>
                </c:pt>
                <c:pt idx="139362">
                  <c:v>0</c:v>
                </c:pt>
                <c:pt idx="139363">
                  <c:v>0</c:v>
                </c:pt>
                <c:pt idx="139364">
                  <c:v>0</c:v>
                </c:pt>
                <c:pt idx="139365">
                  <c:v>0</c:v>
                </c:pt>
                <c:pt idx="139366">
                  <c:v>0</c:v>
                </c:pt>
                <c:pt idx="139367">
                  <c:v>0</c:v>
                </c:pt>
                <c:pt idx="139368">
                  <c:v>0</c:v>
                </c:pt>
                <c:pt idx="139369">
                  <c:v>0</c:v>
                </c:pt>
                <c:pt idx="139370">
                  <c:v>0</c:v>
                </c:pt>
                <c:pt idx="139371">
                  <c:v>0</c:v>
                </c:pt>
                <c:pt idx="139372">
                  <c:v>0</c:v>
                </c:pt>
                <c:pt idx="139373">
                  <c:v>0</c:v>
                </c:pt>
                <c:pt idx="139374">
                  <c:v>0</c:v>
                </c:pt>
                <c:pt idx="139375">
                  <c:v>0</c:v>
                </c:pt>
                <c:pt idx="139376">
                  <c:v>0</c:v>
                </c:pt>
                <c:pt idx="139377">
                  <c:v>0</c:v>
                </c:pt>
                <c:pt idx="139378">
                  <c:v>0</c:v>
                </c:pt>
                <c:pt idx="139379">
                  <c:v>0</c:v>
                </c:pt>
                <c:pt idx="139380">
                  <c:v>0</c:v>
                </c:pt>
                <c:pt idx="139381">
                  <c:v>0</c:v>
                </c:pt>
                <c:pt idx="139382">
                  <c:v>0</c:v>
                </c:pt>
                <c:pt idx="139383">
                  <c:v>0</c:v>
                </c:pt>
                <c:pt idx="139384">
                  <c:v>0</c:v>
                </c:pt>
                <c:pt idx="139385">
                  <c:v>0</c:v>
                </c:pt>
                <c:pt idx="139386">
                  <c:v>0</c:v>
                </c:pt>
                <c:pt idx="139387">
                  <c:v>0</c:v>
                </c:pt>
                <c:pt idx="139388">
                  <c:v>0</c:v>
                </c:pt>
                <c:pt idx="139389">
                  <c:v>0</c:v>
                </c:pt>
                <c:pt idx="139390">
                  <c:v>0</c:v>
                </c:pt>
                <c:pt idx="139391">
                  <c:v>0</c:v>
                </c:pt>
                <c:pt idx="139392">
                  <c:v>0</c:v>
                </c:pt>
                <c:pt idx="139393">
                  <c:v>0</c:v>
                </c:pt>
                <c:pt idx="139394">
                  <c:v>0</c:v>
                </c:pt>
                <c:pt idx="139395">
                  <c:v>0</c:v>
                </c:pt>
                <c:pt idx="139396">
                  <c:v>0</c:v>
                </c:pt>
                <c:pt idx="139397">
                  <c:v>0</c:v>
                </c:pt>
                <c:pt idx="139398">
                  <c:v>0</c:v>
                </c:pt>
                <c:pt idx="139399">
                  <c:v>0</c:v>
                </c:pt>
                <c:pt idx="139400">
                  <c:v>0</c:v>
                </c:pt>
                <c:pt idx="139401">
                  <c:v>0</c:v>
                </c:pt>
                <c:pt idx="139402">
                  <c:v>0</c:v>
                </c:pt>
                <c:pt idx="139403">
                  <c:v>0</c:v>
                </c:pt>
                <c:pt idx="139404">
                  <c:v>0</c:v>
                </c:pt>
                <c:pt idx="139405">
                  <c:v>0</c:v>
                </c:pt>
                <c:pt idx="139406">
                  <c:v>0</c:v>
                </c:pt>
                <c:pt idx="139407">
                  <c:v>0</c:v>
                </c:pt>
                <c:pt idx="139408">
                  <c:v>0</c:v>
                </c:pt>
                <c:pt idx="139409">
                  <c:v>0</c:v>
                </c:pt>
                <c:pt idx="139410">
                  <c:v>0</c:v>
                </c:pt>
                <c:pt idx="139411">
                  <c:v>0</c:v>
                </c:pt>
                <c:pt idx="139412">
                  <c:v>0</c:v>
                </c:pt>
                <c:pt idx="139413">
                  <c:v>0</c:v>
                </c:pt>
                <c:pt idx="139414">
                  <c:v>0</c:v>
                </c:pt>
                <c:pt idx="139415">
                  <c:v>0</c:v>
                </c:pt>
                <c:pt idx="139416">
                  <c:v>0</c:v>
                </c:pt>
                <c:pt idx="139417">
                  <c:v>0</c:v>
                </c:pt>
                <c:pt idx="139418">
                  <c:v>0</c:v>
                </c:pt>
                <c:pt idx="139419">
                  <c:v>0</c:v>
                </c:pt>
                <c:pt idx="139420">
                  <c:v>0</c:v>
                </c:pt>
                <c:pt idx="139421">
                  <c:v>0</c:v>
                </c:pt>
                <c:pt idx="139422">
                  <c:v>0</c:v>
                </c:pt>
                <c:pt idx="139423">
                  <c:v>0</c:v>
                </c:pt>
                <c:pt idx="139424">
                  <c:v>0</c:v>
                </c:pt>
                <c:pt idx="139425">
                  <c:v>0</c:v>
                </c:pt>
                <c:pt idx="139426">
                  <c:v>0</c:v>
                </c:pt>
                <c:pt idx="139427">
                  <c:v>0</c:v>
                </c:pt>
                <c:pt idx="139428">
                  <c:v>0</c:v>
                </c:pt>
                <c:pt idx="139429">
                  <c:v>0</c:v>
                </c:pt>
                <c:pt idx="139430">
                  <c:v>0</c:v>
                </c:pt>
                <c:pt idx="139431">
                  <c:v>0</c:v>
                </c:pt>
                <c:pt idx="139432">
                  <c:v>0</c:v>
                </c:pt>
                <c:pt idx="139433">
                  <c:v>0</c:v>
                </c:pt>
                <c:pt idx="139434">
                  <c:v>0</c:v>
                </c:pt>
                <c:pt idx="139435">
                  <c:v>0</c:v>
                </c:pt>
                <c:pt idx="139436">
                  <c:v>0</c:v>
                </c:pt>
                <c:pt idx="139437">
                  <c:v>0</c:v>
                </c:pt>
                <c:pt idx="139438">
                  <c:v>0</c:v>
                </c:pt>
                <c:pt idx="139439">
                  <c:v>0</c:v>
                </c:pt>
                <c:pt idx="139440">
                  <c:v>0</c:v>
                </c:pt>
                <c:pt idx="139441">
                  <c:v>0</c:v>
                </c:pt>
                <c:pt idx="139442">
                  <c:v>0</c:v>
                </c:pt>
                <c:pt idx="139443">
                  <c:v>0</c:v>
                </c:pt>
                <c:pt idx="139444">
                  <c:v>0</c:v>
                </c:pt>
                <c:pt idx="139445">
                  <c:v>0</c:v>
                </c:pt>
                <c:pt idx="139446">
                  <c:v>0</c:v>
                </c:pt>
                <c:pt idx="139447">
                  <c:v>0</c:v>
                </c:pt>
                <c:pt idx="139448">
                  <c:v>0</c:v>
                </c:pt>
                <c:pt idx="139449">
                  <c:v>0</c:v>
                </c:pt>
                <c:pt idx="139450">
                  <c:v>0</c:v>
                </c:pt>
                <c:pt idx="139451">
                  <c:v>0</c:v>
                </c:pt>
                <c:pt idx="139452">
                  <c:v>0</c:v>
                </c:pt>
                <c:pt idx="139453">
                  <c:v>0</c:v>
                </c:pt>
                <c:pt idx="139454">
                  <c:v>0</c:v>
                </c:pt>
                <c:pt idx="139455">
                  <c:v>0</c:v>
                </c:pt>
                <c:pt idx="139456">
                  <c:v>0</c:v>
                </c:pt>
                <c:pt idx="139457">
                  <c:v>0</c:v>
                </c:pt>
                <c:pt idx="139458">
                  <c:v>0</c:v>
                </c:pt>
                <c:pt idx="139459">
                  <c:v>0</c:v>
                </c:pt>
                <c:pt idx="139460">
                  <c:v>0</c:v>
                </c:pt>
                <c:pt idx="139461">
                  <c:v>0</c:v>
                </c:pt>
                <c:pt idx="139462">
                  <c:v>0</c:v>
                </c:pt>
                <c:pt idx="139463">
                  <c:v>0</c:v>
                </c:pt>
                <c:pt idx="139464">
                  <c:v>0</c:v>
                </c:pt>
                <c:pt idx="139465">
                  <c:v>0</c:v>
                </c:pt>
                <c:pt idx="139466">
                  <c:v>0</c:v>
                </c:pt>
                <c:pt idx="139467">
                  <c:v>0</c:v>
                </c:pt>
                <c:pt idx="139468">
                  <c:v>0</c:v>
                </c:pt>
                <c:pt idx="139469">
                  <c:v>0</c:v>
                </c:pt>
                <c:pt idx="139470">
                  <c:v>0</c:v>
                </c:pt>
                <c:pt idx="139471">
                  <c:v>0</c:v>
                </c:pt>
                <c:pt idx="139472">
                  <c:v>0</c:v>
                </c:pt>
                <c:pt idx="139473">
                  <c:v>0</c:v>
                </c:pt>
                <c:pt idx="139474">
                  <c:v>0</c:v>
                </c:pt>
                <c:pt idx="139475">
                  <c:v>0</c:v>
                </c:pt>
                <c:pt idx="139476">
                  <c:v>0</c:v>
                </c:pt>
                <c:pt idx="139477">
                  <c:v>0</c:v>
                </c:pt>
                <c:pt idx="139478">
                  <c:v>0</c:v>
                </c:pt>
                <c:pt idx="139479">
                  <c:v>0</c:v>
                </c:pt>
                <c:pt idx="139480">
                  <c:v>0</c:v>
                </c:pt>
                <c:pt idx="139481">
                  <c:v>0</c:v>
                </c:pt>
                <c:pt idx="139482">
                  <c:v>0</c:v>
                </c:pt>
                <c:pt idx="139483">
                  <c:v>0</c:v>
                </c:pt>
                <c:pt idx="139484">
                  <c:v>0</c:v>
                </c:pt>
                <c:pt idx="139485">
                  <c:v>0</c:v>
                </c:pt>
                <c:pt idx="139486">
                  <c:v>0</c:v>
                </c:pt>
                <c:pt idx="139487">
                  <c:v>0</c:v>
                </c:pt>
                <c:pt idx="139488">
                  <c:v>0</c:v>
                </c:pt>
                <c:pt idx="139489">
                  <c:v>0</c:v>
                </c:pt>
                <c:pt idx="139490">
                  <c:v>0</c:v>
                </c:pt>
                <c:pt idx="139491">
                  <c:v>0</c:v>
                </c:pt>
                <c:pt idx="139492">
                  <c:v>0</c:v>
                </c:pt>
                <c:pt idx="139493">
                  <c:v>0</c:v>
                </c:pt>
                <c:pt idx="139494">
                  <c:v>0</c:v>
                </c:pt>
                <c:pt idx="139495">
                  <c:v>0</c:v>
                </c:pt>
                <c:pt idx="139496">
                  <c:v>0</c:v>
                </c:pt>
                <c:pt idx="139497">
                  <c:v>0</c:v>
                </c:pt>
                <c:pt idx="139498">
                  <c:v>0</c:v>
                </c:pt>
                <c:pt idx="139499">
                  <c:v>0</c:v>
                </c:pt>
                <c:pt idx="139500">
                  <c:v>0</c:v>
                </c:pt>
                <c:pt idx="139501">
                  <c:v>0</c:v>
                </c:pt>
                <c:pt idx="139502">
                  <c:v>0</c:v>
                </c:pt>
                <c:pt idx="139503">
                  <c:v>0</c:v>
                </c:pt>
                <c:pt idx="139504">
                  <c:v>0</c:v>
                </c:pt>
                <c:pt idx="139505">
                  <c:v>0</c:v>
                </c:pt>
                <c:pt idx="139506">
                  <c:v>0</c:v>
                </c:pt>
                <c:pt idx="139507">
                  <c:v>0</c:v>
                </c:pt>
                <c:pt idx="139508">
                  <c:v>0</c:v>
                </c:pt>
                <c:pt idx="139509">
                  <c:v>0</c:v>
                </c:pt>
                <c:pt idx="139510">
                  <c:v>0</c:v>
                </c:pt>
                <c:pt idx="139511">
                  <c:v>0</c:v>
                </c:pt>
                <c:pt idx="139512">
                  <c:v>0</c:v>
                </c:pt>
                <c:pt idx="139513">
                  <c:v>0</c:v>
                </c:pt>
                <c:pt idx="139514">
                  <c:v>0</c:v>
                </c:pt>
                <c:pt idx="139515">
                  <c:v>0</c:v>
                </c:pt>
                <c:pt idx="139516">
                  <c:v>0</c:v>
                </c:pt>
                <c:pt idx="139517">
                  <c:v>0</c:v>
                </c:pt>
                <c:pt idx="139518">
                  <c:v>0</c:v>
                </c:pt>
                <c:pt idx="139519">
                  <c:v>0</c:v>
                </c:pt>
                <c:pt idx="139520">
                  <c:v>0</c:v>
                </c:pt>
                <c:pt idx="139521">
                  <c:v>0</c:v>
                </c:pt>
                <c:pt idx="139522">
                  <c:v>0</c:v>
                </c:pt>
                <c:pt idx="139523">
                  <c:v>0</c:v>
                </c:pt>
                <c:pt idx="139524">
                  <c:v>0</c:v>
                </c:pt>
                <c:pt idx="139525">
                  <c:v>0</c:v>
                </c:pt>
                <c:pt idx="139526">
                  <c:v>0</c:v>
                </c:pt>
                <c:pt idx="139527">
                  <c:v>0</c:v>
                </c:pt>
                <c:pt idx="139528">
                  <c:v>0</c:v>
                </c:pt>
                <c:pt idx="139529">
                  <c:v>0</c:v>
                </c:pt>
                <c:pt idx="139530">
                  <c:v>0</c:v>
                </c:pt>
                <c:pt idx="139531">
                  <c:v>0</c:v>
                </c:pt>
                <c:pt idx="139532">
                  <c:v>0</c:v>
                </c:pt>
                <c:pt idx="139533">
                  <c:v>0</c:v>
                </c:pt>
                <c:pt idx="139534">
                  <c:v>0</c:v>
                </c:pt>
                <c:pt idx="139535">
                  <c:v>0</c:v>
                </c:pt>
                <c:pt idx="139536">
                  <c:v>0</c:v>
                </c:pt>
                <c:pt idx="139537">
                  <c:v>0</c:v>
                </c:pt>
                <c:pt idx="139538">
                  <c:v>0</c:v>
                </c:pt>
                <c:pt idx="139539">
                  <c:v>0</c:v>
                </c:pt>
                <c:pt idx="139540">
                  <c:v>0</c:v>
                </c:pt>
                <c:pt idx="139541">
                  <c:v>0</c:v>
                </c:pt>
                <c:pt idx="139542">
                  <c:v>0</c:v>
                </c:pt>
                <c:pt idx="139543">
                  <c:v>0</c:v>
                </c:pt>
                <c:pt idx="139544">
                  <c:v>0</c:v>
                </c:pt>
                <c:pt idx="139545">
                  <c:v>0</c:v>
                </c:pt>
                <c:pt idx="139546">
                  <c:v>0</c:v>
                </c:pt>
                <c:pt idx="139547">
                  <c:v>0</c:v>
                </c:pt>
                <c:pt idx="139548">
                  <c:v>0</c:v>
                </c:pt>
                <c:pt idx="139549">
                  <c:v>0</c:v>
                </c:pt>
                <c:pt idx="139550">
                  <c:v>0</c:v>
                </c:pt>
                <c:pt idx="139551">
                  <c:v>0</c:v>
                </c:pt>
                <c:pt idx="139552">
                  <c:v>0</c:v>
                </c:pt>
                <c:pt idx="139553">
                  <c:v>0</c:v>
                </c:pt>
                <c:pt idx="139554">
                  <c:v>0</c:v>
                </c:pt>
                <c:pt idx="139555">
                  <c:v>0</c:v>
                </c:pt>
                <c:pt idx="139556">
                  <c:v>0</c:v>
                </c:pt>
                <c:pt idx="139557">
                  <c:v>0</c:v>
                </c:pt>
                <c:pt idx="139558">
                  <c:v>0</c:v>
                </c:pt>
                <c:pt idx="139559">
                  <c:v>0</c:v>
                </c:pt>
                <c:pt idx="139560">
                  <c:v>0</c:v>
                </c:pt>
                <c:pt idx="139561">
                  <c:v>0</c:v>
                </c:pt>
                <c:pt idx="139562">
                  <c:v>0</c:v>
                </c:pt>
                <c:pt idx="139563">
                  <c:v>0</c:v>
                </c:pt>
                <c:pt idx="139564">
                  <c:v>0</c:v>
                </c:pt>
                <c:pt idx="139565">
                  <c:v>0</c:v>
                </c:pt>
                <c:pt idx="139566">
                  <c:v>0</c:v>
                </c:pt>
                <c:pt idx="139567">
                  <c:v>0</c:v>
                </c:pt>
                <c:pt idx="139568">
                  <c:v>0</c:v>
                </c:pt>
                <c:pt idx="139569">
                  <c:v>0</c:v>
                </c:pt>
                <c:pt idx="139570">
                  <c:v>0</c:v>
                </c:pt>
                <c:pt idx="139571">
                  <c:v>0</c:v>
                </c:pt>
                <c:pt idx="139572">
                  <c:v>0</c:v>
                </c:pt>
                <c:pt idx="139573">
                  <c:v>0</c:v>
                </c:pt>
                <c:pt idx="139574">
                  <c:v>0</c:v>
                </c:pt>
                <c:pt idx="139575">
                  <c:v>0</c:v>
                </c:pt>
                <c:pt idx="139576">
                  <c:v>0</c:v>
                </c:pt>
                <c:pt idx="139577">
                  <c:v>0</c:v>
                </c:pt>
                <c:pt idx="139578">
                  <c:v>0</c:v>
                </c:pt>
                <c:pt idx="139579">
                  <c:v>0</c:v>
                </c:pt>
                <c:pt idx="139580">
                  <c:v>0</c:v>
                </c:pt>
                <c:pt idx="139581">
                  <c:v>0</c:v>
                </c:pt>
                <c:pt idx="139582">
                  <c:v>0</c:v>
                </c:pt>
                <c:pt idx="139583">
                  <c:v>0</c:v>
                </c:pt>
                <c:pt idx="139584">
                  <c:v>0</c:v>
                </c:pt>
                <c:pt idx="139585">
                  <c:v>0</c:v>
                </c:pt>
                <c:pt idx="139586">
                  <c:v>0</c:v>
                </c:pt>
                <c:pt idx="139587">
                  <c:v>0</c:v>
                </c:pt>
                <c:pt idx="139588">
                  <c:v>0</c:v>
                </c:pt>
                <c:pt idx="139589">
                  <c:v>0</c:v>
                </c:pt>
                <c:pt idx="139590">
                  <c:v>0</c:v>
                </c:pt>
                <c:pt idx="139591">
                  <c:v>0</c:v>
                </c:pt>
                <c:pt idx="139592">
                  <c:v>0</c:v>
                </c:pt>
                <c:pt idx="139593">
                  <c:v>0</c:v>
                </c:pt>
                <c:pt idx="139594">
                  <c:v>0</c:v>
                </c:pt>
                <c:pt idx="139595">
                  <c:v>0</c:v>
                </c:pt>
                <c:pt idx="139596">
                  <c:v>0</c:v>
                </c:pt>
                <c:pt idx="139597">
                  <c:v>0</c:v>
                </c:pt>
                <c:pt idx="139598">
                  <c:v>0</c:v>
                </c:pt>
                <c:pt idx="139599">
                  <c:v>0</c:v>
                </c:pt>
                <c:pt idx="139600">
                  <c:v>0</c:v>
                </c:pt>
                <c:pt idx="139601">
                  <c:v>0</c:v>
                </c:pt>
                <c:pt idx="139602">
                  <c:v>0</c:v>
                </c:pt>
                <c:pt idx="139603">
                  <c:v>0</c:v>
                </c:pt>
                <c:pt idx="139604">
                  <c:v>0</c:v>
                </c:pt>
                <c:pt idx="139605">
                  <c:v>0</c:v>
                </c:pt>
                <c:pt idx="139606">
                  <c:v>0</c:v>
                </c:pt>
                <c:pt idx="139607">
                  <c:v>0</c:v>
                </c:pt>
                <c:pt idx="139608">
                  <c:v>0</c:v>
                </c:pt>
                <c:pt idx="139609">
                  <c:v>0</c:v>
                </c:pt>
                <c:pt idx="139610">
                  <c:v>0</c:v>
                </c:pt>
                <c:pt idx="139611">
                  <c:v>0</c:v>
                </c:pt>
                <c:pt idx="139612">
                  <c:v>0</c:v>
                </c:pt>
                <c:pt idx="139613">
                  <c:v>0</c:v>
                </c:pt>
                <c:pt idx="139614">
                  <c:v>0</c:v>
                </c:pt>
                <c:pt idx="139615">
                  <c:v>0</c:v>
                </c:pt>
                <c:pt idx="139616">
                  <c:v>0</c:v>
                </c:pt>
                <c:pt idx="139617">
                  <c:v>0</c:v>
                </c:pt>
                <c:pt idx="139618">
                  <c:v>0</c:v>
                </c:pt>
                <c:pt idx="139619">
                  <c:v>0</c:v>
                </c:pt>
                <c:pt idx="139620">
                  <c:v>0</c:v>
                </c:pt>
                <c:pt idx="139621">
                  <c:v>0</c:v>
                </c:pt>
                <c:pt idx="139622">
                  <c:v>0</c:v>
                </c:pt>
                <c:pt idx="139623">
                  <c:v>0</c:v>
                </c:pt>
                <c:pt idx="139624">
                  <c:v>0</c:v>
                </c:pt>
                <c:pt idx="139625">
                  <c:v>0</c:v>
                </c:pt>
                <c:pt idx="139626">
                  <c:v>0</c:v>
                </c:pt>
                <c:pt idx="139627">
                  <c:v>0</c:v>
                </c:pt>
                <c:pt idx="139628">
                  <c:v>0</c:v>
                </c:pt>
                <c:pt idx="139629">
                  <c:v>0</c:v>
                </c:pt>
                <c:pt idx="139630">
                  <c:v>0</c:v>
                </c:pt>
                <c:pt idx="139631">
                  <c:v>0</c:v>
                </c:pt>
                <c:pt idx="139632">
                  <c:v>0</c:v>
                </c:pt>
                <c:pt idx="139633">
                  <c:v>0</c:v>
                </c:pt>
                <c:pt idx="139634">
                  <c:v>0</c:v>
                </c:pt>
                <c:pt idx="139635">
                  <c:v>0</c:v>
                </c:pt>
                <c:pt idx="139636">
                  <c:v>0</c:v>
                </c:pt>
                <c:pt idx="139637">
                  <c:v>0</c:v>
                </c:pt>
                <c:pt idx="139638">
                  <c:v>0</c:v>
                </c:pt>
                <c:pt idx="139639">
                  <c:v>0</c:v>
                </c:pt>
                <c:pt idx="139640">
                  <c:v>0</c:v>
                </c:pt>
                <c:pt idx="139641">
                  <c:v>0</c:v>
                </c:pt>
                <c:pt idx="139642">
                  <c:v>0</c:v>
                </c:pt>
                <c:pt idx="139643">
                  <c:v>0</c:v>
                </c:pt>
                <c:pt idx="139644">
                  <c:v>0</c:v>
                </c:pt>
                <c:pt idx="139645">
                  <c:v>0</c:v>
                </c:pt>
                <c:pt idx="139646">
                  <c:v>0</c:v>
                </c:pt>
                <c:pt idx="139647">
                  <c:v>0</c:v>
                </c:pt>
                <c:pt idx="139648">
                  <c:v>0</c:v>
                </c:pt>
                <c:pt idx="139649">
                  <c:v>0</c:v>
                </c:pt>
                <c:pt idx="139650">
                  <c:v>0</c:v>
                </c:pt>
                <c:pt idx="139651">
                  <c:v>0</c:v>
                </c:pt>
                <c:pt idx="139652">
                  <c:v>0</c:v>
                </c:pt>
                <c:pt idx="139653">
                  <c:v>0</c:v>
                </c:pt>
                <c:pt idx="139654">
                  <c:v>0</c:v>
                </c:pt>
                <c:pt idx="139655">
                  <c:v>0</c:v>
                </c:pt>
                <c:pt idx="139656">
                  <c:v>0</c:v>
                </c:pt>
                <c:pt idx="139657">
                  <c:v>0</c:v>
                </c:pt>
                <c:pt idx="139658">
                  <c:v>0</c:v>
                </c:pt>
                <c:pt idx="139659">
                  <c:v>0</c:v>
                </c:pt>
                <c:pt idx="139660">
                  <c:v>0</c:v>
                </c:pt>
                <c:pt idx="139661">
                  <c:v>0</c:v>
                </c:pt>
                <c:pt idx="139662">
                  <c:v>0</c:v>
                </c:pt>
                <c:pt idx="139663">
                  <c:v>0</c:v>
                </c:pt>
                <c:pt idx="139664">
                  <c:v>0</c:v>
                </c:pt>
                <c:pt idx="139665">
                  <c:v>0</c:v>
                </c:pt>
                <c:pt idx="139666">
                  <c:v>0</c:v>
                </c:pt>
                <c:pt idx="139667">
                  <c:v>0</c:v>
                </c:pt>
                <c:pt idx="139668">
                  <c:v>0</c:v>
                </c:pt>
                <c:pt idx="139669">
                  <c:v>0</c:v>
                </c:pt>
                <c:pt idx="139670">
                  <c:v>0</c:v>
                </c:pt>
                <c:pt idx="139671">
                  <c:v>0</c:v>
                </c:pt>
                <c:pt idx="139672">
                  <c:v>0</c:v>
                </c:pt>
                <c:pt idx="139673">
                  <c:v>0</c:v>
                </c:pt>
                <c:pt idx="139674">
                  <c:v>0</c:v>
                </c:pt>
                <c:pt idx="139675">
                  <c:v>0</c:v>
                </c:pt>
                <c:pt idx="139676">
                  <c:v>0</c:v>
                </c:pt>
                <c:pt idx="139677">
                  <c:v>0</c:v>
                </c:pt>
                <c:pt idx="139678">
                  <c:v>0</c:v>
                </c:pt>
                <c:pt idx="139679">
                  <c:v>0</c:v>
                </c:pt>
                <c:pt idx="139680">
                  <c:v>0</c:v>
                </c:pt>
                <c:pt idx="139681">
                  <c:v>0</c:v>
                </c:pt>
                <c:pt idx="139682">
                  <c:v>0</c:v>
                </c:pt>
                <c:pt idx="139683">
                  <c:v>0</c:v>
                </c:pt>
                <c:pt idx="139684">
                  <c:v>0</c:v>
                </c:pt>
                <c:pt idx="139685">
                  <c:v>0</c:v>
                </c:pt>
                <c:pt idx="139686">
                  <c:v>0</c:v>
                </c:pt>
                <c:pt idx="139687">
                  <c:v>0</c:v>
                </c:pt>
                <c:pt idx="139688">
                  <c:v>0</c:v>
                </c:pt>
                <c:pt idx="139689">
                  <c:v>0</c:v>
                </c:pt>
                <c:pt idx="139690">
                  <c:v>0</c:v>
                </c:pt>
                <c:pt idx="139691">
                  <c:v>0</c:v>
                </c:pt>
                <c:pt idx="139692">
                  <c:v>0</c:v>
                </c:pt>
                <c:pt idx="139693">
                  <c:v>0</c:v>
                </c:pt>
                <c:pt idx="139694">
                  <c:v>0</c:v>
                </c:pt>
                <c:pt idx="139695">
                  <c:v>0</c:v>
                </c:pt>
                <c:pt idx="139696">
                  <c:v>0</c:v>
                </c:pt>
                <c:pt idx="139697">
                  <c:v>0</c:v>
                </c:pt>
                <c:pt idx="139698">
                  <c:v>0</c:v>
                </c:pt>
                <c:pt idx="139699">
                  <c:v>0</c:v>
                </c:pt>
                <c:pt idx="139700">
                  <c:v>0</c:v>
                </c:pt>
                <c:pt idx="139701">
                  <c:v>0</c:v>
                </c:pt>
                <c:pt idx="139702">
                  <c:v>0</c:v>
                </c:pt>
                <c:pt idx="139703">
                  <c:v>0</c:v>
                </c:pt>
                <c:pt idx="139704">
                  <c:v>0</c:v>
                </c:pt>
                <c:pt idx="139705">
                  <c:v>0</c:v>
                </c:pt>
                <c:pt idx="139706">
                  <c:v>0</c:v>
                </c:pt>
                <c:pt idx="139707">
                  <c:v>0</c:v>
                </c:pt>
                <c:pt idx="139708">
                  <c:v>0</c:v>
                </c:pt>
                <c:pt idx="139709">
                  <c:v>0</c:v>
                </c:pt>
                <c:pt idx="139710">
                  <c:v>0</c:v>
                </c:pt>
                <c:pt idx="139711">
                  <c:v>0</c:v>
                </c:pt>
                <c:pt idx="139712">
                  <c:v>0</c:v>
                </c:pt>
                <c:pt idx="139713">
                  <c:v>0</c:v>
                </c:pt>
                <c:pt idx="139714">
                  <c:v>0</c:v>
                </c:pt>
                <c:pt idx="139715">
                  <c:v>0</c:v>
                </c:pt>
                <c:pt idx="139716">
                  <c:v>0</c:v>
                </c:pt>
                <c:pt idx="139717">
                  <c:v>0</c:v>
                </c:pt>
                <c:pt idx="139718">
                  <c:v>0</c:v>
                </c:pt>
                <c:pt idx="139719">
                  <c:v>0</c:v>
                </c:pt>
                <c:pt idx="139720">
                  <c:v>0</c:v>
                </c:pt>
                <c:pt idx="139721">
                  <c:v>0</c:v>
                </c:pt>
                <c:pt idx="139722">
                  <c:v>0</c:v>
                </c:pt>
                <c:pt idx="139723">
                  <c:v>0</c:v>
                </c:pt>
                <c:pt idx="139724">
                  <c:v>0</c:v>
                </c:pt>
                <c:pt idx="139725">
                  <c:v>0</c:v>
                </c:pt>
                <c:pt idx="139726">
                  <c:v>0</c:v>
                </c:pt>
                <c:pt idx="139727">
                  <c:v>0</c:v>
                </c:pt>
                <c:pt idx="139728">
                  <c:v>0</c:v>
                </c:pt>
                <c:pt idx="139729">
                  <c:v>0</c:v>
                </c:pt>
                <c:pt idx="139730">
                  <c:v>0</c:v>
                </c:pt>
                <c:pt idx="139731">
                  <c:v>0</c:v>
                </c:pt>
                <c:pt idx="139732">
                  <c:v>0</c:v>
                </c:pt>
                <c:pt idx="139733">
                  <c:v>0</c:v>
                </c:pt>
                <c:pt idx="139734">
                  <c:v>0</c:v>
                </c:pt>
                <c:pt idx="139735">
                  <c:v>0</c:v>
                </c:pt>
                <c:pt idx="139736">
                  <c:v>0</c:v>
                </c:pt>
                <c:pt idx="139737">
                  <c:v>0</c:v>
                </c:pt>
                <c:pt idx="139738">
                  <c:v>0</c:v>
                </c:pt>
                <c:pt idx="139739">
                  <c:v>0</c:v>
                </c:pt>
                <c:pt idx="139740">
                  <c:v>0</c:v>
                </c:pt>
                <c:pt idx="139741">
                  <c:v>0</c:v>
                </c:pt>
                <c:pt idx="139742">
                  <c:v>0</c:v>
                </c:pt>
                <c:pt idx="139743">
                  <c:v>0</c:v>
                </c:pt>
                <c:pt idx="139744">
                  <c:v>0</c:v>
                </c:pt>
                <c:pt idx="139745">
                  <c:v>0</c:v>
                </c:pt>
                <c:pt idx="139746">
                  <c:v>0</c:v>
                </c:pt>
                <c:pt idx="139747">
                  <c:v>0</c:v>
                </c:pt>
                <c:pt idx="139748">
                  <c:v>0</c:v>
                </c:pt>
                <c:pt idx="139749">
                  <c:v>0</c:v>
                </c:pt>
                <c:pt idx="139750">
                  <c:v>0</c:v>
                </c:pt>
                <c:pt idx="139751">
                  <c:v>0</c:v>
                </c:pt>
                <c:pt idx="139752">
                  <c:v>0</c:v>
                </c:pt>
                <c:pt idx="139753">
                  <c:v>0</c:v>
                </c:pt>
                <c:pt idx="139754">
                  <c:v>0</c:v>
                </c:pt>
                <c:pt idx="139755">
                  <c:v>0</c:v>
                </c:pt>
                <c:pt idx="139756">
                  <c:v>0</c:v>
                </c:pt>
                <c:pt idx="139757">
                  <c:v>0</c:v>
                </c:pt>
                <c:pt idx="139758">
                  <c:v>0</c:v>
                </c:pt>
                <c:pt idx="139759">
                  <c:v>0</c:v>
                </c:pt>
                <c:pt idx="139760">
                  <c:v>0</c:v>
                </c:pt>
                <c:pt idx="139761">
                  <c:v>0</c:v>
                </c:pt>
                <c:pt idx="139762">
                  <c:v>0</c:v>
                </c:pt>
                <c:pt idx="139763">
                  <c:v>0</c:v>
                </c:pt>
                <c:pt idx="139764">
                  <c:v>0</c:v>
                </c:pt>
                <c:pt idx="139765">
                  <c:v>0</c:v>
                </c:pt>
                <c:pt idx="139766">
                  <c:v>0</c:v>
                </c:pt>
                <c:pt idx="139767">
                  <c:v>0</c:v>
                </c:pt>
                <c:pt idx="139768">
                  <c:v>0</c:v>
                </c:pt>
                <c:pt idx="139769">
                  <c:v>0</c:v>
                </c:pt>
                <c:pt idx="139770">
                  <c:v>0</c:v>
                </c:pt>
                <c:pt idx="139771">
                  <c:v>0</c:v>
                </c:pt>
                <c:pt idx="139772">
                  <c:v>0</c:v>
                </c:pt>
                <c:pt idx="139773">
                  <c:v>0</c:v>
                </c:pt>
                <c:pt idx="139774">
                  <c:v>0</c:v>
                </c:pt>
                <c:pt idx="139775">
                  <c:v>0</c:v>
                </c:pt>
                <c:pt idx="139776">
                  <c:v>0</c:v>
                </c:pt>
                <c:pt idx="139777">
                  <c:v>0</c:v>
                </c:pt>
                <c:pt idx="139778">
                  <c:v>0</c:v>
                </c:pt>
                <c:pt idx="139779">
                  <c:v>0</c:v>
                </c:pt>
                <c:pt idx="139780">
                  <c:v>0</c:v>
                </c:pt>
                <c:pt idx="139781">
                  <c:v>0</c:v>
                </c:pt>
                <c:pt idx="139782">
                  <c:v>0</c:v>
                </c:pt>
                <c:pt idx="139783">
                  <c:v>0</c:v>
                </c:pt>
                <c:pt idx="139784">
                  <c:v>0</c:v>
                </c:pt>
                <c:pt idx="139785">
                  <c:v>0</c:v>
                </c:pt>
                <c:pt idx="139786">
                  <c:v>0</c:v>
                </c:pt>
                <c:pt idx="139787">
                  <c:v>0</c:v>
                </c:pt>
                <c:pt idx="139788">
                  <c:v>0</c:v>
                </c:pt>
                <c:pt idx="139789">
                  <c:v>0</c:v>
                </c:pt>
                <c:pt idx="139790">
                  <c:v>0</c:v>
                </c:pt>
                <c:pt idx="139791">
                  <c:v>0</c:v>
                </c:pt>
                <c:pt idx="139792">
                  <c:v>0</c:v>
                </c:pt>
                <c:pt idx="139793">
                  <c:v>0</c:v>
                </c:pt>
                <c:pt idx="139794">
                  <c:v>0</c:v>
                </c:pt>
                <c:pt idx="139795">
                  <c:v>0</c:v>
                </c:pt>
                <c:pt idx="139796">
                  <c:v>0</c:v>
                </c:pt>
                <c:pt idx="139797">
                  <c:v>0</c:v>
                </c:pt>
                <c:pt idx="139798">
                  <c:v>0</c:v>
                </c:pt>
                <c:pt idx="139799">
                  <c:v>0</c:v>
                </c:pt>
                <c:pt idx="139800">
                  <c:v>0</c:v>
                </c:pt>
                <c:pt idx="139801">
                  <c:v>0</c:v>
                </c:pt>
                <c:pt idx="139802">
                  <c:v>0</c:v>
                </c:pt>
                <c:pt idx="139803">
                  <c:v>0</c:v>
                </c:pt>
                <c:pt idx="139804">
                  <c:v>0</c:v>
                </c:pt>
                <c:pt idx="139805">
                  <c:v>0</c:v>
                </c:pt>
                <c:pt idx="139806">
                  <c:v>0</c:v>
                </c:pt>
                <c:pt idx="139807">
                  <c:v>0</c:v>
                </c:pt>
                <c:pt idx="139808">
                  <c:v>0</c:v>
                </c:pt>
                <c:pt idx="139809">
                  <c:v>0</c:v>
                </c:pt>
                <c:pt idx="139810">
                  <c:v>0</c:v>
                </c:pt>
                <c:pt idx="139811">
                  <c:v>0</c:v>
                </c:pt>
                <c:pt idx="139812">
                  <c:v>0</c:v>
                </c:pt>
                <c:pt idx="139813">
                  <c:v>0</c:v>
                </c:pt>
                <c:pt idx="139814">
                  <c:v>0</c:v>
                </c:pt>
                <c:pt idx="139815">
                  <c:v>0</c:v>
                </c:pt>
                <c:pt idx="139816">
                  <c:v>0</c:v>
                </c:pt>
                <c:pt idx="139817">
                  <c:v>0</c:v>
                </c:pt>
                <c:pt idx="139818">
                  <c:v>0</c:v>
                </c:pt>
                <c:pt idx="139819">
                  <c:v>0</c:v>
                </c:pt>
                <c:pt idx="139820">
                  <c:v>0</c:v>
                </c:pt>
                <c:pt idx="139821">
                  <c:v>0</c:v>
                </c:pt>
                <c:pt idx="139822">
                  <c:v>0</c:v>
                </c:pt>
                <c:pt idx="139823">
                  <c:v>0</c:v>
                </c:pt>
                <c:pt idx="139824">
                  <c:v>0</c:v>
                </c:pt>
                <c:pt idx="139825">
                  <c:v>0</c:v>
                </c:pt>
                <c:pt idx="139826">
                  <c:v>0</c:v>
                </c:pt>
                <c:pt idx="139827">
                  <c:v>0</c:v>
                </c:pt>
                <c:pt idx="139828">
                  <c:v>0</c:v>
                </c:pt>
                <c:pt idx="139829">
                  <c:v>0</c:v>
                </c:pt>
                <c:pt idx="139830">
                  <c:v>0</c:v>
                </c:pt>
                <c:pt idx="139831">
                  <c:v>0</c:v>
                </c:pt>
                <c:pt idx="139832">
                  <c:v>0</c:v>
                </c:pt>
                <c:pt idx="139833">
                  <c:v>0</c:v>
                </c:pt>
                <c:pt idx="139834">
                  <c:v>0</c:v>
                </c:pt>
                <c:pt idx="139835">
                  <c:v>0</c:v>
                </c:pt>
                <c:pt idx="139836">
                  <c:v>0</c:v>
                </c:pt>
                <c:pt idx="139837">
                  <c:v>0</c:v>
                </c:pt>
                <c:pt idx="139838">
                  <c:v>0</c:v>
                </c:pt>
                <c:pt idx="139839">
                  <c:v>0</c:v>
                </c:pt>
                <c:pt idx="139840">
                  <c:v>0</c:v>
                </c:pt>
                <c:pt idx="139841">
                  <c:v>0</c:v>
                </c:pt>
                <c:pt idx="139842">
                  <c:v>0</c:v>
                </c:pt>
                <c:pt idx="139843">
                  <c:v>0</c:v>
                </c:pt>
                <c:pt idx="139844">
                  <c:v>0</c:v>
                </c:pt>
                <c:pt idx="139845">
                  <c:v>0</c:v>
                </c:pt>
                <c:pt idx="139846">
                  <c:v>0</c:v>
                </c:pt>
                <c:pt idx="139847">
                  <c:v>0</c:v>
                </c:pt>
                <c:pt idx="139848">
                  <c:v>0</c:v>
                </c:pt>
                <c:pt idx="139849">
                  <c:v>0</c:v>
                </c:pt>
                <c:pt idx="139850">
                  <c:v>0</c:v>
                </c:pt>
                <c:pt idx="139851">
                  <c:v>0</c:v>
                </c:pt>
                <c:pt idx="139852">
                  <c:v>0</c:v>
                </c:pt>
                <c:pt idx="139853">
                  <c:v>0</c:v>
                </c:pt>
                <c:pt idx="139854">
                  <c:v>0</c:v>
                </c:pt>
                <c:pt idx="139855">
                  <c:v>0</c:v>
                </c:pt>
                <c:pt idx="139856">
                  <c:v>0</c:v>
                </c:pt>
                <c:pt idx="139857">
                  <c:v>0</c:v>
                </c:pt>
                <c:pt idx="139858">
                  <c:v>0</c:v>
                </c:pt>
                <c:pt idx="139859">
                  <c:v>0</c:v>
                </c:pt>
                <c:pt idx="139860">
                  <c:v>0</c:v>
                </c:pt>
                <c:pt idx="139861">
                  <c:v>0</c:v>
                </c:pt>
                <c:pt idx="139862">
                  <c:v>0</c:v>
                </c:pt>
                <c:pt idx="139863">
                  <c:v>0</c:v>
                </c:pt>
                <c:pt idx="139864">
                  <c:v>0</c:v>
                </c:pt>
                <c:pt idx="139865">
                  <c:v>0</c:v>
                </c:pt>
                <c:pt idx="139866">
                  <c:v>0</c:v>
                </c:pt>
                <c:pt idx="139867">
                  <c:v>0</c:v>
                </c:pt>
                <c:pt idx="139868">
                  <c:v>0</c:v>
                </c:pt>
                <c:pt idx="139869">
                  <c:v>0</c:v>
                </c:pt>
                <c:pt idx="139870">
                  <c:v>0</c:v>
                </c:pt>
                <c:pt idx="139871">
                  <c:v>0</c:v>
                </c:pt>
                <c:pt idx="139872">
                  <c:v>0</c:v>
                </c:pt>
                <c:pt idx="139873">
                  <c:v>0</c:v>
                </c:pt>
                <c:pt idx="139874">
                  <c:v>0</c:v>
                </c:pt>
                <c:pt idx="139875">
                  <c:v>0</c:v>
                </c:pt>
                <c:pt idx="139876">
                  <c:v>0</c:v>
                </c:pt>
                <c:pt idx="139877">
                  <c:v>0</c:v>
                </c:pt>
                <c:pt idx="139878">
                  <c:v>0</c:v>
                </c:pt>
                <c:pt idx="139879">
                  <c:v>0</c:v>
                </c:pt>
                <c:pt idx="139880">
                  <c:v>0</c:v>
                </c:pt>
                <c:pt idx="139881">
                  <c:v>0</c:v>
                </c:pt>
                <c:pt idx="139882">
                  <c:v>0</c:v>
                </c:pt>
                <c:pt idx="139883">
                  <c:v>0</c:v>
                </c:pt>
                <c:pt idx="139884">
                  <c:v>0</c:v>
                </c:pt>
                <c:pt idx="139885">
                  <c:v>0</c:v>
                </c:pt>
                <c:pt idx="139886">
                  <c:v>0</c:v>
                </c:pt>
                <c:pt idx="139887">
                  <c:v>0</c:v>
                </c:pt>
                <c:pt idx="139888">
                  <c:v>0</c:v>
                </c:pt>
                <c:pt idx="139889">
                  <c:v>0</c:v>
                </c:pt>
                <c:pt idx="139890">
                  <c:v>0</c:v>
                </c:pt>
                <c:pt idx="139891">
                  <c:v>0</c:v>
                </c:pt>
                <c:pt idx="139892">
                  <c:v>0</c:v>
                </c:pt>
                <c:pt idx="139893">
                  <c:v>0</c:v>
                </c:pt>
                <c:pt idx="139894">
                  <c:v>0</c:v>
                </c:pt>
                <c:pt idx="139895">
                  <c:v>0</c:v>
                </c:pt>
                <c:pt idx="139896">
                  <c:v>0</c:v>
                </c:pt>
                <c:pt idx="139897">
                  <c:v>0</c:v>
                </c:pt>
                <c:pt idx="139898">
                  <c:v>0</c:v>
                </c:pt>
                <c:pt idx="139899">
                  <c:v>0</c:v>
                </c:pt>
                <c:pt idx="139900">
                  <c:v>0</c:v>
                </c:pt>
                <c:pt idx="139901">
                  <c:v>0</c:v>
                </c:pt>
                <c:pt idx="139902">
                  <c:v>0</c:v>
                </c:pt>
                <c:pt idx="139903">
                  <c:v>0</c:v>
                </c:pt>
                <c:pt idx="139904">
                  <c:v>0</c:v>
                </c:pt>
                <c:pt idx="139905">
                  <c:v>0</c:v>
                </c:pt>
                <c:pt idx="139906">
                  <c:v>0</c:v>
                </c:pt>
                <c:pt idx="139907">
                  <c:v>0</c:v>
                </c:pt>
                <c:pt idx="139908">
                  <c:v>0</c:v>
                </c:pt>
                <c:pt idx="139909">
                  <c:v>0</c:v>
                </c:pt>
                <c:pt idx="139910">
                  <c:v>0</c:v>
                </c:pt>
                <c:pt idx="139911">
                  <c:v>0</c:v>
                </c:pt>
                <c:pt idx="139912">
                  <c:v>0</c:v>
                </c:pt>
                <c:pt idx="139913">
                  <c:v>0</c:v>
                </c:pt>
                <c:pt idx="139914">
                  <c:v>0</c:v>
                </c:pt>
                <c:pt idx="139915">
                  <c:v>0</c:v>
                </c:pt>
                <c:pt idx="139916">
                  <c:v>0</c:v>
                </c:pt>
                <c:pt idx="139917">
                  <c:v>0</c:v>
                </c:pt>
                <c:pt idx="139918">
                  <c:v>0</c:v>
                </c:pt>
                <c:pt idx="139919">
                  <c:v>0</c:v>
                </c:pt>
                <c:pt idx="139920">
                  <c:v>0</c:v>
                </c:pt>
                <c:pt idx="139921">
                  <c:v>0</c:v>
                </c:pt>
                <c:pt idx="139922">
                  <c:v>0</c:v>
                </c:pt>
                <c:pt idx="139923">
                  <c:v>0</c:v>
                </c:pt>
                <c:pt idx="139924">
                  <c:v>0</c:v>
                </c:pt>
                <c:pt idx="139925">
                  <c:v>0</c:v>
                </c:pt>
                <c:pt idx="139926">
                  <c:v>0</c:v>
                </c:pt>
                <c:pt idx="139927">
                  <c:v>0</c:v>
                </c:pt>
                <c:pt idx="139928">
                  <c:v>0</c:v>
                </c:pt>
                <c:pt idx="139929">
                  <c:v>0</c:v>
                </c:pt>
                <c:pt idx="139930">
                  <c:v>0</c:v>
                </c:pt>
                <c:pt idx="139931">
                  <c:v>0</c:v>
                </c:pt>
                <c:pt idx="139932">
                  <c:v>0</c:v>
                </c:pt>
                <c:pt idx="139933">
                  <c:v>0</c:v>
                </c:pt>
                <c:pt idx="139934">
                  <c:v>0</c:v>
                </c:pt>
                <c:pt idx="139935">
                  <c:v>0</c:v>
                </c:pt>
                <c:pt idx="139936">
                  <c:v>0</c:v>
                </c:pt>
                <c:pt idx="139937">
                  <c:v>0</c:v>
                </c:pt>
                <c:pt idx="139938">
                  <c:v>0</c:v>
                </c:pt>
                <c:pt idx="139939">
                  <c:v>0</c:v>
                </c:pt>
                <c:pt idx="139940">
                  <c:v>0</c:v>
                </c:pt>
                <c:pt idx="139941">
                  <c:v>0</c:v>
                </c:pt>
                <c:pt idx="139942">
                  <c:v>0</c:v>
                </c:pt>
                <c:pt idx="139943">
                  <c:v>0</c:v>
                </c:pt>
                <c:pt idx="139944">
                  <c:v>0</c:v>
                </c:pt>
                <c:pt idx="139945">
                  <c:v>0</c:v>
                </c:pt>
                <c:pt idx="139946">
                  <c:v>0</c:v>
                </c:pt>
                <c:pt idx="139947">
                  <c:v>0</c:v>
                </c:pt>
                <c:pt idx="139948">
                  <c:v>0</c:v>
                </c:pt>
                <c:pt idx="139949">
                  <c:v>0</c:v>
                </c:pt>
                <c:pt idx="139950">
                  <c:v>0</c:v>
                </c:pt>
                <c:pt idx="139951">
                  <c:v>0</c:v>
                </c:pt>
                <c:pt idx="139952">
                  <c:v>0</c:v>
                </c:pt>
                <c:pt idx="139953">
                  <c:v>0</c:v>
                </c:pt>
                <c:pt idx="139954">
                  <c:v>0</c:v>
                </c:pt>
                <c:pt idx="139955">
                  <c:v>0</c:v>
                </c:pt>
                <c:pt idx="139956">
                  <c:v>0</c:v>
                </c:pt>
                <c:pt idx="139957">
                  <c:v>0</c:v>
                </c:pt>
                <c:pt idx="139958">
                  <c:v>0</c:v>
                </c:pt>
                <c:pt idx="139959">
                  <c:v>0</c:v>
                </c:pt>
                <c:pt idx="139960">
                  <c:v>0</c:v>
                </c:pt>
                <c:pt idx="139961">
                  <c:v>0</c:v>
                </c:pt>
                <c:pt idx="139962">
                  <c:v>0</c:v>
                </c:pt>
                <c:pt idx="139963">
                  <c:v>0</c:v>
                </c:pt>
                <c:pt idx="139964">
                  <c:v>0</c:v>
                </c:pt>
                <c:pt idx="139965">
                  <c:v>0</c:v>
                </c:pt>
                <c:pt idx="139966">
                  <c:v>0</c:v>
                </c:pt>
                <c:pt idx="139967">
                  <c:v>0</c:v>
                </c:pt>
                <c:pt idx="139968">
                  <c:v>0</c:v>
                </c:pt>
                <c:pt idx="139969">
                  <c:v>0</c:v>
                </c:pt>
                <c:pt idx="139970">
                  <c:v>0</c:v>
                </c:pt>
                <c:pt idx="139971">
                  <c:v>0</c:v>
                </c:pt>
                <c:pt idx="139972">
                  <c:v>0</c:v>
                </c:pt>
                <c:pt idx="139973">
                  <c:v>0</c:v>
                </c:pt>
                <c:pt idx="139974">
                  <c:v>0</c:v>
                </c:pt>
                <c:pt idx="139975">
                  <c:v>0</c:v>
                </c:pt>
                <c:pt idx="139976">
                  <c:v>0</c:v>
                </c:pt>
                <c:pt idx="139977">
                  <c:v>0</c:v>
                </c:pt>
                <c:pt idx="139978">
                  <c:v>0</c:v>
                </c:pt>
                <c:pt idx="139979">
                  <c:v>0</c:v>
                </c:pt>
                <c:pt idx="139980">
                  <c:v>0</c:v>
                </c:pt>
                <c:pt idx="139981">
                  <c:v>0</c:v>
                </c:pt>
                <c:pt idx="139982">
                  <c:v>0</c:v>
                </c:pt>
                <c:pt idx="139983">
                  <c:v>0</c:v>
                </c:pt>
                <c:pt idx="139984">
                  <c:v>0</c:v>
                </c:pt>
                <c:pt idx="139985">
                  <c:v>0</c:v>
                </c:pt>
                <c:pt idx="139986">
                  <c:v>0</c:v>
                </c:pt>
                <c:pt idx="139987">
                  <c:v>0</c:v>
                </c:pt>
                <c:pt idx="139988">
                  <c:v>0</c:v>
                </c:pt>
                <c:pt idx="139989">
                  <c:v>0</c:v>
                </c:pt>
                <c:pt idx="139990">
                  <c:v>0</c:v>
                </c:pt>
                <c:pt idx="139991">
                  <c:v>0</c:v>
                </c:pt>
                <c:pt idx="139992">
                  <c:v>0</c:v>
                </c:pt>
                <c:pt idx="139993">
                  <c:v>0</c:v>
                </c:pt>
                <c:pt idx="139994">
                  <c:v>0</c:v>
                </c:pt>
                <c:pt idx="139995">
                  <c:v>0</c:v>
                </c:pt>
                <c:pt idx="139996">
                  <c:v>0</c:v>
                </c:pt>
                <c:pt idx="139997">
                  <c:v>0</c:v>
                </c:pt>
                <c:pt idx="139998">
                  <c:v>0</c:v>
                </c:pt>
                <c:pt idx="139999">
                  <c:v>0</c:v>
                </c:pt>
                <c:pt idx="140000">
                  <c:v>0</c:v>
                </c:pt>
                <c:pt idx="140001">
                  <c:v>0</c:v>
                </c:pt>
                <c:pt idx="140002">
                  <c:v>0</c:v>
                </c:pt>
                <c:pt idx="140003">
                  <c:v>0</c:v>
                </c:pt>
                <c:pt idx="140004">
                  <c:v>0</c:v>
                </c:pt>
                <c:pt idx="140005">
                  <c:v>0</c:v>
                </c:pt>
                <c:pt idx="140006">
                  <c:v>0</c:v>
                </c:pt>
                <c:pt idx="140007">
                  <c:v>0</c:v>
                </c:pt>
                <c:pt idx="140008">
                  <c:v>0</c:v>
                </c:pt>
                <c:pt idx="140009">
                  <c:v>0</c:v>
                </c:pt>
                <c:pt idx="140010">
                  <c:v>0</c:v>
                </c:pt>
                <c:pt idx="140011">
                  <c:v>0</c:v>
                </c:pt>
                <c:pt idx="140012">
                  <c:v>0</c:v>
                </c:pt>
                <c:pt idx="140013">
                  <c:v>0</c:v>
                </c:pt>
                <c:pt idx="140014">
                  <c:v>0</c:v>
                </c:pt>
                <c:pt idx="140015">
                  <c:v>0</c:v>
                </c:pt>
                <c:pt idx="140016">
                  <c:v>0</c:v>
                </c:pt>
                <c:pt idx="140017">
                  <c:v>0</c:v>
                </c:pt>
                <c:pt idx="140018">
                  <c:v>0</c:v>
                </c:pt>
                <c:pt idx="140019">
                  <c:v>0</c:v>
                </c:pt>
                <c:pt idx="140020">
                  <c:v>0</c:v>
                </c:pt>
                <c:pt idx="140021">
                  <c:v>0</c:v>
                </c:pt>
                <c:pt idx="140022">
                  <c:v>0</c:v>
                </c:pt>
                <c:pt idx="140023">
                  <c:v>0</c:v>
                </c:pt>
                <c:pt idx="140024">
                  <c:v>0</c:v>
                </c:pt>
                <c:pt idx="140025">
                  <c:v>0</c:v>
                </c:pt>
                <c:pt idx="140026">
                  <c:v>0</c:v>
                </c:pt>
                <c:pt idx="140027">
                  <c:v>0</c:v>
                </c:pt>
                <c:pt idx="140028">
                  <c:v>0</c:v>
                </c:pt>
                <c:pt idx="140029">
                  <c:v>0</c:v>
                </c:pt>
                <c:pt idx="140030">
                  <c:v>0</c:v>
                </c:pt>
                <c:pt idx="140031">
                  <c:v>0</c:v>
                </c:pt>
                <c:pt idx="140032">
                  <c:v>0</c:v>
                </c:pt>
                <c:pt idx="140033">
                  <c:v>0</c:v>
                </c:pt>
                <c:pt idx="140034">
                  <c:v>0</c:v>
                </c:pt>
                <c:pt idx="140035">
                  <c:v>0</c:v>
                </c:pt>
                <c:pt idx="140036">
                  <c:v>0</c:v>
                </c:pt>
                <c:pt idx="140037">
                  <c:v>0</c:v>
                </c:pt>
                <c:pt idx="140038">
                  <c:v>0</c:v>
                </c:pt>
                <c:pt idx="140039">
                  <c:v>0</c:v>
                </c:pt>
                <c:pt idx="140040">
                  <c:v>0</c:v>
                </c:pt>
                <c:pt idx="140041">
                  <c:v>0</c:v>
                </c:pt>
                <c:pt idx="140042">
                  <c:v>0</c:v>
                </c:pt>
                <c:pt idx="140043">
                  <c:v>0</c:v>
                </c:pt>
                <c:pt idx="140044">
                  <c:v>0</c:v>
                </c:pt>
                <c:pt idx="140045">
                  <c:v>0</c:v>
                </c:pt>
                <c:pt idx="140046">
                  <c:v>0</c:v>
                </c:pt>
                <c:pt idx="140047">
                  <c:v>0</c:v>
                </c:pt>
                <c:pt idx="140048">
                  <c:v>0</c:v>
                </c:pt>
                <c:pt idx="140049">
                  <c:v>0</c:v>
                </c:pt>
                <c:pt idx="140050">
                  <c:v>0</c:v>
                </c:pt>
                <c:pt idx="140051">
                  <c:v>0</c:v>
                </c:pt>
                <c:pt idx="140052">
                  <c:v>0</c:v>
                </c:pt>
                <c:pt idx="140053">
                  <c:v>0</c:v>
                </c:pt>
                <c:pt idx="140054">
                  <c:v>0</c:v>
                </c:pt>
                <c:pt idx="140055">
                  <c:v>0</c:v>
                </c:pt>
                <c:pt idx="140056">
                  <c:v>0</c:v>
                </c:pt>
                <c:pt idx="140057">
                  <c:v>0</c:v>
                </c:pt>
                <c:pt idx="140058">
                  <c:v>0</c:v>
                </c:pt>
                <c:pt idx="140059">
                  <c:v>0</c:v>
                </c:pt>
                <c:pt idx="140060">
                  <c:v>0</c:v>
                </c:pt>
                <c:pt idx="140061">
                  <c:v>0</c:v>
                </c:pt>
                <c:pt idx="140062">
                  <c:v>0</c:v>
                </c:pt>
                <c:pt idx="140063">
                  <c:v>0</c:v>
                </c:pt>
                <c:pt idx="140064">
                  <c:v>0</c:v>
                </c:pt>
                <c:pt idx="140065">
                  <c:v>0</c:v>
                </c:pt>
                <c:pt idx="140066">
                  <c:v>0</c:v>
                </c:pt>
                <c:pt idx="140067">
                  <c:v>0</c:v>
                </c:pt>
                <c:pt idx="140068">
                  <c:v>0</c:v>
                </c:pt>
                <c:pt idx="140069">
                  <c:v>0</c:v>
                </c:pt>
                <c:pt idx="140070">
                  <c:v>0</c:v>
                </c:pt>
                <c:pt idx="140071">
                  <c:v>0</c:v>
                </c:pt>
                <c:pt idx="140072">
                  <c:v>0</c:v>
                </c:pt>
                <c:pt idx="140073">
                  <c:v>0</c:v>
                </c:pt>
                <c:pt idx="140074">
                  <c:v>0</c:v>
                </c:pt>
                <c:pt idx="140075">
                  <c:v>0</c:v>
                </c:pt>
                <c:pt idx="140076">
                  <c:v>0</c:v>
                </c:pt>
                <c:pt idx="140077">
                  <c:v>0</c:v>
                </c:pt>
                <c:pt idx="140078">
                  <c:v>0</c:v>
                </c:pt>
                <c:pt idx="140079">
                  <c:v>0</c:v>
                </c:pt>
                <c:pt idx="140080">
                  <c:v>0</c:v>
                </c:pt>
                <c:pt idx="140081">
                  <c:v>0</c:v>
                </c:pt>
                <c:pt idx="140082">
                  <c:v>0</c:v>
                </c:pt>
                <c:pt idx="140083">
                  <c:v>0</c:v>
                </c:pt>
                <c:pt idx="140084">
                  <c:v>0</c:v>
                </c:pt>
                <c:pt idx="140085">
                  <c:v>0</c:v>
                </c:pt>
                <c:pt idx="140086">
                  <c:v>0</c:v>
                </c:pt>
                <c:pt idx="140087">
                  <c:v>0</c:v>
                </c:pt>
                <c:pt idx="140088">
                  <c:v>0</c:v>
                </c:pt>
                <c:pt idx="140089">
                  <c:v>0</c:v>
                </c:pt>
                <c:pt idx="140090">
                  <c:v>0</c:v>
                </c:pt>
                <c:pt idx="140091">
                  <c:v>0</c:v>
                </c:pt>
                <c:pt idx="140092">
                  <c:v>0</c:v>
                </c:pt>
                <c:pt idx="140093">
                  <c:v>0</c:v>
                </c:pt>
                <c:pt idx="140094">
                  <c:v>0</c:v>
                </c:pt>
                <c:pt idx="140095">
                  <c:v>0</c:v>
                </c:pt>
                <c:pt idx="140096">
                  <c:v>0</c:v>
                </c:pt>
                <c:pt idx="140097">
                  <c:v>0</c:v>
                </c:pt>
                <c:pt idx="140098">
                  <c:v>0</c:v>
                </c:pt>
                <c:pt idx="140099">
                  <c:v>0</c:v>
                </c:pt>
                <c:pt idx="140100">
                  <c:v>0</c:v>
                </c:pt>
                <c:pt idx="140101">
                  <c:v>0</c:v>
                </c:pt>
                <c:pt idx="140102">
                  <c:v>0</c:v>
                </c:pt>
                <c:pt idx="140103">
                  <c:v>0</c:v>
                </c:pt>
                <c:pt idx="140104">
                  <c:v>0</c:v>
                </c:pt>
                <c:pt idx="140105">
                  <c:v>0</c:v>
                </c:pt>
                <c:pt idx="140106">
                  <c:v>0</c:v>
                </c:pt>
                <c:pt idx="140107">
                  <c:v>0</c:v>
                </c:pt>
                <c:pt idx="140108">
                  <c:v>0</c:v>
                </c:pt>
                <c:pt idx="140109">
                  <c:v>0</c:v>
                </c:pt>
                <c:pt idx="140110">
                  <c:v>0</c:v>
                </c:pt>
                <c:pt idx="140111">
                  <c:v>0</c:v>
                </c:pt>
                <c:pt idx="140112">
                  <c:v>0</c:v>
                </c:pt>
                <c:pt idx="140113">
                  <c:v>0</c:v>
                </c:pt>
                <c:pt idx="140114">
                  <c:v>0</c:v>
                </c:pt>
                <c:pt idx="140115">
                  <c:v>0</c:v>
                </c:pt>
                <c:pt idx="140116">
                  <c:v>0</c:v>
                </c:pt>
                <c:pt idx="140117">
                  <c:v>0</c:v>
                </c:pt>
                <c:pt idx="140118">
                  <c:v>0</c:v>
                </c:pt>
                <c:pt idx="140119">
                  <c:v>0</c:v>
                </c:pt>
                <c:pt idx="140120">
                  <c:v>0</c:v>
                </c:pt>
                <c:pt idx="140121">
                  <c:v>0</c:v>
                </c:pt>
                <c:pt idx="140122">
                  <c:v>0</c:v>
                </c:pt>
                <c:pt idx="140123">
                  <c:v>0</c:v>
                </c:pt>
                <c:pt idx="140124">
                  <c:v>0</c:v>
                </c:pt>
                <c:pt idx="140125">
                  <c:v>0</c:v>
                </c:pt>
                <c:pt idx="140126">
                  <c:v>0</c:v>
                </c:pt>
                <c:pt idx="140127">
                  <c:v>0</c:v>
                </c:pt>
                <c:pt idx="140128">
                  <c:v>0</c:v>
                </c:pt>
                <c:pt idx="140129">
                  <c:v>0</c:v>
                </c:pt>
                <c:pt idx="140130">
                  <c:v>0</c:v>
                </c:pt>
                <c:pt idx="140131">
                  <c:v>0</c:v>
                </c:pt>
                <c:pt idx="140132">
                  <c:v>0</c:v>
                </c:pt>
                <c:pt idx="140133">
                  <c:v>0</c:v>
                </c:pt>
                <c:pt idx="140134">
                  <c:v>0</c:v>
                </c:pt>
                <c:pt idx="140135">
                  <c:v>0</c:v>
                </c:pt>
                <c:pt idx="140136">
                  <c:v>0</c:v>
                </c:pt>
                <c:pt idx="140137">
                  <c:v>0</c:v>
                </c:pt>
                <c:pt idx="140138">
                  <c:v>0</c:v>
                </c:pt>
                <c:pt idx="140139">
                  <c:v>0</c:v>
                </c:pt>
                <c:pt idx="140140">
                  <c:v>0</c:v>
                </c:pt>
                <c:pt idx="140141">
                  <c:v>0</c:v>
                </c:pt>
                <c:pt idx="140142">
                  <c:v>0</c:v>
                </c:pt>
                <c:pt idx="140143">
                  <c:v>0</c:v>
                </c:pt>
                <c:pt idx="140144">
                  <c:v>0</c:v>
                </c:pt>
                <c:pt idx="140145">
                  <c:v>0</c:v>
                </c:pt>
                <c:pt idx="140146">
                  <c:v>0</c:v>
                </c:pt>
                <c:pt idx="140147">
                  <c:v>0</c:v>
                </c:pt>
                <c:pt idx="140148">
                  <c:v>0</c:v>
                </c:pt>
                <c:pt idx="140149">
                  <c:v>0</c:v>
                </c:pt>
                <c:pt idx="140150">
                  <c:v>0</c:v>
                </c:pt>
                <c:pt idx="140151">
                  <c:v>0</c:v>
                </c:pt>
                <c:pt idx="140152">
                  <c:v>0</c:v>
                </c:pt>
                <c:pt idx="140153">
                  <c:v>0</c:v>
                </c:pt>
                <c:pt idx="140154">
                  <c:v>0</c:v>
                </c:pt>
                <c:pt idx="140155">
                  <c:v>0</c:v>
                </c:pt>
                <c:pt idx="140156">
                  <c:v>0</c:v>
                </c:pt>
                <c:pt idx="140157">
                  <c:v>0</c:v>
                </c:pt>
                <c:pt idx="140158">
                  <c:v>0</c:v>
                </c:pt>
                <c:pt idx="140159">
                  <c:v>0</c:v>
                </c:pt>
                <c:pt idx="140160">
                  <c:v>0</c:v>
                </c:pt>
                <c:pt idx="140161">
                  <c:v>0</c:v>
                </c:pt>
                <c:pt idx="140162">
                  <c:v>0</c:v>
                </c:pt>
                <c:pt idx="140163">
                  <c:v>0</c:v>
                </c:pt>
                <c:pt idx="140164">
                  <c:v>0</c:v>
                </c:pt>
                <c:pt idx="140165">
                  <c:v>0</c:v>
                </c:pt>
                <c:pt idx="140166">
                  <c:v>0</c:v>
                </c:pt>
                <c:pt idx="140167">
                  <c:v>0</c:v>
                </c:pt>
                <c:pt idx="140168">
                  <c:v>0</c:v>
                </c:pt>
                <c:pt idx="140169">
                  <c:v>0</c:v>
                </c:pt>
                <c:pt idx="140170">
                  <c:v>0</c:v>
                </c:pt>
                <c:pt idx="140171">
                  <c:v>0</c:v>
                </c:pt>
                <c:pt idx="140172">
                  <c:v>0</c:v>
                </c:pt>
                <c:pt idx="140173">
                  <c:v>0</c:v>
                </c:pt>
                <c:pt idx="140174">
                  <c:v>0</c:v>
                </c:pt>
                <c:pt idx="140175">
                  <c:v>0</c:v>
                </c:pt>
                <c:pt idx="140176">
                  <c:v>0</c:v>
                </c:pt>
                <c:pt idx="140177">
                  <c:v>0</c:v>
                </c:pt>
                <c:pt idx="140178">
                  <c:v>0</c:v>
                </c:pt>
                <c:pt idx="140179">
                  <c:v>0</c:v>
                </c:pt>
                <c:pt idx="140180">
                  <c:v>0</c:v>
                </c:pt>
                <c:pt idx="140181">
                  <c:v>0</c:v>
                </c:pt>
                <c:pt idx="140182">
                  <c:v>0</c:v>
                </c:pt>
                <c:pt idx="140183">
                  <c:v>0</c:v>
                </c:pt>
                <c:pt idx="140184">
                  <c:v>0</c:v>
                </c:pt>
                <c:pt idx="140185">
                  <c:v>0</c:v>
                </c:pt>
                <c:pt idx="140186">
                  <c:v>0</c:v>
                </c:pt>
                <c:pt idx="140187">
                  <c:v>0</c:v>
                </c:pt>
                <c:pt idx="140188">
                  <c:v>0</c:v>
                </c:pt>
                <c:pt idx="140189">
                  <c:v>0</c:v>
                </c:pt>
                <c:pt idx="140190">
                  <c:v>0</c:v>
                </c:pt>
                <c:pt idx="140191">
                  <c:v>0</c:v>
                </c:pt>
                <c:pt idx="140192">
                  <c:v>0</c:v>
                </c:pt>
                <c:pt idx="140193">
                  <c:v>0</c:v>
                </c:pt>
                <c:pt idx="140194">
                  <c:v>0</c:v>
                </c:pt>
                <c:pt idx="140195">
                  <c:v>0</c:v>
                </c:pt>
                <c:pt idx="140196">
                  <c:v>0</c:v>
                </c:pt>
                <c:pt idx="140197">
                  <c:v>0</c:v>
                </c:pt>
                <c:pt idx="140198">
                  <c:v>0</c:v>
                </c:pt>
                <c:pt idx="140199">
                  <c:v>0</c:v>
                </c:pt>
                <c:pt idx="140200">
                  <c:v>0</c:v>
                </c:pt>
                <c:pt idx="140201">
                  <c:v>0</c:v>
                </c:pt>
                <c:pt idx="140202">
                  <c:v>0</c:v>
                </c:pt>
                <c:pt idx="140203">
                  <c:v>0</c:v>
                </c:pt>
                <c:pt idx="140204">
                  <c:v>0</c:v>
                </c:pt>
                <c:pt idx="140205">
                  <c:v>0</c:v>
                </c:pt>
                <c:pt idx="140206">
                  <c:v>0</c:v>
                </c:pt>
                <c:pt idx="140207">
                  <c:v>0</c:v>
                </c:pt>
                <c:pt idx="140208">
                  <c:v>0</c:v>
                </c:pt>
                <c:pt idx="140209">
                  <c:v>0</c:v>
                </c:pt>
                <c:pt idx="140210">
                  <c:v>0</c:v>
                </c:pt>
                <c:pt idx="140211">
                  <c:v>0</c:v>
                </c:pt>
                <c:pt idx="140212">
                  <c:v>0</c:v>
                </c:pt>
                <c:pt idx="140213">
                  <c:v>0</c:v>
                </c:pt>
                <c:pt idx="140214">
                  <c:v>0</c:v>
                </c:pt>
                <c:pt idx="140215">
                  <c:v>0</c:v>
                </c:pt>
                <c:pt idx="140216">
                  <c:v>0</c:v>
                </c:pt>
                <c:pt idx="140217">
                  <c:v>0</c:v>
                </c:pt>
                <c:pt idx="140218">
                  <c:v>0</c:v>
                </c:pt>
                <c:pt idx="140219">
                  <c:v>0</c:v>
                </c:pt>
                <c:pt idx="140220">
                  <c:v>0</c:v>
                </c:pt>
                <c:pt idx="140221">
                  <c:v>0</c:v>
                </c:pt>
                <c:pt idx="140222">
                  <c:v>0</c:v>
                </c:pt>
                <c:pt idx="140223">
                  <c:v>0</c:v>
                </c:pt>
                <c:pt idx="140224">
                  <c:v>0</c:v>
                </c:pt>
                <c:pt idx="140225">
                  <c:v>0</c:v>
                </c:pt>
                <c:pt idx="140226">
                  <c:v>0</c:v>
                </c:pt>
                <c:pt idx="140227">
                  <c:v>0</c:v>
                </c:pt>
                <c:pt idx="140228">
                  <c:v>0</c:v>
                </c:pt>
                <c:pt idx="140229">
                  <c:v>0</c:v>
                </c:pt>
                <c:pt idx="140230">
                  <c:v>0</c:v>
                </c:pt>
                <c:pt idx="140231">
                  <c:v>0</c:v>
                </c:pt>
                <c:pt idx="140232">
                  <c:v>0</c:v>
                </c:pt>
                <c:pt idx="140233">
                  <c:v>0</c:v>
                </c:pt>
                <c:pt idx="140234">
                  <c:v>0</c:v>
                </c:pt>
                <c:pt idx="140235">
                  <c:v>0</c:v>
                </c:pt>
                <c:pt idx="140236">
                  <c:v>0</c:v>
                </c:pt>
                <c:pt idx="140237">
                  <c:v>0</c:v>
                </c:pt>
                <c:pt idx="140238">
                  <c:v>0</c:v>
                </c:pt>
                <c:pt idx="140239">
                  <c:v>0</c:v>
                </c:pt>
                <c:pt idx="140240">
                  <c:v>0</c:v>
                </c:pt>
                <c:pt idx="140241">
                  <c:v>0</c:v>
                </c:pt>
                <c:pt idx="140242">
                  <c:v>0</c:v>
                </c:pt>
                <c:pt idx="140243">
                  <c:v>0</c:v>
                </c:pt>
                <c:pt idx="140244">
                  <c:v>0</c:v>
                </c:pt>
                <c:pt idx="140245">
                  <c:v>0</c:v>
                </c:pt>
                <c:pt idx="140246">
                  <c:v>0</c:v>
                </c:pt>
                <c:pt idx="140247">
                  <c:v>0</c:v>
                </c:pt>
                <c:pt idx="140248">
                  <c:v>0</c:v>
                </c:pt>
                <c:pt idx="140249">
                  <c:v>0</c:v>
                </c:pt>
                <c:pt idx="140250">
                  <c:v>0</c:v>
                </c:pt>
                <c:pt idx="140251">
                  <c:v>0</c:v>
                </c:pt>
                <c:pt idx="140252">
                  <c:v>0</c:v>
                </c:pt>
                <c:pt idx="140253">
                  <c:v>0</c:v>
                </c:pt>
                <c:pt idx="140254">
                  <c:v>0</c:v>
                </c:pt>
                <c:pt idx="140255">
                  <c:v>0</c:v>
                </c:pt>
                <c:pt idx="140256">
                  <c:v>0</c:v>
                </c:pt>
                <c:pt idx="140257">
                  <c:v>0</c:v>
                </c:pt>
                <c:pt idx="140258">
                  <c:v>0</c:v>
                </c:pt>
                <c:pt idx="140259">
                  <c:v>0</c:v>
                </c:pt>
                <c:pt idx="140260">
                  <c:v>0</c:v>
                </c:pt>
                <c:pt idx="140261">
                  <c:v>0</c:v>
                </c:pt>
                <c:pt idx="140262">
                  <c:v>0</c:v>
                </c:pt>
                <c:pt idx="140263">
                  <c:v>0</c:v>
                </c:pt>
                <c:pt idx="140264">
                  <c:v>0</c:v>
                </c:pt>
                <c:pt idx="140265">
                  <c:v>0</c:v>
                </c:pt>
                <c:pt idx="140266">
                  <c:v>0</c:v>
                </c:pt>
                <c:pt idx="140267">
                  <c:v>0</c:v>
                </c:pt>
                <c:pt idx="140268">
                  <c:v>0</c:v>
                </c:pt>
                <c:pt idx="140269">
                  <c:v>0</c:v>
                </c:pt>
                <c:pt idx="140270">
                  <c:v>0</c:v>
                </c:pt>
                <c:pt idx="140271">
                  <c:v>0</c:v>
                </c:pt>
                <c:pt idx="140272">
                  <c:v>0</c:v>
                </c:pt>
                <c:pt idx="140273">
                  <c:v>0</c:v>
                </c:pt>
                <c:pt idx="140274">
                  <c:v>0</c:v>
                </c:pt>
                <c:pt idx="140275">
                  <c:v>0</c:v>
                </c:pt>
                <c:pt idx="140276">
                  <c:v>0</c:v>
                </c:pt>
                <c:pt idx="140277">
                  <c:v>0</c:v>
                </c:pt>
                <c:pt idx="140278">
                  <c:v>0</c:v>
                </c:pt>
                <c:pt idx="140279">
                  <c:v>0</c:v>
                </c:pt>
                <c:pt idx="140280">
                  <c:v>0</c:v>
                </c:pt>
                <c:pt idx="140281">
                  <c:v>0</c:v>
                </c:pt>
                <c:pt idx="140282">
                  <c:v>0</c:v>
                </c:pt>
                <c:pt idx="140283">
                  <c:v>0</c:v>
                </c:pt>
                <c:pt idx="140284">
                  <c:v>0</c:v>
                </c:pt>
                <c:pt idx="140285">
                  <c:v>0</c:v>
                </c:pt>
                <c:pt idx="140286">
                  <c:v>0</c:v>
                </c:pt>
                <c:pt idx="140287">
                  <c:v>0</c:v>
                </c:pt>
                <c:pt idx="140288">
                  <c:v>0</c:v>
                </c:pt>
                <c:pt idx="140289">
                  <c:v>0</c:v>
                </c:pt>
                <c:pt idx="140290">
                  <c:v>0</c:v>
                </c:pt>
                <c:pt idx="140291">
                  <c:v>0</c:v>
                </c:pt>
                <c:pt idx="140292">
                  <c:v>0</c:v>
                </c:pt>
                <c:pt idx="140293">
                  <c:v>0</c:v>
                </c:pt>
                <c:pt idx="140294">
                  <c:v>0</c:v>
                </c:pt>
                <c:pt idx="140295">
                  <c:v>0</c:v>
                </c:pt>
                <c:pt idx="140296">
                  <c:v>0</c:v>
                </c:pt>
                <c:pt idx="140297">
                  <c:v>0</c:v>
                </c:pt>
                <c:pt idx="140298">
                  <c:v>0</c:v>
                </c:pt>
                <c:pt idx="140299">
                  <c:v>0</c:v>
                </c:pt>
                <c:pt idx="140300">
                  <c:v>0</c:v>
                </c:pt>
                <c:pt idx="140301">
                  <c:v>0</c:v>
                </c:pt>
                <c:pt idx="140302">
                  <c:v>0</c:v>
                </c:pt>
                <c:pt idx="140303">
                  <c:v>0</c:v>
                </c:pt>
                <c:pt idx="140304">
                  <c:v>0</c:v>
                </c:pt>
                <c:pt idx="140305">
                  <c:v>0</c:v>
                </c:pt>
                <c:pt idx="140306">
                  <c:v>0</c:v>
                </c:pt>
                <c:pt idx="140307">
                  <c:v>0</c:v>
                </c:pt>
                <c:pt idx="140308">
                  <c:v>0</c:v>
                </c:pt>
                <c:pt idx="140309">
                  <c:v>0</c:v>
                </c:pt>
                <c:pt idx="140310">
                  <c:v>0</c:v>
                </c:pt>
                <c:pt idx="140311">
                  <c:v>0</c:v>
                </c:pt>
                <c:pt idx="140312">
                  <c:v>0</c:v>
                </c:pt>
                <c:pt idx="140313">
                  <c:v>0</c:v>
                </c:pt>
                <c:pt idx="140314">
                  <c:v>0</c:v>
                </c:pt>
                <c:pt idx="140315">
                  <c:v>0</c:v>
                </c:pt>
                <c:pt idx="140316">
                  <c:v>0</c:v>
                </c:pt>
                <c:pt idx="140317">
                  <c:v>0</c:v>
                </c:pt>
                <c:pt idx="140318">
                  <c:v>0</c:v>
                </c:pt>
                <c:pt idx="140319">
                  <c:v>0</c:v>
                </c:pt>
                <c:pt idx="140320">
                  <c:v>0</c:v>
                </c:pt>
                <c:pt idx="140321">
                  <c:v>0</c:v>
                </c:pt>
                <c:pt idx="140322">
                  <c:v>0</c:v>
                </c:pt>
                <c:pt idx="140323">
                  <c:v>0</c:v>
                </c:pt>
                <c:pt idx="140324">
                  <c:v>0</c:v>
                </c:pt>
                <c:pt idx="140325">
                  <c:v>0</c:v>
                </c:pt>
                <c:pt idx="140326">
                  <c:v>0</c:v>
                </c:pt>
                <c:pt idx="140327">
                  <c:v>0</c:v>
                </c:pt>
                <c:pt idx="140328">
                  <c:v>0</c:v>
                </c:pt>
                <c:pt idx="140329">
                  <c:v>0</c:v>
                </c:pt>
                <c:pt idx="140330">
                  <c:v>0</c:v>
                </c:pt>
                <c:pt idx="140331">
                  <c:v>0</c:v>
                </c:pt>
                <c:pt idx="140332">
                  <c:v>0</c:v>
                </c:pt>
                <c:pt idx="140333">
                  <c:v>0</c:v>
                </c:pt>
                <c:pt idx="140334">
                  <c:v>0</c:v>
                </c:pt>
                <c:pt idx="140335">
                  <c:v>0</c:v>
                </c:pt>
                <c:pt idx="140336">
                  <c:v>0</c:v>
                </c:pt>
                <c:pt idx="140337">
                  <c:v>0</c:v>
                </c:pt>
                <c:pt idx="140338">
                  <c:v>0</c:v>
                </c:pt>
                <c:pt idx="140339">
                  <c:v>0</c:v>
                </c:pt>
                <c:pt idx="140340">
                  <c:v>0</c:v>
                </c:pt>
                <c:pt idx="140341">
                  <c:v>0</c:v>
                </c:pt>
                <c:pt idx="140342">
                  <c:v>0</c:v>
                </c:pt>
                <c:pt idx="140343">
                  <c:v>0</c:v>
                </c:pt>
                <c:pt idx="140344">
                  <c:v>0</c:v>
                </c:pt>
                <c:pt idx="140345">
                  <c:v>0</c:v>
                </c:pt>
                <c:pt idx="140346">
                  <c:v>0</c:v>
                </c:pt>
                <c:pt idx="140347">
                  <c:v>0</c:v>
                </c:pt>
                <c:pt idx="140348">
                  <c:v>0</c:v>
                </c:pt>
                <c:pt idx="140349">
                  <c:v>0</c:v>
                </c:pt>
                <c:pt idx="140350">
                  <c:v>0</c:v>
                </c:pt>
                <c:pt idx="140351">
                  <c:v>0</c:v>
                </c:pt>
                <c:pt idx="140352">
                  <c:v>0</c:v>
                </c:pt>
                <c:pt idx="140353">
                  <c:v>0</c:v>
                </c:pt>
                <c:pt idx="140354">
                  <c:v>0</c:v>
                </c:pt>
                <c:pt idx="140355">
                  <c:v>0</c:v>
                </c:pt>
                <c:pt idx="140356">
                  <c:v>0</c:v>
                </c:pt>
                <c:pt idx="140357">
                  <c:v>0</c:v>
                </c:pt>
                <c:pt idx="140358">
                  <c:v>0</c:v>
                </c:pt>
                <c:pt idx="140359">
                  <c:v>0</c:v>
                </c:pt>
                <c:pt idx="140360">
                  <c:v>0</c:v>
                </c:pt>
                <c:pt idx="140361">
                  <c:v>0</c:v>
                </c:pt>
                <c:pt idx="140362">
                  <c:v>0</c:v>
                </c:pt>
                <c:pt idx="140363">
                  <c:v>0</c:v>
                </c:pt>
                <c:pt idx="140364">
                  <c:v>0</c:v>
                </c:pt>
                <c:pt idx="140365">
                  <c:v>0</c:v>
                </c:pt>
                <c:pt idx="140366">
                  <c:v>0</c:v>
                </c:pt>
                <c:pt idx="140367">
                  <c:v>0</c:v>
                </c:pt>
                <c:pt idx="140368">
                  <c:v>0</c:v>
                </c:pt>
                <c:pt idx="140369">
                  <c:v>0</c:v>
                </c:pt>
                <c:pt idx="140370">
                  <c:v>0</c:v>
                </c:pt>
                <c:pt idx="140371">
                  <c:v>0</c:v>
                </c:pt>
                <c:pt idx="140372">
                  <c:v>0</c:v>
                </c:pt>
                <c:pt idx="140373">
                  <c:v>0</c:v>
                </c:pt>
                <c:pt idx="140374">
                  <c:v>0</c:v>
                </c:pt>
                <c:pt idx="140375">
                  <c:v>0</c:v>
                </c:pt>
                <c:pt idx="140376">
                  <c:v>0</c:v>
                </c:pt>
                <c:pt idx="140377">
                  <c:v>0</c:v>
                </c:pt>
                <c:pt idx="140378">
                  <c:v>0</c:v>
                </c:pt>
                <c:pt idx="140379">
                  <c:v>0</c:v>
                </c:pt>
                <c:pt idx="140380">
                  <c:v>0</c:v>
                </c:pt>
                <c:pt idx="140381">
                  <c:v>0</c:v>
                </c:pt>
                <c:pt idx="140382">
                  <c:v>0</c:v>
                </c:pt>
                <c:pt idx="140383">
                  <c:v>0</c:v>
                </c:pt>
                <c:pt idx="140384">
                  <c:v>0</c:v>
                </c:pt>
                <c:pt idx="140385">
                  <c:v>0</c:v>
                </c:pt>
                <c:pt idx="140386">
                  <c:v>0</c:v>
                </c:pt>
                <c:pt idx="140387">
                  <c:v>0</c:v>
                </c:pt>
                <c:pt idx="140388">
                  <c:v>0</c:v>
                </c:pt>
                <c:pt idx="140389">
                  <c:v>0</c:v>
                </c:pt>
                <c:pt idx="140390">
                  <c:v>0</c:v>
                </c:pt>
                <c:pt idx="140391">
                  <c:v>0</c:v>
                </c:pt>
                <c:pt idx="140392">
                  <c:v>0</c:v>
                </c:pt>
                <c:pt idx="140393">
                  <c:v>0</c:v>
                </c:pt>
                <c:pt idx="140394">
                  <c:v>0</c:v>
                </c:pt>
                <c:pt idx="140395">
                  <c:v>0</c:v>
                </c:pt>
                <c:pt idx="140396">
                  <c:v>0</c:v>
                </c:pt>
                <c:pt idx="140397">
                  <c:v>0</c:v>
                </c:pt>
                <c:pt idx="140398">
                  <c:v>0</c:v>
                </c:pt>
                <c:pt idx="140399">
                  <c:v>0</c:v>
                </c:pt>
                <c:pt idx="140400">
                  <c:v>0</c:v>
                </c:pt>
                <c:pt idx="140401">
                  <c:v>0</c:v>
                </c:pt>
                <c:pt idx="140402">
                  <c:v>0</c:v>
                </c:pt>
                <c:pt idx="140403">
                  <c:v>0</c:v>
                </c:pt>
                <c:pt idx="140404">
                  <c:v>0</c:v>
                </c:pt>
                <c:pt idx="140405">
                  <c:v>0</c:v>
                </c:pt>
                <c:pt idx="140406">
                  <c:v>0</c:v>
                </c:pt>
                <c:pt idx="140407">
                  <c:v>0</c:v>
                </c:pt>
                <c:pt idx="140408">
                  <c:v>0</c:v>
                </c:pt>
                <c:pt idx="140409">
                  <c:v>0</c:v>
                </c:pt>
                <c:pt idx="140410">
                  <c:v>0</c:v>
                </c:pt>
                <c:pt idx="140411">
                  <c:v>0</c:v>
                </c:pt>
                <c:pt idx="140412">
                  <c:v>0</c:v>
                </c:pt>
                <c:pt idx="140413">
                  <c:v>0</c:v>
                </c:pt>
                <c:pt idx="140414">
                  <c:v>0</c:v>
                </c:pt>
                <c:pt idx="140415">
                  <c:v>0</c:v>
                </c:pt>
                <c:pt idx="140416">
                  <c:v>0</c:v>
                </c:pt>
                <c:pt idx="140417">
                  <c:v>0</c:v>
                </c:pt>
                <c:pt idx="140418">
                  <c:v>0</c:v>
                </c:pt>
                <c:pt idx="140419">
                  <c:v>0</c:v>
                </c:pt>
                <c:pt idx="140420">
                  <c:v>0</c:v>
                </c:pt>
                <c:pt idx="140421">
                  <c:v>0</c:v>
                </c:pt>
                <c:pt idx="140422">
                  <c:v>0</c:v>
                </c:pt>
                <c:pt idx="140423">
                  <c:v>0</c:v>
                </c:pt>
                <c:pt idx="140424">
                  <c:v>0</c:v>
                </c:pt>
                <c:pt idx="140425">
                  <c:v>0</c:v>
                </c:pt>
                <c:pt idx="140426">
                  <c:v>0</c:v>
                </c:pt>
                <c:pt idx="140427">
                  <c:v>0</c:v>
                </c:pt>
                <c:pt idx="140428">
                  <c:v>0</c:v>
                </c:pt>
                <c:pt idx="140429">
                  <c:v>0</c:v>
                </c:pt>
                <c:pt idx="140430">
                  <c:v>0</c:v>
                </c:pt>
                <c:pt idx="140431">
                  <c:v>0</c:v>
                </c:pt>
                <c:pt idx="140432">
                  <c:v>0</c:v>
                </c:pt>
                <c:pt idx="140433">
                  <c:v>0</c:v>
                </c:pt>
                <c:pt idx="140434">
                  <c:v>0</c:v>
                </c:pt>
                <c:pt idx="140435">
                  <c:v>0</c:v>
                </c:pt>
                <c:pt idx="140436">
                  <c:v>0</c:v>
                </c:pt>
                <c:pt idx="140437">
                  <c:v>0</c:v>
                </c:pt>
                <c:pt idx="140438">
                  <c:v>0</c:v>
                </c:pt>
                <c:pt idx="140439">
                  <c:v>0</c:v>
                </c:pt>
                <c:pt idx="140440">
                  <c:v>0</c:v>
                </c:pt>
                <c:pt idx="140441">
                  <c:v>0</c:v>
                </c:pt>
                <c:pt idx="140442">
                  <c:v>0</c:v>
                </c:pt>
                <c:pt idx="140443">
                  <c:v>0</c:v>
                </c:pt>
                <c:pt idx="140444">
                  <c:v>0</c:v>
                </c:pt>
                <c:pt idx="140445">
                  <c:v>0</c:v>
                </c:pt>
                <c:pt idx="140446">
                  <c:v>0</c:v>
                </c:pt>
                <c:pt idx="140447">
                  <c:v>0</c:v>
                </c:pt>
                <c:pt idx="140448">
                  <c:v>0</c:v>
                </c:pt>
                <c:pt idx="140449">
                  <c:v>0</c:v>
                </c:pt>
                <c:pt idx="140450">
                  <c:v>0</c:v>
                </c:pt>
                <c:pt idx="140451">
                  <c:v>0</c:v>
                </c:pt>
                <c:pt idx="140452">
                  <c:v>0</c:v>
                </c:pt>
                <c:pt idx="140453">
                  <c:v>0</c:v>
                </c:pt>
                <c:pt idx="140454">
                  <c:v>0</c:v>
                </c:pt>
                <c:pt idx="140455">
                  <c:v>0</c:v>
                </c:pt>
                <c:pt idx="140456">
                  <c:v>0</c:v>
                </c:pt>
                <c:pt idx="140457">
                  <c:v>0</c:v>
                </c:pt>
                <c:pt idx="140458">
                  <c:v>0</c:v>
                </c:pt>
                <c:pt idx="140459">
                  <c:v>0</c:v>
                </c:pt>
                <c:pt idx="140460">
                  <c:v>0</c:v>
                </c:pt>
                <c:pt idx="140461">
                  <c:v>0</c:v>
                </c:pt>
                <c:pt idx="140462">
                  <c:v>0</c:v>
                </c:pt>
                <c:pt idx="140463">
                  <c:v>0</c:v>
                </c:pt>
                <c:pt idx="140464">
                  <c:v>0</c:v>
                </c:pt>
                <c:pt idx="140465">
                  <c:v>0</c:v>
                </c:pt>
                <c:pt idx="140466">
                  <c:v>0</c:v>
                </c:pt>
                <c:pt idx="140467">
                  <c:v>0</c:v>
                </c:pt>
                <c:pt idx="140468">
                  <c:v>0</c:v>
                </c:pt>
                <c:pt idx="140469">
                  <c:v>0</c:v>
                </c:pt>
                <c:pt idx="140470">
                  <c:v>0</c:v>
                </c:pt>
                <c:pt idx="140471">
                  <c:v>0</c:v>
                </c:pt>
                <c:pt idx="140472">
                  <c:v>0</c:v>
                </c:pt>
                <c:pt idx="140473">
                  <c:v>0</c:v>
                </c:pt>
                <c:pt idx="140474">
                  <c:v>0</c:v>
                </c:pt>
                <c:pt idx="140475">
                  <c:v>0</c:v>
                </c:pt>
                <c:pt idx="140476">
                  <c:v>0</c:v>
                </c:pt>
                <c:pt idx="140477">
                  <c:v>0</c:v>
                </c:pt>
                <c:pt idx="140478">
                  <c:v>0</c:v>
                </c:pt>
                <c:pt idx="140479">
                  <c:v>0</c:v>
                </c:pt>
                <c:pt idx="140480">
                  <c:v>0</c:v>
                </c:pt>
                <c:pt idx="140481">
                  <c:v>0</c:v>
                </c:pt>
                <c:pt idx="140482">
                  <c:v>0</c:v>
                </c:pt>
                <c:pt idx="140483">
                  <c:v>0</c:v>
                </c:pt>
                <c:pt idx="140484">
                  <c:v>0</c:v>
                </c:pt>
                <c:pt idx="140485">
                  <c:v>0</c:v>
                </c:pt>
                <c:pt idx="140486">
                  <c:v>0</c:v>
                </c:pt>
                <c:pt idx="140487">
                  <c:v>0</c:v>
                </c:pt>
                <c:pt idx="140488">
                  <c:v>0</c:v>
                </c:pt>
                <c:pt idx="140489">
                  <c:v>0</c:v>
                </c:pt>
                <c:pt idx="140490">
                  <c:v>0</c:v>
                </c:pt>
                <c:pt idx="140491">
                  <c:v>0</c:v>
                </c:pt>
                <c:pt idx="140492">
                  <c:v>0</c:v>
                </c:pt>
                <c:pt idx="140493">
                  <c:v>0</c:v>
                </c:pt>
                <c:pt idx="140494">
                  <c:v>0</c:v>
                </c:pt>
                <c:pt idx="140495">
                  <c:v>0</c:v>
                </c:pt>
                <c:pt idx="140496">
                  <c:v>0</c:v>
                </c:pt>
                <c:pt idx="140497">
                  <c:v>0</c:v>
                </c:pt>
                <c:pt idx="140498">
                  <c:v>0</c:v>
                </c:pt>
                <c:pt idx="140499">
                  <c:v>0</c:v>
                </c:pt>
                <c:pt idx="140500">
                  <c:v>0</c:v>
                </c:pt>
                <c:pt idx="140501">
                  <c:v>0</c:v>
                </c:pt>
                <c:pt idx="140502">
                  <c:v>0</c:v>
                </c:pt>
                <c:pt idx="140503">
                  <c:v>0</c:v>
                </c:pt>
                <c:pt idx="140504">
                  <c:v>0</c:v>
                </c:pt>
                <c:pt idx="140505">
                  <c:v>0</c:v>
                </c:pt>
                <c:pt idx="140506">
                  <c:v>0</c:v>
                </c:pt>
                <c:pt idx="140507">
                  <c:v>0</c:v>
                </c:pt>
                <c:pt idx="140508">
                  <c:v>0</c:v>
                </c:pt>
                <c:pt idx="140509">
                  <c:v>0</c:v>
                </c:pt>
                <c:pt idx="140510">
                  <c:v>0</c:v>
                </c:pt>
                <c:pt idx="140511">
                  <c:v>0</c:v>
                </c:pt>
                <c:pt idx="140512">
                  <c:v>0</c:v>
                </c:pt>
                <c:pt idx="140513">
                  <c:v>0</c:v>
                </c:pt>
                <c:pt idx="140514">
                  <c:v>0</c:v>
                </c:pt>
                <c:pt idx="140515">
                  <c:v>0</c:v>
                </c:pt>
                <c:pt idx="140516">
                  <c:v>0</c:v>
                </c:pt>
                <c:pt idx="140517">
                  <c:v>0</c:v>
                </c:pt>
                <c:pt idx="140518">
                  <c:v>0</c:v>
                </c:pt>
                <c:pt idx="140519">
                  <c:v>0</c:v>
                </c:pt>
                <c:pt idx="140520">
                  <c:v>0</c:v>
                </c:pt>
                <c:pt idx="140521">
                  <c:v>0</c:v>
                </c:pt>
                <c:pt idx="140522">
                  <c:v>0</c:v>
                </c:pt>
                <c:pt idx="140523">
                  <c:v>0</c:v>
                </c:pt>
                <c:pt idx="140524">
                  <c:v>0</c:v>
                </c:pt>
                <c:pt idx="140525">
                  <c:v>0</c:v>
                </c:pt>
                <c:pt idx="140526">
                  <c:v>0</c:v>
                </c:pt>
                <c:pt idx="140527">
                  <c:v>0</c:v>
                </c:pt>
                <c:pt idx="140528">
                  <c:v>0</c:v>
                </c:pt>
                <c:pt idx="140529">
                  <c:v>0</c:v>
                </c:pt>
                <c:pt idx="140530">
                  <c:v>0</c:v>
                </c:pt>
                <c:pt idx="140531">
                  <c:v>0</c:v>
                </c:pt>
                <c:pt idx="140532">
                  <c:v>0</c:v>
                </c:pt>
                <c:pt idx="140533">
                  <c:v>0</c:v>
                </c:pt>
                <c:pt idx="140534">
                  <c:v>0</c:v>
                </c:pt>
                <c:pt idx="140535">
                  <c:v>0</c:v>
                </c:pt>
                <c:pt idx="140536">
                  <c:v>0</c:v>
                </c:pt>
                <c:pt idx="140537">
                  <c:v>0</c:v>
                </c:pt>
                <c:pt idx="140538">
                  <c:v>0</c:v>
                </c:pt>
                <c:pt idx="140539">
                  <c:v>0</c:v>
                </c:pt>
                <c:pt idx="140540">
                  <c:v>0</c:v>
                </c:pt>
                <c:pt idx="140541">
                  <c:v>0</c:v>
                </c:pt>
                <c:pt idx="140542">
                  <c:v>0</c:v>
                </c:pt>
                <c:pt idx="140543">
                  <c:v>0</c:v>
                </c:pt>
                <c:pt idx="140544">
                  <c:v>0</c:v>
                </c:pt>
                <c:pt idx="140545">
                  <c:v>0</c:v>
                </c:pt>
                <c:pt idx="140546">
                  <c:v>0</c:v>
                </c:pt>
                <c:pt idx="140547">
                  <c:v>0</c:v>
                </c:pt>
                <c:pt idx="140548">
                  <c:v>0</c:v>
                </c:pt>
                <c:pt idx="140549">
                  <c:v>0</c:v>
                </c:pt>
                <c:pt idx="140550">
                  <c:v>0</c:v>
                </c:pt>
                <c:pt idx="140551">
                  <c:v>0</c:v>
                </c:pt>
                <c:pt idx="140552">
                  <c:v>0</c:v>
                </c:pt>
                <c:pt idx="140553">
                  <c:v>0</c:v>
                </c:pt>
                <c:pt idx="140554">
                  <c:v>0</c:v>
                </c:pt>
                <c:pt idx="140555">
                  <c:v>0</c:v>
                </c:pt>
                <c:pt idx="140556">
                  <c:v>0</c:v>
                </c:pt>
                <c:pt idx="140557">
                  <c:v>0</c:v>
                </c:pt>
                <c:pt idx="140558">
                  <c:v>0</c:v>
                </c:pt>
                <c:pt idx="140559">
                  <c:v>0</c:v>
                </c:pt>
                <c:pt idx="140560">
                  <c:v>0</c:v>
                </c:pt>
                <c:pt idx="140561">
                  <c:v>0</c:v>
                </c:pt>
                <c:pt idx="140562">
                  <c:v>0</c:v>
                </c:pt>
                <c:pt idx="140563">
                  <c:v>0</c:v>
                </c:pt>
                <c:pt idx="140564">
                  <c:v>0</c:v>
                </c:pt>
                <c:pt idx="140565">
                  <c:v>0</c:v>
                </c:pt>
                <c:pt idx="140566">
                  <c:v>0</c:v>
                </c:pt>
                <c:pt idx="140567">
                  <c:v>0</c:v>
                </c:pt>
                <c:pt idx="140568">
                  <c:v>0</c:v>
                </c:pt>
                <c:pt idx="140569">
                  <c:v>0</c:v>
                </c:pt>
                <c:pt idx="140570">
                  <c:v>0</c:v>
                </c:pt>
                <c:pt idx="140571">
                  <c:v>0</c:v>
                </c:pt>
                <c:pt idx="140572">
                  <c:v>0</c:v>
                </c:pt>
                <c:pt idx="140573">
                  <c:v>0</c:v>
                </c:pt>
                <c:pt idx="140574">
                  <c:v>0</c:v>
                </c:pt>
                <c:pt idx="140575">
                  <c:v>0</c:v>
                </c:pt>
                <c:pt idx="140576">
                  <c:v>0</c:v>
                </c:pt>
                <c:pt idx="140577">
                  <c:v>0</c:v>
                </c:pt>
                <c:pt idx="140578">
                  <c:v>0</c:v>
                </c:pt>
                <c:pt idx="140579">
                  <c:v>0</c:v>
                </c:pt>
                <c:pt idx="140580">
                  <c:v>0</c:v>
                </c:pt>
                <c:pt idx="140581">
                  <c:v>0</c:v>
                </c:pt>
                <c:pt idx="140582">
                  <c:v>0</c:v>
                </c:pt>
                <c:pt idx="140583">
                  <c:v>0</c:v>
                </c:pt>
                <c:pt idx="140584">
                  <c:v>0</c:v>
                </c:pt>
                <c:pt idx="140585">
                  <c:v>0</c:v>
                </c:pt>
                <c:pt idx="140586">
                  <c:v>0</c:v>
                </c:pt>
                <c:pt idx="140587">
                  <c:v>0</c:v>
                </c:pt>
                <c:pt idx="140588">
                  <c:v>0</c:v>
                </c:pt>
                <c:pt idx="140589">
                  <c:v>0</c:v>
                </c:pt>
                <c:pt idx="140590">
                  <c:v>0</c:v>
                </c:pt>
                <c:pt idx="140591">
                  <c:v>0</c:v>
                </c:pt>
                <c:pt idx="140592">
                  <c:v>0</c:v>
                </c:pt>
                <c:pt idx="140593">
                  <c:v>0</c:v>
                </c:pt>
                <c:pt idx="140594">
                  <c:v>0</c:v>
                </c:pt>
                <c:pt idx="140595">
                  <c:v>0</c:v>
                </c:pt>
                <c:pt idx="140596">
                  <c:v>0</c:v>
                </c:pt>
                <c:pt idx="140597">
                  <c:v>0</c:v>
                </c:pt>
                <c:pt idx="140598">
                  <c:v>0</c:v>
                </c:pt>
                <c:pt idx="140599">
                  <c:v>0</c:v>
                </c:pt>
                <c:pt idx="140600">
                  <c:v>0</c:v>
                </c:pt>
                <c:pt idx="140601">
                  <c:v>0</c:v>
                </c:pt>
                <c:pt idx="140602">
                  <c:v>0</c:v>
                </c:pt>
                <c:pt idx="140603">
                  <c:v>0</c:v>
                </c:pt>
                <c:pt idx="140604">
                  <c:v>0</c:v>
                </c:pt>
                <c:pt idx="140605">
                  <c:v>0</c:v>
                </c:pt>
                <c:pt idx="140606">
                  <c:v>0</c:v>
                </c:pt>
                <c:pt idx="140607">
                  <c:v>0</c:v>
                </c:pt>
                <c:pt idx="140608">
                  <c:v>0</c:v>
                </c:pt>
                <c:pt idx="140609">
                  <c:v>0</c:v>
                </c:pt>
                <c:pt idx="140610">
                  <c:v>0</c:v>
                </c:pt>
                <c:pt idx="140611">
                  <c:v>0</c:v>
                </c:pt>
                <c:pt idx="140612">
                  <c:v>0</c:v>
                </c:pt>
                <c:pt idx="140613">
                  <c:v>0</c:v>
                </c:pt>
                <c:pt idx="140614">
                  <c:v>0</c:v>
                </c:pt>
                <c:pt idx="140615">
                  <c:v>0</c:v>
                </c:pt>
                <c:pt idx="140616">
                  <c:v>0</c:v>
                </c:pt>
                <c:pt idx="140617">
                  <c:v>0</c:v>
                </c:pt>
                <c:pt idx="140618">
                  <c:v>0</c:v>
                </c:pt>
                <c:pt idx="140619">
                  <c:v>0</c:v>
                </c:pt>
                <c:pt idx="140620">
                  <c:v>0</c:v>
                </c:pt>
                <c:pt idx="140621">
                  <c:v>0</c:v>
                </c:pt>
                <c:pt idx="140622">
                  <c:v>0</c:v>
                </c:pt>
                <c:pt idx="140623">
                  <c:v>0</c:v>
                </c:pt>
                <c:pt idx="140624">
                  <c:v>0</c:v>
                </c:pt>
                <c:pt idx="140625">
                  <c:v>0</c:v>
                </c:pt>
                <c:pt idx="140626">
                  <c:v>0</c:v>
                </c:pt>
                <c:pt idx="140627">
                  <c:v>0</c:v>
                </c:pt>
                <c:pt idx="140628">
                  <c:v>0</c:v>
                </c:pt>
                <c:pt idx="140629">
                  <c:v>0</c:v>
                </c:pt>
                <c:pt idx="140630">
                  <c:v>0</c:v>
                </c:pt>
                <c:pt idx="140631">
                  <c:v>0</c:v>
                </c:pt>
                <c:pt idx="140632">
                  <c:v>0</c:v>
                </c:pt>
                <c:pt idx="140633">
                  <c:v>0</c:v>
                </c:pt>
                <c:pt idx="140634">
                  <c:v>0</c:v>
                </c:pt>
                <c:pt idx="140635">
                  <c:v>0</c:v>
                </c:pt>
                <c:pt idx="140636">
                  <c:v>0</c:v>
                </c:pt>
                <c:pt idx="140637">
                  <c:v>0</c:v>
                </c:pt>
                <c:pt idx="140638">
                  <c:v>0</c:v>
                </c:pt>
                <c:pt idx="140639">
                  <c:v>0</c:v>
                </c:pt>
                <c:pt idx="140640">
                  <c:v>0</c:v>
                </c:pt>
                <c:pt idx="140641">
                  <c:v>0</c:v>
                </c:pt>
                <c:pt idx="140642">
                  <c:v>0</c:v>
                </c:pt>
                <c:pt idx="140643">
                  <c:v>0</c:v>
                </c:pt>
                <c:pt idx="140644">
                  <c:v>0</c:v>
                </c:pt>
                <c:pt idx="140645">
                  <c:v>0</c:v>
                </c:pt>
                <c:pt idx="140646">
                  <c:v>0</c:v>
                </c:pt>
                <c:pt idx="140647">
                  <c:v>0</c:v>
                </c:pt>
                <c:pt idx="140648">
                  <c:v>0</c:v>
                </c:pt>
                <c:pt idx="140649">
                  <c:v>0</c:v>
                </c:pt>
                <c:pt idx="140650">
                  <c:v>0</c:v>
                </c:pt>
                <c:pt idx="140651">
                  <c:v>0</c:v>
                </c:pt>
                <c:pt idx="140652">
                  <c:v>0</c:v>
                </c:pt>
                <c:pt idx="140653">
                  <c:v>0</c:v>
                </c:pt>
                <c:pt idx="140654">
                  <c:v>0</c:v>
                </c:pt>
                <c:pt idx="140655">
                  <c:v>0</c:v>
                </c:pt>
                <c:pt idx="140656">
                  <c:v>0</c:v>
                </c:pt>
                <c:pt idx="140657">
                  <c:v>0</c:v>
                </c:pt>
                <c:pt idx="140658">
                  <c:v>0</c:v>
                </c:pt>
                <c:pt idx="140659">
                  <c:v>0</c:v>
                </c:pt>
                <c:pt idx="140660">
                  <c:v>0</c:v>
                </c:pt>
                <c:pt idx="140661">
                  <c:v>0</c:v>
                </c:pt>
                <c:pt idx="140662">
                  <c:v>0</c:v>
                </c:pt>
                <c:pt idx="140663">
                  <c:v>0</c:v>
                </c:pt>
                <c:pt idx="140664">
                  <c:v>0</c:v>
                </c:pt>
                <c:pt idx="140665">
                  <c:v>0</c:v>
                </c:pt>
                <c:pt idx="140666">
                  <c:v>0</c:v>
                </c:pt>
                <c:pt idx="140667">
                  <c:v>0</c:v>
                </c:pt>
                <c:pt idx="140668">
                  <c:v>0</c:v>
                </c:pt>
                <c:pt idx="140669">
                  <c:v>0</c:v>
                </c:pt>
                <c:pt idx="140670">
                  <c:v>0</c:v>
                </c:pt>
                <c:pt idx="140671">
                  <c:v>0</c:v>
                </c:pt>
                <c:pt idx="140672">
                  <c:v>0</c:v>
                </c:pt>
                <c:pt idx="140673">
                  <c:v>0</c:v>
                </c:pt>
                <c:pt idx="140674">
                  <c:v>0</c:v>
                </c:pt>
                <c:pt idx="140675">
                  <c:v>0</c:v>
                </c:pt>
                <c:pt idx="140676">
                  <c:v>0</c:v>
                </c:pt>
                <c:pt idx="140677">
                  <c:v>0</c:v>
                </c:pt>
                <c:pt idx="140678">
                  <c:v>0</c:v>
                </c:pt>
                <c:pt idx="140679">
                  <c:v>0</c:v>
                </c:pt>
                <c:pt idx="140680">
                  <c:v>0</c:v>
                </c:pt>
                <c:pt idx="140681">
                  <c:v>0</c:v>
                </c:pt>
                <c:pt idx="140682">
                  <c:v>0</c:v>
                </c:pt>
                <c:pt idx="140683">
                  <c:v>0</c:v>
                </c:pt>
                <c:pt idx="140684">
                  <c:v>0</c:v>
                </c:pt>
                <c:pt idx="140685">
                  <c:v>0</c:v>
                </c:pt>
                <c:pt idx="140686">
                  <c:v>0</c:v>
                </c:pt>
                <c:pt idx="140687">
                  <c:v>0</c:v>
                </c:pt>
                <c:pt idx="140688">
                  <c:v>0</c:v>
                </c:pt>
                <c:pt idx="140689">
                  <c:v>0</c:v>
                </c:pt>
                <c:pt idx="140690">
                  <c:v>0</c:v>
                </c:pt>
                <c:pt idx="140691">
                  <c:v>0</c:v>
                </c:pt>
                <c:pt idx="140692">
                  <c:v>0</c:v>
                </c:pt>
                <c:pt idx="140693">
                  <c:v>0</c:v>
                </c:pt>
                <c:pt idx="140694">
                  <c:v>0</c:v>
                </c:pt>
                <c:pt idx="140695">
                  <c:v>0</c:v>
                </c:pt>
                <c:pt idx="140696">
                  <c:v>0</c:v>
                </c:pt>
                <c:pt idx="140697">
                  <c:v>0</c:v>
                </c:pt>
                <c:pt idx="140698">
                  <c:v>0</c:v>
                </c:pt>
                <c:pt idx="140699">
                  <c:v>0</c:v>
                </c:pt>
                <c:pt idx="140700">
                  <c:v>0</c:v>
                </c:pt>
                <c:pt idx="140701">
                  <c:v>0</c:v>
                </c:pt>
                <c:pt idx="140702">
                  <c:v>0</c:v>
                </c:pt>
                <c:pt idx="140703">
                  <c:v>0</c:v>
                </c:pt>
                <c:pt idx="140704">
                  <c:v>0</c:v>
                </c:pt>
                <c:pt idx="140705">
                  <c:v>0</c:v>
                </c:pt>
                <c:pt idx="140706">
                  <c:v>0</c:v>
                </c:pt>
                <c:pt idx="140707">
                  <c:v>0</c:v>
                </c:pt>
                <c:pt idx="140708">
                  <c:v>0</c:v>
                </c:pt>
                <c:pt idx="140709">
                  <c:v>0</c:v>
                </c:pt>
                <c:pt idx="140710">
                  <c:v>0</c:v>
                </c:pt>
                <c:pt idx="140711">
                  <c:v>0</c:v>
                </c:pt>
                <c:pt idx="140712">
                  <c:v>0</c:v>
                </c:pt>
                <c:pt idx="140713">
                  <c:v>0</c:v>
                </c:pt>
                <c:pt idx="140714">
                  <c:v>0</c:v>
                </c:pt>
                <c:pt idx="140715">
                  <c:v>0</c:v>
                </c:pt>
                <c:pt idx="140716">
                  <c:v>0</c:v>
                </c:pt>
                <c:pt idx="140717">
                  <c:v>0</c:v>
                </c:pt>
                <c:pt idx="140718">
                  <c:v>0</c:v>
                </c:pt>
                <c:pt idx="140719">
                  <c:v>0</c:v>
                </c:pt>
                <c:pt idx="140720">
                  <c:v>0</c:v>
                </c:pt>
                <c:pt idx="140721">
                  <c:v>0</c:v>
                </c:pt>
                <c:pt idx="140722">
                  <c:v>0</c:v>
                </c:pt>
                <c:pt idx="140723">
                  <c:v>0</c:v>
                </c:pt>
                <c:pt idx="140724">
                  <c:v>0</c:v>
                </c:pt>
                <c:pt idx="140725">
                  <c:v>0</c:v>
                </c:pt>
                <c:pt idx="140726">
                  <c:v>0</c:v>
                </c:pt>
                <c:pt idx="140727">
                  <c:v>0</c:v>
                </c:pt>
                <c:pt idx="140728">
                  <c:v>0</c:v>
                </c:pt>
                <c:pt idx="140729">
                  <c:v>0</c:v>
                </c:pt>
                <c:pt idx="140730">
                  <c:v>0</c:v>
                </c:pt>
                <c:pt idx="140731">
                  <c:v>0</c:v>
                </c:pt>
                <c:pt idx="140732">
                  <c:v>0</c:v>
                </c:pt>
                <c:pt idx="140733">
                  <c:v>0</c:v>
                </c:pt>
                <c:pt idx="140734">
                  <c:v>0</c:v>
                </c:pt>
                <c:pt idx="140735">
                  <c:v>0</c:v>
                </c:pt>
                <c:pt idx="140736">
                  <c:v>0</c:v>
                </c:pt>
                <c:pt idx="140737">
                  <c:v>0</c:v>
                </c:pt>
                <c:pt idx="140738">
                  <c:v>0</c:v>
                </c:pt>
                <c:pt idx="140739">
                  <c:v>0</c:v>
                </c:pt>
                <c:pt idx="140740">
                  <c:v>0</c:v>
                </c:pt>
                <c:pt idx="140741">
                  <c:v>0</c:v>
                </c:pt>
                <c:pt idx="140742">
                  <c:v>0</c:v>
                </c:pt>
                <c:pt idx="140743">
                  <c:v>0</c:v>
                </c:pt>
                <c:pt idx="140744">
                  <c:v>0</c:v>
                </c:pt>
                <c:pt idx="140745">
                  <c:v>0</c:v>
                </c:pt>
                <c:pt idx="140746">
                  <c:v>0</c:v>
                </c:pt>
                <c:pt idx="140747">
                  <c:v>0</c:v>
                </c:pt>
                <c:pt idx="140748">
                  <c:v>0</c:v>
                </c:pt>
                <c:pt idx="140749">
                  <c:v>0</c:v>
                </c:pt>
                <c:pt idx="140750">
                  <c:v>0</c:v>
                </c:pt>
                <c:pt idx="140751">
                  <c:v>0</c:v>
                </c:pt>
                <c:pt idx="140752">
                  <c:v>0</c:v>
                </c:pt>
                <c:pt idx="140753">
                  <c:v>0</c:v>
                </c:pt>
                <c:pt idx="140754">
                  <c:v>0</c:v>
                </c:pt>
                <c:pt idx="140755">
                  <c:v>0</c:v>
                </c:pt>
                <c:pt idx="140756">
                  <c:v>0</c:v>
                </c:pt>
                <c:pt idx="140757">
                  <c:v>0</c:v>
                </c:pt>
                <c:pt idx="140758">
                  <c:v>0</c:v>
                </c:pt>
                <c:pt idx="140759">
                  <c:v>0</c:v>
                </c:pt>
                <c:pt idx="140760">
                  <c:v>0</c:v>
                </c:pt>
                <c:pt idx="140761">
                  <c:v>0</c:v>
                </c:pt>
                <c:pt idx="140762">
                  <c:v>0</c:v>
                </c:pt>
                <c:pt idx="140763">
                  <c:v>0</c:v>
                </c:pt>
                <c:pt idx="140764">
                  <c:v>0</c:v>
                </c:pt>
                <c:pt idx="140765">
                  <c:v>0</c:v>
                </c:pt>
                <c:pt idx="140766">
                  <c:v>0</c:v>
                </c:pt>
                <c:pt idx="140767">
                  <c:v>0</c:v>
                </c:pt>
                <c:pt idx="140768">
                  <c:v>0</c:v>
                </c:pt>
                <c:pt idx="140769">
                  <c:v>0</c:v>
                </c:pt>
                <c:pt idx="140770">
                  <c:v>0</c:v>
                </c:pt>
                <c:pt idx="140771">
                  <c:v>0</c:v>
                </c:pt>
                <c:pt idx="140772">
                  <c:v>0</c:v>
                </c:pt>
                <c:pt idx="140773">
                  <c:v>0</c:v>
                </c:pt>
                <c:pt idx="140774">
                  <c:v>0</c:v>
                </c:pt>
                <c:pt idx="140775">
                  <c:v>0</c:v>
                </c:pt>
                <c:pt idx="140776">
                  <c:v>0</c:v>
                </c:pt>
                <c:pt idx="140777">
                  <c:v>0</c:v>
                </c:pt>
                <c:pt idx="140778">
                  <c:v>0</c:v>
                </c:pt>
                <c:pt idx="140779">
                  <c:v>0</c:v>
                </c:pt>
                <c:pt idx="140780">
                  <c:v>0</c:v>
                </c:pt>
                <c:pt idx="140781">
                  <c:v>0</c:v>
                </c:pt>
                <c:pt idx="140782">
                  <c:v>0</c:v>
                </c:pt>
                <c:pt idx="140783">
                  <c:v>0</c:v>
                </c:pt>
                <c:pt idx="140784">
                  <c:v>0</c:v>
                </c:pt>
                <c:pt idx="140785">
                  <c:v>0</c:v>
                </c:pt>
                <c:pt idx="140786">
                  <c:v>0</c:v>
                </c:pt>
                <c:pt idx="140787">
                  <c:v>0</c:v>
                </c:pt>
                <c:pt idx="140788">
                  <c:v>0</c:v>
                </c:pt>
                <c:pt idx="140789">
                  <c:v>0</c:v>
                </c:pt>
                <c:pt idx="140790">
                  <c:v>0</c:v>
                </c:pt>
                <c:pt idx="140791">
                  <c:v>0</c:v>
                </c:pt>
                <c:pt idx="140792">
                  <c:v>0</c:v>
                </c:pt>
                <c:pt idx="140793">
                  <c:v>0</c:v>
                </c:pt>
                <c:pt idx="140794">
                  <c:v>0</c:v>
                </c:pt>
                <c:pt idx="140795">
                  <c:v>0</c:v>
                </c:pt>
                <c:pt idx="140796">
                  <c:v>0</c:v>
                </c:pt>
                <c:pt idx="140797">
                  <c:v>0</c:v>
                </c:pt>
                <c:pt idx="140798">
                  <c:v>0</c:v>
                </c:pt>
                <c:pt idx="140799">
                  <c:v>0</c:v>
                </c:pt>
                <c:pt idx="140800">
                  <c:v>0</c:v>
                </c:pt>
                <c:pt idx="140801">
                  <c:v>0</c:v>
                </c:pt>
                <c:pt idx="140802">
                  <c:v>0</c:v>
                </c:pt>
                <c:pt idx="140803">
                  <c:v>0</c:v>
                </c:pt>
                <c:pt idx="140804">
                  <c:v>0</c:v>
                </c:pt>
                <c:pt idx="140805">
                  <c:v>0</c:v>
                </c:pt>
                <c:pt idx="140806">
                  <c:v>0</c:v>
                </c:pt>
                <c:pt idx="140807">
                  <c:v>0</c:v>
                </c:pt>
                <c:pt idx="140808">
                  <c:v>0</c:v>
                </c:pt>
                <c:pt idx="140809">
                  <c:v>0</c:v>
                </c:pt>
                <c:pt idx="140810">
                  <c:v>0</c:v>
                </c:pt>
                <c:pt idx="140811">
                  <c:v>0</c:v>
                </c:pt>
                <c:pt idx="140812">
                  <c:v>0</c:v>
                </c:pt>
                <c:pt idx="140813">
                  <c:v>0</c:v>
                </c:pt>
                <c:pt idx="140814">
                  <c:v>0</c:v>
                </c:pt>
                <c:pt idx="140815">
                  <c:v>0</c:v>
                </c:pt>
                <c:pt idx="140816">
                  <c:v>0</c:v>
                </c:pt>
                <c:pt idx="140817">
                  <c:v>0</c:v>
                </c:pt>
                <c:pt idx="140818">
                  <c:v>0</c:v>
                </c:pt>
                <c:pt idx="140819">
                  <c:v>0</c:v>
                </c:pt>
                <c:pt idx="140820">
                  <c:v>0</c:v>
                </c:pt>
                <c:pt idx="140821">
                  <c:v>0</c:v>
                </c:pt>
                <c:pt idx="140822">
                  <c:v>0</c:v>
                </c:pt>
                <c:pt idx="140823">
                  <c:v>0</c:v>
                </c:pt>
                <c:pt idx="140824">
                  <c:v>0</c:v>
                </c:pt>
                <c:pt idx="140825">
                  <c:v>0</c:v>
                </c:pt>
                <c:pt idx="140826">
                  <c:v>0</c:v>
                </c:pt>
                <c:pt idx="140827">
                  <c:v>0</c:v>
                </c:pt>
                <c:pt idx="140828">
                  <c:v>0</c:v>
                </c:pt>
                <c:pt idx="140829">
                  <c:v>0</c:v>
                </c:pt>
                <c:pt idx="140830">
                  <c:v>0</c:v>
                </c:pt>
                <c:pt idx="140831">
                  <c:v>0</c:v>
                </c:pt>
                <c:pt idx="140832">
                  <c:v>0</c:v>
                </c:pt>
                <c:pt idx="140833">
                  <c:v>0</c:v>
                </c:pt>
                <c:pt idx="140834">
                  <c:v>0</c:v>
                </c:pt>
                <c:pt idx="140835">
                  <c:v>0</c:v>
                </c:pt>
                <c:pt idx="140836">
                  <c:v>0</c:v>
                </c:pt>
                <c:pt idx="140837">
                  <c:v>0</c:v>
                </c:pt>
                <c:pt idx="140838">
                  <c:v>0</c:v>
                </c:pt>
                <c:pt idx="140839">
                  <c:v>0</c:v>
                </c:pt>
                <c:pt idx="140840">
                  <c:v>0</c:v>
                </c:pt>
                <c:pt idx="140841">
                  <c:v>0</c:v>
                </c:pt>
                <c:pt idx="140842">
                  <c:v>0</c:v>
                </c:pt>
                <c:pt idx="140843">
                  <c:v>0</c:v>
                </c:pt>
                <c:pt idx="140844">
                  <c:v>0</c:v>
                </c:pt>
                <c:pt idx="140845">
                  <c:v>0</c:v>
                </c:pt>
                <c:pt idx="140846">
                  <c:v>0</c:v>
                </c:pt>
                <c:pt idx="140847">
                  <c:v>0</c:v>
                </c:pt>
                <c:pt idx="140848">
                  <c:v>0</c:v>
                </c:pt>
                <c:pt idx="140849">
                  <c:v>0</c:v>
                </c:pt>
                <c:pt idx="140850">
                  <c:v>0</c:v>
                </c:pt>
                <c:pt idx="140851">
                  <c:v>0</c:v>
                </c:pt>
                <c:pt idx="140852">
                  <c:v>0</c:v>
                </c:pt>
                <c:pt idx="140853">
                  <c:v>0</c:v>
                </c:pt>
                <c:pt idx="140854">
                  <c:v>0</c:v>
                </c:pt>
                <c:pt idx="140855">
                  <c:v>0</c:v>
                </c:pt>
                <c:pt idx="140856">
                  <c:v>0</c:v>
                </c:pt>
                <c:pt idx="140857">
                  <c:v>0</c:v>
                </c:pt>
                <c:pt idx="140858">
                  <c:v>0</c:v>
                </c:pt>
                <c:pt idx="140859">
                  <c:v>0</c:v>
                </c:pt>
                <c:pt idx="140860">
                  <c:v>0</c:v>
                </c:pt>
                <c:pt idx="140861">
                  <c:v>0</c:v>
                </c:pt>
                <c:pt idx="140862">
                  <c:v>0</c:v>
                </c:pt>
                <c:pt idx="140863">
                  <c:v>0</c:v>
                </c:pt>
                <c:pt idx="140864">
                  <c:v>0</c:v>
                </c:pt>
                <c:pt idx="140865">
                  <c:v>0</c:v>
                </c:pt>
                <c:pt idx="140866">
                  <c:v>0</c:v>
                </c:pt>
                <c:pt idx="140867">
                  <c:v>0</c:v>
                </c:pt>
                <c:pt idx="140868">
                  <c:v>0</c:v>
                </c:pt>
                <c:pt idx="140869">
                  <c:v>0</c:v>
                </c:pt>
                <c:pt idx="140870">
                  <c:v>0</c:v>
                </c:pt>
                <c:pt idx="140871">
                  <c:v>0</c:v>
                </c:pt>
                <c:pt idx="140872">
                  <c:v>0</c:v>
                </c:pt>
                <c:pt idx="140873">
                  <c:v>0</c:v>
                </c:pt>
                <c:pt idx="140874">
                  <c:v>0</c:v>
                </c:pt>
                <c:pt idx="140875">
                  <c:v>0</c:v>
                </c:pt>
                <c:pt idx="140876">
                  <c:v>0</c:v>
                </c:pt>
                <c:pt idx="140877">
                  <c:v>0</c:v>
                </c:pt>
                <c:pt idx="140878">
                  <c:v>0</c:v>
                </c:pt>
                <c:pt idx="140879">
                  <c:v>0</c:v>
                </c:pt>
                <c:pt idx="140880">
                  <c:v>0</c:v>
                </c:pt>
                <c:pt idx="140881">
                  <c:v>0</c:v>
                </c:pt>
                <c:pt idx="140882">
                  <c:v>0</c:v>
                </c:pt>
                <c:pt idx="140883">
                  <c:v>0</c:v>
                </c:pt>
                <c:pt idx="140884">
                  <c:v>0</c:v>
                </c:pt>
                <c:pt idx="140885">
                  <c:v>0</c:v>
                </c:pt>
                <c:pt idx="140886">
                  <c:v>0</c:v>
                </c:pt>
                <c:pt idx="140887">
                  <c:v>0</c:v>
                </c:pt>
                <c:pt idx="140888">
                  <c:v>0</c:v>
                </c:pt>
                <c:pt idx="140889">
                  <c:v>0</c:v>
                </c:pt>
                <c:pt idx="140890">
                  <c:v>0</c:v>
                </c:pt>
                <c:pt idx="140891">
                  <c:v>0</c:v>
                </c:pt>
                <c:pt idx="140892">
                  <c:v>0</c:v>
                </c:pt>
                <c:pt idx="140893">
                  <c:v>0</c:v>
                </c:pt>
                <c:pt idx="140894">
                  <c:v>0</c:v>
                </c:pt>
                <c:pt idx="140895">
                  <c:v>0</c:v>
                </c:pt>
                <c:pt idx="140896">
                  <c:v>0</c:v>
                </c:pt>
                <c:pt idx="140897">
                  <c:v>0</c:v>
                </c:pt>
                <c:pt idx="140898">
                  <c:v>0</c:v>
                </c:pt>
                <c:pt idx="140899">
                  <c:v>0</c:v>
                </c:pt>
                <c:pt idx="140900">
                  <c:v>0</c:v>
                </c:pt>
                <c:pt idx="140901">
                  <c:v>0</c:v>
                </c:pt>
                <c:pt idx="140902">
                  <c:v>0</c:v>
                </c:pt>
                <c:pt idx="140903">
                  <c:v>0</c:v>
                </c:pt>
                <c:pt idx="140904">
                  <c:v>0</c:v>
                </c:pt>
                <c:pt idx="140905">
                  <c:v>0</c:v>
                </c:pt>
                <c:pt idx="140906">
                  <c:v>0</c:v>
                </c:pt>
                <c:pt idx="140907">
                  <c:v>0</c:v>
                </c:pt>
                <c:pt idx="140908">
                  <c:v>0</c:v>
                </c:pt>
                <c:pt idx="140909">
                  <c:v>0</c:v>
                </c:pt>
                <c:pt idx="140910">
                  <c:v>0</c:v>
                </c:pt>
                <c:pt idx="140911">
                  <c:v>0</c:v>
                </c:pt>
                <c:pt idx="140912">
                  <c:v>0</c:v>
                </c:pt>
                <c:pt idx="140913">
                  <c:v>0</c:v>
                </c:pt>
                <c:pt idx="140914">
                  <c:v>0</c:v>
                </c:pt>
                <c:pt idx="140915">
                  <c:v>0</c:v>
                </c:pt>
                <c:pt idx="140916">
                  <c:v>0</c:v>
                </c:pt>
                <c:pt idx="140917">
                  <c:v>0</c:v>
                </c:pt>
                <c:pt idx="140918">
                  <c:v>0</c:v>
                </c:pt>
                <c:pt idx="140919">
                  <c:v>0</c:v>
                </c:pt>
                <c:pt idx="140920">
                  <c:v>0</c:v>
                </c:pt>
                <c:pt idx="140921">
                  <c:v>0</c:v>
                </c:pt>
                <c:pt idx="140922">
                  <c:v>0</c:v>
                </c:pt>
                <c:pt idx="140923">
                  <c:v>0</c:v>
                </c:pt>
                <c:pt idx="140924">
                  <c:v>0</c:v>
                </c:pt>
                <c:pt idx="140925">
                  <c:v>0</c:v>
                </c:pt>
                <c:pt idx="140926">
                  <c:v>0</c:v>
                </c:pt>
                <c:pt idx="140927">
                  <c:v>0</c:v>
                </c:pt>
                <c:pt idx="140928">
                  <c:v>0</c:v>
                </c:pt>
                <c:pt idx="140929">
                  <c:v>0</c:v>
                </c:pt>
                <c:pt idx="140930">
                  <c:v>0</c:v>
                </c:pt>
                <c:pt idx="140931">
                  <c:v>0</c:v>
                </c:pt>
                <c:pt idx="140932">
                  <c:v>0</c:v>
                </c:pt>
                <c:pt idx="140933">
                  <c:v>0</c:v>
                </c:pt>
                <c:pt idx="140934">
                  <c:v>0</c:v>
                </c:pt>
                <c:pt idx="140935">
                  <c:v>0</c:v>
                </c:pt>
                <c:pt idx="140936">
                  <c:v>0</c:v>
                </c:pt>
                <c:pt idx="140937">
                  <c:v>0</c:v>
                </c:pt>
                <c:pt idx="140938">
                  <c:v>0</c:v>
                </c:pt>
                <c:pt idx="140939">
                  <c:v>0</c:v>
                </c:pt>
                <c:pt idx="140940">
                  <c:v>0</c:v>
                </c:pt>
                <c:pt idx="140941">
                  <c:v>0</c:v>
                </c:pt>
                <c:pt idx="140942">
                  <c:v>0</c:v>
                </c:pt>
                <c:pt idx="140943">
                  <c:v>0</c:v>
                </c:pt>
                <c:pt idx="140944">
                  <c:v>0</c:v>
                </c:pt>
                <c:pt idx="140945">
                  <c:v>0</c:v>
                </c:pt>
                <c:pt idx="140946">
                  <c:v>0</c:v>
                </c:pt>
                <c:pt idx="140947">
                  <c:v>0</c:v>
                </c:pt>
                <c:pt idx="140948">
                  <c:v>0</c:v>
                </c:pt>
                <c:pt idx="140949">
                  <c:v>0</c:v>
                </c:pt>
                <c:pt idx="140950">
                  <c:v>0</c:v>
                </c:pt>
                <c:pt idx="140951">
                  <c:v>0</c:v>
                </c:pt>
                <c:pt idx="140952">
                  <c:v>0</c:v>
                </c:pt>
                <c:pt idx="140953">
                  <c:v>0</c:v>
                </c:pt>
                <c:pt idx="140954">
                  <c:v>0</c:v>
                </c:pt>
                <c:pt idx="140955">
                  <c:v>0</c:v>
                </c:pt>
                <c:pt idx="140956">
                  <c:v>0</c:v>
                </c:pt>
                <c:pt idx="140957">
                  <c:v>0</c:v>
                </c:pt>
                <c:pt idx="140958">
                  <c:v>0</c:v>
                </c:pt>
                <c:pt idx="140959">
                  <c:v>0</c:v>
                </c:pt>
                <c:pt idx="140960">
                  <c:v>0</c:v>
                </c:pt>
                <c:pt idx="140961">
                  <c:v>0</c:v>
                </c:pt>
                <c:pt idx="140962">
                  <c:v>0</c:v>
                </c:pt>
                <c:pt idx="140963">
                  <c:v>0</c:v>
                </c:pt>
                <c:pt idx="140964">
                  <c:v>0</c:v>
                </c:pt>
                <c:pt idx="140965">
                  <c:v>0</c:v>
                </c:pt>
                <c:pt idx="140966">
                  <c:v>0</c:v>
                </c:pt>
                <c:pt idx="140967">
                  <c:v>0</c:v>
                </c:pt>
                <c:pt idx="140968">
                  <c:v>0</c:v>
                </c:pt>
                <c:pt idx="140969">
                  <c:v>0</c:v>
                </c:pt>
                <c:pt idx="140970">
                  <c:v>0</c:v>
                </c:pt>
                <c:pt idx="140971">
                  <c:v>0</c:v>
                </c:pt>
                <c:pt idx="140972">
                  <c:v>0</c:v>
                </c:pt>
                <c:pt idx="140973">
                  <c:v>0</c:v>
                </c:pt>
                <c:pt idx="140974">
                  <c:v>0</c:v>
                </c:pt>
                <c:pt idx="140975">
                  <c:v>0</c:v>
                </c:pt>
                <c:pt idx="140976">
                  <c:v>0</c:v>
                </c:pt>
                <c:pt idx="140977">
                  <c:v>0</c:v>
                </c:pt>
                <c:pt idx="140978">
                  <c:v>0</c:v>
                </c:pt>
                <c:pt idx="140979">
                  <c:v>0</c:v>
                </c:pt>
                <c:pt idx="140980">
                  <c:v>0</c:v>
                </c:pt>
                <c:pt idx="140981">
                  <c:v>0</c:v>
                </c:pt>
                <c:pt idx="140982">
                  <c:v>0</c:v>
                </c:pt>
                <c:pt idx="140983">
                  <c:v>0</c:v>
                </c:pt>
                <c:pt idx="140984">
                  <c:v>0</c:v>
                </c:pt>
                <c:pt idx="140985">
                  <c:v>0</c:v>
                </c:pt>
                <c:pt idx="140986">
                  <c:v>0</c:v>
                </c:pt>
                <c:pt idx="140987">
                  <c:v>0</c:v>
                </c:pt>
                <c:pt idx="140988">
                  <c:v>0</c:v>
                </c:pt>
                <c:pt idx="140989">
                  <c:v>0</c:v>
                </c:pt>
                <c:pt idx="140990">
                  <c:v>0</c:v>
                </c:pt>
                <c:pt idx="140991">
                  <c:v>0</c:v>
                </c:pt>
                <c:pt idx="140992">
                  <c:v>0</c:v>
                </c:pt>
                <c:pt idx="140993">
                  <c:v>0</c:v>
                </c:pt>
                <c:pt idx="140994">
                  <c:v>0</c:v>
                </c:pt>
                <c:pt idx="140995">
                  <c:v>0</c:v>
                </c:pt>
                <c:pt idx="140996">
                  <c:v>0</c:v>
                </c:pt>
                <c:pt idx="140997">
                  <c:v>0</c:v>
                </c:pt>
                <c:pt idx="140998">
                  <c:v>0</c:v>
                </c:pt>
                <c:pt idx="140999">
                  <c:v>0</c:v>
                </c:pt>
                <c:pt idx="141000">
                  <c:v>0</c:v>
                </c:pt>
                <c:pt idx="141001">
                  <c:v>0</c:v>
                </c:pt>
                <c:pt idx="141002">
                  <c:v>0</c:v>
                </c:pt>
                <c:pt idx="141003">
                  <c:v>0</c:v>
                </c:pt>
                <c:pt idx="141004">
                  <c:v>0</c:v>
                </c:pt>
                <c:pt idx="141005">
                  <c:v>0</c:v>
                </c:pt>
                <c:pt idx="141006">
                  <c:v>0</c:v>
                </c:pt>
                <c:pt idx="141007">
                  <c:v>0</c:v>
                </c:pt>
                <c:pt idx="141008">
                  <c:v>0</c:v>
                </c:pt>
                <c:pt idx="141009">
                  <c:v>0</c:v>
                </c:pt>
                <c:pt idx="141010">
                  <c:v>0</c:v>
                </c:pt>
                <c:pt idx="141011">
                  <c:v>0</c:v>
                </c:pt>
                <c:pt idx="141012">
                  <c:v>0</c:v>
                </c:pt>
                <c:pt idx="141013">
                  <c:v>0</c:v>
                </c:pt>
                <c:pt idx="141014">
                  <c:v>0</c:v>
                </c:pt>
                <c:pt idx="141015">
                  <c:v>0</c:v>
                </c:pt>
                <c:pt idx="141016">
                  <c:v>0</c:v>
                </c:pt>
                <c:pt idx="141017">
                  <c:v>0</c:v>
                </c:pt>
                <c:pt idx="141018">
                  <c:v>0</c:v>
                </c:pt>
                <c:pt idx="141019">
                  <c:v>0</c:v>
                </c:pt>
                <c:pt idx="141020">
                  <c:v>0</c:v>
                </c:pt>
                <c:pt idx="141021">
                  <c:v>0</c:v>
                </c:pt>
                <c:pt idx="141022">
                  <c:v>0</c:v>
                </c:pt>
                <c:pt idx="141023">
                  <c:v>0</c:v>
                </c:pt>
                <c:pt idx="141024">
                  <c:v>0</c:v>
                </c:pt>
                <c:pt idx="141025">
                  <c:v>0</c:v>
                </c:pt>
                <c:pt idx="141026">
                  <c:v>0</c:v>
                </c:pt>
                <c:pt idx="141027">
                  <c:v>0</c:v>
                </c:pt>
                <c:pt idx="141028">
                  <c:v>0</c:v>
                </c:pt>
                <c:pt idx="141029">
                  <c:v>0</c:v>
                </c:pt>
                <c:pt idx="141030">
                  <c:v>0</c:v>
                </c:pt>
                <c:pt idx="141031">
                  <c:v>0</c:v>
                </c:pt>
                <c:pt idx="141032">
                  <c:v>0</c:v>
                </c:pt>
                <c:pt idx="141033">
                  <c:v>0</c:v>
                </c:pt>
                <c:pt idx="141034">
                  <c:v>0</c:v>
                </c:pt>
                <c:pt idx="141035">
                  <c:v>0</c:v>
                </c:pt>
                <c:pt idx="141036">
                  <c:v>0</c:v>
                </c:pt>
                <c:pt idx="141037">
                  <c:v>0</c:v>
                </c:pt>
                <c:pt idx="141038">
                  <c:v>0</c:v>
                </c:pt>
                <c:pt idx="141039">
                  <c:v>0</c:v>
                </c:pt>
                <c:pt idx="141040">
                  <c:v>0</c:v>
                </c:pt>
                <c:pt idx="141041">
                  <c:v>0</c:v>
                </c:pt>
                <c:pt idx="141042">
                  <c:v>0</c:v>
                </c:pt>
                <c:pt idx="141043">
                  <c:v>0</c:v>
                </c:pt>
                <c:pt idx="141044">
                  <c:v>0</c:v>
                </c:pt>
                <c:pt idx="141045">
                  <c:v>0</c:v>
                </c:pt>
                <c:pt idx="141046">
                  <c:v>0</c:v>
                </c:pt>
                <c:pt idx="141047">
                  <c:v>0</c:v>
                </c:pt>
                <c:pt idx="141048">
                  <c:v>0</c:v>
                </c:pt>
                <c:pt idx="141049">
                  <c:v>0</c:v>
                </c:pt>
                <c:pt idx="141050">
                  <c:v>0</c:v>
                </c:pt>
                <c:pt idx="141051">
                  <c:v>0</c:v>
                </c:pt>
                <c:pt idx="141052">
                  <c:v>0</c:v>
                </c:pt>
                <c:pt idx="141053">
                  <c:v>0</c:v>
                </c:pt>
                <c:pt idx="141054">
                  <c:v>0</c:v>
                </c:pt>
                <c:pt idx="141055">
                  <c:v>0</c:v>
                </c:pt>
                <c:pt idx="141056">
                  <c:v>0</c:v>
                </c:pt>
                <c:pt idx="141057">
                  <c:v>0</c:v>
                </c:pt>
                <c:pt idx="141058">
                  <c:v>0</c:v>
                </c:pt>
                <c:pt idx="141059">
                  <c:v>0</c:v>
                </c:pt>
                <c:pt idx="141060">
                  <c:v>0</c:v>
                </c:pt>
                <c:pt idx="141061">
                  <c:v>0</c:v>
                </c:pt>
                <c:pt idx="141062">
                  <c:v>0</c:v>
                </c:pt>
                <c:pt idx="141063">
                  <c:v>0</c:v>
                </c:pt>
                <c:pt idx="141064">
                  <c:v>0</c:v>
                </c:pt>
                <c:pt idx="141065">
                  <c:v>0</c:v>
                </c:pt>
                <c:pt idx="141066">
                  <c:v>0</c:v>
                </c:pt>
                <c:pt idx="141067">
                  <c:v>0</c:v>
                </c:pt>
                <c:pt idx="141068">
                  <c:v>0</c:v>
                </c:pt>
                <c:pt idx="141069">
                  <c:v>0</c:v>
                </c:pt>
                <c:pt idx="141070">
                  <c:v>0</c:v>
                </c:pt>
                <c:pt idx="141071">
                  <c:v>0</c:v>
                </c:pt>
                <c:pt idx="141072">
                  <c:v>0</c:v>
                </c:pt>
                <c:pt idx="141073">
                  <c:v>0</c:v>
                </c:pt>
                <c:pt idx="141074">
                  <c:v>0</c:v>
                </c:pt>
                <c:pt idx="141075">
                  <c:v>0</c:v>
                </c:pt>
                <c:pt idx="141076">
                  <c:v>0</c:v>
                </c:pt>
                <c:pt idx="141077">
                  <c:v>0</c:v>
                </c:pt>
                <c:pt idx="141078">
                  <c:v>0</c:v>
                </c:pt>
                <c:pt idx="141079">
                  <c:v>0</c:v>
                </c:pt>
                <c:pt idx="141080">
                  <c:v>0</c:v>
                </c:pt>
                <c:pt idx="141081">
                  <c:v>0</c:v>
                </c:pt>
                <c:pt idx="141082">
                  <c:v>0</c:v>
                </c:pt>
                <c:pt idx="141083">
                  <c:v>0</c:v>
                </c:pt>
                <c:pt idx="141084">
                  <c:v>0</c:v>
                </c:pt>
                <c:pt idx="141085">
                  <c:v>0</c:v>
                </c:pt>
                <c:pt idx="141086">
                  <c:v>0</c:v>
                </c:pt>
                <c:pt idx="141087">
                  <c:v>0</c:v>
                </c:pt>
                <c:pt idx="141088">
                  <c:v>0</c:v>
                </c:pt>
                <c:pt idx="141089">
                  <c:v>0</c:v>
                </c:pt>
                <c:pt idx="141090">
                  <c:v>0</c:v>
                </c:pt>
                <c:pt idx="141091">
                  <c:v>0</c:v>
                </c:pt>
                <c:pt idx="141092">
                  <c:v>0</c:v>
                </c:pt>
                <c:pt idx="141093">
                  <c:v>0</c:v>
                </c:pt>
                <c:pt idx="141094">
                  <c:v>0</c:v>
                </c:pt>
                <c:pt idx="141095">
                  <c:v>0</c:v>
                </c:pt>
                <c:pt idx="141096">
                  <c:v>0</c:v>
                </c:pt>
                <c:pt idx="141097">
                  <c:v>0</c:v>
                </c:pt>
                <c:pt idx="141098">
                  <c:v>0</c:v>
                </c:pt>
                <c:pt idx="141099">
                  <c:v>0</c:v>
                </c:pt>
                <c:pt idx="141100">
                  <c:v>0</c:v>
                </c:pt>
                <c:pt idx="141101">
                  <c:v>0</c:v>
                </c:pt>
                <c:pt idx="141102">
                  <c:v>0</c:v>
                </c:pt>
                <c:pt idx="141103">
                  <c:v>0</c:v>
                </c:pt>
                <c:pt idx="141104">
                  <c:v>0</c:v>
                </c:pt>
                <c:pt idx="141105">
                  <c:v>0</c:v>
                </c:pt>
                <c:pt idx="141106">
                  <c:v>0</c:v>
                </c:pt>
                <c:pt idx="141107">
                  <c:v>0</c:v>
                </c:pt>
                <c:pt idx="141108">
                  <c:v>0</c:v>
                </c:pt>
                <c:pt idx="141109">
                  <c:v>0</c:v>
                </c:pt>
                <c:pt idx="141110">
                  <c:v>0</c:v>
                </c:pt>
                <c:pt idx="141111">
                  <c:v>0</c:v>
                </c:pt>
                <c:pt idx="141112">
                  <c:v>0</c:v>
                </c:pt>
                <c:pt idx="141113">
                  <c:v>0</c:v>
                </c:pt>
                <c:pt idx="141114">
                  <c:v>0</c:v>
                </c:pt>
                <c:pt idx="141115">
                  <c:v>0</c:v>
                </c:pt>
                <c:pt idx="141116">
                  <c:v>0</c:v>
                </c:pt>
                <c:pt idx="141117">
                  <c:v>0</c:v>
                </c:pt>
                <c:pt idx="141118">
                  <c:v>0</c:v>
                </c:pt>
                <c:pt idx="141119">
                  <c:v>0</c:v>
                </c:pt>
                <c:pt idx="141120">
                  <c:v>0</c:v>
                </c:pt>
                <c:pt idx="141121">
                  <c:v>0</c:v>
                </c:pt>
                <c:pt idx="141122">
                  <c:v>0</c:v>
                </c:pt>
                <c:pt idx="141123">
                  <c:v>0</c:v>
                </c:pt>
                <c:pt idx="141124">
                  <c:v>0</c:v>
                </c:pt>
                <c:pt idx="141125">
                  <c:v>0</c:v>
                </c:pt>
                <c:pt idx="141126">
                  <c:v>0</c:v>
                </c:pt>
                <c:pt idx="141127">
                  <c:v>0</c:v>
                </c:pt>
                <c:pt idx="141128">
                  <c:v>0</c:v>
                </c:pt>
                <c:pt idx="141129">
                  <c:v>0</c:v>
                </c:pt>
                <c:pt idx="141130">
                  <c:v>0</c:v>
                </c:pt>
                <c:pt idx="141131">
                  <c:v>0</c:v>
                </c:pt>
                <c:pt idx="141132">
                  <c:v>0</c:v>
                </c:pt>
                <c:pt idx="141133">
                  <c:v>0</c:v>
                </c:pt>
                <c:pt idx="141134">
                  <c:v>0</c:v>
                </c:pt>
                <c:pt idx="141135">
                  <c:v>0</c:v>
                </c:pt>
                <c:pt idx="141136">
                  <c:v>0</c:v>
                </c:pt>
                <c:pt idx="141137">
                  <c:v>0</c:v>
                </c:pt>
                <c:pt idx="141138">
                  <c:v>0</c:v>
                </c:pt>
                <c:pt idx="141139">
                  <c:v>0</c:v>
                </c:pt>
                <c:pt idx="141140">
                  <c:v>0</c:v>
                </c:pt>
                <c:pt idx="141141">
                  <c:v>0</c:v>
                </c:pt>
                <c:pt idx="141142">
                  <c:v>0</c:v>
                </c:pt>
                <c:pt idx="141143">
                  <c:v>0</c:v>
                </c:pt>
                <c:pt idx="141144">
                  <c:v>0</c:v>
                </c:pt>
                <c:pt idx="141145">
                  <c:v>0</c:v>
                </c:pt>
                <c:pt idx="141146">
                  <c:v>0</c:v>
                </c:pt>
                <c:pt idx="141147">
                  <c:v>0</c:v>
                </c:pt>
                <c:pt idx="141148">
                  <c:v>0</c:v>
                </c:pt>
                <c:pt idx="141149">
                  <c:v>0</c:v>
                </c:pt>
                <c:pt idx="141150">
                  <c:v>0</c:v>
                </c:pt>
                <c:pt idx="141151">
                  <c:v>0</c:v>
                </c:pt>
                <c:pt idx="141152">
                  <c:v>0</c:v>
                </c:pt>
                <c:pt idx="141153">
                  <c:v>0</c:v>
                </c:pt>
                <c:pt idx="141154">
                  <c:v>0</c:v>
                </c:pt>
                <c:pt idx="141155">
                  <c:v>0</c:v>
                </c:pt>
                <c:pt idx="141156">
                  <c:v>0</c:v>
                </c:pt>
                <c:pt idx="141157">
                  <c:v>0</c:v>
                </c:pt>
                <c:pt idx="141158">
                  <c:v>0</c:v>
                </c:pt>
                <c:pt idx="141159">
                  <c:v>0</c:v>
                </c:pt>
                <c:pt idx="141160">
                  <c:v>0</c:v>
                </c:pt>
                <c:pt idx="141161">
                  <c:v>0</c:v>
                </c:pt>
                <c:pt idx="141162">
                  <c:v>0</c:v>
                </c:pt>
                <c:pt idx="141163">
                  <c:v>0</c:v>
                </c:pt>
                <c:pt idx="141164">
                  <c:v>0</c:v>
                </c:pt>
                <c:pt idx="141165">
                  <c:v>0</c:v>
                </c:pt>
                <c:pt idx="141166">
                  <c:v>0</c:v>
                </c:pt>
                <c:pt idx="141167">
                  <c:v>0</c:v>
                </c:pt>
                <c:pt idx="141168">
                  <c:v>0</c:v>
                </c:pt>
                <c:pt idx="141169">
                  <c:v>0</c:v>
                </c:pt>
                <c:pt idx="141170">
                  <c:v>0</c:v>
                </c:pt>
                <c:pt idx="141171">
                  <c:v>0</c:v>
                </c:pt>
                <c:pt idx="141172">
                  <c:v>0</c:v>
                </c:pt>
                <c:pt idx="141173">
                  <c:v>0</c:v>
                </c:pt>
                <c:pt idx="141174">
                  <c:v>0</c:v>
                </c:pt>
                <c:pt idx="141175">
                  <c:v>0</c:v>
                </c:pt>
                <c:pt idx="141176">
                  <c:v>0</c:v>
                </c:pt>
                <c:pt idx="141177">
                  <c:v>0</c:v>
                </c:pt>
                <c:pt idx="141178">
                  <c:v>0</c:v>
                </c:pt>
                <c:pt idx="141179">
                  <c:v>0</c:v>
                </c:pt>
                <c:pt idx="141180">
                  <c:v>0</c:v>
                </c:pt>
                <c:pt idx="141181">
                  <c:v>0</c:v>
                </c:pt>
                <c:pt idx="141182">
                  <c:v>0</c:v>
                </c:pt>
                <c:pt idx="141183">
                  <c:v>0</c:v>
                </c:pt>
                <c:pt idx="141184">
                  <c:v>0</c:v>
                </c:pt>
                <c:pt idx="141185">
                  <c:v>0</c:v>
                </c:pt>
                <c:pt idx="141186">
                  <c:v>0</c:v>
                </c:pt>
                <c:pt idx="141187">
                  <c:v>0</c:v>
                </c:pt>
                <c:pt idx="141188">
                  <c:v>0</c:v>
                </c:pt>
                <c:pt idx="141189">
                  <c:v>0</c:v>
                </c:pt>
                <c:pt idx="141190">
                  <c:v>0</c:v>
                </c:pt>
                <c:pt idx="141191">
                  <c:v>0</c:v>
                </c:pt>
                <c:pt idx="141192">
                  <c:v>0</c:v>
                </c:pt>
                <c:pt idx="141193">
                  <c:v>0</c:v>
                </c:pt>
                <c:pt idx="141194">
                  <c:v>0</c:v>
                </c:pt>
                <c:pt idx="141195">
                  <c:v>0</c:v>
                </c:pt>
                <c:pt idx="141196">
                  <c:v>0</c:v>
                </c:pt>
                <c:pt idx="141197">
                  <c:v>0</c:v>
                </c:pt>
                <c:pt idx="141198">
                  <c:v>0</c:v>
                </c:pt>
                <c:pt idx="141199">
                  <c:v>0</c:v>
                </c:pt>
                <c:pt idx="141200">
                  <c:v>0</c:v>
                </c:pt>
                <c:pt idx="141201">
                  <c:v>0</c:v>
                </c:pt>
                <c:pt idx="141202">
                  <c:v>0</c:v>
                </c:pt>
                <c:pt idx="141203">
                  <c:v>0</c:v>
                </c:pt>
                <c:pt idx="141204">
                  <c:v>0</c:v>
                </c:pt>
                <c:pt idx="141205">
                  <c:v>0</c:v>
                </c:pt>
                <c:pt idx="141206">
                  <c:v>0</c:v>
                </c:pt>
                <c:pt idx="141207">
                  <c:v>0</c:v>
                </c:pt>
                <c:pt idx="141208">
                  <c:v>0</c:v>
                </c:pt>
                <c:pt idx="141209">
                  <c:v>0</c:v>
                </c:pt>
                <c:pt idx="141210">
                  <c:v>0</c:v>
                </c:pt>
                <c:pt idx="141211">
                  <c:v>0</c:v>
                </c:pt>
                <c:pt idx="141212">
                  <c:v>0</c:v>
                </c:pt>
                <c:pt idx="141213">
                  <c:v>0</c:v>
                </c:pt>
                <c:pt idx="141214">
                  <c:v>0</c:v>
                </c:pt>
                <c:pt idx="141215">
                  <c:v>0</c:v>
                </c:pt>
                <c:pt idx="141216">
                  <c:v>0</c:v>
                </c:pt>
                <c:pt idx="141217">
                  <c:v>0</c:v>
                </c:pt>
                <c:pt idx="141218">
                  <c:v>0</c:v>
                </c:pt>
                <c:pt idx="141219">
                  <c:v>0</c:v>
                </c:pt>
                <c:pt idx="141220">
                  <c:v>0</c:v>
                </c:pt>
                <c:pt idx="141221">
                  <c:v>0</c:v>
                </c:pt>
                <c:pt idx="141222">
                  <c:v>0</c:v>
                </c:pt>
                <c:pt idx="141223">
                  <c:v>0</c:v>
                </c:pt>
                <c:pt idx="141224">
                  <c:v>0</c:v>
                </c:pt>
                <c:pt idx="141225">
                  <c:v>0</c:v>
                </c:pt>
                <c:pt idx="141226">
                  <c:v>0</c:v>
                </c:pt>
                <c:pt idx="141227">
                  <c:v>0</c:v>
                </c:pt>
                <c:pt idx="141228">
                  <c:v>0</c:v>
                </c:pt>
                <c:pt idx="141229">
                  <c:v>0</c:v>
                </c:pt>
                <c:pt idx="141230">
                  <c:v>0</c:v>
                </c:pt>
                <c:pt idx="141231">
                  <c:v>0</c:v>
                </c:pt>
                <c:pt idx="141232">
                  <c:v>0</c:v>
                </c:pt>
                <c:pt idx="141233">
                  <c:v>0</c:v>
                </c:pt>
                <c:pt idx="141234">
                  <c:v>0</c:v>
                </c:pt>
                <c:pt idx="141235">
                  <c:v>0</c:v>
                </c:pt>
                <c:pt idx="141236">
                  <c:v>0</c:v>
                </c:pt>
                <c:pt idx="141237">
                  <c:v>0</c:v>
                </c:pt>
                <c:pt idx="141238">
                  <c:v>0</c:v>
                </c:pt>
                <c:pt idx="141239">
                  <c:v>0</c:v>
                </c:pt>
                <c:pt idx="141240">
                  <c:v>0</c:v>
                </c:pt>
                <c:pt idx="141241">
                  <c:v>0</c:v>
                </c:pt>
                <c:pt idx="141242">
                  <c:v>0</c:v>
                </c:pt>
                <c:pt idx="141243">
                  <c:v>0</c:v>
                </c:pt>
                <c:pt idx="141244">
                  <c:v>0</c:v>
                </c:pt>
                <c:pt idx="141245">
                  <c:v>0</c:v>
                </c:pt>
                <c:pt idx="141246">
                  <c:v>0</c:v>
                </c:pt>
                <c:pt idx="141247">
                  <c:v>0</c:v>
                </c:pt>
                <c:pt idx="141248">
                  <c:v>0</c:v>
                </c:pt>
                <c:pt idx="141249">
                  <c:v>0</c:v>
                </c:pt>
                <c:pt idx="141250">
                  <c:v>0</c:v>
                </c:pt>
                <c:pt idx="141251">
                  <c:v>0</c:v>
                </c:pt>
                <c:pt idx="141252">
                  <c:v>0</c:v>
                </c:pt>
                <c:pt idx="141253">
                  <c:v>0</c:v>
                </c:pt>
                <c:pt idx="141254">
                  <c:v>0</c:v>
                </c:pt>
                <c:pt idx="141255">
                  <c:v>0</c:v>
                </c:pt>
                <c:pt idx="141256">
                  <c:v>0</c:v>
                </c:pt>
                <c:pt idx="141257">
                  <c:v>0</c:v>
                </c:pt>
                <c:pt idx="141258">
                  <c:v>0</c:v>
                </c:pt>
                <c:pt idx="141259">
                  <c:v>0</c:v>
                </c:pt>
                <c:pt idx="141260">
                  <c:v>0</c:v>
                </c:pt>
                <c:pt idx="141261">
                  <c:v>0</c:v>
                </c:pt>
                <c:pt idx="141262">
                  <c:v>0</c:v>
                </c:pt>
                <c:pt idx="141263">
                  <c:v>0</c:v>
                </c:pt>
                <c:pt idx="141264">
                  <c:v>0</c:v>
                </c:pt>
                <c:pt idx="141265">
                  <c:v>0</c:v>
                </c:pt>
                <c:pt idx="141266">
                  <c:v>0</c:v>
                </c:pt>
                <c:pt idx="141267">
                  <c:v>0</c:v>
                </c:pt>
                <c:pt idx="141268">
                  <c:v>0</c:v>
                </c:pt>
                <c:pt idx="141269">
                  <c:v>0</c:v>
                </c:pt>
                <c:pt idx="141270">
                  <c:v>0</c:v>
                </c:pt>
                <c:pt idx="141271">
                  <c:v>0</c:v>
                </c:pt>
                <c:pt idx="141272">
                  <c:v>0</c:v>
                </c:pt>
                <c:pt idx="141273">
                  <c:v>0</c:v>
                </c:pt>
                <c:pt idx="141274">
                  <c:v>0</c:v>
                </c:pt>
                <c:pt idx="141275">
                  <c:v>0</c:v>
                </c:pt>
                <c:pt idx="141276">
                  <c:v>0</c:v>
                </c:pt>
                <c:pt idx="141277">
                  <c:v>0</c:v>
                </c:pt>
                <c:pt idx="141278">
                  <c:v>0</c:v>
                </c:pt>
                <c:pt idx="141279">
                  <c:v>0</c:v>
                </c:pt>
                <c:pt idx="141280">
                  <c:v>0</c:v>
                </c:pt>
                <c:pt idx="141281">
                  <c:v>0</c:v>
                </c:pt>
                <c:pt idx="141282">
                  <c:v>0</c:v>
                </c:pt>
                <c:pt idx="141283">
                  <c:v>0</c:v>
                </c:pt>
                <c:pt idx="141284">
                  <c:v>0</c:v>
                </c:pt>
                <c:pt idx="141285">
                  <c:v>0</c:v>
                </c:pt>
                <c:pt idx="141286">
                  <c:v>0</c:v>
                </c:pt>
                <c:pt idx="141287">
                  <c:v>0</c:v>
                </c:pt>
                <c:pt idx="141288">
                  <c:v>0</c:v>
                </c:pt>
                <c:pt idx="141289">
                  <c:v>0</c:v>
                </c:pt>
                <c:pt idx="141290">
                  <c:v>0</c:v>
                </c:pt>
                <c:pt idx="141291">
                  <c:v>0</c:v>
                </c:pt>
                <c:pt idx="141292">
                  <c:v>0</c:v>
                </c:pt>
                <c:pt idx="141293">
                  <c:v>0</c:v>
                </c:pt>
                <c:pt idx="141294">
                  <c:v>0</c:v>
                </c:pt>
                <c:pt idx="141295">
                  <c:v>0</c:v>
                </c:pt>
                <c:pt idx="141296">
                  <c:v>0</c:v>
                </c:pt>
                <c:pt idx="141297">
                  <c:v>0</c:v>
                </c:pt>
                <c:pt idx="141298">
                  <c:v>0</c:v>
                </c:pt>
                <c:pt idx="141299">
                  <c:v>0</c:v>
                </c:pt>
                <c:pt idx="141300">
                  <c:v>0</c:v>
                </c:pt>
                <c:pt idx="141301">
                  <c:v>0</c:v>
                </c:pt>
                <c:pt idx="141302">
                  <c:v>0</c:v>
                </c:pt>
                <c:pt idx="141303">
                  <c:v>0</c:v>
                </c:pt>
                <c:pt idx="141304">
                  <c:v>0</c:v>
                </c:pt>
                <c:pt idx="141305">
                  <c:v>0</c:v>
                </c:pt>
                <c:pt idx="141306">
                  <c:v>0</c:v>
                </c:pt>
                <c:pt idx="141307">
                  <c:v>0</c:v>
                </c:pt>
                <c:pt idx="141308">
                  <c:v>0</c:v>
                </c:pt>
                <c:pt idx="141309">
                  <c:v>0</c:v>
                </c:pt>
                <c:pt idx="141310">
                  <c:v>0</c:v>
                </c:pt>
                <c:pt idx="141311">
                  <c:v>0</c:v>
                </c:pt>
                <c:pt idx="141312">
                  <c:v>0</c:v>
                </c:pt>
                <c:pt idx="141313">
                  <c:v>0</c:v>
                </c:pt>
                <c:pt idx="141314">
                  <c:v>0</c:v>
                </c:pt>
                <c:pt idx="141315">
                  <c:v>0</c:v>
                </c:pt>
                <c:pt idx="141316">
                  <c:v>0</c:v>
                </c:pt>
                <c:pt idx="141317">
                  <c:v>0</c:v>
                </c:pt>
                <c:pt idx="141318">
                  <c:v>0</c:v>
                </c:pt>
                <c:pt idx="141319">
                  <c:v>0</c:v>
                </c:pt>
                <c:pt idx="141320">
                  <c:v>0</c:v>
                </c:pt>
                <c:pt idx="141321">
                  <c:v>0</c:v>
                </c:pt>
                <c:pt idx="141322">
                  <c:v>0</c:v>
                </c:pt>
                <c:pt idx="141323">
                  <c:v>0</c:v>
                </c:pt>
                <c:pt idx="141324">
                  <c:v>0</c:v>
                </c:pt>
                <c:pt idx="141325">
                  <c:v>0</c:v>
                </c:pt>
                <c:pt idx="141326">
                  <c:v>0</c:v>
                </c:pt>
                <c:pt idx="141327">
                  <c:v>0</c:v>
                </c:pt>
                <c:pt idx="141328">
                  <c:v>0</c:v>
                </c:pt>
                <c:pt idx="141329">
                  <c:v>0</c:v>
                </c:pt>
                <c:pt idx="141330">
                  <c:v>0</c:v>
                </c:pt>
                <c:pt idx="141331">
                  <c:v>0</c:v>
                </c:pt>
                <c:pt idx="141332">
                  <c:v>0</c:v>
                </c:pt>
                <c:pt idx="141333">
                  <c:v>0</c:v>
                </c:pt>
                <c:pt idx="141334">
                  <c:v>0</c:v>
                </c:pt>
                <c:pt idx="141335">
                  <c:v>0</c:v>
                </c:pt>
                <c:pt idx="141336">
                  <c:v>0</c:v>
                </c:pt>
                <c:pt idx="141337">
                  <c:v>0</c:v>
                </c:pt>
                <c:pt idx="141338">
                  <c:v>0</c:v>
                </c:pt>
                <c:pt idx="141339">
                  <c:v>0</c:v>
                </c:pt>
                <c:pt idx="141340">
                  <c:v>0</c:v>
                </c:pt>
                <c:pt idx="141341">
                  <c:v>0</c:v>
                </c:pt>
                <c:pt idx="141342">
                  <c:v>0</c:v>
                </c:pt>
                <c:pt idx="141343">
                  <c:v>0</c:v>
                </c:pt>
                <c:pt idx="141344">
                  <c:v>0</c:v>
                </c:pt>
                <c:pt idx="141345">
                  <c:v>0</c:v>
                </c:pt>
                <c:pt idx="141346">
                  <c:v>0</c:v>
                </c:pt>
                <c:pt idx="141347">
                  <c:v>0</c:v>
                </c:pt>
                <c:pt idx="141348">
                  <c:v>0</c:v>
                </c:pt>
                <c:pt idx="141349">
                  <c:v>0</c:v>
                </c:pt>
                <c:pt idx="141350">
                  <c:v>0</c:v>
                </c:pt>
                <c:pt idx="141351">
                  <c:v>0</c:v>
                </c:pt>
                <c:pt idx="141352">
                  <c:v>0</c:v>
                </c:pt>
                <c:pt idx="141353">
                  <c:v>0</c:v>
                </c:pt>
                <c:pt idx="141354">
                  <c:v>0</c:v>
                </c:pt>
                <c:pt idx="141355">
                  <c:v>0</c:v>
                </c:pt>
                <c:pt idx="141356">
                  <c:v>0</c:v>
                </c:pt>
                <c:pt idx="141357">
                  <c:v>0</c:v>
                </c:pt>
                <c:pt idx="141358">
                  <c:v>0</c:v>
                </c:pt>
                <c:pt idx="141359">
                  <c:v>0</c:v>
                </c:pt>
                <c:pt idx="141360">
                  <c:v>0</c:v>
                </c:pt>
                <c:pt idx="141361">
                  <c:v>0</c:v>
                </c:pt>
                <c:pt idx="141362">
                  <c:v>0</c:v>
                </c:pt>
                <c:pt idx="141363">
                  <c:v>0</c:v>
                </c:pt>
                <c:pt idx="141364">
                  <c:v>0</c:v>
                </c:pt>
                <c:pt idx="141365">
                  <c:v>0</c:v>
                </c:pt>
                <c:pt idx="141366">
                  <c:v>0</c:v>
                </c:pt>
                <c:pt idx="141367">
                  <c:v>0</c:v>
                </c:pt>
                <c:pt idx="141368">
                  <c:v>0</c:v>
                </c:pt>
                <c:pt idx="141369">
                  <c:v>0</c:v>
                </c:pt>
                <c:pt idx="141370">
                  <c:v>0</c:v>
                </c:pt>
                <c:pt idx="141371">
                  <c:v>0</c:v>
                </c:pt>
                <c:pt idx="141372">
                  <c:v>0</c:v>
                </c:pt>
                <c:pt idx="141373">
                  <c:v>0</c:v>
                </c:pt>
                <c:pt idx="141374">
                  <c:v>0</c:v>
                </c:pt>
                <c:pt idx="141375">
                  <c:v>0</c:v>
                </c:pt>
                <c:pt idx="141376">
                  <c:v>0</c:v>
                </c:pt>
                <c:pt idx="141377">
                  <c:v>0</c:v>
                </c:pt>
                <c:pt idx="141378">
                  <c:v>0</c:v>
                </c:pt>
                <c:pt idx="141379">
                  <c:v>0</c:v>
                </c:pt>
                <c:pt idx="141380">
                  <c:v>0</c:v>
                </c:pt>
                <c:pt idx="141381">
                  <c:v>0</c:v>
                </c:pt>
                <c:pt idx="141382">
                  <c:v>0</c:v>
                </c:pt>
                <c:pt idx="141383">
                  <c:v>0</c:v>
                </c:pt>
                <c:pt idx="141384">
                  <c:v>0</c:v>
                </c:pt>
                <c:pt idx="141385">
                  <c:v>0</c:v>
                </c:pt>
                <c:pt idx="141386">
                  <c:v>0</c:v>
                </c:pt>
                <c:pt idx="141387">
                  <c:v>0</c:v>
                </c:pt>
                <c:pt idx="141388">
                  <c:v>0</c:v>
                </c:pt>
                <c:pt idx="141389">
                  <c:v>0</c:v>
                </c:pt>
                <c:pt idx="141390">
                  <c:v>0</c:v>
                </c:pt>
                <c:pt idx="141391">
                  <c:v>0</c:v>
                </c:pt>
                <c:pt idx="141392">
                  <c:v>0</c:v>
                </c:pt>
                <c:pt idx="141393">
                  <c:v>0</c:v>
                </c:pt>
                <c:pt idx="141394">
                  <c:v>0</c:v>
                </c:pt>
                <c:pt idx="141395">
                  <c:v>0</c:v>
                </c:pt>
                <c:pt idx="141396">
                  <c:v>0</c:v>
                </c:pt>
                <c:pt idx="141397">
                  <c:v>0</c:v>
                </c:pt>
                <c:pt idx="141398">
                  <c:v>0</c:v>
                </c:pt>
                <c:pt idx="141399">
                  <c:v>0</c:v>
                </c:pt>
                <c:pt idx="141400">
                  <c:v>0</c:v>
                </c:pt>
                <c:pt idx="141401">
                  <c:v>0</c:v>
                </c:pt>
                <c:pt idx="141402">
                  <c:v>0</c:v>
                </c:pt>
                <c:pt idx="141403">
                  <c:v>0</c:v>
                </c:pt>
                <c:pt idx="141404">
                  <c:v>0</c:v>
                </c:pt>
                <c:pt idx="141405">
                  <c:v>0</c:v>
                </c:pt>
                <c:pt idx="141406">
                  <c:v>0</c:v>
                </c:pt>
                <c:pt idx="141407">
                  <c:v>0</c:v>
                </c:pt>
                <c:pt idx="141408">
                  <c:v>0</c:v>
                </c:pt>
                <c:pt idx="141409">
                  <c:v>0</c:v>
                </c:pt>
                <c:pt idx="141410">
                  <c:v>0</c:v>
                </c:pt>
                <c:pt idx="141411">
                  <c:v>0</c:v>
                </c:pt>
                <c:pt idx="141412">
                  <c:v>0</c:v>
                </c:pt>
                <c:pt idx="141413">
                  <c:v>0</c:v>
                </c:pt>
                <c:pt idx="141414">
                  <c:v>0</c:v>
                </c:pt>
                <c:pt idx="141415">
                  <c:v>0</c:v>
                </c:pt>
                <c:pt idx="141416">
                  <c:v>0</c:v>
                </c:pt>
                <c:pt idx="141417">
                  <c:v>0</c:v>
                </c:pt>
                <c:pt idx="141418">
                  <c:v>0</c:v>
                </c:pt>
                <c:pt idx="141419">
                  <c:v>0</c:v>
                </c:pt>
                <c:pt idx="141420">
                  <c:v>0</c:v>
                </c:pt>
                <c:pt idx="141421">
                  <c:v>0</c:v>
                </c:pt>
                <c:pt idx="141422">
                  <c:v>0</c:v>
                </c:pt>
                <c:pt idx="141423">
                  <c:v>0</c:v>
                </c:pt>
                <c:pt idx="141424">
                  <c:v>0</c:v>
                </c:pt>
                <c:pt idx="141425">
                  <c:v>0</c:v>
                </c:pt>
                <c:pt idx="141426">
                  <c:v>0</c:v>
                </c:pt>
                <c:pt idx="141427">
                  <c:v>0</c:v>
                </c:pt>
                <c:pt idx="141428">
                  <c:v>0</c:v>
                </c:pt>
                <c:pt idx="141429">
                  <c:v>0</c:v>
                </c:pt>
                <c:pt idx="141430">
                  <c:v>0</c:v>
                </c:pt>
                <c:pt idx="141431">
                  <c:v>0</c:v>
                </c:pt>
                <c:pt idx="141432">
                  <c:v>0</c:v>
                </c:pt>
                <c:pt idx="141433">
                  <c:v>0</c:v>
                </c:pt>
                <c:pt idx="141434">
                  <c:v>0</c:v>
                </c:pt>
                <c:pt idx="141435">
                  <c:v>0</c:v>
                </c:pt>
                <c:pt idx="141436">
                  <c:v>0</c:v>
                </c:pt>
                <c:pt idx="141437">
                  <c:v>0</c:v>
                </c:pt>
                <c:pt idx="141438">
                  <c:v>0</c:v>
                </c:pt>
                <c:pt idx="141439">
                  <c:v>0</c:v>
                </c:pt>
                <c:pt idx="141440">
                  <c:v>0</c:v>
                </c:pt>
                <c:pt idx="141441">
                  <c:v>0</c:v>
                </c:pt>
                <c:pt idx="141442">
                  <c:v>0</c:v>
                </c:pt>
                <c:pt idx="141443">
                  <c:v>0</c:v>
                </c:pt>
                <c:pt idx="141444">
                  <c:v>0</c:v>
                </c:pt>
                <c:pt idx="141445">
                  <c:v>0</c:v>
                </c:pt>
                <c:pt idx="141446">
                  <c:v>0</c:v>
                </c:pt>
                <c:pt idx="141447">
                  <c:v>0</c:v>
                </c:pt>
                <c:pt idx="141448">
                  <c:v>0</c:v>
                </c:pt>
                <c:pt idx="141449">
                  <c:v>0</c:v>
                </c:pt>
                <c:pt idx="141450">
                  <c:v>0</c:v>
                </c:pt>
                <c:pt idx="141451">
                  <c:v>0</c:v>
                </c:pt>
                <c:pt idx="141452">
                  <c:v>0</c:v>
                </c:pt>
                <c:pt idx="141453">
                  <c:v>0</c:v>
                </c:pt>
                <c:pt idx="141454">
                  <c:v>0</c:v>
                </c:pt>
                <c:pt idx="141455">
                  <c:v>0</c:v>
                </c:pt>
                <c:pt idx="141456">
                  <c:v>0</c:v>
                </c:pt>
                <c:pt idx="141457">
                  <c:v>0</c:v>
                </c:pt>
                <c:pt idx="141458">
                  <c:v>0</c:v>
                </c:pt>
                <c:pt idx="141459">
                  <c:v>0</c:v>
                </c:pt>
                <c:pt idx="141460">
                  <c:v>0</c:v>
                </c:pt>
                <c:pt idx="141461">
                  <c:v>0</c:v>
                </c:pt>
                <c:pt idx="141462">
                  <c:v>0</c:v>
                </c:pt>
                <c:pt idx="141463">
                  <c:v>0</c:v>
                </c:pt>
                <c:pt idx="141464">
                  <c:v>0</c:v>
                </c:pt>
                <c:pt idx="141465">
                  <c:v>0</c:v>
                </c:pt>
                <c:pt idx="141466">
                  <c:v>0</c:v>
                </c:pt>
                <c:pt idx="141467">
                  <c:v>0</c:v>
                </c:pt>
                <c:pt idx="141468">
                  <c:v>0</c:v>
                </c:pt>
                <c:pt idx="141469">
                  <c:v>0</c:v>
                </c:pt>
                <c:pt idx="141470">
                  <c:v>0</c:v>
                </c:pt>
                <c:pt idx="141471">
                  <c:v>0</c:v>
                </c:pt>
                <c:pt idx="141472">
                  <c:v>0</c:v>
                </c:pt>
                <c:pt idx="141473">
                  <c:v>0</c:v>
                </c:pt>
                <c:pt idx="141474">
                  <c:v>0</c:v>
                </c:pt>
                <c:pt idx="141475">
                  <c:v>0</c:v>
                </c:pt>
                <c:pt idx="141476">
                  <c:v>0</c:v>
                </c:pt>
                <c:pt idx="141477">
                  <c:v>0</c:v>
                </c:pt>
                <c:pt idx="141478">
                  <c:v>0</c:v>
                </c:pt>
                <c:pt idx="141479">
                  <c:v>0</c:v>
                </c:pt>
                <c:pt idx="141480">
                  <c:v>0</c:v>
                </c:pt>
                <c:pt idx="141481">
                  <c:v>0</c:v>
                </c:pt>
                <c:pt idx="141482">
                  <c:v>0</c:v>
                </c:pt>
                <c:pt idx="141483">
                  <c:v>0</c:v>
                </c:pt>
                <c:pt idx="141484">
                  <c:v>0</c:v>
                </c:pt>
                <c:pt idx="141485">
                  <c:v>0</c:v>
                </c:pt>
                <c:pt idx="141486">
                  <c:v>0</c:v>
                </c:pt>
                <c:pt idx="141487">
                  <c:v>0</c:v>
                </c:pt>
                <c:pt idx="141488">
                  <c:v>0</c:v>
                </c:pt>
                <c:pt idx="141489">
                  <c:v>0</c:v>
                </c:pt>
                <c:pt idx="141490">
                  <c:v>0</c:v>
                </c:pt>
                <c:pt idx="141491">
                  <c:v>0</c:v>
                </c:pt>
                <c:pt idx="141492">
                  <c:v>0</c:v>
                </c:pt>
                <c:pt idx="141493">
                  <c:v>0</c:v>
                </c:pt>
                <c:pt idx="141494">
                  <c:v>0</c:v>
                </c:pt>
                <c:pt idx="141495">
                  <c:v>0</c:v>
                </c:pt>
                <c:pt idx="141496">
                  <c:v>0</c:v>
                </c:pt>
                <c:pt idx="141497">
                  <c:v>0</c:v>
                </c:pt>
                <c:pt idx="141498">
                  <c:v>0</c:v>
                </c:pt>
                <c:pt idx="141499">
                  <c:v>0</c:v>
                </c:pt>
                <c:pt idx="141500">
                  <c:v>0</c:v>
                </c:pt>
                <c:pt idx="141501">
                  <c:v>0</c:v>
                </c:pt>
                <c:pt idx="141502">
                  <c:v>0</c:v>
                </c:pt>
                <c:pt idx="141503">
                  <c:v>0</c:v>
                </c:pt>
                <c:pt idx="141504">
                  <c:v>0</c:v>
                </c:pt>
                <c:pt idx="141505">
                  <c:v>0</c:v>
                </c:pt>
                <c:pt idx="141506">
                  <c:v>0</c:v>
                </c:pt>
                <c:pt idx="141507">
                  <c:v>0</c:v>
                </c:pt>
                <c:pt idx="141508">
                  <c:v>0</c:v>
                </c:pt>
                <c:pt idx="141509">
                  <c:v>0</c:v>
                </c:pt>
                <c:pt idx="141510">
                  <c:v>0</c:v>
                </c:pt>
                <c:pt idx="141511">
                  <c:v>0</c:v>
                </c:pt>
                <c:pt idx="141512">
                  <c:v>0</c:v>
                </c:pt>
                <c:pt idx="141513">
                  <c:v>0</c:v>
                </c:pt>
                <c:pt idx="141514">
                  <c:v>0</c:v>
                </c:pt>
                <c:pt idx="141515">
                  <c:v>0</c:v>
                </c:pt>
                <c:pt idx="141516">
                  <c:v>0</c:v>
                </c:pt>
                <c:pt idx="141517">
                  <c:v>0</c:v>
                </c:pt>
                <c:pt idx="141518">
                  <c:v>0</c:v>
                </c:pt>
                <c:pt idx="141519">
                  <c:v>0</c:v>
                </c:pt>
                <c:pt idx="141520">
                  <c:v>0</c:v>
                </c:pt>
                <c:pt idx="141521">
                  <c:v>0</c:v>
                </c:pt>
                <c:pt idx="141522">
                  <c:v>0</c:v>
                </c:pt>
                <c:pt idx="141523">
                  <c:v>0</c:v>
                </c:pt>
                <c:pt idx="141524">
                  <c:v>0</c:v>
                </c:pt>
                <c:pt idx="141525">
                  <c:v>0</c:v>
                </c:pt>
                <c:pt idx="141526">
                  <c:v>0</c:v>
                </c:pt>
                <c:pt idx="141527">
                  <c:v>0</c:v>
                </c:pt>
                <c:pt idx="141528">
                  <c:v>0</c:v>
                </c:pt>
                <c:pt idx="141529">
                  <c:v>0</c:v>
                </c:pt>
                <c:pt idx="141530">
                  <c:v>0</c:v>
                </c:pt>
                <c:pt idx="141531">
                  <c:v>0</c:v>
                </c:pt>
                <c:pt idx="141532">
                  <c:v>0</c:v>
                </c:pt>
                <c:pt idx="141533">
                  <c:v>0</c:v>
                </c:pt>
                <c:pt idx="141534">
                  <c:v>0</c:v>
                </c:pt>
                <c:pt idx="141535">
                  <c:v>0</c:v>
                </c:pt>
                <c:pt idx="141536">
                  <c:v>0</c:v>
                </c:pt>
                <c:pt idx="141537">
                  <c:v>0</c:v>
                </c:pt>
                <c:pt idx="141538">
                  <c:v>0</c:v>
                </c:pt>
                <c:pt idx="141539">
                  <c:v>0</c:v>
                </c:pt>
                <c:pt idx="141540">
                  <c:v>0</c:v>
                </c:pt>
                <c:pt idx="141541">
                  <c:v>0</c:v>
                </c:pt>
                <c:pt idx="141542">
                  <c:v>0</c:v>
                </c:pt>
                <c:pt idx="141543">
                  <c:v>0</c:v>
                </c:pt>
                <c:pt idx="141544">
                  <c:v>0</c:v>
                </c:pt>
                <c:pt idx="141545">
                  <c:v>0</c:v>
                </c:pt>
                <c:pt idx="141546">
                  <c:v>0</c:v>
                </c:pt>
                <c:pt idx="141547">
                  <c:v>0</c:v>
                </c:pt>
                <c:pt idx="141548">
                  <c:v>0</c:v>
                </c:pt>
                <c:pt idx="141549">
                  <c:v>0</c:v>
                </c:pt>
                <c:pt idx="141550">
                  <c:v>0</c:v>
                </c:pt>
                <c:pt idx="141551">
                  <c:v>0</c:v>
                </c:pt>
                <c:pt idx="141552">
                  <c:v>0</c:v>
                </c:pt>
                <c:pt idx="141553">
                  <c:v>0</c:v>
                </c:pt>
                <c:pt idx="141554">
                  <c:v>0</c:v>
                </c:pt>
                <c:pt idx="141555">
                  <c:v>0</c:v>
                </c:pt>
                <c:pt idx="141556">
                  <c:v>0</c:v>
                </c:pt>
                <c:pt idx="141557">
                  <c:v>0</c:v>
                </c:pt>
                <c:pt idx="141558">
                  <c:v>0</c:v>
                </c:pt>
                <c:pt idx="141559">
                  <c:v>0</c:v>
                </c:pt>
                <c:pt idx="141560">
                  <c:v>0</c:v>
                </c:pt>
                <c:pt idx="141561">
                  <c:v>0</c:v>
                </c:pt>
                <c:pt idx="141562">
                  <c:v>0</c:v>
                </c:pt>
                <c:pt idx="141563">
                  <c:v>0</c:v>
                </c:pt>
                <c:pt idx="141564">
                  <c:v>0</c:v>
                </c:pt>
                <c:pt idx="141565">
                  <c:v>0</c:v>
                </c:pt>
                <c:pt idx="141566">
                  <c:v>0</c:v>
                </c:pt>
                <c:pt idx="141567">
                  <c:v>0</c:v>
                </c:pt>
                <c:pt idx="141568">
                  <c:v>0</c:v>
                </c:pt>
                <c:pt idx="141569">
                  <c:v>0</c:v>
                </c:pt>
                <c:pt idx="141570">
                  <c:v>0</c:v>
                </c:pt>
                <c:pt idx="141571">
                  <c:v>0</c:v>
                </c:pt>
                <c:pt idx="141572">
                  <c:v>0</c:v>
                </c:pt>
                <c:pt idx="141573">
                  <c:v>0</c:v>
                </c:pt>
                <c:pt idx="141574">
                  <c:v>0</c:v>
                </c:pt>
                <c:pt idx="141575">
                  <c:v>0</c:v>
                </c:pt>
                <c:pt idx="141576">
                  <c:v>0</c:v>
                </c:pt>
                <c:pt idx="141577">
                  <c:v>0</c:v>
                </c:pt>
                <c:pt idx="141578">
                  <c:v>0</c:v>
                </c:pt>
                <c:pt idx="141579">
                  <c:v>0</c:v>
                </c:pt>
                <c:pt idx="141580">
                  <c:v>0</c:v>
                </c:pt>
                <c:pt idx="141581">
                  <c:v>0</c:v>
                </c:pt>
                <c:pt idx="141582">
                  <c:v>0</c:v>
                </c:pt>
                <c:pt idx="141583">
                  <c:v>0</c:v>
                </c:pt>
                <c:pt idx="141584">
                  <c:v>0</c:v>
                </c:pt>
                <c:pt idx="141585">
                  <c:v>0</c:v>
                </c:pt>
                <c:pt idx="141586">
                  <c:v>0</c:v>
                </c:pt>
                <c:pt idx="141587">
                  <c:v>0</c:v>
                </c:pt>
                <c:pt idx="141588">
                  <c:v>0</c:v>
                </c:pt>
                <c:pt idx="141589">
                  <c:v>0</c:v>
                </c:pt>
                <c:pt idx="141590">
                  <c:v>0</c:v>
                </c:pt>
                <c:pt idx="141591">
                  <c:v>0</c:v>
                </c:pt>
                <c:pt idx="141592">
                  <c:v>0</c:v>
                </c:pt>
                <c:pt idx="141593">
                  <c:v>0</c:v>
                </c:pt>
                <c:pt idx="141594">
                  <c:v>0</c:v>
                </c:pt>
                <c:pt idx="141595">
                  <c:v>0</c:v>
                </c:pt>
                <c:pt idx="141596">
                  <c:v>0</c:v>
                </c:pt>
                <c:pt idx="141597">
                  <c:v>0</c:v>
                </c:pt>
                <c:pt idx="141598">
                  <c:v>0</c:v>
                </c:pt>
                <c:pt idx="141599">
                  <c:v>0</c:v>
                </c:pt>
                <c:pt idx="141600">
                  <c:v>0</c:v>
                </c:pt>
                <c:pt idx="141601">
                  <c:v>0</c:v>
                </c:pt>
                <c:pt idx="141602">
                  <c:v>0</c:v>
                </c:pt>
                <c:pt idx="141603">
                  <c:v>0</c:v>
                </c:pt>
                <c:pt idx="141604">
                  <c:v>0</c:v>
                </c:pt>
                <c:pt idx="141605">
                  <c:v>0</c:v>
                </c:pt>
                <c:pt idx="141606">
                  <c:v>0</c:v>
                </c:pt>
                <c:pt idx="141607">
                  <c:v>0</c:v>
                </c:pt>
                <c:pt idx="141608">
                  <c:v>0</c:v>
                </c:pt>
                <c:pt idx="141609">
                  <c:v>0</c:v>
                </c:pt>
                <c:pt idx="141610">
                  <c:v>0</c:v>
                </c:pt>
                <c:pt idx="141611">
                  <c:v>0</c:v>
                </c:pt>
                <c:pt idx="141612">
                  <c:v>0</c:v>
                </c:pt>
                <c:pt idx="141613">
                  <c:v>0</c:v>
                </c:pt>
                <c:pt idx="141614">
                  <c:v>0</c:v>
                </c:pt>
                <c:pt idx="141615">
                  <c:v>0</c:v>
                </c:pt>
                <c:pt idx="141616">
                  <c:v>0</c:v>
                </c:pt>
                <c:pt idx="141617">
                  <c:v>0</c:v>
                </c:pt>
                <c:pt idx="141618">
                  <c:v>0</c:v>
                </c:pt>
                <c:pt idx="141619">
                  <c:v>0</c:v>
                </c:pt>
                <c:pt idx="141620">
                  <c:v>0</c:v>
                </c:pt>
                <c:pt idx="141621">
                  <c:v>0</c:v>
                </c:pt>
                <c:pt idx="141622">
                  <c:v>0</c:v>
                </c:pt>
                <c:pt idx="141623">
                  <c:v>0</c:v>
                </c:pt>
                <c:pt idx="141624">
                  <c:v>0</c:v>
                </c:pt>
                <c:pt idx="141625">
                  <c:v>0</c:v>
                </c:pt>
                <c:pt idx="141626">
                  <c:v>0</c:v>
                </c:pt>
                <c:pt idx="141627">
                  <c:v>0</c:v>
                </c:pt>
                <c:pt idx="141628">
                  <c:v>0</c:v>
                </c:pt>
                <c:pt idx="141629">
                  <c:v>0</c:v>
                </c:pt>
                <c:pt idx="141630">
                  <c:v>0</c:v>
                </c:pt>
                <c:pt idx="141631">
                  <c:v>0</c:v>
                </c:pt>
                <c:pt idx="141632">
                  <c:v>0</c:v>
                </c:pt>
                <c:pt idx="141633">
                  <c:v>0</c:v>
                </c:pt>
                <c:pt idx="141634">
                  <c:v>0</c:v>
                </c:pt>
                <c:pt idx="141635">
                  <c:v>0</c:v>
                </c:pt>
                <c:pt idx="141636">
                  <c:v>0</c:v>
                </c:pt>
                <c:pt idx="141637">
                  <c:v>0</c:v>
                </c:pt>
                <c:pt idx="141638">
                  <c:v>0</c:v>
                </c:pt>
                <c:pt idx="141639">
                  <c:v>0</c:v>
                </c:pt>
                <c:pt idx="141640">
                  <c:v>0</c:v>
                </c:pt>
                <c:pt idx="141641">
                  <c:v>0</c:v>
                </c:pt>
                <c:pt idx="141642">
                  <c:v>0</c:v>
                </c:pt>
                <c:pt idx="141643">
                  <c:v>0</c:v>
                </c:pt>
                <c:pt idx="141644">
                  <c:v>0</c:v>
                </c:pt>
                <c:pt idx="141645">
                  <c:v>0</c:v>
                </c:pt>
                <c:pt idx="141646">
                  <c:v>0</c:v>
                </c:pt>
                <c:pt idx="141647">
                  <c:v>0</c:v>
                </c:pt>
                <c:pt idx="141648">
                  <c:v>0</c:v>
                </c:pt>
                <c:pt idx="141649">
                  <c:v>0</c:v>
                </c:pt>
                <c:pt idx="141650">
                  <c:v>0</c:v>
                </c:pt>
                <c:pt idx="141651">
                  <c:v>0</c:v>
                </c:pt>
                <c:pt idx="141652">
                  <c:v>0</c:v>
                </c:pt>
                <c:pt idx="141653">
                  <c:v>0</c:v>
                </c:pt>
                <c:pt idx="141654">
                  <c:v>0</c:v>
                </c:pt>
                <c:pt idx="141655">
                  <c:v>0</c:v>
                </c:pt>
                <c:pt idx="141656">
                  <c:v>0</c:v>
                </c:pt>
                <c:pt idx="141657">
                  <c:v>0</c:v>
                </c:pt>
                <c:pt idx="141658">
                  <c:v>0</c:v>
                </c:pt>
                <c:pt idx="141659">
                  <c:v>0</c:v>
                </c:pt>
                <c:pt idx="141660">
                  <c:v>0</c:v>
                </c:pt>
                <c:pt idx="141661">
                  <c:v>0</c:v>
                </c:pt>
                <c:pt idx="141662">
                  <c:v>0</c:v>
                </c:pt>
                <c:pt idx="141663">
                  <c:v>0</c:v>
                </c:pt>
                <c:pt idx="141664">
                  <c:v>0</c:v>
                </c:pt>
                <c:pt idx="141665">
                  <c:v>0</c:v>
                </c:pt>
                <c:pt idx="141666">
                  <c:v>0</c:v>
                </c:pt>
                <c:pt idx="141667">
                  <c:v>0</c:v>
                </c:pt>
                <c:pt idx="141668">
                  <c:v>0</c:v>
                </c:pt>
                <c:pt idx="141669">
                  <c:v>0</c:v>
                </c:pt>
                <c:pt idx="141670">
                  <c:v>0</c:v>
                </c:pt>
                <c:pt idx="141671">
                  <c:v>0</c:v>
                </c:pt>
                <c:pt idx="141672">
                  <c:v>0</c:v>
                </c:pt>
                <c:pt idx="141673">
                  <c:v>0</c:v>
                </c:pt>
                <c:pt idx="141674">
                  <c:v>0</c:v>
                </c:pt>
                <c:pt idx="141675">
                  <c:v>0</c:v>
                </c:pt>
                <c:pt idx="141676">
                  <c:v>0</c:v>
                </c:pt>
                <c:pt idx="141677">
                  <c:v>0</c:v>
                </c:pt>
                <c:pt idx="141678">
                  <c:v>0</c:v>
                </c:pt>
                <c:pt idx="141679">
                  <c:v>0</c:v>
                </c:pt>
                <c:pt idx="141680">
                  <c:v>0</c:v>
                </c:pt>
                <c:pt idx="141681">
                  <c:v>0</c:v>
                </c:pt>
                <c:pt idx="141682">
                  <c:v>0</c:v>
                </c:pt>
                <c:pt idx="141683">
                  <c:v>0</c:v>
                </c:pt>
                <c:pt idx="141684">
                  <c:v>0</c:v>
                </c:pt>
                <c:pt idx="141685">
                  <c:v>0</c:v>
                </c:pt>
                <c:pt idx="141686">
                  <c:v>0</c:v>
                </c:pt>
                <c:pt idx="141687">
                  <c:v>0</c:v>
                </c:pt>
                <c:pt idx="141688">
                  <c:v>0</c:v>
                </c:pt>
                <c:pt idx="141689">
                  <c:v>0</c:v>
                </c:pt>
                <c:pt idx="141690">
                  <c:v>0</c:v>
                </c:pt>
                <c:pt idx="141691">
                  <c:v>0</c:v>
                </c:pt>
                <c:pt idx="141692">
                  <c:v>0</c:v>
                </c:pt>
                <c:pt idx="141693">
                  <c:v>0</c:v>
                </c:pt>
                <c:pt idx="141694">
                  <c:v>0</c:v>
                </c:pt>
                <c:pt idx="141695">
                  <c:v>0</c:v>
                </c:pt>
                <c:pt idx="141696">
                  <c:v>0</c:v>
                </c:pt>
                <c:pt idx="141697">
                  <c:v>0</c:v>
                </c:pt>
                <c:pt idx="141698">
                  <c:v>0</c:v>
                </c:pt>
                <c:pt idx="141699">
                  <c:v>0</c:v>
                </c:pt>
                <c:pt idx="141700">
                  <c:v>0</c:v>
                </c:pt>
                <c:pt idx="141701">
                  <c:v>0</c:v>
                </c:pt>
                <c:pt idx="141702">
                  <c:v>0</c:v>
                </c:pt>
                <c:pt idx="141703">
                  <c:v>0</c:v>
                </c:pt>
                <c:pt idx="141704">
                  <c:v>0</c:v>
                </c:pt>
                <c:pt idx="141705">
                  <c:v>0</c:v>
                </c:pt>
                <c:pt idx="141706">
                  <c:v>0</c:v>
                </c:pt>
                <c:pt idx="141707">
                  <c:v>0</c:v>
                </c:pt>
                <c:pt idx="141708">
                  <c:v>0</c:v>
                </c:pt>
                <c:pt idx="141709">
                  <c:v>0</c:v>
                </c:pt>
                <c:pt idx="141710">
                  <c:v>0</c:v>
                </c:pt>
                <c:pt idx="141711">
                  <c:v>0</c:v>
                </c:pt>
                <c:pt idx="141712">
                  <c:v>0</c:v>
                </c:pt>
                <c:pt idx="141713">
                  <c:v>0</c:v>
                </c:pt>
                <c:pt idx="141714">
                  <c:v>0</c:v>
                </c:pt>
                <c:pt idx="141715">
                  <c:v>0</c:v>
                </c:pt>
                <c:pt idx="141716">
                  <c:v>0</c:v>
                </c:pt>
                <c:pt idx="141717">
                  <c:v>0</c:v>
                </c:pt>
                <c:pt idx="141718">
                  <c:v>0</c:v>
                </c:pt>
                <c:pt idx="141719">
                  <c:v>0</c:v>
                </c:pt>
                <c:pt idx="141720">
                  <c:v>0</c:v>
                </c:pt>
                <c:pt idx="141721">
                  <c:v>0</c:v>
                </c:pt>
                <c:pt idx="141722">
                  <c:v>0</c:v>
                </c:pt>
                <c:pt idx="141723">
                  <c:v>0</c:v>
                </c:pt>
                <c:pt idx="141724">
                  <c:v>0</c:v>
                </c:pt>
                <c:pt idx="141725">
                  <c:v>0</c:v>
                </c:pt>
                <c:pt idx="141726">
                  <c:v>0</c:v>
                </c:pt>
                <c:pt idx="141727">
                  <c:v>0</c:v>
                </c:pt>
                <c:pt idx="141728">
                  <c:v>0</c:v>
                </c:pt>
                <c:pt idx="141729">
                  <c:v>0</c:v>
                </c:pt>
                <c:pt idx="141730">
                  <c:v>0</c:v>
                </c:pt>
                <c:pt idx="141731">
                  <c:v>0</c:v>
                </c:pt>
                <c:pt idx="141732">
                  <c:v>0</c:v>
                </c:pt>
                <c:pt idx="141733">
                  <c:v>0</c:v>
                </c:pt>
                <c:pt idx="141734">
                  <c:v>0</c:v>
                </c:pt>
                <c:pt idx="141735">
                  <c:v>0</c:v>
                </c:pt>
                <c:pt idx="141736">
                  <c:v>0</c:v>
                </c:pt>
                <c:pt idx="141737">
                  <c:v>0</c:v>
                </c:pt>
                <c:pt idx="141738">
                  <c:v>0</c:v>
                </c:pt>
                <c:pt idx="141739">
                  <c:v>0</c:v>
                </c:pt>
                <c:pt idx="141740">
                  <c:v>0</c:v>
                </c:pt>
                <c:pt idx="141741">
                  <c:v>0</c:v>
                </c:pt>
                <c:pt idx="141742">
                  <c:v>0</c:v>
                </c:pt>
                <c:pt idx="141743">
                  <c:v>0</c:v>
                </c:pt>
                <c:pt idx="141744">
                  <c:v>0</c:v>
                </c:pt>
                <c:pt idx="141745">
                  <c:v>0</c:v>
                </c:pt>
                <c:pt idx="141746">
                  <c:v>0</c:v>
                </c:pt>
                <c:pt idx="141747">
                  <c:v>0</c:v>
                </c:pt>
                <c:pt idx="141748">
                  <c:v>0</c:v>
                </c:pt>
                <c:pt idx="141749">
                  <c:v>0</c:v>
                </c:pt>
                <c:pt idx="141750">
                  <c:v>0</c:v>
                </c:pt>
                <c:pt idx="141751">
                  <c:v>0</c:v>
                </c:pt>
                <c:pt idx="141752">
                  <c:v>0</c:v>
                </c:pt>
                <c:pt idx="141753">
                  <c:v>0</c:v>
                </c:pt>
                <c:pt idx="141754">
                  <c:v>0</c:v>
                </c:pt>
                <c:pt idx="141755">
                  <c:v>0</c:v>
                </c:pt>
                <c:pt idx="141756">
                  <c:v>0</c:v>
                </c:pt>
                <c:pt idx="141757">
                  <c:v>0</c:v>
                </c:pt>
                <c:pt idx="141758">
                  <c:v>0</c:v>
                </c:pt>
                <c:pt idx="141759">
                  <c:v>0</c:v>
                </c:pt>
                <c:pt idx="141760">
                  <c:v>0</c:v>
                </c:pt>
                <c:pt idx="141761">
                  <c:v>0</c:v>
                </c:pt>
                <c:pt idx="141762">
                  <c:v>0</c:v>
                </c:pt>
                <c:pt idx="141763">
                  <c:v>0</c:v>
                </c:pt>
                <c:pt idx="141764">
                  <c:v>0</c:v>
                </c:pt>
                <c:pt idx="141765">
                  <c:v>0</c:v>
                </c:pt>
                <c:pt idx="141766">
                  <c:v>0</c:v>
                </c:pt>
                <c:pt idx="141767">
                  <c:v>0</c:v>
                </c:pt>
                <c:pt idx="141768">
                  <c:v>0</c:v>
                </c:pt>
                <c:pt idx="141769">
                  <c:v>0</c:v>
                </c:pt>
                <c:pt idx="141770">
                  <c:v>0</c:v>
                </c:pt>
                <c:pt idx="141771">
                  <c:v>0</c:v>
                </c:pt>
                <c:pt idx="141772">
                  <c:v>0</c:v>
                </c:pt>
                <c:pt idx="141773">
                  <c:v>0</c:v>
                </c:pt>
                <c:pt idx="141774">
                  <c:v>0</c:v>
                </c:pt>
                <c:pt idx="141775">
                  <c:v>0</c:v>
                </c:pt>
                <c:pt idx="141776">
                  <c:v>0</c:v>
                </c:pt>
                <c:pt idx="141777">
                  <c:v>0</c:v>
                </c:pt>
                <c:pt idx="141778">
                  <c:v>0</c:v>
                </c:pt>
                <c:pt idx="141779">
                  <c:v>0</c:v>
                </c:pt>
                <c:pt idx="141780">
                  <c:v>0</c:v>
                </c:pt>
                <c:pt idx="141781">
                  <c:v>0</c:v>
                </c:pt>
                <c:pt idx="141782">
                  <c:v>0</c:v>
                </c:pt>
                <c:pt idx="141783">
                  <c:v>0</c:v>
                </c:pt>
                <c:pt idx="141784">
                  <c:v>0</c:v>
                </c:pt>
                <c:pt idx="141785">
                  <c:v>0</c:v>
                </c:pt>
                <c:pt idx="141786">
                  <c:v>0</c:v>
                </c:pt>
                <c:pt idx="141787">
                  <c:v>0</c:v>
                </c:pt>
                <c:pt idx="141788">
                  <c:v>0</c:v>
                </c:pt>
                <c:pt idx="141789">
                  <c:v>0</c:v>
                </c:pt>
                <c:pt idx="141790">
                  <c:v>0</c:v>
                </c:pt>
                <c:pt idx="141791">
                  <c:v>0</c:v>
                </c:pt>
                <c:pt idx="141792">
                  <c:v>0</c:v>
                </c:pt>
                <c:pt idx="141793">
                  <c:v>0</c:v>
                </c:pt>
                <c:pt idx="141794">
                  <c:v>0</c:v>
                </c:pt>
                <c:pt idx="141795">
                  <c:v>0</c:v>
                </c:pt>
                <c:pt idx="141796">
                  <c:v>0</c:v>
                </c:pt>
                <c:pt idx="141797">
                  <c:v>0</c:v>
                </c:pt>
                <c:pt idx="141798">
                  <c:v>0</c:v>
                </c:pt>
                <c:pt idx="141799">
                  <c:v>0</c:v>
                </c:pt>
                <c:pt idx="141800">
                  <c:v>0</c:v>
                </c:pt>
                <c:pt idx="141801">
                  <c:v>0</c:v>
                </c:pt>
                <c:pt idx="141802">
                  <c:v>0</c:v>
                </c:pt>
                <c:pt idx="141803">
                  <c:v>0</c:v>
                </c:pt>
                <c:pt idx="141804">
                  <c:v>0</c:v>
                </c:pt>
                <c:pt idx="141805">
                  <c:v>0</c:v>
                </c:pt>
                <c:pt idx="141806">
                  <c:v>0</c:v>
                </c:pt>
                <c:pt idx="141807">
                  <c:v>0</c:v>
                </c:pt>
                <c:pt idx="141808">
                  <c:v>0</c:v>
                </c:pt>
                <c:pt idx="141809">
                  <c:v>0</c:v>
                </c:pt>
                <c:pt idx="141810">
                  <c:v>0</c:v>
                </c:pt>
                <c:pt idx="141811">
                  <c:v>0</c:v>
                </c:pt>
                <c:pt idx="141812">
                  <c:v>0</c:v>
                </c:pt>
                <c:pt idx="141813">
                  <c:v>0</c:v>
                </c:pt>
                <c:pt idx="141814">
                  <c:v>0</c:v>
                </c:pt>
                <c:pt idx="141815">
                  <c:v>0</c:v>
                </c:pt>
                <c:pt idx="141816">
                  <c:v>0</c:v>
                </c:pt>
                <c:pt idx="141817">
                  <c:v>0</c:v>
                </c:pt>
                <c:pt idx="141818">
                  <c:v>0</c:v>
                </c:pt>
                <c:pt idx="141819">
                  <c:v>0</c:v>
                </c:pt>
                <c:pt idx="141820">
                  <c:v>0</c:v>
                </c:pt>
                <c:pt idx="141821">
                  <c:v>0</c:v>
                </c:pt>
                <c:pt idx="141822">
                  <c:v>0</c:v>
                </c:pt>
                <c:pt idx="141823">
                  <c:v>0</c:v>
                </c:pt>
                <c:pt idx="141824">
                  <c:v>0</c:v>
                </c:pt>
                <c:pt idx="141825">
                  <c:v>0</c:v>
                </c:pt>
                <c:pt idx="141826">
                  <c:v>0</c:v>
                </c:pt>
                <c:pt idx="141827">
                  <c:v>0</c:v>
                </c:pt>
                <c:pt idx="141828">
                  <c:v>0</c:v>
                </c:pt>
                <c:pt idx="141829">
                  <c:v>0</c:v>
                </c:pt>
                <c:pt idx="141830">
                  <c:v>0</c:v>
                </c:pt>
                <c:pt idx="141831">
                  <c:v>0</c:v>
                </c:pt>
                <c:pt idx="141832">
                  <c:v>0</c:v>
                </c:pt>
                <c:pt idx="141833">
                  <c:v>0</c:v>
                </c:pt>
                <c:pt idx="141834">
                  <c:v>0</c:v>
                </c:pt>
                <c:pt idx="141835">
                  <c:v>0</c:v>
                </c:pt>
                <c:pt idx="141836">
                  <c:v>0</c:v>
                </c:pt>
                <c:pt idx="141837">
                  <c:v>0</c:v>
                </c:pt>
                <c:pt idx="141838">
                  <c:v>0</c:v>
                </c:pt>
                <c:pt idx="141839">
                  <c:v>0</c:v>
                </c:pt>
                <c:pt idx="141840">
                  <c:v>0</c:v>
                </c:pt>
                <c:pt idx="141841">
                  <c:v>0</c:v>
                </c:pt>
                <c:pt idx="141842">
                  <c:v>0</c:v>
                </c:pt>
                <c:pt idx="141843">
                  <c:v>0</c:v>
                </c:pt>
                <c:pt idx="141844">
                  <c:v>0</c:v>
                </c:pt>
                <c:pt idx="141845">
                  <c:v>0</c:v>
                </c:pt>
                <c:pt idx="141846">
                  <c:v>0</c:v>
                </c:pt>
                <c:pt idx="141847">
                  <c:v>0</c:v>
                </c:pt>
                <c:pt idx="141848">
                  <c:v>0</c:v>
                </c:pt>
                <c:pt idx="141849">
                  <c:v>0</c:v>
                </c:pt>
                <c:pt idx="141850">
                  <c:v>0</c:v>
                </c:pt>
                <c:pt idx="141851">
                  <c:v>0</c:v>
                </c:pt>
                <c:pt idx="141852">
                  <c:v>0</c:v>
                </c:pt>
                <c:pt idx="141853">
                  <c:v>0</c:v>
                </c:pt>
                <c:pt idx="141854">
                  <c:v>0</c:v>
                </c:pt>
                <c:pt idx="141855">
                  <c:v>0</c:v>
                </c:pt>
                <c:pt idx="141856">
                  <c:v>0</c:v>
                </c:pt>
                <c:pt idx="141857">
                  <c:v>0</c:v>
                </c:pt>
                <c:pt idx="141858">
                  <c:v>0</c:v>
                </c:pt>
                <c:pt idx="141859">
                  <c:v>0</c:v>
                </c:pt>
                <c:pt idx="141860">
                  <c:v>0</c:v>
                </c:pt>
                <c:pt idx="141861">
                  <c:v>0</c:v>
                </c:pt>
                <c:pt idx="141862">
                  <c:v>0</c:v>
                </c:pt>
                <c:pt idx="141863">
                  <c:v>0</c:v>
                </c:pt>
                <c:pt idx="141864">
                  <c:v>0</c:v>
                </c:pt>
                <c:pt idx="141865">
                  <c:v>0</c:v>
                </c:pt>
                <c:pt idx="141866">
                  <c:v>0</c:v>
                </c:pt>
                <c:pt idx="141867">
                  <c:v>0</c:v>
                </c:pt>
                <c:pt idx="141868">
                  <c:v>0</c:v>
                </c:pt>
                <c:pt idx="141869">
                  <c:v>0</c:v>
                </c:pt>
                <c:pt idx="141870">
                  <c:v>0</c:v>
                </c:pt>
                <c:pt idx="141871">
                  <c:v>0</c:v>
                </c:pt>
                <c:pt idx="141872">
                  <c:v>0</c:v>
                </c:pt>
                <c:pt idx="141873">
                  <c:v>0</c:v>
                </c:pt>
                <c:pt idx="141874">
                  <c:v>0</c:v>
                </c:pt>
                <c:pt idx="141875">
                  <c:v>0</c:v>
                </c:pt>
                <c:pt idx="141876">
                  <c:v>0</c:v>
                </c:pt>
                <c:pt idx="141877">
                  <c:v>0</c:v>
                </c:pt>
                <c:pt idx="141878">
                  <c:v>0</c:v>
                </c:pt>
                <c:pt idx="141879">
                  <c:v>0</c:v>
                </c:pt>
                <c:pt idx="141880">
                  <c:v>0</c:v>
                </c:pt>
                <c:pt idx="141881">
                  <c:v>0</c:v>
                </c:pt>
                <c:pt idx="141882">
                  <c:v>0</c:v>
                </c:pt>
                <c:pt idx="141883">
                  <c:v>0</c:v>
                </c:pt>
                <c:pt idx="141884">
                  <c:v>0</c:v>
                </c:pt>
                <c:pt idx="141885">
                  <c:v>0</c:v>
                </c:pt>
                <c:pt idx="141886">
                  <c:v>0</c:v>
                </c:pt>
                <c:pt idx="141887">
                  <c:v>0</c:v>
                </c:pt>
                <c:pt idx="141888">
                  <c:v>0</c:v>
                </c:pt>
                <c:pt idx="141889">
                  <c:v>0</c:v>
                </c:pt>
                <c:pt idx="141890">
                  <c:v>0</c:v>
                </c:pt>
                <c:pt idx="141891">
                  <c:v>0</c:v>
                </c:pt>
                <c:pt idx="141892">
                  <c:v>0</c:v>
                </c:pt>
                <c:pt idx="141893">
                  <c:v>0</c:v>
                </c:pt>
                <c:pt idx="141894">
                  <c:v>0</c:v>
                </c:pt>
                <c:pt idx="141895">
                  <c:v>0</c:v>
                </c:pt>
                <c:pt idx="141896">
                  <c:v>0</c:v>
                </c:pt>
                <c:pt idx="141897">
                  <c:v>0</c:v>
                </c:pt>
                <c:pt idx="141898">
                  <c:v>0</c:v>
                </c:pt>
                <c:pt idx="141899">
                  <c:v>0</c:v>
                </c:pt>
                <c:pt idx="141900">
                  <c:v>0</c:v>
                </c:pt>
                <c:pt idx="141901">
                  <c:v>0</c:v>
                </c:pt>
                <c:pt idx="141902">
                  <c:v>0</c:v>
                </c:pt>
                <c:pt idx="141903">
                  <c:v>0</c:v>
                </c:pt>
                <c:pt idx="141904">
                  <c:v>0</c:v>
                </c:pt>
                <c:pt idx="141905">
                  <c:v>0</c:v>
                </c:pt>
                <c:pt idx="141906">
                  <c:v>0</c:v>
                </c:pt>
                <c:pt idx="141907">
                  <c:v>0</c:v>
                </c:pt>
                <c:pt idx="141908">
                  <c:v>0</c:v>
                </c:pt>
                <c:pt idx="141909">
                  <c:v>0</c:v>
                </c:pt>
                <c:pt idx="141910">
                  <c:v>0</c:v>
                </c:pt>
                <c:pt idx="141911">
                  <c:v>0</c:v>
                </c:pt>
                <c:pt idx="141912">
                  <c:v>0</c:v>
                </c:pt>
                <c:pt idx="141913">
                  <c:v>0</c:v>
                </c:pt>
                <c:pt idx="141914">
                  <c:v>0</c:v>
                </c:pt>
                <c:pt idx="141915">
                  <c:v>0</c:v>
                </c:pt>
                <c:pt idx="141916">
                  <c:v>0</c:v>
                </c:pt>
                <c:pt idx="141917">
                  <c:v>0</c:v>
                </c:pt>
                <c:pt idx="141918">
                  <c:v>0</c:v>
                </c:pt>
                <c:pt idx="141919">
                  <c:v>0</c:v>
                </c:pt>
                <c:pt idx="141920">
                  <c:v>0</c:v>
                </c:pt>
                <c:pt idx="141921">
                  <c:v>0</c:v>
                </c:pt>
                <c:pt idx="141922">
                  <c:v>0</c:v>
                </c:pt>
                <c:pt idx="141923">
                  <c:v>0</c:v>
                </c:pt>
                <c:pt idx="141924">
                  <c:v>0</c:v>
                </c:pt>
                <c:pt idx="141925">
                  <c:v>0</c:v>
                </c:pt>
                <c:pt idx="141926">
                  <c:v>0</c:v>
                </c:pt>
                <c:pt idx="141927">
                  <c:v>0</c:v>
                </c:pt>
                <c:pt idx="141928">
                  <c:v>0</c:v>
                </c:pt>
                <c:pt idx="141929">
                  <c:v>0</c:v>
                </c:pt>
                <c:pt idx="141930">
                  <c:v>0</c:v>
                </c:pt>
                <c:pt idx="141931">
                  <c:v>0</c:v>
                </c:pt>
                <c:pt idx="141932">
                  <c:v>0</c:v>
                </c:pt>
                <c:pt idx="141933">
                  <c:v>0</c:v>
                </c:pt>
                <c:pt idx="141934">
                  <c:v>0</c:v>
                </c:pt>
                <c:pt idx="141935">
                  <c:v>0</c:v>
                </c:pt>
                <c:pt idx="141936">
                  <c:v>0</c:v>
                </c:pt>
                <c:pt idx="141937">
                  <c:v>0</c:v>
                </c:pt>
                <c:pt idx="141938">
                  <c:v>0</c:v>
                </c:pt>
                <c:pt idx="141939">
                  <c:v>0</c:v>
                </c:pt>
                <c:pt idx="141940">
                  <c:v>0</c:v>
                </c:pt>
                <c:pt idx="141941">
                  <c:v>0</c:v>
                </c:pt>
                <c:pt idx="141942">
                  <c:v>0</c:v>
                </c:pt>
                <c:pt idx="141943">
                  <c:v>0</c:v>
                </c:pt>
                <c:pt idx="141944">
                  <c:v>0</c:v>
                </c:pt>
                <c:pt idx="141945">
                  <c:v>0</c:v>
                </c:pt>
                <c:pt idx="141946">
                  <c:v>0</c:v>
                </c:pt>
                <c:pt idx="141947">
                  <c:v>0</c:v>
                </c:pt>
                <c:pt idx="141948">
                  <c:v>0</c:v>
                </c:pt>
                <c:pt idx="141949">
                  <c:v>0</c:v>
                </c:pt>
                <c:pt idx="141950">
                  <c:v>0</c:v>
                </c:pt>
                <c:pt idx="141951">
                  <c:v>0</c:v>
                </c:pt>
                <c:pt idx="141952">
                  <c:v>0</c:v>
                </c:pt>
                <c:pt idx="141953">
                  <c:v>0</c:v>
                </c:pt>
                <c:pt idx="141954">
                  <c:v>0</c:v>
                </c:pt>
                <c:pt idx="141955">
                  <c:v>0</c:v>
                </c:pt>
                <c:pt idx="141956">
                  <c:v>0</c:v>
                </c:pt>
                <c:pt idx="141957">
                  <c:v>0</c:v>
                </c:pt>
                <c:pt idx="141958">
                  <c:v>0</c:v>
                </c:pt>
                <c:pt idx="141959">
                  <c:v>0</c:v>
                </c:pt>
                <c:pt idx="141960">
                  <c:v>0</c:v>
                </c:pt>
                <c:pt idx="141961">
                  <c:v>0</c:v>
                </c:pt>
                <c:pt idx="141962">
                  <c:v>0</c:v>
                </c:pt>
                <c:pt idx="141963">
                  <c:v>0</c:v>
                </c:pt>
                <c:pt idx="141964">
                  <c:v>0</c:v>
                </c:pt>
                <c:pt idx="141965">
                  <c:v>0</c:v>
                </c:pt>
                <c:pt idx="141966">
                  <c:v>0</c:v>
                </c:pt>
                <c:pt idx="141967">
                  <c:v>0</c:v>
                </c:pt>
                <c:pt idx="141968">
                  <c:v>0</c:v>
                </c:pt>
                <c:pt idx="141969">
                  <c:v>0</c:v>
                </c:pt>
                <c:pt idx="141970">
                  <c:v>0</c:v>
                </c:pt>
                <c:pt idx="141971">
                  <c:v>0</c:v>
                </c:pt>
                <c:pt idx="141972">
                  <c:v>0</c:v>
                </c:pt>
                <c:pt idx="141973">
                  <c:v>0</c:v>
                </c:pt>
                <c:pt idx="141974">
                  <c:v>0</c:v>
                </c:pt>
                <c:pt idx="141975">
                  <c:v>0</c:v>
                </c:pt>
                <c:pt idx="141976">
                  <c:v>0</c:v>
                </c:pt>
                <c:pt idx="141977">
                  <c:v>0</c:v>
                </c:pt>
                <c:pt idx="141978">
                  <c:v>0</c:v>
                </c:pt>
                <c:pt idx="141979">
                  <c:v>0</c:v>
                </c:pt>
                <c:pt idx="141980">
                  <c:v>0</c:v>
                </c:pt>
                <c:pt idx="141981">
                  <c:v>0</c:v>
                </c:pt>
                <c:pt idx="141982">
                  <c:v>0</c:v>
                </c:pt>
                <c:pt idx="141983">
                  <c:v>0</c:v>
                </c:pt>
                <c:pt idx="141984">
                  <c:v>0</c:v>
                </c:pt>
                <c:pt idx="141985">
                  <c:v>0</c:v>
                </c:pt>
                <c:pt idx="141986">
                  <c:v>0</c:v>
                </c:pt>
                <c:pt idx="141987">
                  <c:v>0</c:v>
                </c:pt>
                <c:pt idx="141988">
                  <c:v>0</c:v>
                </c:pt>
                <c:pt idx="141989">
                  <c:v>0</c:v>
                </c:pt>
                <c:pt idx="141990">
                  <c:v>0</c:v>
                </c:pt>
                <c:pt idx="141991">
                  <c:v>0</c:v>
                </c:pt>
                <c:pt idx="141992">
                  <c:v>0</c:v>
                </c:pt>
                <c:pt idx="141993">
                  <c:v>0</c:v>
                </c:pt>
                <c:pt idx="141994">
                  <c:v>0</c:v>
                </c:pt>
                <c:pt idx="141995">
                  <c:v>0</c:v>
                </c:pt>
                <c:pt idx="141996">
                  <c:v>0</c:v>
                </c:pt>
                <c:pt idx="141997">
                  <c:v>0</c:v>
                </c:pt>
                <c:pt idx="141998">
                  <c:v>0</c:v>
                </c:pt>
                <c:pt idx="141999">
                  <c:v>0</c:v>
                </c:pt>
                <c:pt idx="142000">
                  <c:v>0</c:v>
                </c:pt>
                <c:pt idx="142001">
                  <c:v>0</c:v>
                </c:pt>
                <c:pt idx="142002">
                  <c:v>0</c:v>
                </c:pt>
                <c:pt idx="142003">
                  <c:v>0</c:v>
                </c:pt>
                <c:pt idx="142004">
                  <c:v>0</c:v>
                </c:pt>
                <c:pt idx="142005">
                  <c:v>0</c:v>
                </c:pt>
                <c:pt idx="142006">
                  <c:v>0</c:v>
                </c:pt>
                <c:pt idx="142007">
                  <c:v>0</c:v>
                </c:pt>
                <c:pt idx="142008">
                  <c:v>0</c:v>
                </c:pt>
                <c:pt idx="142009">
                  <c:v>0</c:v>
                </c:pt>
                <c:pt idx="142010">
                  <c:v>0</c:v>
                </c:pt>
                <c:pt idx="142011">
                  <c:v>0</c:v>
                </c:pt>
                <c:pt idx="142012">
                  <c:v>0</c:v>
                </c:pt>
                <c:pt idx="142013">
                  <c:v>0</c:v>
                </c:pt>
                <c:pt idx="142014">
                  <c:v>0</c:v>
                </c:pt>
                <c:pt idx="142015">
                  <c:v>0</c:v>
                </c:pt>
                <c:pt idx="142016">
                  <c:v>0</c:v>
                </c:pt>
                <c:pt idx="142017">
                  <c:v>0</c:v>
                </c:pt>
                <c:pt idx="142018">
                  <c:v>0</c:v>
                </c:pt>
                <c:pt idx="142019">
                  <c:v>0</c:v>
                </c:pt>
                <c:pt idx="142020">
                  <c:v>0</c:v>
                </c:pt>
                <c:pt idx="142021">
                  <c:v>0</c:v>
                </c:pt>
                <c:pt idx="142022">
                  <c:v>0</c:v>
                </c:pt>
                <c:pt idx="142023">
                  <c:v>0</c:v>
                </c:pt>
                <c:pt idx="142024">
                  <c:v>0</c:v>
                </c:pt>
                <c:pt idx="142025">
                  <c:v>0</c:v>
                </c:pt>
                <c:pt idx="142026">
                  <c:v>0</c:v>
                </c:pt>
                <c:pt idx="142027">
                  <c:v>0</c:v>
                </c:pt>
                <c:pt idx="142028">
                  <c:v>0</c:v>
                </c:pt>
                <c:pt idx="142029">
                  <c:v>0</c:v>
                </c:pt>
                <c:pt idx="142030">
                  <c:v>0</c:v>
                </c:pt>
                <c:pt idx="142031">
                  <c:v>0</c:v>
                </c:pt>
                <c:pt idx="142032">
                  <c:v>0</c:v>
                </c:pt>
                <c:pt idx="142033">
                  <c:v>0</c:v>
                </c:pt>
                <c:pt idx="142034">
                  <c:v>0</c:v>
                </c:pt>
                <c:pt idx="142035">
                  <c:v>0</c:v>
                </c:pt>
                <c:pt idx="142036">
                  <c:v>0</c:v>
                </c:pt>
                <c:pt idx="142037">
                  <c:v>0</c:v>
                </c:pt>
                <c:pt idx="142038">
                  <c:v>0</c:v>
                </c:pt>
                <c:pt idx="142039">
                  <c:v>0</c:v>
                </c:pt>
                <c:pt idx="142040">
                  <c:v>0</c:v>
                </c:pt>
                <c:pt idx="142041">
                  <c:v>0</c:v>
                </c:pt>
                <c:pt idx="142042">
                  <c:v>0</c:v>
                </c:pt>
                <c:pt idx="142043">
                  <c:v>0</c:v>
                </c:pt>
                <c:pt idx="142044">
                  <c:v>0</c:v>
                </c:pt>
                <c:pt idx="142045">
                  <c:v>0</c:v>
                </c:pt>
                <c:pt idx="142046">
                  <c:v>0</c:v>
                </c:pt>
                <c:pt idx="142047">
                  <c:v>0</c:v>
                </c:pt>
                <c:pt idx="142048">
                  <c:v>0</c:v>
                </c:pt>
                <c:pt idx="142049">
                  <c:v>0</c:v>
                </c:pt>
                <c:pt idx="142050">
                  <c:v>0</c:v>
                </c:pt>
                <c:pt idx="142051">
                  <c:v>0</c:v>
                </c:pt>
                <c:pt idx="142052">
                  <c:v>0</c:v>
                </c:pt>
                <c:pt idx="142053">
                  <c:v>0</c:v>
                </c:pt>
                <c:pt idx="142054">
                  <c:v>0</c:v>
                </c:pt>
                <c:pt idx="142055">
                  <c:v>0</c:v>
                </c:pt>
                <c:pt idx="142056">
                  <c:v>0</c:v>
                </c:pt>
                <c:pt idx="142057">
                  <c:v>0</c:v>
                </c:pt>
                <c:pt idx="142058">
                  <c:v>0</c:v>
                </c:pt>
                <c:pt idx="142059">
                  <c:v>0</c:v>
                </c:pt>
                <c:pt idx="142060">
                  <c:v>0</c:v>
                </c:pt>
                <c:pt idx="142061">
                  <c:v>0</c:v>
                </c:pt>
                <c:pt idx="142062">
                  <c:v>0</c:v>
                </c:pt>
                <c:pt idx="142063">
                  <c:v>0</c:v>
                </c:pt>
                <c:pt idx="142064">
                  <c:v>0</c:v>
                </c:pt>
                <c:pt idx="142065">
                  <c:v>0</c:v>
                </c:pt>
                <c:pt idx="142066">
                  <c:v>0</c:v>
                </c:pt>
                <c:pt idx="142067">
                  <c:v>0</c:v>
                </c:pt>
                <c:pt idx="142068">
                  <c:v>0</c:v>
                </c:pt>
                <c:pt idx="142069">
                  <c:v>0</c:v>
                </c:pt>
                <c:pt idx="142070">
                  <c:v>0</c:v>
                </c:pt>
                <c:pt idx="142071">
                  <c:v>0</c:v>
                </c:pt>
                <c:pt idx="142072">
                  <c:v>0</c:v>
                </c:pt>
                <c:pt idx="142073">
                  <c:v>0</c:v>
                </c:pt>
                <c:pt idx="142074">
                  <c:v>0</c:v>
                </c:pt>
                <c:pt idx="142075">
                  <c:v>0</c:v>
                </c:pt>
                <c:pt idx="142076">
                  <c:v>0</c:v>
                </c:pt>
                <c:pt idx="142077">
                  <c:v>0</c:v>
                </c:pt>
                <c:pt idx="142078">
                  <c:v>0</c:v>
                </c:pt>
                <c:pt idx="142079">
                  <c:v>0</c:v>
                </c:pt>
                <c:pt idx="142080">
                  <c:v>0</c:v>
                </c:pt>
                <c:pt idx="142081">
                  <c:v>0</c:v>
                </c:pt>
                <c:pt idx="142082">
                  <c:v>0</c:v>
                </c:pt>
                <c:pt idx="142083">
                  <c:v>0</c:v>
                </c:pt>
                <c:pt idx="142084">
                  <c:v>0</c:v>
                </c:pt>
                <c:pt idx="142085">
                  <c:v>0</c:v>
                </c:pt>
                <c:pt idx="142086">
                  <c:v>0</c:v>
                </c:pt>
                <c:pt idx="142087">
                  <c:v>0</c:v>
                </c:pt>
                <c:pt idx="142088">
                  <c:v>0</c:v>
                </c:pt>
                <c:pt idx="142089">
                  <c:v>0</c:v>
                </c:pt>
                <c:pt idx="142090">
                  <c:v>0</c:v>
                </c:pt>
                <c:pt idx="142091">
                  <c:v>0</c:v>
                </c:pt>
                <c:pt idx="142092">
                  <c:v>0</c:v>
                </c:pt>
                <c:pt idx="142093">
                  <c:v>0</c:v>
                </c:pt>
                <c:pt idx="142094">
                  <c:v>0</c:v>
                </c:pt>
                <c:pt idx="142095">
                  <c:v>0</c:v>
                </c:pt>
                <c:pt idx="142096">
                  <c:v>0</c:v>
                </c:pt>
                <c:pt idx="142097">
                  <c:v>0</c:v>
                </c:pt>
                <c:pt idx="142098">
                  <c:v>0</c:v>
                </c:pt>
                <c:pt idx="142099">
                  <c:v>0</c:v>
                </c:pt>
                <c:pt idx="142100">
                  <c:v>0</c:v>
                </c:pt>
                <c:pt idx="142101">
                  <c:v>0</c:v>
                </c:pt>
                <c:pt idx="142102">
                  <c:v>0</c:v>
                </c:pt>
                <c:pt idx="142103">
                  <c:v>0</c:v>
                </c:pt>
                <c:pt idx="142104">
                  <c:v>0</c:v>
                </c:pt>
                <c:pt idx="142105">
                  <c:v>0</c:v>
                </c:pt>
                <c:pt idx="142106">
                  <c:v>0</c:v>
                </c:pt>
                <c:pt idx="142107">
                  <c:v>0</c:v>
                </c:pt>
                <c:pt idx="142108">
                  <c:v>0</c:v>
                </c:pt>
                <c:pt idx="142109">
                  <c:v>0</c:v>
                </c:pt>
                <c:pt idx="142110">
                  <c:v>0</c:v>
                </c:pt>
                <c:pt idx="142111">
                  <c:v>0</c:v>
                </c:pt>
                <c:pt idx="142112">
                  <c:v>0</c:v>
                </c:pt>
                <c:pt idx="142113">
                  <c:v>0</c:v>
                </c:pt>
                <c:pt idx="142114">
                  <c:v>0</c:v>
                </c:pt>
                <c:pt idx="142115">
                  <c:v>0</c:v>
                </c:pt>
                <c:pt idx="142116">
                  <c:v>0</c:v>
                </c:pt>
                <c:pt idx="142117">
                  <c:v>0</c:v>
                </c:pt>
                <c:pt idx="142118">
                  <c:v>0</c:v>
                </c:pt>
                <c:pt idx="142119">
                  <c:v>0</c:v>
                </c:pt>
                <c:pt idx="142120">
                  <c:v>0</c:v>
                </c:pt>
                <c:pt idx="142121">
                  <c:v>0</c:v>
                </c:pt>
                <c:pt idx="142122">
                  <c:v>0</c:v>
                </c:pt>
                <c:pt idx="142123">
                  <c:v>0</c:v>
                </c:pt>
                <c:pt idx="142124">
                  <c:v>0</c:v>
                </c:pt>
                <c:pt idx="142125">
                  <c:v>0</c:v>
                </c:pt>
                <c:pt idx="142126">
                  <c:v>0</c:v>
                </c:pt>
                <c:pt idx="142127">
                  <c:v>0</c:v>
                </c:pt>
                <c:pt idx="142128">
                  <c:v>0</c:v>
                </c:pt>
                <c:pt idx="142129">
                  <c:v>0</c:v>
                </c:pt>
                <c:pt idx="142130">
                  <c:v>0</c:v>
                </c:pt>
                <c:pt idx="142131">
                  <c:v>0</c:v>
                </c:pt>
                <c:pt idx="142132">
                  <c:v>0</c:v>
                </c:pt>
                <c:pt idx="142133">
                  <c:v>0</c:v>
                </c:pt>
                <c:pt idx="142134">
                  <c:v>0</c:v>
                </c:pt>
                <c:pt idx="142135">
                  <c:v>0</c:v>
                </c:pt>
                <c:pt idx="142136">
                  <c:v>0</c:v>
                </c:pt>
                <c:pt idx="142137">
                  <c:v>0</c:v>
                </c:pt>
                <c:pt idx="142138">
                  <c:v>0</c:v>
                </c:pt>
                <c:pt idx="142139">
                  <c:v>0</c:v>
                </c:pt>
                <c:pt idx="142140">
                  <c:v>0</c:v>
                </c:pt>
                <c:pt idx="142141">
                  <c:v>0</c:v>
                </c:pt>
                <c:pt idx="142142">
                  <c:v>0</c:v>
                </c:pt>
                <c:pt idx="142143">
                  <c:v>0</c:v>
                </c:pt>
                <c:pt idx="142144">
                  <c:v>0</c:v>
                </c:pt>
                <c:pt idx="142145">
                  <c:v>0</c:v>
                </c:pt>
                <c:pt idx="142146">
                  <c:v>0</c:v>
                </c:pt>
                <c:pt idx="142147">
                  <c:v>0</c:v>
                </c:pt>
                <c:pt idx="142148">
                  <c:v>0</c:v>
                </c:pt>
                <c:pt idx="142149">
                  <c:v>0</c:v>
                </c:pt>
                <c:pt idx="142150">
                  <c:v>0</c:v>
                </c:pt>
                <c:pt idx="142151">
                  <c:v>0</c:v>
                </c:pt>
                <c:pt idx="142152">
                  <c:v>0</c:v>
                </c:pt>
                <c:pt idx="142153">
                  <c:v>0</c:v>
                </c:pt>
                <c:pt idx="142154">
                  <c:v>0</c:v>
                </c:pt>
                <c:pt idx="142155">
                  <c:v>0</c:v>
                </c:pt>
                <c:pt idx="142156">
                  <c:v>0</c:v>
                </c:pt>
                <c:pt idx="142157">
                  <c:v>0</c:v>
                </c:pt>
                <c:pt idx="142158">
                  <c:v>0</c:v>
                </c:pt>
                <c:pt idx="142159">
                  <c:v>0</c:v>
                </c:pt>
                <c:pt idx="142160">
                  <c:v>0</c:v>
                </c:pt>
                <c:pt idx="142161">
                  <c:v>0</c:v>
                </c:pt>
                <c:pt idx="142162">
                  <c:v>0</c:v>
                </c:pt>
                <c:pt idx="142163">
                  <c:v>0</c:v>
                </c:pt>
                <c:pt idx="142164">
                  <c:v>0</c:v>
                </c:pt>
                <c:pt idx="142165">
                  <c:v>0</c:v>
                </c:pt>
                <c:pt idx="142166">
                  <c:v>0</c:v>
                </c:pt>
                <c:pt idx="142167">
                  <c:v>0</c:v>
                </c:pt>
                <c:pt idx="142168">
                  <c:v>0</c:v>
                </c:pt>
                <c:pt idx="142169">
                  <c:v>0</c:v>
                </c:pt>
                <c:pt idx="142170">
                  <c:v>0</c:v>
                </c:pt>
                <c:pt idx="142171">
                  <c:v>0</c:v>
                </c:pt>
                <c:pt idx="142172">
                  <c:v>0</c:v>
                </c:pt>
                <c:pt idx="142173">
                  <c:v>0</c:v>
                </c:pt>
                <c:pt idx="142174">
                  <c:v>0</c:v>
                </c:pt>
                <c:pt idx="142175">
                  <c:v>0</c:v>
                </c:pt>
                <c:pt idx="142176">
                  <c:v>0</c:v>
                </c:pt>
                <c:pt idx="142177">
                  <c:v>0</c:v>
                </c:pt>
                <c:pt idx="142178">
                  <c:v>0</c:v>
                </c:pt>
                <c:pt idx="142179">
                  <c:v>0</c:v>
                </c:pt>
                <c:pt idx="142180">
                  <c:v>0</c:v>
                </c:pt>
                <c:pt idx="142181">
                  <c:v>0</c:v>
                </c:pt>
                <c:pt idx="142182">
                  <c:v>0</c:v>
                </c:pt>
                <c:pt idx="142183">
                  <c:v>0</c:v>
                </c:pt>
                <c:pt idx="142184">
                  <c:v>0</c:v>
                </c:pt>
                <c:pt idx="142185">
                  <c:v>0</c:v>
                </c:pt>
                <c:pt idx="142186">
                  <c:v>0</c:v>
                </c:pt>
                <c:pt idx="142187">
                  <c:v>0</c:v>
                </c:pt>
                <c:pt idx="142188">
                  <c:v>0</c:v>
                </c:pt>
                <c:pt idx="142189">
                  <c:v>0</c:v>
                </c:pt>
                <c:pt idx="142190">
                  <c:v>0</c:v>
                </c:pt>
                <c:pt idx="142191">
                  <c:v>0</c:v>
                </c:pt>
                <c:pt idx="142192">
                  <c:v>0</c:v>
                </c:pt>
                <c:pt idx="142193">
                  <c:v>0</c:v>
                </c:pt>
                <c:pt idx="142194">
                  <c:v>0</c:v>
                </c:pt>
                <c:pt idx="142195">
                  <c:v>0</c:v>
                </c:pt>
                <c:pt idx="142196">
                  <c:v>0</c:v>
                </c:pt>
                <c:pt idx="142197">
                  <c:v>0</c:v>
                </c:pt>
                <c:pt idx="142198">
                  <c:v>0</c:v>
                </c:pt>
                <c:pt idx="142199">
                  <c:v>0</c:v>
                </c:pt>
                <c:pt idx="142200">
                  <c:v>0</c:v>
                </c:pt>
                <c:pt idx="142201">
                  <c:v>0</c:v>
                </c:pt>
                <c:pt idx="142202">
                  <c:v>0</c:v>
                </c:pt>
                <c:pt idx="142203">
                  <c:v>0</c:v>
                </c:pt>
                <c:pt idx="142204">
                  <c:v>0</c:v>
                </c:pt>
                <c:pt idx="142205">
                  <c:v>0</c:v>
                </c:pt>
                <c:pt idx="142206">
                  <c:v>0</c:v>
                </c:pt>
                <c:pt idx="142207">
                  <c:v>0</c:v>
                </c:pt>
                <c:pt idx="142208">
                  <c:v>0</c:v>
                </c:pt>
                <c:pt idx="142209">
                  <c:v>0</c:v>
                </c:pt>
                <c:pt idx="142210">
                  <c:v>0</c:v>
                </c:pt>
                <c:pt idx="142211">
                  <c:v>0</c:v>
                </c:pt>
                <c:pt idx="142212">
                  <c:v>0</c:v>
                </c:pt>
                <c:pt idx="142213">
                  <c:v>0</c:v>
                </c:pt>
                <c:pt idx="142214">
                  <c:v>0</c:v>
                </c:pt>
                <c:pt idx="142215">
                  <c:v>0</c:v>
                </c:pt>
                <c:pt idx="142216">
                  <c:v>0</c:v>
                </c:pt>
                <c:pt idx="142217">
                  <c:v>0</c:v>
                </c:pt>
                <c:pt idx="142218">
                  <c:v>0</c:v>
                </c:pt>
                <c:pt idx="142219">
                  <c:v>0</c:v>
                </c:pt>
                <c:pt idx="142220">
                  <c:v>0</c:v>
                </c:pt>
                <c:pt idx="142221">
                  <c:v>0</c:v>
                </c:pt>
                <c:pt idx="142222">
                  <c:v>0</c:v>
                </c:pt>
                <c:pt idx="142223">
                  <c:v>0</c:v>
                </c:pt>
                <c:pt idx="142224">
                  <c:v>0</c:v>
                </c:pt>
                <c:pt idx="142225">
                  <c:v>0</c:v>
                </c:pt>
                <c:pt idx="142226">
                  <c:v>0</c:v>
                </c:pt>
                <c:pt idx="142227">
                  <c:v>0</c:v>
                </c:pt>
                <c:pt idx="142228">
                  <c:v>0</c:v>
                </c:pt>
                <c:pt idx="142229">
                  <c:v>0</c:v>
                </c:pt>
                <c:pt idx="142230">
                  <c:v>0</c:v>
                </c:pt>
                <c:pt idx="142231">
                  <c:v>0</c:v>
                </c:pt>
                <c:pt idx="142232">
                  <c:v>0</c:v>
                </c:pt>
                <c:pt idx="142233">
                  <c:v>0</c:v>
                </c:pt>
                <c:pt idx="142234">
                  <c:v>0</c:v>
                </c:pt>
                <c:pt idx="142235">
                  <c:v>0</c:v>
                </c:pt>
                <c:pt idx="142236">
                  <c:v>0</c:v>
                </c:pt>
                <c:pt idx="142237">
                  <c:v>0</c:v>
                </c:pt>
                <c:pt idx="142238">
                  <c:v>0</c:v>
                </c:pt>
                <c:pt idx="142239">
                  <c:v>0</c:v>
                </c:pt>
                <c:pt idx="142240">
                  <c:v>0</c:v>
                </c:pt>
                <c:pt idx="142241">
                  <c:v>0</c:v>
                </c:pt>
                <c:pt idx="142242">
                  <c:v>0</c:v>
                </c:pt>
                <c:pt idx="142243">
                  <c:v>0</c:v>
                </c:pt>
                <c:pt idx="142244">
                  <c:v>0</c:v>
                </c:pt>
                <c:pt idx="142245">
                  <c:v>0</c:v>
                </c:pt>
                <c:pt idx="142246">
                  <c:v>0</c:v>
                </c:pt>
                <c:pt idx="142247">
                  <c:v>0</c:v>
                </c:pt>
                <c:pt idx="142248">
                  <c:v>0</c:v>
                </c:pt>
                <c:pt idx="142249">
                  <c:v>0</c:v>
                </c:pt>
                <c:pt idx="142250">
                  <c:v>0</c:v>
                </c:pt>
                <c:pt idx="142251">
                  <c:v>0</c:v>
                </c:pt>
                <c:pt idx="142252">
                  <c:v>0</c:v>
                </c:pt>
                <c:pt idx="142253">
                  <c:v>0</c:v>
                </c:pt>
                <c:pt idx="142254">
                  <c:v>0</c:v>
                </c:pt>
                <c:pt idx="142255">
                  <c:v>0</c:v>
                </c:pt>
                <c:pt idx="142256">
                  <c:v>0</c:v>
                </c:pt>
                <c:pt idx="142257">
                  <c:v>0</c:v>
                </c:pt>
                <c:pt idx="142258">
                  <c:v>0</c:v>
                </c:pt>
                <c:pt idx="142259">
                  <c:v>0</c:v>
                </c:pt>
                <c:pt idx="142260">
                  <c:v>0</c:v>
                </c:pt>
                <c:pt idx="142261">
                  <c:v>0</c:v>
                </c:pt>
                <c:pt idx="142262">
                  <c:v>0</c:v>
                </c:pt>
                <c:pt idx="142263">
                  <c:v>0</c:v>
                </c:pt>
                <c:pt idx="142264">
                  <c:v>0</c:v>
                </c:pt>
                <c:pt idx="142265">
                  <c:v>0</c:v>
                </c:pt>
                <c:pt idx="142266">
                  <c:v>0</c:v>
                </c:pt>
                <c:pt idx="142267">
                  <c:v>0</c:v>
                </c:pt>
                <c:pt idx="142268">
                  <c:v>0</c:v>
                </c:pt>
                <c:pt idx="142269">
                  <c:v>0</c:v>
                </c:pt>
                <c:pt idx="142270">
                  <c:v>0</c:v>
                </c:pt>
                <c:pt idx="142271">
                  <c:v>0</c:v>
                </c:pt>
                <c:pt idx="142272">
                  <c:v>0</c:v>
                </c:pt>
                <c:pt idx="142273">
                  <c:v>0</c:v>
                </c:pt>
                <c:pt idx="142274">
                  <c:v>0</c:v>
                </c:pt>
                <c:pt idx="142275">
                  <c:v>0</c:v>
                </c:pt>
                <c:pt idx="142276">
                  <c:v>0</c:v>
                </c:pt>
                <c:pt idx="142277">
                  <c:v>0</c:v>
                </c:pt>
                <c:pt idx="142278">
                  <c:v>0</c:v>
                </c:pt>
                <c:pt idx="142279">
                  <c:v>0</c:v>
                </c:pt>
                <c:pt idx="142280">
                  <c:v>0</c:v>
                </c:pt>
                <c:pt idx="142281">
                  <c:v>0</c:v>
                </c:pt>
                <c:pt idx="142282">
                  <c:v>0</c:v>
                </c:pt>
                <c:pt idx="142283">
                  <c:v>0</c:v>
                </c:pt>
                <c:pt idx="142284">
                  <c:v>0</c:v>
                </c:pt>
                <c:pt idx="142285">
                  <c:v>0</c:v>
                </c:pt>
                <c:pt idx="142286">
                  <c:v>0</c:v>
                </c:pt>
                <c:pt idx="142287">
                  <c:v>0</c:v>
                </c:pt>
                <c:pt idx="142288">
                  <c:v>0</c:v>
                </c:pt>
                <c:pt idx="142289">
                  <c:v>0</c:v>
                </c:pt>
                <c:pt idx="142290">
                  <c:v>0</c:v>
                </c:pt>
                <c:pt idx="142291">
                  <c:v>0</c:v>
                </c:pt>
                <c:pt idx="142292">
                  <c:v>0</c:v>
                </c:pt>
                <c:pt idx="142293">
                  <c:v>0</c:v>
                </c:pt>
                <c:pt idx="142294">
                  <c:v>0</c:v>
                </c:pt>
                <c:pt idx="142295">
                  <c:v>0</c:v>
                </c:pt>
                <c:pt idx="142296">
                  <c:v>0</c:v>
                </c:pt>
                <c:pt idx="142297">
                  <c:v>0</c:v>
                </c:pt>
                <c:pt idx="142298">
                  <c:v>0</c:v>
                </c:pt>
                <c:pt idx="142299">
                  <c:v>0</c:v>
                </c:pt>
                <c:pt idx="142300">
                  <c:v>0</c:v>
                </c:pt>
                <c:pt idx="142301">
                  <c:v>0</c:v>
                </c:pt>
                <c:pt idx="142302">
                  <c:v>0</c:v>
                </c:pt>
                <c:pt idx="142303">
                  <c:v>0</c:v>
                </c:pt>
                <c:pt idx="142304">
                  <c:v>0</c:v>
                </c:pt>
                <c:pt idx="142305">
                  <c:v>0</c:v>
                </c:pt>
                <c:pt idx="142306">
                  <c:v>0</c:v>
                </c:pt>
                <c:pt idx="142307">
                  <c:v>0</c:v>
                </c:pt>
                <c:pt idx="142308">
                  <c:v>0</c:v>
                </c:pt>
                <c:pt idx="142309">
                  <c:v>0</c:v>
                </c:pt>
                <c:pt idx="142310">
                  <c:v>0</c:v>
                </c:pt>
                <c:pt idx="142311">
                  <c:v>0</c:v>
                </c:pt>
                <c:pt idx="142312">
                  <c:v>0</c:v>
                </c:pt>
                <c:pt idx="142313">
                  <c:v>0</c:v>
                </c:pt>
                <c:pt idx="142314">
                  <c:v>0</c:v>
                </c:pt>
                <c:pt idx="142315">
                  <c:v>0</c:v>
                </c:pt>
                <c:pt idx="142316">
                  <c:v>0</c:v>
                </c:pt>
                <c:pt idx="142317">
                  <c:v>0</c:v>
                </c:pt>
                <c:pt idx="142318">
                  <c:v>0</c:v>
                </c:pt>
                <c:pt idx="142319">
                  <c:v>0</c:v>
                </c:pt>
                <c:pt idx="142320">
                  <c:v>0</c:v>
                </c:pt>
                <c:pt idx="142321">
                  <c:v>0</c:v>
                </c:pt>
                <c:pt idx="142322">
                  <c:v>0</c:v>
                </c:pt>
                <c:pt idx="142323">
                  <c:v>0</c:v>
                </c:pt>
                <c:pt idx="142324">
                  <c:v>0</c:v>
                </c:pt>
                <c:pt idx="142325">
                  <c:v>0</c:v>
                </c:pt>
                <c:pt idx="142326">
                  <c:v>0</c:v>
                </c:pt>
                <c:pt idx="142327">
                  <c:v>0</c:v>
                </c:pt>
                <c:pt idx="142328">
                  <c:v>0</c:v>
                </c:pt>
                <c:pt idx="142329">
                  <c:v>0</c:v>
                </c:pt>
                <c:pt idx="142330">
                  <c:v>0</c:v>
                </c:pt>
                <c:pt idx="142331">
                  <c:v>0</c:v>
                </c:pt>
                <c:pt idx="142332">
                  <c:v>0</c:v>
                </c:pt>
                <c:pt idx="142333">
                  <c:v>0</c:v>
                </c:pt>
                <c:pt idx="142334">
                  <c:v>0</c:v>
                </c:pt>
                <c:pt idx="142335">
                  <c:v>0</c:v>
                </c:pt>
                <c:pt idx="142336">
                  <c:v>0</c:v>
                </c:pt>
                <c:pt idx="142337">
                  <c:v>0</c:v>
                </c:pt>
                <c:pt idx="142338">
                  <c:v>0</c:v>
                </c:pt>
                <c:pt idx="142339">
                  <c:v>0</c:v>
                </c:pt>
                <c:pt idx="142340">
                  <c:v>0</c:v>
                </c:pt>
                <c:pt idx="142341">
                  <c:v>0</c:v>
                </c:pt>
                <c:pt idx="142342">
                  <c:v>0</c:v>
                </c:pt>
                <c:pt idx="142343">
                  <c:v>0</c:v>
                </c:pt>
                <c:pt idx="142344">
                  <c:v>0</c:v>
                </c:pt>
                <c:pt idx="142345">
                  <c:v>0</c:v>
                </c:pt>
                <c:pt idx="142346">
                  <c:v>0</c:v>
                </c:pt>
                <c:pt idx="142347">
                  <c:v>0</c:v>
                </c:pt>
                <c:pt idx="142348">
                  <c:v>0</c:v>
                </c:pt>
                <c:pt idx="142349">
                  <c:v>0</c:v>
                </c:pt>
                <c:pt idx="142350">
                  <c:v>0</c:v>
                </c:pt>
                <c:pt idx="142351">
                  <c:v>0</c:v>
                </c:pt>
                <c:pt idx="142352">
                  <c:v>0</c:v>
                </c:pt>
                <c:pt idx="142353">
                  <c:v>0</c:v>
                </c:pt>
                <c:pt idx="142354">
                  <c:v>0</c:v>
                </c:pt>
                <c:pt idx="142355">
                  <c:v>0</c:v>
                </c:pt>
                <c:pt idx="142356">
                  <c:v>0</c:v>
                </c:pt>
                <c:pt idx="142357">
                  <c:v>0</c:v>
                </c:pt>
                <c:pt idx="142358">
                  <c:v>0</c:v>
                </c:pt>
                <c:pt idx="142359">
                  <c:v>0</c:v>
                </c:pt>
                <c:pt idx="142360">
                  <c:v>0</c:v>
                </c:pt>
                <c:pt idx="142361">
                  <c:v>0</c:v>
                </c:pt>
                <c:pt idx="142362">
                  <c:v>0</c:v>
                </c:pt>
                <c:pt idx="142363">
                  <c:v>0</c:v>
                </c:pt>
                <c:pt idx="142364">
                  <c:v>0</c:v>
                </c:pt>
                <c:pt idx="142365">
                  <c:v>0</c:v>
                </c:pt>
                <c:pt idx="142366">
                  <c:v>0</c:v>
                </c:pt>
                <c:pt idx="142367">
                  <c:v>0</c:v>
                </c:pt>
                <c:pt idx="142368">
                  <c:v>0</c:v>
                </c:pt>
                <c:pt idx="142369">
                  <c:v>0</c:v>
                </c:pt>
                <c:pt idx="142370">
                  <c:v>0</c:v>
                </c:pt>
                <c:pt idx="142371">
                  <c:v>0</c:v>
                </c:pt>
                <c:pt idx="142372">
                  <c:v>0</c:v>
                </c:pt>
                <c:pt idx="142373">
                  <c:v>0</c:v>
                </c:pt>
                <c:pt idx="142374">
                  <c:v>0</c:v>
                </c:pt>
                <c:pt idx="142375">
                  <c:v>0</c:v>
                </c:pt>
                <c:pt idx="142376">
                  <c:v>0</c:v>
                </c:pt>
                <c:pt idx="142377">
                  <c:v>0</c:v>
                </c:pt>
                <c:pt idx="142378">
                  <c:v>0</c:v>
                </c:pt>
                <c:pt idx="142379">
                  <c:v>0</c:v>
                </c:pt>
                <c:pt idx="142380">
                  <c:v>0</c:v>
                </c:pt>
                <c:pt idx="142381">
                  <c:v>0</c:v>
                </c:pt>
                <c:pt idx="142382">
                  <c:v>0</c:v>
                </c:pt>
                <c:pt idx="142383">
                  <c:v>0</c:v>
                </c:pt>
                <c:pt idx="142384">
                  <c:v>0</c:v>
                </c:pt>
                <c:pt idx="142385">
                  <c:v>0</c:v>
                </c:pt>
                <c:pt idx="142386">
                  <c:v>0</c:v>
                </c:pt>
                <c:pt idx="142387">
                  <c:v>0</c:v>
                </c:pt>
                <c:pt idx="142388">
                  <c:v>0</c:v>
                </c:pt>
                <c:pt idx="142389">
                  <c:v>0</c:v>
                </c:pt>
                <c:pt idx="142390">
                  <c:v>0</c:v>
                </c:pt>
                <c:pt idx="142391">
                  <c:v>0</c:v>
                </c:pt>
                <c:pt idx="142392">
                  <c:v>0</c:v>
                </c:pt>
                <c:pt idx="142393">
                  <c:v>0</c:v>
                </c:pt>
                <c:pt idx="142394">
                  <c:v>0</c:v>
                </c:pt>
                <c:pt idx="142395">
                  <c:v>0</c:v>
                </c:pt>
                <c:pt idx="142396">
                  <c:v>0</c:v>
                </c:pt>
                <c:pt idx="142397">
                  <c:v>0</c:v>
                </c:pt>
                <c:pt idx="142398">
                  <c:v>0</c:v>
                </c:pt>
                <c:pt idx="142399">
                  <c:v>0</c:v>
                </c:pt>
                <c:pt idx="142400">
                  <c:v>0</c:v>
                </c:pt>
                <c:pt idx="142401">
                  <c:v>0</c:v>
                </c:pt>
                <c:pt idx="142402">
                  <c:v>0</c:v>
                </c:pt>
                <c:pt idx="142403">
                  <c:v>0</c:v>
                </c:pt>
                <c:pt idx="142404">
                  <c:v>0</c:v>
                </c:pt>
                <c:pt idx="142405">
                  <c:v>0</c:v>
                </c:pt>
                <c:pt idx="142406">
                  <c:v>0</c:v>
                </c:pt>
                <c:pt idx="142407">
                  <c:v>0</c:v>
                </c:pt>
                <c:pt idx="142408">
                  <c:v>0</c:v>
                </c:pt>
                <c:pt idx="142409">
                  <c:v>0</c:v>
                </c:pt>
                <c:pt idx="142410">
                  <c:v>0</c:v>
                </c:pt>
                <c:pt idx="142411">
                  <c:v>0</c:v>
                </c:pt>
                <c:pt idx="142412">
                  <c:v>0</c:v>
                </c:pt>
                <c:pt idx="142413">
                  <c:v>0</c:v>
                </c:pt>
                <c:pt idx="142414">
                  <c:v>0</c:v>
                </c:pt>
                <c:pt idx="142415">
                  <c:v>0</c:v>
                </c:pt>
                <c:pt idx="142416">
                  <c:v>0</c:v>
                </c:pt>
                <c:pt idx="142417">
                  <c:v>0</c:v>
                </c:pt>
                <c:pt idx="142418">
                  <c:v>0</c:v>
                </c:pt>
                <c:pt idx="142419">
                  <c:v>0</c:v>
                </c:pt>
                <c:pt idx="142420">
                  <c:v>0</c:v>
                </c:pt>
                <c:pt idx="142421">
                  <c:v>0</c:v>
                </c:pt>
                <c:pt idx="142422">
                  <c:v>0</c:v>
                </c:pt>
                <c:pt idx="142423">
                  <c:v>0</c:v>
                </c:pt>
                <c:pt idx="142424">
                  <c:v>0</c:v>
                </c:pt>
                <c:pt idx="142425">
                  <c:v>0</c:v>
                </c:pt>
                <c:pt idx="142426">
                  <c:v>0</c:v>
                </c:pt>
                <c:pt idx="142427">
                  <c:v>0</c:v>
                </c:pt>
                <c:pt idx="142428">
                  <c:v>0</c:v>
                </c:pt>
                <c:pt idx="142429">
                  <c:v>0</c:v>
                </c:pt>
                <c:pt idx="142430">
                  <c:v>0</c:v>
                </c:pt>
                <c:pt idx="142431">
                  <c:v>0</c:v>
                </c:pt>
                <c:pt idx="142432">
                  <c:v>0</c:v>
                </c:pt>
                <c:pt idx="142433">
                  <c:v>0</c:v>
                </c:pt>
                <c:pt idx="142434">
                  <c:v>0</c:v>
                </c:pt>
                <c:pt idx="142435">
                  <c:v>0</c:v>
                </c:pt>
                <c:pt idx="142436">
                  <c:v>0</c:v>
                </c:pt>
                <c:pt idx="142437">
                  <c:v>0</c:v>
                </c:pt>
                <c:pt idx="142438">
                  <c:v>0</c:v>
                </c:pt>
                <c:pt idx="142439">
                  <c:v>0</c:v>
                </c:pt>
                <c:pt idx="142440">
                  <c:v>0</c:v>
                </c:pt>
                <c:pt idx="142441">
                  <c:v>0</c:v>
                </c:pt>
                <c:pt idx="142442">
                  <c:v>0</c:v>
                </c:pt>
                <c:pt idx="142443">
                  <c:v>0</c:v>
                </c:pt>
                <c:pt idx="142444">
                  <c:v>0</c:v>
                </c:pt>
                <c:pt idx="142445">
                  <c:v>0</c:v>
                </c:pt>
                <c:pt idx="142446">
                  <c:v>0</c:v>
                </c:pt>
                <c:pt idx="142447">
                  <c:v>0</c:v>
                </c:pt>
                <c:pt idx="142448">
                  <c:v>0</c:v>
                </c:pt>
                <c:pt idx="142449">
                  <c:v>0</c:v>
                </c:pt>
                <c:pt idx="142450">
                  <c:v>0</c:v>
                </c:pt>
                <c:pt idx="142451">
                  <c:v>0</c:v>
                </c:pt>
                <c:pt idx="142452">
                  <c:v>0</c:v>
                </c:pt>
                <c:pt idx="142453">
                  <c:v>0</c:v>
                </c:pt>
                <c:pt idx="142454">
                  <c:v>0</c:v>
                </c:pt>
                <c:pt idx="142455">
                  <c:v>0</c:v>
                </c:pt>
                <c:pt idx="142456">
                  <c:v>0</c:v>
                </c:pt>
                <c:pt idx="142457">
                  <c:v>0</c:v>
                </c:pt>
                <c:pt idx="142458">
                  <c:v>0</c:v>
                </c:pt>
                <c:pt idx="142459">
                  <c:v>0</c:v>
                </c:pt>
                <c:pt idx="142460">
                  <c:v>0</c:v>
                </c:pt>
                <c:pt idx="142461">
                  <c:v>0</c:v>
                </c:pt>
                <c:pt idx="142462">
                  <c:v>0</c:v>
                </c:pt>
                <c:pt idx="142463">
                  <c:v>0</c:v>
                </c:pt>
                <c:pt idx="142464">
                  <c:v>0</c:v>
                </c:pt>
                <c:pt idx="142465">
                  <c:v>0</c:v>
                </c:pt>
                <c:pt idx="142466">
                  <c:v>0</c:v>
                </c:pt>
                <c:pt idx="142467">
                  <c:v>0</c:v>
                </c:pt>
                <c:pt idx="142468">
                  <c:v>0</c:v>
                </c:pt>
                <c:pt idx="142469">
                  <c:v>0</c:v>
                </c:pt>
                <c:pt idx="142470">
                  <c:v>0</c:v>
                </c:pt>
                <c:pt idx="142471">
                  <c:v>0</c:v>
                </c:pt>
                <c:pt idx="142472">
                  <c:v>0</c:v>
                </c:pt>
                <c:pt idx="142473">
                  <c:v>0</c:v>
                </c:pt>
                <c:pt idx="142474">
                  <c:v>0</c:v>
                </c:pt>
                <c:pt idx="142475">
                  <c:v>0</c:v>
                </c:pt>
                <c:pt idx="142476">
                  <c:v>0</c:v>
                </c:pt>
                <c:pt idx="142477">
                  <c:v>0</c:v>
                </c:pt>
                <c:pt idx="142478">
                  <c:v>0</c:v>
                </c:pt>
                <c:pt idx="142479">
                  <c:v>0</c:v>
                </c:pt>
                <c:pt idx="142480">
                  <c:v>0</c:v>
                </c:pt>
                <c:pt idx="142481">
                  <c:v>0</c:v>
                </c:pt>
                <c:pt idx="142482">
                  <c:v>0</c:v>
                </c:pt>
                <c:pt idx="142483">
                  <c:v>0</c:v>
                </c:pt>
                <c:pt idx="142484">
                  <c:v>0</c:v>
                </c:pt>
                <c:pt idx="142485">
                  <c:v>0</c:v>
                </c:pt>
                <c:pt idx="142486">
                  <c:v>0</c:v>
                </c:pt>
                <c:pt idx="142487">
                  <c:v>0</c:v>
                </c:pt>
                <c:pt idx="142488">
                  <c:v>0</c:v>
                </c:pt>
                <c:pt idx="142489">
                  <c:v>0</c:v>
                </c:pt>
                <c:pt idx="142490">
                  <c:v>0</c:v>
                </c:pt>
                <c:pt idx="142491">
                  <c:v>0</c:v>
                </c:pt>
                <c:pt idx="142492">
                  <c:v>0</c:v>
                </c:pt>
                <c:pt idx="142493">
                  <c:v>0</c:v>
                </c:pt>
                <c:pt idx="142494">
                  <c:v>0</c:v>
                </c:pt>
                <c:pt idx="142495">
                  <c:v>0</c:v>
                </c:pt>
                <c:pt idx="142496">
                  <c:v>0</c:v>
                </c:pt>
                <c:pt idx="142497">
                  <c:v>0</c:v>
                </c:pt>
                <c:pt idx="142498">
                  <c:v>0</c:v>
                </c:pt>
                <c:pt idx="142499">
                  <c:v>0</c:v>
                </c:pt>
                <c:pt idx="142500">
                  <c:v>0</c:v>
                </c:pt>
                <c:pt idx="142501">
                  <c:v>0</c:v>
                </c:pt>
                <c:pt idx="142502">
                  <c:v>0</c:v>
                </c:pt>
                <c:pt idx="142503">
                  <c:v>0</c:v>
                </c:pt>
                <c:pt idx="142504">
                  <c:v>0</c:v>
                </c:pt>
                <c:pt idx="142505">
                  <c:v>0</c:v>
                </c:pt>
                <c:pt idx="142506">
                  <c:v>0</c:v>
                </c:pt>
                <c:pt idx="142507">
                  <c:v>0</c:v>
                </c:pt>
                <c:pt idx="142508">
                  <c:v>0</c:v>
                </c:pt>
                <c:pt idx="142509">
                  <c:v>0</c:v>
                </c:pt>
                <c:pt idx="142510">
                  <c:v>0</c:v>
                </c:pt>
                <c:pt idx="142511">
                  <c:v>0</c:v>
                </c:pt>
                <c:pt idx="142512">
                  <c:v>0</c:v>
                </c:pt>
                <c:pt idx="142513">
                  <c:v>0</c:v>
                </c:pt>
                <c:pt idx="142514">
                  <c:v>0</c:v>
                </c:pt>
                <c:pt idx="142515">
                  <c:v>0</c:v>
                </c:pt>
                <c:pt idx="142516">
                  <c:v>0</c:v>
                </c:pt>
                <c:pt idx="142517">
                  <c:v>0</c:v>
                </c:pt>
                <c:pt idx="142518">
                  <c:v>0</c:v>
                </c:pt>
                <c:pt idx="142519">
                  <c:v>0</c:v>
                </c:pt>
                <c:pt idx="142520">
                  <c:v>0</c:v>
                </c:pt>
                <c:pt idx="142521">
                  <c:v>0</c:v>
                </c:pt>
                <c:pt idx="142522">
                  <c:v>0</c:v>
                </c:pt>
                <c:pt idx="142523">
                  <c:v>0</c:v>
                </c:pt>
                <c:pt idx="142524">
                  <c:v>0</c:v>
                </c:pt>
                <c:pt idx="142525">
                  <c:v>0</c:v>
                </c:pt>
                <c:pt idx="142526">
                  <c:v>0</c:v>
                </c:pt>
                <c:pt idx="142527">
                  <c:v>0</c:v>
                </c:pt>
                <c:pt idx="142528">
                  <c:v>0</c:v>
                </c:pt>
                <c:pt idx="142529">
                  <c:v>0</c:v>
                </c:pt>
                <c:pt idx="142530">
                  <c:v>0</c:v>
                </c:pt>
                <c:pt idx="142531">
                  <c:v>0</c:v>
                </c:pt>
                <c:pt idx="142532">
                  <c:v>0</c:v>
                </c:pt>
                <c:pt idx="142533">
                  <c:v>0</c:v>
                </c:pt>
                <c:pt idx="142534">
                  <c:v>0</c:v>
                </c:pt>
                <c:pt idx="142535">
                  <c:v>0</c:v>
                </c:pt>
                <c:pt idx="142536">
                  <c:v>0</c:v>
                </c:pt>
                <c:pt idx="142537">
                  <c:v>0</c:v>
                </c:pt>
                <c:pt idx="142538">
                  <c:v>0</c:v>
                </c:pt>
                <c:pt idx="142539">
                  <c:v>0</c:v>
                </c:pt>
                <c:pt idx="142540">
                  <c:v>0</c:v>
                </c:pt>
                <c:pt idx="142541">
                  <c:v>0</c:v>
                </c:pt>
                <c:pt idx="142542">
                  <c:v>0</c:v>
                </c:pt>
                <c:pt idx="142543">
                  <c:v>0</c:v>
                </c:pt>
                <c:pt idx="142544">
                  <c:v>0</c:v>
                </c:pt>
                <c:pt idx="142545">
                  <c:v>0</c:v>
                </c:pt>
                <c:pt idx="142546">
                  <c:v>0</c:v>
                </c:pt>
                <c:pt idx="142547">
                  <c:v>0</c:v>
                </c:pt>
                <c:pt idx="142548">
                  <c:v>0</c:v>
                </c:pt>
                <c:pt idx="142549">
                  <c:v>0</c:v>
                </c:pt>
                <c:pt idx="142550">
                  <c:v>0</c:v>
                </c:pt>
                <c:pt idx="142551">
                  <c:v>0</c:v>
                </c:pt>
                <c:pt idx="142552">
                  <c:v>0</c:v>
                </c:pt>
                <c:pt idx="142553">
                  <c:v>0</c:v>
                </c:pt>
                <c:pt idx="142554">
                  <c:v>0</c:v>
                </c:pt>
                <c:pt idx="142555">
                  <c:v>0</c:v>
                </c:pt>
                <c:pt idx="142556">
                  <c:v>0</c:v>
                </c:pt>
                <c:pt idx="142557">
                  <c:v>0</c:v>
                </c:pt>
                <c:pt idx="142558">
                  <c:v>0</c:v>
                </c:pt>
                <c:pt idx="142559">
                  <c:v>0</c:v>
                </c:pt>
                <c:pt idx="142560">
                  <c:v>0</c:v>
                </c:pt>
                <c:pt idx="142561">
                  <c:v>0</c:v>
                </c:pt>
                <c:pt idx="142562">
                  <c:v>0</c:v>
                </c:pt>
                <c:pt idx="142563">
                  <c:v>0</c:v>
                </c:pt>
                <c:pt idx="142564">
                  <c:v>0</c:v>
                </c:pt>
                <c:pt idx="142565">
                  <c:v>0</c:v>
                </c:pt>
                <c:pt idx="142566">
                  <c:v>0</c:v>
                </c:pt>
                <c:pt idx="142567">
                  <c:v>0</c:v>
                </c:pt>
                <c:pt idx="142568">
                  <c:v>0</c:v>
                </c:pt>
                <c:pt idx="142569">
                  <c:v>0</c:v>
                </c:pt>
                <c:pt idx="142570">
                  <c:v>0</c:v>
                </c:pt>
                <c:pt idx="142571">
                  <c:v>0</c:v>
                </c:pt>
                <c:pt idx="142572">
                  <c:v>0</c:v>
                </c:pt>
                <c:pt idx="142573">
                  <c:v>0</c:v>
                </c:pt>
                <c:pt idx="142574">
                  <c:v>0</c:v>
                </c:pt>
                <c:pt idx="142575">
                  <c:v>0</c:v>
                </c:pt>
                <c:pt idx="142576">
                  <c:v>0</c:v>
                </c:pt>
                <c:pt idx="142577">
                  <c:v>0</c:v>
                </c:pt>
                <c:pt idx="142578">
                  <c:v>0</c:v>
                </c:pt>
                <c:pt idx="142579">
                  <c:v>0</c:v>
                </c:pt>
                <c:pt idx="142580">
                  <c:v>0</c:v>
                </c:pt>
                <c:pt idx="142581">
                  <c:v>0</c:v>
                </c:pt>
                <c:pt idx="142582">
                  <c:v>0</c:v>
                </c:pt>
                <c:pt idx="142583">
                  <c:v>0</c:v>
                </c:pt>
                <c:pt idx="142584">
                  <c:v>0</c:v>
                </c:pt>
                <c:pt idx="142585">
                  <c:v>0</c:v>
                </c:pt>
                <c:pt idx="142586">
                  <c:v>0</c:v>
                </c:pt>
                <c:pt idx="142587">
                  <c:v>0</c:v>
                </c:pt>
                <c:pt idx="142588">
                  <c:v>0</c:v>
                </c:pt>
                <c:pt idx="142589">
                  <c:v>0</c:v>
                </c:pt>
                <c:pt idx="142590">
                  <c:v>0</c:v>
                </c:pt>
                <c:pt idx="142591">
                  <c:v>0</c:v>
                </c:pt>
                <c:pt idx="142592">
                  <c:v>0</c:v>
                </c:pt>
                <c:pt idx="142593">
                  <c:v>0</c:v>
                </c:pt>
                <c:pt idx="142594">
                  <c:v>0</c:v>
                </c:pt>
                <c:pt idx="142595">
                  <c:v>0</c:v>
                </c:pt>
                <c:pt idx="142596">
                  <c:v>0</c:v>
                </c:pt>
                <c:pt idx="142597">
                  <c:v>0</c:v>
                </c:pt>
                <c:pt idx="142598">
                  <c:v>0</c:v>
                </c:pt>
                <c:pt idx="142599">
                  <c:v>0</c:v>
                </c:pt>
                <c:pt idx="142600">
                  <c:v>0</c:v>
                </c:pt>
                <c:pt idx="142601">
                  <c:v>0</c:v>
                </c:pt>
                <c:pt idx="142602">
                  <c:v>0</c:v>
                </c:pt>
                <c:pt idx="142603">
                  <c:v>0</c:v>
                </c:pt>
                <c:pt idx="142604">
                  <c:v>0</c:v>
                </c:pt>
                <c:pt idx="142605">
                  <c:v>0</c:v>
                </c:pt>
                <c:pt idx="142606">
                  <c:v>0</c:v>
                </c:pt>
                <c:pt idx="142607">
                  <c:v>0</c:v>
                </c:pt>
                <c:pt idx="142608">
                  <c:v>0</c:v>
                </c:pt>
                <c:pt idx="142609">
                  <c:v>0</c:v>
                </c:pt>
                <c:pt idx="142610">
                  <c:v>0</c:v>
                </c:pt>
                <c:pt idx="142611">
                  <c:v>0</c:v>
                </c:pt>
                <c:pt idx="142612">
                  <c:v>0</c:v>
                </c:pt>
                <c:pt idx="142613">
                  <c:v>0</c:v>
                </c:pt>
                <c:pt idx="142614">
                  <c:v>0</c:v>
                </c:pt>
                <c:pt idx="142615">
                  <c:v>0</c:v>
                </c:pt>
                <c:pt idx="142616">
                  <c:v>0</c:v>
                </c:pt>
                <c:pt idx="142617">
                  <c:v>0</c:v>
                </c:pt>
                <c:pt idx="142618">
                  <c:v>0</c:v>
                </c:pt>
                <c:pt idx="142619">
                  <c:v>0</c:v>
                </c:pt>
                <c:pt idx="142620">
                  <c:v>0</c:v>
                </c:pt>
                <c:pt idx="142621">
                  <c:v>0</c:v>
                </c:pt>
                <c:pt idx="142622">
                  <c:v>0</c:v>
                </c:pt>
                <c:pt idx="142623">
                  <c:v>0</c:v>
                </c:pt>
                <c:pt idx="142624">
                  <c:v>0</c:v>
                </c:pt>
                <c:pt idx="142625">
                  <c:v>0</c:v>
                </c:pt>
                <c:pt idx="142626">
                  <c:v>0</c:v>
                </c:pt>
                <c:pt idx="142627">
                  <c:v>0</c:v>
                </c:pt>
                <c:pt idx="142628">
                  <c:v>0</c:v>
                </c:pt>
                <c:pt idx="142629">
                  <c:v>0</c:v>
                </c:pt>
                <c:pt idx="142630">
                  <c:v>0</c:v>
                </c:pt>
                <c:pt idx="142631">
                  <c:v>0</c:v>
                </c:pt>
                <c:pt idx="142632">
                  <c:v>0</c:v>
                </c:pt>
                <c:pt idx="142633">
                  <c:v>0</c:v>
                </c:pt>
                <c:pt idx="142634">
                  <c:v>0</c:v>
                </c:pt>
                <c:pt idx="142635">
                  <c:v>0</c:v>
                </c:pt>
                <c:pt idx="142636">
                  <c:v>0</c:v>
                </c:pt>
                <c:pt idx="142637">
                  <c:v>0</c:v>
                </c:pt>
                <c:pt idx="142638">
                  <c:v>0</c:v>
                </c:pt>
                <c:pt idx="142639">
                  <c:v>0</c:v>
                </c:pt>
                <c:pt idx="142640">
                  <c:v>0</c:v>
                </c:pt>
                <c:pt idx="142641">
                  <c:v>0</c:v>
                </c:pt>
                <c:pt idx="142642">
                  <c:v>0</c:v>
                </c:pt>
                <c:pt idx="142643">
                  <c:v>0</c:v>
                </c:pt>
                <c:pt idx="142644">
                  <c:v>0</c:v>
                </c:pt>
                <c:pt idx="142645">
                  <c:v>0</c:v>
                </c:pt>
                <c:pt idx="142646">
                  <c:v>0</c:v>
                </c:pt>
                <c:pt idx="142647">
                  <c:v>0</c:v>
                </c:pt>
                <c:pt idx="142648">
                  <c:v>0</c:v>
                </c:pt>
                <c:pt idx="142649">
                  <c:v>0</c:v>
                </c:pt>
                <c:pt idx="142650">
                  <c:v>0</c:v>
                </c:pt>
                <c:pt idx="142651">
                  <c:v>0</c:v>
                </c:pt>
                <c:pt idx="142652">
                  <c:v>0</c:v>
                </c:pt>
                <c:pt idx="142653">
                  <c:v>0</c:v>
                </c:pt>
                <c:pt idx="142654">
                  <c:v>0</c:v>
                </c:pt>
                <c:pt idx="142655">
                  <c:v>0</c:v>
                </c:pt>
                <c:pt idx="142656">
                  <c:v>0</c:v>
                </c:pt>
                <c:pt idx="142657">
                  <c:v>0</c:v>
                </c:pt>
                <c:pt idx="142658">
                  <c:v>0</c:v>
                </c:pt>
                <c:pt idx="142659">
                  <c:v>0</c:v>
                </c:pt>
                <c:pt idx="142660">
                  <c:v>0</c:v>
                </c:pt>
                <c:pt idx="142661">
                  <c:v>0</c:v>
                </c:pt>
                <c:pt idx="142662">
                  <c:v>0</c:v>
                </c:pt>
                <c:pt idx="142663">
                  <c:v>0</c:v>
                </c:pt>
                <c:pt idx="142664">
                  <c:v>0</c:v>
                </c:pt>
                <c:pt idx="142665">
                  <c:v>0</c:v>
                </c:pt>
                <c:pt idx="142666">
                  <c:v>0</c:v>
                </c:pt>
                <c:pt idx="142667">
                  <c:v>0</c:v>
                </c:pt>
                <c:pt idx="142668">
                  <c:v>0</c:v>
                </c:pt>
                <c:pt idx="142669">
                  <c:v>0</c:v>
                </c:pt>
                <c:pt idx="142670">
                  <c:v>0</c:v>
                </c:pt>
                <c:pt idx="142671">
                  <c:v>0</c:v>
                </c:pt>
                <c:pt idx="142672">
                  <c:v>0</c:v>
                </c:pt>
                <c:pt idx="142673">
                  <c:v>0</c:v>
                </c:pt>
                <c:pt idx="142674">
                  <c:v>0</c:v>
                </c:pt>
                <c:pt idx="142675">
                  <c:v>0</c:v>
                </c:pt>
                <c:pt idx="142676">
                  <c:v>0</c:v>
                </c:pt>
                <c:pt idx="142677">
                  <c:v>0</c:v>
                </c:pt>
                <c:pt idx="142678">
                  <c:v>0</c:v>
                </c:pt>
                <c:pt idx="142679">
                  <c:v>0</c:v>
                </c:pt>
                <c:pt idx="142680">
                  <c:v>0</c:v>
                </c:pt>
                <c:pt idx="142681">
                  <c:v>0</c:v>
                </c:pt>
                <c:pt idx="142682">
                  <c:v>0</c:v>
                </c:pt>
                <c:pt idx="142683">
                  <c:v>0</c:v>
                </c:pt>
                <c:pt idx="142684">
                  <c:v>0</c:v>
                </c:pt>
                <c:pt idx="142685">
                  <c:v>0</c:v>
                </c:pt>
                <c:pt idx="142686">
                  <c:v>0</c:v>
                </c:pt>
                <c:pt idx="142687">
                  <c:v>0</c:v>
                </c:pt>
                <c:pt idx="142688">
                  <c:v>0</c:v>
                </c:pt>
                <c:pt idx="142689">
                  <c:v>0</c:v>
                </c:pt>
                <c:pt idx="142690">
                  <c:v>0</c:v>
                </c:pt>
                <c:pt idx="142691">
                  <c:v>0</c:v>
                </c:pt>
                <c:pt idx="142692">
                  <c:v>0</c:v>
                </c:pt>
                <c:pt idx="142693">
                  <c:v>0</c:v>
                </c:pt>
                <c:pt idx="142694">
                  <c:v>0</c:v>
                </c:pt>
                <c:pt idx="142695">
                  <c:v>0</c:v>
                </c:pt>
                <c:pt idx="142696">
                  <c:v>0</c:v>
                </c:pt>
                <c:pt idx="142697">
                  <c:v>0</c:v>
                </c:pt>
                <c:pt idx="142698">
                  <c:v>0</c:v>
                </c:pt>
                <c:pt idx="142699">
                  <c:v>0</c:v>
                </c:pt>
                <c:pt idx="142700">
                  <c:v>0</c:v>
                </c:pt>
                <c:pt idx="142701">
                  <c:v>0</c:v>
                </c:pt>
                <c:pt idx="142702">
                  <c:v>0</c:v>
                </c:pt>
                <c:pt idx="142703">
                  <c:v>0</c:v>
                </c:pt>
                <c:pt idx="142704">
                  <c:v>0</c:v>
                </c:pt>
                <c:pt idx="142705">
                  <c:v>0</c:v>
                </c:pt>
                <c:pt idx="142706">
                  <c:v>0</c:v>
                </c:pt>
                <c:pt idx="142707">
                  <c:v>0</c:v>
                </c:pt>
                <c:pt idx="142708">
                  <c:v>0</c:v>
                </c:pt>
                <c:pt idx="142709">
                  <c:v>0</c:v>
                </c:pt>
                <c:pt idx="142710">
                  <c:v>0</c:v>
                </c:pt>
                <c:pt idx="142711">
                  <c:v>0</c:v>
                </c:pt>
                <c:pt idx="142712">
                  <c:v>0</c:v>
                </c:pt>
                <c:pt idx="142713">
                  <c:v>0</c:v>
                </c:pt>
                <c:pt idx="142714">
                  <c:v>0</c:v>
                </c:pt>
                <c:pt idx="142715">
                  <c:v>0</c:v>
                </c:pt>
                <c:pt idx="142716">
                  <c:v>0</c:v>
                </c:pt>
                <c:pt idx="142717">
                  <c:v>0</c:v>
                </c:pt>
                <c:pt idx="142718">
                  <c:v>0</c:v>
                </c:pt>
                <c:pt idx="142719">
                  <c:v>0</c:v>
                </c:pt>
                <c:pt idx="142720">
                  <c:v>0</c:v>
                </c:pt>
                <c:pt idx="142721">
                  <c:v>0</c:v>
                </c:pt>
                <c:pt idx="142722">
                  <c:v>0</c:v>
                </c:pt>
                <c:pt idx="142723">
                  <c:v>0</c:v>
                </c:pt>
                <c:pt idx="142724">
                  <c:v>0</c:v>
                </c:pt>
                <c:pt idx="142725">
                  <c:v>0</c:v>
                </c:pt>
                <c:pt idx="142726">
                  <c:v>0</c:v>
                </c:pt>
                <c:pt idx="142727">
                  <c:v>0</c:v>
                </c:pt>
                <c:pt idx="142728">
                  <c:v>0</c:v>
                </c:pt>
                <c:pt idx="142729">
                  <c:v>0</c:v>
                </c:pt>
                <c:pt idx="142730">
                  <c:v>0</c:v>
                </c:pt>
                <c:pt idx="142731">
                  <c:v>0</c:v>
                </c:pt>
                <c:pt idx="142732">
                  <c:v>0</c:v>
                </c:pt>
                <c:pt idx="142733">
                  <c:v>0</c:v>
                </c:pt>
                <c:pt idx="142734">
                  <c:v>0</c:v>
                </c:pt>
                <c:pt idx="142735">
                  <c:v>0</c:v>
                </c:pt>
                <c:pt idx="142736">
                  <c:v>0</c:v>
                </c:pt>
                <c:pt idx="142737">
                  <c:v>0</c:v>
                </c:pt>
                <c:pt idx="142738">
                  <c:v>0</c:v>
                </c:pt>
                <c:pt idx="142739">
                  <c:v>0</c:v>
                </c:pt>
                <c:pt idx="142740">
                  <c:v>0</c:v>
                </c:pt>
                <c:pt idx="142741">
                  <c:v>0</c:v>
                </c:pt>
                <c:pt idx="142742">
                  <c:v>0</c:v>
                </c:pt>
                <c:pt idx="142743">
                  <c:v>0</c:v>
                </c:pt>
                <c:pt idx="142744">
                  <c:v>0</c:v>
                </c:pt>
                <c:pt idx="142745">
                  <c:v>0</c:v>
                </c:pt>
                <c:pt idx="142746">
                  <c:v>0</c:v>
                </c:pt>
                <c:pt idx="142747">
                  <c:v>0</c:v>
                </c:pt>
                <c:pt idx="142748">
                  <c:v>0</c:v>
                </c:pt>
                <c:pt idx="142749">
                  <c:v>0</c:v>
                </c:pt>
                <c:pt idx="142750">
                  <c:v>0</c:v>
                </c:pt>
                <c:pt idx="142751">
                  <c:v>0</c:v>
                </c:pt>
                <c:pt idx="142752">
                  <c:v>0</c:v>
                </c:pt>
                <c:pt idx="142753">
                  <c:v>0</c:v>
                </c:pt>
                <c:pt idx="142754">
                  <c:v>0</c:v>
                </c:pt>
                <c:pt idx="142755">
                  <c:v>0</c:v>
                </c:pt>
                <c:pt idx="142756">
                  <c:v>0</c:v>
                </c:pt>
                <c:pt idx="142757">
                  <c:v>0</c:v>
                </c:pt>
                <c:pt idx="142758">
                  <c:v>0</c:v>
                </c:pt>
                <c:pt idx="142759">
                  <c:v>0</c:v>
                </c:pt>
                <c:pt idx="142760">
                  <c:v>0</c:v>
                </c:pt>
                <c:pt idx="142761">
                  <c:v>0</c:v>
                </c:pt>
                <c:pt idx="142762">
                  <c:v>0</c:v>
                </c:pt>
                <c:pt idx="142763">
                  <c:v>0</c:v>
                </c:pt>
                <c:pt idx="142764">
                  <c:v>0</c:v>
                </c:pt>
                <c:pt idx="142765">
                  <c:v>0</c:v>
                </c:pt>
                <c:pt idx="142766">
                  <c:v>0</c:v>
                </c:pt>
                <c:pt idx="142767">
                  <c:v>0</c:v>
                </c:pt>
                <c:pt idx="142768">
                  <c:v>0</c:v>
                </c:pt>
                <c:pt idx="142769">
                  <c:v>0</c:v>
                </c:pt>
                <c:pt idx="142770">
                  <c:v>0</c:v>
                </c:pt>
                <c:pt idx="142771">
                  <c:v>0</c:v>
                </c:pt>
                <c:pt idx="142772">
                  <c:v>0</c:v>
                </c:pt>
                <c:pt idx="142773">
                  <c:v>0</c:v>
                </c:pt>
                <c:pt idx="142774">
                  <c:v>0</c:v>
                </c:pt>
                <c:pt idx="142775">
                  <c:v>0</c:v>
                </c:pt>
                <c:pt idx="142776">
                  <c:v>0</c:v>
                </c:pt>
                <c:pt idx="142777">
                  <c:v>0</c:v>
                </c:pt>
                <c:pt idx="142778">
                  <c:v>0</c:v>
                </c:pt>
                <c:pt idx="142779">
                  <c:v>0</c:v>
                </c:pt>
                <c:pt idx="142780">
                  <c:v>0</c:v>
                </c:pt>
                <c:pt idx="142781">
                  <c:v>0</c:v>
                </c:pt>
                <c:pt idx="142782">
                  <c:v>0</c:v>
                </c:pt>
                <c:pt idx="142783">
                  <c:v>0</c:v>
                </c:pt>
                <c:pt idx="142784">
                  <c:v>0</c:v>
                </c:pt>
                <c:pt idx="142785">
                  <c:v>0</c:v>
                </c:pt>
                <c:pt idx="142786">
                  <c:v>0</c:v>
                </c:pt>
                <c:pt idx="142787">
                  <c:v>0</c:v>
                </c:pt>
                <c:pt idx="142788">
                  <c:v>0</c:v>
                </c:pt>
                <c:pt idx="142789">
                  <c:v>0</c:v>
                </c:pt>
                <c:pt idx="142790">
                  <c:v>0</c:v>
                </c:pt>
                <c:pt idx="142791">
                  <c:v>0</c:v>
                </c:pt>
                <c:pt idx="142792">
                  <c:v>0</c:v>
                </c:pt>
                <c:pt idx="142793">
                  <c:v>0</c:v>
                </c:pt>
                <c:pt idx="142794">
                  <c:v>0</c:v>
                </c:pt>
                <c:pt idx="142795">
                  <c:v>0</c:v>
                </c:pt>
                <c:pt idx="142796">
                  <c:v>0</c:v>
                </c:pt>
                <c:pt idx="142797">
                  <c:v>0</c:v>
                </c:pt>
                <c:pt idx="142798">
                  <c:v>0</c:v>
                </c:pt>
                <c:pt idx="142799">
                  <c:v>0</c:v>
                </c:pt>
                <c:pt idx="142800">
                  <c:v>0</c:v>
                </c:pt>
                <c:pt idx="142801">
                  <c:v>0</c:v>
                </c:pt>
                <c:pt idx="142802">
                  <c:v>0</c:v>
                </c:pt>
                <c:pt idx="142803">
                  <c:v>0</c:v>
                </c:pt>
                <c:pt idx="142804">
                  <c:v>0</c:v>
                </c:pt>
                <c:pt idx="142805">
                  <c:v>0</c:v>
                </c:pt>
                <c:pt idx="142806">
                  <c:v>0</c:v>
                </c:pt>
                <c:pt idx="142807">
                  <c:v>0</c:v>
                </c:pt>
                <c:pt idx="142808">
                  <c:v>0</c:v>
                </c:pt>
                <c:pt idx="142809">
                  <c:v>0</c:v>
                </c:pt>
                <c:pt idx="142810">
                  <c:v>0</c:v>
                </c:pt>
                <c:pt idx="142811">
                  <c:v>0</c:v>
                </c:pt>
                <c:pt idx="142812">
                  <c:v>0</c:v>
                </c:pt>
                <c:pt idx="142813">
                  <c:v>0</c:v>
                </c:pt>
                <c:pt idx="142814">
                  <c:v>0</c:v>
                </c:pt>
                <c:pt idx="142815">
                  <c:v>0</c:v>
                </c:pt>
                <c:pt idx="142816">
                  <c:v>0</c:v>
                </c:pt>
                <c:pt idx="142817">
                  <c:v>0</c:v>
                </c:pt>
                <c:pt idx="142818">
                  <c:v>0</c:v>
                </c:pt>
                <c:pt idx="142819">
                  <c:v>0</c:v>
                </c:pt>
                <c:pt idx="142820">
                  <c:v>0</c:v>
                </c:pt>
                <c:pt idx="142821">
                  <c:v>0</c:v>
                </c:pt>
                <c:pt idx="142822">
                  <c:v>0</c:v>
                </c:pt>
                <c:pt idx="142823">
                  <c:v>0</c:v>
                </c:pt>
                <c:pt idx="142824">
                  <c:v>0</c:v>
                </c:pt>
                <c:pt idx="142825">
                  <c:v>0</c:v>
                </c:pt>
                <c:pt idx="142826">
                  <c:v>0</c:v>
                </c:pt>
                <c:pt idx="142827">
                  <c:v>0</c:v>
                </c:pt>
                <c:pt idx="142828">
                  <c:v>0</c:v>
                </c:pt>
                <c:pt idx="142829">
                  <c:v>0</c:v>
                </c:pt>
                <c:pt idx="142830">
                  <c:v>0</c:v>
                </c:pt>
                <c:pt idx="142831">
                  <c:v>0</c:v>
                </c:pt>
                <c:pt idx="142832">
                  <c:v>0</c:v>
                </c:pt>
                <c:pt idx="142833">
                  <c:v>0</c:v>
                </c:pt>
                <c:pt idx="142834">
                  <c:v>0</c:v>
                </c:pt>
                <c:pt idx="142835">
                  <c:v>0</c:v>
                </c:pt>
                <c:pt idx="142836">
                  <c:v>0</c:v>
                </c:pt>
                <c:pt idx="142837">
                  <c:v>0</c:v>
                </c:pt>
                <c:pt idx="142838">
                  <c:v>0</c:v>
                </c:pt>
                <c:pt idx="142839">
                  <c:v>0</c:v>
                </c:pt>
                <c:pt idx="142840">
                  <c:v>0</c:v>
                </c:pt>
                <c:pt idx="142841">
                  <c:v>0</c:v>
                </c:pt>
                <c:pt idx="142842">
                  <c:v>0</c:v>
                </c:pt>
                <c:pt idx="142843">
                  <c:v>0</c:v>
                </c:pt>
                <c:pt idx="142844">
                  <c:v>0</c:v>
                </c:pt>
                <c:pt idx="142845">
                  <c:v>0</c:v>
                </c:pt>
                <c:pt idx="142846">
                  <c:v>0</c:v>
                </c:pt>
                <c:pt idx="142847">
                  <c:v>0</c:v>
                </c:pt>
                <c:pt idx="142848">
                  <c:v>0</c:v>
                </c:pt>
                <c:pt idx="142849">
                  <c:v>0</c:v>
                </c:pt>
                <c:pt idx="142850">
                  <c:v>0</c:v>
                </c:pt>
                <c:pt idx="142851">
                  <c:v>0</c:v>
                </c:pt>
                <c:pt idx="142852">
                  <c:v>0</c:v>
                </c:pt>
                <c:pt idx="142853">
                  <c:v>0</c:v>
                </c:pt>
                <c:pt idx="142854">
                  <c:v>0</c:v>
                </c:pt>
                <c:pt idx="142855">
                  <c:v>0</c:v>
                </c:pt>
                <c:pt idx="142856">
                  <c:v>0</c:v>
                </c:pt>
                <c:pt idx="142857">
                  <c:v>0</c:v>
                </c:pt>
                <c:pt idx="142858">
                  <c:v>0</c:v>
                </c:pt>
                <c:pt idx="142859">
                  <c:v>0</c:v>
                </c:pt>
                <c:pt idx="142860">
                  <c:v>0</c:v>
                </c:pt>
                <c:pt idx="142861">
                  <c:v>0</c:v>
                </c:pt>
                <c:pt idx="142862">
                  <c:v>0</c:v>
                </c:pt>
                <c:pt idx="142863">
                  <c:v>0</c:v>
                </c:pt>
                <c:pt idx="142864">
                  <c:v>0</c:v>
                </c:pt>
                <c:pt idx="142865">
                  <c:v>0</c:v>
                </c:pt>
                <c:pt idx="142866">
                  <c:v>0</c:v>
                </c:pt>
                <c:pt idx="142867">
                  <c:v>0</c:v>
                </c:pt>
                <c:pt idx="142868">
                  <c:v>0</c:v>
                </c:pt>
                <c:pt idx="142869">
                  <c:v>0</c:v>
                </c:pt>
                <c:pt idx="142870">
                  <c:v>0</c:v>
                </c:pt>
                <c:pt idx="142871">
                  <c:v>0</c:v>
                </c:pt>
                <c:pt idx="142872">
                  <c:v>0</c:v>
                </c:pt>
                <c:pt idx="142873">
                  <c:v>0</c:v>
                </c:pt>
                <c:pt idx="142874">
                  <c:v>0</c:v>
                </c:pt>
                <c:pt idx="142875">
                  <c:v>0</c:v>
                </c:pt>
                <c:pt idx="142876">
                  <c:v>0</c:v>
                </c:pt>
                <c:pt idx="142877">
                  <c:v>0</c:v>
                </c:pt>
                <c:pt idx="142878">
                  <c:v>0</c:v>
                </c:pt>
                <c:pt idx="142879">
                  <c:v>0</c:v>
                </c:pt>
                <c:pt idx="142880">
                  <c:v>0</c:v>
                </c:pt>
                <c:pt idx="142881">
                  <c:v>0</c:v>
                </c:pt>
                <c:pt idx="142882">
                  <c:v>0</c:v>
                </c:pt>
                <c:pt idx="142883">
                  <c:v>0</c:v>
                </c:pt>
                <c:pt idx="142884">
                  <c:v>0</c:v>
                </c:pt>
                <c:pt idx="142885">
                  <c:v>0</c:v>
                </c:pt>
                <c:pt idx="142886">
                  <c:v>0</c:v>
                </c:pt>
                <c:pt idx="142887">
                  <c:v>0</c:v>
                </c:pt>
                <c:pt idx="142888">
                  <c:v>0</c:v>
                </c:pt>
                <c:pt idx="142889">
                  <c:v>0</c:v>
                </c:pt>
                <c:pt idx="142890">
                  <c:v>0</c:v>
                </c:pt>
                <c:pt idx="142891">
                  <c:v>0</c:v>
                </c:pt>
                <c:pt idx="142892">
                  <c:v>0</c:v>
                </c:pt>
                <c:pt idx="142893">
                  <c:v>0</c:v>
                </c:pt>
                <c:pt idx="142894">
                  <c:v>0</c:v>
                </c:pt>
                <c:pt idx="142895">
                  <c:v>0</c:v>
                </c:pt>
                <c:pt idx="142896">
                  <c:v>0</c:v>
                </c:pt>
                <c:pt idx="142897">
                  <c:v>0</c:v>
                </c:pt>
                <c:pt idx="142898">
                  <c:v>0</c:v>
                </c:pt>
                <c:pt idx="142899">
                  <c:v>0</c:v>
                </c:pt>
                <c:pt idx="142900">
                  <c:v>0</c:v>
                </c:pt>
                <c:pt idx="142901">
                  <c:v>0</c:v>
                </c:pt>
                <c:pt idx="142902">
                  <c:v>0</c:v>
                </c:pt>
                <c:pt idx="142903">
                  <c:v>0</c:v>
                </c:pt>
                <c:pt idx="142904">
                  <c:v>0</c:v>
                </c:pt>
                <c:pt idx="142905">
                  <c:v>0</c:v>
                </c:pt>
                <c:pt idx="142906">
                  <c:v>0</c:v>
                </c:pt>
                <c:pt idx="142907">
                  <c:v>0</c:v>
                </c:pt>
                <c:pt idx="142908">
                  <c:v>0</c:v>
                </c:pt>
                <c:pt idx="142909">
                  <c:v>0</c:v>
                </c:pt>
                <c:pt idx="142910">
                  <c:v>0</c:v>
                </c:pt>
                <c:pt idx="142911">
                  <c:v>0</c:v>
                </c:pt>
                <c:pt idx="142912">
                  <c:v>0</c:v>
                </c:pt>
                <c:pt idx="142913">
                  <c:v>0</c:v>
                </c:pt>
                <c:pt idx="142914">
                  <c:v>0</c:v>
                </c:pt>
                <c:pt idx="142915">
                  <c:v>0</c:v>
                </c:pt>
                <c:pt idx="142916">
                  <c:v>0</c:v>
                </c:pt>
                <c:pt idx="142917">
                  <c:v>0</c:v>
                </c:pt>
                <c:pt idx="142918">
                  <c:v>0</c:v>
                </c:pt>
                <c:pt idx="142919">
                  <c:v>0</c:v>
                </c:pt>
                <c:pt idx="142920">
                  <c:v>0</c:v>
                </c:pt>
                <c:pt idx="142921">
                  <c:v>0</c:v>
                </c:pt>
                <c:pt idx="142922">
                  <c:v>0</c:v>
                </c:pt>
                <c:pt idx="142923">
                  <c:v>0</c:v>
                </c:pt>
                <c:pt idx="142924">
                  <c:v>0</c:v>
                </c:pt>
                <c:pt idx="142925">
                  <c:v>0</c:v>
                </c:pt>
                <c:pt idx="142926">
                  <c:v>0</c:v>
                </c:pt>
                <c:pt idx="142927">
                  <c:v>0</c:v>
                </c:pt>
                <c:pt idx="142928">
                  <c:v>0</c:v>
                </c:pt>
                <c:pt idx="142929">
                  <c:v>0</c:v>
                </c:pt>
                <c:pt idx="142930">
                  <c:v>0</c:v>
                </c:pt>
                <c:pt idx="142931">
                  <c:v>0</c:v>
                </c:pt>
                <c:pt idx="142932">
                  <c:v>0</c:v>
                </c:pt>
                <c:pt idx="142933">
                  <c:v>0</c:v>
                </c:pt>
                <c:pt idx="142934">
                  <c:v>0</c:v>
                </c:pt>
                <c:pt idx="142935">
                  <c:v>0</c:v>
                </c:pt>
                <c:pt idx="142936">
                  <c:v>0</c:v>
                </c:pt>
                <c:pt idx="142937">
                  <c:v>0</c:v>
                </c:pt>
                <c:pt idx="142938">
                  <c:v>0</c:v>
                </c:pt>
                <c:pt idx="142939">
                  <c:v>0</c:v>
                </c:pt>
                <c:pt idx="142940">
                  <c:v>0</c:v>
                </c:pt>
                <c:pt idx="142941">
                  <c:v>0</c:v>
                </c:pt>
                <c:pt idx="142942">
                  <c:v>0</c:v>
                </c:pt>
                <c:pt idx="142943">
                  <c:v>0</c:v>
                </c:pt>
                <c:pt idx="142944">
                  <c:v>0</c:v>
                </c:pt>
                <c:pt idx="142945">
                  <c:v>0</c:v>
                </c:pt>
                <c:pt idx="142946">
                  <c:v>0</c:v>
                </c:pt>
                <c:pt idx="142947">
                  <c:v>0</c:v>
                </c:pt>
                <c:pt idx="142948">
                  <c:v>0</c:v>
                </c:pt>
                <c:pt idx="142949">
                  <c:v>0</c:v>
                </c:pt>
                <c:pt idx="142950">
                  <c:v>0</c:v>
                </c:pt>
                <c:pt idx="142951">
                  <c:v>0</c:v>
                </c:pt>
                <c:pt idx="142952">
                  <c:v>0</c:v>
                </c:pt>
                <c:pt idx="142953">
                  <c:v>0</c:v>
                </c:pt>
                <c:pt idx="142954">
                  <c:v>0</c:v>
                </c:pt>
                <c:pt idx="142955">
                  <c:v>0</c:v>
                </c:pt>
                <c:pt idx="142956">
                  <c:v>0</c:v>
                </c:pt>
                <c:pt idx="142957">
                  <c:v>0</c:v>
                </c:pt>
                <c:pt idx="142958">
                  <c:v>0</c:v>
                </c:pt>
                <c:pt idx="142959">
                  <c:v>0</c:v>
                </c:pt>
                <c:pt idx="142960">
                  <c:v>0</c:v>
                </c:pt>
                <c:pt idx="142961">
                  <c:v>0</c:v>
                </c:pt>
                <c:pt idx="142962">
                  <c:v>0</c:v>
                </c:pt>
                <c:pt idx="142963">
                  <c:v>0</c:v>
                </c:pt>
                <c:pt idx="142964">
                  <c:v>0</c:v>
                </c:pt>
                <c:pt idx="142965">
                  <c:v>0</c:v>
                </c:pt>
                <c:pt idx="142966">
                  <c:v>0</c:v>
                </c:pt>
                <c:pt idx="142967">
                  <c:v>0</c:v>
                </c:pt>
                <c:pt idx="142968">
                  <c:v>0</c:v>
                </c:pt>
                <c:pt idx="142969">
                  <c:v>0</c:v>
                </c:pt>
                <c:pt idx="142970">
                  <c:v>0</c:v>
                </c:pt>
                <c:pt idx="142971">
                  <c:v>0</c:v>
                </c:pt>
                <c:pt idx="142972">
                  <c:v>0</c:v>
                </c:pt>
                <c:pt idx="142973">
                  <c:v>0</c:v>
                </c:pt>
                <c:pt idx="142974">
                  <c:v>0</c:v>
                </c:pt>
                <c:pt idx="142975">
                  <c:v>0</c:v>
                </c:pt>
                <c:pt idx="142976">
                  <c:v>0</c:v>
                </c:pt>
                <c:pt idx="142977">
                  <c:v>0</c:v>
                </c:pt>
                <c:pt idx="142978">
                  <c:v>0</c:v>
                </c:pt>
                <c:pt idx="142979">
                  <c:v>0</c:v>
                </c:pt>
                <c:pt idx="142980">
                  <c:v>0</c:v>
                </c:pt>
                <c:pt idx="142981">
                  <c:v>0</c:v>
                </c:pt>
                <c:pt idx="142982">
                  <c:v>0</c:v>
                </c:pt>
                <c:pt idx="142983">
                  <c:v>0</c:v>
                </c:pt>
                <c:pt idx="142984">
                  <c:v>0</c:v>
                </c:pt>
                <c:pt idx="142985">
                  <c:v>0</c:v>
                </c:pt>
                <c:pt idx="142986">
                  <c:v>0</c:v>
                </c:pt>
                <c:pt idx="142987">
                  <c:v>0</c:v>
                </c:pt>
                <c:pt idx="142988">
                  <c:v>0</c:v>
                </c:pt>
                <c:pt idx="142989">
                  <c:v>0</c:v>
                </c:pt>
                <c:pt idx="142990">
                  <c:v>0</c:v>
                </c:pt>
                <c:pt idx="142991">
                  <c:v>0</c:v>
                </c:pt>
                <c:pt idx="142992">
                  <c:v>0</c:v>
                </c:pt>
                <c:pt idx="142993">
                  <c:v>0</c:v>
                </c:pt>
                <c:pt idx="142994">
                  <c:v>0</c:v>
                </c:pt>
                <c:pt idx="142995">
                  <c:v>0</c:v>
                </c:pt>
                <c:pt idx="142996">
                  <c:v>0</c:v>
                </c:pt>
                <c:pt idx="142997">
                  <c:v>0</c:v>
                </c:pt>
                <c:pt idx="142998">
                  <c:v>0</c:v>
                </c:pt>
                <c:pt idx="142999">
                  <c:v>0</c:v>
                </c:pt>
                <c:pt idx="143000">
                  <c:v>0</c:v>
                </c:pt>
                <c:pt idx="143001">
                  <c:v>0</c:v>
                </c:pt>
                <c:pt idx="143002">
                  <c:v>0</c:v>
                </c:pt>
                <c:pt idx="143003">
                  <c:v>0</c:v>
                </c:pt>
                <c:pt idx="143004">
                  <c:v>0</c:v>
                </c:pt>
                <c:pt idx="143005">
                  <c:v>0</c:v>
                </c:pt>
                <c:pt idx="143006">
                  <c:v>0</c:v>
                </c:pt>
                <c:pt idx="143007">
                  <c:v>0</c:v>
                </c:pt>
                <c:pt idx="143008">
                  <c:v>0</c:v>
                </c:pt>
                <c:pt idx="143009">
                  <c:v>0</c:v>
                </c:pt>
                <c:pt idx="143010">
                  <c:v>0</c:v>
                </c:pt>
                <c:pt idx="143011">
                  <c:v>0</c:v>
                </c:pt>
                <c:pt idx="143012">
                  <c:v>0</c:v>
                </c:pt>
                <c:pt idx="143013">
                  <c:v>0</c:v>
                </c:pt>
                <c:pt idx="143014">
                  <c:v>0</c:v>
                </c:pt>
                <c:pt idx="143015">
                  <c:v>0</c:v>
                </c:pt>
                <c:pt idx="143016">
                  <c:v>0</c:v>
                </c:pt>
                <c:pt idx="143017">
                  <c:v>0</c:v>
                </c:pt>
                <c:pt idx="143018">
                  <c:v>0</c:v>
                </c:pt>
                <c:pt idx="143019">
                  <c:v>0</c:v>
                </c:pt>
                <c:pt idx="143020">
                  <c:v>0</c:v>
                </c:pt>
                <c:pt idx="143021">
                  <c:v>0</c:v>
                </c:pt>
                <c:pt idx="143022">
                  <c:v>0</c:v>
                </c:pt>
                <c:pt idx="143023">
                  <c:v>0</c:v>
                </c:pt>
                <c:pt idx="143024">
                  <c:v>0</c:v>
                </c:pt>
                <c:pt idx="143025">
                  <c:v>0</c:v>
                </c:pt>
                <c:pt idx="143026">
                  <c:v>0</c:v>
                </c:pt>
                <c:pt idx="143027">
                  <c:v>0</c:v>
                </c:pt>
                <c:pt idx="143028">
                  <c:v>0</c:v>
                </c:pt>
                <c:pt idx="143029">
                  <c:v>0</c:v>
                </c:pt>
                <c:pt idx="143030">
                  <c:v>0</c:v>
                </c:pt>
                <c:pt idx="143031">
                  <c:v>0</c:v>
                </c:pt>
                <c:pt idx="143032">
                  <c:v>0</c:v>
                </c:pt>
                <c:pt idx="143033">
                  <c:v>0</c:v>
                </c:pt>
                <c:pt idx="143034">
                  <c:v>0</c:v>
                </c:pt>
                <c:pt idx="143035">
                  <c:v>0</c:v>
                </c:pt>
                <c:pt idx="143036">
                  <c:v>0</c:v>
                </c:pt>
                <c:pt idx="143037">
                  <c:v>0</c:v>
                </c:pt>
                <c:pt idx="143038">
                  <c:v>0</c:v>
                </c:pt>
                <c:pt idx="143039">
                  <c:v>0</c:v>
                </c:pt>
                <c:pt idx="143040">
                  <c:v>0</c:v>
                </c:pt>
                <c:pt idx="143041">
                  <c:v>0</c:v>
                </c:pt>
                <c:pt idx="143042">
                  <c:v>0</c:v>
                </c:pt>
                <c:pt idx="143043">
                  <c:v>0</c:v>
                </c:pt>
                <c:pt idx="143044">
                  <c:v>0</c:v>
                </c:pt>
                <c:pt idx="143045">
                  <c:v>0</c:v>
                </c:pt>
                <c:pt idx="143046">
                  <c:v>0</c:v>
                </c:pt>
                <c:pt idx="143047">
                  <c:v>0</c:v>
                </c:pt>
                <c:pt idx="143048">
                  <c:v>0</c:v>
                </c:pt>
                <c:pt idx="143049">
                  <c:v>0</c:v>
                </c:pt>
                <c:pt idx="143050">
                  <c:v>0</c:v>
                </c:pt>
                <c:pt idx="143051">
                  <c:v>0</c:v>
                </c:pt>
                <c:pt idx="143052">
                  <c:v>0</c:v>
                </c:pt>
                <c:pt idx="143053">
                  <c:v>0</c:v>
                </c:pt>
                <c:pt idx="143054">
                  <c:v>0</c:v>
                </c:pt>
                <c:pt idx="143055">
                  <c:v>0</c:v>
                </c:pt>
                <c:pt idx="143056">
                  <c:v>0</c:v>
                </c:pt>
                <c:pt idx="143057">
                  <c:v>0</c:v>
                </c:pt>
                <c:pt idx="143058">
                  <c:v>0</c:v>
                </c:pt>
                <c:pt idx="143059">
                  <c:v>0</c:v>
                </c:pt>
                <c:pt idx="143060">
                  <c:v>0</c:v>
                </c:pt>
                <c:pt idx="143061">
                  <c:v>0</c:v>
                </c:pt>
                <c:pt idx="143062">
                  <c:v>0</c:v>
                </c:pt>
                <c:pt idx="143063">
                  <c:v>0</c:v>
                </c:pt>
                <c:pt idx="143064">
                  <c:v>0</c:v>
                </c:pt>
                <c:pt idx="143065">
                  <c:v>0</c:v>
                </c:pt>
                <c:pt idx="143066">
                  <c:v>0</c:v>
                </c:pt>
                <c:pt idx="143067">
                  <c:v>0</c:v>
                </c:pt>
                <c:pt idx="143068">
                  <c:v>0</c:v>
                </c:pt>
                <c:pt idx="143069">
                  <c:v>0</c:v>
                </c:pt>
                <c:pt idx="143070">
                  <c:v>0</c:v>
                </c:pt>
                <c:pt idx="143071">
                  <c:v>0</c:v>
                </c:pt>
                <c:pt idx="143072">
                  <c:v>0</c:v>
                </c:pt>
                <c:pt idx="143073">
                  <c:v>0</c:v>
                </c:pt>
                <c:pt idx="143074">
                  <c:v>0</c:v>
                </c:pt>
                <c:pt idx="143075">
                  <c:v>0</c:v>
                </c:pt>
                <c:pt idx="143076">
                  <c:v>0</c:v>
                </c:pt>
                <c:pt idx="143077">
                  <c:v>0</c:v>
                </c:pt>
                <c:pt idx="143078">
                  <c:v>0</c:v>
                </c:pt>
                <c:pt idx="143079">
                  <c:v>0</c:v>
                </c:pt>
                <c:pt idx="143080">
                  <c:v>0</c:v>
                </c:pt>
                <c:pt idx="143081">
                  <c:v>0</c:v>
                </c:pt>
                <c:pt idx="143082">
                  <c:v>0</c:v>
                </c:pt>
                <c:pt idx="143083">
                  <c:v>0</c:v>
                </c:pt>
                <c:pt idx="143084">
                  <c:v>0</c:v>
                </c:pt>
                <c:pt idx="143085">
                  <c:v>0</c:v>
                </c:pt>
                <c:pt idx="143086">
                  <c:v>0</c:v>
                </c:pt>
                <c:pt idx="143087">
                  <c:v>0</c:v>
                </c:pt>
                <c:pt idx="143088">
                  <c:v>0</c:v>
                </c:pt>
                <c:pt idx="143089">
                  <c:v>0</c:v>
                </c:pt>
                <c:pt idx="143090">
                  <c:v>0</c:v>
                </c:pt>
                <c:pt idx="143091">
                  <c:v>0</c:v>
                </c:pt>
                <c:pt idx="143092">
                  <c:v>0</c:v>
                </c:pt>
                <c:pt idx="143093">
                  <c:v>0</c:v>
                </c:pt>
                <c:pt idx="143094">
                  <c:v>0</c:v>
                </c:pt>
                <c:pt idx="143095">
                  <c:v>0</c:v>
                </c:pt>
                <c:pt idx="143096">
                  <c:v>0</c:v>
                </c:pt>
                <c:pt idx="143097">
                  <c:v>0</c:v>
                </c:pt>
                <c:pt idx="143098">
                  <c:v>0</c:v>
                </c:pt>
                <c:pt idx="143099">
                  <c:v>0</c:v>
                </c:pt>
                <c:pt idx="143100">
                  <c:v>0</c:v>
                </c:pt>
                <c:pt idx="143101">
                  <c:v>0</c:v>
                </c:pt>
                <c:pt idx="143102">
                  <c:v>0</c:v>
                </c:pt>
                <c:pt idx="143103">
                  <c:v>0</c:v>
                </c:pt>
                <c:pt idx="143104">
                  <c:v>0</c:v>
                </c:pt>
                <c:pt idx="143105">
                  <c:v>0</c:v>
                </c:pt>
                <c:pt idx="143106">
                  <c:v>0</c:v>
                </c:pt>
                <c:pt idx="143107">
                  <c:v>0</c:v>
                </c:pt>
                <c:pt idx="143108">
                  <c:v>0</c:v>
                </c:pt>
                <c:pt idx="143109">
                  <c:v>0</c:v>
                </c:pt>
                <c:pt idx="143110">
                  <c:v>0</c:v>
                </c:pt>
                <c:pt idx="143111">
                  <c:v>0</c:v>
                </c:pt>
                <c:pt idx="143112">
                  <c:v>0</c:v>
                </c:pt>
                <c:pt idx="143113">
                  <c:v>0</c:v>
                </c:pt>
                <c:pt idx="143114">
                  <c:v>0</c:v>
                </c:pt>
                <c:pt idx="143115">
                  <c:v>0</c:v>
                </c:pt>
                <c:pt idx="143116">
                  <c:v>0</c:v>
                </c:pt>
                <c:pt idx="143117">
                  <c:v>0</c:v>
                </c:pt>
                <c:pt idx="143118">
                  <c:v>0</c:v>
                </c:pt>
                <c:pt idx="143119">
                  <c:v>0</c:v>
                </c:pt>
                <c:pt idx="143120">
                  <c:v>0</c:v>
                </c:pt>
                <c:pt idx="143121">
                  <c:v>0</c:v>
                </c:pt>
                <c:pt idx="143122">
                  <c:v>0</c:v>
                </c:pt>
                <c:pt idx="143123">
                  <c:v>0</c:v>
                </c:pt>
                <c:pt idx="143124">
                  <c:v>0</c:v>
                </c:pt>
                <c:pt idx="143125">
                  <c:v>0</c:v>
                </c:pt>
                <c:pt idx="143126">
                  <c:v>0</c:v>
                </c:pt>
                <c:pt idx="143127">
                  <c:v>0</c:v>
                </c:pt>
                <c:pt idx="143128">
                  <c:v>0</c:v>
                </c:pt>
                <c:pt idx="143129">
                  <c:v>0</c:v>
                </c:pt>
                <c:pt idx="143130">
                  <c:v>0</c:v>
                </c:pt>
                <c:pt idx="143131">
                  <c:v>0</c:v>
                </c:pt>
                <c:pt idx="143132">
                  <c:v>0</c:v>
                </c:pt>
                <c:pt idx="143133">
                  <c:v>0</c:v>
                </c:pt>
                <c:pt idx="143134">
                  <c:v>0</c:v>
                </c:pt>
                <c:pt idx="143135">
                  <c:v>0</c:v>
                </c:pt>
                <c:pt idx="143136">
                  <c:v>0</c:v>
                </c:pt>
                <c:pt idx="143137">
                  <c:v>0</c:v>
                </c:pt>
                <c:pt idx="143138">
                  <c:v>0</c:v>
                </c:pt>
                <c:pt idx="143139">
                  <c:v>0</c:v>
                </c:pt>
                <c:pt idx="143140">
                  <c:v>0</c:v>
                </c:pt>
                <c:pt idx="143141">
                  <c:v>0</c:v>
                </c:pt>
                <c:pt idx="143142">
                  <c:v>0</c:v>
                </c:pt>
                <c:pt idx="143143">
                  <c:v>0</c:v>
                </c:pt>
                <c:pt idx="143144">
                  <c:v>0</c:v>
                </c:pt>
                <c:pt idx="143145">
                  <c:v>0</c:v>
                </c:pt>
                <c:pt idx="143146">
                  <c:v>0</c:v>
                </c:pt>
                <c:pt idx="143147">
                  <c:v>0</c:v>
                </c:pt>
                <c:pt idx="143148">
                  <c:v>0</c:v>
                </c:pt>
                <c:pt idx="143149">
                  <c:v>0</c:v>
                </c:pt>
                <c:pt idx="143150">
                  <c:v>0</c:v>
                </c:pt>
                <c:pt idx="143151">
                  <c:v>0</c:v>
                </c:pt>
                <c:pt idx="143152">
                  <c:v>0</c:v>
                </c:pt>
                <c:pt idx="143153">
                  <c:v>0</c:v>
                </c:pt>
                <c:pt idx="143154">
                  <c:v>0</c:v>
                </c:pt>
                <c:pt idx="143155">
                  <c:v>0</c:v>
                </c:pt>
                <c:pt idx="143156">
                  <c:v>0</c:v>
                </c:pt>
                <c:pt idx="143157">
                  <c:v>0</c:v>
                </c:pt>
                <c:pt idx="143158">
                  <c:v>0</c:v>
                </c:pt>
                <c:pt idx="143159">
                  <c:v>0</c:v>
                </c:pt>
                <c:pt idx="143160">
                  <c:v>0</c:v>
                </c:pt>
                <c:pt idx="143161">
                  <c:v>0</c:v>
                </c:pt>
                <c:pt idx="143162">
                  <c:v>0</c:v>
                </c:pt>
                <c:pt idx="143163">
                  <c:v>0</c:v>
                </c:pt>
                <c:pt idx="143164">
                  <c:v>0</c:v>
                </c:pt>
                <c:pt idx="143165">
                  <c:v>0</c:v>
                </c:pt>
                <c:pt idx="143166">
                  <c:v>0</c:v>
                </c:pt>
                <c:pt idx="143167">
                  <c:v>0</c:v>
                </c:pt>
                <c:pt idx="143168">
                  <c:v>0</c:v>
                </c:pt>
                <c:pt idx="143169">
                  <c:v>0</c:v>
                </c:pt>
                <c:pt idx="143170">
                  <c:v>0</c:v>
                </c:pt>
                <c:pt idx="143171">
                  <c:v>0</c:v>
                </c:pt>
                <c:pt idx="143172">
                  <c:v>0</c:v>
                </c:pt>
                <c:pt idx="143173">
                  <c:v>0</c:v>
                </c:pt>
                <c:pt idx="143174">
                  <c:v>0</c:v>
                </c:pt>
                <c:pt idx="143175">
                  <c:v>0</c:v>
                </c:pt>
                <c:pt idx="143176">
                  <c:v>0</c:v>
                </c:pt>
                <c:pt idx="143177">
                  <c:v>0</c:v>
                </c:pt>
                <c:pt idx="143178">
                  <c:v>0</c:v>
                </c:pt>
                <c:pt idx="143179">
                  <c:v>0</c:v>
                </c:pt>
                <c:pt idx="143180">
                  <c:v>0</c:v>
                </c:pt>
                <c:pt idx="143181">
                  <c:v>0</c:v>
                </c:pt>
                <c:pt idx="143182">
                  <c:v>0</c:v>
                </c:pt>
                <c:pt idx="143183">
                  <c:v>0</c:v>
                </c:pt>
                <c:pt idx="143184">
                  <c:v>0</c:v>
                </c:pt>
                <c:pt idx="143185">
                  <c:v>0</c:v>
                </c:pt>
                <c:pt idx="143186">
                  <c:v>0</c:v>
                </c:pt>
                <c:pt idx="143187">
                  <c:v>0</c:v>
                </c:pt>
                <c:pt idx="143188">
                  <c:v>0</c:v>
                </c:pt>
                <c:pt idx="143189">
                  <c:v>0</c:v>
                </c:pt>
                <c:pt idx="143190">
                  <c:v>0</c:v>
                </c:pt>
                <c:pt idx="143191">
                  <c:v>0</c:v>
                </c:pt>
                <c:pt idx="143192">
                  <c:v>0</c:v>
                </c:pt>
                <c:pt idx="143193">
                  <c:v>0</c:v>
                </c:pt>
                <c:pt idx="143194">
                  <c:v>0</c:v>
                </c:pt>
                <c:pt idx="143195">
                  <c:v>0</c:v>
                </c:pt>
                <c:pt idx="143196">
                  <c:v>0</c:v>
                </c:pt>
                <c:pt idx="143197">
                  <c:v>0</c:v>
                </c:pt>
                <c:pt idx="143198">
                  <c:v>0</c:v>
                </c:pt>
                <c:pt idx="143199">
                  <c:v>0</c:v>
                </c:pt>
                <c:pt idx="143200">
                  <c:v>0</c:v>
                </c:pt>
                <c:pt idx="143201">
                  <c:v>0</c:v>
                </c:pt>
                <c:pt idx="143202">
                  <c:v>0</c:v>
                </c:pt>
                <c:pt idx="143203">
                  <c:v>0</c:v>
                </c:pt>
                <c:pt idx="143204">
                  <c:v>0</c:v>
                </c:pt>
                <c:pt idx="143205">
                  <c:v>0</c:v>
                </c:pt>
                <c:pt idx="143206">
                  <c:v>0</c:v>
                </c:pt>
                <c:pt idx="143207">
                  <c:v>0</c:v>
                </c:pt>
                <c:pt idx="143208">
                  <c:v>0</c:v>
                </c:pt>
                <c:pt idx="143209">
                  <c:v>0</c:v>
                </c:pt>
                <c:pt idx="143210">
                  <c:v>0</c:v>
                </c:pt>
                <c:pt idx="143211">
                  <c:v>0</c:v>
                </c:pt>
                <c:pt idx="143212">
                  <c:v>0</c:v>
                </c:pt>
                <c:pt idx="143213">
                  <c:v>0</c:v>
                </c:pt>
                <c:pt idx="143214">
                  <c:v>0</c:v>
                </c:pt>
                <c:pt idx="143215">
                  <c:v>0</c:v>
                </c:pt>
                <c:pt idx="143216">
                  <c:v>0</c:v>
                </c:pt>
                <c:pt idx="143217">
                  <c:v>0</c:v>
                </c:pt>
                <c:pt idx="143218">
                  <c:v>0</c:v>
                </c:pt>
                <c:pt idx="143219">
                  <c:v>0</c:v>
                </c:pt>
                <c:pt idx="143220">
                  <c:v>0</c:v>
                </c:pt>
                <c:pt idx="143221">
                  <c:v>0</c:v>
                </c:pt>
                <c:pt idx="143222">
                  <c:v>0</c:v>
                </c:pt>
                <c:pt idx="143223">
                  <c:v>0</c:v>
                </c:pt>
                <c:pt idx="143224">
                  <c:v>0</c:v>
                </c:pt>
                <c:pt idx="143225">
                  <c:v>0</c:v>
                </c:pt>
                <c:pt idx="143226">
                  <c:v>0</c:v>
                </c:pt>
                <c:pt idx="143227">
                  <c:v>0</c:v>
                </c:pt>
                <c:pt idx="143228">
                  <c:v>0</c:v>
                </c:pt>
                <c:pt idx="143229">
                  <c:v>0</c:v>
                </c:pt>
                <c:pt idx="143230">
                  <c:v>0</c:v>
                </c:pt>
                <c:pt idx="143231">
                  <c:v>0</c:v>
                </c:pt>
                <c:pt idx="143232">
                  <c:v>0</c:v>
                </c:pt>
                <c:pt idx="143233">
                  <c:v>0</c:v>
                </c:pt>
                <c:pt idx="143234">
                  <c:v>0</c:v>
                </c:pt>
                <c:pt idx="143235">
                  <c:v>0</c:v>
                </c:pt>
                <c:pt idx="143236">
                  <c:v>0</c:v>
                </c:pt>
                <c:pt idx="143237">
                  <c:v>0</c:v>
                </c:pt>
                <c:pt idx="143238">
                  <c:v>0</c:v>
                </c:pt>
                <c:pt idx="143239">
                  <c:v>0</c:v>
                </c:pt>
                <c:pt idx="143240">
                  <c:v>0</c:v>
                </c:pt>
                <c:pt idx="143241">
                  <c:v>0</c:v>
                </c:pt>
                <c:pt idx="143242">
                  <c:v>0</c:v>
                </c:pt>
                <c:pt idx="143243">
                  <c:v>0</c:v>
                </c:pt>
                <c:pt idx="143244">
                  <c:v>0</c:v>
                </c:pt>
                <c:pt idx="143245">
                  <c:v>0</c:v>
                </c:pt>
                <c:pt idx="143246">
                  <c:v>0</c:v>
                </c:pt>
                <c:pt idx="143247">
                  <c:v>0</c:v>
                </c:pt>
                <c:pt idx="143248">
                  <c:v>0</c:v>
                </c:pt>
                <c:pt idx="143249">
                  <c:v>0</c:v>
                </c:pt>
                <c:pt idx="143250">
                  <c:v>0</c:v>
                </c:pt>
                <c:pt idx="143251">
                  <c:v>0</c:v>
                </c:pt>
                <c:pt idx="143252">
                  <c:v>0</c:v>
                </c:pt>
                <c:pt idx="143253">
                  <c:v>0</c:v>
                </c:pt>
                <c:pt idx="143254">
                  <c:v>0</c:v>
                </c:pt>
                <c:pt idx="143255">
                  <c:v>0</c:v>
                </c:pt>
                <c:pt idx="143256">
                  <c:v>0</c:v>
                </c:pt>
                <c:pt idx="143257">
                  <c:v>0</c:v>
                </c:pt>
                <c:pt idx="143258">
                  <c:v>0</c:v>
                </c:pt>
                <c:pt idx="143259">
                  <c:v>0</c:v>
                </c:pt>
                <c:pt idx="143260">
                  <c:v>0</c:v>
                </c:pt>
                <c:pt idx="143261">
                  <c:v>0</c:v>
                </c:pt>
                <c:pt idx="143262">
                  <c:v>0</c:v>
                </c:pt>
                <c:pt idx="143263">
                  <c:v>0</c:v>
                </c:pt>
                <c:pt idx="143264">
                  <c:v>0</c:v>
                </c:pt>
                <c:pt idx="143265">
                  <c:v>0</c:v>
                </c:pt>
                <c:pt idx="143266">
                  <c:v>0</c:v>
                </c:pt>
                <c:pt idx="143267">
                  <c:v>0</c:v>
                </c:pt>
                <c:pt idx="143268">
                  <c:v>0</c:v>
                </c:pt>
                <c:pt idx="143269">
                  <c:v>0</c:v>
                </c:pt>
                <c:pt idx="143270">
                  <c:v>0</c:v>
                </c:pt>
                <c:pt idx="143271">
                  <c:v>0</c:v>
                </c:pt>
                <c:pt idx="143272">
                  <c:v>0</c:v>
                </c:pt>
                <c:pt idx="143273">
                  <c:v>0</c:v>
                </c:pt>
                <c:pt idx="143274">
                  <c:v>0</c:v>
                </c:pt>
                <c:pt idx="143275">
                  <c:v>0</c:v>
                </c:pt>
                <c:pt idx="143276">
                  <c:v>0</c:v>
                </c:pt>
                <c:pt idx="143277">
                  <c:v>0</c:v>
                </c:pt>
                <c:pt idx="143278">
                  <c:v>0</c:v>
                </c:pt>
                <c:pt idx="143279">
                  <c:v>0</c:v>
                </c:pt>
                <c:pt idx="143280">
                  <c:v>0</c:v>
                </c:pt>
                <c:pt idx="143281">
                  <c:v>0</c:v>
                </c:pt>
                <c:pt idx="143282">
                  <c:v>0</c:v>
                </c:pt>
                <c:pt idx="143283">
                  <c:v>0</c:v>
                </c:pt>
                <c:pt idx="143284">
                  <c:v>0</c:v>
                </c:pt>
                <c:pt idx="143285">
                  <c:v>0</c:v>
                </c:pt>
                <c:pt idx="143286">
                  <c:v>0</c:v>
                </c:pt>
                <c:pt idx="143287">
                  <c:v>0</c:v>
                </c:pt>
                <c:pt idx="143288">
                  <c:v>0</c:v>
                </c:pt>
                <c:pt idx="143289">
                  <c:v>0</c:v>
                </c:pt>
                <c:pt idx="143290">
                  <c:v>0</c:v>
                </c:pt>
                <c:pt idx="143291">
                  <c:v>0</c:v>
                </c:pt>
                <c:pt idx="143292">
                  <c:v>0</c:v>
                </c:pt>
                <c:pt idx="143293">
                  <c:v>0</c:v>
                </c:pt>
                <c:pt idx="143294">
                  <c:v>0</c:v>
                </c:pt>
                <c:pt idx="143295">
                  <c:v>0</c:v>
                </c:pt>
                <c:pt idx="143296">
                  <c:v>0</c:v>
                </c:pt>
                <c:pt idx="143297">
                  <c:v>0</c:v>
                </c:pt>
                <c:pt idx="143298">
                  <c:v>0</c:v>
                </c:pt>
                <c:pt idx="143299">
                  <c:v>0</c:v>
                </c:pt>
                <c:pt idx="143300">
                  <c:v>0</c:v>
                </c:pt>
                <c:pt idx="143301">
                  <c:v>0</c:v>
                </c:pt>
                <c:pt idx="143302">
                  <c:v>0</c:v>
                </c:pt>
                <c:pt idx="143303">
                  <c:v>0</c:v>
                </c:pt>
                <c:pt idx="143304">
                  <c:v>0</c:v>
                </c:pt>
                <c:pt idx="143305">
                  <c:v>0</c:v>
                </c:pt>
                <c:pt idx="143306">
                  <c:v>0</c:v>
                </c:pt>
                <c:pt idx="143307">
                  <c:v>0</c:v>
                </c:pt>
                <c:pt idx="143308">
                  <c:v>0</c:v>
                </c:pt>
                <c:pt idx="143309">
                  <c:v>0</c:v>
                </c:pt>
                <c:pt idx="143310">
                  <c:v>0</c:v>
                </c:pt>
                <c:pt idx="143311">
                  <c:v>0</c:v>
                </c:pt>
                <c:pt idx="143312">
                  <c:v>0</c:v>
                </c:pt>
                <c:pt idx="143313">
                  <c:v>0</c:v>
                </c:pt>
                <c:pt idx="143314">
                  <c:v>0</c:v>
                </c:pt>
                <c:pt idx="143315">
                  <c:v>0</c:v>
                </c:pt>
                <c:pt idx="143316">
                  <c:v>0</c:v>
                </c:pt>
                <c:pt idx="143317">
                  <c:v>0</c:v>
                </c:pt>
                <c:pt idx="143318">
                  <c:v>0</c:v>
                </c:pt>
                <c:pt idx="143319">
                  <c:v>0</c:v>
                </c:pt>
                <c:pt idx="143320">
                  <c:v>0</c:v>
                </c:pt>
                <c:pt idx="143321">
                  <c:v>0</c:v>
                </c:pt>
                <c:pt idx="143322">
                  <c:v>0</c:v>
                </c:pt>
                <c:pt idx="143323">
                  <c:v>0</c:v>
                </c:pt>
                <c:pt idx="143324">
                  <c:v>0</c:v>
                </c:pt>
                <c:pt idx="143325">
                  <c:v>0</c:v>
                </c:pt>
                <c:pt idx="143326">
                  <c:v>0</c:v>
                </c:pt>
                <c:pt idx="143327">
                  <c:v>0</c:v>
                </c:pt>
                <c:pt idx="143328">
                  <c:v>0</c:v>
                </c:pt>
                <c:pt idx="143329">
                  <c:v>0</c:v>
                </c:pt>
                <c:pt idx="143330">
                  <c:v>0</c:v>
                </c:pt>
                <c:pt idx="143331">
                  <c:v>0</c:v>
                </c:pt>
                <c:pt idx="143332">
                  <c:v>0</c:v>
                </c:pt>
                <c:pt idx="143333">
                  <c:v>0</c:v>
                </c:pt>
                <c:pt idx="143334">
                  <c:v>0</c:v>
                </c:pt>
                <c:pt idx="143335">
                  <c:v>0</c:v>
                </c:pt>
                <c:pt idx="143336">
                  <c:v>0</c:v>
                </c:pt>
                <c:pt idx="143337">
                  <c:v>0</c:v>
                </c:pt>
                <c:pt idx="143338">
                  <c:v>0</c:v>
                </c:pt>
                <c:pt idx="143339">
                  <c:v>0</c:v>
                </c:pt>
                <c:pt idx="143340">
                  <c:v>0</c:v>
                </c:pt>
                <c:pt idx="143341">
                  <c:v>0</c:v>
                </c:pt>
                <c:pt idx="143342">
                  <c:v>0</c:v>
                </c:pt>
                <c:pt idx="143343">
                  <c:v>0</c:v>
                </c:pt>
                <c:pt idx="143344">
                  <c:v>0</c:v>
                </c:pt>
                <c:pt idx="143345">
                  <c:v>0</c:v>
                </c:pt>
                <c:pt idx="143346">
                  <c:v>0</c:v>
                </c:pt>
                <c:pt idx="143347">
                  <c:v>0</c:v>
                </c:pt>
                <c:pt idx="143348">
                  <c:v>0</c:v>
                </c:pt>
                <c:pt idx="143349">
                  <c:v>0</c:v>
                </c:pt>
                <c:pt idx="143350">
                  <c:v>0</c:v>
                </c:pt>
                <c:pt idx="143351">
                  <c:v>0</c:v>
                </c:pt>
                <c:pt idx="143352">
                  <c:v>0</c:v>
                </c:pt>
                <c:pt idx="143353">
                  <c:v>0</c:v>
                </c:pt>
                <c:pt idx="143354">
                  <c:v>0</c:v>
                </c:pt>
                <c:pt idx="143355">
                  <c:v>0</c:v>
                </c:pt>
                <c:pt idx="143356">
                  <c:v>0</c:v>
                </c:pt>
                <c:pt idx="143357">
                  <c:v>0</c:v>
                </c:pt>
                <c:pt idx="143358">
                  <c:v>0</c:v>
                </c:pt>
                <c:pt idx="143359">
                  <c:v>0</c:v>
                </c:pt>
                <c:pt idx="143360">
                  <c:v>0</c:v>
                </c:pt>
                <c:pt idx="143361">
                  <c:v>0</c:v>
                </c:pt>
                <c:pt idx="143362">
                  <c:v>0</c:v>
                </c:pt>
                <c:pt idx="143363">
                  <c:v>0</c:v>
                </c:pt>
                <c:pt idx="143364">
                  <c:v>0</c:v>
                </c:pt>
                <c:pt idx="143365">
                  <c:v>0</c:v>
                </c:pt>
                <c:pt idx="143366">
                  <c:v>0</c:v>
                </c:pt>
                <c:pt idx="143367">
                  <c:v>0</c:v>
                </c:pt>
                <c:pt idx="143368">
                  <c:v>0</c:v>
                </c:pt>
                <c:pt idx="143369">
                  <c:v>0</c:v>
                </c:pt>
                <c:pt idx="143370">
                  <c:v>0</c:v>
                </c:pt>
                <c:pt idx="143371">
                  <c:v>0</c:v>
                </c:pt>
                <c:pt idx="143372">
                  <c:v>0</c:v>
                </c:pt>
                <c:pt idx="143373">
                  <c:v>0</c:v>
                </c:pt>
                <c:pt idx="143374">
                  <c:v>0</c:v>
                </c:pt>
                <c:pt idx="143375">
                  <c:v>0</c:v>
                </c:pt>
                <c:pt idx="143376">
                  <c:v>0</c:v>
                </c:pt>
                <c:pt idx="143377">
                  <c:v>0</c:v>
                </c:pt>
                <c:pt idx="143378">
                  <c:v>0</c:v>
                </c:pt>
                <c:pt idx="143379">
                  <c:v>0</c:v>
                </c:pt>
                <c:pt idx="143380">
                  <c:v>0</c:v>
                </c:pt>
                <c:pt idx="143381">
                  <c:v>0</c:v>
                </c:pt>
                <c:pt idx="143382">
                  <c:v>0</c:v>
                </c:pt>
                <c:pt idx="143383">
                  <c:v>0</c:v>
                </c:pt>
                <c:pt idx="143384">
                  <c:v>0</c:v>
                </c:pt>
                <c:pt idx="143385">
                  <c:v>0</c:v>
                </c:pt>
                <c:pt idx="143386">
                  <c:v>0</c:v>
                </c:pt>
                <c:pt idx="143387">
                  <c:v>0</c:v>
                </c:pt>
                <c:pt idx="143388">
                  <c:v>0</c:v>
                </c:pt>
                <c:pt idx="143389">
                  <c:v>0</c:v>
                </c:pt>
                <c:pt idx="143390">
                  <c:v>0</c:v>
                </c:pt>
                <c:pt idx="143391">
                  <c:v>0</c:v>
                </c:pt>
                <c:pt idx="143392">
                  <c:v>0</c:v>
                </c:pt>
                <c:pt idx="143393">
                  <c:v>0</c:v>
                </c:pt>
                <c:pt idx="143394">
                  <c:v>0</c:v>
                </c:pt>
                <c:pt idx="143395">
                  <c:v>0</c:v>
                </c:pt>
                <c:pt idx="143396">
                  <c:v>0</c:v>
                </c:pt>
                <c:pt idx="143397">
                  <c:v>0</c:v>
                </c:pt>
                <c:pt idx="143398">
                  <c:v>0</c:v>
                </c:pt>
                <c:pt idx="143399">
                  <c:v>0</c:v>
                </c:pt>
                <c:pt idx="143400">
                  <c:v>0</c:v>
                </c:pt>
                <c:pt idx="143401">
                  <c:v>0</c:v>
                </c:pt>
                <c:pt idx="143402">
                  <c:v>0</c:v>
                </c:pt>
                <c:pt idx="143403">
                  <c:v>0</c:v>
                </c:pt>
                <c:pt idx="143404">
                  <c:v>0</c:v>
                </c:pt>
                <c:pt idx="143405">
                  <c:v>0</c:v>
                </c:pt>
                <c:pt idx="143406">
                  <c:v>0</c:v>
                </c:pt>
                <c:pt idx="143407">
                  <c:v>0</c:v>
                </c:pt>
                <c:pt idx="143408">
                  <c:v>0</c:v>
                </c:pt>
                <c:pt idx="143409">
                  <c:v>0</c:v>
                </c:pt>
                <c:pt idx="143410">
                  <c:v>0</c:v>
                </c:pt>
                <c:pt idx="143411">
                  <c:v>0</c:v>
                </c:pt>
                <c:pt idx="143412">
                  <c:v>0</c:v>
                </c:pt>
                <c:pt idx="143413">
                  <c:v>0</c:v>
                </c:pt>
                <c:pt idx="143414">
                  <c:v>0</c:v>
                </c:pt>
                <c:pt idx="143415">
                  <c:v>0</c:v>
                </c:pt>
                <c:pt idx="143416">
                  <c:v>0</c:v>
                </c:pt>
                <c:pt idx="143417">
                  <c:v>0</c:v>
                </c:pt>
                <c:pt idx="143418">
                  <c:v>0</c:v>
                </c:pt>
                <c:pt idx="143419">
                  <c:v>0</c:v>
                </c:pt>
                <c:pt idx="143420">
                  <c:v>0</c:v>
                </c:pt>
                <c:pt idx="143421">
                  <c:v>0</c:v>
                </c:pt>
                <c:pt idx="143422">
                  <c:v>0</c:v>
                </c:pt>
                <c:pt idx="143423">
                  <c:v>0</c:v>
                </c:pt>
                <c:pt idx="143424">
                  <c:v>0</c:v>
                </c:pt>
                <c:pt idx="143425">
                  <c:v>0</c:v>
                </c:pt>
                <c:pt idx="143426">
                  <c:v>0</c:v>
                </c:pt>
                <c:pt idx="143427">
                  <c:v>0</c:v>
                </c:pt>
                <c:pt idx="143428">
                  <c:v>0</c:v>
                </c:pt>
                <c:pt idx="143429">
                  <c:v>0</c:v>
                </c:pt>
                <c:pt idx="143430">
                  <c:v>0</c:v>
                </c:pt>
                <c:pt idx="143431">
                  <c:v>0</c:v>
                </c:pt>
                <c:pt idx="143432">
                  <c:v>0</c:v>
                </c:pt>
                <c:pt idx="143433">
                  <c:v>0</c:v>
                </c:pt>
                <c:pt idx="143434">
                  <c:v>0</c:v>
                </c:pt>
                <c:pt idx="143435">
                  <c:v>0</c:v>
                </c:pt>
                <c:pt idx="143436">
                  <c:v>0</c:v>
                </c:pt>
                <c:pt idx="143437">
                  <c:v>0</c:v>
                </c:pt>
                <c:pt idx="143438">
                  <c:v>0</c:v>
                </c:pt>
                <c:pt idx="143439">
                  <c:v>0</c:v>
                </c:pt>
                <c:pt idx="143440">
                  <c:v>0</c:v>
                </c:pt>
                <c:pt idx="143441">
                  <c:v>0</c:v>
                </c:pt>
                <c:pt idx="143442">
                  <c:v>0</c:v>
                </c:pt>
                <c:pt idx="143443">
                  <c:v>0</c:v>
                </c:pt>
                <c:pt idx="143444">
                  <c:v>0</c:v>
                </c:pt>
                <c:pt idx="143445">
                  <c:v>0</c:v>
                </c:pt>
                <c:pt idx="143446">
                  <c:v>0</c:v>
                </c:pt>
                <c:pt idx="143447">
                  <c:v>0</c:v>
                </c:pt>
                <c:pt idx="143448">
                  <c:v>0</c:v>
                </c:pt>
                <c:pt idx="143449">
                  <c:v>0</c:v>
                </c:pt>
                <c:pt idx="143450">
                  <c:v>0</c:v>
                </c:pt>
                <c:pt idx="143451">
                  <c:v>0</c:v>
                </c:pt>
                <c:pt idx="143452">
                  <c:v>0</c:v>
                </c:pt>
                <c:pt idx="143453">
                  <c:v>0</c:v>
                </c:pt>
                <c:pt idx="143454">
                  <c:v>0</c:v>
                </c:pt>
                <c:pt idx="143455">
                  <c:v>0</c:v>
                </c:pt>
                <c:pt idx="143456">
                  <c:v>0</c:v>
                </c:pt>
                <c:pt idx="143457">
                  <c:v>0</c:v>
                </c:pt>
                <c:pt idx="143458">
                  <c:v>0</c:v>
                </c:pt>
                <c:pt idx="143459">
                  <c:v>0</c:v>
                </c:pt>
                <c:pt idx="143460">
                  <c:v>0</c:v>
                </c:pt>
                <c:pt idx="143461">
                  <c:v>0</c:v>
                </c:pt>
                <c:pt idx="143462">
                  <c:v>0</c:v>
                </c:pt>
                <c:pt idx="143463">
                  <c:v>0</c:v>
                </c:pt>
                <c:pt idx="143464">
                  <c:v>0</c:v>
                </c:pt>
                <c:pt idx="143465">
                  <c:v>0</c:v>
                </c:pt>
                <c:pt idx="143466">
                  <c:v>0</c:v>
                </c:pt>
                <c:pt idx="143467">
                  <c:v>0</c:v>
                </c:pt>
                <c:pt idx="143468">
                  <c:v>0</c:v>
                </c:pt>
                <c:pt idx="143469">
                  <c:v>0</c:v>
                </c:pt>
                <c:pt idx="143470">
                  <c:v>0</c:v>
                </c:pt>
                <c:pt idx="143471">
                  <c:v>0</c:v>
                </c:pt>
                <c:pt idx="143472">
                  <c:v>0</c:v>
                </c:pt>
                <c:pt idx="143473">
                  <c:v>0</c:v>
                </c:pt>
                <c:pt idx="143474">
                  <c:v>0</c:v>
                </c:pt>
                <c:pt idx="143475">
                  <c:v>0</c:v>
                </c:pt>
                <c:pt idx="143476">
                  <c:v>0</c:v>
                </c:pt>
                <c:pt idx="143477">
                  <c:v>0</c:v>
                </c:pt>
                <c:pt idx="143478">
                  <c:v>0</c:v>
                </c:pt>
                <c:pt idx="143479">
                  <c:v>0</c:v>
                </c:pt>
                <c:pt idx="143480">
                  <c:v>0</c:v>
                </c:pt>
                <c:pt idx="143481">
                  <c:v>0</c:v>
                </c:pt>
                <c:pt idx="143482">
                  <c:v>0</c:v>
                </c:pt>
                <c:pt idx="143483">
                  <c:v>0</c:v>
                </c:pt>
                <c:pt idx="143484">
                  <c:v>0</c:v>
                </c:pt>
                <c:pt idx="143485">
                  <c:v>0</c:v>
                </c:pt>
                <c:pt idx="143486">
                  <c:v>0</c:v>
                </c:pt>
                <c:pt idx="143487">
                  <c:v>0</c:v>
                </c:pt>
                <c:pt idx="143488">
                  <c:v>0</c:v>
                </c:pt>
                <c:pt idx="143489">
                  <c:v>0</c:v>
                </c:pt>
                <c:pt idx="143490">
                  <c:v>0</c:v>
                </c:pt>
                <c:pt idx="143491">
                  <c:v>0</c:v>
                </c:pt>
                <c:pt idx="143492">
                  <c:v>0</c:v>
                </c:pt>
                <c:pt idx="143493">
                  <c:v>0</c:v>
                </c:pt>
                <c:pt idx="143494">
                  <c:v>0</c:v>
                </c:pt>
                <c:pt idx="143495">
                  <c:v>0</c:v>
                </c:pt>
                <c:pt idx="143496">
                  <c:v>0</c:v>
                </c:pt>
                <c:pt idx="143497">
                  <c:v>0</c:v>
                </c:pt>
                <c:pt idx="143498">
                  <c:v>0</c:v>
                </c:pt>
                <c:pt idx="143499">
                  <c:v>0</c:v>
                </c:pt>
                <c:pt idx="143500">
                  <c:v>0</c:v>
                </c:pt>
                <c:pt idx="143501">
                  <c:v>0</c:v>
                </c:pt>
                <c:pt idx="143502">
                  <c:v>0</c:v>
                </c:pt>
                <c:pt idx="143503">
                  <c:v>0</c:v>
                </c:pt>
                <c:pt idx="143504">
                  <c:v>0</c:v>
                </c:pt>
                <c:pt idx="143505">
                  <c:v>0</c:v>
                </c:pt>
                <c:pt idx="143506">
                  <c:v>0</c:v>
                </c:pt>
                <c:pt idx="143507">
                  <c:v>0</c:v>
                </c:pt>
                <c:pt idx="143508">
                  <c:v>0</c:v>
                </c:pt>
                <c:pt idx="143509">
                  <c:v>0</c:v>
                </c:pt>
                <c:pt idx="143510">
                  <c:v>0</c:v>
                </c:pt>
                <c:pt idx="143511">
                  <c:v>0</c:v>
                </c:pt>
                <c:pt idx="143512">
                  <c:v>0</c:v>
                </c:pt>
                <c:pt idx="143513">
                  <c:v>0</c:v>
                </c:pt>
                <c:pt idx="143514">
                  <c:v>0</c:v>
                </c:pt>
                <c:pt idx="143515">
                  <c:v>0</c:v>
                </c:pt>
                <c:pt idx="143516">
                  <c:v>0</c:v>
                </c:pt>
                <c:pt idx="143517">
                  <c:v>0</c:v>
                </c:pt>
                <c:pt idx="143518">
                  <c:v>0</c:v>
                </c:pt>
                <c:pt idx="143519">
                  <c:v>0</c:v>
                </c:pt>
                <c:pt idx="143520">
                  <c:v>0</c:v>
                </c:pt>
                <c:pt idx="143521">
                  <c:v>0</c:v>
                </c:pt>
                <c:pt idx="143522">
                  <c:v>0</c:v>
                </c:pt>
                <c:pt idx="143523">
                  <c:v>0</c:v>
                </c:pt>
                <c:pt idx="143524">
                  <c:v>0</c:v>
                </c:pt>
                <c:pt idx="143525">
                  <c:v>0</c:v>
                </c:pt>
                <c:pt idx="143526">
                  <c:v>0</c:v>
                </c:pt>
                <c:pt idx="143527">
                  <c:v>0</c:v>
                </c:pt>
                <c:pt idx="143528">
                  <c:v>0</c:v>
                </c:pt>
                <c:pt idx="143529">
                  <c:v>0</c:v>
                </c:pt>
                <c:pt idx="143530">
                  <c:v>0</c:v>
                </c:pt>
                <c:pt idx="143531">
                  <c:v>0</c:v>
                </c:pt>
                <c:pt idx="143532">
                  <c:v>0</c:v>
                </c:pt>
                <c:pt idx="143533">
                  <c:v>0</c:v>
                </c:pt>
                <c:pt idx="143534">
                  <c:v>0</c:v>
                </c:pt>
                <c:pt idx="143535">
                  <c:v>0</c:v>
                </c:pt>
                <c:pt idx="143536">
                  <c:v>0</c:v>
                </c:pt>
                <c:pt idx="143537">
                  <c:v>0</c:v>
                </c:pt>
                <c:pt idx="143538">
                  <c:v>0</c:v>
                </c:pt>
                <c:pt idx="143539">
                  <c:v>0</c:v>
                </c:pt>
                <c:pt idx="143540">
                  <c:v>0</c:v>
                </c:pt>
                <c:pt idx="143541">
                  <c:v>0</c:v>
                </c:pt>
                <c:pt idx="143542">
                  <c:v>0</c:v>
                </c:pt>
                <c:pt idx="143543">
                  <c:v>0</c:v>
                </c:pt>
                <c:pt idx="143544">
                  <c:v>0</c:v>
                </c:pt>
                <c:pt idx="143545">
                  <c:v>0</c:v>
                </c:pt>
                <c:pt idx="143546">
                  <c:v>0</c:v>
                </c:pt>
                <c:pt idx="143547">
                  <c:v>0</c:v>
                </c:pt>
                <c:pt idx="143548">
                  <c:v>0</c:v>
                </c:pt>
                <c:pt idx="143549">
                  <c:v>0</c:v>
                </c:pt>
                <c:pt idx="143550">
                  <c:v>0</c:v>
                </c:pt>
                <c:pt idx="143551">
                  <c:v>0</c:v>
                </c:pt>
                <c:pt idx="143552">
                  <c:v>0</c:v>
                </c:pt>
                <c:pt idx="143553">
                  <c:v>0</c:v>
                </c:pt>
                <c:pt idx="143554">
                  <c:v>0</c:v>
                </c:pt>
                <c:pt idx="143555">
                  <c:v>0</c:v>
                </c:pt>
                <c:pt idx="143556">
                  <c:v>0</c:v>
                </c:pt>
                <c:pt idx="143557">
                  <c:v>0</c:v>
                </c:pt>
                <c:pt idx="143558">
                  <c:v>0</c:v>
                </c:pt>
                <c:pt idx="143559">
                  <c:v>0</c:v>
                </c:pt>
                <c:pt idx="143560">
                  <c:v>0</c:v>
                </c:pt>
                <c:pt idx="143561">
                  <c:v>0</c:v>
                </c:pt>
                <c:pt idx="143562">
                  <c:v>0</c:v>
                </c:pt>
                <c:pt idx="143563">
                  <c:v>0</c:v>
                </c:pt>
                <c:pt idx="143564">
                  <c:v>0</c:v>
                </c:pt>
                <c:pt idx="143565">
                  <c:v>0</c:v>
                </c:pt>
                <c:pt idx="143566">
                  <c:v>0</c:v>
                </c:pt>
                <c:pt idx="143567">
                  <c:v>0</c:v>
                </c:pt>
                <c:pt idx="143568">
                  <c:v>0</c:v>
                </c:pt>
                <c:pt idx="143569">
                  <c:v>0</c:v>
                </c:pt>
                <c:pt idx="143570">
                  <c:v>0</c:v>
                </c:pt>
                <c:pt idx="143571">
                  <c:v>0</c:v>
                </c:pt>
                <c:pt idx="143572">
                  <c:v>0</c:v>
                </c:pt>
                <c:pt idx="143573">
                  <c:v>0</c:v>
                </c:pt>
                <c:pt idx="143574">
                  <c:v>0</c:v>
                </c:pt>
                <c:pt idx="143575">
                  <c:v>0</c:v>
                </c:pt>
                <c:pt idx="143576">
                  <c:v>0</c:v>
                </c:pt>
                <c:pt idx="143577">
                  <c:v>0</c:v>
                </c:pt>
                <c:pt idx="143578">
                  <c:v>0</c:v>
                </c:pt>
                <c:pt idx="143579">
                  <c:v>0</c:v>
                </c:pt>
                <c:pt idx="143580">
                  <c:v>0</c:v>
                </c:pt>
                <c:pt idx="143581">
                  <c:v>0</c:v>
                </c:pt>
                <c:pt idx="143582">
                  <c:v>0</c:v>
                </c:pt>
                <c:pt idx="143583">
                  <c:v>0</c:v>
                </c:pt>
                <c:pt idx="143584">
                  <c:v>0</c:v>
                </c:pt>
                <c:pt idx="143585">
                  <c:v>0</c:v>
                </c:pt>
                <c:pt idx="143586">
                  <c:v>0</c:v>
                </c:pt>
                <c:pt idx="143587">
                  <c:v>0</c:v>
                </c:pt>
                <c:pt idx="143588">
                  <c:v>0</c:v>
                </c:pt>
                <c:pt idx="143589">
                  <c:v>0</c:v>
                </c:pt>
                <c:pt idx="143590">
                  <c:v>0</c:v>
                </c:pt>
                <c:pt idx="143591">
                  <c:v>0</c:v>
                </c:pt>
                <c:pt idx="143592">
                  <c:v>0</c:v>
                </c:pt>
                <c:pt idx="143593">
                  <c:v>0</c:v>
                </c:pt>
                <c:pt idx="143594">
                  <c:v>0</c:v>
                </c:pt>
                <c:pt idx="143595">
                  <c:v>0</c:v>
                </c:pt>
                <c:pt idx="143596">
                  <c:v>0</c:v>
                </c:pt>
                <c:pt idx="143597">
                  <c:v>0</c:v>
                </c:pt>
                <c:pt idx="143598">
                  <c:v>0</c:v>
                </c:pt>
                <c:pt idx="143599">
                  <c:v>0</c:v>
                </c:pt>
                <c:pt idx="143600">
                  <c:v>0</c:v>
                </c:pt>
                <c:pt idx="143601">
                  <c:v>0</c:v>
                </c:pt>
                <c:pt idx="143602">
                  <c:v>0</c:v>
                </c:pt>
                <c:pt idx="143603">
                  <c:v>0</c:v>
                </c:pt>
                <c:pt idx="143604">
                  <c:v>0</c:v>
                </c:pt>
                <c:pt idx="143605">
                  <c:v>0</c:v>
                </c:pt>
                <c:pt idx="143606">
                  <c:v>0</c:v>
                </c:pt>
                <c:pt idx="143607">
                  <c:v>0</c:v>
                </c:pt>
                <c:pt idx="143608">
                  <c:v>0</c:v>
                </c:pt>
                <c:pt idx="143609">
                  <c:v>0</c:v>
                </c:pt>
                <c:pt idx="143610">
                  <c:v>0</c:v>
                </c:pt>
                <c:pt idx="143611">
                  <c:v>0</c:v>
                </c:pt>
                <c:pt idx="143612">
                  <c:v>0</c:v>
                </c:pt>
                <c:pt idx="143613">
                  <c:v>0</c:v>
                </c:pt>
                <c:pt idx="143614">
                  <c:v>0</c:v>
                </c:pt>
                <c:pt idx="143615">
                  <c:v>0</c:v>
                </c:pt>
                <c:pt idx="143616">
                  <c:v>0</c:v>
                </c:pt>
                <c:pt idx="143617">
                  <c:v>0</c:v>
                </c:pt>
                <c:pt idx="143618">
                  <c:v>0</c:v>
                </c:pt>
                <c:pt idx="143619">
                  <c:v>0</c:v>
                </c:pt>
                <c:pt idx="143620">
                  <c:v>0</c:v>
                </c:pt>
                <c:pt idx="143621">
                  <c:v>0</c:v>
                </c:pt>
                <c:pt idx="143622">
                  <c:v>0</c:v>
                </c:pt>
                <c:pt idx="143623">
                  <c:v>0</c:v>
                </c:pt>
                <c:pt idx="143624">
                  <c:v>0</c:v>
                </c:pt>
                <c:pt idx="143625">
                  <c:v>0</c:v>
                </c:pt>
                <c:pt idx="143626">
                  <c:v>0</c:v>
                </c:pt>
                <c:pt idx="143627">
                  <c:v>0</c:v>
                </c:pt>
                <c:pt idx="143628">
                  <c:v>0</c:v>
                </c:pt>
                <c:pt idx="143629">
                  <c:v>0</c:v>
                </c:pt>
                <c:pt idx="143630">
                  <c:v>0</c:v>
                </c:pt>
                <c:pt idx="143631">
                  <c:v>0</c:v>
                </c:pt>
                <c:pt idx="143632">
                  <c:v>0</c:v>
                </c:pt>
                <c:pt idx="143633">
                  <c:v>0</c:v>
                </c:pt>
                <c:pt idx="143634">
                  <c:v>0</c:v>
                </c:pt>
                <c:pt idx="143635">
                  <c:v>0</c:v>
                </c:pt>
                <c:pt idx="143636">
                  <c:v>0</c:v>
                </c:pt>
                <c:pt idx="143637">
                  <c:v>0</c:v>
                </c:pt>
                <c:pt idx="143638">
                  <c:v>0</c:v>
                </c:pt>
                <c:pt idx="143639">
                  <c:v>0</c:v>
                </c:pt>
                <c:pt idx="143640">
                  <c:v>0</c:v>
                </c:pt>
                <c:pt idx="143641">
                  <c:v>0</c:v>
                </c:pt>
                <c:pt idx="143642">
                  <c:v>0</c:v>
                </c:pt>
                <c:pt idx="143643">
                  <c:v>0</c:v>
                </c:pt>
                <c:pt idx="143644">
                  <c:v>0</c:v>
                </c:pt>
                <c:pt idx="143645">
                  <c:v>0</c:v>
                </c:pt>
                <c:pt idx="143646">
                  <c:v>0</c:v>
                </c:pt>
                <c:pt idx="143647">
                  <c:v>0</c:v>
                </c:pt>
                <c:pt idx="143648">
                  <c:v>0</c:v>
                </c:pt>
                <c:pt idx="143649">
                  <c:v>0</c:v>
                </c:pt>
                <c:pt idx="143650">
                  <c:v>0</c:v>
                </c:pt>
                <c:pt idx="143651">
                  <c:v>0</c:v>
                </c:pt>
                <c:pt idx="143652">
                  <c:v>0</c:v>
                </c:pt>
                <c:pt idx="143653">
                  <c:v>0</c:v>
                </c:pt>
                <c:pt idx="143654">
                  <c:v>0</c:v>
                </c:pt>
                <c:pt idx="143655">
                  <c:v>0</c:v>
                </c:pt>
                <c:pt idx="143656">
                  <c:v>0</c:v>
                </c:pt>
                <c:pt idx="143657">
                  <c:v>0</c:v>
                </c:pt>
                <c:pt idx="143658">
                  <c:v>0</c:v>
                </c:pt>
                <c:pt idx="143659">
                  <c:v>0</c:v>
                </c:pt>
                <c:pt idx="143660">
                  <c:v>0</c:v>
                </c:pt>
                <c:pt idx="143661">
                  <c:v>0</c:v>
                </c:pt>
                <c:pt idx="143662">
                  <c:v>0</c:v>
                </c:pt>
                <c:pt idx="143663">
                  <c:v>0</c:v>
                </c:pt>
                <c:pt idx="143664">
                  <c:v>0</c:v>
                </c:pt>
                <c:pt idx="143665">
                  <c:v>0</c:v>
                </c:pt>
                <c:pt idx="143666">
                  <c:v>0</c:v>
                </c:pt>
                <c:pt idx="143667">
                  <c:v>0</c:v>
                </c:pt>
                <c:pt idx="143668">
                  <c:v>0</c:v>
                </c:pt>
                <c:pt idx="143669">
                  <c:v>0</c:v>
                </c:pt>
                <c:pt idx="143670">
                  <c:v>0</c:v>
                </c:pt>
                <c:pt idx="143671">
                  <c:v>0</c:v>
                </c:pt>
                <c:pt idx="143672">
                  <c:v>0</c:v>
                </c:pt>
                <c:pt idx="143673">
                  <c:v>0</c:v>
                </c:pt>
                <c:pt idx="143674">
                  <c:v>0</c:v>
                </c:pt>
                <c:pt idx="143675">
                  <c:v>0</c:v>
                </c:pt>
                <c:pt idx="143676">
                  <c:v>0</c:v>
                </c:pt>
                <c:pt idx="143677">
                  <c:v>0</c:v>
                </c:pt>
                <c:pt idx="143678">
                  <c:v>0</c:v>
                </c:pt>
                <c:pt idx="143679">
                  <c:v>0</c:v>
                </c:pt>
                <c:pt idx="143680">
                  <c:v>0</c:v>
                </c:pt>
                <c:pt idx="143681">
                  <c:v>0</c:v>
                </c:pt>
                <c:pt idx="143682">
                  <c:v>0</c:v>
                </c:pt>
                <c:pt idx="143683">
                  <c:v>0</c:v>
                </c:pt>
                <c:pt idx="143684">
                  <c:v>0</c:v>
                </c:pt>
                <c:pt idx="143685">
                  <c:v>0</c:v>
                </c:pt>
                <c:pt idx="143686">
                  <c:v>0</c:v>
                </c:pt>
                <c:pt idx="143687">
                  <c:v>0</c:v>
                </c:pt>
                <c:pt idx="143688">
                  <c:v>0</c:v>
                </c:pt>
                <c:pt idx="143689">
                  <c:v>0</c:v>
                </c:pt>
                <c:pt idx="143690">
                  <c:v>0</c:v>
                </c:pt>
                <c:pt idx="143691">
                  <c:v>0</c:v>
                </c:pt>
                <c:pt idx="143692">
                  <c:v>0</c:v>
                </c:pt>
                <c:pt idx="143693">
                  <c:v>0</c:v>
                </c:pt>
                <c:pt idx="143694">
                  <c:v>0</c:v>
                </c:pt>
                <c:pt idx="143695">
                  <c:v>0</c:v>
                </c:pt>
                <c:pt idx="143696">
                  <c:v>0</c:v>
                </c:pt>
                <c:pt idx="143697">
                  <c:v>0</c:v>
                </c:pt>
                <c:pt idx="143698">
                  <c:v>0</c:v>
                </c:pt>
                <c:pt idx="143699">
                  <c:v>0</c:v>
                </c:pt>
                <c:pt idx="143700">
                  <c:v>0</c:v>
                </c:pt>
                <c:pt idx="143701">
                  <c:v>0</c:v>
                </c:pt>
                <c:pt idx="143702">
                  <c:v>0</c:v>
                </c:pt>
                <c:pt idx="143703">
                  <c:v>0</c:v>
                </c:pt>
                <c:pt idx="143704">
                  <c:v>0</c:v>
                </c:pt>
                <c:pt idx="143705">
                  <c:v>0</c:v>
                </c:pt>
                <c:pt idx="143706">
                  <c:v>0</c:v>
                </c:pt>
                <c:pt idx="143707">
                  <c:v>0</c:v>
                </c:pt>
                <c:pt idx="143708">
                  <c:v>0</c:v>
                </c:pt>
                <c:pt idx="143709">
                  <c:v>0</c:v>
                </c:pt>
                <c:pt idx="143710">
                  <c:v>0</c:v>
                </c:pt>
                <c:pt idx="143711">
                  <c:v>0</c:v>
                </c:pt>
                <c:pt idx="143712">
                  <c:v>0</c:v>
                </c:pt>
                <c:pt idx="143713">
                  <c:v>0</c:v>
                </c:pt>
                <c:pt idx="143714">
                  <c:v>0</c:v>
                </c:pt>
                <c:pt idx="143715">
                  <c:v>0</c:v>
                </c:pt>
                <c:pt idx="143716">
                  <c:v>0</c:v>
                </c:pt>
                <c:pt idx="143717">
                  <c:v>0</c:v>
                </c:pt>
                <c:pt idx="143718">
                  <c:v>0</c:v>
                </c:pt>
                <c:pt idx="143719">
                  <c:v>0</c:v>
                </c:pt>
                <c:pt idx="143720">
                  <c:v>0</c:v>
                </c:pt>
                <c:pt idx="143721">
                  <c:v>0</c:v>
                </c:pt>
                <c:pt idx="143722">
                  <c:v>0</c:v>
                </c:pt>
                <c:pt idx="143723">
                  <c:v>0</c:v>
                </c:pt>
                <c:pt idx="143724">
                  <c:v>0</c:v>
                </c:pt>
                <c:pt idx="143725">
                  <c:v>0</c:v>
                </c:pt>
                <c:pt idx="143726">
                  <c:v>0</c:v>
                </c:pt>
                <c:pt idx="143727">
                  <c:v>0</c:v>
                </c:pt>
                <c:pt idx="143728">
                  <c:v>0</c:v>
                </c:pt>
                <c:pt idx="143729">
                  <c:v>0</c:v>
                </c:pt>
                <c:pt idx="143730">
                  <c:v>0</c:v>
                </c:pt>
                <c:pt idx="143731">
                  <c:v>0</c:v>
                </c:pt>
                <c:pt idx="143732">
                  <c:v>0</c:v>
                </c:pt>
                <c:pt idx="143733">
                  <c:v>0</c:v>
                </c:pt>
                <c:pt idx="143734">
                  <c:v>0</c:v>
                </c:pt>
                <c:pt idx="143735">
                  <c:v>0</c:v>
                </c:pt>
                <c:pt idx="143736">
                  <c:v>0</c:v>
                </c:pt>
                <c:pt idx="143737">
                  <c:v>0</c:v>
                </c:pt>
                <c:pt idx="143738">
                  <c:v>0</c:v>
                </c:pt>
                <c:pt idx="143739">
                  <c:v>0</c:v>
                </c:pt>
                <c:pt idx="143740">
                  <c:v>0</c:v>
                </c:pt>
                <c:pt idx="143741">
                  <c:v>0</c:v>
                </c:pt>
                <c:pt idx="143742">
                  <c:v>0</c:v>
                </c:pt>
                <c:pt idx="143743">
                  <c:v>0</c:v>
                </c:pt>
                <c:pt idx="143744">
                  <c:v>0</c:v>
                </c:pt>
                <c:pt idx="143745">
                  <c:v>0</c:v>
                </c:pt>
                <c:pt idx="143746">
                  <c:v>0</c:v>
                </c:pt>
                <c:pt idx="143747">
                  <c:v>0</c:v>
                </c:pt>
                <c:pt idx="143748">
                  <c:v>0</c:v>
                </c:pt>
                <c:pt idx="143749">
                  <c:v>0</c:v>
                </c:pt>
                <c:pt idx="143750">
                  <c:v>0</c:v>
                </c:pt>
                <c:pt idx="143751">
                  <c:v>0</c:v>
                </c:pt>
                <c:pt idx="143752">
                  <c:v>0</c:v>
                </c:pt>
                <c:pt idx="143753">
                  <c:v>0</c:v>
                </c:pt>
                <c:pt idx="143754">
                  <c:v>0</c:v>
                </c:pt>
                <c:pt idx="143755">
                  <c:v>0</c:v>
                </c:pt>
                <c:pt idx="143756">
                  <c:v>0</c:v>
                </c:pt>
                <c:pt idx="143757">
                  <c:v>0</c:v>
                </c:pt>
                <c:pt idx="143758">
                  <c:v>0</c:v>
                </c:pt>
                <c:pt idx="143759">
                  <c:v>0</c:v>
                </c:pt>
                <c:pt idx="143760">
                  <c:v>0</c:v>
                </c:pt>
                <c:pt idx="143761">
                  <c:v>0</c:v>
                </c:pt>
                <c:pt idx="143762">
                  <c:v>0</c:v>
                </c:pt>
                <c:pt idx="143763">
                  <c:v>0</c:v>
                </c:pt>
                <c:pt idx="143764">
                  <c:v>0</c:v>
                </c:pt>
                <c:pt idx="143765">
                  <c:v>0</c:v>
                </c:pt>
                <c:pt idx="143766">
                  <c:v>0</c:v>
                </c:pt>
                <c:pt idx="143767">
                  <c:v>0</c:v>
                </c:pt>
                <c:pt idx="143768">
                  <c:v>0</c:v>
                </c:pt>
                <c:pt idx="143769">
                  <c:v>0</c:v>
                </c:pt>
                <c:pt idx="143770">
                  <c:v>0</c:v>
                </c:pt>
                <c:pt idx="143771">
                  <c:v>0</c:v>
                </c:pt>
                <c:pt idx="143772">
                  <c:v>0</c:v>
                </c:pt>
                <c:pt idx="143773">
                  <c:v>0</c:v>
                </c:pt>
                <c:pt idx="143774">
                  <c:v>0</c:v>
                </c:pt>
                <c:pt idx="143775">
                  <c:v>0</c:v>
                </c:pt>
                <c:pt idx="143776">
                  <c:v>0</c:v>
                </c:pt>
                <c:pt idx="143777">
                  <c:v>0</c:v>
                </c:pt>
                <c:pt idx="143778">
                  <c:v>0</c:v>
                </c:pt>
                <c:pt idx="143779">
                  <c:v>0</c:v>
                </c:pt>
                <c:pt idx="143780">
                  <c:v>0</c:v>
                </c:pt>
                <c:pt idx="143781">
                  <c:v>0</c:v>
                </c:pt>
                <c:pt idx="143782">
                  <c:v>0</c:v>
                </c:pt>
                <c:pt idx="143783">
                  <c:v>0</c:v>
                </c:pt>
                <c:pt idx="143784">
                  <c:v>0</c:v>
                </c:pt>
                <c:pt idx="143785">
                  <c:v>0</c:v>
                </c:pt>
                <c:pt idx="143786">
                  <c:v>0</c:v>
                </c:pt>
                <c:pt idx="143787">
                  <c:v>0</c:v>
                </c:pt>
                <c:pt idx="143788">
                  <c:v>0</c:v>
                </c:pt>
                <c:pt idx="143789">
                  <c:v>0</c:v>
                </c:pt>
                <c:pt idx="143790">
                  <c:v>0</c:v>
                </c:pt>
                <c:pt idx="143791">
                  <c:v>0</c:v>
                </c:pt>
                <c:pt idx="143792">
                  <c:v>0</c:v>
                </c:pt>
                <c:pt idx="143793">
                  <c:v>0</c:v>
                </c:pt>
                <c:pt idx="143794">
                  <c:v>0</c:v>
                </c:pt>
                <c:pt idx="143795">
                  <c:v>0</c:v>
                </c:pt>
                <c:pt idx="143796">
                  <c:v>0</c:v>
                </c:pt>
                <c:pt idx="143797">
                  <c:v>0</c:v>
                </c:pt>
                <c:pt idx="143798">
                  <c:v>0</c:v>
                </c:pt>
                <c:pt idx="143799">
                  <c:v>0</c:v>
                </c:pt>
                <c:pt idx="143800">
                  <c:v>0</c:v>
                </c:pt>
                <c:pt idx="143801">
                  <c:v>0</c:v>
                </c:pt>
                <c:pt idx="143802">
                  <c:v>0</c:v>
                </c:pt>
                <c:pt idx="143803">
                  <c:v>0</c:v>
                </c:pt>
                <c:pt idx="143804">
                  <c:v>0</c:v>
                </c:pt>
                <c:pt idx="143805">
                  <c:v>0</c:v>
                </c:pt>
                <c:pt idx="143806">
                  <c:v>0</c:v>
                </c:pt>
                <c:pt idx="143807">
                  <c:v>0</c:v>
                </c:pt>
                <c:pt idx="143808">
                  <c:v>0</c:v>
                </c:pt>
                <c:pt idx="143809">
                  <c:v>0</c:v>
                </c:pt>
                <c:pt idx="143810">
                  <c:v>0</c:v>
                </c:pt>
                <c:pt idx="143811">
                  <c:v>0</c:v>
                </c:pt>
                <c:pt idx="143812">
                  <c:v>0</c:v>
                </c:pt>
                <c:pt idx="143813">
                  <c:v>0</c:v>
                </c:pt>
                <c:pt idx="143814">
                  <c:v>0</c:v>
                </c:pt>
                <c:pt idx="143815">
                  <c:v>0</c:v>
                </c:pt>
                <c:pt idx="143816">
                  <c:v>0</c:v>
                </c:pt>
                <c:pt idx="143817">
                  <c:v>0</c:v>
                </c:pt>
                <c:pt idx="143818">
                  <c:v>0</c:v>
                </c:pt>
                <c:pt idx="143819">
                  <c:v>0</c:v>
                </c:pt>
                <c:pt idx="143820">
                  <c:v>0</c:v>
                </c:pt>
                <c:pt idx="143821">
                  <c:v>0</c:v>
                </c:pt>
                <c:pt idx="143822">
                  <c:v>0</c:v>
                </c:pt>
                <c:pt idx="143823">
                  <c:v>0</c:v>
                </c:pt>
                <c:pt idx="143824">
                  <c:v>0</c:v>
                </c:pt>
                <c:pt idx="143825">
                  <c:v>0</c:v>
                </c:pt>
                <c:pt idx="143826">
                  <c:v>0</c:v>
                </c:pt>
                <c:pt idx="143827">
                  <c:v>0</c:v>
                </c:pt>
                <c:pt idx="143828">
                  <c:v>0</c:v>
                </c:pt>
                <c:pt idx="143829">
                  <c:v>0</c:v>
                </c:pt>
                <c:pt idx="143830">
                  <c:v>0</c:v>
                </c:pt>
                <c:pt idx="143831">
                  <c:v>0</c:v>
                </c:pt>
                <c:pt idx="143832">
                  <c:v>0</c:v>
                </c:pt>
                <c:pt idx="143833">
                  <c:v>0</c:v>
                </c:pt>
                <c:pt idx="143834">
                  <c:v>0</c:v>
                </c:pt>
                <c:pt idx="143835">
                  <c:v>0</c:v>
                </c:pt>
                <c:pt idx="143836">
                  <c:v>0</c:v>
                </c:pt>
                <c:pt idx="143837">
                  <c:v>0</c:v>
                </c:pt>
                <c:pt idx="143838">
                  <c:v>0</c:v>
                </c:pt>
                <c:pt idx="143839">
                  <c:v>0</c:v>
                </c:pt>
                <c:pt idx="143840">
                  <c:v>0</c:v>
                </c:pt>
                <c:pt idx="143841">
                  <c:v>0</c:v>
                </c:pt>
                <c:pt idx="143842">
                  <c:v>0</c:v>
                </c:pt>
                <c:pt idx="143843">
                  <c:v>0</c:v>
                </c:pt>
                <c:pt idx="143844">
                  <c:v>0</c:v>
                </c:pt>
                <c:pt idx="143845">
                  <c:v>0</c:v>
                </c:pt>
                <c:pt idx="143846">
                  <c:v>0</c:v>
                </c:pt>
                <c:pt idx="143847">
                  <c:v>0</c:v>
                </c:pt>
                <c:pt idx="143848">
                  <c:v>0</c:v>
                </c:pt>
                <c:pt idx="143849">
                  <c:v>0</c:v>
                </c:pt>
                <c:pt idx="143850">
                  <c:v>0</c:v>
                </c:pt>
                <c:pt idx="143851">
                  <c:v>0</c:v>
                </c:pt>
                <c:pt idx="143852">
                  <c:v>0</c:v>
                </c:pt>
                <c:pt idx="143853">
                  <c:v>0</c:v>
                </c:pt>
                <c:pt idx="143854">
                  <c:v>0</c:v>
                </c:pt>
                <c:pt idx="143855">
                  <c:v>0</c:v>
                </c:pt>
                <c:pt idx="143856">
                  <c:v>0</c:v>
                </c:pt>
                <c:pt idx="143857">
                  <c:v>0</c:v>
                </c:pt>
                <c:pt idx="143858">
                  <c:v>0</c:v>
                </c:pt>
                <c:pt idx="143859">
                  <c:v>0</c:v>
                </c:pt>
                <c:pt idx="143860">
                  <c:v>0</c:v>
                </c:pt>
                <c:pt idx="143861">
                  <c:v>0</c:v>
                </c:pt>
                <c:pt idx="143862">
                  <c:v>0</c:v>
                </c:pt>
                <c:pt idx="143863">
                  <c:v>0</c:v>
                </c:pt>
                <c:pt idx="143864">
                  <c:v>0</c:v>
                </c:pt>
                <c:pt idx="143865">
                  <c:v>0</c:v>
                </c:pt>
                <c:pt idx="143866">
                  <c:v>0</c:v>
                </c:pt>
                <c:pt idx="143867">
                  <c:v>0</c:v>
                </c:pt>
                <c:pt idx="143868">
                  <c:v>0</c:v>
                </c:pt>
                <c:pt idx="143869">
                  <c:v>0</c:v>
                </c:pt>
                <c:pt idx="143870">
                  <c:v>0</c:v>
                </c:pt>
                <c:pt idx="143871">
                  <c:v>0</c:v>
                </c:pt>
                <c:pt idx="143872">
                  <c:v>0</c:v>
                </c:pt>
                <c:pt idx="143873">
                  <c:v>0</c:v>
                </c:pt>
                <c:pt idx="143874">
                  <c:v>0</c:v>
                </c:pt>
                <c:pt idx="143875">
                  <c:v>0</c:v>
                </c:pt>
                <c:pt idx="143876">
                  <c:v>0</c:v>
                </c:pt>
                <c:pt idx="143877">
                  <c:v>0</c:v>
                </c:pt>
                <c:pt idx="143878">
                  <c:v>0</c:v>
                </c:pt>
                <c:pt idx="143879">
                  <c:v>0</c:v>
                </c:pt>
                <c:pt idx="143880">
                  <c:v>0</c:v>
                </c:pt>
                <c:pt idx="143881">
                  <c:v>0</c:v>
                </c:pt>
                <c:pt idx="143882">
                  <c:v>0</c:v>
                </c:pt>
                <c:pt idx="143883">
                  <c:v>0</c:v>
                </c:pt>
                <c:pt idx="143884">
                  <c:v>0</c:v>
                </c:pt>
                <c:pt idx="143885">
                  <c:v>0</c:v>
                </c:pt>
                <c:pt idx="143886">
                  <c:v>0</c:v>
                </c:pt>
                <c:pt idx="143887">
                  <c:v>0</c:v>
                </c:pt>
                <c:pt idx="143888">
                  <c:v>0</c:v>
                </c:pt>
                <c:pt idx="143889">
                  <c:v>0</c:v>
                </c:pt>
                <c:pt idx="143890">
                  <c:v>0</c:v>
                </c:pt>
                <c:pt idx="143891">
                  <c:v>0</c:v>
                </c:pt>
                <c:pt idx="143892">
                  <c:v>0</c:v>
                </c:pt>
                <c:pt idx="143893">
                  <c:v>0</c:v>
                </c:pt>
                <c:pt idx="143894">
                  <c:v>0</c:v>
                </c:pt>
                <c:pt idx="143895">
                  <c:v>0</c:v>
                </c:pt>
                <c:pt idx="143896">
                  <c:v>0</c:v>
                </c:pt>
                <c:pt idx="143897">
                  <c:v>0</c:v>
                </c:pt>
                <c:pt idx="143898">
                  <c:v>0</c:v>
                </c:pt>
                <c:pt idx="143899">
                  <c:v>0</c:v>
                </c:pt>
                <c:pt idx="143900">
                  <c:v>0</c:v>
                </c:pt>
                <c:pt idx="143901">
                  <c:v>0</c:v>
                </c:pt>
                <c:pt idx="143902">
                  <c:v>0</c:v>
                </c:pt>
                <c:pt idx="143903">
                  <c:v>0</c:v>
                </c:pt>
                <c:pt idx="143904">
                  <c:v>0</c:v>
                </c:pt>
                <c:pt idx="143905">
                  <c:v>0</c:v>
                </c:pt>
                <c:pt idx="143906">
                  <c:v>0</c:v>
                </c:pt>
                <c:pt idx="143907">
                  <c:v>0</c:v>
                </c:pt>
                <c:pt idx="143908">
                  <c:v>0</c:v>
                </c:pt>
                <c:pt idx="143909">
                  <c:v>0</c:v>
                </c:pt>
                <c:pt idx="143910">
                  <c:v>0</c:v>
                </c:pt>
                <c:pt idx="143911">
                  <c:v>0</c:v>
                </c:pt>
                <c:pt idx="143912">
                  <c:v>0</c:v>
                </c:pt>
                <c:pt idx="143913">
                  <c:v>0</c:v>
                </c:pt>
                <c:pt idx="143914">
                  <c:v>0</c:v>
                </c:pt>
                <c:pt idx="143915">
                  <c:v>0</c:v>
                </c:pt>
                <c:pt idx="143916">
                  <c:v>0</c:v>
                </c:pt>
                <c:pt idx="143917">
                  <c:v>0</c:v>
                </c:pt>
                <c:pt idx="143918">
                  <c:v>0</c:v>
                </c:pt>
                <c:pt idx="143919">
                  <c:v>0</c:v>
                </c:pt>
                <c:pt idx="143920">
                  <c:v>0</c:v>
                </c:pt>
                <c:pt idx="143921">
                  <c:v>0</c:v>
                </c:pt>
                <c:pt idx="143922">
                  <c:v>0</c:v>
                </c:pt>
                <c:pt idx="143923">
                  <c:v>0</c:v>
                </c:pt>
                <c:pt idx="143924">
                  <c:v>0</c:v>
                </c:pt>
                <c:pt idx="143925">
                  <c:v>0</c:v>
                </c:pt>
                <c:pt idx="143926">
                  <c:v>0</c:v>
                </c:pt>
                <c:pt idx="143927">
                  <c:v>0</c:v>
                </c:pt>
                <c:pt idx="143928">
                  <c:v>0</c:v>
                </c:pt>
                <c:pt idx="143929">
                  <c:v>0</c:v>
                </c:pt>
                <c:pt idx="143930">
                  <c:v>0</c:v>
                </c:pt>
                <c:pt idx="143931">
                  <c:v>0</c:v>
                </c:pt>
                <c:pt idx="143932">
                  <c:v>0</c:v>
                </c:pt>
                <c:pt idx="143933">
                  <c:v>0</c:v>
                </c:pt>
                <c:pt idx="143934">
                  <c:v>0</c:v>
                </c:pt>
                <c:pt idx="143935">
                  <c:v>0</c:v>
                </c:pt>
                <c:pt idx="143936">
                  <c:v>0</c:v>
                </c:pt>
                <c:pt idx="143937">
                  <c:v>0</c:v>
                </c:pt>
                <c:pt idx="143938">
                  <c:v>0</c:v>
                </c:pt>
                <c:pt idx="143939">
                  <c:v>0</c:v>
                </c:pt>
                <c:pt idx="143940">
                  <c:v>0</c:v>
                </c:pt>
                <c:pt idx="143941">
                  <c:v>0</c:v>
                </c:pt>
                <c:pt idx="143942">
                  <c:v>0</c:v>
                </c:pt>
                <c:pt idx="143943">
                  <c:v>0</c:v>
                </c:pt>
                <c:pt idx="143944">
                  <c:v>0</c:v>
                </c:pt>
                <c:pt idx="143945">
                  <c:v>0</c:v>
                </c:pt>
                <c:pt idx="143946">
                  <c:v>0</c:v>
                </c:pt>
                <c:pt idx="143947">
                  <c:v>0</c:v>
                </c:pt>
                <c:pt idx="143948">
                  <c:v>0</c:v>
                </c:pt>
                <c:pt idx="143949">
                  <c:v>0</c:v>
                </c:pt>
                <c:pt idx="143950">
                  <c:v>0</c:v>
                </c:pt>
                <c:pt idx="143951">
                  <c:v>0</c:v>
                </c:pt>
                <c:pt idx="143952">
                  <c:v>0</c:v>
                </c:pt>
                <c:pt idx="143953">
                  <c:v>0</c:v>
                </c:pt>
                <c:pt idx="143954">
                  <c:v>0</c:v>
                </c:pt>
                <c:pt idx="143955">
                  <c:v>0</c:v>
                </c:pt>
                <c:pt idx="143956">
                  <c:v>0</c:v>
                </c:pt>
                <c:pt idx="143957">
                  <c:v>0</c:v>
                </c:pt>
                <c:pt idx="143958">
                  <c:v>0</c:v>
                </c:pt>
                <c:pt idx="143959">
                  <c:v>0</c:v>
                </c:pt>
                <c:pt idx="143960">
                  <c:v>0</c:v>
                </c:pt>
                <c:pt idx="143961">
                  <c:v>0</c:v>
                </c:pt>
                <c:pt idx="143962">
                  <c:v>0</c:v>
                </c:pt>
                <c:pt idx="143963">
                  <c:v>0</c:v>
                </c:pt>
                <c:pt idx="143964">
                  <c:v>0</c:v>
                </c:pt>
                <c:pt idx="143965">
                  <c:v>0</c:v>
                </c:pt>
                <c:pt idx="143966">
                  <c:v>0</c:v>
                </c:pt>
                <c:pt idx="143967">
                  <c:v>0</c:v>
                </c:pt>
                <c:pt idx="143968">
                  <c:v>0</c:v>
                </c:pt>
                <c:pt idx="143969">
                  <c:v>0</c:v>
                </c:pt>
                <c:pt idx="143970">
                  <c:v>0</c:v>
                </c:pt>
                <c:pt idx="143971">
                  <c:v>0</c:v>
                </c:pt>
                <c:pt idx="143972">
                  <c:v>0</c:v>
                </c:pt>
                <c:pt idx="143973">
                  <c:v>0</c:v>
                </c:pt>
                <c:pt idx="143974">
                  <c:v>0</c:v>
                </c:pt>
                <c:pt idx="143975">
                  <c:v>0</c:v>
                </c:pt>
                <c:pt idx="143976">
                  <c:v>0</c:v>
                </c:pt>
                <c:pt idx="143977">
                  <c:v>0</c:v>
                </c:pt>
                <c:pt idx="143978">
                  <c:v>0</c:v>
                </c:pt>
                <c:pt idx="143979">
                  <c:v>0</c:v>
                </c:pt>
                <c:pt idx="143980">
                  <c:v>0</c:v>
                </c:pt>
                <c:pt idx="143981">
                  <c:v>0</c:v>
                </c:pt>
                <c:pt idx="143982">
                  <c:v>0</c:v>
                </c:pt>
                <c:pt idx="143983">
                  <c:v>0</c:v>
                </c:pt>
                <c:pt idx="143984">
                  <c:v>0</c:v>
                </c:pt>
                <c:pt idx="143985">
                  <c:v>0</c:v>
                </c:pt>
                <c:pt idx="143986">
                  <c:v>0</c:v>
                </c:pt>
                <c:pt idx="143987">
                  <c:v>0</c:v>
                </c:pt>
                <c:pt idx="143988">
                  <c:v>0</c:v>
                </c:pt>
                <c:pt idx="143989">
                  <c:v>0</c:v>
                </c:pt>
                <c:pt idx="143990">
                  <c:v>0</c:v>
                </c:pt>
                <c:pt idx="143991">
                  <c:v>0</c:v>
                </c:pt>
                <c:pt idx="143992">
                  <c:v>0</c:v>
                </c:pt>
                <c:pt idx="143993">
                  <c:v>0</c:v>
                </c:pt>
                <c:pt idx="143994">
                  <c:v>0</c:v>
                </c:pt>
                <c:pt idx="143995">
                  <c:v>0</c:v>
                </c:pt>
                <c:pt idx="143996">
                  <c:v>0</c:v>
                </c:pt>
                <c:pt idx="143997">
                  <c:v>0</c:v>
                </c:pt>
                <c:pt idx="143998">
                  <c:v>0</c:v>
                </c:pt>
                <c:pt idx="143999">
                  <c:v>0</c:v>
                </c:pt>
                <c:pt idx="144000">
                  <c:v>0</c:v>
                </c:pt>
                <c:pt idx="144001">
                  <c:v>0</c:v>
                </c:pt>
                <c:pt idx="144002">
                  <c:v>0</c:v>
                </c:pt>
                <c:pt idx="144003">
                  <c:v>0</c:v>
                </c:pt>
                <c:pt idx="144004">
                  <c:v>0</c:v>
                </c:pt>
                <c:pt idx="144005">
                  <c:v>0</c:v>
                </c:pt>
                <c:pt idx="144006">
                  <c:v>0</c:v>
                </c:pt>
                <c:pt idx="144007">
                  <c:v>0</c:v>
                </c:pt>
                <c:pt idx="144008">
                  <c:v>0</c:v>
                </c:pt>
                <c:pt idx="144009">
                  <c:v>0</c:v>
                </c:pt>
                <c:pt idx="144010">
                  <c:v>0</c:v>
                </c:pt>
                <c:pt idx="144011">
                  <c:v>0</c:v>
                </c:pt>
                <c:pt idx="144012">
                  <c:v>0</c:v>
                </c:pt>
                <c:pt idx="144013">
                  <c:v>0</c:v>
                </c:pt>
                <c:pt idx="144014">
                  <c:v>0</c:v>
                </c:pt>
                <c:pt idx="144015">
                  <c:v>0</c:v>
                </c:pt>
                <c:pt idx="144016">
                  <c:v>0</c:v>
                </c:pt>
                <c:pt idx="144017">
                  <c:v>0</c:v>
                </c:pt>
                <c:pt idx="144018">
                  <c:v>0</c:v>
                </c:pt>
                <c:pt idx="144019">
                  <c:v>0</c:v>
                </c:pt>
                <c:pt idx="144020">
                  <c:v>0</c:v>
                </c:pt>
                <c:pt idx="144021">
                  <c:v>0</c:v>
                </c:pt>
                <c:pt idx="144022">
                  <c:v>0</c:v>
                </c:pt>
                <c:pt idx="144023">
                  <c:v>0</c:v>
                </c:pt>
                <c:pt idx="144024">
                  <c:v>0</c:v>
                </c:pt>
                <c:pt idx="144025">
                  <c:v>0</c:v>
                </c:pt>
                <c:pt idx="144026">
                  <c:v>0</c:v>
                </c:pt>
                <c:pt idx="144027">
                  <c:v>0</c:v>
                </c:pt>
                <c:pt idx="144028">
                  <c:v>0</c:v>
                </c:pt>
                <c:pt idx="144029">
                  <c:v>0</c:v>
                </c:pt>
                <c:pt idx="144030">
                  <c:v>0</c:v>
                </c:pt>
                <c:pt idx="144031">
                  <c:v>0</c:v>
                </c:pt>
                <c:pt idx="144032">
                  <c:v>0</c:v>
                </c:pt>
                <c:pt idx="144033">
                  <c:v>0</c:v>
                </c:pt>
                <c:pt idx="144034">
                  <c:v>0</c:v>
                </c:pt>
                <c:pt idx="144035">
                  <c:v>0</c:v>
                </c:pt>
                <c:pt idx="144036">
                  <c:v>0</c:v>
                </c:pt>
                <c:pt idx="144037">
                  <c:v>0</c:v>
                </c:pt>
                <c:pt idx="144038">
                  <c:v>0</c:v>
                </c:pt>
                <c:pt idx="144039">
                  <c:v>0</c:v>
                </c:pt>
                <c:pt idx="144040">
                  <c:v>0</c:v>
                </c:pt>
                <c:pt idx="144041">
                  <c:v>0</c:v>
                </c:pt>
                <c:pt idx="144042">
                  <c:v>0</c:v>
                </c:pt>
                <c:pt idx="144043">
                  <c:v>0</c:v>
                </c:pt>
                <c:pt idx="144044">
                  <c:v>0</c:v>
                </c:pt>
                <c:pt idx="144045">
                  <c:v>0</c:v>
                </c:pt>
                <c:pt idx="144046">
                  <c:v>0</c:v>
                </c:pt>
                <c:pt idx="144047">
                  <c:v>0</c:v>
                </c:pt>
                <c:pt idx="144048">
                  <c:v>0</c:v>
                </c:pt>
                <c:pt idx="144049">
                  <c:v>0</c:v>
                </c:pt>
                <c:pt idx="144050">
                  <c:v>0</c:v>
                </c:pt>
                <c:pt idx="144051">
                  <c:v>0</c:v>
                </c:pt>
                <c:pt idx="144052">
                  <c:v>0</c:v>
                </c:pt>
                <c:pt idx="144053">
                  <c:v>0</c:v>
                </c:pt>
                <c:pt idx="144054">
                  <c:v>0</c:v>
                </c:pt>
                <c:pt idx="144055">
                  <c:v>0</c:v>
                </c:pt>
                <c:pt idx="144056">
                  <c:v>0</c:v>
                </c:pt>
                <c:pt idx="144057">
                  <c:v>0</c:v>
                </c:pt>
                <c:pt idx="144058">
                  <c:v>0</c:v>
                </c:pt>
                <c:pt idx="144059">
                  <c:v>0</c:v>
                </c:pt>
                <c:pt idx="144060">
                  <c:v>0</c:v>
                </c:pt>
                <c:pt idx="144061">
                  <c:v>0</c:v>
                </c:pt>
                <c:pt idx="144062">
                  <c:v>0</c:v>
                </c:pt>
                <c:pt idx="144063">
                  <c:v>0</c:v>
                </c:pt>
                <c:pt idx="144064">
                  <c:v>0</c:v>
                </c:pt>
                <c:pt idx="144065">
                  <c:v>0</c:v>
                </c:pt>
                <c:pt idx="144066">
                  <c:v>0</c:v>
                </c:pt>
                <c:pt idx="144067">
                  <c:v>0</c:v>
                </c:pt>
                <c:pt idx="144068">
                  <c:v>0</c:v>
                </c:pt>
                <c:pt idx="144069">
                  <c:v>0</c:v>
                </c:pt>
                <c:pt idx="144070">
                  <c:v>0</c:v>
                </c:pt>
                <c:pt idx="144071">
                  <c:v>0</c:v>
                </c:pt>
                <c:pt idx="144072">
                  <c:v>0</c:v>
                </c:pt>
                <c:pt idx="144073">
                  <c:v>0</c:v>
                </c:pt>
                <c:pt idx="144074">
                  <c:v>0</c:v>
                </c:pt>
                <c:pt idx="144075">
                  <c:v>0</c:v>
                </c:pt>
                <c:pt idx="144076">
                  <c:v>0</c:v>
                </c:pt>
                <c:pt idx="144077">
                  <c:v>0</c:v>
                </c:pt>
                <c:pt idx="144078">
                  <c:v>0</c:v>
                </c:pt>
                <c:pt idx="144079">
                  <c:v>0</c:v>
                </c:pt>
                <c:pt idx="144080">
                  <c:v>0</c:v>
                </c:pt>
                <c:pt idx="144081">
                  <c:v>0</c:v>
                </c:pt>
                <c:pt idx="144082">
                  <c:v>0</c:v>
                </c:pt>
                <c:pt idx="144083">
                  <c:v>0</c:v>
                </c:pt>
                <c:pt idx="144084">
                  <c:v>0</c:v>
                </c:pt>
                <c:pt idx="144085">
                  <c:v>0</c:v>
                </c:pt>
                <c:pt idx="144086">
                  <c:v>0</c:v>
                </c:pt>
                <c:pt idx="144087">
                  <c:v>0</c:v>
                </c:pt>
                <c:pt idx="144088">
                  <c:v>0</c:v>
                </c:pt>
                <c:pt idx="144089">
                  <c:v>0</c:v>
                </c:pt>
                <c:pt idx="144090">
                  <c:v>0</c:v>
                </c:pt>
                <c:pt idx="144091">
                  <c:v>0</c:v>
                </c:pt>
                <c:pt idx="144092">
                  <c:v>0</c:v>
                </c:pt>
                <c:pt idx="144093">
                  <c:v>0</c:v>
                </c:pt>
                <c:pt idx="144094">
                  <c:v>0</c:v>
                </c:pt>
                <c:pt idx="144095">
                  <c:v>0</c:v>
                </c:pt>
                <c:pt idx="144096">
                  <c:v>0</c:v>
                </c:pt>
                <c:pt idx="144097">
                  <c:v>0</c:v>
                </c:pt>
                <c:pt idx="144098">
                  <c:v>0</c:v>
                </c:pt>
                <c:pt idx="144099">
                  <c:v>0</c:v>
                </c:pt>
                <c:pt idx="144100">
                  <c:v>0</c:v>
                </c:pt>
                <c:pt idx="144101">
                  <c:v>0</c:v>
                </c:pt>
                <c:pt idx="144102">
                  <c:v>0</c:v>
                </c:pt>
                <c:pt idx="144103">
                  <c:v>0</c:v>
                </c:pt>
                <c:pt idx="144104">
                  <c:v>0</c:v>
                </c:pt>
                <c:pt idx="144105">
                  <c:v>0</c:v>
                </c:pt>
                <c:pt idx="144106">
                  <c:v>0</c:v>
                </c:pt>
                <c:pt idx="144107">
                  <c:v>0</c:v>
                </c:pt>
                <c:pt idx="144108">
                  <c:v>0</c:v>
                </c:pt>
                <c:pt idx="144109">
                  <c:v>0</c:v>
                </c:pt>
                <c:pt idx="144110">
                  <c:v>0</c:v>
                </c:pt>
                <c:pt idx="144111">
                  <c:v>0</c:v>
                </c:pt>
                <c:pt idx="144112">
                  <c:v>0</c:v>
                </c:pt>
                <c:pt idx="144113">
                  <c:v>0</c:v>
                </c:pt>
                <c:pt idx="144114">
                  <c:v>0</c:v>
                </c:pt>
                <c:pt idx="144115">
                  <c:v>0</c:v>
                </c:pt>
                <c:pt idx="144116">
                  <c:v>0</c:v>
                </c:pt>
                <c:pt idx="144117">
                  <c:v>0</c:v>
                </c:pt>
                <c:pt idx="144118">
                  <c:v>0</c:v>
                </c:pt>
                <c:pt idx="144119">
                  <c:v>0</c:v>
                </c:pt>
                <c:pt idx="144120">
                  <c:v>0</c:v>
                </c:pt>
                <c:pt idx="144121">
                  <c:v>0</c:v>
                </c:pt>
                <c:pt idx="144122">
                  <c:v>0</c:v>
                </c:pt>
                <c:pt idx="144123">
                  <c:v>0</c:v>
                </c:pt>
                <c:pt idx="144124">
                  <c:v>0</c:v>
                </c:pt>
                <c:pt idx="144125">
                  <c:v>0</c:v>
                </c:pt>
                <c:pt idx="144126">
                  <c:v>0</c:v>
                </c:pt>
                <c:pt idx="144127">
                  <c:v>0</c:v>
                </c:pt>
                <c:pt idx="144128">
                  <c:v>0</c:v>
                </c:pt>
                <c:pt idx="144129">
                  <c:v>0</c:v>
                </c:pt>
                <c:pt idx="144130">
                  <c:v>0</c:v>
                </c:pt>
                <c:pt idx="144131">
                  <c:v>0</c:v>
                </c:pt>
                <c:pt idx="144132">
                  <c:v>0</c:v>
                </c:pt>
                <c:pt idx="144133">
                  <c:v>0</c:v>
                </c:pt>
                <c:pt idx="144134">
                  <c:v>0</c:v>
                </c:pt>
                <c:pt idx="144135">
                  <c:v>0</c:v>
                </c:pt>
                <c:pt idx="144136">
                  <c:v>0</c:v>
                </c:pt>
                <c:pt idx="144137">
                  <c:v>0</c:v>
                </c:pt>
                <c:pt idx="144138">
                  <c:v>0</c:v>
                </c:pt>
                <c:pt idx="144139">
                  <c:v>0</c:v>
                </c:pt>
                <c:pt idx="144140">
                  <c:v>0</c:v>
                </c:pt>
                <c:pt idx="144141">
                  <c:v>0</c:v>
                </c:pt>
                <c:pt idx="144142">
                  <c:v>0</c:v>
                </c:pt>
                <c:pt idx="144143">
                  <c:v>0</c:v>
                </c:pt>
                <c:pt idx="144144">
                  <c:v>0</c:v>
                </c:pt>
                <c:pt idx="144145">
                  <c:v>0</c:v>
                </c:pt>
                <c:pt idx="144146">
                  <c:v>0</c:v>
                </c:pt>
                <c:pt idx="144147">
                  <c:v>0</c:v>
                </c:pt>
                <c:pt idx="144148">
                  <c:v>0</c:v>
                </c:pt>
                <c:pt idx="144149">
                  <c:v>0</c:v>
                </c:pt>
                <c:pt idx="144150">
                  <c:v>0</c:v>
                </c:pt>
                <c:pt idx="144151">
                  <c:v>0</c:v>
                </c:pt>
                <c:pt idx="144152">
                  <c:v>0</c:v>
                </c:pt>
                <c:pt idx="144153">
                  <c:v>0</c:v>
                </c:pt>
                <c:pt idx="144154">
                  <c:v>0</c:v>
                </c:pt>
                <c:pt idx="144155">
                  <c:v>0</c:v>
                </c:pt>
                <c:pt idx="144156">
                  <c:v>0</c:v>
                </c:pt>
                <c:pt idx="144157">
                  <c:v>0</c:v>
                </c:pt>
                <c:pt idx="144158">
                  <c:v>0</c:v>
                </c:pt>
                <c:pt idx="144159">
                  <c:v>0</c:v>
                </c:pt>
                <c:pt idx="144160">
                  <c:v>0</c:v>
                </c:pt>
                <c:pt idx="144161">
                  <c:v>0</c:v>
                </c:pt>
                <c:pt idx="144162">
                  <c:v>0</c:v>
                </c:pt>
                <c:pt idx="144163">
                  <c:v>0</c:v>
                </c:pt>
                <c:pt idx="144164">
                  <c:v>0</c:v>
                </c:pt>
                <c:pt idx="144165">
                  <c:v>0</c:v>
                </c:pt>
                <c:pt idx="144166">
                  <c:v>0</c:v>
                </c:pt>
                <c:pt idx="144167">
                  <c:v>0</c:v>
                </c:pt>
                <c:pt idx="144168">
                  <c:v>0</c:v>
                </c:pt>
                <c:pt idx="144169">
                  <c:v>0</c:v>
                </c:pt>
                <c:pt idx="144170">
                  <c:v>0</c:v>
                </c:pt>
                <c:pt idx="144171">
                  <c:v>0</c:v>
                </c:pt>
                <c:pt idx="144172">
                  <c:v>0</c:v>
                </c:pt>
                <c:pt idx="144173">
                  <c:v>0</c:v>
                </c:pt>
                <c:pt idx="144174">
                  <c:v>0</c:v>
                </c:pt>
                <c:pt idx="144175">
                  <c:v>0</c:v>
                </c:pt>
                <c:pt idx="144176">
                  <c:v>0</c:v>
                </c:pt>
                <c:pt idx="144177">
                  <c:v>0</c:v>
                </c:pt>
                <c:pt idx="144178">
                  <c:v>0</c:v>
                </c:pt>
                <c:pt idx="144179">
                  <c:v>0</c:v>
                </c:pt>
                <c:pt idx="144180">
                  <c:v>0</c:v>
                </c:pt>
                <c:pt idx="144181">
                  <c:v>0</c:v>
                </c:pt>
                <c:pt idx="144182">
                  <c:v>0</c:v>
                </c:pt>
                <c:pt idx="144183">
                  <c:v>0</c:v>
                </c:pt>
                <c:pt idx="144184">
                  <c:v>0</c:v>
                </c:pt>
                <c:pt idx="144185">
                  <c:v>0</c:v>
                </c:pt>
                <c:pt idx="144186">
                  <c:v>0</c:v>
                </c:pt>
                <c:pt idx="144187">
                  <c:v>0</c:v>
                </c:pt>
                <c:pt idx="144188">
                  <c:v>0</c:v>
                </c:pt>
                <c:pt idx="144189">
                  <c:v>0</c:v>
                </c:pt>
                <c:pt idx="144190">
                  <c:v>0</c:v>
                </c:pt>
                <c:pt idx="144191">
                  <c:v>0</c:v>
                </c:pt>
                <c:pt idx="144192">
                  <c:v>0</c:v>
                </c:pt>
                <c:pt idx="144193">
                  <c:v>0</c:v>
                </c:pt>
                <c:pt idx="144194">
                  <c:v>0</c:v>
                </c:pt>
                <c:pt idx="144195">
                  <c:v>0</c:v>
                </c:pt>
                <c:pt idx="144196">
                  <c:v>0</c:v>
                </c:pt>
                <c:pt idx="144197">
                  <c:v>0</c:v>
                </c:pt>
                <c:pt idx="144198">
                  <c:v>0</c:v>
                </c:pt>
                <c:pt idx="144199">
                  <c:v>0</c:v>
                </c:pt>
                <c:pt idx="144200">
                  <c:v>0</c:v>
                </c:pt>
                <c:pt idx="144201">
                  <c:v>0</c:v>
                </c:pt>
                <c:pt idx="144202">
                  <c:v>0</c:v>
                </c:pt>
                <c:pt idx="144203">
                  <c:v>0</c:v>
                </c:pt>
                <c:pt idx="144204">
                  <c:v>0</c:v>
                </c:pt>
                <c:pt idx="144205">
                  <c:v>0</c:v>
                </c:pt>
                <c:pt idx="144206">
                  <c:v>0</c:v>
                </c:pt>
                <c:pt idx="144207">
                  <c:v>0</c:v>
                </c:pt>
                <c:pt idx="144208">
                  <c:v>0</c:v>
                </c:pt>
                <c:pt idx="144209">
                  <c:v>0</c:v>
                </c:pt>
                <c:pt idx="144210">
                  <c:v>0</c:v>
                </c:pt>
                <c:pt idx="144211">
                  <c:v>0</c:v>
                </c:pt>
                <c:pt idx="144212">
                  <c:v>0</c:v>
                </c:pt>
                <c:pt idx="144213">
                  <c:v>0</c:v>
                </c:pt>
                <c:pt idx="144214">
                  <c:v>0</c:v>
                </c:pt>
                <c:pt idx="144215">
                  <c:v>0</c:v>
                </c:pt>
                <c:pt idx="144216">
                  <c:v>0</c:v>
                </c:pt>
                <c:pt idx="144217">
                  <c:v>0</c:v>
                </c:pt>
                <c:pt idx="144218">
                  <c:v>0</c:v>
                </c:pt>
                <c:pt idx="144219">
                  <c:v>0</c:v>
                </c:pt>
                <c:pt idx="144220">
                  <c:v>0</c:v>
                </c:pt>
                <c:pt idx="144221">
                  <c:v>0</c:v>
                </c:pt>
                <c:pt idx="144222">
                  <c:v>0</c:v>
                </c:pt>
                <c:pt idx="144223">
                  <c:v>0</c:v>
                </c:pt>
                <c:pt idx="144224">
                  <c:v>0</c:v>
                </c:pt>
                <c:pt idx="144225">
                  <c:v>0</c:v>
                </c:pt>
                <c:pt idx="144226">
                  <c:v>0</c:v>
                </c:pt>
                <c:pt idx="144227">
                  <c:v>0</c:v>
                </c:pt>
                <c:pt idx="144228">
                  <c:v>0</c:v>
                </c:pt>
                <c:pt idx="144229">
                  <c:v>0</c:v>
                </c:pt>
                <c:pt idx="144230">
                  <c:v>0</c:v>
                </c:pt>
                <c:pt idx="144231">
                  <c:v>0</c:v>
                </c:pt>
                <c:pt idx="144232">
                  <c:v>0</c:v>
                </c:pt>
                <c:pt idx="144233">
                  <c:v>0</c:v>
                </c:pt>
                <c:pt idx="144234">
                  <c:v>0</c:v>
                </c:pt>
                <c:pt idx="144235">
                  <c:v>0</c:v>
                </c:pt>
                <c:pt idx="144236">
                  <c:v>0</c:v>
                </c:pt>
                <c:pt idx="144237">
                  <c:v>0</c:v>
                </c:pt>
                <c:pt idx="144238">
                  <c:v>0</c:v>
                </c:pt>
                <c:pt idx="144239">
                  <c:v>0</c:v>
                </c:pt>
                <c:pt idx="144240">
                  <c:v>0</c:v>
                </c:pt>
                <c:pt idx="144241">
                  <c:v>0</c:v>
                </c:pt>
                <c:pt idx="144242">
                  <c:v>0</c:v>
                </c:pt>
                <c:pt idx="144243">
                  <c:v>0</c:v>
                </c:pt>
                <c:pt idx="144244">
                  <c:v>0</c:v>
                </c:pt>
                <c:pt idx="144245">
                  <c:v>0</c:v>
                </c:pt>
                <c:pt idx="144246">
                  <c:v>0</c:v>
                </c:pt>
                <c:pt idx="144247">
                  <c:v>0</c:v>
                </c:pt>
                <c:pt idx="144248">
                  <c:v>0</c:v>
                </c:pt>
                <c:pt idx="144249">
                  <c:v>0</c:v>
                </c:pt>
                <c:pt idx="144250">
                  <c:v>0</c:v>
                </c:pt>
                <c:pt idx="144251">
                  <c:v>0</c:v>
                </c:pt>
                <c:pt idx="144252">
                  <c:v>0</c:v>
                </c:pt>
                <c:pt idx="144253">
                  <c:v>0</c:v>
                </c:pt>
                <c:pt idx="144254">
                  <c:v>0</c:v>
                </c:pt>
                <c:pt idx="144255">
                  <c:v>0</c:v>
                </c:pt>
                <c:pt idx="144256">
                  <c:v>0</c:v>
                </c:pt>
                <c:pt idx="144257">
                  <c:v>0</c:v>
                </c:pt>
                <c:pt idx="144258">
                  <c:v>0</c:v>
                </c:pt>
                <c:pt idx="144259">
                  <c:v>0</c:v>
                </c:pt>
                <c:pt idx="144260">
                  <c:v>0</c:v>
                </c:pt>
                <c:pt idx="144261">
                  <c:v>0</c:v>
                </c:pt>
                <c:pt idx="144262">
                  <c:v>0</c:v>
                </c:pt>
                <c:pt idx="144263">
                  <c:v>0</c:v>
                </c:pt>
                <c:pt idx="144264">
                  <c:v>0</c:v>
                </c:pt>
                <c:pt idx="144265">
                  <c:v>0</c:v>
                </c:pt>
                <c:pt idx="144266">
                  <c:v>0</c:v>
                </c:pt>
                <c:pt idx="144267">
                  <c:v>0</c:v>
                </c:pt>
                <c:pt idx="144268">
                  <c:v>0</c:v>
                </c:pt>
                <c:pt idx="144269">
                  <c:v>0</c:v>
                </c:pt>
                <c:pt idx="144270">
                  <c:v>0</c:v>
                </c:pt>
                <c:pt idx="144271">
                  <c:v>0</c:v>
                </c:pt>
                <c:pt idx="144272">
                  <c:v>0</c:v>
                </c:pt>
                <c:pt idx="144273">
                  <c:v>0</c:v>
                </c:pt>
                <c:pt idx="144274">
                  <c:v>0</c:v>
                </c:pt>
                <c:pt idx="144275">
                  <c:v>0</c:v>
                </c:pt>
                <c:pt idx="144276">
                  <c:v>0</c:v>
                </c:pt>
                <c:pt idx="144277">
                  <c:v>0</c:v>
                </c:pt>
                <c:pt idx="144278">
                  <c:v>0</c:v>
                </c:pt>
                <c:pt idx="144279">
                  <c:v>0</c:v>
                </c:pt>
                <c:pt idx="144280">
                  <c:v>0</c:v>
                </c:pt>
                <c:pt idx="144281">
                  <c:v>0</c:v>
                </c:pt>
                <c:pt idx="144282">
                  <c:v>0</c:v>
                </c:pt>
                <c:pt idx="144283">
                  <c:v>0</c:v>
                </c:pt>
                <c:pt idx="144284">
                  <c:v>0</c:v>
                </c:pt>
                <c:pt idx="144285">
                  <c:v>0</c:v>
                </c:pt>
                <c:pt idx="144286">
                  <c:v>0</c:v>
                </c:pt>
                <c:pt idx="144287">
                  <c:v>0</c:v>
                </c:pt>
                <c:pt idx="144288">
                  <c:v>0</c:v>
                </c:pt>
                <c:pt idx="144289">
                  <c:v>0</c:v>
                </c:pt>
                <c:pt idx="144290">
                  <c:v>0</c:v>
                </c:pt>
                <c:pt idx="144291">
                  <c:v>0</c:v>
                </c:pt>
                <c:pt idx="144292">
                  <c:v>0</c:v>
                </c:pt>
                <c:pt idx="144293">
                  <c:v>0</c:v>
                </c:pt>
                <c:pt idx="144294">
                  <c:v>0</c:v>
                </c:pt>
                <c:pt idx="144295">
                  <c:v>0</c:v>
                </c:pt>
                <c:pt idx="144296">
                  <c:v>0</c:v>
                </c:pt>
                <c:pt idx="144297">
                  <c:v>0</c:v>
                </c:pt>
                <c:pt idx="144298">
                  <c:v>0</c:v>
                </c:pt>
                <c:pt idx="144299">
                  <c:v>0</c:v>
                </c:pt>
                <c:pt idx="144300">
                  <c:v>0</c:v>
                </c:pt>
                <c:pt idx="144301">
                  <c:v>0</c:v>
                </c:pt>
                <c:pt idx="144302">
                  <c:v>0</c:v>
                </c:pt>
                <c:pt idx="144303">
                  <c:v>0</c:v>
                </c:pt>
                <c:pt idx="144304">
                  <c:v>0</c:v>
                </c:pt>
                <c:pt idx="144305">
                  <c:v>0</c:v>
                </c:pt>
                <c:pt idx="144306">
                  <c:v>0</c:v>
                </c:pt>
                <c:pt idx="144307">
                  <c:v>0</c:v>
                </c:pt>
                <c:pt idx="144308">
                  <c:v>0</c:v>
                </c:pt>
                <c:pt idx="144309">
                  <c:v>0</c:v>
                </c:pt>
                <c:pt idx="144310">
                  <c:v>0</c:v>
                </c:pt>
                <c:pt idx="144311">
                  <c:v>0</c:v>
                </c:pt>
                <c:pt idx="144312">
                  <c:v>0</c:v>
                </c:pt>
                <c:pt idx="144313">
                  <c:v>0</c:v>
                </c:pt>
                <c:pt idx="144314">
                  <c:v>0</c:v>
                </c:pt>
                <c:pt idx="144315">
                  <c:v>0</c:v>
                </c:pt>
                <c:pt idx="144316">
                  <c:v>0</c:v>
                </c:pt>
                <c:pt idx="144317">
                  <c:v>0</c:v>
                </c:pt>
                <c:pt idx="144318">
                  <c:v>0</c:v>
                </c:pt>
                <c:pt idx="144319">
                  <c:v>0</c:v>
                </c:pt>
                <c:pt idx="144320">
                  <c:v>0</c:v>
                </c:pt>
                <c:pt idx="144321">
                  <c:v>0</c:v>
                </c:pt>
                <c:pt idx="144322">
                  <c:v>0</c:v>
                </c:pt>
                <c:pt idx="144323">
                  <c:v>0</c:v>
                </c:pt>
                <c:pt idx="144324">
                  <c:v>0</c:v>
                </c:pt>
                <c:pt idx="144325">
                  <c:v>0</c:v>
                </c:pt>
                <c:pt idx="144326">
                  <c:v>0</c:v>
                </c:pt>
                <c:pt idx="144327">
                  <c:v>0</c:v>
                </c:pt>
                <c:pt idx="144328">
                  <c:v>0</c:v>
                </c:pt>
                <c:pt idx="144329">
                  <c:v>0</c:v>
                </c:pt>
                <c:pt idx="144330">
                  <c:v>0</c:v>
                </c:pt>
                <c:pt idx="144331">
                  <c:v>0</c:v>
                </c:pt>
                <c:pt idx="144332">
                  <c:v>0</c:v>
                </c:pt>
                <c:pt idx="144333">
                  <c:v>0</c:v>
                </c:pt>
                <c:pt idx="144334">
                  <c:v>0</c:v>
                </c:pt>
                <c:pt idx="144335">
                  <c:v>0</c:v>
                </c:pt>
                <c:pt idx="144336">
                  <c:v>0</c:v>
                </c:pt>
                <c:pt idx="144337">
                  <c:v>0</c:v>
                </c:pt>
                <c:pt idx="144338">
                  <c:v>0</c:v>
                </c:pt>
                <c:pt idx="144339">
                  <c:v>0</c:v>
                </c:pt>
                <c:pt idx="144340">
                  <c:v>0</c:v>
                </c:pt>
                <c:pt idx="144341">
                  <c:v>0</c:v>
                </c:pt>
                <c:pt idx="144342">
                  <c:v>0</c:v>
                </c:pt>
                <c:pt idx="144343">
                  <c:v>0</c:v>
                </c:pt>
                <c:pt idx="144344">
                  <c:v>0</c:v>
                </c:pt>
                <c:pt idx="144345">
                  <c:v>0</c:v>
                </c:pt>
                <c:pt idx="144346">
                  <c:v>0</c:v>
                </c:pt>
                <c:pt idx="144347">
                  <c:v>0</c:v>
                </c:pt>
                <c:pt idx="144348">
                  <c:v>0</c:v>
                </c:pt>
                <c:pt idx="144349">
                  <c:v>0</c:v>
                </c:pt>
                <c:pt idx="144350">
                  <c:v>0</c:v>
                </c:pt>
                <c:pt idx="144351">
                  <c:v>0</c:v>
                </c:pt>
                <c:pt idx="144352">
                  <c:v>0</c:v>
                </c:pt>
                <c:pt idx="144353">
                  <c:v>0</c:v>
                </c:pt>
                <c:pt idx="144354">
                  <c:v>0</c:v>
                </c:pt>
                <c:pt idx="144355">
                  <c:v>0</c:v>
                </c:pt>
                <c:pt idx="144356">
                  <c:v>0</c:v>
                </c:pt>
                <c:pt idx="144357">
                  <c:v>0</c:v>
                </c:pt>
                <c:pt idx="144358">
                  <c:v>0</c:v>
                </c:pt>
                <c:pt idx="144359">
                  <c:v>0</c:v>
                </c:pt>
                <c:pt idx="144360">
                  <c:v>0</c:v>
                </c:pt>
                <c:pt idx="144361">
                  <c:v>0</c:v>
                </c:pt>
                <c:pt idx="144362">
                  <c:v>0</c:v>
                </c:pt>
                <c:pt idx="144363">
                  <c:v>0</c:v>
                </c:pt>
                <c:pt idx="144364">
                  <c:v>0</c:v>
                </c:pt>
                <c:pt idx="144365">
                  <c:v>0</c:v>
                </c:pt>
                <c:pt idx="144366">
                  <c:v>0</c:v>
                </c:pt>
                <c:pt idx="144367">
                  <c:v>0</c:v>
                </c:pt>
                <c:pt idx="144368">
                  <c:v>0</c:v>
                </c:pt>
                <c:pt idx="144369">
                  <c:v>0</c:v>
                </c:pt>
                <c:pt idx="144370">
                  <c:v>0</c:v>
                </c:pt>
                <c:pt idx="144371">
                  <c:v>0</c:v>
                </c:pt>
                <c:pt idx="144372">
                  <c:v>0</c:v>
                </c:pt>
                <c:pt idx="144373">
                  <c:v>0</c:v>
                </c:pt>
                <c:pt idx="144374">
                  <c:v>0</c:v>
                </c:pt>
                <c:pt idx="144375">
                  <c:v>0</c:v>
                </c:pt>
                <c:pt idx="144376">
                  <c:v>0</c:v>
                </c:pt>
                <c:pt idx="144377">
                  <c:v>0</c:v>
                </c:pt>
                <c:pt idx="144378">
                  <c:v>0</c:v>
                </c:pt>
                <c:pt idx="144379">
                  <c:v>0</c:v>
                </c:pt>
                <c:pt idx="144380">
                  <c:v>0</c:v>
                </c:pt>
                <c:pt idx="144381">
                  <c:v>0</c:v>
                </c:pt>
                <c:pt idx="144382">
                  <c:v>0</c:v>
                </c:pt>
                <c:pt idx="144383">
                  <c:v>0</c:v>
                </c:pt>
                <c:pt idx="144384">
                  <c:v>0</c:v>
                </c:pt>
                <c:pt idx="144385">
                  <c:v>0</c:v>
                </c:pt>
                <c:pt idx="144386">
                  <c:v>0</c:v>
                </c:pt>
                <c:pt idx="144387">
                  <c:v>0</c:v>
                </c:pt>
                <c:pt idx="144388">
                  <c:v>0</c:v>
                </c:pt>
                <c:pt idx="144389">
                  <c:v>0</c:v>
                </c:pt>
                <c:pt idx="144390">
                  <c:v>0</c:v>
                </c:pt>
                <c:pt idx="144391">
                  <c:v>0</c:v>
                </c:pt>
                <c:pt idx="144392">
                  <c:v>0</c:v>
                </c:pt>
                <c:pt idx="144393">
                  <c:v>0</c:v>
                </c:pt>
                <c:pt idx="144394">
                  <c:v>0</c:v>
                </c:pt>
                <c:pt idx="144395">
                  <c:v>0</c:v>
                </c:pt>
                <c:pt idx="144396">
                  <c:v>0</c:v>
                </c:pt>
                <c:pt idx="144397">
                  <c:v>0</c:v>
                </c:pt>
                <c:pt idx="144398">
                  <c:v>0</c:v>
                </c:pt>
                <c:pt idx="144399">
                  <c:v>0</c:v>
                </c:pt>
                <c:pt idx="144400">
                  <c:v>0</c:v>
                </c:pt>
                <c:pt idx="144401">
                  <c:v>0</c:v>
                </c:pt>
                <c:pt idx="144402">
                  <c:v>0</c:v>
                </c:pt>
                <c:pt idx="144403">
                  <c:v>0</c:v>
                </c:pt>
                <c:pt idx="144404">
                  <c:v>0</c:v>
                </c:pt>
                <c:pt idx="144405">
                  <c:v>0</c:v>
                </c:pt>
                <c:pt idx="144406">
                  <c:v>0</c:v>
                </c:pt>
                <c:pt idx="144407">
                  <c:v>0</c:v>
                </c:pt>
                <c:pt idx="144408">
                  <c:v>0</c:v>
                </c:pt>
                <c:pt idx="144409">
                  <c:v>0</c:v>
                </c:pt>
                <c:pt idx="144410">
                  <c:v>0</c:v>
                </c:pt>
                <c:pt idx="144411">
                  <c:v>0</c:v>
                </c:pt>
                <c:pt idx="144412">
                  <c:v>0</c:v>
                </c:pt>
                <c:pt idx="144413">
                  <c:v>0</c:v>
                </c:pt>
                <c:pt idx="144414">
                  <c:v>0</c:v>
                </c:pt>
                <c:pt idx="144415">
                  <c:v>0</c:v>
                </c:pt>
                <c:pt idx="144416">
                  <c:v>0</c:v>
                </c:pt>
                <c:pt idx="144417">
                  <c:v>0</c:v>
                </c:pt>
                <c:pt idx="144418">
                  <c:v>0</c:v>
                </c:pt>
                <c:pt idx="144419">
                  <c:v>0</c:v>
                </c:pt>
                <c:pt idx="144420">
                  <c:v>0</c:v>
                </c:pt>
                <c:pt idx="144421">
                  <c:v>0</c:v>
                </c:pt>
                <c:pt idx="144422">
                  <c:v>0</c:v>
                </c:pt>
                <c:pt idx="144423">
                  <c:v>0</c:v>
                </c:pt>
                <c:pt idx="144424">
                  <c:v>0</c:v>
                </c:pt>
                <c:pt idx="144425">
                  <c:v>0</c:v>
                </c:pt>
                <c:pt idx="144426">
                  <c:v>0</c:v>
                </c:pt>
                <c:pt idx="144427">
                  <c:v>0</c:v>
                </c:pt>
                <c:pt idx="144428">
                  <c:v>0</c:v>
                </c:pt>
                <c:pt idx="144429">
                  <c:v>0</c:v>
                </c:pt>
                <c:pt idx="144430">
                  <c:v>0</c:v>
                </c:pt>
                <c:pt idx="144431">
                  <c:v>0</c:v>
                </c:pt>
                <c:pt idx="144432">
                  <c:v>0</c:v>
                </c:pt>
                <c:pt idx="144433">
                  <c:v>0</c:v>
                </c:pt>
                <c:pt idx="144434">
                  <c:v>0</c:v>
                </c:pt>
                <c:pt idx="144435">
                  <c:v>0</c:v>
                </c:pt>
                <c:pt idx="144436">
                  <c:v>0</c:v>
                </c:pt>
                <c:pt idx="144437">
                  <c:v>0</c:v>
                </c:pt>
                <c:pt idx="144438">
                  <c:v>0</c:v>
                </c:pt>
                <c:pt idx="144439">
                  <c:v>0</c:v>
                </c:pt>
                <c:pt idx="144440">
                  <c:v>0</c:v>
                </c:pt>
                <c:pt idx="144441">
                  <c:v>0</c:v>
                </c:pt>
                <c:pt idx="144442">
                  <c:v>0</c:v>
                </c:pt>
                <c:pt idx="144443">
                  <c:v>0</c:v>
                </c:pt>
                <c:pt idx="144444">
                  <c:v>0</c:v>
                </c:pt>
                <c:pt idx="144445">
                  <c:v>0</c:v>
                </c:pt>
                <c:pt idx="144446">
                  <c:v>0</c:v>
                </c:pt>
                <c:pt idx="144447">
                  <c:v>0</c:v>
                </c:pt>
                <c:pt idx="144448">
                  <c:v>0</c:v>
                </c:pt>
                <c:pt idx="144449">
                  <c:v>0</c:v>
                </c:pt>
                <c:pt idx="144450">
                  <c:v>0</c:v>
                </c:pt>
                <c:pt idx="144451">
                  <c:v>0</c:v>
                </c:pt>
                <c:pt idx="144452">
                  <c:v>0</c:v>
                </c:pt>
                <c:pt idx="144453">
                  <c:v>0</c:v>
                </c:pt>
                <c:pt idx="144454">
                  <c:v>0</c:v>
                </c:pt>
                <c:pt idx="144455">
                  <c:v>0</c:v>
                </c:pt>
                <c:pt idx="144456">
                  <c:v>0</c:v>
                </c:pt>
                <c:pt idx="144457">
                  <c:v>0</c:v>
                </c:pt>
                <c:pt idx="144458">
                  <c:v>0</c:v>
                </c:pt>
                <c:pt idx="144459">
                  <c:v>0</c:v>
                </c:pt>
                <c:pt idx="144460">
                  <c:v>0</c:v>
                </c:pt>
                <c:pt idx="144461">
                  <c:v>0</c:v>
                </c:pt>
                <c:pt idx="144462">
                  <c:v>0</c:v>
                </c:pt>
                <c:pt idx="144463">
                  <c:v>0</c:v>
                </c:pt>
                <c:pt idx="144464">
                  <c:v>0</c:v>
                </c:pt>
                <c:pt idx="144465">
                  <c:v>0</c:v>
                </c:pt>
                <c:pt idx="144466">
                  <c:v>0</c:v>
                </c:pt>
                <c:pt idx="144467">
                  <c:v>0</c:v>
                </c:pt>
                <c:pt idx="144468">
                  <c:v>0</c:v>
                </c:pt>
                <c:pt idx="144469">
                  <c:v>0</c:v>
                </c:pt>
                <c:pt idx="144470">
                  <c:v>0</c:v>
                </c:pt>
                <c:pt idx="144471">
                  <c:v>0</c:v>
                </c:pt>
                <c:pt idx="144472">
                  <c:v>0</c:v>
                </c:pt>
                <c:pt idx="144473">
                  <c:v>0</c:v>
                </c:pt>
                <c:pt idx="144474">
                  <c:v>0</c:v>
                </c:pt>
                <c:pt idx="144475">
                  <c:v>0</c:v>
                </c:pt>
                <c:pt idx="144476">
                  <c:v>0</c:v>
                </c:pt>
                <c:pt idx="144477">
                  <c:v>0</c:v>
                </c:pt>
                <c:pt idx="144478">
                  <c:v>0</c:v>
                </c:pt>
                <c:pt idx="144479">
                  <c:v>0</c:v>
                </c:pt>
                <c:pt idx="144480">
                  <c:v>0</c:v>
                </c:pt>
                <c:pt idx="144481">
                  <c:v>0</c:v>
                </c:pt>
                <c:pt idx="144482">
                  <c:v>0</c:v>
                </c:pt>
                <c:pt idx="144483">
                  <c:v>0</c:v>
                </c:pt>
                <c:pt idx="144484">
                  <c:v>0</c:v>
                </c:pt>
                <c:pt idx="144485">
                  <c:v>0</c:v>
                </c:pt>
                <c:pt idx="144486">
                  <c:v>0</c:v>
                </c:pt>
                <c:pt idx="144487">
                  <c:v>0</c:v>
                </c:pt>
                <c:pt idx="144488">
                  <c:v>0</c:v>
                </c:pt>
                <c:pt idx="144489">
                  <c:v>0</c:v>
                </c:pt>
                <c:pt idx="144490">
                  <c:v>0</c:v>
                </c:pt>
                <c:pt idx="144491">
                  <c:v>0</c:v>
                </c:pt>
                <c:pt idx="144492">
                  <c:v>0</c:v>
                </c:pt>
                <c:pt idx="144493">
                  <c:v>0</c:v>
                </c:pt>
                <c:pt idx="144494">
                  <c:v>0</c:v>
                </c:pt>
                <c:pt idx="144495">
                  <c:v>0</c:v>
                </c:pt>
                <c:pt idx="144496">
                  <c:v>0</c:v>
                </c:pt>
                <c:pt idx="144497">
                  <c:v>0</c:v>
                </c:pt>
                <c:pt idx="144498">
                  <c:v>0</c:v>
                </c:pt>
                <c:pt idx="144499">
                  <c:v>0</c:v>
                </c:pt>
                <c:pt idx="144500">
                  <c:v>0</c:v>
                </c:pt>
                <c:pt idx="144501">
                  <c:v>0</c:v>
                </c:pt>
                <c:pt idx="144502">
                  <c:v>0</c:v>
                </c:pt>
                <c:pt idx="144503">
                  <c:v>0</c:v>
                </c:pt>
                <c:pt idx="144504">
                  <c:v>0</c:v>
                </c:pt>
                <c:pt idx="144505">
                  <c:v>0</c:v>
                </c:pt>
                <c:pt idx="144506">
                  <c:v>0</c:v>
                </c:pt>
                <c:pt idx="144507">
                  <c:v>0</c:v>
                </c:pt>
                <c:pt idx="144508">
                  <c:v>0</c:v>
                </c:pt>
                <c:pt idx="144509">
                  <c:v>0</c:v>
                </c:pt>
                <c:pt idx="144510">
                  <c:v>0</c:v>
                </c:pt>
                <c:pt idx="144511">
                  <c:v>0</c:v>
                </c:pt>
                <c:pt idx="144512">
                  <c:v>0</c:v>
                </c:pt>
                <c:pt idx="144513">
                  <c:v>0</c:v>
                </c:pt>
                <c:pt idx="144514">
                  <c:v>0</c:v>
                </c:pt>
                <c:pt idx="144515">
                  <c:v>0</c:v>
                </c:pt>
                <c:pt idx="144516">
                  <c:v>0</c:v>
                </c:pt>
                <c:pt idx="144517">
                  <c:v>0</c:v>
                </c:pt>
                <c:pt idx="144518">
                  <c:v>0</c:v>
                </c:pt>
                <c:pt idx="144519">
                  <c:v>0</c:v>
                </c:pt>
                <c:pt idx="144520">
                  <c:v>0</c:v>
                </c:pt>
                <c:pt idx="144521">
                  <c:v>0</c:v>
                </c:pt>
                <c:pt idx="144522">
                  <c:v>0</c:v>
                </c:pt>
                <c:pt idx="144523">
                  <c:v>0</c:v>
                </c:pt>
                <c:pt idx="144524">
                  <c:v>0</c:v>
                </c:pt>
                <c:pt idx="144525">
                  <c:v>0</c:v>
                </c:pt>
                <c:pt idx="144526">
                  <c:v>0</c:v>
                </c:pt>
                <c:pt idx="144527">
                  <c:v>0</c:v>
                </c:pt>
                <c:pt idx="144528">
                  <c:v>0</c:v>
                </c:pt>
                <c:pt idx="144529">
                  <c:v>0</c:v>
                </c:pt>
                <c:pt idx="144530">
                  <c:v>0</c:v>
                </c:pt>
                <c:pt idx="144531">
                  <c:v>0</c:v>
                </c:pt>
                <c:pt idx="144532">
                  <c:v>0</c:v>
                </c:pt>
                <c:pt idx="144533">
                  <c:v>0</c:v>
                </c:pt>
                <c:pt idx="144534">
                  <c:v>0</c:v>
                </c:pt>
                <c:pt idx="144535">
                  <c:v>0</c:v>
                </c:pt>
                <c:pt idx="144536">
                  <c:v>0</c:v>
                </c:pt>
                <c:pt idx="144537">
                  <c:v>0</c:v>
                </c:pt>
                <c:pt idx="144538">
                  <c:v>0</c:v>
                </c:pt>
                <c:pt idx="144539">
                  <c:v>0</c:v>
                </c:pt>
                <c:pt idx="144540">
                  <c:v>0</c:v>
                </c:pt>
                <c:pt idx="144541">
                  <c:v>0</c:v>
                </c:pt>
                <c:pt idx="144542">
                  <c:v>0</c:v>
                </c:pt>
                <c:pt idx="144543">
                  <c:v>0</c:v>
                </c:pt>
                <c:pt idx="144544">
                  <c:v>0</c:v>
                </c:pt>
                <c:pt idx="144545">
                  <c:v>0</c:v>
                </c:pt>
                <c:pt idx="144546">
                  <c:v>0</c:v>
                </c:pt>
                <c:pt idx="144547">
                  <c:v>0</c:v>
                </c:pt>
                <c:pt idx="144548">
                  <c:v>0</c:v>
                </c:pt>
                <c:pt idx="144549">
                  <c:v>0</c:v>
                </c:pt>
                <c:pt idx="144550">
                  <c:v>0</c:v>
                </c:pt>
                <c:pt idx="144551">
                  <c:v>0</c:v>
                </c:pt>
                <c:pt idx="144552">
                  <c:v>0</c:v>
                </c:pt>
                <c:pt idx="144553">
                  <c:v>0</c:v>
                </c:pt>
                <c:pt idx="144554">
                  <c:v>0</c:v>
                </c:pt>
                <c:pt idx="144555">
                  <c:v>0</c:v>
                </c:pt>
                <c:pt idx="144556">
                  <c:v>0</c:v>
                </c:pt>
                <c:pt idx="144557">
                  <c:v>0</c:v>
                </c:pt>
                <c:pt idx="144558">
                  <c:v>0</c:v>
                </c:pt>
                <c:pt idx="144559">
                  <c:v>0</c:v>
                </c:pt>
                <c:pt idx="144560">
                  <c:v>0</c:v>
                </c:pt>
                <c:pt idx="144561">
                  <c:v>0</c:v>
                </c:pt>
                <c:pt idx="144562">
                  <c:v>0</c:v>
                </c:pt>
                <c:pt idx="144563">
                  <c:v>0</c:v>
                </c:pt>
                <c:pt idx="144564">
                  <c:v>0</c:v>
                </c:pt>
                <c:pt idx="144565">
                  <c:v>0</c:v>
                </c:pt>
                <c:pt idx="144566">
                  <c:v>0</c:v>
                </c:pt>
                <c:pt idx="144567">
                  <c:v>0</c:v>
                </c:pt>
                <c:pt idx="144568">
                  <c:v>0</c:v>
                </c:pt>
                <c:pt idx="144569">
                  <c:v>0</c:v>
                </c:pt>
                <c:pt idx="144570">
                  <c:v>0</c:v>
                </c:pt>
                <c:pt idx="144571">
                  <c:v>0</c:v>
                </c:pt>
                <c:pt idx="144572">
                  <c:v>0</c:v>
                </c:pt>
                <c:pt idx="144573">
                  <c:v>0</c:v>
                </c:pt>
                <c:pt idx="144574">
                  <c:v>0</c:v>
                </c:pt>
                <c:pt idx="144575">
                  <c:v>0</c:v>
                </c:pt>
                <c:pt idx="144576">
                  <c:v>0</c:v>
                </c:pt>
                <c:pt idx="144577">
                  <c:v>0</c:v>
                </c:pt>
                <c:pt idx="144578">
                  <c:v>0</c:v>
                </c:pt>
                <c:pt idx="144579">
                  <c:v>0</c:v>
                </c:pt>
                <c:pt idx="144580">
                  <c:v>0</c:v>
                </c:pt>
                <c:pt idx="144581">
                  <c:v>0</c:v>
                </c:pt>
                <c:pt idx="144582">
                  <c:v>0</c:v>
                </c:pt>
                <c:pt idx="144583">
                  <c:v>0</c:v>
                </c:pt>
                <c:pt idx="144584">
                  <c:v>0</c:v>
                </c:pt>
                <c:pt idx="144585">
                  <c:v>0</c:v>
                </c:pt>
                <c:pt idx="144586">
                  <c:v>0</c:v>
                </c:pt>
                <c:pt idx="144587">
                  <c:v>0</c:v>
                </c:pt>
                <c:pt idx="144588">
                  <c:v>0</c:v>
                </c:pt>
                <c:pt idx="144589">
                  <c:v>0</c:v>
                </c:pt>
                <c:pt idx="144590">
                  <c:v>0</c:v>
                </c:pt>
                <c:pt idx="144591">
                  <c:v>0</c:v>
                </c:pt>
                <c:pt idx="144592">
                  <c:v>0</c:v>
                </c:pt>
                <c:pt idx="144593">
                  <c:v>0</c:v>
                </c:pt>
                <c:pt idx="144594">
                  <c:v>0</c:v>
                </c:pt>
                <c:pt idx="144595">
                  <c:v>0</c:v>
                </c:pt>
                <c:pt idx="144596">
                  <c:v>0</c:v>
                </c:pt>
                <c:pt idx="144597">
                  <c:v>0</c:v>
                </c:pt>
                <c:pt idx="144598">
                  <c:v>0</c:v>
                </c:pt>
                <c:pt idx="144599">
                  <c:v>0</c:v>
                </c:pt>
                <c:pt idx="144600">
                  <c:v>0</c:v>
                </c:pt>
                <c:pt idx="144601">
                  <c:v>0</c:v>
                </c:pt>
                <c:pt idx="144602">
                  <c:v>0</c:v>
                </c:pt>
                <c:pt idx="144603">
                  <c:v>0</c:v>
                </c:pt>
                <c:pt idx="144604">
                  <c:v>0</c:v>
                </c:pt>
                <c:pt idx="144605">
                  <c:v>0</c:v>
                </c:pt>
                <c:pt idx="144606">
                  <c:v>0</c:v>
                </c:pt>
                <c:pt idx="144607">
                  <c:v>0</c:v>
                </c:pt>
                <c:pt idx="144608">
                  <c:v>0</c:v>
                </c:pt>
                <c:pt idx="144609">
                  <c:v>0</c:v>
                </c:pt>
                <c:pt idx="144610">
                  <c:v>0</c:v>
                </c:pt>
                <c:pt idx="144611">
                  <c:v>0</c:v>
                </c:pt>
                <c:pt idx="144612">
                  <c:v>0</c:v>
                </c:pt>
                <c:pt idx="144613">
                  <c:v>0</c:v>
                </c:pt>
                <c:pt idx="144614">
                  <c:v>0</c:v>
                </c:pt>
                <c:pt idx="144615">
                  <c:v>0</c:v>
                </c:pt>
                <c:pt idx="144616">
                  <c:v>0</c:v>
                </c:pt>
                <c:pt idx="144617">
                  <c:v>0</c:v>
                </c:pt>
                <c:pt idx="144618">
                  <c:v>0</c:v>
                </c:pt>
                <c:pt idx="144619">
                  <c:v>0</c:v>
                </c:pt>
                <c:pt idx="144620">
                  <c:v>0</c:v>
                </c:pt>
                <c:pt idx="144621">
                  <c:v>0</c:v>
                </c:pt>
                <c:pt idx="144622">
                  <c:v>0</c:v>
                </c:pt>
                <c:pt idx="144623">
                  <c:v>0</c:v>
                </c:pt>
                <c:pt idx="144624">
                  <c:v>0</c:v>
                </c:pt>
                <c:pt idx="144625">
                  <c:v>0</c:v>
                </c:pt>
                <c:pt idx="144626">
                  <c:v>0</c:v>
                </c:pt>
                <c:pt idx="144627">
                  <c:v>0</c:v>
                </c:pt>
                <c:pt idx="144628">
                  <c:v>0</c:v>
                </c:pt>
                <c:pt idx="144629">
                  <c:v>0</c:v>
                </c:pt>
                <c:pt idx="144630">
                  <c:v>0</c:v>
                </c:pt>
                <c:pt idx="144631">
                  <c:v>0</c:v>
                </c:pt>
                <c:pt idx="144632">
                  <c:v>0</c:v>
                </c:pt>
                <c:pt idx="144633">
                  <c:v>0</c:v>
                </c:pt>
                <c:pt idx="144634">
                  <c:v>0</c:v>
                </c:pt>
                <c:pt idx="144635">
                  <c:v>0</c:v>
                </c:pt>
                <c:pt idx="144636">
                  <c:v>0</c:v>
                </c:pt>
                <c:pt idx="144637">
                  <c:v>0</c:v>
                </c:pt>
                <c:pt idx="144638">
                  <c:v>0</c:v>
                </c:pt>
                <c:pt idx="144639">
                  <c:v>0</c:v>
                </c:pt>
                <c:pt idx="144640">
                  <c:v>0</c:v>
                </c:pt>
                <c:pt idx="144641">
                  <c:v>0</c:v>
                </c:pt>
                <c:pt idx="144642">
                  <c:v>0</c:v>
                </c:pt>
                <c:pt idx="144643">
                  <c:v>0</c:v>
                </c:pt>
                <c:pt idx="144644">
                  <c:v>0</c:v>
                </c:pt>
                <c:pt idx="144645">
                  <c:v>0</c:v>
                </c:pt>
                <c:pt idx="144646">
                  <c:v>0</c:v>
                </c:pt>
                <c:pt idx="144647">
                  <c:v>0</c:v>
                </c:pt>
                <c:pt idx="144648">
                  <c:v>0</c:v>
                </c:pt>
                <c:pt idx="144649">
                  <c:v>0</c:v>
                </c:pt>
                <c:pt idx="144650">
                  <c:v>0</c:v>
                </c:pt>
                <c:pt idx="144651">
                  <c:v>0</c:v>
                </c:pt>
                <c:pt idx="144652">
                  <c:v>0</c:v>
                </c:pt>
                <c:pt idx="144653">
                  <c:v>0</c:v>
                </c:pt>
                <c:pt idx="144654">
                  <c:v>0</c:v>
                </c:pt>
                <c:pt idx="144655">
                  <c:v>0</c:v>
                </c:pt>
                <c:pt idx="144656">
                  <c:v>0</c:v>
                </c:pt>
                <c:pt idx="144657">
                  <c:v>0</c:v>
                </c:pt>
                <c:pt idx="144658">
                  <c:v>0</c:v>
                </c:pt>
                <c:pt idx="144659">
                  <c:v>0</c:v>
                </c:pt>
                <c:pt idx="144660">
                  <c:v>0</c:v>
                </c:pt>
                <c:pt idx="144661">
                  <c:v>0</c:v>
                </c:pt>
                <c:pt idx="144662">
                  <c:v>0</c:v>
                </c:pt>
                <c:pt idx="144663">
                  <c:v>0</c:v>
                </c:pt>
                <c:pt idx="144664">
                  <c:v>0</c:v>
                </c:pt>
                <c:pt idx="144665">
                  <c:v>0</c:v>
                </c:pt>
                <c:pt idx="144666">
                  <c:v>0</c:v>
                </c:pt>
                <c:pt idx="144667">
                  <c:v>0</c:v>
                </c:pt>
                <c:pt idx="144668">
                  <c:v>0</c:v>
                </c:pt>
                <c:pt idx="144669">
                  <c:v>0</c:v>
                </c:pt>
                <c:pt idx="144670">
                  <c:v>0</c:v>
                </c:pt>
                <c:pt idx="144671">
                  <c:v>0</c:v>
                </c:pt>
                <c:pt idx="144672">
                  <c:v>0</c:v>
                </c:pt>
                <c:pt idx="144673">
                  <c:v>0</c:v>
                </c:pt>
                <c:pt idx="144674">
                  <c:v>0</c:v>
                </c:pt>
                <c:pt idx="144675">
                  <c:v>0</c:v>
                </c:pt>
                <c:pt idx="144676">
                  <c:v>0</c:v>
                </c:pt>
                <c:pt idx="144677">
                  <c:v>0</c:v>
                </c:pt>
                <c:pt idx="144678">
                  <c:v>0</c:v>
                </c:pt>
                <c:pt idx="144679">
                  <c:v>0</c:v>
                </c:pt>
                <c:pt idx="144680">
                  <c:v>0</c:v>
                </c:pt>
                <c:pt idx="144681">
                  <c:v>0</c:v>
                </c:pt>
                <c:pt idx="144682">
                  <c:v>0</c:v>
                </c:pt>
                <c:pt idx="144683">
                  <c:v>0</c:v>
                </c:pt>
                <c:pt idx="144684">
                  <c:v>0</c:v>
                </c:pt>
                <c:pt idx="144685">
                  <c:v>0</c:v>
                </c:pt>
                <c:pt idx="144686">
                  <c:v>0</c:v>
                </c:pt>
                <c:pt idx="144687">
                  <c:v>0</c:v>
                </c:pt>
                <c:pt idx="144688">
                  <c:v>0</c:v>
                </c:pt>
                <c:pt idx="144689">
                  <c:v>0</c:v>
                </c:pt>
                <c:pt idx="144690">
                  <c:v>0</c:v>
                </c:pt>
                <c:pt idx="144691">
                  <c:v>0</c:v>
                </c:pt>
                <c:pt idx="144692">
                  <c:v>0</c:v>
                </c:pt>
                <c:pt idx="144693">
                  <c:v>0</c:v>
                </c:pt>
                <c:pt idx="144694">
                  <c:v>0</c:v>
                </c:pt>
                <c:pt idx="144695">
                  <c:v>0</c:v>
                </c:pt>
                <c:pt idx="144696">
                  <c:v>0</c:v>
                </c:pt>
                <c:pt idx="144697">
                  <c:v>0</c:v>
                </c:pt>
                <c:pt idx="144698">
                  <c:v>0</c:v>
                </c:pt>
                <c:pt idx="144699">
                  <c:v>0</c:v>
                </c:pt>
                <c:pt idx="144700">
                  <c:v>0</c:v>
                </c:pt>
                <c:pt idx="144701">
                  <c:v>0</c:v>
                </c:pt>
                <c:pt idx="144702">
                  <c:v>0</c:v>
                </c:pt>
                <c:pt idx="144703">
                  <c:v>0</c:v>
                </c:pt>
                <c:pt idx="144704">
                  <c:v>0</c:v>
                </c:pt>
                <c:pt idx="144705">
                  <c:v>0</c:v>
                </c:pt>
                <c:pt idx="144706">
                  <c:v>0</c:v>
                </c:pt>
                <c:pt idx="144707">
                  <c:v>0</c:v>
                </c:pt>
                <c:pt idx="144708">
                  <c:v>0</c:v>
                </c:pt>
                <c:pt idx="144709">
                  <c:v>0</c:v>
                </c:pt>
                <c:pt idx="144710">
                  <c:v>0</c:v>
                </c:pt>
                <c:pt idx="144711">
                  <c:v>0</c:v>
                </c:pt>
                <c:pt idx="144712">
                  <c:v>0</c:v>
                </c:pt>
                <c:pt idx="144713">
                  <c:v>0</c:v>
                </c:pt>
                <c:pt idx="144714">
                  <c:v>0</c:v>
                </c:pt>
                <c:pt idx="144715">
                  <c:v>0</c:v>
                </c:pt>
                <c:pt idx="144716">
                  <c:v>0</c:v>
                </c:pt>
                <c:pt idx="144717">
                  <c:v>0</c:v>
                </c:pt>
                <c:pt idx="144718">
                  <c:v>0</c:v>
                </c:pt>
                <c:pt idx="144719">
                  <c:v>0</c:v>
                </c:pt>
                <c:pt idx="144720">
                  <c:v>0</c:v>
                </c:pt>
                <c:pt idx="144721">
                  <c:v>0</c:v>
                </c:pt>
                <c:pt idx="144722">
                  <c:v>0</c:v>
                </c:pt>
                <c:pt idx="144723">
                  <c:v>0</c:v>
                </c:pt>
                <c:pt idx="144724">
                  <c:v>0</c:v>
                </c:pt>
                <c:pt idx="144725">
                  <c:v>0</c:v>
                </c:pt>
                <c:pt idx="144726">
                  <c:v>0</c:v>
                </c:pt>
                <c:pt idx="144727">
                  <c:v>0</c:v>
                </c:pt>
                <c:pt idx="144728">
                  <c:v>0</c:v>
                </c:pt>
                <c:pt idx="144729">
                  <c:v>0</c:v>
                </c:pt>
                <c:pt idx="144730">
                  <c:v>0</c:v>
                </c:pt>
                <c:pt idx="144731">
                  <c:v>0</c:v>
                </c:pt>
                <c:pt idx="144732">
                  <c:v>0</c:v>
                </c:pt>
                <c:pt idx="144733">
                  <c:v>0</c:v>
                </c:pt>
                <c:pt idx="144734">
                  <c:v>0</c:v>
                </c:pt>
                <c:pt idx="144735">
                  <c:v>0</c:v>
                </c:pt>
                <c:pt idx="144736">
                  <c:v>0</c:v>
                </c:pt>
                <c:pt idx="144737">
                  <c:v>0</c:v>
                </c:pt>
                <c:pt idx="144738">
                  <c:v>0</c:v>
                </c:pt>
                <c:pt idx="144739">
                  <c:v>0</c:v>
                </c:pt>
                <c:pt idx="144740">
                  <c:v>0</c:v>
                </c:pt>
                <c:pt idx="144741">
                  <c:v>0</c:v>
                </c:pt>
                <c:pt idx="144742">
                  <c:v>0</c:v>
                </c:pt>
                <c:pt idx="144743">
                  <c:v>0</c:v>
                </c:pt>
                <c:pt idx="144744">
                  <c:v>0</c:v>
                </c:pt>
                <c:pt idx="144745">
                  <c:v>0</c:v>
                </c:pt>
                <c:pt idx="144746">
                  <c:v>0</c:v>
                </c:pt>
                <c:pt idx="144747">
                  <c:v>0</c:v>
                </c:pt>
                <c:pt idx="144748">
                  <c:v>0</c:v>
                </c:pt>
                <c:pt idx="144749">
                  <c:v>0</c:v>
                </c:pt>
                <c:pt idx="144750">
                  <c:v>0</c:v>
                </c:pt>
                <c:pt idx="144751">
                  <c:v>0</c:v>
                </c:pt>
                <c:pt idx="144752">
                  <c:v>0</c:v>
                </c:pt>
                <c:pt idx="144753">
                  <c:v>0</c:v>
                </c:pt>
                <c:pt idx="144754">
                  <c:v>0</c:v>
                </c:pt>
                <c:pt idx="144755">
                  <c:v>0</c:v>
                </c:pt>
                <c:pt idx="144756">
                  <c:v>0</c:v>
                </c:pt>
                <c:pt idx="144757">
                  <c:v>0</c:v>
                </c:pt>
                <c:pt idx="144758">
                  <c:v>0</c:v>
                </c:pt>
                <c:pt idx="144759">
                  <c:v>0</c:v>
                </c:pt>
                <c:pt idx="144760">
                  <c:v>0</c:v>
                </c:pt>
                <c:pt idx="144761">
                  <c:v>0</c:v>
                </c:pt>
                <c:pt idx="144762">
                  <c:v>0</c:v>
                </c:pt>
                <c:pt idx="144763">
                  <c:v>0</c:v>
                </c:pt>
                <c:pt idx="144764">
                  <c:v>0</c:v>
                </c:pt>
                <c:pt idx="144765">
                  <c:v>0</c:v>
                </c:pt>
                <c:pt idx="144766">
                  <c:v>0</c:v>
                </c:pt>
                <c:pt idx="144767">
                  <c:v>0</c:v>
                </c:pt>
                <c:pt idx="144768">
                  <c:v>0</c:v>
                </c:pt>
                <c:pt idx="144769">
                  <c:v>0</c:v>
                </c:pt>
                <c:pt idx="144770">
                  <c:v>0</c:v>
                </c:pt>
                <c:pt idx="144771">
                  <c:v>0</c:v>
                </c:pt>
                <c:pt idx="144772">
                  <c:v>0</c:v>
                </c:pt>
                <c:pt idx="144773">
                  <c:v>0</c:v>
                </c:pt>
                <c:pt idx="144774">
                  <c:v>0</c:v>
                </c:pt>
                <c:pt idx="144775">
                  <c:v>0</c:v>
                </c:pt>
                <c:pt idx="144776">
                  <c:v>0</c:v>
                </c:pt>
                <c:pt idx="144777">
                  <c:v>0</c:v>
                </c:pt>
                <c:pt idx="144778">
                  <c:v>0</c:v>
                </c:pt>
                <c:pt idx="144779">
                  <c:v>0</c:v>
                </c:pt>
                <c:pt idx="144780">
                  <c:v>0</c:v>
                </c:pt>
                <c:pt idx="144781">
                  <c:v>0</c:v>
                </c:pt>
                <c:pt idx="144782">
                  <c:v>0</c:v>
                </c:pt>
                <c:pt idx="144783">
                  <c:v>0</c:v>
                </c:pt>
                <c:pt idx="144784">
                  <c:v>0</c:v>
                </c:pt>
                <c:pt idx="144785">
                  <c:v>0</c:v>
                </c:pt>
                <c:pt idx="144786">
                  <c:v>0</c:v>
                </c:pt>
                <c:pt idx="144787">
                  <c:v>0</c:v>
                </c:pt>
                <c:pt idx="144788">
                  <c:v>0</c:v>
                </c:pt>
                <c:pt idx="144789">
                  <c:v>0</c:v>
                </c:pt>
                <c:pt idx="144790">
                  <c:v>0</c:v>
                </c:pt>
                <c:pt idx="144791">
                  <c:v>0</c:v>
                </c:pt>
                <c:pt idx="144792">
                  <c:v>0</c:v>
                </c:pt>
                <c:pt idx="144793">
                  <c:v>0</c:v>
                </c:pt>
                <c:pt idx="144794">
                  <c:v>0</c:v>
                </c:pt>
                <c:pt idx="144795">
                  <c:v>0</c:v>
                </c:pt>
                <c:pt idx="144796">
                  <c:v>0</c:v>
                </c:pt>
                <c:pt idx="144797">
                  <c:v>0</c:v>
                </c:pt>
                <c:pt idx="144798">
                  <c:v>0</c:v>
                </c:pt>
                <c:pt idx="144799">
                  <c:v>0</c:v>
                </c:pt>
                <c:pt idx="144800">
                  <c:v>0</c:v>
                </c:pt>
                <c:pt idx="144801">
                  <c:v>0</c:v>
                </c:pt>
                <c:pt idx="144802">
                  <c:v>0</c:v>
                </c:pt>
                <c:pt idx="144803">
                  <c:v>0</c:v>
                </c:pt>
                <c:pt idx="144804">
                  <c:v>0</c:v>
                </c:pt>
                <c:pt idx="144805">
                  <c:v>0</c:v>
                </c:pt>
                <c:pt idx="144806">
                  <c:v>0</c:v>
                </c:pt>
                <c:pt idx="144807">
                  <c:v>0</c:v>
                </c:pt>
                <c:pt idx="144808">
                  <c:v>0</c:v>
                </c:pt>
                <c:pt idx="144809">
                  <c:v>0</c:v>
                </c:pt>
                <c:pt idx="144810">
                  <c:v>0</c:v>
                </c:pt>
                <c:pt idx="144811">
                  <c:v>0</c:v>
                </c:pt>
                <c:pt idx="144812">
                  <c:v>0</c:v>
                </c:pt>
                <c:pt idx="144813">
                  <c:v>0</c:v>
                </c:pt>
                <c:pt idx="144814">
                  <c:v>0</c:v>
                </c:pt>
                <c:pt idx="144815">
                  <c:v>0</c:v>
                </c:pt>
                <c:pt idx="144816">
                  <c:v>0</c:v>
                </c:pt>
                <c:pt idx="144817">
                  <c:v>0</c:v>
                </c:pt>
                <c:pt idx="144818">
                  <c:v>0</c:v>
                </c:pt>
                <c:pt idx="144819">
                  <c:v>0</c:v>
                </c:pt>
                <c:pt idx="144820">
                  <c:v>0</c:v>
                </c:pt>
                <c:pt idx="144821">
                  <c:v>0</c:v>
                </c:pt>
                <c:pt idx="144822">
                  <c:v>0</c:v>
                </c:pt>
                <c:pt idx="144823">
                  <c:v>0</c:v>
                </c:pt>
                <c:pt idx="144824">
                  <c:v>0</c:v>
                </c:pt>
                <c:pt idx="144825">
                  <c:v>0</c:v>
                </c:pt>
                <c:pt idx="144826">
                  <c:v>0</c:v>
                </c:pt>
                <c:pt idx="144827">
                  <c:v>0</c:v>
                </c:pt>
                <c:pt idx="144828">
                  <c:v>0</c:v>
                </c:pt>
                <c:pt idx="144829">
                  <c:v>0</c:v>
                </c:pt>
                <c:pt idx="144830">
                  <c:v>0</c:v>
                </c:pt>
                <c:pt idx="144831">
                  <c:v>0</c:v>
                </c:pt>
                <c:pt idx="144832">
                  <c:v>0</c:v>
                </c:pt>
                <c:pt idx="144833">
                  <c:v>0</c:v>
                </c:pt>
                <c:pt idx="144834">
                  <c:v>0</c:v>
                </c:pt>
                <c:pt idx="144835">
                  <c:v>0</c:v>
                </c:pt>
                <c:pt idx="144836">
                  <c:v>0</c:v>
                </c:pt>
                <c:pt idx="144837">
                  <c:v>0</c:v>
                </c:pt>
                <c:pt idx="144838">
                  <c:v>0</c:v>
                </c:pt>
                <c:pt idx="144839">
                  <c:v>0</c:v>
                </c:pt>
                <c:pt idx="144840">
                  <c:v>0</c:v>
                </c:pt>
                <c:pt idx="144841">
                  <c:v>0</c:v>
                </c:pt>
                <c:pt idx="144842">
                  <c:v>0</c:v>
                </c:pt>
                <c:pt idx="144843">
                  <c:v>0</c:v>
                </c:pt>
                <c:pt idx="144844">
                  <c:v>0</c:v>
                </c:pt>
                <c:pt idx="144845">
                  <c:v>0</c:v>
                </c:pt>
                <c:pt idx="144846">
                  <c:v>0</c:v>
                </c:pt>
                <c:pt idx="144847">
                  <c:v>0</c:v>
                </c:pt>
                <c:pt idx="144848">
                  <c:v>0</c:v>
                </c:pt>
                <c:pt idx="144849">
                  <c:v>0</c:v>
                </c:pt>
                <c:pt idx="144850">
                  <c:v>0</c:v>
                </c:pt>
                <c:pt idx="144851">
                  <c:v>0</c:v>
                </c:pt>
                <c:pt idx="144852">
                  <c:v>0</c:v>
                </c:pt>
                <c:pt idx="144853">
                  <c:v>0</c:v>
                </c:pt>
                <c:pt idx="144854">
                  <c:v>0</c:v>
                </c:pt>
                <c:pt idx="144855">
                  <c:v>0</c:v>
                </c:pt>
                <c:pt idx="144856">
                  <c:v>0</c:v>
                </c:pt>
                <c:pt idx="144857">
                  <c:v>0</c:v>
                </c:pt>
                <c:pt idx="144858">
                  <c:v>0</c:v>
                </c:pt>
                <c:pt idx="144859">
                  <c:v>0</c:v>
                </c:pt>
                <c:pt idx="144860">
                  <c:v>0</c:v>
                </c:pt>
                <c:pt idx="144861">
                  <c:v>0</c:v>
                </c:pt>
                <c:pt idx="144862">
                  <c:v>0</c:v>
                </c:pt>
                <c:pt idx="144863">
                  <c:v>0</c:v>
                </c:pt>
                <c:pt idx="144864">
                  <c:v>0</c:v>
                </c:pt>
                <c:pt idx="144865">
                  <c:v>0</c:v>
                </c:pt>
                <c:pt idx="144866">
                  <c:v>0</c:v>
                </c:pt>
                <c:pt idx="144867">
                  <c:v>0</c:v>
                </c:pt>
                <c:pt idx="144868">
                  <c:v>0</c:v>
                </c:pt>
                <c:pt idx="144869">
                  <c:v>0</c:v>
                </c:pt>
                <c:pt idx="144870">
                  <c:v>0</c:v>
                </c:pt>
                <c:pt idx="144871">
                  <c:v>0</c:v>
                </c:pt>
                <c:pt idx="144872">
                  <c:v>0</c:v>
                </c:pt>
                <c:pt idx="144873">
                  <c:v>0</c:v>
                </c:pt>
                <c:pt idx="144874">
                  <c:v>0</c:v>
                </c:pt>
                <c:pt idx="144875">
                  <c:v>0</c:v>
                </c:pt>
                <c:pt idx="144876">
                  <c:v>0</c:v>
                </c:pt>
                <c:pt idx="144877">
                  <c:v>0</c:v>
                </c:pt>
                <c:pt idx="144878">
                  <c:v>0</c:v>
                </c:pt>
                <c:pt idx="144879">
                  <c:v>0</c:v>
                </c:pt>
                <c:pt idx="144880">
                  <c:v>0</c:v>
                </c:pt>
                <c:pt idx="144881">
                  <c:v>0</c:v>
                </c:pt>
                <c:pt idx="144882">
                  <c:v>0</c:v>
                </c:pt>
                <c:pt idx="144883">
                  <c:v>0</c:v>
                </c:pt>
                <c:pt idx="144884">
                  <c:v>0</c:v>
                </c:pt>
                <c:pt idx="144885">
                  <c:v>0</c:v>
                </c:pt>
                <c:pt idx="144886">
                  <c:v>0</c:v>
                </c:pt>
                <c:pt idx="144887">
                  <c:v>0</c:v>
                </c:pt>
                <c:pt idx="144888">
                  <c:v>0</c:v>
                </c:pt>
                <c:pt idx="144889">
                  <c:v>0</c:v>
                </c:pt>
                <c:pt idx="144890">
                  <c:v>0</c:v>
                </c:pt>
                <c:pt idx="144891">
                  <c:v>0</c:v>
                </c:pt>
                <c:pt idx="144892">
                  <c:v>0</c:v>
                </c:pt>
                <c:pt idx="144893">
                  <c:v>0</c:v>
                </c:pt>
                <c:pt idx="144894">
                  <c:v>0</c:v>
                </c:pt>
                <c:pt idx="144895">
                  <c:v>0</c:v>
                </c:pt>
                <c:pt idx="144896">
                  <c:v>0</c:v>
                </c:pt>
                <c:pt idx="144897">
                  <c:v>0</c:v>
                </c:pt>
                <c:pt idx="144898">
                  <c:v>0</c:v>
                </c:pt>
                <c:pt idx="144899">
                  <c:v>0</c:v>
                </c:pt>
                <c:pt idx="144900">
                  <c:v>0</c:v>
                </c:pt>
                <c:pt idx="144901">
                  <c:v>0</c:v>
                </c:pt>
                <c:pt idx="144902">
                  <c:v>0</c:v>
                </c:pt>
                <c:pt idx="144903">
                  <c:v>0</c:v>
                </c:pt>
                <c:pt idx="144904">
                  <c:v>0</c:v>
                </c:pt>
                <c:pt idx="144905">
                  <c:v>0</c:v>
                </c:pt>
                <c:pt idx="144906">
                  <c:v>0</c:v>
                </c:pt>
                <c:pt idx="144907">
                  <c:v>0</c:v>
                </c:pt>
                <c:pt idx="144908">
                  <c:v>0</c:v>
                </c:pt>
                <c:pt idx="144909">
                  <c:v>0</c:v>
                </c:pt>
                <c:pt idx="144910">
                  <c:v>0</c:v>
                </c:pt>
                <c:pt idx="144911">
                  <c:v>0</c:v>
                </c:pt>
                <c:pt idx="144912">
                  <c:v>0</c:v>
                </c:pt>
                <c:pt idx="144913">
                  <c:v>0</c:v>
                </c:pt>
                <c:pt idx="144914">
                  <c:v>0</c:v>
                </c:pt>
                <c:pt idx="144915">
                  <c:v>0</c:v>
                </c:pt>
                <c:pt idx="144916">
                  <c:v>0</c:v>
                </c:pt>
                <c:pt idx="144917">
                  <c:v>0</c:v>
                </c:pt>
                <c:pt idx="144918">
                  <c:v>0</c:v>
                </c:pt>
                <c:pt idx="144919">
                  <c:v>0</c:v>
                </c:pt>
                <c:pt idx="144920">
                  <c:v>0</c:v>
                </c:pt>
                <c:pt idx="144921">
                  <c:v>0</c:v>
                </c:pt>
                <c:pt idx="144922">
                  <c:v>0</c:v>
                </c:pt>
                <c:pt idx="144923">
                  <c:v>0</c:v>
                </c:pt>
                <c:pt idx="144924">
                  <c:v>0</c:v>
                </c:pt>
                <c:pt idx="144925">
                  <c:v>0</c:v>
                </c:pt>
                <c:pt idx="144926">
                  <c:v>0</c:v>
                </c:pt>
                <c:pt idx="144927">
                  <c:v>0</c:v>
                </c:pt>
                <c:pt idx="144928">
                  <c:v>0</c:v>
                </c:pt>
                <c:pt idx="144929">
                  <c:v>0</c:v>
                </c:pt>
                <c:pt idx="144930">
                  <c:v>0</c:v>
                </c:pt>
                <c:pt idx="144931">
                  <c:v>0</c:v>
                </c:pt>
                <c:pt idx="144932">
                  <c:v>0</c:v>
                </c:pt>
                <c:pt idx="144933">
                  <c:v>0</c:v>
                </c:pt>
                <c:pt idx="144934">
                  <c:v>0</c:v>
                </c:pt>
                <c:pt idx="144935">
                  <c:v>0</c:v>
                </c:pt>
                <c:pt idx="144936">
                  <c:v>0</c:v>
                </c:pt>
                <c:pt idx="144937">
                  <c:v>0</c:v>
                </c:pt>
                <c:pt idx="144938">
                  <c:v>0</c:v>
                </c:pt>
                <c:pt idx="144939">
                  <c:v>0</c:v>
                </c:pt>
                <c:pt idx="144940">
                  <c:v>0</c:v>
                </c:pt>
                <c:pt idx="144941">
                  <c:v>0</c:v>
                </c:pt>
                <c:pt idx="144942">
                  <c:v>0</c:v>
                </c:pt>
                <c:pt idx="144943">
                  <c:v>0</c:v>
                </c:pt>
                <c:pt idx="144944">
                  <c:v>0</c:v>
                </c:pt>
                <c:pt idx="144945">
                  <c:v>0</c:v>
                </c:pt>
                <c:pt idx="144946">
                  <c:v>0</c:v>
                </c:pt>
                <c:pt idx="144947">
                  <c:v>0</c:v>
                </c:pt>
                <c:pt idx="144948">
                  <c:v>0</c:v>
                </c:pt>
                <c:pt idx="144949">
                  <c:v>0</c:v>
                </c:pt>
                <c:pt idx="144950">
                  <c:v>0</c:v>
                </c:pt>
                <c:pt idx="144951">
                  <c:v>0</c:v>
                </c:pt>
                <c:pt idx="144952">
                  <c:v>0</c:v>
                </c:pt>
                <c:pt idx="144953">
                  <c:v>0</c:v>
                </c:pt>
                <c:pt idx="144954">
                  <c:v>0</c:v>
                </c:pt>
                <c:pt idx="144955">
                  <c:v>0</c:v>
                </c:pt>
                <c:pt idx="144956">
                  <c:v>0</c:v>
                </c:pt>
                <c:pt idx="144957">
                  <c:v>0</c:v>
                </c:pt>
                <c:pt idx="144958">
                  <c:v>0</c:v>
                </c:pt>
                <c:pt idx="144959">
                  <c:v>0</c:v>
                </c:pt>
                <c:pt idx="144960">
                  <c:v>0</c:v>
                </c:pt>
                <c:pt idx="144961">
                  <c:v>0</c:v>
                </c:pt>
                <c:pt idx="144962">
                  <c:v>0</c:v>
                </c:pt>
                <c:pt idx="144963">
                  <c:v>0</c:v>
                </c:pt>
                <c:pt idx="144964">
                  <c:v>0</c:v>
                </c:pt>
                <c:pt idx="144965">
                  <c:v>0</c:v>
                </c:pt>
                <c:pt idx="144966">
                  <c:v>0</c:v>
                </c:pt>
                <c:pt idx="144967">
                  <c:v>0</c:v>
                </c:pt>
                <c:pt idx="144968">
                  <c:v>0</c:v>
                </c:pt>
                <c:pt idx="144969">
                  <c:v>0</c:v>
                </c:pt>
                <c:pt idx="144970">
                  <c:v>0</c:v>
                </c:pt>
                <c:pt idx="144971">
                  <c:v>0</c:v>
                </c:pt>
                <c:pt idx="144972">
                  <c:v>0</c:v>
                </c:pt>
                <c:pt idx="144973">
                  <c:v>0</c:v>
                </c:pt>
                <c:pt idx="144974">
                  <c:v>0</c:v>
                </c:pt>
                <c:pt idx="144975">
                  <c:v>0</c:v>
                </c:pt>
                <c:pt idx="144976">
                  <c:v>0</c:v>
                </c:pt>
                <c:pt idx="144977">
                  <c:v>0</c:v>
                </c:pt>
                <c:pt idx="144978">
                  <c:v>0</c:v>
                </c:pt>
                <c:pt idx="144979">
                  <c:v>0</c:v>
                </c:pt>
                <c:pt idx="144980">
                  <c:v>0</c:v>
                </c:pt>
                <c:pt idx="144981">
                  <c:v>0</c:v>
                </c:pt>
                <c:pt idx="144982">
                  <c:v>0</c:v>
                </c:pt>
                <c:pt idx="144983">
                  <c:v>0</c:v>
                </c:pt>
                <c:pt idx="144984">
                  <c:v>0</c:v>
                </c:pt>
                <c:pt idx="144985">
                  <c:v>0</c:v>
                </c:pt>
                <c:pt idx="144986">
                  <c:v>0</c:v>
                </c:pt>
                <c:pt idx="144987">
                  <c:v>0</c:v>
                </c:pt>
                <c:pt idx="144988">
                  <c:v>0</c:v>
                </c:pt>
                <c:pt idx="144989">
                  <c:v>0</c:v>
                </c:pt>
                <c:pt idx="144990">
                  <c:v>0</c:v>
                </c:pt>
                <c:pt idx="144991">
                  <c:v>0</c:v>
                </c:pt>
                <c:pt idx="144992">
                  <c:v>0</c:v>
                </c:pt>
                <c:pt idx="144993">
                  <c:v>0</c:v>
                </c:pt>
                <c:pt idx="144994">
                  <c:v>0</c:v>
                </c:pt>
                <c:pt idx="144995">
                  <c:v>0</c:v>
                </c:pt>
                <c:pt idx="144996">
                  <c:v>0</c:v>
                </c:pt>
                <c:pt idx="144997">
                  <c:v>0</c:v>
                </c:pt>
                <c:pt idx="144998">
                  <c:v>0</c:v>
                </c:pt>
                <c:pt idx="144999">
                  <c:v>0</c:v>
                </c:pt>
                <c:pt idx="145000">
                  <c:v>0</c:v>
                </c:pt>
                <c:pt idx="145001">
                  <c:v>0</c:v>
                </c:pt>
                <c:pt idx="145002">
                  <c:v>0</c:v>
                </c:pt>
                <c:pt idx="145003">
                  <c:v>0</c:v>
                </c:pt>
                <c:pt idx="145004">
                  <c:v>0</c:v>
                </c:pt>
                <c:pt idx="145005">
                  <c:v>0</c:v>
                </c:pt>
                <c:pt idx="145006">
                  <c:v>0</c:v>
                </c:pt>
                <c:pt idx="145007">
                  <c:v>0</c:v>
                </c:pt>
                <c:pt idx="145008">
                  <c:v>0</c:v>
                </c:pt>
                <c:pt idx="145009">
                  <c:v>0</c:v>
                </c:pt>
                <c:pt idx="145010">
                  <c:v>0</c:v>
                </c:pt>
                <c:pt idx="145011">
                  <c:v>0</c:v>
                </c:pt>
                <c:pt idx="145012">
                  <c:v>0</c:v>
                </c:pt>
                <c:pt idx="145013">
                  <c:v>0</c:v>
                </c:pt>
                <c:pt idx="145014">
                  <c:v>0</c:v>
                </c:pt>
                <c:pt idx="145015">
                  <c:v>0</c:v>
                </c:pt>
                <c:pt idx="145016">
                  <c:v>0</c:v>
                </c:pt>
                <c:pt idx="145017">
                  <c:v>0</c:v>
                </c:pt>
                <c:pt idx="145018">
                  <c:v>0</c:v>
                </c:pt>
                <c:pt idx="145019">
                  <c:v>0</c:v>
                </c:pt>
                <c:pt idx="145020">
                  <c:v>0</c:v>
                </c:pt>
                <c:pt idx="145021">
                  <c:v>0</c:v>
                </c:pt>
                <c:pt idx="145022">
                  <c:v>0</c:v>
                </c:pt>
                <c:pt idx="145023">
                  <c:v>0</c:v>
                </c:pt>
                <c:pt idx="145024">
                  <c:v>0</c:v>
                </c:pt>
                <c:pt idx="145025">
                  <c:v>0</c:v>
                </c:pt>
                <c:pt idx="145026">
                  <c:v>0</c:v>
                </c:pt>
                <c:pt idx="145027">
                  <c:v>0</c:v>
                </c:pt>
                <c:pt idx="145028">
                  <c:v>0</c:v>
                </c:pt>
                <c:pt idx="145029">
                  <c:v>0</c:v>
                </c:pt>
                <c:pt idx="145030">
                  <c:v>0</c:v>
                </c:pt>
                <c:pt idx="145031">
                  <c:v>0</c:v>
                </c:pt>
                <c:pt idx="145032">
                  <c:v>0</c:v>
                </c:pt>
                <c:pt idx="145033">
                  <c:v>0</c:v>
                </c:pt>
                <c:pt idx="145034">
                  <c:v>0</c:v>
                </c:pt>
                <c:pt idx="145035">
                  <c:v>0</c:v>
                </c:pt>
                <c:pt idx="145036">
                  <c:v>0</c:v>
                </c:pt>
                <c:pt idx="145037">
                  <c:v>0</c:v>
                </c:pt>
                <c:pt idx="145038">
                  <c:v>0</c:v>
                </c:pt>
                <c:pt idx="145039">
                  <c:v>0</c:v>
                </c:pt>
                <c:pt idx="145040">
                  <c:v>0</c:v>
                </c:pt>
                <c:pt idx="145041">
                  <c:v>0</c:v>
                </c:pt>
                <c:pt idx="145042">
                  <c:v>0</c:v>
                </c:pt>
                <c:pt idx="145043">
                  <c:v>0</c:v>
                </c:pt>
                <c:pt idx="145044">
                  <c:v>0</c:v>
                </c:pt>
                <c:pt idx="145045">
                  <c:v>0</c:v>
                </c:pt>
                <c:pt idx="145046">
                  <c:v>0</c:v>
                </c:pt>
                <c:pt idx="145047">
                  <c:v>0</c:v>
                </c:pt>
                <c:pt idx="145048">
                  <c:v>0</c:v>
                </c:pt>
                <c:pt idx="145049">
                  <c:v>0</c:v>
                </c:pt>
                <c:pt idx="145050">
                  <c:v>0</c:v>
                </c:pt>
                <c:pt idx="145051">
                  <c:v>0</c:v>
                </c:pt>
                <c:pt idx="145052">
                  <c:v>0</c:v>
                </c:pt>
                <c:pt idx="145053">
                  <c:v>0</c:v>
                </c:pt>
                <c:pt idx="145054">
                  <c:v>0</c:v>
                </c:pt>
                <c:pt idx="145055">
                  <c:v>0</c:v>
                </c:pt>
                <c:pt idx="145056">
                  <c:v>0</c:v>
                </c:pt>
                <c:pt idx="145057">
                  <c:v>0</c:v>
                </c:pt>
                <c:pt idx="145058">
                  <c:v>0</c:v>
                </c:pt>
                <c:pt idx="145059">
                  <c:v>0</c:v>
                </c:pt>
                <c:pt idx="145060">
                  <c:v>0</c:v>
                </c:pt>
                <c:pt idx="145061">
                  <c:v>0</c:v>
                </c:pt>
                <c:pt idx="145062">
                  <c:v>0</c:v>
                </c:pt>
                <c:pt idx="145063">
                  <c:v>0</c:v>
                </c:pt>
                <c:pt idx="145064">
                  <c:v>0</c:v>
                </c:pt>
                <c:pt idx="145065">
                  <c:v>0</c:v>
                </c:pt>
                <c:pt idx="145066">
                  <c:v>0</c:v>
                </c:pt>
                <c:pt idx="145067">
                  <c:v>0</c:v>
                </c:pt>
                <c:pt idx="145068">
                  <c:v>0</c:v>
                </c:pt>
                <c:pt idx="145069">
                  <c:v>0</c:v>
                </c:pt>
                <c:pt idx="145070">
                  <c:v>0</c:v>
                </c:pt>
                <c:pt idx="145071">
                  <c:v>0</c:v>
                </c:pt>
                <c:pt idx="145072">
                  <c:v>0</c:v>
                </c:pt>
                <c:pt idx="145073">
                  <c:v>0</c:v>
                </c:pt>
                <c:pt idx="145074">
                  <c:v>0</c:v>
                </c:pt>
                <c:pt idx="145075">
                  <c:v>0</c:v>
                </c:pt>
                <c:pt idx="145076">
                  <c:v>0</c:v>
                </c:pt>
                <c:pt idx="145077">
                  <c:v>0</c:v>
                </c:pt>
                <c:pt idx="145078">
                  <c:v>0</c:v>
                </c:pt>
                <c:pt idx="145079">
                  <c:v>0</c:v>
                </c:pt>
                <c:pt idx="145080">
                  <c:v>0</c:v>
                </c:pt>
                <c:pt idx="145081">
                  <c:v>0</c:v>
                </c:pt>
                <c:pt idx="145082">
                  <c:v>0</c:v>
                </c:pt>
                <c:pt idx="145083">
                  <c:v>0</c:v>
                </c:pt>
                <c:pt idx="145084">
                  <c:v>0</c:v>
                </c:pt>
                <c:pt idx="145085">
                  <c:v>0</c:v>
                </c:pt>
                <c:pt idx="145086">
                  <c:v>0</c:v>
                </c:pt>
                <c:pt idx="145087">
                  <c:v>0</c:v>
                </c:pt>
                <c:pt idx="145088">
                  <c:v>0</c:v>
                </c:pt>
                <c:pt idx="145089">
                  <c:v>0</c:v>
                </c:pt>
                <c:pt idx="145090">
                  <c:v>0</c:v>
                </c:pt>
                <c:pt idx="145091">
                  <c:v>0</c:v>
                </c:pt>
                <c:pt idx="145092">
                  <c:v>0</c:v>
                </c:pt>
                <c:pt idx="145093">
                  <c:v>0</c:v>
                </c:pt>
                <c:pt idx="145094">
                  <c:v>0</c:v>
                </c:pt>
                <c:pt idx="145095">
                  <c:v>0</c:v>
                </c:pt>
                <c:pt idx="145096">
                  <c:v>0</c:v>
                </c:pt>
                <c:pt idx="145097">
                  <c:v>0</c:v>
                </c:pt>
                <c:pt idx="145098">
                  <c:v>0</c:v>
                </c:pt>
                <c:pt idx="145099">
                  <c:v>0</c:v>
                </c:pt>
                <c:pt idx="145100">
                  <c:v>0</c:v>
                </c:pt>
                <c:pt idx="145101">
                  <c:v>0</c:v>
                </c:pt>
                <c:pt idx="145102">
                  <c:v>0</c:v>
                </c:pt>
                <c:pt idx="145103">
                  <c:v>0</c:v>
                </c:pt>
                <c:pt idx="145104">
                  <c:v>0</c:v>
                </c:pt>
                <c:pt idx="145105">
                  <c:v>0</c:v>
                </c:pt>
                <c:pt idx="145106">
                  <c:v>0</c:v>
                </c:pt>
                <c:pt idx="145107">
                  <c:v>0</c:v>
                </c:pt>
                <c:pt idx="145108">
                  <c:v>0</c:v>
                </c:pt>
                <c:pt idx="145109">
                  <c:v>0</c:v>
                </c:pt>
                <c:pt idx="145110">
                  <c:v>0</c:v>
                </c:pt>
                <c:pt idx="145111">
                  <c:v>0</c:v>
                </c:pt>
                <c:pt idx="145112">
                  <c:v>0</c:v>
                </c:pt>
                <c:pt idx="145113">
                  <c:v>0</c:v>
                </c:pt>
                <c:pt idx="145114">
                  <c:v>0</c:v>
                </c:pt>
                <c:pt idx="145115">
                  <c:v>0</c:v>
                </c:pt>
                <c:pt idx="145116">
                  <c:v>0</c:v>
                </c:pt>
                <c:pt idx="145117">
                  <c:v>0</c:v>
                </c:pt>
                <c:pt idx="145118">
                  <c:v>0</c:v>
                </c:pt>
                <c:pt idx="145119">
                  <c:v>0</c:v>
                </c:pt>
                <c:pt idx="145120">
                  <c:v>0</c:v>
                </c:pt>
                <c:pt idx="145121">
                  <c:v>0</c:v>
                </c:pt>
                <c:pt idx="145122">
                  <c:v>0</c:v>
                </c:pt>
                <c:pt idx="145123">
                  <c:v>0</c:v>
                </c:pt>
                <c:pt idx="145124">
                  <c:v>0</c:v>
                </c:pt>
                <c:pt idx="145125">
                  <c:v>0</c:v>
                </c:pt>
                <c:pt idx="145126">
                  <c:v>0</c:v>
                </c:pt>
                <c:pt idx="145127">
                  <c:v>0</c:v>
                </c:pt>
                <c:pt idx="145128">
                  <c:v>0</c:v>
                </c:pt>
                <c:pt idx="145129">
                  <c:v>0</c:v>
                </c:pt>
                <c:pt idx="145130">
                  <c:v>0</c:v>
                </c:pt>
                <c:pt idx="145131">
                  <c:v>0</c:v>
                </c:pt>
                <c:pt idx="145132">
                  <c:v>0</c:v>
                </c:pt>
                <c:pt idx="145133">
                  <c:v>0</c:v>
                </c:pt>
                <c:pt idx="145134">
                  <c:v>0</c:v>
                </c:pt>
                <c:pt idx="145135">
                  <c:v>0</c:v>
                </c:pt>
                <c:pt idx="145136">
                  <c:v>0</c:v>
                </c:pt>
                <c:pt idx="145137">
                  <c:v>0</c:v>
                </c:pt>
                <c:pt idx="145138">
                  <c:v>0</c:v>
                </c:pt>
                <c:pt idx="145139">
                  <c:v>0</c:v>
                </c:pt>
                <c:pt idx="145140">
                  <c:v>0</c:v>
                </c:pt>
                <c:pt idx="145141">
                  <c:v>0</c:v>
                </c:pt>
                <c:pt idx="145142">
                  <c:v>0</c:v>
                </c:pt>
                <c:pt idx="145143">
                  <c:v>0</c:v>
                </c:pt>
                <c:pt idx="145144">
                  <c:v>0</c:v>
                </c:pt>
                <c:pt idx="145145">
                  <c:v>0</c:v>
                </c:pt>
                <c:pt idx="145146">
                  <c:v>0</c:v>
                </c:pt>
                <c:pt idx="145147">
                  <c:v>0</c:v>
                </c:pt>
                <c:pt idx="145148">
                  <c:v>0</c:v>
                </c:pt>
                <c:pt idx="145149">
                  <c:v>0</c:v>
                </c:pt>
                <c:pt idx="145150">
                  <c:v>0</c:v>
                </c:pt>
                <c:pt idx="145151">
                  <c:v>0</c:v>
                </c:pt>
                <c:pt idx="145152">
                  <c:v>0</c:v>
                </c:pt>
                <c:pt idx="145153">
                  <c:v>0</c:v>
                </c:pt>
                <c:pt idx="145154">
                  <c:v>0</c:v>
                </c:pt>
                <c:pt idx="145155">
                  <c:v>0</c:v>
                </c:pt>
                <c:pt idx="145156">
                  <c:v>0</c:v>
                </c:pt>
                <c:pt idx="145157">
                  <c:v>0</c:v>
                </c:pt>
                <c:pt idx="145158">
                  <c:v>0</c:v>
                </c:pt>
                <c:pt idx="145159">
                  <c:v>0</c:v>
                </c:pt>
                <c:pt idx="145160">
                  <c:v>0</c:v>
                </c:pt>
                <c:pt idx="145161">
                  <c:v>0</c:v>
                </c:pt>
                <c:pt idx="145162">
                  <c:v>0</c:v>
                </c:pt>
                <c:pt idx="145163">
                  <c:v>0</c:v>
                </c:pt>
                <c:pt idx="145164">
                  <c:v>0</c:v>
                </c:pt>
                <c:pt idx="145165">
                  <c:v>0</c:v>
                </c:pt>
                <c:pt idx="145166">
                  <c:v>0</c:v>
                </c:pt>
                <c:pt idx="145167">
                  <c:v>0</c:v>
                </c:pt>
                <c:pt idx="145168">
                  <c:v>0</c:v>
                </c:pt>
                <c:pt idx="145169">
                  <c:v>0</c:v>
                </c:pt>
                <c:pt idx="145170">
                  <c:v>0</c:v>
                </c:pt>
                <c:pt idx="145171">
                  <c:v>0</c:v>
                </c:pt>
                <c:pt idx="145172">
                  <c:v>0</c:v>
                </c:pt>
                <c:pt idx="145173">
                  <c:v>0</c:v>
                </c:pt>
                <c:pt idx="145174">
                  <c:v>0</c:v>
                </c:pt>
                <c:pt idx="145175">
                  <c:v>0</c:v>
                </c:pt>
                <c:pt idx="145176">
                  <c:v>0</c:v>
                </c:pt>
                <c:pt idx="145177">
                  <c:v>0</c:v>
                </c:pt>
                <c:pt idx="145178">
                  <c:v>0</c:v>
                </c:pt>
                <c:pt idx="145179">
                  <c:v>0</c:v>
                </c:pt>
                <c:pt idx="145180">
                  <c:v>0</c:v>
                </c:pt>
                <c:pt idx="145181">
                  <c:v>0</c:v>
                </c:pt>
                <c:pt idx="145182">
                  <c:v>0</c:v>
                </c:pt>
                <c:pt idx="145183">
                  <c:v>0</c:v>
                </c:pt>
                <c:pt idx="145184">
                  <c:v>0</c:v>
                </c:pt>
                <c:pt idx="145185">
                  <c:v>0</c:v>
                </c:pt>
                <c:pt idx="145186">
                  <c:v>0</c:v>
                </c:pt>
                <c:pt idx="145187">
                  <c:v>0</c:v>
                </c:pt>
                <c:pt idx="145188">
                  <c:v>0</c:v>
                </c:pt>
                <c:pt idx="145189">
                  <c:v>0</c:v>
                </c:pt>
                <c:pt idx="145190">
                  <c:v>0</c:v>
                </c:pt>
                <c:pt idx="145191">
                  <c:v>0</c:v>
                </c:pt>
                <c:pt idx="145192">
                  <c:v>0</c:v>
                </c:pt>
                <c:pt idx="145193">
                  <c:v>0</c:v>
                </c:pt>
                <c:pt idx="145194">
                  <c:v>0</c:v>
                </c:pt>
                <c:pt idx="145195">
                  <c:v>0</c:v>
                </c:pt>
                <c:pt idx="145196">
                  <c:v>0</c:v>
                </c:pt>
                <c:pt idx="145197">
                  <c:v>0</c:v>
                </c:pt>
                <c:pt idx="145198">
                  <c:v>0</c:v>
                </c:pt>
                <c:pt idx="145199">
                  <c:v>0</c:v>
                </c:pt>
                <c:pt idx="145200">
                  <c:v>0</c:v>
                </c:pt>
                <c:pt idx="145201">
                  <c:v>0</c:v>
                </c:pt>
                <c:pt idx="145202">
                  <c:v>0</c:v>
                </c:pt>
                <c:pt idx="145203">
                  <c:v>0</c:v>
                </c:pt>
                <c:pt idx="145204">
                  <c:v>0</c:v>
                </c:pt>
                <c:pt idx="145205">
                  <c:v>0</c:v>
                </c:pt>
                <c:pt idx="145206">
                  <c:v>0</c:v>
                </c:pt>
                <c:pt idx="145207">
                  <c:v>0</c:v>
                </c:pt>
                <c:pt idx="145208">
                  <c:v>0</c:v>
                </c:pt>
                <c:pt idx="145209">
                  <c:v>0</c:v>
                </c:pt>
                <c:pt idx="145210">
                  <c:v>0</c:v>
                </c:pt>
                <c:pt idx="145211">
                  <c:v>0</c:v>
                </c:pt>
                <c:pt idx="145212">
                  <c:v>0</c:v>
                </c:pt>
                <c:pt idx="145213">
                  <c:v>0</c:v>
                </c:pt>
                <c:pt idx="145214">
                  <c:v>0</c:v>
                </c:pt>
                <c:pt idx="145215">
                  <c:v>0</c:v>
                </c:pt>
                <c:pt idx="145216">
                  <c:v>0</c:v>
                </c:pt>
                <c:pt idx="145217">
                  <c:v>0</c:v>
                </c:pt>
                <c:pt idx="145218">
                  <c:v>0</c:v>
                </c:pt>
                <c:pt idx="145219">
                  <c:v>0</c:v>
                </c:pt>
                <c:pt idx="145220">
                  <c:v>0</c:v>
                </c:pt>
                <c:pt idx="145221">
                  <c:v>0</c:v>
                </c:pt>
                <c:pt idx="145222">
                  <c:v>0</c:v>
                </c:pt>
                <c:pt idx="145223">
                  <c:v>0</c:v>
                </c:pt>
                <c:pt idx="145224">
                  <c:v>0</c:v>
                </c:pt>
                <c:pt idx="145225">
                  <c:v>0</c:v>
                </c:pt>
                <c:pt idx="145226">
                  <c:v>0</c:v>
                </c:pt>
                <c:pt idx="145227">
                  <c:v>0</c:v>
                </c:pt>
                <c:pt idx="145228">
                  <c:v>0</c:v>
                </c:pt>
                <c:pt idx="145229">
                  <c:v>0</c:v>
                </c:pt>
                <c:pt idx="145230">
                  <c:v>0</c:v>
                </c:pt>
                <c:pt idx="145231">
                  <c:v>0</c:v>
                </c:pt>
                <c:pt idx="145232">
                  <c:v>0</c:v>
                </c:pt>
                <c:pt idx="145233">
                  <c:v>0</c:v>
                </c:pt>
                <c:pt idx="145234">
                  <c:v>0</c:v>
                </c:pt>
                <c:pt idx="145235">
                  <c:v>0</c:v>
                </c:pt>
                <c:pt idx="145236">
                  <c:v>0</c:v>
                </c:pt>
                <c:pt idx="145237">
                  <c:v>0</c:v>
                </c:pt>
                <c:pt idx="145238">
                  <c:v>0</c:v>
                </c:pt>
                <c:pt idx="145239">
                  <c:v>0</c:v>
                </c:pt>
                <c:pt idx="145240">
                  <c:v>0</c:v>
                </c:pt>
                <c:pt idx="145241">
                  <c:v>0</c:v>
                </c:pt>
                <c:pt idx="145242">
                  <c:v>0</c:v>
                </c:pt>
                <c:pt idx="145243">
                  <c:v>0</c:v>
                </c:pt>
                <c:pt idx="145244">
                  <c:v>0</c:v>
                </c:pt>
                <c:pt idx="145245">
                  <c:v>0</c:v>
                </c:pt>
                <c:pt idx="145246">
                  <c:v>0</c:v>
                </c:pt>
                <c:pt idx="145247">
                  <c:v>0</c:v>
                </c:pt>
                <c:pt idx="145248">
                  <c:v>0</c:v>
                </c:pt>
                <c:pt idx="145249">
                  <c:v>0</c:v>
                </c:pt>
                <c:pt idx="145250">
                  <c:v>0</c:v>
                </c:pt>
                <c:pt idx="145251">
                  <c:v>0</c:v>
                </c:pt>
                <c:pt idx="145252">
                  <c:v>0</c:v>
                </c:pt>
                <c:pt idx="145253">
                  <c:v>0</c:v>
                </c:pt>
                <c:pt idx="145254">
                  <c:v>0</c:v>
                </c:pt>
                <c:pt idx="145255">
                  <c:v>0</c:v>
                </c:pt>
                <c:pt idx="145256">
                  <c:v>0</c:v>
                </c:pt>
                <c:pt idx="145257">
                  <c:v>0</c:v>
                </c:pt>
                <c:pt idx="145258">
                  <c:v>0</c:v>
                </c:pt>
                <c:pt idx="145259">
                  <c:v>0</c:v>
                </c:pt>
                <c:pt idx="145260">
                  <c:v>0</c:v>
                </c:pt>
                <c:pt idx="145261">
                  <c:v>0</c:v>
                </c:pt>
                <c:pt idx="145262">
                  <c:v>0</c:v>
                </c:pt>
                <c:pt idx="145263">
                  <c:v>0</c:v>
                </c:pt>
                <c:pt idx="145264">
                  <c:v>0</c:v>
                </c:pt>
                <c:pt idx="145265">
                  <c:v>0</c:v>
                </c:pt>
                <c:pt idx="145266">
                  <c:v>0</c:v>
                </c:pt>
                <c:pt idx="145267">
                  <c:v>0</c:v>
                </c:pt>
                <c:pt idx="145268">
                  <c:v>0</c:v>
                </c:pt>
                <c:pt idx="145269">
                  <c:v>0</c:v>
                </c:pt>
                <c:pt idx="145270">
                  <c:v>0</c:v>
                </c:pt>
                <c:pt idx="145271">
                  <c:v>0</c:v>
                </c:pt>
                <c:pt idx="145272">
                  <c:v>0</c:v>
                </c:pt>
                <c:pt idx="145273">
                  <c:v>0</c:v>
                </c:pt>
                <c:pt idx="145274">
                  <c:v>0</c:v>
                </c:pt>
                <c:pt idx="145275">
                  <c:v>0</c:v>
                </c:pt>
                <c:pt idx="145276">
                  <c:v>0</c:v>
                </c:pt>
                <c:pt idx="145277">
                  <c:v>0</c:v>
                </c:pt>
                <c:pt idx="145278">
                  <c:v>0</c:v>
                </c:pt>
                <c:pt idx="145279">
                  <c:v>0</c:v>
                </c:pt>
                <c:pt idx="145280">
                  <c:v>0</c:v>
                </c:pt>
                <c:pt idx="145281">
                  <c:v>0</c:v>
                </c:pt>
                <c:pt idx="145282">
                  <c:v>0</c:v>
                </c:pt>
                <c:pt idx="145283">
                  <c:v>0</c:v>
                </c:pt>
                <c:pt idx="145284">
                  <c:v>0</c:v>
                </c:pt>
                <c:pt idx="145285">
                  <c:v>0</c:v>
                </c:pt>
                <c:pt idx="145286">
                  <c:v>0</c:v>
                </c:pt>
                <c:pt idx="145287">
                  <c:v>0</c:v>
                </c:pt>
                <c:pt idx="145288">
                  <c:v>0</c:v>
                </c:pt>
                <c:pt idx="145289">
                  <c:v>0</c:v>
                </c:pt>
                <c:pt idx="145290">
                  <c:v>0</c:v>
                </c:pt>
                <c:pt idx="145291">
                  <c:v>0</c:v>
                </c:pt>
                <c:pt idx="145292">
                  <c:v>0</c:v>
                </c:pt>
                <c:pt idx="145293">
                  <c:v>0</c:v>
                </c:pt>
                <c:pt idx="145294">
                  <c:v>0</c:v>
                </c:pt>
                <c:pt idx="145295">
                  <c:v>0</c:v>
                </c:pt>
                <c:pt idx="145296">
                  <c:v>0</c:v>
                </c:pt>
                <c:pt idx="145297">
                  <c:v>0</c:v>
                </c:pt>
                <c:pt idx="145298">
                  <c:v>0</c:v>
                </c:pt>
                <c:pt idx="145299">
                  <c:v>0</c:v>
                </c:pt>
                <c:pt idx="145300">
                  <c:v>0</c:v>
                </c:pt>
                <c:pt idx="145301">
                  <c:v>0</c:v>
                </c:pt>
                <c:pt idx="145302">
                  <c:v>0</c:v>
                </c:pt>
                <c:pt idx="145303">
                  <c:v>0</c:v>
                </c:pt>
                <c:pt idx="145304">
                  <c:v>0</c:v>
                </c:pt>
                <c:pt idx="145305">
                  <c:v>0</c:v>
                </c:pt>
                <c:pt idx="145306">
                  <c:v>0</c:v>
                </c:pt>
                <c:pt idx="145307">
                  <c:v>0</c:v>
                </c:pt>
                <c:pt idx="145308">
                  <c:v>0</c:v>
                </c:pt>
                <c:pt idx="145309">
                  <c:v>0</c:v>
                </c:pt>
                <c:pt idx="145310">
                  <c:v>0</c:v>
                </c:pt>
                <c:pt idx="145311">
                  <c:v>0</c:v>
                </c:pt>
                <c:pt idx="145312">
                  <c:v>0</c:v>
                </c:pt>
                <c:pt idx="145313">
                  <c:v>0</c:v>
                </c:pt>
                <c:pt idx="145314">
                  <c:v>0</c:v>
                </c:pt>
                <c:pt idx="145315">
                  <c:v>0</c:v>
                </c:pt>
                <c:pt idx="145316">
                  <c:v>0</c:v>
                </c:pt>
                <c:pt idx="145317">
                  <c:v>0</c:v>
                </c:pt>
                <c:pt idx="145318">
                  <c:v>0</c:v>
                </c:pt>
                <c:pt idx="145319">
                  <c:v>0</c:v>
                </c:pt>
                <c:pt idx="145320">
                  <c:v>0</c:v>
                </c:pt>
                <c:pt idx="145321">
                  <c:v>0</c:v>
                </c:pt>
                <c:pt idx="145322">
                  <c:v>0</c:v>
                </c:pt>
                <c:pt idx="145323">
                  <c:v>0</c:v>
                </c:pt>
                <c:pt idx="145324">
                  <c:v>0</c:v>
                </c:pt>
                <c:pt idx="145325">
                  <c:v>0</c:v>
                </c:pt>
                <c:pt idx="145326">
                  <c:v>0</c:v>
                </c:pt>
                <c:pt idx="145327">
                  <c:v>0</c:v>
                </c:pt>
                <c:pt idx="145328">
                  <c:v>0</c:v>
                </c:pt>
                <c:pt idx="145329">
                  <c:v>0</c:v>
                </c:pt>
                <c:pt idx="145330">
                  <c:v>0</c:v>
                </c:pt>
                <c:pt idx="145331">
                  <c:v>0</c:v>
                </c:pt>
                <c:pt idx="145332">
                  <c:v>0</c:v>
                </c:pt>
                <c:pt idx="145333">
                  <c:v>0</c:v>
                </c:pt>
                <c:pt idx="145334">
                  <c:v>0</c:v>
                </c:pt>
                <c:pt idx="145335">
                  <c:v>0</c:v>
                </c:pt>
                <c:pt idx="145336">
                  <c:v>0</c:v>
                </c:pt>
                <c:pt idx="145337">
                  <c:v>0</c:v>
                </c:pt>
                <c:pt idx="145338">
                  <c:v>0</c:v>
                </c:pt>
                <c:pt idx="145339">
                  <c:v>0</c:v>
                </c:pt>
                <c:pt idx="145340">
                  <c:v>0</c:v>
                </c:pt>
                <c:pt idx="145341">
                  <c:v>0</c:v>
                </c:pt>
                <c:pt idx="145342">
                  <c:v>0</c:v>
                </c:pt>
                <c:pt idx="145343">
                  <c:v>0</c:v>
                </c:pt>
                <c:pt idx="145344">
                  <c:v>0</c:v>
                </c:pt>
                <c:pt idx="145345">
                  <c:v>0</c:v>
                </c:pt>
                <c:pt idx="145346">
                  <c:v>0</c:v>
                </c:pt>
                <c:pt idx="145347">
                  <c:v>0</c:v>
                </c:pt>
                <c:pt idx="145348">
                  <c:v>0</c:v>
                </c:pt>
                <c:pt idx="145349">
                  <c:v>0</c:v>
                </c:pt>
                <c:pt idx="145350">
                  <c:v>0</c:v>
                </c:pt>
                <c:pt idx="145351">
                  <c:v>0</c:v>
                </c:pt>
                <c:pt idx="145352">
                  <c:v>0</c:v>
                </c:pt>
                <c:pt idx="145353">
                  <c:v>0</c:v>
                </c:pt>
                <c:pt idx="145354">
                  <c:v>0</c:v>
                </c:pt>
                <c:pt idx="145355">
                  <c:v>0</c:v>
                </c:pt>
                <c:pt idx="145356">
                  <c:v>0</c:v>
                </c:pt>
                <c:pt idx="145357">
                  <c:v>0</c:v>
                </c:pt>
                <c:pt idx="145358">
                  <c:v>0</c:v>
                </c:pt>
                <c:pt idx="145359">
                  <c:v>0</c:v>
                </c:pt>
                <c:pt idx="145360">
                  <c:v>0</c:v>
                </c:pt>
                <c:pt idx="145361">
                  <c:v>0</c:v>
                </c:pt>
                <c:pt idx="145362">
                  <c:v>0</c:v>
                </c:pt>
                <c:pt idx="145363">
                  <c:v>0</c:v>
                </c:pt>
                <c:pt idx="145364">
                  <c:v>0</c:v>
                </c:pt>
                <c:pt idx="145365">
                  <c:v>0</c:v>
                </c:pt>
                <c:pt idx="145366">
                  <c:v>0</c:v>
                </c:pt>
                <c:pt idx="145367">
                  <c:v>0</c:v>
                </c:pt>
                <c:pt idx="145368">
                  <c:v>0</c:v>
                </c:pt>
                <c:pt idx="145369">
                  <c:v>0</c:v>
                </c:pt>
                <c:pt idx="145370">
                  <c:v>0</c:v>
                </c:pt>
                <c:pt idx="145371">
                  <c:v>0</c:v>
                </c:pt>
                <c:pt idx="145372">
                  <c:v>0</c:v>
                </c:pt>
                <c:pt idx="145373">
                  <c:v>0</c:v>
                </c:pt>
                <c:pt idx="145374">
                  <c:v>0</c:v>
                </c:pt>
                <c:pt idx="145375">
                  <c:v>0</c:v>
                </c:pt>
                <c:pt idx="145376">
                  <c:v>0</c:v>
                </c:pt>
                <c:pt idx="145377">
                  <c:v>0</c:v>
                </c:pt>
                <c:pt idx="145378">
                  <c:v>0</c:v>
                </c:pt>
                <c:pt idx="145379">
                  <c:v>0</c:v>
                </c:pt>
                <c:pt idx="145380">
                  <c:v>0</c:v>
                </c:pt>
                <c:pt idx="145381">
                  <c:v>0</c:v>
                </c:pt>
                <c:pt idx="145382">
                  <c:v>0</c:v>
                </c:pt>
                <c:pt idx="145383">
                  <c:v>0</c:v>
                </c:pt>
                <c:pt idx="145384">
                  <c:v>0</c:v>
                </c:pt>
                <c:pt idx="145385">
                  <c:v>0</c:v>
                </c:pt>
                <c:pt idx="145386">
                  <c:v>0</c:v>
                </c:pt>
                <c:pt idx="145387">
                  <c:v>0</c:v>
                </c:pt>
                <c:pt idx="145388">
                  <c:v>0</c:v>
                </c:pt>
                <c:pt idx="145389">
                  <c:v>0</c:v>
                </c:pt>
                <c:pt idx="145390">
                  <c:v>0</c:v>
                </c:pt>
                <c:pt idx="145391">
                  <c:v>0</c:v>
                </c:pt>
                <c:pt idx="145392">
                  <c:v>0</c:v>
                </c:pt>
                <c:pt idx="145393">
                  <c:v>0</c:v>
                </c:pt>
                <c:pt idx="145394">
                  <c:v>0</c:v>
                </c:pt>
                <c:pt idx="145395">
                  <c:v>0</c:v>
                </c:pt>
                <c:pt idx="145396">
                  <c:v>0</c:v>
                </c:pt>
                <c:pt idx="145397">
                  <c:v>0</c:v>
                </c:pt>
                <c:pt idx="145398">
                  <c:v>0</c:v>
                </c:pt>
                <c:pt idx="145399">
                  <c:v>0</c:v>
                </c:pt>
                <c:pt idx="145400">
                  <c:v>0</c:v>
                </c:pt>
                <c:pt idx="145401">
                  <c:v>0</c:v>
                </c:pt>
                <c:pt idx="145402">
                  <c:v>0</c:v>
                </c:pt>
                <c:pt idx="145403">
                  <c:v>0</c:v>
                </c:pt>
                <c:pt idx="145404">
                  <c:v>0</c:v>
                </c:pt>
                <c:pt idx="145405">
                  <c:v>0</c:v>
                </c:pt>
                <c:pt idx="145406">
                  <c:v>0</c:v>
                </c:pt>
                <c:pt idx="145407">
                  <c:v>0</c:v>
                </c:pt>
                <c:pt idx="145408">
                  <c:v>0</c:v>
                </c:pt>
                <c:pt idx="145409">
                  <c:v>0</c:v>
                </c:pt>
                <c:pt idx="145410">
                  <c:v>0</c:v>
                </c:pt>
                <c:pt idx="145411">
                  <c:v>0</c:v>
                </c:pt>
                <c:pt idx="145412">
                  <c:v>0</c:v>
                </c:pt>
                <c:pt idx="145413">
                  <c:v>0</c:v>
                </c:pt>
                <c:pt idx="145414">
                  <c:v>0</c:v>
                </c:pt>
                <c:pt idx="145415">
                  <c:v>0</c:v>
                </c:pt>
                <c:pt idx="145416">
                  <c:v>0</c:v>
                </c:pt>
                <c:pt idx="145417">
                  <c:v>0</c:v>
                </c:pt>
                <c:pt idx="145418">
                  <c:v>0</c:v>
                </c:pt>
                <c:pt idx="145419">
                  <c:v>0</c:v>
                </c:pt>
                <c:pt idx="145420">
                  <c:v>0</c:v>
                </c:pt>
                <c:pt idx="145421">
                  <c:v>0</c:v>
                </c:pt>
                <c:pt idx="145422">
                  <c:v>0</c:v>
                </c:pt>
                <c:pt idx="145423">
                  <c:v>0</c:v>
                </c:pt>
                <c:pt idx="145424">
                  <c:v>0</c:v>
                </c:pt>
                <c:pt idx="145425">
                  <c:v>0</c:v>
                </c:pt>
                <c:pt idx="145426">
                  <c:v>0</c:v>
                </c:pt>
                <c:pt idx="145427">
                  <c:v>0</c:v>
                </c:pt>
                <c:pt idx="145428">
                  <c:v>0</c:v>
                </c:pt>
                <c:pt idx="145429">
                  <c:v>0</c:v>
                </c:pt>
                <c:pt idx="145430">
                  <c:v>0</c:v>
                </c:pt>
                <c:pt idx="145431">
                  <c:v>0</c:v>
                </c:pt>
                <c:pt idx="145432">
                  <c:v>0</c:v>
                </c:pt>
                <c:pt idx="145433">
                  <c:v>0</c:v>
                </c:pt>
                <c:pt idx="145434">
                  <c:v>0</c:v>
                </c:pt>
                <c:pt idx="145435">
                  <c:v>0</c:v>
                </c:pt>
                <c:pt idx="145436">
                  <c:v>0</c:v>
                </c:pt>
                <c:pt idx="145437">
                  <c:v>0</c:v>
                </c:pt>
                <c:pt idx="145438">
                  <c:v>0</c:v>
                </c:pt>
                <c:pt idx="145439">
                  <c:v>0</c:v>
                </c:pt>
                <c:pt idx="145440">
                  <c:v>0</c:v>
                </c:pt>
                <c:pt idx="145441">
                  <c:v>0</c:v>
                </c:pt>
                <c:pt idx="145442">
                  <c:v>0</c:v>
                </c:pt>
                <c:pt idx="145443">
                  <c:v>0</c:v>
                </c:pt>
                <c:pt idx="145444">
                  <c:v>0</c:v>
                </c:pt>
                <c:pt idx="145445">
                  <c:v>0</c:v>
                </c:pt>
                <c:pt idx="145446">
                  <c:v>0</c:v>
                </c:pt>
                <c:pt idx="145447">
                  <c:v>0</c:v>
                </c:pt>
                <c:pt idx="145448">
                  <c:v>0</c:v>
                </c:pt>
                <c:pt idx="145449">
                  <c:v>0</c:v>
                </c:pt>
                <c:pt idx="145450">
                  <c:v>0</c:v>
                </c:pt>
                <c:pt idx="145451">
                  <c:v>0</c:v>
                </c:pt>
                <c:pt idx="145452">
                  <c:v>0</c:v>
                </c:pt>
                <c:pt idx="145453">
                  <c:v>0</c:v>
                </c:pt>
                <c:pt idx="145454">
                  <c:v>0</c:v>
                </c:pt>
                <c:pt idx="145455">
                  <c:v>0</c:v>
                </c:pt>
                <c:pt idx="145456">
                  <c:v>0</c:v>
                </c:pt>
                <c:pt idx="145457">
                  <c:v>0</c:v>
                </c:pt>
                <c:pt idx="145458">
                  <c:v>0</c:v>
                </c:pt>
                <c:pt idx="145459">
                  <c:v>0</c:v>
                </c:pt>
                <c:pt idx="145460">
                  <c:v>0</c:v>
                </c:pt>
                <c:pt idx="145461">
                  <c:v>0</c:v>
                </c:pt>
                <c:pt idx="145462">
                  <c:v>0</c:v>
                </c:pt>
                <c:pt idx="145463">
                  <c:v>0</c:v>
                </c:pt>
                <c:pt idx="145464">
                  <c:v>0</c:v>
                </c:pt>
                <c:pt idx="145465">
                  <c:v>0</c:v>
                </c:pt>
                <c:pt idx="145466">
                  <c:v>0</c:v>
                </c:pt>
                <c:pt idx="145467">
                  <c:v>0</c:v>
                </c:pt>
                <c:pt idx="145468">
                  <c:v>0</c:v>
                </c:pt>
                <c:pt idx="145469">
                  <c:v>0</c:v>
                </c:pt>
                <c:pt idx="145470">
                  <c:v>0</c:v>
                </c:pt>
                <c:pt idx="145471">
                  <c:v>0</c:v>
                </c:pt>
                <c:pt idx="145472">
                  <c:v>0</c:v>
                </c:pt>
                <c:pt idx="145473">
                  <c:v>0</c:v>
                </c:pt>
                <c:pt idx="145474">
                  <c:v>0</c:v>
                </c:pt>
                <c:pt idx="145475">
                  <c:v>0</c:v>
                </c:pt>
                <c:pt idx="145476">
                  <c:v>0</c:v>
                </c:pt>
                <c:pt idx="145477">
                  <c:v>0</c:v>
                </c:pt>
                <c:pt idx="145478">
                  <c:v>0</c:v>
                </c:pt>
                <c:pt idx="145479">
                  <c:v>0</c:v>
                </c:pt>
                <c:pt idx="145480">
                  <c:v>0</c:v>
                </c:pt>
                <c:pt idx="145481">
                  <c:v>0</c:v>
                </c:pt>
                <c:pt idx="145482">
                  <c:v>0</c:v>
                </c:pt>
                <c:pt idx="145483">
                  <c:v>0</c:v>
                </c:pt>
                <c:pt idx="145484">
                  <c:v>0</c:v>
                </c:pt>
                <c:pt idx="145485">
                  <c:v>0</c:v>
                </c:pt>
                <c:pt idx="145486">
                  <c:v>0</c:v>
                </c:pt>
                <c:pt idx="145487">
                  <c:v>0</c:v>
                </c:pt>
                <c:pt idx="145488">
                  <c:v>0</c:v>
                </c:pt>
                <c:pt idx="145489">
                  <c:v>0</c:v>
                </c:pt>
                <c:pt idx="145490">
                  <c:v>0</c:v>
                </c:pt>
                <c:pt idx="145491">
                  <c:v>0</c:v>
                </c:pt>
                <c:pt idx="145492">
                  <c:v>0</c:v>
                </c:pt>
                <c:pt idx="145493">
                  <c:v>0</c:v>
                </c:pt>
                <c:pt idx="145494">
                  <c:v>0</c:v>
                </c:pt>
                <c:pt idx="145495">
                  <c:v>0</c:v>
                </c:pt>
                <c:pt idx="145496">
                  <c:v>0</c:v>
                </c:pt>
                <c:pt idx="145497">
                  <c:v>0</c:v>
                </c:pt>
                <c:pt idx="145498">
                  <c:v>0</c:v>
                </c:pt>
                <c:pt idx="145499">
                  <c:v>0</c:v>
                </c:pt>
                <c:pt idx="145500">
                  <c:v>0</c:v>
                </c:pt>
                <c:pt idx="145501">
                  <c:v>0</c:v>
                </c:pt>
                <c:pt idx="145502">
                  <c:v>0</c:v>
                </c:pt>
                <c:pt idx="145503">
                  <c:v>0</c:v>
                </c:pt>
                <c:pt idx="145504">
                  <c:v>0</c:v>
                </c:pt>
                <c:pt idx="145505">
                  <c:v>0</c:v>
                </c:pt>
                <c:pt idx="145506">
                  <c:v>0</c:v>
                </c:pt>
                <c:pt idx="145507">
                  <c:v>0</c:v>
                </c:pt>
                <c:pt idx="145508">
                  <c:v>0</c:v>
                </c:pt>
                <c:pt idx="145509">
                  <c:v>0</c:v>
                </c:pt>
                <c:pt idx="145510">
                  <c:v>0</c:v>
                </c:pt>
                <c:pt idx="145511">
                  <c:v>0</c:v>
                </c:pt>
                <c:pt idx="145512">
                  <c:v>0</c:v>
                </c:pt>
                <c:pt idx="145513">
                  <c:v>0</c:v>
                </c:pt>
                <c:pt idx="145514">
                  <c:v>0</c:v>
                </c:pt>
                <c:pt idx="145515">
                  <c:v>0</c:v>
                </c:pt>
                <c:pt idx="145516">
                  <c:v>0</c:v>
                </c:pt>
                <c:pt idx="145517">
                  <c:v>0</c:v>
                </c:pt>
                <c:pt idx="145518">
                  <c:v>0</c:v>
                </c:pt>
                <c:pt idx="145519">
                  <c:v>0</c:v>
                </c:pt>
                <c:pt idx="145520">
                  <c:v>0</c:v>
                </c:pt>
                <c:pt idx="145521">
                  <c:v>0</c:v>
                </c:pt>
                <c:pt idx="145522">
                  <c:v>0</c:v>
                </c:pt>
                <c:pt idx="145523">
                  <c:v>0</c:v>
                </c:pt>
                <c:pt idx="145524">
                  <c:v>0</c:v>
                </c:pt>
                <c:pt idx="145525">
                  <c:v>0</c:v>
                </c:pt>
                <c:pt idx="145526">
                  <c:v>0</c:v>
                </c:pt>
                <c:pt idx="145527">
                  <c:v>0</c:v>
                </c:pt>
                <c:pt idx="145528">
                  <c:v>0</c:v>
                </c:pt>
                <c:pt idx="145529">
                  <c:v>0</c:v>
                </c:pt>
                <c:pt idx="145530">
                  <c:v>0</c:v>
                </c:pt>
                <c:pt idx="145531">
                  <c:v>0</c:v>
                </c:pt>
                <c:pt idx="145532">
                  <c:v>0</c:v>
                </c:pt>
                <c:pt idx="145533">
                  <c:v>0</c:v>
                </c:pt>
                <c:pt idx="145534">
                  <c:v>0</c:v>
                </c:pt>
                <c:pt idx="145535">
                  <c:v>0</c:v>
                </c:pt>
                <c:pt idx="145536">
                  <c:v>0</c:v>
                </c:pt>
                <c:pt idx="145537">
                  <c:v>0</c:v>
                </c:pt>
                <c:pt idx="145538">
                  <c:v>0</c:v>
                </c:pt>
                <c:pt idx="145539">
                  <c:v>0</c:v>
                </c:pt>
                <c:pt idx="145540">
                  <c:v>0</c:v>
                </c:pt>
                <c:pt idx="145541">
                  <c:v>0</c:v>
                </c:pt>
                <c:pt idx="145542">
                  <c:v>0</c:v>
                </c:pt>
                <c:pt idx="145543">
                  <c:v>0</c:v>
                </c:pt>
                <c:pt idx="145544">
                  <c:v>0</c:v>
                </c:pt>
                <c:pt idx="145545">
                  <c:v>0</c:v>
                </c:pt>
                <c:pt idx="145546">
                  <c:v>0</c:v>
                </c:pt>
                <c:pt idx="145547">
                  <c:v>0</c:v>
                </c:pt>
                <c:pt idx="145548">
                  <c:v>0</c:v>
                </c:pt>
                <c:pt idx="145549">
                  <c:v>0</c:v>
                </c:pt>
                <c:pt idx="145550">
                  <c:v>0</c:v>
                </c:pt>
                <c:pt idx="145551">
                  <c:v>0</c:v>
                </c:pt>
                <c:pt idx="145552">
                  <c:v>0</c:v>
                </c:pt>
                <c:pt idx="145553">
                  <c:v>0</c:v>
                </c:pt>
                <c:pt idx="145554">
                  <c:v>0</c:v>
                </c:pt>
                <c:pt idx="145555">
                  <c:v>0</c:v>
                </c:pt>
                <c:pt idx="145556">
                  <c:v>0</c:v>
                </c:pt>
                <c:pt idx="145557">
                  <c:v>0</c:v>
                </c:pt>
                <c:pt idx="145558">
                  <c:v>0</c:v>
                </c:pt>
                <c:pt idx="145559">
                  <c:v>0</c:v>
                </c:pt>
                <c:pt idx="145560">
                  <c:v>0</c:v>
                </c:pt>
                <c:pt idx="145561">
                  <c:v>0</c:v>
                </c:pt>
                <c:pt idx="145562">
                  <c:v>0</c:v>
                </c:pt>
                <c:pt idx="145563">
                  <c:v>0</c:v>
                </c:pt>
                <c:pt idx="145564">
                  <c:v>0</c:v>
                </c:pt>
                <c:pt idx="145565">
                  <c:v>0</c:v>
                </c:pt>
                <c:pt idx="145566">
                  <c:v>0</c:v>
                </c:pt>
                <c:pt idx="145567">
                  <c:v>0</c:v>
                </c:pt>
                <c:pt idx="145568">
                  <c:v>0</c:v>
                </c:pt>
                <c:pt idx="145569">
                  <c:v>0</c:v>
                </c:pt>
                <c:pt idx="145570">
                  <c:v>0</c:v>
                </c:pt>
                <c:pt idx="145571">
                  <c:v>0</c:v>
                </c:pt>
                <c:pt idx="145572">
                  <c:v>0</c:v>
                </c:pt>
                <c:pt idx="145573">
                  <c:v>0</c:v>
                </c:pt>
                <c:pt idx="145574">
                  <c:v>0</c:v>
                </c:pt>
                <c:pt idx="145575">
                  <c:v>0</c:v>
                </c:pt>
                <c:pt idx="145576">
                  <c:v>0</c:v>
                </c:pt>
                <c:pt idx="145577">
                  <c:v>0</c:v>
                </c:pt>
                <c:pt idx="145578">
                  <c:v>0</c:v>
                </c:pt>
                <c:pt idx="145579">
                  <c:v>0</c:v>
                </c:pt>
                <c:pt idx="145580">
                  <c:v>0</c:v>
                </c:pt>
                <c:pt idx="145581">
                  <c:v>0</c:v>
                </c:pt>
                <c:pt idx="145582">
                  <c:v>0</c:v>
                </c:pt>
                <c:pt idx="145583">
                  <c:v>0</c:v>
                </c:pt>
                <c:pt idx="145584">
                  <c:v>0</c:v>
                </c:pt>
                <c:pt idx="145585">
                  <c:v>0</c:v>
                </c:pt>
                <c:pt idx="145586">
                  <c:v>0</c:v>
                </c:pt>
                <c:pt idx="145587">
                  <c:v>0</c:v>
                </c:pt>
                <c:pt idx="145588">
                  <c:v>0</c:v>
                </c:pt>
                <c:pt idx="145589">
                  <c:v>0</c:v>
                </c:pt>
                <c:pt idx="145590">
                  <c:v>0</c:v>
                </c:pt>
                <c:pt idx="145591">
                  <c:v>0</c:v>
                </c:pt>
                <c:pt idx="145592">
                  <c:v>0</c:v>
                </c:pt>
                <c:pt idx="145593">
                  <c:v>0</c:v>
                </c:pt>
                <c:pt idx="145594">
                  <c:v>0</c:v>
                </c:pt>
                <c:pt idx="145595">
                  <c:v>0</c:v>
                </c:pt>
                <c:pt idx="145596">
                  <c:v>0</c:v>
                </c:pt>
                <c:pt idx="145597">
                  <c:v>0</c:v>
                </c:pt>
                <c:pt idx="145598">
                  <c:v>0</c:v>
                </c:pt>
                <c:pt idx="145599">
                  <c:v>0</c:v>
                </c:pt>
                <c:pt idx="145600">
                  <c:v>0</c:v>
                </c:pt>
                <c:pt idx="145601">
                  <c:v>0</c:v>
                </c:pt>
                <c:pt idx="145602">
                  <c:v>0</c:v>
                </c:pt>
                <c:pt idx="145603">
                  <c:v>0</c:v>
                </c:pt>
                <c:pt idx="145604">
                  <c:v>0</c:v>
                </c:pt>
                <c:pt idx="145605">
                  <c:v>0</c:v>
                </c:pt>
                <c:pt idx="145606">
                  <c:v>0</c:v>
                </c:pt>
                <c:pt idx="145607">
                  <c:v>0</c:v>
                </c:pt>
                <c:pt idx="145608">
                  <c:v>0</c:v>
                </c:pt>
                <c:pt idx="145609">
                  <c:v>0</c:v>
                </c:pt>
                <c:pt idx="145610">
                  <c:v>0</c:v>
                </c:pt>
                <c:pt idx="145611">
                  <c:v>0</c:v>
                </c:pt>
                <c:pt idx="145612">
                  <c:v>0</c:v>
                </c:pt>
                <c:pt idx="145613">
                  <c:v>0</c:v>
                </c:pt>
                <c:pt idx="145614">
                  <c:v>0</c:v>
                </c:pt>
                <c:pt idx="145615">
                  <c:v>0</c:v>
                </c:pt>
                <c:pt idx="145616">
                  <c:v>0</c:v>
                </c:pt>
                <c:pt idx="145617">
                  <c:v>0</c:v>
                </c:pt>
                <c:pt idx="145618">
                  <c:v>0</c:v>
                </c:pt>
                <c:pt idx="145619">
                  <c:v>0</c:v>
                </c:pt>
                <c:pt idx="145620">
                  <c:v>0</c:v>
                </c:pt>
                <c:pt idx="145621">
                  <c:v>0</c:v>
                </c:pt>
                <c:pt idx="145622">
                  <c:v>0</c:v>
                </c:pt>
                <c:pt idx="145623">
                  <c:v>0</c:v>
                </c:pt>
                <c:pt idx="145624">
                  <c:v>0</c:v>
                </c:pt>
                <c:pt idx="145625">
                  <c:v>0</c:v>
                </c:pt>
                <c:pt idx="145626">
                  <c:v>0</c:v>
                </c:pt>
                <c:pt idx="145627">
                  <c:v>0</c:v>
                </c:pt>
                <c:pt idx="145628">
                  <c:v>0</c:v>
                </c:pt>
                <c:pt idx="145629">
                  <c:v>0</c:v>
                </c:pt>
                <c:pt idx="145630">
                  <c:v>0</c:v>
                </c:pt>
                <c:pt idx="145631">
                  <c:v>0</c:v>
                </c:pt>
                <c:pt idx="145632">
                  <c:v>0</c:v>
                </c:pt>
                <c:pt idx="145633">
                  <c:v>0</c:v>
                </c:pt>
                <c:pt idx="145634">
                  <c:v>0</c:v>
                </c:pt>
                <c:pt idx="145635">
                  <c:v>0</c:v>
                </c:pt>
                <c:pt idx="145636">
                  <c:v>0</c:v>
                </c:pt>
                <c:pt idx="145637">
                  <c:v>0</c:v>
                </c:pt>
                <c:pt idx="145638">
                  <c:v>0</c:v>
                </c:pt>
                <c:pt idx="145639">
                  <c:v>0</c:v>
                </c:pt>
                <c:pt idx="145640">
                  <c:v>0</c:v>
                </c:pt>
                <c:pt idx="145641">
                  <c:v>0</c:v>
                </c:pt>
                <c:pt idx="145642">
                  <c:v>0</c:v>
                </c:pt>
                <c:pt idx="145643">
                  <c:v>0</c:v>
                </c:pt>
                <c:pt idx="145644">
                  <c:v>0</c:v>
                </c:pt>
                <c:pt idx="145645">
                  <c:v>0</c:v>
                </c:pt>
                <c:pt idx="145646">
                  <c:v>0</c:v>
                </c:pt>
                <c:pt idx="145647">
                  <c:v>0</c:v>
                </c:pt>
                <c:pt idx="145648">
                  <c:v>0</c:v>
                </c:pt>
                <c:pt idx="145649">
                  <c:v>0</c:v>
                </c:pt>
                <c:pt idx="145650">
                  <c:v>0</c:v>
                </c:pt>
                <c:pt idx="145651">
                  <c:v>0</c:v>
                </c:pt>
                <c:pt idx="145652">
                  <c:v>0</c:v>
                </c:pt>
                <c:pt idx="145653">
                  <c:v>0</c:v>
                </c:pt>
                <c:pt idx="145654">
                  <c:v>0</c:v>
                </c:pt>
                <c:pt idx="145655">
                  <c:v>0</c:v>
                </c:pt>
                <c:pt idx="145656">
                  <c:v>0</c:v>
                </c:pt>
                <c:pt idx="145657">
                  <c:v>0</c:v>
                </c:pt>
                <c:pt idx="145658">
                  <c:v>0</c:v>
                </c:pt>
                <c:pt idx="145659">
                  <c:v>0</c:v>
                </c:pt>
                <c:pt idx="145660">
                  <c:v>0</c:v>
                </c:pt>
                <c:pt idx="145661">
                  <c:v>0</c:v>
                </c:pt>
                <c:pt idx="145662">
                  <c:v>0</c:v>
                </c:pt>
                <c:pt idx="145663">
                  <c:v>0</c:v>
                </c:pt>
                <c:pt idx="145664">
                  <c:v>0</c:v>
                </c:pt>
                <c:pt idx="145665">
                  <c:v>0</c:v>
                </c:pt>
                <c:pt idx="145666">
                  <c:v>0</c:v>
                </c:pt>
                <c:pt idx="145667">
                  <c:v>0</c:v>
                </c:pt>
                <c:pt idx="145668">
                  <c:v>0</c:v>
                </c:pt>
                <c:pt idx="145669">
                  <c:v>0</c:v>
                </c:pt>
                <c:pt idx="145670">
                  <c:v>0</c:v>
                </c:pt>
                <c:pt idx="145671">
                  <c:v>0</c:v>
                </c:pt>
                <c:pt idx="145672">
                  <c:v>0</c:v>
                </c:pt>
                <c:pt idx="145673">
                  <c:v>0</c:v>
                </c:pt>
                <c:pt idx="145674">
                  <c:v>0</c:v>
                </c:pt>
                <c:pt idx="145675">
                  <c:v>0</c:v>
                </c:pt>
                <c:pt idx="145676">
                  <c:v>0</c:v>
                </c:pt>
                <c:pt idx="145677">
                  <c:v>0</c:v>
                </c:pt>
                <c:pt idx="145678">
                  <c:v>0</c:v>
                </c:pt>
                <c:pt idx="145679">
                  <c:v>0</c:v>
                </c:pt>
                <c:pt idx="145680">
                  <c:v>0</c:v>
                </c:pt>
                <c:pt idx="145681">
                  <c:v>0</c:v>
                </c:pt>
                <c:pt idx="145682">
                  <c:v>0</c:v>
                </c:pt>
                <c:pt idx="145683">
                  <c:v>0</c:v>
                </c:pt>
                <c:pt idx="145684">
                  <c:v>0</c:v>
                </c:pt>
                <c:pt idx="145685">
                  <c:v>0</c:v>
                </c:pt>
                <c:pt idx="145686">
                  <c:v>0</c:v>
                </c:pt>
                <c:pt idx="145687">
                  <c:v>0</c:v>
                </c:pt>
                <c:pt idx="145688">
                  <c:v>0</c:v>
                </c:pt>
                <c:pt idx="145689">
                  <c:v>0</c:v>
                </c:pt>
                <c:pt idx="145690">
                  <c:v>0</c:v>
                </c:pt>
                <c:pt idx="145691">
                  <c:v>0</c:v>
                </c:pt>
                <c:pt idx="145692">
                  <c:v>0</c:v>
                </c:pt>
                <c:pt idx="145693">
                  <c:v>0</c:v>
                </c:pt>
                <c:pt idx="145694">
                  <c:v>0</c:v>
                </c:pt>
                <c:pt idx="145695">
                  <c:v>0</c:v>
                </c:pt>
                <c:pt idx="145696">
                  <c:v>0</c:v>
                </c:pt>
                <c:pt idx="145697">
                  <c:v>0</c:v>
                </c:pt>
                <c:pt idx="145698">
                  <c:v>0</c:v>
                </c:pt>
                <c:pt idx="145699">
                  <c:v>0</c:v>
                </c:pt>
                <c:pt idx="145700">
                  <c:v>0</c:v>
                </c:pt>
                <c:pt idx="145701">
                  <c:v>0</c:v>
                </c:pt>
                <c:pt idx="145702">
                  <c:v>0</c:v>
                </c:pt>
                <c:pt idx="145703">
                  <c:v>0</c:v>
                </c:pt>
                <c:pt idx="145704">
                  <c:v>0</c:v>
                </c:pt>
                <c:pt idx="145705">
                  <c:v>0</c:v>
                </c:pt>
                <c:pt idx="145706">
                  <c:v>0</c:v>
                </c:pt>
                <c:pt idx="145707">
                  <c:v>0</c:v>
                </c:pt>
                <c:pt idx="145708">
                  <c:v>0</c:v>
                </c:pt>
                <c:pt idx="145709">
                  <c:v>0</c:v>
                </c:pt>
                <c:pt idx="145710">
                  <c:v>0</c:v>
                </c:pt>
                <c:pt idx="145711">
                  <c:v>0</c:v>
                </c:pt>
                <c:pt idx="145712">
                  <c:v>0</c:v>
                </c:pt>
                <c:pt idx="145713">
                  <c:v>0</c:v>
                </c:pt>
                <c:pt idx="145714">
                  <c:v>0</c:v>
                </c:pt>
                <c:pt idx="145715">
                  <c:v>0</c:v>
                </c:pt>
                <c:pt idx="145716">
                  <c:v>0</c:v>
                </c:pt>
                <c:pt idx="145717">
                  <c:v>0</c:v>
                </c:pt>
                <c:pt idx="145718">
                  <c:v>0</c:v>
                </c:pt>
                <c:pt idx="145719">
                  <c:v>0</c:v>
                </c:pt>
                <c:pt idx="145720">
                  <c:v>0</c:v>
                </c:pt>
                <c:pt idx="145721">
                  <c:v>0</c:v>
                </c:pt>
                <c:pt idx="145722">
                  <c:v>0</c:v>
                </c:pt>
                <c:pt idx="145723">
                  <c:v>0</c:v>
                </c:pt>
                <c:pt idx="145724">
                  <c:v>0</c:v>
                </c:pt>
                <c:pt idx="145725">
                  <c:v>0</c:v>
                </c:pt>
                <c:pt idx="145726">
                  <c:v>0</c:v>
                </c:pt>
                <c:pt idx="145727">
                  <c:v>0</c:v>
                </c:pt>
                <c:pt idx="145728">
                  <c:v>0</c:v>
                </c:pt>
                <c:pt idx="145729">
                  <c:v>0</c:v>
                </c:pt>
                <c:pt idx="145730">
                  <c:v>0</c:v>
                </c:pt>
                <c:pt idx="145731">
                  <c:v>0</c:v>
                </c:pt>
                <c:pt idx="145732">
                  <c:v>0</c:v>
                </c:pt>
                <c:pt idx="145733">
                  <c:v>0</c:v>
                </c:pt>
                <c:pt idx="145734">
                  <c:v>0</c:v>
                </c:pt>
                <c:pt idx="145735">
                  <c:v>0</c:v>
                </c:pt>
                <c:pt idx="145736">
                  <c:v>0</c:v>
                </c:pt>
                <c:pt idx="145737">
                  <c:v>0</c:v>
                </c:pt>
                <c:pt idx="145738">
                  <c:v>0</c:v>
                </c:pt>
                <c:pt idx="145739">
                  <c:v>0</c:v>
                </c:pt>
                <c:pt idx="145740">
                  <c:v>0</c:v>
                </c:pt>
                <c:pt idx="145741">
                  <c:v>0</c:v>
                </c:pt>
                <c:pt idx="145742">
                  <c:v>0</c:v>
                </c:pt>
                <c:pt idx="145743">
                  <c:v>0</c:v>
                </c:pt>
                <c:pt idx="145744">
                  <c:v>0</c:v>
                </c:pt>
                <c:pt idx="145745">
                  <c:v>0</c:v>
                </c:pt>
                <c:pt idx="145746">
                  <c:v>0</c:v>
                </c:pt>
                <c:pt idx="145747">
                  <c:v>0</c:v>
                </c:pt>
                <c:pt idx="145748">
                  <c:v>0</c:v>
                </c:pt>
                <c:pt idx="145749">
                  <c:v>0</c:v>
                </c:pt>
                <c:pt idx="145750">
                  <c:v>0</c:v>
                </c:pt>
                <c:pt idx="145751">
                  <c:v>0</c:v>
                </c:pt>
                <c:pt idx="145752">
                  <c:v>0</c:v>
                </c:pt>
                <c:pt idx="145753">
                  <c:v>0</c:v>
                </c:pt>
                <c:pt idx="145754">
                  <c:v>0</c:v>
                </c:pt>
                <c:pt idx="145755">
                  <c:v>0</c:v>
                </c:pt>
                <c:pt idx="145756">
                  <c:v>0</c:v>
                </c:pt>
                <c:pt idx="145757">
                  <c:v>0</c:v>
                </c:pt>
                <c:pt idx="145758">
                  <c:v>0</c:v>
                </c:pt>
                <c:pt idx="145759">
                  <c:v>0</c:v>
                </c:pt>
                <c:pt idx="145760">
                  <c:v>0</c:v>
                </c:pt>
                <c:pt idx="145761">
                  <c:v>0</c:v>
                </c:pt>
                <c:pt idx="145762">
                  <c:v>0</c:v>
                </c:pt>
                <c:pt idx="145763">
                  <c:v>0</c:v>
                </c:pt>
                <c:pt idx="145764">
                  <c:v>0</c:v>
                </c:pt>
                <c:pt idx="145765">
                  <c:v>0</c:v>
                </c:pt>
                <c:pt idx="145766">
                  <c:v>0</c:v>
                </c:pt>
                <c:pt idx="145767">
                  <c:v>0</c:v>
                </c:pt>
                <c:pt idx="145768">
                  <c:v>0</c:v>
                </c:pt>
                <c:pt idx="145769">
                  <c:v>0</c:v>
                </c:pt>
                <c:pt idx="145770">
                  <c:v>0</c:v>
                </c:pt>
                <c:pt idx="145771">
                  <c:v>0</c:v>
                </c:pt>
                <c:pt idx="145772">
                  <c:v>0</c:v>
                </c:pt>
                <c:pt idx="145773">
                  <c:v>0</c:v>
                </c:pt>
                <c:pt idx="145774">
                  <c:v>0</c:v>
                </c:pt>
                <c:pt idx="145775">
                  <c:v>0</c:v>
                </c:pt>
                <c:pt idx="145776">
                  <c:v>0</c:v>
                </c:pt>
                <c:pt idx="145777">
                  <c:v>0</c:v>
                </c:pt>
                <c:pt idx="145778">
                  <c:v>0</c:v>
                </c:pt>
                <c:pt idx="145779">
                  <c:v>0</c:v>
                </c:pt>
                <c:pt idx="145780">
                  <c:v>0</c:v>
                </c:pt>
                <c:pt idx="145781">
                  <c:v>0</c:v>
                </c:pt>
                <c:pt idx="145782">
                  <c:v>0</c:v>
                </c:pt>
                <c:pt idx="145783">
                  <c:v>0</c:v>
                </c:pt>
                <c:pt idx="145784">
                  <c:v>0</c:v>
                </c:pt>
                <c:pt idx="145785">
                  <c:v>0</c:v>
                </c:pt>
                <c:pt idx="145786">
                  <c:v>0</c:v>
                </c:pt>
                <c:pt idx="145787">
                  <c:v>0</c:v>
                </c:pt>
                <c:pt idx="145788">
                  <c:v>0</c:v>
                </c:pt>
                <c:pt idx="145789">
                  <c:v>0</c:v>
                </c:pt>
                <c:pt idx="145790">
                  <c:v>0</c:v>
                </c:pt>
                <c:pt idx="145791">
                  <c:v>0</c:v>
                </c:pt>
                <c:pt idx="145792">
                  <c:v>0</c:v>
                </c:pt>
                <c:pt idx="145793">
                  <c:v>0</c:v>
                </c:pt>
                <c:pt idx="145794">
                  <c:v>0</c:v>
                </c:pt>
                <c:pt idx="145795">
                  <c:v>0</c:v>
                </c:pt>
                <c:pt idx="145796">
                  <c:v>0</c:v>
                </c:pt>
                <c:pt idx="145797">
                  <c:v>0</c:v>
                </c:pt>
                <c:pt idx="145798">
                  <c:v>0</c:v>
                </c:pt>
                <c:pt idx="145799">
                  <c:v>0</c:v>
                </c:pt>
                <c:pt idx="145800">
                  <c:v>0</c:v>
                </c:pt>
                <c:pt idx="145801">
                  <c:v>0</c:v>
                </c:pt>
                <c:pt idx="145802">
                  <c:v>0</c:v>
                </c:pt>
                <c:pt idx="145803">
                  <c:v>0</c:v>
                </c:pt>
                <c:pt idx="145804">
                  <c:v>0</c:v>
                </c:pt>
                <c:pt idx="145805">
                  <c:v>0</c:v>
                </c:pt>
                <c:pt idx="145806">
                  <c:v>0</c:v>
                </c:pt>
                <c:pt idx="145807">
                  <c:v>0</c:v>
                </c:pt>
                <c:pt idx="145808">
                  <c:v>0</c:v>
                </c:pt>
                <c:pt idx="145809">
                  <c:v>0</c:v>
                </c:pt>
                <c:pt idx="145810">
                  <c:v>0</c:v>
                </c:pt>
                <c:pt idx="145811">
                  <c:v>0</c:v>
                </c:pt>
                <c:pt idx="145812">
                  <c:v>0</c:v>
                </c:pt>
                <c:pt idx="145813">
                  <c:v>0</c:v>
                </c:pt>
                <c:pt idx="145814">
                  <c:v>0</c:v>
                </c:pt>
                <c:pt idx="145815">
                  <c:v>0</c:v>
                </c:pt>
                <c:pt idx="145816">
                  <c:v>0</c:v>
                </c:pt>
                <c:pt idx="145817">
                  <c:v>0</c:v>
                </c:pt>
                <c:pt idx="145818">
                  <c:v>0</c:v>
                </c:pt>
                <c:pt idx="145819">
                  <c:v>0</c:v>
                </c:pt>
                <c:pt idx="145820">
                  <c:v>0</c:v>
                </c:pt>
                <c:pt idx="145821">
                  <c:v>0</c:v>
                </c:pt>
                <c:pt idx="145822">
                  <c:v>0</c:v>
                </c:pt>
                <c:pt idx="145823">
                  <c:v>0</c:v>
                </c:pt>
                <c:pt idx="145824">
                  <c:v>0</c:v>
                </c:pt>
                <c:pt idx="145825">
                  <c:v>0</c:v>
                </c:pt>
                <c:pt idx="145826">
                  <c:v>0</c:v>
                </c:pt>
                <c:pt idx="145827">
                  <c:v>0</c:v>
                </c:pt>
                <c:pt idx="145828">
                  <c:v>0</c:v>
                </c:pt>
                <c:pt idx="145829">
                  <c:v>0</c:v>
                </c:pt>
                <c:pt idx="145830">
                  <c:v>0</c:v>
                </c:pt>
                <c:pt idx="145831">
                  <c:v>0</c:v>
                </c:pt>
                <c:pt idx="145832">
                  <c:v>0</c:v>
                </c:pt>
                <c:pt idx="145833">
                  <c:v>0</c:v>
                </c:pt>
                <c:pt idx="145834">
                  <c:v>0</c:v>
                </c:pt>
                <c:pt idx="145835">
                  <c:v>0</c:v>
                </c:pt>
                <c:pt idx="145836">
                  <c:v>0</c:v>
                </c:pt>
                <c:pt idx="145837">
                  <c:v>0</c:v>
                </c:pt>
                <c:pt idx="145838">
                  <c:v>0</c:v>
                </c:pt>
                <c:pt idx="145839">
                  <c:v>0</c:v>
                </c:pt>
                <c:pt idx="145840">
                  <c:v>0</c:v>
                </c:pt>
                <c:pt idx="145841">
                  <c:v>0</c:v>
                </c:pt>
                <c:pt idx="145842">
                  <c:v>0</c:v>
                </c:pt>
                <c:pt idx="145843">
                  <c:v>0</c:v>
                </c:pt>
                <c:pt idx="145844">
                  <c:v>0</c:v>
                </c:pt>
                <c:pt idx="145845">
                  <c:v>0</c:v>
                </c:pt>
                <c:pt idx="145846">
                  <c:v>0</c:v>
                </c:pt>
                <c:pt idx="145847">
                  <c:v>0</c:v>
                </c:pt>
                <c:pt idx="145848">
                  <c:v>0</c:v>
                </c:pt>
                <c:pt idx="145849">
                  <c:v>0</c:v>
                </c:pt>
                <c:pt idx="145850">
                  <c:v>0</c:v>
                </c:pt>
                <c:pt idx="145851">
                  <c:v>0</c:v>
                </c:pt>
                <c:pt idx="145852">
                  <c:v>0</c:v>
                </c:pt>
                <c:pt idx="145853">
                  <c:v>0</c:v>
                </c:pt>
                <c:pt idx="145854">
                  <c:v>0</c:v>
                </c:pt>
                <c:pt idx="145855">
                  <c:v>0</c:v>
                </c:pt>
                <c:pt idx="145856">
                  <c:v>0</c:v>
                </c:pt>
                <c:pt idx="145857">
                  <c:v>0</c:v>
                </c:pt>
                <c:pt idx="145858">
                  <c:v>0</c:v>
                </c:pt>
                <c:pt idx="145859">
                  <c:v>0</c:v>
                </c:pt>
                <c:pt idx="145860">
                  <c:v>0</c:v>
                </c:pt>
                <c:pt idx="145861">
                  <c:v>0</c:v>
                </c:pt>
                <c:pt idx="145862">
                  <c:v>0</c:v>
                </c:pt>
                <c:pt idx="145863">
                  <c:v>0</c:v>
                </c:pt>
                <c:pt idx="145864">
                  <c:v>0</c:v>
                </c:pt>
                <c:pt idx="145865">
                  <c:v>0</c:v>
                </c:pt>
                <c:pt idx="145866">
                  <c:v>0</c:v>
                </c:pt>
                <c:pt idx="145867">
                  <c:v>0</c:v>
                </c:pt>
                <c:pt idx="145868">
                  <c:v>0</c:v>
                </c:pt>
                <c:pt idx="145869">
                  <c:v>0</c:v>
                </c:pt>
                <c:pt idx="145870">
                  <c:v>0</c:v>
                </c:pt>
                <c:pt idx="145871">
                  <c:v>0</c:v>
                </c:pt>
                <c:pt idx="145872">
                  <c:v>0</c:v>
                </c:pt>
                <c:pt idx="145873">
                  <c:v>0</c:v>
                </c:pt>
                <c:pt idx="145874">
                  <c:v>0</c:v>
                </c:pt>
                <c:pt idx="145875">
                  <c:v>0</c:v>
                </c:pt>
                <c:pt idx="145876">
                  <c:v>0</c:v>
                </c:pt>
                <c:pt idx="145877">
                  <c:v>0</c:v>
                </c:pt>
                <c:pt idx="145878">
                  <c:v>0</c:v>
                </c:pt>
                <c:pt idx="145879">
                  <c:v>0</c:v>
                </c:pt>
                <c:pt idx="145880">
                  <c:v>0</c:v>
                </c:pt>
                <c:pt idx="145881">
                  <c:v>0</c:v>
                </c:pt>
                <c:pt idx="145882">
                  <c:v>0</c:v>
                </c:pt>
                <c:pt idx="145883">
                  <c:v>0</c:v>
                </c:pt>
                <c:pt idx="145884">
                  <c:v>0</c:v>
                </c:pt>
                <c:pt idx="145885">
                  <c:v>0</c:v>
                </c:pt>
                <c:pt idx="145886">
                  <c:v>0</c:v>
                </c:pt>
                <c:pt idx="145887">
                  <c:v>0</c:v>
                </c:pt>
                <c:pt idx="145888">
                  <c:v>0</c:v>
                </c:pt>
                <c:pt idx="145889">
                  <c:v>0</c:v>
                </c:pt>
                <c:pt idx="145890">
                  <c:v>0</c:v>
                </c:pt>
                <c:pt idx="145891">
                  <c:v>0</c:v>
                </c:pt>
                <c:pt idx="145892">
                  <c:v>0</c:v>
                </c:pt>
                <c:pt idx="145893">
                  <c:v>0</c:v>
                </c:pt>
                <c:pt idx="145894">
                  <c:v>0</c:v>
                </c:pt>
                <c:pt idx="145895">
                  <c:v>0</c:v>
                </c:pt>
                <c:pt idx="145896">
                  <c:v>0</c:v>
                </c:pt>
                <c:pt idx="145897">
                  <c:v>0</c:v>
                </c:pt>
                <c:pt idx="145898">
                  <c:v>0</c:v>
                </c:pt>
                <c:pt idx="145899">
                  <c:v>0</c:v>
                </c:pt>
                <c:pt idx="145900">
                  <c:v>0</c:v>
                </c:pt>
                <c:pt idx="145901">
                  <c:v>0</c:v>
                </c:pt>
                <c:pt idx="145902">
                  <c:v>0</c:v>
                </c:pt>
                <c:pt idx="145903">
                  <c:v>0</c:v>
                </c:pt>
                <c:pt idx="145904">
                  <c:v>0</c:v>
                </c:pt>
                <c:pt idx="145905">
                  <c:v>0</c:v>
                </c:pt>
                <c:pt idx="145906">
                  <c:v>0</c:v>
                </c:pt>
                <c:pt idx="145907">
                  <c:v>0</c:v>
                </c:pt>
                <c:pt idx="145908">
                  <c:v>0</c:v>
                </c:pt>
                <c:pt idx="145909">
                  <c:v>0</c:v>
                </c:pt>
                <c:pt idx="145910">
                  <c:v>0</c:v>
                </c:pt>
                <c:pt idx="145911">
                  <c:v>0</c:v>
                </c:pt>
                <c:pt idx="145912">
                  <c:v>0</c:v>
                </c:pt>
                <c:pt idx="145913">
                  <c:v>0</c:v>
                </c:pt>
                <c:pt idx="145914">
                  <c:v>0</c:v>
                </c:pt>
                <c:pt idx="145915">
                  <c:v>0</c:v>
                </c:pt>
                <c:pt idx="145916">
                  <c:v>0</c:v>
                </c:pt>
                <c:pt idx="145917">
                  <c:v>0</c:v>
                </c:pt>
                <c:pt idx="145918">
                  <c:v>0</c:v>
                </c:pt>
                <c:pt idx="145919">
                  <c:v>0</c:v>
                </c:pt>
                <c:pt idx="145920">
                  <c:v>0</c:v>
                </c:pt>
                <c:pt idx="145921">
                  <c:v>0</c:v>
                </c:pt>
                <c:pt idx="145922">
                  <c:v>0</c:v>
                </c:pt>
                <c:pt idx="145923">
                  <c:v>0</c:v>
                </c:pt>
                <c:pt idx="145924">
                  <c:v>0</c:v>
                </c:pt>
                <c:pt idx="145925">
                  <c:v>0</c:v>
                </c:pt>
                <c:pt idx="145926">
                  <c:v>0</c:v>
                </c:pt>
                <c:pt idx="145927">
                  <c:v>0</c:v>
                </c:pt>
                <c:pt idx="145928">
                  <c:v>0</c:v>
                </c:pt>
                <c:pt idx="145929">
                  <c:v>0</c:v>
                </c:pt>
                <c:pt idx="145930">
                  <c:v>0</c:v>
                </c:pt>
                <c:pt idx="145931">
                  <c:v>0</c:v>
                </c:pt>
                <c:pt idx="145932">
                  <c:v>0</c:v>
                </c:pt>
                <c:pt idx="145933">
                  <c:v>0</c:v>
                </c:pt>
                <c:pt idx="145934">
                  <c:v>0</c:v>
                </c:pt>
                <c:pt idx="145935">
                  <c:v>0</c:v>
                </c:pt>
                <c:pt idx="145936">
                  <c:v>0</c:v>
                </c:pt>
                <c:pt idx="145937">
                  <c:v>0</c:v>
                </c:pt>
                <c:pt idx="145938">
                  <c:v>0</c:v>
                </c:pt>
                <c:pt idx="145939">
                  <c:v>0</c:v>
                </c:pt>
                <c:pt idx="145940">
                  <c:v>0</c:v>
                </c:pt>
                <c:pt idx="145941">
                  <c:v>0</c:v>
                </c:pt>
                <c:pt idx="145942">
                  <c:v>0</c:v>
                </c:pt>
                <c:pt idx="145943">
                  <c:v>0</c:v>
                </c:pt>
                <c:pt idx="145944">
                  <c:v>0</c:v>
                </c:pt>
                <c:pt idx="145945">
                  <c:v>0</c:v>
                </c:pt>
                <c:pt idx="145946">
                  <c:v>0</c:v>
                </c:pt>
                <c:pt idx="145947">
                  <c:v>0</c:v>
                </c:pt>
                <c:pt idx="145948">
                  <c:v>0</c:v>
                </c:pt>
                <c:pt idx="145949">
                  <c:v>0</c:v>
                </c:pt>
                <c:pt idx="145950">
                  <c:v>0</c:v>
                </c:pt>
                <c:pt idx="145951">
                  <c:v>0</c:v>
                </c:pt>
                <c:pt idx="145952">
                  <c:v>0</c:v>
                </c:pt>
                <c:pt idx="145953">
                  <c:v>0</c:v>
                </c:pt>
                <c:pt idx="145954">
                  <c:v>0</c:v>
                </c:pt>
                <c:pt idx="145955">
                  <c:v>0</c:v>
                </c:pt>
                <c:pt idx="145956">
                  <c:v>0</c:v>
                </c:pt>
                <c:pt idx="145957">
                  <c:v>0</c:v>
                </c:pt>
                <c:pt idx="145958">
                  <c:v>0</c:v>
                </c:pt>
                <c:pt idx="145959">
                  <c:v>0</c:v>
                </c:pt>
                <c:pt idx="145960">
                  <c:v>0</c:v>
                </c:pt>
                <c:pt idx="145961">
                  <c:v>0</c:v>
                </c:pt>
                <c:pt idx="145962">
                  <c:v>0</c:v>
                </c:pt>
                <c:pt idx="145963">
                  <c:v>0</c:v>
                </c:pt>
                <c:pt idx="145964">
                  <c:v>0</c:v>
                </c:pt>
                <c:pt idx="145965">
                  <c:v>0</c:v>
                </c:pt>
                <c:pt idx="145966">
                  <c:v>0</c:v>
                </c:pt>
                <c:pt idx="145967">
                  <c:v>0</c:v>
                </c:pt>
                <c:pt idx="145968">
                  <c:v>0</c:v>
                </c:pt>
                <c:pt idx="145969">
                  <c:v>0</c:v>
                </c:pt>
                <c:pt idx="145970">
                  <c:v>0</c:v>
                </c:pt>
                <c:pt idx="145971">
                  <c:v>0</c:v>
                </c:pt>
                <c:pt idx="145972">
                  <c:v>0</c:v>
                </c:pt>
                <c:pt idx="145973">
                  <c:v>0</c:v>
                </c:pt>
                <c:pt idx="145974">
                  <c:v>0</c:v>
                </c:pt>
                <c:pt idx="145975">
                  <c:v>0</c:v>
                </c:pt>
                <c:pt idx="145976">
                  <c:v>0</c:v>
                </c:pt>
                <c:pt idx="145977">
                  <c:v>0</c:v>
                </c:pt>
                <c:pt idx="145978">
                  <c:v>0</c:v>
                </c:pt>
                <c:pt idx="145979">
                  <c:v>0</c:v>
                </c:pt>
                <c:pt idx="145980">
                  <c:v>0</c:v>
                </c:pt>
                <c:pt idx="145981">
                  <c:v>0</c:v>
                </c:pt>
                <c:pt idx="145982">
                  <c:v>0</c:v>
                </c:pt>
                <c:pt idx="145983">
                  <c:v>0</c:v>
                </c:pt>
                <c:pt idx="145984">
                  <c:v>0</c:v>
                </c:pt>
                <c:pt idx="145985">
                  <c:v>0</c:v>
                </c:pt>
                <c:pt idx="145986">
                  <c:v>0</c:v>
                </c:pt>
                <c:pt idx="145987">
                  <c:v>0</c:v>
                </c:pt>
                <c:pt idx="145988">
                  <c:v>0</c:v>
                </c:pt>
                <c:pt idx="145989">
                  <c:v>0</c:v>
                </c:pt>
                <c:pt idx="145990">
                  <c:v>0</c:v>
                </c:pt>
                <c:pt idx="145991">
                  <c:v>0</c:v>
                </c:pt>
                <c:pt idx="145992">
                  <c:v>0</c:v>
                </c:pt>
                <c:pt idx="145993">
                  <c:v>0</c:v>
                </c:pt>
                <c:pt idx="145994">
                  <c:v>0</c:v>
                </c:pt>
                <c:pt idx="145995">
                  <c:v>0</c:v>
                </c:pt>
                <c:pt idx="145996">
                  <c:v>0</c:v>
                </c:pt>
                <c:pt idx="145997">
                  <c:v>0</c:v>
                </c:pt>
                <c:pt idx="145998">
                  <c:v>0</c:v>
                </c:pt>
                <c:pt idx="145999">
                  <c:v>0</c:v>
                </c:pt>
                <c:pt idx="146000">
                  <c:v>0</c:v>
                </c:pt>
                <c:pt idx="146001">
                  <c:v>0</c:v>
                </c:pt>
                <c:pt idx="146002">
                  <c:v>0</c:v>
                </c:pt>
                <c:pt idx="146003">
                  <c:v>0</c:v>
                </c:pt>
                <c:pt idx="146004">
                  <c:v>0</c:v>
                </c:pt>
                <c:pt idx="146005">
                  <c:v>0</c:v>
                </c:pt>
                <c:pt idx="146006">
                  <c:v>0</c:v>
                </c:pt>
                <c:pt idx="146007">
                  <c:v>0</c:v>
                </c:pt>
                <c:pt idx="146008">
                  <c:v>0</c:v>
                </c:pt>
                <c:pt idx="146009">
                  <c:v>0</c:v>
                </c:pt>
                <c:pt idx="146010">
                  <c:v>0</c:v>
                </c:pt>
                <c:pt idx="146011">
                  <c:v>0</c:v>
                </c:pt>
                <c:pt idx="146012">
                  <c:v>0</c:v>
                </c:pt>
                <c:pt idx="146013">
                  <c:v>0</c:v>
                </c:pt>
                <c:pt idx="146014">
                  <c:v>0</c:v>
                </c:pt>
                <c:pt idx="146015">
                  <c:v>0</c:v>
                </c:pt>
                <c:pt idx="146016">
                  <c:v>0</c:v>
                </c:pt>
                <c:pt idx="146017">
                  <c:v>0</c:v>
                </c:pt>
                <c:pt idx="146018">
                  <c:v>0</c:v>
                </c:pt>
                <c:pt idx="146019">
                  <c:v>0</c:v>
                </c:pt>
                <c:pt idx="146020">
                  <c:v>0</c:v>
                </c:pt>
                <c:pt idx="146021">
                  <c:v>0</c:v>
                </c:pt>
                <c:pt idx="146022">
                  <c:v>0</c:v>
                </c:pt>
                <c:pt idx="146023">
                  <c:v>0</c:v>
                </c:pt>
                <c:pt idx="146024">
                  <c:v>0</c:v>
                </c:pt>
                <c:pt idx="146025">
                  <c:v>0</c:v>
                </c:pt>
                <c:pt idx="146026">
                  <c:v>0</c:v>
                </c:pt>
                <c:pt idx="146027">
                  <c:v>0</c:v>
                </c:pt>
                <c:pt idx="146028">
                  <c:v>0</c:v>
                </c:pt>
                <c:pt idx="146029">
                  <c:v>0</c:v>
                </c:pt>
                <c:pt idx="146030">
                  <c:v>0</c:v>
                </c:pt>
                <c:pt idx="146031">
                  <c:v>0</c:v>
                </c:pt>
                <c:pt idx="146032">
                  <c:v>0</c:v>
                </c:pt>
                <c:pt idx="146033">
                  <c:v>0</c:v>
                </c:pt>
                <c:pt idx="146034">
                  <c:v>0</c:v>
                </c:pt>
                <c:pt idx="146035">
                  <c:v>0</c:v>
                </c:pt>
                <c:pt idx="146036">
                  <c:v>0</c:v>
                </c:pt>
                <c:pt idx="146037">
                  <c:v>0</c:v>
                </c:pt>
                <c:pt idx="146038">
                  <c:v>0</c:v>
                </c:pt>
                <c:pt idx="146039">
                  <c:v>0</c:v>
                </c:pt>
                <c:pt idx="146040">
                  <c:v>0</c:v>
                </c:pt>
                <c:pt idx="146041">
                  <c:v>0</c:v>
                </c:pt>
                <c:pt idx="146042">
                  <c:v>0</c:v>
                </c:pt>
                <c:pt idx="146043">
                  <c:v>0</c:v>
                </c:pt>
                <c:pt idx="146044">
                  <c:v>0</c:v>
                </c:pt>
                <c:pt idx="146045">
                  <c:v>0</c:v>
                </c:pt>
                <c:pt idx="146046">
                  <c:v>0</c:v>
                </c:pt>
                <c:pt idx="146047">
                  <c:v>0</c:v>
                </c:pt>
                <c:pt idx="146048">
                  <c:v>0</c:v>
                </c:pt>
                <c:pt idx="146049">
                  <c:v>0</c:v>
                </c:pt>
                <c:pt idx="146050">
                  <c:v>0</c:v>
                </c:pt>
                <c:pt idx="146051">
                  <c:v>0</c:v>
                </c:pt>
                <c:pt idx="146052">
                  <c:v>0</c:v>
                </c:pt>
                <c:pt idx="146053">
                  <c:v>0</c:v>
                </c:pt>
                <c:pt idx="146054">
                  <c:v>0</c:v>
                </c:pt>
                <c:pt idx="146055">
                  <c:v>0</c:v>
                </c:pt>
                <c:pt idx="146056">
                  <c:v>0</c:v>
                </c:pt>
                <c:pt idx="146057">
                  <c:v>0</c:v>
                </c:pt>
                <c:pt idx="146058">
                  <c:v>0</c:v>
                </c:pt>
                <c:pt idx="146059">
                  <c:v>0</c:v>
                </c:pt>
                <c:pt idx="146060">
                  <c:v>0</c:v>
                </c:pt>
                <c:pt idx="146061">
                  <c:v>0</c:v>
                </c:pt>
                <c:pt idx="146062">
                  <c:v>0</c:v>
                </c:pt>
                <c:pt idx="146063">
                  <c:v>0</c:v>
                </c:pt>
                <c:pt idx="146064">
                  <c:v>0</c:v>
                </c:pt>
                <c:pt idx="146065">
                  <c:v>0</c:v>
                </c:pt>
                <c:pt idx="146066">
                  <c:v>0</c:v>
                </c:pt>
                <c:pt idx="146067">
                  <c:v>0</c:v>
                </c:pt>
                <c:pt idx="146068">
                  <c:v>0</c:v>
                </c:pt>
                <c:pt idx="146069">
                  <c:v>0</c:v>
                </c:pt>
                <c:pt idx="146070">
                  <c:v>0</c:v>
                </c:pt>
                <c:pt idx="146071">
                  <c:v>0</c:v>
                </c:pt>
                <c:pt idx="146072">
                  <c:v>0</c:v>
                </c:pt>
                <c:pt idx="146073">
                  <c:v>0</c:v>
                </c:pt>
                <c:pt idx="146074">
                  <c:v>0</c:v>
                </c:pt>
                <c:pt idx="146075">
                  <c:v>0</c:v>
                </c:pt>
                <c:pt idx="146076">
                  <c:v>0</c:v>
                </c:pt>
                <c:pt idx="146077">
                  <c:v>0</c:v>
                </c:pt>
                <c:pt idx="146078">
                  <c:v>0</c:v>
                </c:pt>
                <c:pt idx="146079">
                  <c:v>0</c:v>
                </c:pt>
                <c:pt idx="146080">
                  <c:v>0</c:v>
                </c:pt>
                <c:pt idx="146081">
                  <c:v>0</c:v>
                </c:pt>
                <c:pt idx="146082">
                  <c:v>0</c:v>
                </c:pt>
                <c:pt idx="146083">
                  <c:v>0</c:v>
                </c:pt>
                <c:pt idx="146084">
                  <c:v>0</c:v>
                </c:pt>
                <c:pt idx="146085">
                  <c:v>0</c:v>
                </c:pt>
                <c:pt idx="146086">
                  <c:v>0</c:v>
                </c:pt>
                <c:pt idx="146087">
                  <c:v>0</c:v>
                </c:pt>
                <c:pt idx="146088">
                  <c:v>0</c:v>
                </c:pt>
                <c:pt idx="146089">
                  <c:v>0</c:v>
                </c:pt>
                <c:pt idx="146090">
                  <c:v>0</c:v>
                </c:pt>
                <c:pt idx="146091">
                  <c:v>0</c:v>
                </c:pt>
                <c:pt idx="146092">
                  <c:v>0</c:v>
                </c:pt>
                <c:pt idx="146093">
                  <c:v>0</c:v>
                </c:pt>
                <c:pt idx="146094">
                  <c:v>0</c:v>
                </c:pt>
                <c:pt idx="146095">
                  <c:v>0</c:v>
                </c:pt>
                <c:pt idx="146096">
                  <c:v>0</c:v>
                </c:pt>
                <c:pt idx="146097">
                  <c:v>0</c:v>
                </c:pt>
                <c:pt idx="146098">
                  <c:v>0</c:v>
                </c:pt>
                <c:pt idx="146099">
                  <c:v>0</c:v>
                </c:pt>
                <c:pt idx="146100">
                  <c:v>0</c:v>
                </c:pt>
                <c:pt idx="146101">
                  <c:v>0</c:v>
                </c:pt>
                <c:pt idx="146102">
                  <c:v>0</c:v>
                </c:pt>
                <c:pt idx="146103">
                  <c:v>0</c:v>
                </c:pt>
                <c:pt idx="146104">
                  <c:v>0</c:v>
                </c:pt>
                <c:pt idx="146105">
                  <c:v>0</c:v>
                </c:pt>
                <c:pt idx="146106">
                  <c:v>0</c:v>
                </c:pt>
                <c:pt idx="146107">
                  <c:v>0</c:v>
                </c:pt>
                <c:pt idx="146108">
                  <c:v>0</c:v>
                </c:pt>
                <c:pt idx="146109">
                  <c:v>0</c:v>
                </c:pt>
                <c:pt idx="146110">
                  <c:v>0</c:v>
                </c:pt>
                <c:pt idx="146111">
                  <c:v>0</c:v>
                </c:pt>
                <c:pt idx="146112">
                  <c:v>0</c:v>
                </c:pt>
                <c:pt idx="146113">
                  <c:v>0</c:v>
                </c:pt>
                <c:pt idx="146114">
                  <c:v>0</c:v>
                </c:pt>
                <c:pt idx="146115">
                  <c:v>0</c:v>
                </c:pt>
                <c:pt idx="146116">
                  <c:v>0</c:v>
                </c:pt>
                <c:pt idx="146117">
                  <c:v>0</c:v>
                </c:pt>
                <c:pt idx="146118">
                  <c:v>0</c:v>
                </c:pt>
                <c:pt idx="146119">
                  <c:v>0</c:v>
                </c:pt>
                <c:pt idx="146120">
                  <c:v>0</c:v>
                </c:pt>
                <c:pt idx="146121">
                  <c:v>0</c:v>
                </c:pt>
                <c:pt idx="146122">
                  <c:v>0</c:v>
                </c:pt>
                <c:pt idx="146123">
                  <c:v>0</c:v>
                </c:pt>
                <c:pt idx="146124">
                  <c:v>0</c:v>
                </c:pt>
                <c:pt idx="146125">
                  <c:v>0</c:v>
                </c:pt>
                <c:pt idx="146126">
                  <c:v>0</c:v>
                </c:pt>
                <c:pt idx="146127">
                  <c:v>0</c:v>
                </c:pt>
                <c:pt idx="146128">
                  <c:v>0</c:v>
                </c:pt>
                <c:pt idx="146129">
                  <c:v>0</c:v>
                </c:pt>
                <c:pt idx="146130">
                  <c:v>0</c:v>
                </c:pt>
                <c:pt idx="146131">
                  <c:v>0</c:v>
                </c:pt>
                <c:pt idx="146132">
                  <c:v>0</c:v>
                </c:pt>
                <c:pt idx="146133">
                  <c:v>0</c:v>
                </c:pt>
                <c:pt idx="146134">
                  <c:v>0</c:v>
                </c:pt>
                <c:pt idx="146135">
                  <c:v>0</c:v>
                </c:pt>
                <c:pt idx="146136">
                  <c:v>0</c:v>
                </c:pt>
                <c:pt idx="146137">
                  <c:v>0</c:v>
                </c:pt>
                <c:pt idx="146138">
                  <c:v>0</c:v>
                </c:pt>
                <c:pt idx="146139">
                  <c:v>0</c:v>
                </c:pt>
                <c:pt idx="146140">
                  <c:v>0</c:v>
                </c:pt>
                <c:pt idx="146141">
                  <c:v>0</c:v>
                </c:pt>
                <c:pt idx="146142">
                  <c:v>0</c:v>
                </c:pt>
                <c:pt idx="146143">
                  <c:v>0</c:v>
                </c:pt>
                <c:pt idx="146144">
                  <c:v>0</c:v>
                </c:pt>
                <c:pt idx="146145">
                  <c:v>0</c:v>
                </c:pt>
                <c:pt idx="146146">
                  <c:v>0</c:v>
                </c:pt>
                <c:pt idx="146147">
                  <c:v>0</c:v>
                </c:pt>
                <c:pt idx="146148">
                  <c:v>0</c:v>
                </c:pt>
                <c:pt idx="146149">
                  <c:v>0</c:v>
                </c:pt>
                <c:pt idx="146150">
                  <c:v>0</c:v>
                </c:pt>
                <c:pt idx="146151">
                  <c:v>0</c:v>
                </c:pt>
                <c:pt idx="146152">
                  <c:v>0</c:v>
                </c:pt>
                <c:pt idx="146153">
                  <c:v>0</c:v>
                </c:pt>
                <c:pt idx="146154">
                  <c:v>0</c:v>
                </c:pt>
                <c:pt idx="146155">
                  <c:v>0</c:v>
                </c:pt>
                <c:pt idx="146156">
                  <c:v>0</c:v>
                </c:pt>
                <c:pt idx="146157">
                  <c:v>0</c:v>
                </c:pt>
                <c:pt idx="146158">
                  <c:v>0</c:v>
                </c:pt>
                <c:pt idx="146159">
                  <c:v>0</c:v>
                </c:pt>
                <c:pt idx="146160">
                  <c:v>0</c:v>
                </c:pt>
                <c:pt idx="146161">
                  <c:v>0</c:v>
                </c:pt>
                <c:pt idx="146162">
                  <c:v>0</c:v>
                </c:pt>
                <c:pt idx="146163">
                  <c:v>0</c:v>
                </c:pt>
                <c:pt idx="146164">
                  <c:v>0</c:v>
                </c:pt>
                <c:pt idx="146165">
                  <c:v>0</c:v>
                </c:pt>
                <c:pt idx="146166">
                  <c:v>0</c:v>
                </c:pt>
                <c:pt idx="146167">
                  <c:v>0</c:v>
                </c:pt>
                <c:pt idx="146168">
                  <c:v>0</c:v>
                </c:pt>
                <c:pt idx="146169">
                  <c:v>0</c:v>
                </c:pt>
                <c:pt idx="146170">
                  <c:v>0</c:v>
                </c:pt>
                <c:pt idx="146171">
                  <c:v>0</c:v>
                </c:pt>
                <c:pt idx="146172">
                  <c:v>0</c:v>
                </c:pt>
                <c:pt idx="146173">
                  <c:v>0</c:v>
                </c:pt>
                <c:pt idx="146174">
                  <c:v>0</c:v>
                </c:pt>
                <c:pt idx="146175">
                  <c:v>0</c:v>
                </c:pt>
                <c:pt idx="146176">
                  <c:v>0</c:v>
                </c:pt>
                <c:pt idx="146177">
                  <c:v>0</c:v>
                </c:pt>
                <c:pt idx="146178">
                  <c:v>0</c:v>
                </c:pt>
                <c:pt idx="146179">
                  <c:v>0</c:v>
                </c:pt>
                <c:pt idx="146180">
                  <c:v>0</c:v>
                </c:pt>
                <c:pt idx="146181">
                  <c:v>0</c:v>
                </c:pt>
                <c:pt idx="146182">
                  <c:v>0</c:v>
                </c:pt>
                <c:pt idx="146183">
                  <c:v>0</c:v>
                </c:pt>
                <c:pt idx="146184">
                  <c:v>0</c:v>
                </c:pt>
                <c:pt idx="146185">
                  <c:v>0</c:v>
                </c:pt>
                <c:pt idx="146186">
                  <c:v>0</c:v>
                </c:pt>
                <c:pt idx="146187">
                  <c:v>0</c:v>
                </c:pt>
                <c:pt idx="146188">
                  <c:v>0</c:v>
                </c:pt>
                <c:pt idx="146189">
                  <c:v>0</c:v>
                </c:pt>
                <c:pt idx="146190">
                  <c:v>0</c:v>
                </c:pt>
                <c:pt idx="146191">
                  <c:v>0</c:v>
                </c:pt>
                <c:pt idx="146192">
                  <c:v>0</c:v>
                </c:pt>
                <c:pt idx="146193">
                  <c:v>0</c:v>
                </c:pt>
                <c:pt idx="146194">
                  <c:v>0</c:v>
                </c:pt>
                <c:pt idx="146195">
                  <c:v>0</c:v>
                </c:pt>
                <c:pt idx="146196">
                  <c:v>0</c:v>
                </c:pt>
                <c:pt idx="146197">
                  <c:v>0</c:v>
                </c:pt>
                <c:pt idx="146198">
                  <c:v>0</c:v>
                </c:pt>
                <c:pt idx="146199">
                  <c:v>0</c:v>
                </c:pt>
                <c:pt idx="146200">
                  <c:v>0</c:v>
                </c:pt>
                <c:pt idx="146201">
                  <c:v>0</c:v>
                </c:pt>
                <c:pt idx="146202">
                  <c:v>0</c:v>
                </c:pt>
                <c:pt idx="146203">
                  <c:v>0</c:v>
                </c:pt>
                <c:pt idx="146204">
                  <c:v>0</c:v>
                </c:pt>
                <c:pt idx="146205">
                  <c:v>0</c:v>
                </c:pt>
                <c:pt idx="146206">
                  <c:v>0</c:v>
                </c:pt>
                <c:pt idx="146207">
                  <c:v>0</c:v>
                </c:pt>
                <c:pt idx="146208">
                  <c:v>0</c:v>
                </c:pt>
                <c:pt idx="146209">
                  <c:v>0</c:v>
                </c:pt>
                <c:pt idx="146210">
                  <c:v>0</c:v>
                </c:pt>
                <c:pt idx="146211">
                  <c:v>0</c:v>
                </c:pt>
                <c:pt idx="146212">
                  <c:v>0</c:v>
                </c:pt>
                <c:pt idx="146213">
                  <c:v>0</c:v>
                </c:pt>
                <c:pt idx="146214">
                  <c:v>0</c:v>
                </c:pt>
                <c:pt idx="146215">
                  <c:v>0</c:v>
                </c:pt>
                <c:pt idx="146216">
                  <c:v>0</c:v>
                </c:pt>
                <c:pt idx="146217">
                  <c:v>0</c:v>
                </c:pt>
                <c:pt idx="146218">
                  <c:v>0</c:v>
                </c:pt>
                <c:pt idx="146219">
                  <c:v>0</c:v>
                </c:pt>
                <c:pt idx="146220">
                  <c:v>0</c:v>
                </c:pt>
                <c:pt idx="146221">
                  <c:v>0</c:v>
                </c:pt>
                <c:pt idx="146222">
                  <c:v>0</c:v>
                </c:pt>
                <c:pt idx="146223">
                  <c:v>0</c:v>
                </c:pt>
                <c:pt idx="146224">
                  <c:v>0</c:v>
                </c:pt>
                <c:pt idx="146225">
                  <c:v>0</c:v>
                </c:pt>
                <c:pt idx="146226">
                  <c:v>0</c:v>
                </c:pt>
                <c:pt idx="146227">
                  <c:v>0</c:v>
                </c:pt>
                <c:pt idx="146228">
                  <c:v>0</c:v>
                </c:pt>
                <c:pt idx="146229">
                  <c:v>0</c:v>
                </c:pt>
                <c:pt idx="146230">
                  <c:v>0</c:v>
                </c:pt>
                <c:pt idx="146231">
                  <c:v>0</c:v>
                </c:pt>
                <c:pt idx="146232">
                  <c:v>0</c:v>
                </c:pt>
                <c:pt idx="146233">
                  <c:v>0</c:v>
                </c:pt>
                <c:pt idx="146234">
                  <c:v>0</c:v>
                </c:pt>
                <c:pt idx="146235">
                  <c:v>0</c:v>
                </c:pt>
                <c:pt idx="146236">
                  <c:v>0</c:v>
                </c:pt>
                <c:pt idx="146237">
                  <c:v>0</c:v>
                </c:pt>
                <c:pt idx="146238">
                  <c:v>0</c:v>
                </c:pt>
                <c:pt idx="146239">
                  <c:v>0</c:v>
                </c:pt>
                <c:pt idx="146240">
                  <c:v>0</c:v>
                </c:pt>
                <c:pt idx="146241">
                  <c:v>0</c:v>
                </c:pt>
                <c:pt idx="146242">
                  <c:v>0</c:v>
                </c:pt>
                <c:pt idx="146243">
                  <c:v>0</c:v>
                </c:pt>
                <c:pt idx="146244">
                  <c:v>0</c:v>
                </c:pt>
                <c:pt idx="146245">
                  <c:v>0</c:v>
                </c:pt>
                <c:pt idx="146246">
                  <c:v>0</c:v>
                </c:pt>
                <c:pt idx="146247">
                  <c:v>0</c:v>
                </c:pt>
                <c:pt idx="146248">
                  <c:v>0</c:v>
                </c:pt>
                <c:pt idx="146249">
                  <c:v>0</c:v>
                </c:pt>
                <c:pt idx="146250">
                  <c:v>0</c:v>
                </c:pt>
                <c:pt idx="146251">
                  <c:v>0</c:v>
                </c:pt>
                <c:pt idx="146252">
                  <c:v>0</c:v>
                </c:pt>
                <c:pt idx="146253">
                  <c:v>0</c:v>
                </c:pt>
                <c:pt idx="146254">
                  <c:v>0</c:v>
                </c:pt>
                <c:pt idx="146255">
                  <c:v>0</c:v>
                </c:pt>
                <c:pt idx="146256">
                  <c:v>0</c:v>
                </c:pt>
                <c:pt idx="146257">
                  <c:v>0</c:v>
                </c:pt>
                <c:pt idx="146258">
                  <c:v>0</c:v>
                </c:pt>
                <c:pt idx="146259">
                  <c:v>0</c:v>
                </c:pt>
                <c:pt idx="146260">
                  <c:v>0</c:v>
                </c:pt>
                <c:pt idx="146261">
                  <c:v>0</c:v>
                </c:pt>
                <c:pt idx="146262">
                  <c:v>0</c:v>
                </c:pt>
                <c:pt idx="146263">
                  <c:v>0</c:v>
                </c:pt>
                <c:pt idx="146264">
                  <c:v>0</c:v>
                </c:pt>
                <c:pt idx="146265">
                  <c:v>0</c:v>
                </c:pt>
                <c:pt idx="146266">
                  <c:v>0</c:v>
                </c:pt>
                <c:pt idx="146267">
                  <c:v>0</c:v>
                </c:pt>
                <c:pt idx="146268">
                  <c:v>0</c:v>
                </c:pt>
                <c:pt idx="146269">
                  <c:v>0</c:v>
                </c:pt>
                <c:pt idx="146270">
                  <c:v>0</c:v>
                </c:pt>
                <c:pt idx="146271">
                  <c:v>0</c:v>
                </c:pt>
                <c:pt idx="146272">
                  <c:v>0</c:v>
                </c:pt>
                <c:pt idx="146273">
                  <c:v>0</c:v>
                </c:pt>
                <c:pt idx="146274">
                  <c:v>0</c:v>
                </c:pt>
                <c:pt idx="146275">
                  <c:v>0</c:v>
                </c:pt>
                <c:pt idx="146276">
                  <c:v>0</c:v>
                </c:pt>
                <c:pt idx="146277">
                  <c:v>0</c:v>
                </c:pt>
                <c:pt idx="146278">
                  <c:v>0</c:v>
                </c:pt>
                <c:pt idx="146279">
                  <c:v>0</c:v>
                </c:pt>
                <c:pt idx="146280">
                  <c:v>0</c:v>
                </c:pt>
                <c:pt idx="146281">
                  <c:v>0</c:v>
                </c:pt>
                <c:pt idx="146282">
                  <c:v>0</c:v>
                </c:pt>
                <c:pt idx="146283">
                  <c:v>0</c:v>
                </c:pt>
                <c:pt idx="146284">
                  <c:v>0</c:v>
                </c:pt>
                <c:pt idx="146285">
                  <c:v>0</c:v>
                </c:pt>
                <c:pt idx="146286">
                  <c:v>0</c:v>
                </c:pt>
                <c:pt idx="146287">
                  <c:v>0</c:v>
                </c:pt>
                <c:pt idx="146288">
                  <c:v>0</c:v>
                </c:pt>
                <c:pt idx="146289">
                  <c:v>0</c:v>
                </c:pt>
                <c:pt idx="146290">
                  <c:v>0</c:v>
                </c:pt>
                <c:pt idx="146291">
                  <c:v>0</c:v>
                </c:pt>
                <c:pt idx="146292">
                  <c:v>0</c:v>
                </c:pt>
                <c:pt idx="146293">
                  <c:v>0</c:v>
                </c:pt>
                <c:pt idx="146294">
                  <c:v>0</c:v>
                </c:pt>
                <c:pt idx="146295">
                  <c:v>0</c:v>
                </c:pt>
                <c:pt idx="146296">
                  <c:v>0</c:v>
                </c:pt>
                <c:pt idx="146297">
                  <c:v>0</c:v>
                </c:pt>
                <c:pt idx="146298">
                  <c:v>0</c:v>
                </c:pt>
                <c:pt idx="146299">
                  <c:v>0</c:v>
                </c:pt>
                <c:pt idx="146300">
                  <c:v>0</c:v>
                </c:pt>
                <c:pt idx="146301">
                  <c:v>0</c:v>
                </c:pt>
                <c:pt idx="146302">
                  <c:v>0</c:v>
                </c:pt>
                <c:pt idx="146303">
                  <c:v>0</c:v>
                </c:pt>
                <c:pt idx="146304">
                  <c:v>0</c:v>
                </c:pt>
                <c:pt idx="146305">
                  <c:v>0</c:v>
                </c:pt>
                <c:pt idx="146306">
                  <c:v>0</c:v>
                </c:pt>
                <c:pt idx="146307">
                  <c:v>0</c:v>
                </c:pt>
                <c:pt idx="146308">
                  <c:v>0</c:v>
                </c:pt>
                <c:pt idx="146309">
                  <c:v>0</c:v>
                </c:pt>
                <c:pt idx="146310">
                  <c:v>0</c:v>
                </c:pt>
                <c:pt idx="146311">
                  <c:v>0</c:v>
                </c:pt>
                <c:pt idx="146312">
                  <c:v>0</c:v>
                </c:pt>
                <c:pt idx="146313">
                  <c:v>0</c:v>
                </c:pt>
                <c:pt idx="146314">
                  <c:v>0</c:v>
                </c:pt>
                <c:pt idx="146315">
                  <c:v>0</c:v>
                </c:pt>
                <c:pt idx="146316">
                  <c:v>0</c:v>
                </c:pt>
                <c:pt idx="146317">
                  <c:v>0</c:v>
                </c:pt>
                <c:pt idx="146318">
                  <c:v>0</c:v>
                </c:pt>
                <c:pt idx="146319">
                  <c:v>0</c:v>
                </c:pt>
                <c:pt idx="146320">
                  <c:v>0</c:v>
                </c:pt>
                <c:pt idx="146321">
                  <c:v>0</c:v>
                </c:pt>
                <c:pt idx="146322">
                  <c:v>0</c:v>
                </c:pt>
                <c:pt idx="146323">
                  <c:v>0</c:v>
                </c:pt>
                <c:pt idx="146324">
                  <c:v>0</c:v>
                </c:pt>
                <c:pt idx="146325">
                  <c:v>0</c:v>
                </c:pt>
                <c:pt idx="146326">
                  <c:v>0</c:v>
                </c:pt>
                <c:pt idx="146327">
                  <c:v>0</c:v>
                </c:pt>
                <c:pt idx="146328">
                  <c:v>0</c:v>
                </c:pt>
                <c:pt idx="146329">
                  <c:v>0</c:v>
                </c:pt>
                <c:pt idx="146330">
                  <c:v>0</c:v>
                </c:pt>
                <c:pt idx="146331">
                  <c:v>0</c:v>
                </c:pt>
                <c:pt idx="146332">
                  <c:v>0</c:v>
                </c:pt>
                <c:pt idx="146333">
                  <c:v>0</c:v>
                </c:pt>
                <c:pt idx="146334">
                  <c:v>0</c:v>
                </c:pt>
                <c:pt idx="146335">
                  <c:v>0</c:v>
                </c:pt>
                <c:pt idx="146336">
                  <c:v>0</c:v>
                </c:pt>
                <c:pt idx="146337">
                  <c:v>0</c:v>
                </c:pt>
                <c:pt idx="146338">
                  <c:v>0</c:v>
                </c:pt>
                <c:pt idx="146339">
                  <c:v>0</c:v>
                </c:pt>
                <c:pt idx="146340">
                  <c:v>0</c:v>
                </c:pt>
                <c:pt idx="146341">
                  <c:v>0</c:v>
                </c:pt>
                <c:pt idx="146342">
                  <c:v>0</c:v>
                </c:pt>
                <c:pt idx="146343">
                  <c:v>0</c:v>
                </c:pt>
                <c:pt idx="146344">
                  <c:v>0</c:v>
                </c:pt>
                <c:pt idx="146345">
                  <c:v>0</c:v>
                </c:pt>
                <c:pt idx="146346">
                  <c:v>0</c:v>
                </c:pt>
                <c:pt idx="146347">
                  <c:v>0</c:v>
                </c:pt>
                <c:pt idx="146348">
                  <c:v>0</c:v>
                </c:pt>
                <c:pt idx="146349">
                  <c:v>0</c:v>
                </c:pt>
                <c:pt idx="146350">
                  <c:v>0</c:v>
                </c:pt>
                <c:pt idx="146351">
                  <c:v>0</c:v>
                </c:pt>
                <c:pt idx="146352">
                  <c:v>0</c:v>
                </c:pt>
                <c:pt idx="146353">
                  <c:v>0</c:v>
                </c:pt>
                <c:pt idx="146354">
                  <c:v>0</c:v>
                </c:pt>
                <c:pt idx="146355">
                  <c:v>0</c:v>
                </c:pt>
                <c:pt idx="146356">
                  <c:v>0</c:v>
                </c:pt>
                <c:pt idx="146357">
                  <c:v>0</c:v>
                </c:pt>
                <c:pt idx="146358">
                  <c:v>0</c:v>
                </c:pt>
                <c:pt idx="146359">
                  <c:v>0</c:v>
                </c:pt>
                <c:pt idx="146360">
                  <c:v>0</c:v>
                </c:pt>
                <c:pt idx="146361">
                  <c:v>0</c:v>
                </c:pt>
                <c:pt idx="146362">
                  <c:v>0</c:v>
                </c:pt>
                <c:pt idx="146363">
                  <c:v>0</c:v>
                </c:pt>
                <c:pt idx="146364">
                  <c:v>0</c:v>
                </c:pt>
                <c:pt idx="146365">
                  <c:v>0</c:v>
                </c:pt>
                <c:pt idx="146366">
                  <c:v>0</c:v>
                </c:pt>
                <c:pt idx="146367">
                  <c:v>0</c:v>
                </c:pt>
                <c:pt idx="146368">
                  <c:v>0</c:v>
                </c:pt>
                <c:pt idx="146369">
                  <c:v>0</c:v>
                </c:pt>
                <c:pt idx="146370">
                  <c:v>0</c:v>
                </c:pt>
                <c:pt idx="146371">
                  <c:v>0</c:v>
                </c:pt>
                <c:pt idx="146372">
                  <c:v>0</c:v>
                </c:pt>
                <c:pt idx="146373">
                  <c:v>0</c:v>
                </c:pt>
                <c:pt idx="146374">
                  <c:v>0</c:v>
                </c:pt>
                <c:pt idx="146375">
                  <c:v>0</c:v>
                </c:pt>
                <c:pt idx="146376">
                  <c:v>0</c:v>
                </c:pt>
                <c:pt idx="146377">
                  <c:v>0</c:v>
                </c:pt>
                <c:pt idx="146378">
                  <c:v>0</c:v>
                </c:pt>
                <c:pt idx="146379">
                  <c:v>0</c:v>
                </c:pt>
                <c:pt idx="146380">
                  <c:v>0</c:v>
                </c:pt>
                <c:pt idx="146381">
                  <c:v>0</c:v>
                </c:pt>
                <c:pt idx="146382">
                  <c:v>0</c:v>
                </c:pt>
                <c:pt idx="146383">
                  <c:v>0</c:v>
                </c:pt>
                <c:pt idx="146384">
                  <c:v>0</c:v>
                </c:pt>
                <c:pt idx="146385">
                  <c:v>0</c:v>
                </c:pt>
                <c:pt idx="146386">
                  <c:v>0</c:v>
                </c:pt>
                <c:pt idx="146387">
                  <c:v>0</c:v>
                </c:pt>
                <c:pt idx="146388">
                  <c:v>0</c:v>
                </c:pt>
                <c:pt idx="146389">
                  <c:v>0</c:v>
                </c:pt>
                <c:pt idx="146390">
                  <c:v>0</c:v>
                </c:pt>
                <c:pt idx="146391">
                  <c:v>0</c:v>
                </c:pt>
                <c:pt idx="146392">
                  <c:v>0</c:v>
                </c:pt>
                <c:pt idx="146393">
                  <c:v>0</c:v>
                </c:pt>
                <c:pt idx="146394">
                  <c:v>0</c:v>
                </c:pt>
                <c:pt idx="146395">
                  <c:v>0</c:v>
                </c:pt>
                <c:pt idx="146396">
                  <c:v>0</c:v>
                </c:pt>
                <c:pt idx="146397">
                  <c:v>0</c:v>
                </c:pt>
                <c:pt idx="146398">
                  <c:v>0</c:v>
                </c:pt>
                <c:pt idx="146399">
                  <c:v>0</c:v>
                </c:pt>
                <c:pt idx="146400">
                  <c:v>0</c:v>
                </c:pt>
                <c:pt idx="146401">
                  <c:v>0</c:v>
                </c:pt>
                <c:pt idx="146402">
                  <c:v>0</c:v>
                </c:pt>
                <c:pt idx="146403">
                  <c:v>0</c:v>
                </c:pt>
                <c:pt idx="146404">
                  <c:v>0</c:v>
                </c:pt>
                <c:pt idx="146405">
                  <c:v>0</c:v>
                </c:pt>
                <c:pt idx="146406">
                  <c:v>0</c:v>
                </c:pt>
                <c:pt idx="146407">
                  <c:v>0</c:v>
                </c:pt>
                <c:pt idx="146408">
                  <c:v>0</c:v>
                </c:pt>
                <c:pt idx="146409">
                  <c:v>0</c:v>
                </c:pt>
                <c:pt idx="146410">
                  <c:v>0</c:v>
                </c:pt>
                <c:pt idx="146411">
                  <c:v>0</c:v>
                </c:pt>
                <c:pt idx="146412">
                  <c:v>0</c:v>
                </c:pt>
                <c:pt idx="146413">
                  <c:v>0</c:v>
                </c:pt>
                <c:pt idx="146414">
                  <c:v>0</c:v>
                </c:pt>
                <c:pt idx="146415">
                  <c:v>0</c:v>
                </c:pt>
                <c:pt idx="146416">
                  <c:v>0</c:v>
                </c:pt>
                <c:pt idx="146417">
                  <c:v>0</c:v>
                </c:pt>
                <c:pt idx="146418">
                  <c:v>0</c:v>
                </c:pt>
                <c:pt idx="146419">
                  <c:v>0</c:v>
                </c:pt>
                <c:pt idx="146420">
                  <c:v>0</c:v>
                </c:pt>
                <c:pt idx="146421">
                  <c:v>0</c:v>
                </c:pt>
                <c:pt idx="146422">
                  <c:v>0</c:v>
                </c:pt>
                <c:pt idx="146423">
                  <c:v>0</c:v>
                </c:pt>
                <c:pt idx="146424">
                  <c:v>0</c:v>
                </c:pt>
                <c:pt idx="146425">
                  <c:v>0</c:v>
                </c:pt>
                <c:pt idx="146426">
                  <c:v>0</c:v>
                </c:pt>
                <c:pt idx="146427">
                  <c:v>0</c:v>
                </c:pt>
                <c:pt idx="146428">
                  <c:v>0</c:v>
                </c:pt>
                <c:pt idx="146429">
                  <c:v>0</c:v>
                </c:pt>
                <c:pt idx="146430">
                  <c:v>0</c:v>
                </c:pt>
                <c:pt idx="146431">
                  <c:v>0</c:v>
                </c:pt>
                <c:pt idx="146432">
                  <c:v>0</c:v>
                </c:pt>
                <c:pt idx="146433">
                  <c:v>0</c:v>
                </c:pt>
                <c:pt idx="146434">
                  <c:v>0</c:v>
                </c:pt>
                <c:pt idx="146435">
                  <c:v>0</c:v>
                </c:pt>
                <c:pt idx="146436">
                  <c:v>0</c:v>
                </c:pt>
                <c:pt idx="146437">
                  <c:v>0</c:v>
                </c:pt>
                <c:pt idx="146438">
                  <c:v>0</c:v>
                </c:pt>
                <c:pt idx="146439">
                  <c:v>0</c:v>
                </c:pt>
                <c:pt idx="146440">
                  <c:v>0</c:v>
                </c:pt>
                <c:pt idx="146441">
                  <c:v>0</c:v>
                </c:pt>
                <c:pt idx="146442">
                  <c:v>0</c:v>
                </c:pt>
                <c:pt idx="146443">
                  <c:v>0</c:v>
                </c:pt>
                <c:pt idx="146444">
                  <c:v>0</c:v>
                </c:pt>
                <c:pt idx="146445">
                  <c:v>0</c:v>
                </c:pt>
                <c:pt idx="146446">
                  <c:v>0</c:v>
                </c:pt>
                <c:pt idx="146447">
                  <c:v>0</c:v>
                </c:pt>
                <c:pt idx="146448">
                  <c:v>0</c:v>
                </c:pt>
                <c:pt idx="146449">
                  <c:v>0</c:v>
                </c:pt>
                <c:pt idx="146450">
                  <c:v>0</c:v>
                </c:pt>
                <c:pt idx="146451">
                  <c:v>0</c:v>
                </c:pt>
                <c:pt idx="146452">
                  <c:v>0</c:v>
                </c:pt>
                <c:pt idx="146453">
                  <c:v>0</c:v>
                </c:pt>
                <c:pt idx="146454">
                  <c:v>0</c:v>
                </c:pt>
                <c:pt idx="146455">
                  <c:v>0</c:v>
                </c:pt>
                <c:pt idx="146456">
                  <c:v>0</c:v>
                </c:pt>
                <c:pt idx="146457">
                  <c:v>0</c:v>
                </c:pt>
                <c:pt idx="146458">
                  <c:v>0</c:v>
                </c:pt>
                <c:pt idx="146459">
                  <c:v>0</c:v>
                </c:pt>
                <c:pt idx="146460">
                  <c:v>0</c:v>
                </c:pt>
                <c:pt idx="146461">
                  <c:v>0</c:v>
                </c:pt>
                <c:pt idx="146462">
                  <c:v>0</c:v>
                </c:pt>
                <c:pt idx="146463">
                  <c:v>0</c:v>
                </c:pt>
                <c:pt idx="146464">
                  <c:v>0</c:v>
                </c:pt>
                <c:pt idx="146465">
                  <c:v>0</c:v>
                </c:pt>
                <c:pt idx="146466">
                  <c:v>0</c:v>
                </c:pt>
                <c:pt idx="146467">
                  <c:v>0</c:v>
                </c:pt>
                <c:pt idx="146468">
                  <c:v>0</c:v>
                </c:pt>
                <c:pt idx="146469">
                  <c:v>0</c:v>
                </c:pt>
                <c:pt idx="146470">
                  <c:v>0</c:v>
                </c:pt>
                <c:pt idx="146471">
                  <c:v>0</c:v>
                </c:pt>
                <c:pt idx="146472">
                  <c:v>0</c:v>
                </c:pt>
                <c:pt idx="146473">
                  <c:v>0</c:v>
                </c:pt>
                <c:pt idx="146474">
                  <c:v>0</c:v>
                </c:pt>
                <c:pt idx="146475">
                  <c:v>0</c:v>
                </c:pt>
                <c:pt idx="146476">
                  <c:v>0</c:v>
                </c:pt>
                <c:pt idx="146477">
                  <c:v>0</c:v>
                </c:pt>
                <c:pt idx="146478">
                  <c:v>0</c:v>
                </c:pt>
                <c:pt idx="146479">
                  <c:v>0</c:v>
                </c:pt>
                <c:pt idx="146480">
                  <c:v>0</c:v>
                </c:pt>
                <c:pt idx="146481">
                  <c:v>0</c:v>
                </c:pt>
                <c:pt idx="146482">
                  <c:v>0</c:v>
                </c:pt>
                <c:pt idx="146483">
                  <c:v>0</c:v>
                </c:pt>
                <c:pt idx="146484">
                  <c:v>0</c:v>
                </c:pt>
                <c:pt idx="146485">
                  <c:v>0</c:v>
                </c:pt>
                <c:pt idx="146486">
                  <c:v>0</c:v>
                </c:pt>
                <c:pt idx="146487">
                  <c:v>0</c:v>
                </c:pt>
                <c:pt idx="146488">
                  <c:v>0</c:v>
                </c:pt>
                <c:pt idx="146489">
                  <c:v>0</c:v>
                </c:pt>
                <c:pt idx="146490">
                  <c:v>0</c:v>
                </c:pt>
                <c:pt idx="146491">
                  <c:v>0</c:v>
                </c:pt>
                <c:pt idx="146492">
                  <c:v>0</c:v>
                </c:pt>
                <c:pt idx="146493">
                  <c:v>0</c:v>
                </c:pt>
                <c:pt idx="146494">
                  <c:v>0</c:v>
                </c:pt>
                <c:pt idx="146495">
                  <c:v>0</c:v>
                </c:pt>
                <c:pt idx="146496">
                  <c:v>0</c:v>
                </c:pt>
                <c:pt idx="146497">
                  <c:v>0</c:v>
                </c:pt>
                <c:pt idx="146498">
                  <c:v>0</c:v>
                </c:pt>
                <c:pt idx="146499">
                  <c:v>0</c:v>
                </c:pt>
                <c:pt idx="146500">
                  <c:v>0</c:v>
                </c:pt>
                <c:pt idx="146501">
                  <c:v>0</c:v>
                </c:pt>
                <c:pt idx="146502">
                  <c:v>0</c:v>
                </c:pt>
                <c:pt idx="146503">
                  <c:v>0</c:v>
                </c:pt>
                <c:pt idx="146504">
                  <c:v>0</c:v>
                </c:pt>
                <c:pt idx="146505">
                  <c:v>0</c:v>
                </c:pt>
                <c:pt idx="146506">
                  <c:v>0</c:v>
                </c:pt>
                <c:pt idx="146507">
                  <c:v>0</c:v>
                </c:pt>
                <c:pt idx="146508">
                  <c:v>0</c:v>
                </c:pt>
                <c:pt idx="146509">
                  <c:v>0</c:v>
                </c:pt>
                <c:pt idx="146510">
                  <c:v>0</c:v>
                </c:pt>
                <c:pt idx="146511">
                  <c:v>0</c:v>
                </c:pt>
                <c:pt idx="146512">
                  <c:v>0</c:v>
                </c:pt>
                <c:pt idx="146513">
                  <c:v>0</c:v>
                </c:pt>
                <c:pt idx="146514">
                  <c:v>0</c:v>
                </c:pt>
                <c:pt idx="146515">
                  <c:v>0</c:v>
                </c:pt>
                <c:pt idx="146516">
                  <c:v>0</c:v>
                </c:pt>
                <c:pt idx="146517">
                  <c:v>0</c:v>
                </c:pt>
                <c:pt idx="146518">
                  <c:v>0</c:v>
                </c:pt>
                <c:pt idx="146519">
                  <c:v>0</c:v>
                </c:pt>
                <c:pt idx="146520">
                  <c:v>0</c:v>
                </c:pt>
                <c:pt idx="146521">
                  <c:v>0</c:v>
                </c:pt>
                <c:pt idx="146522">
                  <c:v>0</c:v>
                </c:pt>
                <c:pt idx="146523">
                  <c:v>0</c:v>
                </c:pt>
                <c:pt idx="146524">
                  <c:v>0</c:v>
                </c:pt>
                <c:pt idx="146525">
                  <c:v>0</c:v>
                </c:pt>
                <c:pt idx="146526">
                  <c:v>0</c:v>
                </c:pt>
                <c:pt idx="146527">
                  <c:v>0</c:v>
                </c:pt>
                <c:pt idx="146528">
                  <c:v>0</c:v>
                </c:pt>
                <c:pt idx="146529">
                  <c:v>0</c:v>
                </c:pt>
                <c:pt idx="146530">
                  <c:v>0</c:v>
                </c:pt>
                <c:pt idx="146531">
                  <c:v>0</c:v>
                </c:pt>
                <c:pt idx="146532">
                  <c:v>0</c:v>
                </c:pt>
                <c:pt idx="146533">
                  <c:v>0</c:v>
                </c:pt>
                <c:pt idx="146534">
                  <c:v>0</c:v>
                </c:pt>
                <c:pt idx="146535">
                  <c:v>0</c:v>
                </c:pt>
                <c:pt idx="146536">
                  <c:v>0</c:v>
                </c:pt>
                <c:pt idx="146537">
                  <c:v>0</c:v>
                </c:pt>
                <c:pt idx="146538">
                  <c:v>0</c:v>
                </c:pt>
                <c:pt idx="146539">
                  <c:v>0</c:v>
                </c:pt>
                <c:pt idx="146540">
                  <c:v>0</c:v>
                </c:pt>
                <c:pt idx="146541">
                  <c:v>0</c:v>
                </c:pt>
                <c:pt idx="146542">
                  <c:v>0</c:v>
                </c:pt>
                <c:pt idx="146543">
                  <c:v>0</c:v>
                </c:pt>
                <c:pt idx="146544">
                  <c:v>0</c:v>
                </c:pt>
                <c:pt idx="146545">
                  <c:v>0</c:v>
                </c:pt>
                <c:pt idx="146546">
                  <c:v>0</c:v>
                </c:pt>
                <c:pt idx="146547">
                  <c:v>0</c:v>
                </c:pt>
                <c:pt idx="146548">
                  <c:v>0</c:v>
                </c:pt>
                <c:pt idx="146549">
                  <c:v>0</c:v>
                </c:pt>
                <c:pt idx="146550">
                  <c:v>0</c:v>
                </c:pt>
                <c:pt idx="146551">
                  <c:v>0</c:v>
                </c:pt>
                <c:pt idx="146552">
                  <c:v>0</c:v>
                </c:pt>
                <c:pt idx="146553">
                  <c:v>0</c:v>
                </c:pt>
                <c:pt idx="146554">
                  <c:v>0</c:v>
                </c:pt>
                <c:pt idx="146555">
                  <c:v>0</c:v>
                </c:pt>
                <c:pt idx="146556">
                  <c:v>0</c:v>
                </c:pt>
                <c:pt idx="146557">
                  <c:v>0</c:v>
                </c:pt>
                <c:pt idx="146558">
                  <c:v>0</c:v>
                </c:pt>
                <c:pt idx="146559">
                  <c:v>0</c:v>
                </c:pt>
                <c:pt idx="146560">
                  <c:v>0</c:v>
                </c:pt>
                <c:pt idx="146561">
                  <c:v>0</c:v>
                </c:pt>
                <c:pt idx="146562">
                  <c:v>0</c:v>
                </c:pt>
                <c:pt idx="146563">
                  <c:v>0</c:v>
                </c:pt>
                <c:pt idx="146564">
                  <c:v>0</c:v>
                </c:pt>
                <c:pt idx="146565">
                  <c:v>0</c:v>
                </c:pt>
                <c:pt idx="146566">
                  <c:v>0</c:v>
                </c:pt>
                <c:pt idx="146567">
                  <c:v>0</c:v>
                </c:pt>
                <c:pt idx="146568">
                  <c:v>0</c:v>
                </c:pt>
                <c:pt idx="146569">
                  <c:v>0</c:v>
                </c:pt>
                <c:pt idx="146570">
                  <c:v>0</c:v>
                </c:pt>
                <c:pt idx="146571">
                  <c:v>0</c:v>
                </c:pt>
                <c:pt idx="146572">
                  <c:v>0</c:v>
                </c:pt>
                <c:pt idx="146573">
                  <c:v>0</c:v>
                </c:pt>
                <c:pt idx="146574">
                  <c:v>0</c:v>
                </c:pt>
                <c:pt idx="146575">
                  <c:v>0</c:v>
                </c:pt>
                <c:pt idx="146576">
                  <c:v>0</c:v>
                </c:pt>
                <c:pt idx="146577">
                  <c:v>0</c:v>
                </c:pt>
                <c:pt idx="146578">
                  <c:v>0</c:v>
                </c:pt>
                <c:pt idx="146579">
                  <c:v>0</c:v>
                </c:pt>
                <c:pt idx="146580">
                  <c:v>0</c:v>
                </c:pt>
                <c:pt idx="146581">
                  <c:v>0</c:v>
                </c:pt>
                <c:pt idx="146582">
                  <c:v>0</c:v>
                </c:pt>
                <c:pt idx="146583">
                  <c:v>0</c:v>
                </c:pt>
                <c:pt idx="146584">
                  <c:v>0</c:v>
                </c:pt>
                <c:pt idx="146585">
                  <c:v>0</c:v>
                </c:pt>
                <c:pt idx="146586">
                  <c:v>0</c:v>
                </c:pt>
                <c:pt idx="146587">
                  <c:v>0</c:v>
                </c:pt>
                <c:pt idx="146588">
                  <c:v>0</c:v>
                </c:pt>
                <c:pt idx="146589">
                  <c:v>0</c:v>
                </c:pt>
                <c:pt idx="146590">
                  <c:v>0</c:v>
                </c:pt>
                <c:pt idx="146591">
                  <c:v>0</c:v>
                </c:pt>
                <c:pt idx="146592">
                  <c:v>0</c:v>
                </c:pt>
                <c:pt idx="146593">
                  <c:v>0</c:v>
                </c:pt>
                <c:pt idx="146594">
                  <c:v>0</c:v>
                </c:pt>
                <c:pt idx="146595">
                  <c:v>0</c:v>
                </c:pt>
                <c:pt idx="146596">
                  <c:v>0</c:v>
                </c:pt>
                <c:pt idx="146597">
                  <c:v>0</c:v>
                </c:pt>
                <c:pt idx="146598">
                  <c:v>0</c:v>
                </c:pt>
                <c:pt idx="146599">
                  <c:v>0</c:v>
                </c:pt>
                <c:pt idx="146600">
                  <c:v>0</c:v>
                </c:pt>
                <c:pt idx="146601">
                  <c:v>0</c:v>
                </c:pt>
                <c:pt idx="146602">
                  <c:v>0</c:v>
                </c:pt>
                <c:pt idx="146603">
                  <c:v>0</c:v>
                </c:pt>
                <c:pt idx="146604">
                  <c:v>0</c:v>
                </c:pt>
                <c:pt idx="146605">
                  <c:v>0</c:v>
                </c:pt>
                <c:pt idx="146606">
                  <c:v>0</c:v>
                </c:pt>
                <c:pt idx="146607">
                  <c:v>0</c:v>
                </c:pt>
                <c:pt idx="146608">
                  <c:v>0</c:v>
                </c:pt>
                <c:pt idx="146609">
                  <c:v>0</c:v>
                </c:pt>
                <c:pt idx="146610">
                  <c:v>0</c:v>
                </c:pt>
                <c:pt idx="146611">
                  <c:v>0</c:v>
                </c:pt>
                <c:pt idx="146612">
                  <c:v>0</c:v>
                </c:pt>
                <c:pt idx="146613">
                  <c:v>0</c:v>
                </c:pt>
                <c:pt idx="146614">
                  <c:v>0</c:v>
                </c:pt>
                <c:pt idx="146615">
                  <c:v>0</c:v>
                </c:pt>
                <c:pt idx="146616">
                  <c:v>0</c:v>
                </c:pt>
                <c:pt idx="146617">
                  <c:v>0</c:v>
                </c:pt>
                <c:pt idx="146618">
                  <c:v>0</c:v>
                </c:pt>
                <c:pt idx="146619">
                  <c:v>0</c:v>
                </c:pt>
                <c:pt idx="146620">
                  <c:v>0</c:v>
                </c:pt>
                <c:pt idx="146621">
                  <c:v>0</c:v>
                </c:pt>
                <c:pt idx="146622">
                  <c:v>0</c:v>
                </c:pt>
                <c:pt idx="146623">
                  <c:v>0</c:v>
                </c:pt>
                <c:pt idx="146624">
                  <c:v>0</c:v>
                </c:pt>
                <c:pt idx="146625">
                  <c:v>0</c:v>
                </c:pt>
                <c:pt idx="146626">
                  <c:v>0</c:v>
                </c:pt>
                <c:pt idx="146627">
                  <c:v>0</c:v>
                </c:pt>
                <c:pt idx="146628">
                  <c:v>0</c:v>
                </c:pt>
                <c:pt idx="146629">
                  <c:v>0</c:v>
                </c:pt>
                <c:pt idx="146630">
                  <c:v>0</c:v>
                </c:pt>
                <c:pt idx="146631">
                  <c:v>0</c:v>
                </c:pt>
                <c:pt idx="146632">
                  <c:v>0</c:v>
                </c:pt>
                <c:pt idx="146633">
                  <c:v>0</c:v>
                </c:pt>
                <c:pt idx="146634">
                  <c:v>0</c:v>
                </c:pt>
                <c:pt idx="146635">
                  <c:v>0</c:v>
                </c:pt>
                <c:pt idx="146636">
                  <c:v>0</c:v>
                </c:pt>
                <c:pt idx="146637">
                  <c:v>0</c:v>
                </c:pt>
                <c:pt idx="146638">
                  <c:v>0</c:v>
                </c:pt>
                <c:pt idx="146639">
                  <c:v>0</c:v>
                </c:pt>
                <c:pt idx="146640">
                  <c:v>0</c:v>
                </c:pt>
                <c:pt idx="146641">
                  <c:v>0</c:v>
                </c:pt>
                <c:pt idx="146642">
                  <c:v>0</c:v>
                </c:pt>
                <c:pt idx="146643">
                  <c:v>0</c:v>
                </c:pt>
                <c:pt idx="146644">
                  <c:v>0</c:v>
                </c:pt>
                <c:pt idx="146645">
                  <c:v>0</c:v>
                </c:pt>
                <c:pt idx="146646">
                  <c:v>0</c:v>
                </c:pt>
                <c:pt idx="146647">
                  <c:v>0</c:v>
                </c:pt>
                <c:pt idx="146648">
                  <c:v>0</c:v>
                </c:pt>
                <c:pt idx="146649">
                  <c:v>0</c:v>
                </c:pt>
                <c:pt idx="146650">
                  <c:v>0</c:v>
                </c:pt>
                <c:pt idx="146651">
                  <c:v>0</c:v>
                </c:pt>
                <c:pt idx="146652">
                  <c:v>0</c:v>
                </c:pt>
                <c:pt idx="146653">
                  <c:v>0</c:v>
                </c:pt>
                <c:pt idx="146654">
                  <c:v>0</c:v>
                </c:pt>
                <c:pt idx="146655">
                  <c:v>0</c:v>
                </c:pt>
                <c:pt idx="146656">
                  <c:v>0</c:v>
                </c:pt>
                <c:pt idx="146657">
                  <c:v>0</c:v>
                </c:pt>
                <c:pt idx="146658">
                  <c:v>0</c:v>
                </c:pt>
                <c:pt idx="146659">
                  <c:v>0</c:v>
                </c:pt>
                <c:pt idx="146660">
                  <c:v>0</c:v>
                </c:pt>
                <c:pt idx="146661">
                  <c:v>0</c:v>
                </c:pt>
                <c:pt idx="146662">
                  <c:v>0</c:v>
                </c:pt>
                <c:pt idx="146663">
                  <c:v>0</c:v>
                </c:pt>
                <c:pt idx="146664">
                  <c:v>0</c:v>
                </c:pt>
                <c:pt idx="146665">
                  <c:v>0</c:v>
                </c:pt>
                <c:pt idx="146666">
                  <c:v>0</c:v>
                </c:pt>
                <c:pt idx="146667">
                  <c:v>0</c:v>
                </c:pt>
                <c:pt idx="146668">
                  <c:v>0</c:v>
                </c:pt>
                <c:pt idx="146669">
                  <c:v>0</c:v>
                </c:pt>
                <c:pt idx="146670">
                  <c:v>0</c:v>
                </c:pt>
                <c:pt idx="146671">
                  <c:v>0</c:v>
                </c:pt>
                <c:pt idx="146672">
                  <c:v>0</c:v>
                </c:pt>
                <c:pt idx="146673">
                  <c:v>0</c:v>
                </c:pt>
                <c:pt idx="146674">
                  <c:v>0</c:v>
                </c:pt>
                <c:pt idx="146675">
                  <c:v>0</c:v>
                </c:pt>
                <c:pt idx="146676">
                  <c:v>0</c:v>
                </c:pt>
                <c:pt idx="146677">
                  <c:v>0</c:v>
                </c:pt>
                <c:pt idx="146678">
                  <c:v>0</c:v>
                </c:pt>
                <c:pt idx="146679">
                  <c:v>0</c:v>
                </c:pt>
                <c:pt idx="146680">
                  <c:v>0</c:v>
                </c:pt>
                <c:pt idx="146681">
                  <c:v>0</c:v>
                </c:pt>
                <c:pt idx="146682">
                  <c:v>0</c:v>
                </c:pt>
                <c:pt idx="146683">
                  <c:v>0</c:v>
                </c:pt>
                <c:pt idx="146684">
                  <c:v>0</c:v>
                </c:pt>
                <c:pt idx="146685">
                  <c:v>0</c:v>
                </c:pt>
                <c:pt idx="146686">
                  <c:v>0</c:v>
                </c:pt>
                <c:pt idx="146687">
                  <c:v>0</c:v>
                </c:pt>
                <c:pt idx="146688">
                  <c:v>0</c:v>
                </c:pt>
                <c:pt idx="146689">
                  <c:v>0</c:v>
                </c:pt>
                <c:pt idx="146690">
                  <c:v>0</c:v>
                </c:pt>
                <c:pt idx="146691">
                  <c:v>0</c:v>
                </c:pt>
                <c:pt idx="146692">
                  <c:v>0</c:v>
                </c:pt>
                <c:pt idx="146693">
                  <c:v>0</c:v>
                </c:pt>
                <c:pt idx="146694">
                  <c:v>0</c:v>
                </c:pt>
                <c:pt idx="146695">
                  <c:v>0</c:v>
                </c:pt>
                <c:pt idx="146696">
                  <c:v>0</c:v>
                </c:pt>
                <c:pt idx="146697">
                  <c:v>0</c:v>
                </c:pt>
                <c:pt idx="146698">
                  <c:v>0</c:v>
                </c:pt>
                <c:pt idx="146699">
                  <c:v>0</c:v>
                </c:pt>
                <c:pt idx="146700">
                  <c:v>0</c:v>
                </c:pt>
                <c:pt idx="146701">
                  <c:v>0</c:v>
                </c:pt>
                <c:pt idx="146702">
                  <c:v>0</c:v>
                </c:pt>
                <c:pt idx="146703">
                  <c:v>0</c:v>
                </c:pt>
                <c:pt idx="146704">
                  <c:v>0</c:v>
                </c:pt>
                <c:pt idx="146705">
                  <c:v>0</c:v>
                </c:pt>
                <c:pt idx="146706">
                  <c:v>0</c:v>
                </c:pt>
                <c:pt idx="146707">
                  <c:v>0</c:v>
                </c:pt>
                <c:pt idx="146708">
                  <c:v>0</c:v>
                </c:pt>
                <c:pt idx="146709">
                  <c:v>0</c:v>
                </c:pt>
                <c:pt idx="146710">
                  <c:v>0</c:v>
                </c:pt>
                <c:pt idx="146711">
                  <c:v>0</c:v>
                </c:pt>
                <c:pt idx="146712">
                  <c:v>0</c:v>
                </c:pt>
                <c:pt idx="146713">
                  <c:v>0</c:v>
                </c:pt>
                <c:pt idx="146714">
                  <c:v>0</c:v>
                </c:pt>
                <c:pt idx="146715">
                  <c:v>0</c:v>
                </c:pt>
                <c:pt idx="146716">
                  <c:v>0</c:v>
                </c:pt>
                <c:pt idx="146717">
                  <c:v>0</c:v>
                </c:pt>
                <c:pt idx="146718">
                  <c:v>0</c:v>
                </c:pt>
                <c:pt idx="146719">
                  <c:v>0</c:v>
                </c:pt>
                <c:pt idx="146720">
                  <c:v>0</c:v>
                </c:pt>
                <c:pt idx="146721">
                  <c:v>0</c:v>
                </c:pt>
                <c:pt idx="146722">
                  <c:v>0</c:v>
                </c:pt>
                <c:pt idx="146723">
                  <c:v>0</c:v>
                </c:pt>
                <c:pt idx="146724">
                  <c:v>0</c:v>
                </c:pt>
                <c:pt idx="146725">
                  <c:v>0</c:v>
                </c:pt>
                <c:pt idx="146726">
                  <c:v>0</c:v>
                </c:pt>
                <c:pt idx="146727">
                  <c:v>0</c:v>
                </c:pt>
                <c:pt idx="146728">
                  <c:v>0</c:v>
                </c:pt>
                <c:pt idx="146729">
                  <c:v>0</c:v>
                </c:pt>
                <c:pt idx="146730">
                  <c:v>0</c:v>
                </c:pt>
                <c:pt idx="146731">
                  <c:v>0</c:v>
                </c:pt>
                <c:pt idx="146732">
                  <c:v>0</c:v>
                </c:pt>
                <c:pt idx="146733">
                  <c:v>0</c:v>
                </c:pt>
                <c:pt idx="146734">
                  <c:v>0</c:v>
                </c:pt>
                <c:pt idx="146735">
                  <c:v>0</c:v>
                </c:pt>
                <c:pt idx="146736">
                  <c:v>0</c:v>
                </c:pt>
                <c:pt idx="146737">
                  <c:v>0</c:v>
                </c:pt>
                <c:pt idx="146738">
                  <c:v>0</c:v>
                </c:pt>
                <c:pt idx="146739">
                  <c:v>0</c:v>
                </c:pt>
                <c:pt idx="146740">
                  <c:v>0</c:v>
                </c:pt>
                <c:pt idx="146741">
                  <c:v>0</c:v>
                </c:pt>
                <c:pt idx="146742">
                  <c:v>0</c:v>
                </c:pt>
                <c:pt idx="146743">
                  <c:v>0</c:v>
                </c:pt>
                <c:pt idx="146744">
                  <c:v>0</c:v>
                </c:pt>
                <c:pt idx="146745">
                  <c:v>0</c:v>
                </c:pt>
                <c:pt idx="146746">
                  <c:v>0</c:v>
                </c:pt>
                <c:pt idx="146747">
                  <c:v>0</c:v>
                </c:pt>
                <c:pt idx="146748">
                  <c:v>0</c:v>
                </c:pt>
                <c:pt idx="146749">
                  <c:v>0</c:v>
                </c:pt>
                <c:pt idx="146750">
                  <c:v>0</c:v>
                </c:pt>
                <c:pt idx="146751">
                  <c:v>0</c:v>
                </c:pt>
                <c:pt idx="146752">
                  <c:v>0</c:v>
                </c:pt>
                <c:pt idx="146753">
                  <c:v>0</c:v>
                </c:pt>
                <c:pt idx="146754">
                  <c:v>0</c:v>
                </c:pt>
                <c:pt idx="146755">
                  <c:v>0</c:v>
                </c:pt>
                <c:pt idx="146756">
                  <c:v>0</c:v>
                </c:pt>
                <c:pt idx="146757">
                  <c:v>0</c:v>
                </c:pt>
                <c:pt idx="146758">
                  <c:v>0</c:v>
                </c:pt>
                <c:pt idx="146759">
                  <c:v>0</c:v>
                </c:pt>
                <c:pt idx="146760">
                  <c:v>0</c:v>
                </c:pt>
                <c:pt idx="146761">
                  <c:v>0</c:v>
                </c:pt>
                <c:pt idx="146762">
                  <c:v>0</c:v>
                </c:pt>
                <c:pt idx="146763">
                  <c:v>0</c:v>
                </c:pt>
                <c:pt idx="146764">
                  <c:v>0</c:v>
                </c:pt>
                <c:pt idx="146765">
                  <c:v>0</c:v>
                </c:pt>
                <c:pt idx="146766">
                  <c:v>0</c:v>
                </c:pt>
                <c:pt idx="146767">
                  <c:v>0</c:v>
                </c:pt>
                <c:pt idx="146768">
                  <c:v>0</c:v>
                </c:pt>
                <c:pt idx="146769">
                  <c:v>0</c:v>
                </c:pt>
                <c:pt idx="146770">
                  <c:v>0</c:v>
                </c:pt>
                <c:pt idx="146771">
                  <c:v>0</c:v>
                </c:pt>
                <c:pt idx="146772">
                  <c:v>0</c:v>
                </c:pt>
                <c:pt idx="146773">
                  <c:v>0</c:v>
                </c:pt>
                <c:pt idx="146774">
                  <c:v>0</c:v>
                </c:pt>
                <c:pt idx="146775">
                  <c:v>0</c:v>
                </c:pt>
                <c:pt idx="146776">
                  <c:v>0</c:v>
                </c:pt>
                <c:pt idx="146777">
                  <c:v>0</c:v>
                </c:pt>
                <c:pt idx="146778">
                  <c:v>0</c:v>
                </c:pt>
                <c:pt idx="146779">
                  <c:v>0</c:v>
                </c:pt>
                <c:pt idx="146780">
                  <c:v>0</c:v>
                </c:pt>
                <c:pt idx="146781">
                  <c:v>0</c:v>
                </c:pt>
                <c:pt idx="146782">
                  <c:v>0</c:v>
                </c:pt>
                <c:pt idx="146783">
                  <c:v>0</c:v>
                </c:pt>
                <c:pt idx="146784">
                  <c:v>0</c:v>
                </c:pt>
                <c:pt idx="146785">
                  <c:v>0</c:v>
                </c:pt>
                <c:pt idx="146786">
                  <c:v>0</c:v>
                </c:pt>
                <c:pt idx="146787">
                  <c:v>0</c:v>
                </c:pt>
                <c:pt idx="146788">
                  <c:v>0</c:v>
                </c:pt>
                <c:pt idx="146789">
                  <c:v>0</c:v>
                </c:pt>
                <c:pt idx="146790">
                  <c:v>0</c:v>
                </c:pt>
                <c:pt idx="146791">
                  <c:v>0</c:v>
                </c:pt>
                <c:pt idx="146792">
                  <c:v>0</c:v>
                </c:pt>
                <c:pt idx="146793">
                  <c:v>0</c:v>
                </c:pt>
                <c:pt idx="146794">
                  <c:v>0</c:v>
                </c:pt>
                <c:pt idx="146795">
                  <c:v>0</c:v>
                </c:pt>
                <c:pt idx="146796">
                  <c:v>0</c:v>
                </c:pt>
                <c:pt idx="146797">
                  <c:v>0</c:v>
                </c:pt>
                <c:pt idx="146798">
                  <c:v>0</c:v>
                </c:pt>
                <c:pt idx="146799">
                  <c:v>0</c:v>
                </c:pt>
                <c:pt idx="146800">
                  <c:v>0</c:v>
                </c:pt>
                <c:pt idx="146801">
                  <c:v>0</c:v>
                </c:pt>
                <c:pt idx="146802">
                  <c:v>0</c:v>
                </c:pt>
                <c:pt idx="146803">
                  <c:v>0</c:v>
                </c:pt>
                <c:pt idx="146804">
                  <c:v>0</c:v>
                </c:pt>
                <c:pt idx="146805">
                  <c:v>0</c:v>
                </c:pt>
                <c:pt idx="146806">
                  <c:v>0</c:v>
                </c:pt>
                <c:pt idx="146807">
                  <c:v>0</c:v>
                </c:pt>
                <c:pt idx="146808">
                  <c:v>0</c:v>
                </c:pt>
                <c:pt idx="146809">
                  <c:v>0</c:v>
                </c:pt>
                <c:pt idx="146810">
                  <c:v>0</c:v>
                </c:pt>
                <c:pt idx="146811">
                  <c:v>0</c:v>
                </c:pt>
                <c:pt idx="146812">
                  <c:v>0</c:v>
                </c:pt>
                <c:pt idx="146813">
                  <c:v>0</c:v>
                </c:pt>
                <c:pt idx="146814">
                  <c:v>0</c:v>
                </c:pt>
                <c:pt idx="146815">
                  <c:v>0</c:v>
                </c:pt>
                <c:pt idx="146816">
                  <c:v>0</c:v>
                </c:pt>
                <c:pt idx="146817">
                  <c:v>0</c:v>
                </c:pt>
                <c:pt idx="146818">
                  <c:v>0</c:v>
                </c:pt>
                <c:pt idx="146819">
                  <c:v>0</c:v>
                </c:pt>
                <c:pt idx="146820">
                  <c:v>0</c:v>
                </c:pt>
                <c:pt idx="146821">
                  <c:v>0</c:v>
                </c:pt>
                <c:pt idx="146822">
                  <c:v>0</c:v>
                </c:pt>
                <c:pt idx="146823">
                  <c:v>0</c:v>
                </c:pt>
                <c:pt idx="146824">
                  <c:v>0</c:v>
                </c:pt>
                <c:pt idx="146825">
                  <c:v>0</c:v>
                </c:pt>
                <c:pt idx="146826">
                  <c:v>0</c:v>
                </c:pt>
                <c:pt idx="146827">
                  <c:v>0</c:v>
                </c:pt>
                <c:pt idx="146828">
                  <c:v>0</c:v>
                </c:pt>
                <c:pt idx="146829">
                  <c:v>0</c:v>
                </c:pt>
                <c:pt idx="146830">
                  <c:v>0</c:v>
                </c:pt>
                <c:pt idx="146831">
                  <c:v>0</c:v>
                </c:pt>
                <c:pt idx="146832">
                  <c:v>0</c:v>
                </c:pt>
                <c:pt idx="146833">
                  <c:v>0</c:v>
                </c:pt>
                <c:pt idx="146834">
                  <c:v>0</c:v>
                </c:pt>
                <c:pt idx="146835">
                  <c:v>0</c:v>
                </c:pt>
                <c:pt idx="146836">
                  <c:v>0</c:v>
                </c:pt>
                <c:pt idx="146837">
                  <c:v>0</c:v>
                </c:pt>
                <c:pt idx="146838">
                  <c:v>0</c:v>
                </c:pt>
                <c:pt idx="146839">
                  <c:v>0</c:v>
                </c:pt>
                <c:pt idx="146840">
                  <c:v>0</c:v>
                </c:pt>
                <c:pt idx="146841">
                  <c:v>0</c:v>
                </c:pt>
                <c:pt idx="146842">
                  <c:v>0</c:v>
                </c:pt>
                <c:pt idx="146843">
                  <c:v>0</c:v>
                </c:pt>
                <c:pt idx="146844">
                  <c:v>0</c:v>
                </c:pt>
                <c:pt idx="146845">
                  <c:v>0</c:v>
                </c:pt>
                <c:pt idx="146846">
                  <c:v>0</c:v>
                </c:pt>
                <c:pt idx="146847">
                  <c:v>0</c:v>
                </c:pt>
                <c:pt idx="146848">
                  <c:v>0</c:v>
                </c:pt>
                <c:pt idx="146849">
                  <c:v>0</c:v>
                </c:pt>
                <c:pt idx="146850">
                  <c:v>0</c:v>
                </c:pt>
                <c:pt idx="146851">
                  <c:v>0</c:v>
                </c:pt>
                <c:pt idx="146852">
                  <c:v>0</c:v>
                </c:pt>
                <c:pt idx="146853">
                  <c:v>0</c:v>
                </c:pt>
                <c:pt idx="146854">
                  <c:v>0</c:v>
                </c:pt>
                <c:pt idx="146855">
                  <c:v>0</c:v>
                </c:pt>
                <c:pt idx="146856">
                  <c:v>0</c:v>
                </c:pt>
                <c:pt idx="146857">
                  <c:v>0</c:v>
                </c:pt>
                <c:pt idx="146858">
                  <c:v>0</c:v>
                </c:pt>
                <c:pt idx="146859">
                  <c:v>0</c:v>
                </c:pt>
                <c:pt idx="146860">
                  <c:v>0</c:v>
                </c:pt>
                <c:pt idx="146861">
                  <c:v>0</c:v>
                </c:pt>
                <c:pt idx="146862">
                  <c:v>0</c:v>
                </c:pt>
                <c:pt idx="146863">
                  <c:v>0</c:v>
                </c:pt>
                <c:pt idx="146864">
                  <c:v>0</c:v>
                </c:pt>
                <c:pt idx="146865">
                  <c:v>0</c:v>
                </c:pt>
                <c:pt idx="146866">
                  <c:v>0</c:v>
                </c:pt>
                <c:pt idx="146867">
                  <c:v>0</c:v>
                </c:pt>
                <c:pt idx="146868">
                  <c:v>0</c:v>
                </c:pt>
                <c:pt idx="146869">
                  <c:v>0</c:v>
                </c:pt>
                <c:pt idx="146870">
                  <c:v>0</c:v>
                </c:pt>
                <c:pt idx="146871">
                  <c:v>0</c:v>
                </c:pt>
                <c:pt idx="146872">
                  <c:v>0</c:v>
                </c:pt>
                <c:pt idx="146873">
                  <c:v>0</c:v>
                </c:pt>
                <c:pt idx="146874">
                  <c:v>0</c:v>
                </c:pt>
                <c:pt idx="146875">
                  <c:v>0</c:v>
                </c:pt>
                <c:pt idx="146876">
                  <c:v>0</c:v>
                </c:pt>
                <c:pt idx="146877">
                  <c:v>0</c:v>
                </c:pt>
                <c:pt idx="146878">
                  <c:v>0</c:v>
                </c:pt>
                <c:pt idx="146879">
                  <c:v>0</c:v>
                </c:pt>
                <c:pt idx="146880">
                  <c:v>0</c:v>
                </c:pt>
                <c:pt idx="146881">
                  <c:v>0</c:v>
                </c:pt>
                <c:pt idx="146882">
                  <c:v>0</c:v>
                </c:pt>
                <c:pt idx="146883">
                  <c:v>0</c:v>
                </c:pt>
                <c:pt idx="146884">
                  <c:v>0</c:v>
                </c:pt>
                <c:pt idx="146885">
                  <c:v>0</c:v>
                </c:pt>
                <c:pt idx="146886">
                  <c:v>0</c:v>
                </c:pt>
                <c:pt idx="146887">
                  <c:v>0</c:v>
                </c:pt>
                <c:pt idx="146888">
                  <c:v>0</c:v>
                </c:pt>
                <c:pt idx="146889">
                  <c:v>0</c:v>
                </c:pt>
                <c:pt idx="146890">
                  <c:v>0</c:v>
                </c:pt>
                <c:pt idx="146891">
                  <c:v>0</c:v>
                </c:pt>
                <c:pt idx="146892">
                  <c:v>0</c:v>
                </c:pt>
                <c:pt idx="146893">
                  <c:v>0</c:v>
                </c:pt>
                <c:pt idx="146894">
                  <c:v>0</c:v>
                </c:pt>
                <c:pt idx="146895">
                  <c:v>0</c:v>
                </c:pt>
                <c:pt idx="146896">
                  <c:v>0</c:v>
                </c:pt>
                <c:pt idx="146897">
                  <c:v>0</c:v>
                </c:pt>
                <c:pt idx="146898">
                  <c:v>0</c:v>
                </c:pt>
                <c:pt idx="146899">
                  <c:v>0</c:v>
                </c:pt>
                <c:pt idx="146900">
                  <c:v>0</c:v>
                </c:pt>
                <c:pt idx="146901">
                  <c:v>0</c:v>
                </c:pt>
                <c:pt idx="146902">
                  <c:v>0</c:v>
                </c:pt>
                <c:pt idx="146903">
                  <c:v>0</c:v>
                </c:pt>
                <c:pt idx="146904">
                  <c:v>0</c:v>
                </c:pt>
                <c:pt idx="146905">
                  <c:v>0</c:v>
                </c:pt>
                <c:pt idx="146906">
                  <c:v>0</c:v>
                </c:pt>
                <c:pt idx="146907">
                  <c:v>0</c:v>
                </c:pt>
                <c:pt idx="146908">
                  <c:v>0</c:v>
                </c:pt>
                <c:pt idx="146909">
                  <c:v>0</c:v>
                </c:pt>
                <c:pt idx="146910">
                  <c:v>0</c:v>
                </c:pt>
                <c:pt idx="146911">
                  <c:v>0</c:v>
                </c:pt>
                <c:pt idx="146912">
                  <c:v>0</c:v>
                </c:pt>
                <c:pt idx="146913">
                  <c:v>0</c:v>
                </c:pt>
                <c:pt idx="146914">
                  <c:v>0</c:v>
                </c:pt>
                <c:pt idx="146915">
                  <c:v>0</c:v>
                </c:pt>
                <c:pt idx="146916">
                  <c:v>0</c:v>
                </c:pt>
                <c:pt idx="146917">
                  <c:v>0</c:v>
                </c:pt>
                <c:pt idx="146918">
                  <c:v>0</c:v>
                </c:pt>
                <c:pt idx="146919">
                  <c:v>0</c:v>
                </c:pt>
                <c:pt idx="146920">
                  <c:v>0</c:v>
                </c:pt>
                <c:pt idx="146921">
                  <c:v>0</c:v>
                </c:pt>
                <c:pt idx="146922">
                  <c:v>0</c:v>
                </c:pt>
                <c:pt idx="146923">
                  <c:v>0</c:v>
                </c:pt>
                <c:pt idx="146924">
                  <c:v>0</c:v>
                </c:pt>
                <c:pt idx="146925">
                  <c:v>0</c:v>
                </c:pt>
                <c:pt idx="146926">
                  <c:v>0</c:v>
                </c:pt>
                <c:pt idx="146927">
                  <c:v>0</c:v>
                </c:pt>
                <c:pt idx="146928">
                  <c:v>0</c:v>
                </c:pt>
                <c:pt idx="146929">
                  <c:v>0</c:v>
                </c:pt>
                <c:pt idx="146930">
                  <c:v>0</c:v>
                </c:pt>
                <c:pt idx="146931">
                  <c:v>0</c:v>
                </c:pt>
                <c:pt idx="146932">
                  <c:v>0</c:v>
                </c:pt>
                <c:pt idx="146933">
                  <c:v>0</c:v>
                </c:pt>
                <c:pt idx="146934">
                  <c:v>0</c:v>
                </c:pt>
                <c:pt idx="146935">
                  <c:v>0</c:v>
                </c:pt>
                <c:pt idx="146936">
                  <c:v>0</c:v>
                </c:pt>
                <c:pt idx="146937">
                  <c:v>0</c:v>
                </c:pt>
                <c:pt idx="146938">
                  <c:v>0</c:v>
                </c:pt>
                <c:pt idx="146939">
                  <c:v>0</c:v>
                </c:pt>
                <c:pt idx="146940">
                  <c:v>0</c:v>
                </c:pt>
                <c:pt idx="146941">
                  <c:v>0</c:v>
                </c:pt>
                <c:pt idx="146942">
                  <c:v>0</c:v>
                </c:pt>
                <c:pt idx="146943">
                  <c:v>0</c:v>
                </c:pt>
                <c:pt idx="146944">
                  <c:v>0</c:v>
                </c:pt>
                <c:pt idx="146945">
                  <c:v>0</c:v>
                </c:pt>
                <c:pt idx="146946">
                  <c:v>0</c:v>
                </c:pt>
                <c:pt idx="146947">
                  <c:v>0</c:v>
                </c:pt>
                <c:pt idx="146948">
                  <c:v>0</c:v>
                </c:pt>
                <c:pt idx="146949">
                  <c:v>0</c:v>
                </c:pt>
                <c:pt idx="146950">
                  <c:v>0</c:v>
                </c:pt>
                <c:pt idx="146951">
                  <c:v>0</c:v>
                </c:pt>
                <c:pt idx="146952">
                  <c:v>0</c:v>
                </c:pt>
                <c:pt idx="146953">
                  <c:v>0</c:v>
                </c:pt>
                <c:pt idx="146954">
                  <c:v>0</c:v>
                </c:pt>
                <c:pt idx="146955">
                  <c:v>0</c:v>
                </c:pt>
                <c:pt idx="146956">
                  <c:v>0</c:v>
                </c:pt>
                <c:pt idx="146957">
                  <c:v>0</c:v>
                </c:pt>
                <c:pt idx="146958">
                  <c:v>0</c:v>
                </c:pt>
                <c:pt idx="146959">
                  <c:v>0</c:v>
                </c:pt>
                <c:pt idx="146960">
                  <c:v>0</c:v>
                </c:pt>
                <c:pt idx="146961">
                  <c:v>0</c:v>
                </c:pt>
                <c:pt idx="146962">
                  <c:v>0</c:v>
                </c:pt>
                <c:pt idx="146963">
                  <c:v>0</c:v>
                </c:pt>
                <c:pt idx="146964">
                  <c:v>0</c:v>
                </c:pt>
                <c:pt idx="146965">
                  <c:v>0</c:v>
                </c:pt>
                <c:pt idx="146966">
                  <c:v>0</c:v>
                </c:pt>
                <c:pt idx="146967">
                  <c:v>0</c:v>
                </c:pt>
                <c:pt idx="146968">
                  <c:v>0</c:v>
                </c:pt>
                <c:pt idx="146969">
                  <c:v>0</c:v>
                </c:pt>
                <c:pt idx="146970">
                  <c:v>0</c:v>
                </c:pt>
                <c:pt idx="146971">
                  <c:v>0</c:v>
                </c:pt>
                <c:pt idx="146972">
                  <c:v>0</c:v>
                </c:pt>
                <c:pt idx="146973">
                  <c:v>0</c:v>
                </c:pt>
                <c:pt idx="146974">
                  <c:v>0</c:v>
                </c:pt>
                <c:pt idx="146975">
                  <c:v>0</c:v>
                </c:pt>
                <c:pt idx="146976">
                  <c:v>0</c:v>
                </c:pt>
                <c:pt idx="146977">
                  <c:v>0</c:v>
                </c:pt>
                <c:pt idx="146978">
                  <c:v>0</c:v>
                </c:pt>
                <c:pt idx="146979">
                  <c:v>0</c:v>
                </c:pt>
                <c:pt idx="146980">
                  <c:v>0</c:v>
                </c:pt>
                <c:pt idx="146981">
                  <c:v>0</c:v>
                </c:pt>
                <c:pt idx="146982">
                  <c:v>0</c:v>
                </c:pt>
                <c:pt idx="146983">
                  <c:v>0</c:v>
                </c:pt>
                <c:pt idx="146984">
                  <c:v>0</c:v>
                </c:pt>
                <c:pt idx="146985">
                  <c:v>0</c:v>
                </c:pt>
                <c:pt idx="146986">
                  <c:v>0</c:v>
                </c:pt>
                <c:pt idx="146987">
                  <c:v>0</c:v>
                </c:pt>
                <c:pt idx="146988">
                  <c:v>0</c:v>
                </c:pt>
                <c:pt idx="146989">
                  <c:v>0</c:v>
                </c:pt>
                <c:pt idx="146990">
                  <c:v>0</c:v>
                </c:pt>
                <c:pt idx="146991">
                  <c:v>0</c:v>
                </c:pt>
                <c:pt idx="146992">
                  <c:v>0</c:v>
                </c:pt>
                <c:pt idx="146993">
                  <c:v>0</c:v>
                </c:pt>
                <c:pt idx="146994">
                  <c:v>0</c:v>
                </c:pt>
                <c:pt idx="146995">
                  <c:v>0</c:v>
                </c:pt>
                <c:pt idx="146996">
                  <c:v>0</c:v>
                </c:pt>
                <c:pt idx="146997">
                  <c:v>0</c:v>
                </c:pt>
                <c:pt idx="146998">
                  <c:v>0</c:v>
                </c:pt>
                <c:pt idx="146999">
                  <c:v>0</c:v>
                </c:pt>
                <c:pt idx="147000">
                  <c:v>0</c:v>
                </c:pt>
                <c:pt idx="147001">
                  <c:v>0</c:v>
                </c:pt>
                <c:pt idx="147002">
                  <c:v>0</c:v>
                </c:pt>
                <c:pt idx="147003">
                  <c:v>0</c:v>
                </c:pt>
                <c:pt idx="147004">
                  <c:v>0</c:v>
                </c:pt>
                <c:pt idx="147005">
                  <c:v>0</c:v>
                </c:pt>
                <c:pt idx="147006">
                  <c:v>0</c:v>
                </c:pt>
                <c:pt idx="147007">
                  <c:v>0</c:v>
                </c:pt>
                <c:pt idx="147008">
                  <c:v>0</c:v>
                </c:pt>
                <c:pt idx="147009">
                  <c:v>0</c:v>
                </c:pt>
                <c:pt idx="147010">
                  <c:v>0</c:v>
                </c:pt>
                <c:pt idx="147011">
                  <c:v>0</c:v>
                </c:pt>
                <c:pt idx="147012">
                  <c:v>0</c:v>
                </c:pt>
                <c:pt idx="147013">
                  <c:v>0</c:v>
                </c:pt>
                <c:pt idx="147014">
                  <c:v>0</c:v>
                </c:pt>
                <c:pt idx="147015">
                  <c:v>0</c:v>
                </c:pt>
                <c:pt idx="147016">
                  <c:v>0</c:v>
                </c:pt>
                <c:pt idx="147017">
                  <c:v>0</c:v>
                </c:pt>
                <c:pt idx="147018">
                  <c:v>0</c:v>
                </c:pt>
                <c:pt idx="147019">
                  <c:v>0</c:v>
                </c:pt>
                <c:pt idx="147020">
                  <c:v>0</c:v>
                </c:pt>
                <c:pt idx="147021">
                  <c:v>0</c:v>
                </c:pt>
                <c:pt idx="147022">
                  <c:v>0</c:v>
                </c:pt>
                <c:pt idx="147023">
                  <c:v>0</c:v>
                </c:pt>
                <c:pt idx="147024">
                  <c:v>0</c:v>
                </c:pt>
                <c:pt idx="147025">
                  <c:v>0</c:v>
                </c:pt>
                <c:pt idx="147026">
                  <c:v>0</c:v>
                </c:pt>
                <c:pt idx="147027">
                  <c:v>0</c:v>
                </c:pt>
                <c:pt idx="147028">
                  <c:v>0</c:v>
                </c:pt>
                <c:pt idx="147029">
                  <c:v>0</c:v>
                </c:pt>
                <c:pt idx="147030">
                  <c:v>0</c:v>
                </c:pt>
                <c:pt idx="147031">
                  <c:v>0</c:v>
                </c:pt>
                <c:pt idx="147032">
                  <c:v>0</c:v>
                </c:pt>
                <c:pt idx="147033">
                  <c:v>0</c:v>
                </c:pt>
                <c:pt idx="147034">
                  <c:v>0</c:v>
                </c:pt>
                <c:pt idx="147035">
                  <c:v>0</c:v>
                </c:pt>
                <c:pt idx="147036">
                  <c:v>0</c:v>
                </c:pt>
                <c:pt idx="147037">
                  <c:v>0</c:v>
                </c:pt>
                <c:pt idx="147038">
                  <c:v>0</c:v>
                </c:pt>
                <c:pt idx="147039">
                  <c:v>0</c:v>
                </c:pt>
                <c:pt idx="147040">
                  <c:v>0</c:v>
                </c:pt>
                <c:pt idx="147041">
                  <c:v>0</c:v>
                </c:pt>
                <c:pt idx="147042">
                  <c:v>0</c:v>
                </c:pt>
                <c:pt idx="147043">
                  <c:v>0</c:v>
                </c:pt>
                <c:pt idx="147044">
                  <c:v>0</c:v>
                </c:pt>
                <c:pt idx="147045">
                  <c:v>0</c:v>
                </c:pt>
                <c:pt idx="147046">
                  <c:v>0</c:v>
                </c:pt>
                <c:pt idx="147047">
                  <c:v>0</c:v>
                </c:pt>
                <c:pt idx="147048">
                  <c:v>0</c:v>
                </c:pt>
                <c:pt idx="147049">
                  <c:v>0</c:v>
                </c:pt>
                <c:pt idx="147050">
                  <c:v>0</c:v>
                </c:pt>
                <c:pt idx="147051">
                  <c:v>0</c:v>
                </c:pt>
                <c:pt idx="147052">
                  <c:v>0</c:v>
                </c:pt>
                <c:pt idx="147053">
                  <c:v>0</c:v>
                </c:pt>
                <c:pt idx="147054">
                  <c:v>0</c:v>
                </c:pt>
                <c:pt idx="147055">
                  <c:v>0</c:v>
                </c:pt>
                <c:pt idx="147056">
                  <c:v>0</c:v>
                </c:pt>
                <c:pt idx="147057">
                  <c:v>0</c:v>
                </c:pt>
                <c:pt idx="147058">
                  <c:v>0</c:v>
                </c:pt>
                <c:pt idx="147059">
                  <c:v>0</c:v>
                </c:pt>
                <c:pt idx="147060">
                  <c:v>0</c:v>
                </c:pt>
                <c:pt idx="147061">
                  <c:v>0</c:v>
                </c:pt>
                <c:pt idx="147062">
                  <c:v>0</c:v>
                </c:pt>
                <c:pt idx="147063">
                  <c:v>0</c:v>
                </c:pt>
                <c:pt idx="147064">
                  <c:v>0</c:v>
                </c:pt>
                <c:pt idx="147065">
                  <c:v>0</c:v>
                </c:pt>
                <c:pt idx="147066">
                  <c:v>0</c:v>
                </c:pt>
                <c:pt idx="147067">
                  <c:v>0</c:v>
                </c:pt>
                <c:pt idx="147068">
                  <c:v>0</c:v>
                </c:pt>
                <c:pt idx="147069">
                  <c:v>0</c:v>
                </c:pt>
                <c:pt idx="147070">
                  <c:v>0</c:v>
                </c:pt>
                <c:pt idx="147071">
                  <c:v>0</c:v>
                </c:pt>
                <c:pt idx="147072">
                  <c:v>0</c:v>
                </c:pt>
                <c:pt idx="147073">
                  <c:v>0</c:v>
                </c:pt>
                <c:pt idx="147074">
                  <c:v>0</c:v>
                </c:pt>
                <c:pt idx="147075">
                  <c:v>0</c:v>
                </c:pt>
                <c:pt idx="147076">
                  <c:v>0</c:v>
                </c:pt>
                <c:pt idx="147077">
                  <c:v>0</c:v>
                </c:pt>
                <c:pt idx="147078">
                  <c:v>0</c:v>
                </c:pt>
                <c:pt idx="147079">
                  <c:v>0</c:v>
                </c:pt>
                <c:pt idx="147080">
                  <c:v>0</c:v>
                </c:pt>
                <c:pt idx="147081">
                  <c:v>0</c:v>
                </c:pt>
                <c:pt idx="147082">
                  <c:v>0</c:v>
                </c:pt>
                <c:pt idx="147083">
                  <c:v>0</c:v>
                </c:pt>
                <c:pt idx="147084">
                  <c:v>0</c:v>
                </c:pt>
                <c:pt idx="147085">
                  <c:v>0</c:v>
                </c:pt>
                <c:pt idx="147086">
                  <c:v>0</c:v>
                </c:pt>
                <c:pt idx="147087">
                  <c:v>0</c:v>
                </c:pt>
                <c:pt idx="147088">
                  <c:v>0</c:v>
                </c:pt>
                <c:pt idx="147089">
                  <c:v>0</c:v>
                </c:pt>
                <c:pt idx="147090">
                  <c:v>0</c:v>
                </c:pt>
                <c:pt idx="147091">
                  <c:v>0</c:v>
                </c:pt>
                <c:pt idx="147092">
                  <c:v>0</c:v>
                </c:pt>
                <c:pt idx="147093">
                  <c:v>0</c:v>
                </c:pt>
                <c:pt idx="147094">
                  <c:v>0</c:v>
                </c:pt>
                <c:pt idx="147095">
                  <c:v>0</c:v>
                </c:pt>
                <c:pt idx="147096">
                  <c:v>0</c:v>
                </c:pt>
                <c:pt idx="147097">
                  <c:v>0</c:v>
                </c:pt>
                <c:pt idx="147098">
                  <c:v>0</c:v>
                </c:pt>
                <c:pt idx="147099">
                  <c:v>0</c:v>
                </c:pt>
                <c:pt idx="147100">
                  <c:v>0</c:v>
                </c:pt>
                <c:pt idx="147101">
                  <c:v>0</c:v>
                </c:pt>
                <c:pt idx="147102">
                  <c:v>0</c:v>
                </c:pt>
                <c:pt idx="147103">
                  <c:v>0</c:v>
                </c:pt>
                <c:pt idx="147104">
                  <c:v>0</c:v>
                </c:pt>
                <c:pt idx="147105">
                  <c:v>0</c:v>
                </c:pt>
                <c:pt idx="147106">
                  <c:v>0</c:v>
                </c:pt>
                <c:pt idx="147107">
                  <c:v>0</c:v>
                </c:pt>
                <c:pt idx="147108">
                  <c:v>0</c:v>
                </c:pt>
                <c:pt idx="147109">
                  <c:v>0</c:v>
                </c:pt>
                <c:pt idx="147110">
                  <c:v>0</c:v>
                </c:pt>
                <c:pt idx="147111">
                  <c:v>0</c:v>
                </c:pt>
                <c:pt idx="147112">
                  <c:v>0</c:v>
                </c:pt>
                <c:pt idx="147113">
                  <c:v>0</c:v>
                </c:pt>
                <c:pt idx="147114">
                  <c:v>0</c:v>
                </c:pt>
                <c:pt idx="147115">
                  <c:v>0</c:v>
                </c:pt>
                <c:pt idx="147116">
                  <c:v>0</c:v>
                </c:pt>
                <c:pt idx="147117">
                  <c:v>0</c:v>
                </c:pt>
                <c:pt idx="147118">
                  <c:v>0</c:v>
                </c:pt>
                <c:pt idx="147119">
                  <c:v>0</c:v>
                </c:pt>
                <c:pt idx="147120">
                  <c:v>0</c:v>
                </c:pt>
                <c:pt idx="147121">
                  <c:v>0</c:v>
                </c:pt>
                <c:pt idx="147122">
                  <c:v>0</c:v>
                </c:pt>
                <c:pt idx="147123">
                  <c:v>0</c:v>
                </c:pt>
                <c:pt idx="147124">
                  <c:v>0</c:v>
                </c:pt>
                <c:pt idx="147125">
                  <c:v>0</c:v>
                </c:pt>
                <c:pt idx="147126">
                  <c:v>0</c:v>
                </c:pt>
                <c:pt idx="147127">
                  <c:v>0</c:v>
                </c:pt>
                <c:pt idx="147128">
                  <c:v>0</c:v>
                </c:pt>
                <c:pt idx="147129">
                  <c:v>0</c:v>
                </c:pt>
                <c:pt idx="147130">
                  <c:v>0</c:v>
                </c:pt>
                <c:pt idx="147131">
                  <c:v>0</c:v>
                </c:pt>
                <c:pt idx="147132">
                  <c:v>0</c:v>
                </c:pt>
                <c:pt idx="147133">
                  <c:v>0</c:v>
                </c:pt>
                <c:pt idx="147134">
                  <c:v>0</c:v>
                </c:pt>
                <c:pt idx="147135">
                  <c:v>0</c:v>
                </c:pt>
                <c:pt idx="147136">
                  <c:v>0</c:v>
                </c:pt>
                <c:pt idx="147137">
                  <c:v>0</c:v>
                </c:pt>
                <c:pt idx="147138">
                  <c:v>0</c:v>
                </c:pt>
                <c:pt idx="147139">
                  <c:v>0</c:v>
                </c:pt>
                <c:pt idx="147140">
                  <c:v>0</c:v>
                </c:pt>
                <c:pt idx="147141">
                  <c:v>0</c:v>
                </c:pt>
                <c:pt idx="147142">
                  <c:v>0</c:v>
                </c:pt>
                <c:pt idx="147143">
                  <c:v>0</c:v>
                </c:pt>
                <c:pt idx="147144">
                  <c:v>0</c:v>
                </c:pt>
                <c:pt idx="147145">
                  <c:v>0</c:v>
                </c:pt>
                <c:pt idx="147146">
                  <c:v>0</c:v>
                </c:pt>
                <c:pt idx="147147">
                  <c:v>0</c:v>
                </c:pt>
                <c:pt idx="147148">
                  <c:v>0</c:v>
                </c:pt>
                <c:pt idx="147149">
                  <c:v>0</c:v>
                </c:pt>
                <c:pt idx="147150">
                  <c:v>0</c:v>
                </c:pt>
                <c:pt idx="147151">
                  <c:v>0</c:v>
                </c:pt>
                <c:pt idx="147152">
                  <c:v>0</c:v>
                </c:pt>
                <c:pt idx="147153">
                  <c:v>0</c:v>
                </c:pt>
                <c:pt idx="147154">
                  <c:v>0</c:v>
                </c:pt>
                <c:pt idx="147155">
                  <c:v>0</c:v>
                </c:pt>
                <c:pt idx="147156">
                  <c:v>0</c:v>
                </c:pt>
                <c:pt idx="147157">
                  <c:v>0</c:v>
                </c:pt>
                <c:pt idx="147158">
                  <c:v>0</c:v>
                </c:pt>
                <c:pt idx="147159">
                  <c:v>0</c:v>
                </c:pt>
                <c:pt idx="147160">
                  <c:v>0</c:v>
                </c:pt>
                <c:pt idx="147161">
                  <c:v>0</c:v>
                </c:pt>
                <c:pt idx="147162">
                  <c:v>0</c:v>
                </c:pt>
                <c:pt idx="147163">
                  <c:v>0</c:v>
                </c:pt>
                <c:pt idx="147164">
                  <c:v>0</c:v>
                </c:pt>
                <c:pt idx="147165">
                  <c:v>0</c:v>
                </c:pt>
                <c:pt idx="147166">
                  <c:v>0</c:v>
                </c:pt>
                <c:pt idx="147167">
                  <c:v>0</c:v>
                </c:pt>
                <c:pt idx="147168">
                  <c:v>0</c:v>
                </c:pt>
                <c:pt idx="147169">
                  <c:v>0</c:v>
                </c:pt>
                <c:pt idx="147170">
                  <c:v>0</c:v>
                </c:pt>
                <c:pt idx="147171">
                  <c:v>0</c:v>
                </c:pt>
                <c:pt idx="147172">
                  <c:v>0</c:v>
                </c:pt>
                <c:pt idx="147173">
                  <c:v>0</c:v>
                </c:pt>
                <c:pt idx="147174">
                  <c:v>0</c:v>
                </c:pt>
                <c:pt idx="147175">
                  <c:v>0</c:v>
                </c:pt>
                <c:pt idx="147176">
                  <c:v>0</c:v>
                </c:pt>
                <c:pt idx="147177">
                  <c:v>0</c:v>
                </c:pt>
                <c:pt idx="147178">
                  <c:v>0</c:v>
                </c:pt>
                <c:pt idx="147179">
                  <c:v>0</c:v>
                </c:pt>
                <c:pt idx="147180">
                  <c:v>0</c:v>
                </c:pt>
                <c:pt idx="147181">
                  <c:v>0</c:v>
                </c:pt>
                <c:pt idx="147182">
                  <c:v>0</c:v>
                </c:pt>
                <c:pt idx="147183">
                  <c:v>0</c:v>
                </c:pt>
                <c:pt idx="147184">
                  <c:v>0</c:v>
                </c:pt>
                <c:pt idx="147185">
                  <c:v>0</c:v>
                </c:pt>
                <c:pt idx="147186">
                  <c:v>0</c:v>
                </c:pt>
                <c:pt idx="147187">
                  <c:v>0</c:v>
                </c:pt>
                <c:pt idx="147188">
                  <c:v>0</c:v>
                </c:pt>
                <c:pt idx="147189">
                  <c:v>0</c:v>
                </c:pt>
                <c:pt idx="147190">
                  <c:v>0</c:v>
                </c:pt>
                <c:pt idx="147191">
                  <c:v>0</c:v>
                </c:pt>
                <c:pt idx="147192">
                  <c:v>0</c:v>
                </c:pt>
                <c:pt idx="147193">
                  <c:v>0</c:v>
                </c:pt>
                <c:pt idx="147194">
                  <c:v>0</c:v>
                </c:pt>
                <c:pt idx="147195">
                  <c:v>0</c:v>
                </c:pt>
                <c:pt idx="147196">
                  <c:v>0</c:v>
                </c:pt>
                <c:pt idx="147197">
                  <c:v>0</c:v>
                </c:pt>
                <c:pt idx="147198">
                  <c:v>0</c:v>
                </c:pt>
                <c:pt idx="147199">
                  <c:v>0</c:v>
                </c:pt>
                <c:pt idx="147200">
                  <c:v>0</c:v>
                </c:pt>
                <c:pt idx="147201">
                  <c:v>0</c:v>
                </c:pt>
                <c:pt idx="147202">
                  <c:v>0</c:v>
                </c:pt>
                <c:pt idx="147203">
                  <c:v>0</c:v>
                </c:pt>
                <c:pt idx="147204">
                  <c:v>0</c:v>
                </c:pt>
                <c:pt idx="147205">
                  <c:v>0</c:v>
                </c:pt>
                <c:pt idx="147206">
                  <c:v>0</c:v>
                </c:pt>
                <c:pt idx="147207">
                  <c:v>0</c:v>
                </c:pt>
                <c:pt idx="147208">
                  <c:v>0</c:v>
                </c:pt>
                <c:pt idx="147209">
                  <c:v>0</c:v>
                </c:pt>
                <c:pt idx="147210">
                  <c:v>0</c:v>
                </c:pt>
                <c:pt idx="147211">
                  <c:v>0</c:v>
                </c:pt>
                <c:pt idx="147212">
                  <c:v>0</c:v>
                </c:pt>
                <c:pt idx="147213">
                  <c:v>0</c:v>
                </c:pt>
                <c:pt idx="147214">
                  <c:v>0</c:v>
                </c:pt>
                <c:pt idx="147215">
                  <c:v>0</c:v>
                </c:pt>
                <c:pt idx="147216">
                  <c:v>0</c:v>
                </c:pt>
                <c:pt idx="147217">
                  <c:v>0</c:v>
                </c:pt>
                <c:pt idx="147218">
                  <c:v>0</c:v>
                </c:pt>
                <c:pt idx="147219">
                  <c:v>0</c:v>
                </c:pt>
                <c:pt idx="147220">
                  <c:v>0</c:v>
                </c:pt>
                <c:pt idx="147221">
                  <c:v>0</c:v>
                </c:pt>
                <c:pt idx="147222">
                  <c:v>0</c:v>
                </c:pt>
                <c:pt idx="147223">
                  <c:v>0</c:v>
                </c:pt>
                <c:pt idx="147224">
                  <c:v>0</c:v>
                </c:pt>
                <c:pt idx="147225">
                  <c:v>0</c:v>
                </c:pt>
                <c:pt idx="147226">
                  <c:v>0</c:v>
                </c:pt>
                <c:pt idx="147227">
                  <c:v>0</c:v>
                </c:pt>
                <c:pt idx="147228">
                  <c:v>0</c:v>
                </c:pt>
                <c:pt idx="147229">
                  <c:v>0</c:v>
                </c:pt>
                <c:pt idx="147230">
                  <c:v>0</c:v>
                </c:pt>
                <c:pt idx="147231">
                  <c:v>0</c:v>
                </c:pt>
                <c:pt idx="147232">
                  <c:v>0</c:v>
                </c:pt>
                <c:pt idx="147233">
                  <c:v>0</c:v>
                </c:pt>
                <c:pt idx="147234">
                  <c:v>0</c:v>
                </c:pt>
                <c:pt idx="147235">
                  <c:v>0</c:v>
                </c:pt>
                <c:pt idx="147236">
                  <c:v>0</c:v>
                </c:pt>
                <c:pt idx="147237">
                  <c:v>0</c:v>
                </c:pt>
                <c:pt idx="147238">
                  <c:v>0</c:v>
                </c:pt>
                <c:pt idx="147239">
                  <c:v>0</c:v>
                </c:pt>
                <c:pt idx="147240">
                  <c:v>0</c:v>
                </c:pt>
                <c:pt idx="147241">
                  <c:v>0</c:v>
                </c:pt>
                <c:pt idx="147242">
                  <c:v>0</c:v>
                </c:pt>
                <c:pt idx="147243">
                  <c:v>0</c:v>
                </c:pt>
                <c:pt idx="147244">
                  <c:v>0</c:v>
                </c:pt>
                <c:pt idx="147245">
                  <c:v>0</c:v>
                </c:pt>
                <c:pt idx="147246">
                  <c:v>0</c:v>
                </c:pt>
                <c:pt idx="147247">
                  <c:v>0</c:v>
                </c:pt>
                <c:pt idx="147248">
                  <c:v>0</c:v>
                </c:pt>
                <c:pt idx="147249">
                  <c:v>0</c:v>
                </c:pt>
                <c:pt idx="147250">
                  <c:v>0</c:v>
                </c:pt>
                <c:pt idx="147251">
                  <c:v>0</c:v>
                </c:pt>
                <c:pt idx="147252">
                  <c:v>0</c:v>
                </c:pt>
                <c:pt idx="147253">
                  <c:v>0</c:v>
                </c:pt>
                <c:pt idx="147254">
                  <c:v>0</c:v>
                </c:pt>
                <c:pt idx="147255">
                  <c:v>0</c:v>
                </c:pt>
                <c:pt idx="147256">
                  <c:v>0</c:v>
                </c:pt>
                <c:pt idx="147257">
                  <c:v>0</c:v>
                </c:pt>
                <c:pt idx="147258">
                  <c:v>0</c:v>
                </c:pt>
                <c:pt idx="147259">
                  <c:v>0</c:v>
                </c:pt>
                <c:pt idx="147260">
                  <c:v>0</c:v>
                </c:pt>
                <c:pt idx="147261">
                  <c:v>0</c:v>
                </c:pt>
                <c:pt idx="147262">
                  <c:v>0</c:v>
                </c:pt>
                <c:pt idx="147263">
                  <c:v>0</c:v>
                </c:pt>
                <c:pt idx="147264">
                  <c:v>0</c:v>
                </c:pt>
                <c:pt idx="147265">
                  <c:v>0</c:v>
                </c:pt>
                <c:pt idx="147266">
                  <c:v>0</c:v>
                </c:pt>
                <c:pt idx="147267">
                  <c:v>0</c:v>
                </c:pt>
                <c:pt idx="147268">
                  <c:v>0</c:v>
                </c:pt>
                <c:pt idx="147269">
                  <c:v>0</c:v>
                </c:pt>
                <c:pt idx="147270">
                  <c:v>0</c:v>
                </c:pt>
                <c:pt idx="147271">
                  <c:v>0</c:v>
                </c:pt>
                <c:pt idx="147272">
                  <c:v>0</c:v>
                </c:pt>
                <c:pt idx="147273">
                  <c:v>0</c:v>
                </c:pt>
                <c:pt idx="147274">
                  <c:v>0</c:v>
                </c:pt>
                <c:pt idx="147275">
                  <c:v>0</c:v>
                </c:pt>
                <c:pt idx="147276">
                  <c:v>0</c:v>
                </c:pt>
                <c:pt idx="147277">
                  <c:v>0</c:v>
                </c:pt>
                <c:pt idx="147278">
                  <c:v>0</c:v>
                </c:pt>
                <c:pt idx="147279">
                  <c:v>0</c:v>
                </c:pt>
                <c:pt idx="147280">
                  <c:v>0</c:v>
                </c:pt>
                <c:pt idx="147281">
                  <c:v>0</c:v>
                </c:pt>
                <c:pt idx="147282">
                  <c:v>0</c:v>
                </c:pt>
                <c:pt idx="147283">
                  <c:v>0</c:v>
                </c:pt>
                <c:pt idx="147284">
                  <c:v>0</c:v>
                </c:pt>
                <c:pt idx="147285">
                  <c:v>0</c:v>
                </c:pt>
                <c:pt idx="147286">
                  <c:v>0</c:v>
                </c:pt>
                <c:pt idx="147287">
                  <c:v>0</c:v>
                </c:pt>
                <c:pt idx="147288">
                  <c:v>0</c:v>
                </c:pt>
                <c:pt idx="147289">
                  <c:v>0</c:v>
                </c:pt>
                <c:pt idx="147290">
                  <c:v>0</c:v>
                </c:pt>
                <c:pt idx="147291">
                  <c:v>0</c:v>
                </c:pt>
                <c:pt idx="147292">
                  <c:v>0</c:v>
                </c:pt>
                <c:pt idx="147293">
                  <c:v>0</c:v>
                </c:pt>
                <c:pt idx="147294">
                  <c:v>0</c:v>
                </c:pt>
                <c:pt idx="147295">
                  <c:v>0</c:v>
                </c:pt>
                <c:pt idx="147296">
                  <c:v>0</c:v>
                </c:pt>
                <c:pt idx="147297">
                  <c:v>0</c:v>
                </c:pt>
                <c:pt idx="147298">
                  <c:v>0</c:v>
                </c:pt>
                <c:pt idx="147299">
                  <c:v>0</c:v>
                </c:pt>
                <c:pt idx="147300">
                  <c:v>0</c:v>
                </c:pt>
                <c:pt idx="147301">
                  <c:v>0</c:v>
                </c:pt>
                <c:pt idx="147302">
                  <c:v>0</c:v>
                </c:pt>
                <c:pt idx="147303">
                  <c:v>0</c:v>
                </c:pt>
                <c:pt idx="147304">
                  <c:v>0</c:v>
                </c:pt>
                <c:pt idx="147305">
                  <c:v>0</c:v>
                </c:pt>
                <c:pt idx="147306">
                  <c:v>0</c:v>
                </c:pt>
                <c:pt idx="147307">
                  <c:v>0</c:v>
                </c:pt>
                <c:pt idx="147308">
                  <c:v>0</c:v>
                </c:pt>
                <c:pt idx="147309">
                  <c:v>0</c:v>
                </c:pt>
                <c:pt idx="147310">
                  <c:v>0</c:v>
                </c:pt>
                <c:pt idx="147311">
                  <c:v>0</c:v>
                </c:pt>
                <c:pt idx="147312">
                  <c:v>0</c:v>
                </c:pt>
                <c:pt idx="147313">
                  <c:v>0</c:v>
                </c:pt>
                <c:pt idx="147314">
                  <c:v>0</c:v>
                </c:pt>
                <c:pt idx="147315">
                  <c:v>0</c:v>
                </c:pt>
                <c:pt idx="147316">
                  <c:v>0</c:v>
                </c:pt>
                <c:pt idx="147317">
                  <c:v>0</c:v>
                </c:pt>
                <c:pt idx="147318">
                  <c:v>0</c:v>
                </c:pt>
                <c:pt idx="147319">
                  <c:v>0</c:v>
                </c:pt>
                <c:pt idx="147320">
                  <c:v>0</c:v>
                </c:pt>
                <c:pt idx="147321">
                  <c:v>0</c:v>
                </c:pt>
                <c:pt idx="147322">
                  <c:v>0</c:v>
                </c:pt>
                <c:pt idx="147323">
                  <c:v>0</c:v>
                </c:pt>
                <c:pt idx="147324">
                  <c:v>0</c:v>
                </c:pt>
                <c:pt idx="147325">
                  <c:v>0</c:v>
                </c:pt>
                <c:pt idx="147326">
                  <c:v>0</c:v>
                </c:pt>
                <c:pt idx="147327">
                  <c:v>0</c:v>
                </c:pt>
                <c:pt idx="147328">
                  <c:v>0</c:v>
                </c:pt>
                <c:pt idx="147329">
                  <c:v>0</c:v>
                </c:pt>
                <c:pt idx="147330">
                  <c:v>0</c:v>
                </c:pt>
                <c:pt idx="147331">
                  <c:v>0</c:v>
                </c:pt>
                <c:pt idx="147332">
                  <c:v>0</c:v>
                </c:pt>
                <c:pt idx="147333">
                  <c:v>0</c:v>
                </c:pt>
                <c:pt idx="147334">
                  <c:v>0</c:v>
                </c:pt>
                <c:pt idx="147335">
                  <c:v>0</c:v>
                </c:pt>
                <c:pt idx="147336">
                  <c:v>0</c:v>
                </c:pt>
                <c:pt idx="147337">
                  <c:v>0</c:v>
                </c:pt>
                <c:pt idx="147338">
                  <c:v>0</c:v>
                </c:pt>
                <c:pt idx="147339">
                  <c:v>0</c:v>
                </c:pt>
                <c:pt idx="147340">
                  <c:v>0</c:v>
                </c:pt>
                <c:pt idx="147341">
                  <c:v>0</c:v>
                </c:pt>
                <c:pt idx="147342">
                  <c:v>0</c:v>
                </c:pt>
                <c:pt idx="147343">
                  <c:v>0</c:v>
                </c:pt>
                <c:pt idx="147344">
                  <c:v>0</c:v>
                </c:pt>
                <c:pt idx="147345">
                  <c:v>0</c:v>
                </c:pt>
                <c:pt idx="147346">
                  <c:v>0</c:v>
                </c:pt>
                <c:pt idx="147347">
                  <c:v>0</c:v>
                </c:pt>
                <c:pt idx="147348">
                  <c:v>0</c:v>
                </c:pt>
                <c:pt idx="147349">
                  <c:v>0</c:v>
                </c:pt>
                <c:pt idx="147350">
                  <c:v>0</c:v>
                </c:pt>
                <c:pt idx="147351">
                  <c:v>0</c:v>
                </c:pt>
                <c:pt idx="147352">
                  <c:v>0</c:v>
                </c:pt>
                <c:pt idx="147353">
                  <c:v>0</c:v>
                </c:pt>
                <c:pt idx="147354">
                  <c:v>0</c:v>
                </c:pt>
                <c:pt idx="147355">
                  <c:v>0</c:v>
                </c:pt>
                <c:pt idx="147356">
                  <c:v>0</c:v>
                </c:pt>
                <c:pt idx="147357">
                  <c:v>0</c:v>
                </c:pt>
                <c:pt idx="147358">
                  <c:v>0</c:v>
                </c:pt>
                <c:pt idx="147359">
                  <c:v>0</c:v>
                </c:pt>
                <c:pt idx="147360">
                  <c:v>0</c:v>
                </c:pt>
                <c:pt idx="147361">
                  <c:v>0</c:v>
                </c:pt>
                <c:pt idx="147362">
                  <c:v>0</c:v>
                </c:pt>
                <c:pt idx="147363">
                  <c:v>0</c:v>
                </c:pt>
                <c:pt idx="147364">
                  <c:v>0</c:v>
                </c:pt>
                <c:pt idx="147365">
                  <c:v>0</c:v>
                </c:pt>
                <c:pt idx="147366">
                  <c:v>0</c:v>
                </c:pt>
                <c:pt idx="147367">
                  <c:v>0</c:v>
                </c:pt>
                <c:pt idx="147368">
                  <c:v>0</c:v>
                </c:pt>
                <c:pt idx="147369">
                  <c:v>0</c:v>
                </c:pt>
                <c:pt idx="147370">
                  <c:v>0</c:v>
                </c:pt>
                <c:pt idx="147371">
                  <c:v>0</c:v>
                </c:pt>
                <c:pt idx="147372">
                  <c:v>0</c:v>
                </c:pt>
                <c:pt idx="147373">
                  <c:v>0</c:v>
                </c:pt>
                <c:pt idx="147374">
                  <c:v>0</c:v>
                </c:pt>
                <c:pt idx="147375">
                  <c:v>0</c:v>
                </c:pt>
                <c:pt idx="147376">
                  <c:v>0</c:v>
                </c:pt>
                <c:pt idx="147377">
                  <c:v>0</c:v>
                </c:pt>
                <c:pt idx="147378">
                  <c:v>0</c:v>
                </c:pt>
                <c:pt idx="147379">
                  <c:v>0</c:v>
                </c:pt>
                <c:pt idx="147380">
                  <c:v>0</c:v>
                </c:pt>
                <c:pt idx="147381">
                  <c:v>0</c:v>
                </c:pt>
                <c:pt idx="147382">
                  <c:v>0</c:v>
                </c:pt>
                <c:pt idx="147383">
                  <c:v>0</c:v>
                </c:pt>
                <c:pt idx="147384">
                  <c:v>0</c:v>
                </c:pt>
                <c:pt idx="147385">
                  <c:v>0</c:v>
                </c:pt>
                <c:pt idx="147386">
                  <c:v>0</c:v>
                </c:pt>
                <c:pt idx="147387">
                  <c:v>0</c:v>
                </c:pt>
                <c:pt idx="147388">
                  <c:v>0</c:v>
                </c:pt>
                <c:pt idx="147389">
                  <c:v>0</c:v>
                </c:pt>
                <c:pt idx="147390">
                  <c:v>0</c:v>
                </c:pt>
                <c:pt idx="147391">
                  <c:v>0</c:v>
                </c:pt>
                <c:pt idx="147392">
                  <c:v>0</c:v>
                </c:pt>
                <c:pt idx="147393">
                  <c:v>0</c:v>
                </c:pt>
                <c:pt idx="147394">
                  <c:v>0</c:v>
                </c:pt>
                <c:pt idx="147395">
                  <c:v>0</c:v>
                </c:pt>
                <c:pt idx="147396">
                  <c:v>0</c:v>
                </c:pt>
                <c:pt idx="147397">
                  <c:v>0</c:v>
                </c:pt>
                <c:pt idx="147398">
                  <c:v>0</c:v>
                </c:pt>
                <c:pt idx="147399">
                  <c:v>0</c:v>
                </c:pt>
                <c:pt idx="147400">
                  <c:v>0</c:v>
                </c:pt>
                <c:pt idx="147401">
                  <c:v>0</c:v>
                </c:pt>
                <c:pt idx="147402">
                  <c:v>0</c:v>
                </c:pt>
                <c:pt idx="147403">
                  <c:v>0</c:v>
                </c:pt>
                <c:pt idx="147404">
                  <c:v>0</c:v>
                </c:pt>
                <c:pt idx="147405">
                  <c:v>0</c:v>
                </c:pt>
                <c:pt idx="147406">
                  <c:v>0</c:v>
                </c:pt>
                <c:pt idx="147407">
                  <c:v>0</c:v>
                </c:pt>
                <c:pt idx="147408">
                  <c:v>0</c:v>
                </c:pt>
                <c:pt idx="147409">
                  <c:v>0</c:v>
                </c:pt>
                <c:pt idx="147410">
                  <c:v>0</c:v>
                </c:pt>
                <c:pt idx="147411">
                  <c:v>0</c:v>
                </c:pt>
                <c:pt idx="147412">
                  <c:v>0</c:v>
                </c:pt>
                <c:pt idx="147413">
                  <c:v>0</c:v>
                </c:pt>
                <c:pt idx="147414">
                  <c:v>0</c:v>
                </c:pt>
                <c:pt idx="147415">
                  <c:v>0</c:v>
                </c:pt>
                <c:pt idx="147416">
                  <c:v>0</c:v>
                </c:pt>
                <c:pt idx="147417">
                  <c:v>0</c:v>
                </c:pt>
                <c:pt idx="147418">
                  <c:v>0</c:v>
                </c:pt>
                <c:pt idx="147419">
                  <c:v>0</c:v>
                </c:pt>
                <c:pt idx="147420">
                  <c:v>0</c:v>
                </c:pt>
                <c:pt idx="147421">
                  <c:v>0</c:v>
                </c:pt>
                <c:pt idx="147422">
                  <c:v>0</c:v>
                </c:pt>
                <c:pt idx="147423">
                  <c:v>0</c:v>
                </c:pt>
                <c:pt idx="147424">
                  <c:v>0</c:v>
                </c:pt>
                <c:pt idx="147425">
                  <c:v>0</c:v>
                </c:pt>
                <c:pt idx="147426">
                  <c:v>0</c:v>
                </c:pt>
                <c:pt idx="147427">
                  <c:v>0</c:v>
                </c:pt>
                <c:pt idx="147428">
                  <c:v>0</c:v>
                </c:pt>
                <c:pt idx="147429">
                  <c:v>0</c:v>
                </c:pt>
                <c:pt idx="147430">
                  <c:v>0</c:v>
                </c:pt>
                <c:pt idx="147431">
                  <c:v>0</c:v>
                </c:pt>
                <c:pt idx="147432">
                  <c:v>0</c:v>
                </c:pt>
                <c:pt idx="147433">
                  <c:v>0</c:v>
                </c:pt>
                <c:pt idx="147434">
                  <c:v>0</c:v>
                </c:pt>
                <c:pt idx="147435">
                  <c:v>0</c:v>
                </c:pt>
                <c:pt idx="147436">
                  <c:v>0</c:v>
                </c:pt>
                <c:pt idx="147437">
                  <c:v>0</c:v>
                </c:pt>
                <c:pt idx="147438">
                  <c:v>0</c:v>
                </c:pt>
                <c:pt idx="147439">
                  <c:v>0</c:v>
                </c:pt>
                <c:pt idx="147440">
                  <c:v>0</c:v>
                </c:pt>
                <c:pt idx="147441">
                  <c:v>0</c:v>
                </c:pt>
                <c:pt idx="147442">
                  <c:v>0</c:v>
                </c:pt>
                <c:pt idx="147443">
                  <c:v>0</c:v>
                </c:pt>
                <c:pt idx="147444">
                  <c:v>0</c:v>
                </c:pt>
                <c:pt idx="147445">
                  <c:v>0</c:v>
                </c:pt>
                <c:pt idx="147446">
                  <c:v>0</c:v>
                </c:pt>
                <c:pt idx="147447">
                  <c:v>0</c:v>
                </c:pt>
                <c:pt idx="147448">
                  <c:v>0</c:v>
                </c:pt>
                <c:pt idx="147449">
                  <c:v>0</c:v>
                </c:pt>
                <c:pt idx="147450">
                  <c:v>0</c:v>
                </c:pt>
                <c:pt idx="147451">
                  <c:v>0</c:v>
                </c:pt>
                <c:pt idx="147452">
                  <c:v>0</c:v>
                </c:pt>
                <c:pt idx="147453">
                  <c:v>0</c:v>
                </c:pt>
                <c:pt idx="147454">
                  <c:v>0</c:v>
                </c:pt>
                <c:pt idx="147455">
                  <c:v>0</c:v>
                </c:pt>
                <c:pt idx="147456">
                  <c:v>0</c:v>
                </c:pt>
                <c:pt idx="147457">
                  <c:v>0</c:v>
                </c:pt>
                <c:pt idx="147458">
                  <c:v>0</c:v>
                </c:pt>
                <c:pt idx="147459">
                  <c:v>0</c:v>
                </c:pt>
                <c:pt idx="147460">
                  <c:v>0</c:v>
                </c:pt>
                <c:pt idx="147461">
                  <c:v>0</c:v>
                </c:pt>
                <c:pt idx="147462">
                  <c:v>0</c:v>
                </c:pt>
                <c:pt idx="147463">
                  <c:v>0</c:v>
                </c:pt>
                <c:pt idx="147464">
                  <c:v>0</c:v>
                </c:pt>
                <c:pt idx="147465">
                  <c:v>0</c:v>
                </c:pt>
                <c:pt idx="147466">
                  <c:v>0</c:v>
                </c:pt>
                <c:pt idx="147467">
                  <c:v>0</c:v>
                </c:pt>
                <c:pt idx="147468">
                  <c:v>0</c:v>
                </c:pt>
                <c:pt idx="147469">
                  <c:v>0</c:v>
                </c:pt>
                <c:pt idx="147470">
                  <c:v>0</c:v>
                </c:pt>
                <c:pt idx="147471">
                  <c:v>0</c:v>
                </c:pt>
                <c:pt idx="147472">
                  <c:v>0</c:v>
                </c:pt>
                <c:pt idx="147473">
                  <c:v>0</c:v>
                </c:pt>
                <c:pt idx="147474">
                  <c:v>0</c:v>
                </c:pt>
                <c:pt idx="147475">
                  <c:v>0</c:v>
                </c:pt>
                <c:pt idx="147476">
                  <c:v>0</c:v>
                </c:pt>
                <c:pt idx="147477">
                  <c:v>0</c:v>
                </c:pt>
                <c:pt idx="147478">
                  <c:v>0</c:v>
                </c:pt>
                <c:pt idx="147479">
                  <c:v>0</c:v>
                </c:pt>
                <c:pt idx="147480">
                  <c:v>0</c:v>
                </c:pt>
                <c:pt idx="147481">
                  <c:v>0</c:v>
                </c:pt>
                <c:pt idx="147482">
                  <c:v>0</c:v>
                </c:pt>
                <c:pt idx="147483">
                  <c:v>0</c:v>
                </c:pt>
                <c:pt idx="147484">
                  <c:v>0</c:v>
                </c:pt>
                <c:pt idx="147485">
                  <c:v>0</c:v>
                </c:pt>
                <c:pt idx="147486">
                  <c:v>0</c:v>
                </c:pt>
                <c:pt idx="147487">
                  <c:v>0</c:v>
                </c:pt>
                <c:pt idx="147488">
                  <c:v>0</c:v>
                </c:pt>
                <c:pt idx="147489">
                  <c:v>0</c:v>
                </c:pt>
                <c:pt idx="147490">
                  <c:v>0</c:v>
                </c:pt>
                <c:pt idx="147491">
                  <c:v>0</c:v>
                </c:pt>
                <c:pt idx="147492">
                  <c:v>0</c:v>
                </c:pt>
                <c:pt idx="147493">
                  <c:v>0</c:v>
                </c:pt>
                <c:pt idx="147494">
                  <c:v>0</c:v>
                </c:pt>
                <c:pt idx="147495">
                  <c:v>0</c:v>
                </c:pt>
                <c:pt idx="147496">
                  <c:v>0</c:v>
                </c:pt>
                <c:pt idx="147497">
                  <c:v>0</c:v>
                </c:pt>
                <c:pt idx="147498">
                  <c:v>0</c:v>
                </c:pt>
                <c:pt idx="147499">
                  <c:v>0</c:v>
                </c:pt>
                <c:pt idx="147500">
                  <c:v>0</c:v>
                </c:pt>
                <c:pt idx="147501">
                  <c:v>0</c:v>
                </c:pt>
                <c:pt idx="147502">
                  <c:v>0</c:v>
                </c:pt>
                <c:pt idx="147503">
                  <c:v>0</c:v>
                </c:pt>
                <c:pt idx="147504">
                  <c:v>0</c:v>
                </c:pt>
                <c:pt idx="147505">
                  <c:v>0</c:v>
                </c:pt>
                <c:pt idx="147506">
                  <c:v>0</c:v>
                </c:pt>
                <c:pt idx="147507">
                  <c:v>0</c:v>
                </c:pt>
                <c:pt idx="147508">
                  <c:v>0</c:v>
                </c:pt>
                <c:pt idx="147509">
                  <c:v>0</c:v>
                </c:pt>
                <c:pt idx="147510">
                  <c:v>0</c:v>
                </c:pt>
                <c:pt idx="147511">
                  <c:v>0</c:v>
                </c:pt>
                <c:pt idx="147512">
                  <c:v>0</c:v>
                </c:pt>
                <c:pt idx="147513">
                  <c:v>0</c:v>
                </c:pt>
                <c:pt idx="147514">
                  <c:v>0</c:v>
                </c:pt>
                <c:pt idx="147515">
                  <c:v>0</c:v>
                </c:pt>
                <c:pt idx="147516">
                  <c:v>0</c:v>
                </c:pt>
                <c:pt idx="147517">
                  <c:v>0</c:v>
                </c:pt>
                <c:pt idx="147518">
                  <c:v>0</c:v>
                </c:pt>
                <c:pt idx="147519">
                  <c:v>0</c:v>
                </c:pt>
                <c:pt idx="147520">
                  <c:v>0</c:v>
                </c:pt>
                <c:pt idx="147521">
                  <c:v>0</c:v>
                </c:pt>
                <c:pt idx="147522">
                  <c:v>0</c:v>
                </c:pt>
                <c:pt idx="147523">
                  <c:v>0</c:v>
                </c:pt>
                <c:pt idx="147524">
                  <c:v>0</c:v>
                </c:pt>
                <c:pt idx="147525">
                  <c:v>0</c:v>
                </c:pt>
                <c:pt idx="147526">
                  <c:v>0</c:v>
                </c:pt>
                <c:pt idx="147527">
                  <c:v>0</c:v>
                </c:pt>
                <c:pt idx="147528">
                  <c:v>0</c:v>
                </c:pt>
                <c:pt idx="147529">
                  <c:v>0</c:v>
                </c:pt>
                <c:pt idx="147530">
                  <c:v>0</c:v>
                </c:pt>
                <c:pt idx="147531">
                  <c:v>0</c:v>
                </c:pt>
                <c:pt idx="147532">
                  <c:v>0</c:v>
                </c:pt>
                <c:pt idx="147533">
                  <c:v>0</c:v>
                </c:pt>
                <c:pt idx="147534">
                  <c:v>0</c:v>
                </c:pt>
                <c:pt idx="147535">
                  <c:v>0</c:v>
                </c:pt>
                <c:pt idx="147536">
                  <c:v>0</c:v>
                </c:pt>
                <c:pt idx="147537">
                  <c:v>0</c:v>
                </c:pt>
                <c:pt idx="147538">
                  <c:v>0</c:v>
                </c:pt>
                <c:pt idx="147539">
                  <c:v>0</c:v>
                </c:pt>
                <c:pt idx="147540">
                  <c:v>0</c:v>
                </c:pt>
                <c:pt idx="147541">
                  <c:v>0</c:v>
                </c:pt>
                <c:pt idx="147542">
                  <c:v>0</c:v>
                </c:pt>
                <c:pt idx="147543">
                  <c:v>0</c:v>
                </c:pt>
                <c:pt idx="147544">
                  <c:v>0</c:v>
                </c:pt>
                <c:pt idx="147545">
                  <c:v>0</c:v>
                </c:pt>
                <c:pt idx="147546">
                  <c:v>0</c:v>
                </c:pt>
                <c:pt idx="147547">
                  <c:v>0</c:v>
                </c:pt>
                <c:pt idx="147548">
                  <c:v>0</c:v>
                </c:pt>
                <c:pt idx="147549">
                  <c:v>0</c:v>
                </c:pt>
                <c:pt idx="147550">
                  <c:v>0</c:v>
                </c:pt>
                <c:pt idx="147551">
                  <c:v>0</c:v>
                </c:pt>
                <c:pt idx="147552">
                  <c:v>0</c:v>
                </c:pt>
                <c:pt idx="147553">
                  <c:v>0</c:v>
                </c:pt>
                <c:pt idx="147554">
                  <c:v>0</c:v>
                </c:pt>
                <c:pt idx="147555">
                  <c:v>0</c:v>
                </c:pt>
                <c:pt idx="147556">
                  <c:v>0</c:v>
                </c:pt>
                <c:pt idx="147557">
                  <c:v>0</c:v>
                </c:pt>
                <c:pt idx="147558">
                  <c:v>0</c:v>
                </c:pt>
                <c:pt idx="147559">
                  <c:v>0</c:v>
                </c:pt>
                <c:pt idx="147560">
                  <c:v>0</c:v>
                </c:pt>
                <c:pt idx="147561">
                  <c:v>0</c:v>
                </c:pt>
                <c:pt idx="147562">
                  <c:v>0</c:v>
                </c:pt>
                <c:pt idx="147563">
                  <c:v>0</c:v>
                </c:pt>
                <c:pt idx="147564">
                  <c:v>0</c:v>
                </c:pt>
                <c:pt idx="147565">
                  <c:v>0</c:v>
                </c:pt>
                <c:pt idx="147566">
                  <c:v>0</c:v>
                </c:pt>
                <c:pt idx="147567">
                  <c:v>0</c:v>
                </c:pt>
                <c:pt idx="147568">
                  <c:v>0</c:v>
                </c:pt>
                <c:pt idx="147569">
                  <c:v>0</c:v>
                </c:pt>
                <c:pt idx="147570">
                  <c:v>0</c:v>
                </c:pt>
                <c:pt idx="147571">
                  <c:v>0</c:v>
                </c:pt>
                <c:pt idx="147572">
                  <c:v>0</c:v>
                </c:pt>
                <c:pt idx="147573">
                  <c:v>0</c:v>
                </c:pt>
                <c:pt idx="147574">
                  <c:v>0</c:v>
                </c:pt>
                <c:pt idx="147575">
                  <c:v>0</c:v>
                </c:pt>
                <c:pt idx="147576">
                  <c:v>0</c:v>
                </c:pt>
                <c:pt idx="147577">
                  <c:v>0</c:v>
                </c:pt>
                <c:pt idx="147578">
                  <c:v>0</c:v>
                </c:pt>
                <c:pt idx="147579">
                  <c:v>0</c:v>
                </c:pt>
                <c:pt idx="147580">
                  <c:v>0</c:v>
                </c:pt>
                <c:pt idx="147581">
                  <c:v>0</c:v>
                </c:pt>
                <c:pt idx="147582">
                  <c:v>0</c:v>
                </c:pt>
                <c:pt idx="147583">
                  <c:v>0</c:v>
                </c:pt>
                <c:pt idx="147584">
                  <c:v>0</c:v>
                </c:pt>
                <c:pt idx="147585">
                  <c:v>0</c:v>
                </c:pt>
                <c:pt idx="147586">
                  <c:v>0</c:v>
                </c:pt>
                <c:pt idx="147587">
                  <c:v>0</c:v>
                </c:pt>
                <c:pt idx="147588">
                  <c:v>0</c:v>
                </c:pt>
                <c:pt idx="147589">
                  <c:v>0</c:v>
                </c:pt>
                <c:pt idx="147590">
                  <c:v>0</c:v>
                </c:pt>
                <c:pt idx="147591">
                  <c:v>0</c:v>
                </c:pt>
                <c:pt idx="147592">
                  <c:v>0</c:v>
                </c:pt>
                <c:pt idx="147593">
                  <c:v>0</c:v>
                </c:pt>
                <c:pt idx="147594">
                  <c:v>0</c:v>
                </c:pt>
                <c:pt idx="147595">
                  <c:v>0</c:v>
                </c:pt>
                <c:pt idx="147596">
                  <c:v>0</c:v>
                </c:pt>
                <c:pt idx="147597">
                  <c:v>0</c:v>
                </c:pt>
                <c:pt idx="147598">
                  <c:v>0</c:v>
                </c:pt>
                <c:pt idx="147599">
                  <c:v>0</c:v>
                </c:pt>
                <c:pt idx="147600">
                  <c:v>0</c:v>
                </c:pt>
                <c:pt idx="147601">
                  <c:v>0</c:v>
                </c:pt>
                <c:pt idx="147602">
                  <c:v>0</c:v>
                </c:pt>
                <c:pt idx="147603">
                  <c:v>0</c:v>
                </c:pt>
                <c:pt idx="147604">
                  <c:v>0</c:v>
                </c:pt>
                <c:pt idx="147605">
                  <c:v>0</c:v>
                </c:pt>
                <c:pt idx="147606">
                  <c:v>0</c:v>
                </c:pt>
                <c:pt idx="147607">
                  <c:v>0</c:v>
                </c:pt>
                <c:pt idx="147608">
                  <c:v>0</c:v>
                </c:pt>
                <c:pt idx="147609">
                  <c:v>0</c:v>
                </c:pt>
                <c:pt idx="147610">
                  <c:v>0</c:v>
                </c:pt>
                <c:pt idx="147611">
                  <c:v>0</c:v>
                </c:pt>
                <c:pt idx="147612">
                  <c:v>0</c:v>
                </c:pt>
                <c:pt idx="147613">
                  <c:v>0</c:v>
                </c:pt>
                <c:pt idx="147614">
                  <c:v>0</c:v>
                </c:pt>
                <c:pt idx="147615">
                  <c:v>0</c:v>
                </c:pt>
                <c:pt idx="147616">
                  <c:v>0</c:v>
                </c:pt>
                <c:pt idx="147617">
                  <c:v>0</c:v>
                </c:pt>
                <c:pt idx="147618">
                  <c:v>0</c:v>
                </c:pt>
                <c:pt idx="147619">
                  <c:v>0</c:v>
                </c:pt>
                <c:pt idx="147620">
                  <c:v>0</c:v>
                </c:pt>
                <c:pt idx="147621">
                  <c:v>0</c:v>
                </c:pt>
                <c:pt idx="147622">
                  <c:v>0</c:v>
                </c:pt>
                <c:pt idx="147623">
                  <c:v>0</c:v>
                </c:pt>
                <c:pt idx="147624">
                  <c:v>0</c:v>
                </c:pt>
                <c:pt idx="147625">
                  <c:v>0</c:v>
                </c:pt>
                <c:pt idx="147626">
                  <c:v>0</c:v>
                </c:pt>
                <c:pt idx="147627">
                  <c:v>0</c:v>
                </c:pt>
                <c:pt idx="147628">
                  <c:v>0</c:v>
                </c:pt>
                <c:pt idx="147629">
                  <c:v>0</c:v>
                </c:pt>
                <c:pt idx="147630">
                  <c:v>0</c:v>
                </c:pt>
                <c:pt idx="147631">
                  <c:v>0</c:v>
                </c:pt>
                <c:pt idx="147632">
                  <c:v>0</c:v>
                </c:pt>
                <c:pt idx="147633">
                  <c:v>0</c:v>
                </c:pt>
                <c:pt idx="147634">
                  <c:v>0</c:v>
                </c:pt>
                <c:pt idx="147635">
                  <c:v>0</c:v>
                </c:pt>
                <c:pt idx="147636">
                  <c:v>0</c:v>
                </c:pt>
                <c:pt idx="147637">
                  <c:v>0</c:v>
                </c:pt>
                <c:pt idx="147638">
                  <c:v>0</c:v>
                </c:pt>
                <c:pt idx="147639">
                  <c:v>0</c:v>
                </c:pt>
                <c:pt idx="147640">
                  <c:v>0</c:v>
                </c:pt>
                <c:pt idx="147641">
                  <c:v>0</c:v>
                </c:pt>
                <c:pt idx="147642">
                  <c:v>0</c:v>
                </c:pt>
                <c:pt idx="147643">
                  <c:v>0</c:v>
                </c:pt>
                <c:pt idx="147644">
                  <c:v>0</c:v>
                </c:pt>
                <c:pt idx="147645">
                  <c:v>0</c:v>
                </c:pt>
                <c:pt idx="147646">
                  <c:v>0</c:v>
                </c:pt>
                <c:pt idx="147647">
                  <c:v>0</c:v>
                </c:pt>
                <c:pt idx="147648">
                  <c:v>0</c:v>
                </c:pt>
                <c:pt idx="147649">
                  <c:v>0</c:v>
                </c:pt>
                <c:pt idx="147650">
                  <c:v>0</c:v>
                </c:pt>
                <c:pt idx="147651">
                  <c:v>0</c:v>
                </c:pt>
                <c:pt idx="147652">
                  <c:v>0</c:v>
                </c:pt>
                <c:pt idx="147653">
                  <c:v>0</c:v>
                </c:pt>
                <c:pt idx="147654">
                  <c:v>0</c:v>
                </c:pt>
                <c:pt idx="147655">
                  <c:v>0</c:v>
                </c:pt>
                <c:pt idx="147656">
                  <c:v>0</c:v>
                </c:pt>
                <c:pt idx="147657">
                  <c:v>0</c:v>
                </c:pt>
                <c:pt idx="147658">
                  <c:v>0</c:v>
                </c:pt>
                <c:pt idx="147659">
                  <c:v>0</c:v>
                </c:pt>
                <c:pt idx="147660">
                  <c:v>0</c:v>
                </c:pt>
                <c:pt idx="147661">
                  <c:v>0</c:v>
                </c:pt>
                <c:pt idx="147662">
                  <c:v>0</c:v>
                </c:pt>
                <c:pt idx="147663">
                  <c:v>0</c:v>
                </c:pt>
                <c:pt idx="147664">
                  <c:v>0</c:v>
                </c:pt>
                <c:pt idx="147665">
                  <c:v>0</c:v>
                </c:pt>
                <c:pt idx="147666">
                  <c:v>0</c:v>
                </c:pt>
                <c:pt idx="147667">
                  <c:v>0</c:v>
                </c:pt>
                <c:pt idx="147668">
                  <c:v>0</c:v>
                </c:pt>
                <c:pt idx="147669">
                  <c:v>0</c:v>
                </c:pt>
                <c:pt idx="147670">
                  <c:v>0</c:v>
                </c:pt>
                <c:pt idx="147671">
                  <c:v>0</c:v>
                </c:pt>
                <c:pt idx="147672">
                  <c:v>0</c:v>
                </c:pt>
                <c:pt idx="147673">
                  <c:v>0</c:v>
                </c:pt>
                <c:pt idx="147674">
                  <c:v>0</c:v>
                </c:pt>
                <c:pt idx="147675">
                  <c:v>0</c:v>
                </c:pt>
                <c:pt idx="147676">
                  <c:v>0</c:v>
                </c:pt>
                <c:pt idx="147677">
                  <c:v>0</c:v>
                </c:pt>
                <c:pt idx="147678">
                  <c:v>0</c:v>
                </c:pt>
                <c:pt idx="147679">
                  <c:v>0</c:v>
                </c:pt>
                <c:pt idx="147680">
                  <c:v>0</c:v>
                </c:pt>
                <c:pt idx="147681">
                  <c:v>0</c:v>
                </c:pt>
                <c:pt idx="147682">
                  <c:v>0</c:v>
                </c:pt>
                <c:pt idx="147683">
                  <c:v>0</c:v>
                </c:pt>
                <c:pt idx="147684">
                  <c:v>0</c:v>
                </c:pt>
                <c:pt idx="147685">
                  <c:v>0</c:v>
                </c:pt>
                <c:pt idx="147686">
                  <c:v>0</c:v>
                </c:pt>
                <c:pt idx="147687">
                  <c:v>0</c:v>
                </c:pt>
                <c:pt idx="147688">
                  <c:v>0</c:v>
                </c:pt>
                <c:pt idx="147689">
                  <c:v>0</c:v>
                </c:pt>
                <c:pt idx="147690">
                  <c:v>0</c:v>
                </c:pt>
                <c:pt idx="147691">
                  <c:v>0</c:v>
                </c:pt>
                <c:pt idx="147692">
                  <c:v>0</c:v>
                </c:pt>
                <c:pt idx="147693">
                  <c:v>0</c:v>
                </c:pt>
                <c:pt idx="147694">
                  <c:v>0</c:v>
                </c:pt>
                <c:pt idx="147695">
                  <c:v>0</c:v>
                </c:pt>
                <c:pt idx="147696">
                  <c:v>0</c:v>
                </c:pt>
                <c:pt idx="147697">
                  <c:v>0</c:v>
                </c:pt>
                <c:pt idx="147698">
                  <c:v>0</c:v>
                </c:pt>
                <c:pt idx="147699">
                  <c:v>0</c:v>
                </c:pt>
                <c:pt idx="147700">
                  <c:v>0</c:v>
                </c:pt>
                <c:pt idx="147701">
                  <c:v>0</c:v>
                </c:pt>
                <c:pt idx="147702">
                  <c:v>0</c:v>
                </c:pt>
                <c:pt idx="147703">
                  <c:v>0</c:v>
                </c:pt>
                <c:pt idx="147704">
                  <c:v>0</c:v>
                </c:pt>
                <c:pt idx="147705">
                  <c:v>0</c:v>
                </c:pt>
                <c:pt idx="147706">
                  <c:v>0</c:v>
                </c:pt>
                <c:pt idx="147707">
                  <c:v>0</c:v>
                </c:pt>
                <c:pt idx="147708">
                  <c:v>0</c:v>
                </c:pt>
                <c:pt idx="147709">
                  <c:v>0</c:v>
                </c:pt>
                <c:pt idx="147710">
                  <c:v>0</c:v>
                </c:pt>
                <c:pt idx="147711">
                  <c:v>0</c:v>
                </c:pt>
                <c:pt idx="147712">
                  <c:v>0</c:v>
                </c:pt>
                <c:pt idx="147713">
                  <c:v>0</c:v>
                </c:pt>
                <c:pt idx="147714">
                  <c:v>0</c:v>
                </c:pt>
                <c:pt idx="147715">
                  <c:v>0</c:v>
                </c:pt>
                <c:pt idx="147716">
                  <c:v>0</c:v>
                </c:pt>
                <c:pt idx="147717">
                  <c:v>0</c:v>
                </c:pt>
                <c:pt idx="147718">
                  <c:v>0</c:v>
                </c:pt>
                <c:pt idx="147719">
                  <c:v>0</c:v>
                </c:pt>
                <c:pt idx="147720">
                  <c:v>0</c:v>
                </c:pt>
                <c:pt idx="147721">
                  <c:v>0</c:v>
                </c:pt>
                <c:pt idx="147722">
                  <c:v>0</c:v>
                </c:pt>
                <c:pt idx="147723">
                  <c:v>0</c:v>
                </c:pt>
                <c:pt idx="147724">
                  <c:v>0</c:v>
                </c:pt>
                <c:pt idx="147725">
                  <c:v>0</c:v>
                </c:pt>
                <c:pt idx="147726">
                  <c:v>0</c:v>
                </c:pt>
                <c:pt idx="147727">
                  <c:v>0</c:v>
                </c:pt>
                <c:pt idx="147728">
                  <c:v>0</c:v>
                </c:pt>
                <c:pt idx="147729">
                  <c:v>0</c:v>
                </c:pt>
                <c:pt idx="147730">
                  <c:v>0</c:v>
                </c:pt>
                <c:pt idx="147731">
                  <c:v>0</c:v>
                </c:pt>
                <c:pt idx="147732">
                  <c:v>0</c:v>
                </c:pt>
                <c:pt idx="147733">
                  <c:v>0</c:v>
                </c:pt>
                <c:pt idx="147734">
                  <c:v>0</c:v>
                </c:pt>
                <c:pt idx="147735">
                  <c:v>0</c:v>
                </c:pt>
                <c:pt idx="147736">
                  <c:v>0</c:v>
                </c:pt>
                <c:pt idx="147737">
                  <c:v>0</c:v>
                </c:pt>
                <c:pt idx="147738">
                  <c:v>0</c:v>
                </c:pt>
                <c:pt idx="147739">
                  <c:v>0</c:v>
                </c:pt>
                <c:pt idx="147740">
                  <c:v>0</c:v>
                </c:pt>
                <c:pt idx="147741">
                  <c:v>0</c:v>
                </c:pt>
                <c:pt idx="147742">
                  <c:v>0</c:v>
                </c:pt>
                <c:pt idx="147743">
                  <c:v>0</c:v>
                </c:pt>
                <c:pt idx="147744">
                  <c:v>0</c:v>
                </c:pt>
                <c:pt idx="147745">
                  <c:v>0</c:v>
                </c:pt>
                <c:pt idx="147746">
                  <c:v>0</c:v>
                </c:pt>
                <c:pt idx="147747">
                  <c:v>0</c:v>
                </c:pt>
                <c:pt idx="147748">
                  <c:v>0</c:v>
                </c:pt>
                <c:pt idx="147749">
                  <c:v>0</c:v>
                </c:pt>
                <c:pt idx="147750">
                  <c:v>0</c:v>
                </c:pt>
                <c:pt idx="147751">
                  <c:v>0</c:v>
                </c:pt>
                <c:pt idx="147752">
                  <c:v>0</c:v>
                </c:pt>
                <c:pt idx="147753">
                  <c:v>0</c:v>
                </c:pt>
                <c:pt idx="147754">
                  <c:v>0</c:v>
                </c:pt>
                <c:pt idx="147755">
                  <c:v>0</c:v>
                </c:pt>
                <c:pt idx="147756">
                  <c:v>0</c:v>
                </c:pt>
                <c:pt idx="147757">
                  <c:v>0</c:v>
                </c:pt>
                <c:pt idx="147758">
                  <c:v>0</c:v>
                </c:pt>
                <c:pt idx="147759">
                  <c:v>0</c:v>
                </c:pt>
                <c:pt idx="147760">
                  <c:v>0</c:v>
                </c:pt>
                <c:pt idx="147761">
                  <c:v>0</c:v>
                </c:pt>
                <c:pt idx="147762">
                  <c:v>0</c:v>
                </c:pt>
                <c:pt idx="147763">
                  <c:v>0</c:v>
                </c:pt>
                <c:pt idx="147764">
                  <c:v>0</c:v>
                </c:pt>
                <c:pt idx="147765">
                  <c:v>0</c:v>
                </c:pt>
                <c:pt idx="147766">
                  <c:v>0</c:v>
                </c:pt>
                <c:pt idx="147767">
                  <c:v>0</c:v>
                </c:pt>
                <c:pt idx="147768">
                  <c:v>0</c:v>
                </c:pt>
                <c:pt idx="147769">
                  <c:v>0</c:v>
                </c:pt>
                <c:pt idx="147770">
                  <c:v>0</c:v>
                </c:pt>
                <c:pt idx="147771">
                  <c:v>0</c:v>
                </c:pt>
                <c:pt idx="147772">
                  <c:v>0</c:v>
                </c:pt>
                <c:pt idx="147773">
                  <c:v>0</c:v>
                </c:pt>
                <c:pt idx="147774">
                  <c:v>0</c:v>
                </c:pt>
                <c:pt idx="147775">
                  <c:v>0</c:v>
                </c:pt>
                <c:pt idx="147776">
                  <c:v>0</c:v>
                </c:pt>
                <c:pt idx="147777">
                  <c:v>0</c:v>
                </c:pt>
                <c:pt idx="147778">
                  <c:v>0</c:v>
                </c:pt>
                <c:pt idx="147779">
                  <c:v>0</c:v>
                </c:pt>
                <c:pt idx="147780">
                  <c:v>0</c:v>
                </c:pt>
                <c:pt idx="147781">
                  <c:v>0</c:v>
                </c:pt>
                <c:pt idx="147782">
                  <c:v>0</c:v>
                </c:pt>
                <c:pt idx="147783">
                  <c:v>0</c:v>
                </c:pt>
                <c:pt idx="147784">
                  <c:v>0</c:v>
                </c:pt>
                <c:pt idx="147785">
                  <c:v>0</c:v>
                </c:pt>
                <c:pt idx="147786">
                  <c:v>0</c:v>
                </c:pt>
                <c:pt idx="147787">
                  <c:v>0</c:v>
                </c:pt>
                <c:pt idx="147788">
                  <c:v>0</c:v>
                </c:pt>
                <c:pt idx="147789">
                  <c:v>0</c:v>
                </c:pt>
                <c:pt idx="147790">
                  <c:v>0</c:v>
                </c:pt>
                <c:pt idx="147791">
                  <c:v>0</c:v>
                </c:pt>
                <c:pt idx="147792">
                  <c:v>0</c:v>
                </c:pt>
                <c:pt idx="147793">
                  <c:v>0</c:v>
                </c:pt>
                <c:pt idx="147794">
                  <c:v>0</c:v>
                </c:pt>
                <c:pt idx="147795">
                  <c:v>0</c:v>
                </c:pt>
                <c:pt idx="147796">
                  <c:v>0</c:v>
                </c:pt>
                <c:pt idx="147797">
                  <c:v>0</c:v>
                </c:pt>
                <c:pt idx="147798">
                  <c:v>0</c:v>
                </c:pt>
                <c:pt idx="147799">
                  <c:v>0</c:v>
                </c:pt>
                <c:pt idx="147800">
                  <c:v>0</c:v>
                </c:pt>
                <c:pt idx="147801">
                  <c:v>0</c:v>
                </c:pt>
                <c:pt idx="147802">
                  <c:v>0</c:v>
                </c:pt>
                <c:pt idx="147803">
                  <c:v>0</c:v>
                </c:pt>
                <c:pt idx="147804">
                  <c:v>0</c:v>
                </c:pt>
                <c:pt idx="147805">
                  <c:v>0</c:v>
                </c:pt>
                <c:pt idx="147806">
                  <c:v>0</c:v>
                </c:pt>
                <c:pt idx="147807">
                  <c:v>0</c:v>
                </c:pt>
                <c:pt idx="147808">
                  <c:v>0</c:v>
                </c:pt>
                <c:pt idx="147809">
                  <c:v>0</c:v>
                </c:pt>
                <c:pt idx="147810">
                  <c:v>0</c:v>
                </c:pt>
                <c:pt idx="147811">
                  <c:v>0</c:v>
                </c:pt>
                <c:pt idx="147812">
                  <c:v>0</c:v>
                </c:pt>
                <c:pt idx="147813">
                  <c:v>0</c:v>
                </c:pt>
                <c:pt idx="147814">
                  <c:v>0</c:v>
                </c:pt>
                <c:pt idx="147815">
                  <c:v>0</c:v>
                </c:pt>
                <c:pt idx="147816">
                  <c:v>0</c:v>
                </c:pt>
                <c:pt idx="147817">
                  <c:v>0</c:v>
                </c:pt>
                <c:pt idx="147818">
                  <c:v>0</c:v>
                </c:pt>
                <c:pt idx="147819">
                  <c:v>0</c:v>
                </c:pt>
                <c:pt idx="147820">
                  <c:v>0</c:v>
                </c:pt>
                <c:pt idx="147821">
                  <c:v>0</c:v>
                </c:pt>
                <c:pt idx="147822">
                  <c:v>0</c:v>
                </c:pt>
                <c:pt idx="147823">
                  <c:v>0</c:v>
                </c:pt>
                <c:pt idx="147824">
                  <c:v>0</c:v>
                </c:pt>
                <c:pt idx="147825">
                  <c:v>0</c:v>
                </c:pt>
                <c:pt idx="147826">
                  <c:v>0</c:v>
                </c:pt>
                <c:pt idx="147827">
                  <c:v>0</c:v>
                </c:pt>
                <c:pt idx="147828">
                  <c:v>0</c:v>
                </c:pt>
                <c:pt idx="147829">
                  <c:v>0</c:v>
                </c:pt>
                <c:pt idx="147830">
                  <c:v>0</c:v>
                </c:pt>
                <c:pt idx="147831">
                  <c:v>0</c:v>
                </c:pt>
                <c:pt idx="147832">
                  <c:v>0</c:v>
                </c:pt>
                <c:pt idx="147833">
                  <c:v>0</c:v>
                </c:pt>
                <c:pt idx="147834">
                  <c:v>0</c:v>
                </c:pt>
                <c:pt idx="147835">
                  <c:v>0</c:v>
                </c:pt>
                <c:pt idx="147836">
                  <c:v>0</c:v>
                </c:pt>
                <c:pt idx="147837">
                  <c:v>0</c:v>
                </c:pt>
                <c:pt idx="147838">
                  <c:v>0</c:v>
                </c:pt>
                <c:pt idx="147839">
                  <c:v>0</c:v>
                </c:pt>
                <c:pt idx="147840">
                  <c:v>0</c:v>
                </c:pt>
                <c:pt idx="147841">
                  <c:v>0</c:v>
                </c:pt>
                <c:pt idx="147842">
                  <c:v>0</c:v>
                </c:pt>
                <c:pt idx="147843">
                  <c:v>0</c:v>
                </c:pt>
                <c:pt idx="147844">
                  <c:v>0</c:v>
                </c:pt>
                <c:pt idx="147845">
                  <c:v>0</c:v>
                </c:pt>
                <c:pt idx="147846">
                  <c:v>0</c:v>
                </c:pt>
                <c:pt idx="147847">
                  <c:v>0</c:v>
                </c:pt>
                <c:pt idx="147848">
                  <c:v>0</c:v>
                </c:pt>
                <c:pt idx="147849">
                  <c:v>0</c:v>
                </c:pt>
                <c:pt idx="147850">
                  <c:v>0</c:v>
                </c:pt>
                <c:pt idx="147851">
                  <c:v>0</c:v>
                </c:pt>
                <c:pt idx="147852">
                  <c:v>0</c:v>
                </c:pt>
                <c:pt idx="147853">
                  <c:v>0</c:v>
                </c:pt>
                <c:pt idx="147854">
                  <c:v>0</c:v>
                </c:pt>
                <c:pt idx="147855">
                  <c:v>0</c:v>
                </c:pt>
                <c:pt idx="147856">
                  <c:v>0</c:v>
                </c:pt>
                <c:pt idx="147857">
                  <c:v>0</c:v>
                </c:pt>
                <c:pt idx="147858">
                  <c:v>0</c:v>
                </c:pt>
                <c:pt idx="147859">
                  <c:v>0</c:v>
                </c:pt>
                <c:pt idx="147860">
                  <c:v>0</c:v>
                </c:pt>
                <c:pt idx="147861">
                  <c:v>0</c:v>
                </c:pt>
                <c:pt idx="147862">
                  <c:v>0</c:v>
                </c:pt>
                <c:pt idx="147863">
                  <c:v>0</c:v>
                </c:pt>
                <c:pt idx="147864">
                  <c:v>0</c:v>
                </c:pt>
                <c:pt idx="147865">
                  <c:v>0</c:v>
                </c:pt>
                <c:pt idx="147866">
                  <c:v>0</c:v>
                </c:pt>
                <c:pt idx="147867">
                  <c:v>0</c:v>
                </c:pt>
                <c:pt idx="147868">
                  <c:v>0</c:v>
                </c:pt>
                <c:pt idx="147869">
                  <c:v>0</c:v>
                </c:pt>
                <c:pt idx="147870">
                  <c:v>0</c:v>
                </c:pt>
                <c:pt idx="147871">
                  <c:v>0</c:v>
                </c:pt>
                <c:pt idx="147872">
                  <c:v>0</c:v>
                </c:pt>
                <c:pt idx="147873">
                  <c:v>0</c:v>
                </c:pt>
                <c:pt idx="147874">
                  <c:v>0</c:v>
                </c:pt>
                <c:pt idx="147875">
                  <c:v>0</c:v>
                </c:pt>
                <c:pt idx="147876">
                  <c:v>0</c:v>
                </c:pt>
                <c:pt idx="147877">
                  <c:v>0</c:v>
                </c:pt>
                <c:pt idx="147878">
                  <c:v>0</c:v>
                </c:pt>
                <c:pt idx="147879">
                  <c:v>0</c:v>
                </c:pt>
                <c:pt idx="147880">
                  <c:v>0</c:v>
                </c:pt>
                <c:pt idx="147881">
                  <c:v>0</c:v>
                </c:pt>
                <c:pt idx="147882">
                  <c:v>0</c:v>
                </c:pt>
                <c:pt idx="147883">
                  <c:v>0</c:v>
                </c:pt>
                <c:pt idx="147884">
                  <c:v>0</c:v>
                </c:pt>
                <c:pt idx="147885">
                  <c:v>0</c:v>
                </c:pt>
                <c:pt idx="147886">
                  <c:v>0</c:v>
                </c:pt>
                <c:pt idx="147887">
                  <c:v>0</c:v>
                </c:pt>
                <c:pt idx="147888">
                  <c:v>0</c:v>
                </c:pt>
                <c:pt idx="147889">
                  <c:v>0</c:v>
                </c:pt>
                <c:pt idx="147890">
                  <c:v>0</c:v>
                </c:pt>
                <c:pt idx="147891">
                  <c:v>0</c:v>
                </c:pt>
                <c:pt idx="147892">
                  <c:v>0</c:v>
                </c:pt>
                <c:pt idx="147893">
                  <c:v>0</c:v>
                </c:pt>
                <c:pt idx="147894">
                  <c:v>0</c:v>
                </c:pt>
                <c:pt idx="147895">
                  <c:v>0</c:v>
                </c:pt>
                <c:pt idx="147896">
                  <c:v>0</c:v>
                </c:pt>
                <c:pt idx="147897">
                  <c:v>0</c:v>
                </c:pt>
                <c:pt idx="147898">
                  <c:v>0</c:v>
                </c:pt>
                <c:pt idx="147899">
                  <c:v>0</c:v>
                </c:pt>
                <c:pt idx="147900">
                  <c:v>0</c:v>
                </c:pt>
                <c:pt idx="147901">
                  <c:v>0</c:v>
                </c:pt>
                <c:pt idx="147902">
                  <c:v>0</c:v>
                </c:pt>
                <c:pt idx="147903">
                  <c:v>0</c:v>
                </c:pt>
                <c:pt idx="147904">
                  <c:v>0</c:v>
                </c:pt>
                <c:pt idx="147905">
                  <c:v>0</c:v>
                </c:pt>
                <c:pt idx="147906">
                  <c:v>0</c:v>
                </c:pt>
                <c:pt idx="147907">
                  <c:v>0</c:v>
                </c:pt>
                <c:pt idx="147908">
                  <c:v>0</c:v>
                </c:pt>
                <c:pt idx="147909">
                  <c:v>0</c:v>
                </c:pt>
                <c:pt idx="147910">
                  <c:v>0</c:v>
                </c:pt>
                <c:pt idx="147911">
                  <c:v>0</c:v>
                </c:pt>
                <c:pt idx="147912">
                  <c:v>0</c:v>
                </c:pt>
                <c:pt idx="147913">
                  <c:v>0</c:v>
                </c:pt>
                <c:pt idx="147914">
                  <c:v>0</c:v>
                </c:pt>
                <c:pt idx="147915">
                  <c:v>0</c:v>
                </c:pt>
                <c:pt idx="147916">
                  <c:v>0</c:v>
                </c:pt>
                <c:pt idx="147917">
                  <c:v>0</c:v>
                </c:pt>
                <c:pt idx="147918">
                  <c:v>0</c:v>
                </c:pt>
                <c:pt idx="147919">
                  <c:v>0</c:v>
                </c:pt>
                <c:pt idx="147920">
                  <c:v>0</c:v>
                </c:pt>
                <c:pt idx="147921">
                  <c:v>0</c:v>
                </c:pt>
                <c:pt idx="147922">
                  <c:v>0</c:v>
                </c:pt>
                <c:pt idx="147923">
                  <c:v>0</c:v>
                </c:pt>
                <c:pt idx="147924">
                  <c:v>0</c:v>
                </c:pt>
                <c:pt idx="147925">
                  <c:v>0</c:v>
                </c:pt>
                <c:pt idx="147926">
                  <c:v>0</c:v>
                </c:pt>
                <c:pt idx="147927">
                  <c:v>0</c:v>
                </c:pt>
                <c:pt idx="147928">
                  <c:v>0</c:v>
                </c:pt>
                <c:pt idx="147929">
                  <c:v>0</c:v>
                </c:pt>
                <c:pt idx="147930">
                  <c:v>0</c:v>
                </c:pt>
                <c:pt idx="147931">
                  <c:v>0</c:v>
                </c:pt>
                <c:pt idx="147932">
                  <c:v>0</c:v>
                </c:pt>
                <c:pt idx="147933">
                  <c:v>0</c:v>
                </c:pt>
                <c:pt idx="147934">
                  <c:v>0</c:v>
                </c:pt>
                <c:pt idx="147935">
                  <c:v>0</c:v>
                </c:pt>
                <c:pt idx="147936">
                  <c:v>0</c:v>
                </c:pt>
                <c:pt idx="147937">
                  <c:v>0</c:v>
                </c:pt>
                <c:pt idx="147938">
                  <c:v>0</c:v>
                </c:pt>
                <c:pt idx="147939">
                  <c:v>0</c:v>
                </c:pt>
                <c:pt idx="147940">
                  <c:v>0</c:v>
                </c:pt>
                <c:pt idx="147941">
                  <c:v>0</c:v>
                </c:pt>
                <c:pt idx="147942">
                  <c:v>0</c:v>
                </c:pt>
                <c:pt idx="147943">
                  <c:v>0</c:v>
                </c:pt>
                <c:pt idx="147944">
                  <c:v>0</c:v>
                </c:pt>
                <c:pt idx="147945">
                  <c:v>0</c:v>
                </c:pt>
                <c:pt idx="147946">
                  <c:v>0</c:v>
                </c:pt>
                <c:pt idx="147947">
                  <c:v>0</c:v>
                </c:pt>
                <c:pt idx="147948">
                  <c:v>0</c:v>
                </c:pt>
                <c:pt idx="147949">
                  <c:v>0</c:v>
                </c:pt>
                <c:pt idx="147950">
                  <c:v>0</c:v>
                </c:pt>
                <c:pt idx="147951">
                  <c:v>0</c:v>
                </c:pt>
                <c:pt idx="147952">
                  <c:v>0</c:v>
                </c:pt>
                <c:pt idx="147953">
                  <c:v>0</c:v>
                </c:pt>
                <c:pt idx="147954">
                  <c:v>0</c:v>
                </c:pt>
                <c:pt idx="147955">
                  <c:v>0</c:v>
                </c:pt>
                <c:pt idx="147956">
                  <c:v>0</c:v>
                </c:pt>
                <c:pt idx="147957">
                  <c:v>0</c:v>
                </c:pt>
                <c:pt idx="147958">
                  <c:v>0</c:v>
                </c:pt>
                <c:pt idx="147959">
                  <c:v>0</c:v>
                </c:pt>
                <c:pt idx="147960">
                  <c:v>0</c:v>
                </c:pt>
                <c:pt idx="147961">
                  <c:v>0</c:v>
                </c:pt>
                <c:pt idx="147962">
                  <c:v>0</c:v>
                </c:pt>
                <c:pt idx="147963">
                  <c:v>0</c:v>
                </c:pt>
                <c:pt idx="147964">
                  <c:v>0</c:v>
                </c:pt>
                <c:pt idx="147965">
                  <c:v>0</c:v>
                </c:pt>
                <c:pt idx="147966">
                  <c:v>0</c:v>
                </c:pt>
                <c:pt idx="147967">
                  <c:v>0</c:v>
                </c:pt>
                <c:pt idx="147968">
                  <c:v>0</c:v>
                </c:pt>
                <c:pt idx="147969">
                  <c:v>0</c:v>
                </c:pt>
                <c:pt idx="147970">
                  <c:v>0</c:v>
                </c:pt>
                <c:pt idx="147971">
                  <c:v>0</c:v>
                </c:pt>
                <c:pt idx="147972">
                  <c:v>0</c:v>
                </c:pt>
                <c:pt idx="147973">
                  <c:v>0</c:v>
                </c:pt>
                <c:pt idx="147974">
                  <c:v>0</c:v>
                </c:pt>
                <c:pt idx="147975">
                  <c:v>0</c:v>
                </c:pt>
                <c:pt idx="147976">
                  <c:v>0</c:v>
                </c:pt>
                <c:pt idx="147977">
                  <c:v>0</c:v>
                </c:pt>
                <c:pt idx="147978">
                  <c:v>0</c:v>
                </c:pt>
                <c:pt idx="147979">
                  <c:v>0</c:v>
                </c:pt>
                <c:pt idx="147980">
                  <c:v>0</c:v>
                </c:pt>
                <c:pt idx="147981">
                  <c:v>0</c:v>
                </c:pt>
                <c:pt idx="147982">
                  <c:v>0</c:v>
                </c:pt>
                <c:pt idx="147983">
                  <c:v>0</c:v>
                </c:pt>
                <c:pt idx="147984">
                  <c:v>0</c:v>
                </c:pt>
                <c:pt idx="147985">
                  <c:v>0</c:v>
                </c:pt>
                <c:pt idx="147986">
                  <c:v>0</c:v>
                </c:pt>
                <c:pt idx="147987">
                  <c:v>0</c:v>
                </c:pt>
                <c:pt idx="147988">
                  <c:v>0</c:v>
                </c:pt>
                <c:pt idx="147989">
                  <c:v>0</c:v>
                </c:pt>
                <c:pt idx="147990">
                  <c:v>0</c:v>
                </c:pt>
                <c:pt idx="147991">
                  <c:v>0</c:v>
                </c:pt>
                <c:pt idx="147992">
                  <c:v>0</c:v>
                </c:pt>
                <c:pt idx="147993">
                  <c:v>0</c:v>
                </c:pt>
                <c:pt idx="147994">
                  <c:v>0</c:v>
                </c:pt>
                <c:pt idx="147995">
                  <c:v>0</c:v>
                </c:pt>
                <c:pt idx="147996">
                  <c:v>0</c:v>
                </c:pt>
                <c:pt idx="147997">
                  <c:v>0</c:v>
                </c:pt>
                <c:pt idx="147998">
                  <c:v>0</c:v>
                </c:pt>
                <c:pt idx="147999">
                  <c:v>0</c:v>
                </c:pt>
                <c:pt idx="148000">
                  <c:v>0</c:v>
                </c:pt>
                <c:pt idx="148001">
                  <c:v>0</c:v>
                </c:pt>
                <c:pt idx="148002">
                  <c:v>0</c:v>
                </c:pt>
                <c:pt idx="148003">
                  <c:v>0</c:v>
                </c:pt>
                <c:pt idx="148004">
                  <c:v>0</c:v>
                </c:pt>
                <c:pt idx="148005">
                  <c:v>0</c:v>
                </c:pt>
                <c:pt idx="148006">
                  <c:v>0</c:v>
                </c:pt>
                <c:pt idx="148007">
                  <c:v>0</c:v>
                </c:pt>
                <c:pt idx="148008">
                  <c:v>0</c:v>
                </c:pt>
                <c:pt idx="148009">
                  <c:v>0</c:v>
                </c:pt>
                <c:pt idx="148010">
                  <c:v>0</c:v>
                </c:pt>
                <c:pt idx="148011">
                  <c:v>0</c:v>
                </c:pt>
                <c:pt idx="148012">
                  <c:v>0</c:v>
                </c:pt>
                <c:pt idx="148013">
                  <c:v>0</c:v>
                </c:pt>
                <c:pt idx="148014">
                  <c:v>0</c:v>
                </c:pt>
                <c:pt idx="148015">
                  <c:v>0</c:v>
                </c:pt>
                <c:pt idx="148016">
                  <c:v>0</c:v>
                </c:pt>
                <c:pt idx="148017">
                  <c:v>0</c:v>
                </c:pt>
                <c:pt idx="148018">
                  <c:v>0</c:v>
                </c:pt>
                <c:pt idx="148019">
                  <c:v>0</c:v>
                </c:pt>
                <c:pt idx="148020">
                  <c:v>0</c:v>
                </c:pt>
                <c:pt idx="148021">
                  <c:v>0</c:v>
                </c:pt>
                <c:pt idx="148022">
                  <c:v>0</c:v>
                </c:pt>
                <c:pt idx="148023">
                  <c:v>0</c:v>
                </c:pt>
                <c:pt idx="148024">
                  <c:v>0</c:v>
                </c:pt>
                <c:pt idx="148025">
                  <c:v>0</c:v>
                </c:pt>
                <c:pt idx="148026">
                  <c:v>0</c:v>
                </c:pt>
                <c:pt idx="148027">
                  <c:v>0</c:v>
                </c:pt>
                <c:pt idx="148028">
                  <c:v>0</c:v>
                </c:pt>
                <c:pt idx="148029">
                  <c:v>0</c:v>
                </c:pt>
                <c:pt idx="148030">
                  <c:v>0</c:v>
                </c:pt>
                <c:pt idx="148031">
                  <c:v>0</c:v>
                </c:pt>
                <c:pt idx="148032">
                  <c:v>0</c:v>
                </c:pt>
                <c:pt idx="148033">
                  <c:v>0</c:v>
                </c:pt>
                <c:pt idx="148034">
                  <c:v>0</c:v>
                </c:pt>
                <c:pt idx="148035">
                  <c:v>0</c:v>
                </c:pt>
                <c:pt idx="148036">
                  <c:v>0</c:v>
                </c:pt>
                <c:pt idx="148037">
                  <c:v>0</c:v>
                </c:pt>
                <c:pt idx="148038">
                  <c:v>0</c:v>
                </c:pt>
                <c:pt idx="148039">
                  <c:v>0</c:v>
                </c:pt>
                <c:pt idx="148040">
                  <c:v>0</c:v>
                </c:pt>
                <c:pt idx="148041">
                  <c:v>0</c:v>
                </c:pt>
                <c:pt idx="148042">
                  <c:v>0</c:v>
                </c:pt>
                <c:pt idx="148043">
                  <c:v>0</c:v>
                </c:pt>
                <c:pt idx="148044">
                  <c:v>0</c:v>
                </c:pt>
                <c:pt idx="148045">
                  <c:v>0</c:v>
                </c:pt>
                <c:pt idx="148046">
                  <c:v>0</c:v>
                </c:pt>
                <c:pt idx="148047">
                  <c:v>0</c:v>
                </c:pt>
                <c:pt idx="148048">
                  <c:v>0</c:v>
                </c:pt>
                <c:pt idx="148049">
                  <c:v>0</c:v>
                </c:pt>
                <c:pt idx="148050">
                  <c:v>0</c:v>
                </c:pt>
                <c:pt idx="148051">
                  <c:v>0</c:v>
                </c:pt>
                <c:pt idx="148052">
                  <c:v>0</c:v>
                </c:pt>
                <c:pt idx="148053">
                  <c:v>0</c:v>
                </c:pt>
                <c:pt idx="148054">
                  <c:v>0</c:v>
                </c:pt>
                <c:pt idx="148055">
                  <c:v>0</c:v>
                </c:pt>
                <c:pt idx="148056">
                  <c:v>0</c:v>
                </c:pt>
                <c:pt idx="148057">
                  <c:v>0</c:v>
                </c:pt>
                <c:pt idx="148058">
                  <c:v>0</c:v>
                </c:pt>
                <c:pt idx="148059">
                  <c:v>0</c:v>
                </c:pt>
                <c:pt idx="148060">
                  <c:v>0</c:v>
                </c:pt>
                <c:pt idx="148061">
                  <c:v>0</c:v>
                </c:pt>
                <c:pt idx="148062">
                  <c:v>0</c:v>
                </c:pt>
                <c:pt idx="148063">
                  <c:v>0</c:v>
                </c:pt>
                <c:pt idx="148064">
                  <c:v>0</c:v>
                </c:pt>
                <c:pt idx="148065">
                  <c:v>0</c:v>
                </c:pt>
                <c:pt idx="148066">
                  <c:v>0</c:v>
                </c:pt>
                <c:pt idx="148067">
                  <c:v>0</c:v>
                </c:pt>
                <c:pt idx="148068">
                  <c:v>0</c:v>
                </c:pt>
                <c:pt idx="148069">
                  <c:v>0</c:v>
                </c:pt>
                <c:pt idx="148070">
                  <c:v>0</c:v>
                </c:pt>
                <c:pt idx="148071">
                  <c:v>0</c:v>
                </c:pt>
                <c:pt idx="148072">
                  <c:v>0</c:v>
                </c:pt>
                <c:pt idx="148073">
                  <c:v>0</c:v>
                </c:pt>
                <c:pt idx="148074">
                  <c:v>0</c:v>
                </c:pt>
                <c:pt idx="148075">
                  <c:v>0</c:v>
                </c:pt>
                <c:pt idx="148076">
                  <c:v>0</c:v>
                </c:pt>
                <c:pt idx="148077">
                  <c:v>0</c:v>
                </c:pt>
                <c:pt idx="148078">
                  <c:v>0</c:v>
                </c:pt>
                <c:pt idx="148079">
                  <c:v>0</c:v>
                </c:pt>
                <c:pt idx="148080">
                  <c:v>0</c:v>
                </c:pt>
                <c:pt idx="148081">
                  <c:v>0</c:v>
                </c:pt>
                <c:pt idx="148082">
                  <c:v>0</c:v>
                </c:pt>
                <c:pt idx="148083">
                  <c:v>0</c:v>
                </c:pt>
                <c:pt idx="148084">
                  <c:v>0</c:v>
                </c:pt>
                <c:pt idx="148085">
                  <c:v>0</c:v>
                </c:pt>
                <c:pt idx="148086">
                  <c:v>0</c:v>
                </c:pt>
                <c:pt idx="148087">
                  <c:v>0</c:v>
                </c:pt>
                <c:pt idx="148088">
                  <c:v>0</c:v>
                </c:pt>
                <c:pt idx="148089">
                  <c:v>0</c:v>
                </c:pt>
                <c:pt idx="148090">
                  <c:v>0</c:v>
                </c:pt>
                <c:pt idx="148091">
                  <c:v>0</c:v>
                </c:pt>
                <c:pt idx="148092">
                  <c:v>0</c:v>
                </c:pt>
                <c:pt idx="148093">
                  <c:v>0</c:v>
                </c:pt>
                <c:pt idx="148094">
                  <c:v>0</c:v>
                </c:pt>
                <c:pt idx="148095">
                  <c:v>0</c:v>
                </c:pt>
                <c:pt idx="148096">
                  <c:v>0</c:v>
                </c:pt>
                <c:pt idx="148097">
                  <c:v>0</c:v>
                </c:pt>
                <c:pt idx="148098">
                  <c:v>0</c:v>
                </c:pt>
                <c:pt idx="148099">
                  <c:v>0</c:v>
                </c:pt>
                <c:pt idx="148100">
                  <c:v>0</c:v>
                </c:pt>
                <c:pt idx="148101">
                  <c:v>0</c:v>
                </c:pt>
                <c:pt idx="148102">
                  <c:v>0</c:v>
                </c:pt>
                <c:pt idx="148103">
                  <c:v>0</c:v>
                </c:pt>
                <c:pt idx="148104">
                  <c:v>0</c:v>
                </c:pt>
                <c:pt idx="148105">
                  <c:v>0</c:v>
                </c:pt>
                <c:pt idx="148106">
                  <c:v>0</c:v>
                </c:pt>
                <c:pt idx="148107">
                  <c:v>0</c:v>
                </c:pt>
                <c:pt idx="148108">
                  <c:v>0</c:v>
                </c:pt>
                <c:pt idx="148109">
                  <c:v>0</c:v>
                </c:pt>
                <c:pt idx="148110">
                  <c:v>0</c:v>
                </c:pt>
                <c:pt idx="148111">
                  <c:v>0</c:v>
                </c:pt>
                <c:pt idx="148112">
                  <c:v>0</c:v>
                </c:pt>
                <c:pt idx="148113">
                  <c:v>0</c:v>
                </c:pt>
                <c:pt idx="148114">
                  <c:v>0</c:v>
                </c:pt>
                <c:pt idx="148115">
                  <c:v>0</c:v>
                </c:pt>
                <c:pt idx="148116">
                  <c:v>0</c:v>
                </c:pt>
                <c:pt idx="148117">
                  <c:v>0</c:v>
                </c:pt>
                <c:pt idx="148118">
                  <c:v>0</c:v>
                </c:pt>
                <c:pt idx="148119">
                  <c:v>0</c:v>
                </c:pt>
                <c:pt idx="148120">
                  <c:v>0</c:v>
                </c:pt>
                <c:pt idx="148121">
                  <c:v>0</c:v>
                </c:pt>
                <c:pt idx="148122">
                  <c:v>0</c:v>
                </c:pt>
                <c:pt idx="148123">
                  <c:v>0</c:v>
                </c:pt>
                <c:pt idx="148124">
                  <c:v>0</c:v>
                </c:pt>
                <c:pt idx="148125">
                  <c:v>0</c:v>
                </c:pt>
                <c:pt idx="148126">
                  <c:v>0</c:v>
                </c:pt>
                <c:pt idx="148127">
                  <c:v>0</c:v>
                </c:pt>
                <c:pt idx="148128">
                  <c:v>0</c:v>
                </c:pt>
                <c:pt idx="148129">
                  <c:v>0</c:v>
                </c:pt>
                <c:pt idx="148130">
                  <c:v>0</c:v>
                </c:pt>
                <c:pt idx="148131">
                  <c:v>0</c:v>
                </c:pt>
                <c:pt idx="148132">
                  <c:v>0</c:v>
                </c:pt>
                <c:pt idx="148133">
                  <c:v>0</c:v>
                </c:pt>
                <c:pt idx="148134">
                  <c:v>0</c:v>
                </c:pt>
                <c:pt idx="148135">
                  <c:v>0</c:v>
                </c:pt>
                <c:pt idx="148136">
                  <c:v>0</c:v>
                </c:pt>
                <c:pt idx="148137">
                  <c:v>0</c:v>
                </c:pt>
                <c:pt idx="148138">
                  <c:v>0</c:v>
                </c:pt>
                <c:pt idx="148139">
                  <c:v>0</c:v>
                </c:pt>
                <c:pt idx="148140">
                  <c:v>0</c:v>
                </c:pt>
                <c:pt idx="148141">
                  <c:v>0</c:v>
                </c:pt>
                <c:pt idx="148142">
                  <c:v>0</c:v>
                </c:pt>
                <c:pt idx="148143">
                  <c:v>0</c:v>
                </c:pt>
                <c:pt idx="148144">
                  <c:v>0</c:v>
                </c:pt>
                <c:pt idx="148145">
                  <c:v>0</c:v>
                </c:pt>
                <c:pt idx="148146">
                  <c:v>0</c:v>
                </c:pt>
                <c:pt idx="148147">
                  <c:v>0</c:v>
                </c:pt>
                <c:pt idx="148148">
                  <c:v>0</c:v>
                </c:pt>
                <c:pt idx="148149">
                  <c:v>0</c:v>
                </c:pt>
                <c:pt idx="148150">
                  <c:v>0</c:v>
                </c:pt>
                <c:pt idx="148151">
                  <c:v>0</c:v>
                </c:pt>
                <c:pt idx="148152">
                  <c:v>0</c:v>
                </c:pt>
                <c:pt idx="148153">
                  <c:v>0</c:v>
                </c:pt>
                <c:pt idx="148154">
                  <c:v>0</c:v>
                </c:pt>
                <c:pt idx="148155">
                  <c:v>0</c:v>
                </c:pt>
                <c:pt idx="148156">
                  <c:v>0</c:v>
                </c:pt>
                <c:pt idx="148157">
                  <c:v>0</c:v>
                </c:pt>
                <c:pt idx="148158">
                  <c:v>0</c:v>
                </c:pt>
                <c:pt idx="148159">
                  <c:v>0</c:v>
                </c:pt>
                <c:pt idx="148160">
                  <c:v>0</c:v>
                </c:pt>
                <c:pt idx="148161">
                  <c:v>0</c:v>
                </c:pt>
                <c:pt idx="148162">
                  <c:v>0</c:v>
                </c:pt>
                <c:pt idx="148163">
                  <c:v>0</c:v>
                </c:pt>
                <c:pt idx="148164">
                  <c:v>0</c:v>
                </c:pt>
                <c:pt idx="148165">
                  <c:v>0</c:v>
                </c:pt>
                <c:pt idx="148166">
                  <c:v>0</c:v>
                </c:pt>
                <c:pt idx="148167">
                  <c:v>0</c:v>
                </c:pt>
                <c:pt idx="148168">
                  <c:v>0</c:v>
                </c:pt>
                <c:pt idx="148169">
                  <c:v>0</c:v>
                </c:pt>
                <c:pt idx="148170">
                  <c:v>0</c:v>
                </c:pt>
                <c:pt idx="148171">
                  <c:v>0</c:v>
                </c:pt>
                <c:pt idx="148172">
                  <c:v>0</c:v>
                </c:pt>
                <c:pt idx="148173">
                  <c:v>0</c:v>
                </c:pt>
                <c:pt idx="148174">
                  <c:v>0</c:v>
                </c:pt>
                <c:pt idx="148175">
                  <c:v>0</c:v>
                </c:pt>
                <c:pt idx="148176">
                  <c:v>0</c:v>
                </c:pt>
                <c:pt idx="148177">
                  <c:v>0</c:v>
                </c:pt>
                <c:pt idx="148178">
                  <c:v>0</c:v>
                </c:pt>
                <c:pt idx="148179">
                  <c:v>0</c:v>
                </c:pt>
                <c:pt idx="148180">
                  <c:v>0</c:v>
                </c:pt>
                <c:pt idx="148181">
                  <c:v>0</c:v>
                </c:pt>
                <c:pt idx="148182">
                  <c:v>0</c:v>
                </c:pt>
                <c:pt idx="148183">
                  <c:v>0</c:v>
                </c:pt>
                <c:pt idx="148184">
                  <c:v>0</c:v>
                </c:pt>
                <c:pt idx="148185">
                  <c:v>0</c:v>
                </c:pt>
                <c:pt idx="148186">
                  <c:v>0</c:v>
                </c:pt>
                <c:pt idx="148187">
                  <c:v>0</c:v>
                </c:pt>
                <c:pt idx="148188">
                  <c:v>0</c:v>
                </c:pt>
                <c:pt idx="148189">
                  <c:v>0</c:v>
                </c:pt>
                <c:pt idx="148190">
                  <c:v>0</c:v>
                </c:pt>
                <c:pt idx="148191">
                  <c:v>0</c:v>
                </c:pt>
                <c:pt idx="148192">
                  <c:v>0</c:v>
                </c:pt>
                <c:pt idx="148193">
                  <c:v>0</c:v>
                </c:pt>
                <c:pt idx="148194">
                  <c:v>0</c:v>
                </c:pt>
                <c:pt idx="148195">
                  <c:v>0</c:v>
                </c:pt>
                <c:pt idx="148196">
                  <c:v>0</c:v>
                </c:pt>
                <c:pt idx="148197">
                  <c:v>0</c:v>
                </c:pt>
                <c:pt idx="148198">
                  <c:v>0</c:v>
                </c:pt>
                <c:pt idx="148199">
                  <c:v>0</c:v>
                </c:pt>
                <c:pt idx="148200">
                  <c:v>0</c:v>
                </c:pt>
                <c:pt idx="148201">
                  <c:v>0</c:v>
                </c:pt>
                <c:pt idx="148202">
                  <c:v>0</c:v>
                </c:pt>
                <c:pt idx="148203">
                  <c:v>0</c:v>
                </c:pt>
                <c:pt idx="148204">
                  <c:v>0</c:v>
                </c:pt>
                <c:pt idx="148205">
                  <c:v>0</c:v>
                </c:pt>
                <c:pt idx="148206">
                  <c:v>0</c:v>
                </c:pt>
                <c:pt idx="148207">
                  <c:v>0</c:v>
                </c:pt>
                <c:pt idx="148208">
                  <c:v>0</c:v>
                </c:pt>
                <c:pt idx="148209">
                  <c:v>0</c:v>
                </c:pt>
                <c:pt idx="148210">
                  <c:v>0</c:v>
                </c:pt>
                <c:pt idx="148211">
                  <c:v>0</c:v>
                </c:pt>
                <c:pt idx="148212">
                  <c:v>0</c:v>
                </c:pt>
                <c:pt idx="148213">
                  <c:v>0</c:v>
                </c:pt>
                <c:pt idx="148214">
                  <c:v>0</c:v>
                </c:pt>
                <c:pt idx="148215">
                  <c:v>0</c:v>
                </c:pt>
                <c:pt idx="148216">
                  <c:v>0</c:v>
                </c:pt>
                <c:pt idx="148217">
                  <c:v>0</c:v>
                </c:pt>
                <c:pt idx="148218">
                  <c:v>0</c:v>
                </c:pt>
                <c:pt idx="148219">
                  <c:v>0</c:v>
                </c:pt>
                <c:pt idx="148220">
                  <c:v>0</c:v>
                </c:pt>
                <c:pt idx="148221">
                  <c:v>0</c:v>
                </c:pt>
                <c:pt idx="148222">
                  <c:v>0</c:v>
                </c:pt>
                <c:pt idx="148223">
                  <c:v>0</c:v>
                </c:pt>
                <c:pt idx="148224">
                  <c:v>0</c:v>
                </c:pt>
                <c:pt idx="148225">
                  <c:v>0</c:v>
                </c:pt>
                <c:pt idx="148226">
                  <c:v>0</c:v>
                </c:pt>
                <c:pt idx="148227">
                  <c:v>0</c:v>
                </c:pt>
                <c:pt idx="148228">
                  <c:v>0</c:v>
                </c:pt>
                <c:pt idx="148229">
                  <c:v>0</c:v>
                </c:pt>
                <c:pt idx="148230">
                  <c:v>0</c:v>
                </c:pt>
                <c:pt idx="148231">
                  <c:v>0</c:v>
                </c:pt>
                <c:pt idx="148232">
                  <c:v>0</c:v>
                </c:pt>
                <c:pt idx="148233">
                  <c:v>0</c:v>
                </c:pt>
                <c:pt idx="148234">
                  <c:v>0</c:v>
                </c:pt>
                <c:pt idx="148235">
                  <c:v>0</c:v>
                </c:pt>
                <c:pt idx="148236">
                  <c:v>0</c:v>
                </c:pt>
                <c:pt idx="148237">
                  <c:v>0</c:v>
                </c:pt>
                <c:pt idx="148238">
                  <c:v>0</c:v>
                </c:pt>
                <c:pt idx="148239">
                  <c:v>0</c:v>
                </c:pt>
                <c:pt idx="148240">
                  <c:v>0</c:v>
                </c:pt>
                <c:pt idx="148241">
                  <c:v>0</c:v>
                </c:pt>
                <c:pt idx="148242">
                  <c:v>0</c:v>
                </c:pt>
                <c:pt idx="148243">
                  <c:v>0</c:v>
                </c:pt>
                <c:pt idx="148244">
                  <c:v>0</c:v>
                </c:pt>
                <c:pt idx="148245">
                  <c:v>0</c:v>
                </c:pt>
                <c:pt idx="148246">
                  <c:v>0</c:v>
                </c:pt>
                <c:pt idx="148247">
                  <c:v>0</c:v>
                </c:pt>
                <c:pt idx="148248">
                  <c:v>0</c:v>
                </c:pt>
                <c:pt idx="148249">
                  <c:v>0</c:v>
                </c:pt>
                <c:pt idx="148250">
                  <c:v>0</c:v>
                </c:pt>
                <c:pt idx="148251">
                  <c:v>0</c:v>
                </c:pt>
                <c:pt idx="148252">
                  <c:v>0</c:v>
                </c:pt>
                <c:pt idx="148253">
                  <c:v>0</c:v>
                </c:pt>
                <c:pt idx="148254">
                  <c:v>0</c:v>
                </c:pt>
                <c:pt idx="148255">
                  <c:v>0</c:v>
                </c:pt>
                <c:pt idx="148256">
                  <c:v>0</c:v>
                </c:pt>
                <c:pt idx="148257">
                  <c:v>0</c:v>
                </c:pt>
                <c:pt idx="148258">
                  <c:v>0</c:v>
                </c:pt>
                <c:pt idx="148259">
                  <c:v>0</c:v>
                </c:pt>
                <c:pt idx="148260">
                  <c:v>0</c:v>
                </c:pt>
                <c:pt idx="148261">
                  <c:v>0</c:v>
                </c:pt>
                <c:pt idx="148262">
                  <c:v>0</c:v>
                </c:pt>
                <c:pt idx="148263">
                  <c:v>0</c:v>
                </c:pt>
                <c:pt idx="148264">
                  <c:v>0</c:v>
                </c:pt>
                <c:pt idx="148265">
                  <c:v>0</c:v>
                </c:pt>
                <c:pt idx="148266">
                  <c:v>0</c:v>
                </c:pt>
                <c:pt idx="148267">
                  <c:v>0</c:v>
                </c:pt>
                <c:pt idx="148268">
                  <c:v>0</c:v>
                </c:pt>
                <c:pt idx="148269">
                  <c:v>0</c:v>
                </c:pt>
                <c:pt idx="148270">
                  <c:v>0</c:v>
                </c:pt>
                <c:pt idx="148271">
                  <c:v>0</c:v>
                </c:pt>
                <c:pt idx="148272">
                  <c:v>0</c:v>
                </c:pt>
                <c:pt idx="148273">
                  <c:v>0</c:v>
                </c:pt>
                <c:pt idx="148274">
                  <c:v>0</c:v>
                </c:pt>
                <c:pt idx="148275">
                  <c:v>0</c:v>
                </c:pt>
                <c:pt idx="148276">
                  <c:v>0</c:v>
                </c:pt>
                <c:pt idx="148277">
                  <c:v>0</c:v>
                </c:pt>
                <c:pt idx="148278">
                  <c:v>0</c:v>
                </c:pt>
                <c:pt idx="148279">
                  <c:v>0</c:v>
                </c:pt>
                <c:pt idx="148280">
                  <c:v>0</c:v>
                </c:pt>
                <c:pt idx="148281">
                  <c:v>0</c:v>
                </c:pt>
                <c:pt idx="148282">
                  <c:v>0</c:v>
                </c:pt>
                <c:pt idx="148283">
                  <c:v>0</c:v>
                </c:pt>
                <c:pt idx="148284">
                  <c:v>0</c:v>
                </c:pt>
                <c:pt idx="148285">
                  <c:v>0</c:v>
                </c:pt>
                <c:pt idx="148286">
                  <c:v>0</c:v>
                </c:pt>
                <c:pt idx="148287">
                  <c:v>0</c:v>
                </c:pt>
                <c:pt idx="148288">
                  <c:v>0</c:v>
                </c:pt>
                <c:pt idx="148289">
                  <c:v>0</c:v>
                </c:pt>
                <c:pt idx="148290">
                  <c:v>0</c:v>
                </c:pt>
                <c:pt idx="148291">
                  <c:v>0</c:v>
                </c:pt>
                <c:pt idx="148292">
                  <c:v>0</c:v>
                </c:pt>
                <c:pt idx="148293">
                  <c:v>0</c:v>
                </c:pt>
                <c:pt idx="148294">
                  <c:v>0</c:v>
                </c:pt>
                <c:pt idx="148295">
                  <c:v>0</c:v>
                </c:pt>
                <c:pt idx="148296">
                  <c:v>0</c:v>
                </c:pt>
                <c:pt idx="148297">
                  <c:v>0</c:v>
                </c:pt>
                <c:pt idx="148298">
                  <c:v>0</c:v>
                </c:pt>
                <c:pt idx="148299">
                  <c:v>0</c:v>
                </c:pt>
                <c:pt idx="148300">
                  <c:v>0</c:v>
                </c:pt>
                <c:pt idx="148301">
                  <c:v>0</c:v>
                </c:pt>
                <c:pt idx="148302">
                  <c:v>0</c:v>
                </c:pt>
                <c:pt idx="148303">
                  <c:v>0</c:v>
                </c:pt>
                <c:pt idx="148304">
                  <c:v>0</c:v>
                </c:pt>
                <c:pt idx="148305">
                  <c:v>0</c:v>
                </c:pt>
                <c:pt idx="148306">
                  <c:v>0</c:v>
                </c:pt>
                <c:pt idx="148307">
                  <c:v>0</c:v>
                </c:pt>
                <c:pt idx="148308">
                  <c:v>0</c:v>
                </c:pt>
                <c:pt idx="148309">
                  <c:v>0</c:v>
                </c:pt>
                <c:pt idx="148310">
                  <c:v>0</c:v>
                </c:pt>
                <c:pt idx="148311">
                  <c:v>0</c:v>
                </c:pt>
                <c:pt idx="148312">
                  <c:v>0</c:v>
                </c:pt>
                <c:pt idx="148313">
                  <c:v>0</c:v>
                </c:pt>
                <c:pt idx="148314">
                  <c:v>0</c:v>
                </c:pt>
                <c:pt idx="148315">
                  <c:v>0</c:v>
                </c:pt>
                <c:pt idx="148316">
                  <c:v>0</c:v>
                </c:pt>
                <c:pt idx="148317">
                  <c:v>0</c:v>
                </c:pt>
                <c:pt idx="148318">
                  <c:v>0</c:v>
                </c:pt>
                <c:pt idx="148319">
                  <c:v>0</c:v>
                </c:pt>
                <c:pt idx="148320">
                  <c:v>0</c:v>
                </c:pt>
                <c:pt idx="148321">
                  <c:v>0</c:v>
                </c:pt>
                <c:pt idx="148322">
                  <c:v>0</c:v>
                </c:pt>
                <c:pt idx="148323">
                  <c:v>0</c:v>
                </c:pt>
                <c:pt idx="148324">
                  <c:v>0</c:v>
                </c:pt>
                <c:pt idx="148325">
                  <c:v>0</c:v>
                </c:pt>
                <c:pt idx="148326">
                  <c:v>0</c:v>
                </c:pt>
                <c:pt idx="148327">
                  <c:v>0</c:v>
                </c:pt>
                <c:pt idx="148328">
                  <c:v>0</c:v>
                </c:pt>
                <c:pt idx="148329">
                  <c:v>0</c:v>
                </c:pt>
                <c:pt idx="148330">
                  <c:v>0</c:v>
                </c:pt>
                <c:pt idx="148331">
                  <c:v>0</c:v>
                </c:pt>
                <c:pt idx="148332">
                  <c:v>0</c:v>
                </c:pt>
                <c:pt idx="148333">
                  <c:v>0</c:v>
                </c:pt>
                <c:pt idx="148334">
                  <c:v>0</c:v>
                </c:pt>
                <c:pt idx="148335">
                  <c:v>0</c:v>
                </c:pt>
                <c:pt idx="148336">
                  <c:v>0</c:v>
                </c:pt>
                <c:pt idx="148337">
                  <c:v>0</c:v>
                </c:pt>
                <c:pt idx="148338">
                  <c:v>0</c:v>
                </c:pt>
                <c:pt idx="148339">
                  <c:v>0</c:v>
                </c:pt>
                <c:pt idx="148340">
                  <c:v>0</c:v>
                </c:pt>
                <c:pt idx="148341">
                  <c:v>0</c:v>
                </c:pt>
                <c:pt idx="148342">
                  <c:v>0</c:v>
                </c:pt>
                <c:pt idx="148343">
                  <c:v>0</c:v>
                </c:pt>
                <c:pt idx="148344">
                  <c:v>0</c:v>
                </c:pt>
                <c:pt idx="148345">
                  <c:v>0</c:v>
                </c:pt>
                <c:pt idx="148346">
                  <c:v>0</c:v>
                </c:pt>
                <c:pt idx="148347">
                  <c:v>0</c:v>
                </c:pt>
                <c:pt idx="148348">
                  <c:v>0</c:v>
                </c:pt>
                <c:pt idx="148349">
                  <c:v>0</c:v>
                </c:pt>
                <c:pt idx="148350">
                  <c:v>0</c:v>
                </c:pt>
                <c:pt idx="148351">
                  <c:v>0</c:v>
                </c:pt>
                <c:pt idx="148352">
                  <c:v>0</c:v>
                </c:pt>
                <c:pt idx="148353">
                  <c:v>0</c:v>
                </c:pt>
                <c:pt idx="148354">
                  <c:v>0</c:v>
                </c:pt>
                <c:pt idx="148355">
                  <c:v>0</c:v>
                </c:pt>
                <c:pt idx="148356">
                  <c:v>0</c:v>
                </c:pt>
                <c:pt idx="148357">
                  <c:v>0</c:v>
                </c:pt>
                <c:pt idx="148358">
                  <c:v>0</c:v>
                </c:pt>
                <c:pt idx="148359">
                  <c:v>0</c:v>
                </c:pt>
                <c:pt idx="148360">
                  <c:v>0</c:v>
                </c:pt>
                <c:pt idx="148361">
                  <c:v>0</c:v>
                </c:pt>
                <c:pt idx="148362">
                  <c:v>0</c:v>
                </c:pt>
                <c:pt idx="148363">
                  <c:v>0</c:v>
                </c:pt>
                <c:pt idx="148364">
                  <c:v>0</c:v>
                </c:pt>
                <c:pt idx="148365">
                  <c:v>0</c:v>
                </c:pt>
                <c:pt idx="148366">
                  <c:v>0</c:v>
                </c:pt>
                <c:pt idx="148367">
                  <c:v>0</c:v>
                </c:pt>
                <c:pt idx="148368">
                  <c:v>0</c:v>
                </c:pt>
                <c:pt idx="148369">
                  <c:v>0</c:v>
                </c:pt>
                <c:pt idx="148370">
                  <c:v>0</c:v>
                </c:pt>
                <c:pt idx="148371">
                  <c:v>0</c:v>
                </c:pt>
                <c:pt idx="148372">
                  <c:v>0</c:v>
                </c:pt>
                <c:pt idx="148373">
                  <c:v>0</c:v>
                </c:pt>
                <c:pt idx="148374">
                  <c:v>0</c:v>
                </c:pt>
                <c:pt idx="148375">
                  <c:v>0</c:v>
                </c:pt>
                <c:pt idx="148376">
                  <c:v>0</c:v>
                </c:pt>
                <c:pt idx="148377">
                  <c:v>0</c:v>
                </c:pt>
                <c:pt idx="148378">
                  <c:v>0</c:v>
                </c:pt>
                <c:pt idx="148379">
                  <c:v>0</c:v>
                </c:pt>
                <c:pt idx="148380">
                  <c:v>0</c:v>
                </c:pt>
                <c:pt idx="148381">
                  <c:v>0</c:v>
                </c:pt>
                <c:pt idx="148382">
                  <c:v>0</c:v>
                </c:pt>
                <c:pt idx="148383">
                  <c:v>0</c:v>
                </c:pt>
                <c:pt idx="148384">
                  <c:v>0</c:v>
                </c:pt>
                <c:pt idx="148385">
                  <c:v>0</c:v>
                </c:pt>
                <c:pt idx="148386">
                  <c:v>0</c:v>
                </c:pt>
                <c:pt idx="148387">
                  <c:v>0</c:v>
                </c:pt>
                <c:pt idx="148388">
                  <c:v>0</c:v>
                </c:pt>
                <c:pt idx="148389">
                  <c:v>0</c:v>
                </c:pt>
                <c:pt idx="148390">
                  <c:v>0</c:v>
                </c:pt>
                <c:pt idx="148391">
                  <c:v>0</c:v>
                </c:pt>
                <c:pt idx="148392">
                  <c:v>0</c:v>
                </c:pt>
                <c:pt idx="148393">
                  <c:v>0</c:v>
                </c:pt>
                <c:pt idx="148394">
                  <c:v>0</c:v>
                </c:pt>
                <c:pt idx="148395">
                  <c:v>0</c:v>
                </c:pt>
                <c:pt idx="148396">
                  <c:v>0</c:v>
                </c:pt>
                <c:pt idx="148397">
                  <c:v>0</c:v>
                </c:pt>
                <c:pt idx="148398">
                  <c:v>0</c:v>
                </c:pt>
                <c:pt idx="148399">
                  <c:v>0</c:v>
                </c:pt>
                <c:pt idx="148400">
                  <c:v>0</c:v>
                </c:pt>
                <c:pt idx="148401">
                  <c:v>0</c:v>
                </c:pt>
                <c:pt idx="148402">
                  <c:v>0</c:v>
                </c:pt>
                <c:pt idx="148403">
                  <c:v>0</c:v>
                </c:pt>
                <c:pt idx="148404">
                  <c:v>0</c:v>
                </c:pt>
                <c:pt idx="148405">
                  <c:v>0</c:v>
                </c:pt>
                <c:pt idx="148406">
                  <c:v>0</c:v>
                </c:pt>
                <c:pt idx="148407">
                  <c:v>0</c:v>
                </c:pt>
                <c:pt idx="148408">
                  <c:v>0</c:v>
                </c:pt>
                <c:pt idx="148409">
                  <c:v>0</c:v>
                </c:pt>
                <c:pt idx="148410">
                  <c:v>0</c:v>
                </c:pt>
                <c:pt idx="148411">
                  <c:v>0</c:v>
                </c:pt>
                <c:pt idx="148412">
                  <c:v>0</c:v>
                </c:pt>
                <c:pt idx="148413">
                  <c:v>0</c:v>
                </c:pt>
                <c:pt idx="148414">
                  <c:v>0</c:v>
                </c:pt>
                <c:pt idx="148415">
                  <c:v>0</c:v>
                </c:pt>
                <c:pt idx="148416">
                  <c:v>0</c:v>
                </c:pt>
                <c:pt idx="148417">
                  <c:v>0</c:v>
                </c:pt>
                <c:pt idx="148418">
                  <c:v>0</c:v>
                </c:pt>
                <c:pt idx="148419">
                  <c:v>0</c:v>
                </c:pt>
                <c:pt idx="148420">
                  <c:v>0</c:v>
                </c:pt>
                <c:pt idx="148421">
                  <c:v>0</c:v>
                </c:pt>
                <c:pt idx="148422">
                  <c:v>0</c:v>
                </c:pt>
                <c:pt idx="148423">
                  <c:v>0</c:v>
                </c:pt>
                <c:pt idx="148424">
                  <c:v>0</c:v>
                </c:pt>
                <c:pt idx="148425">
                  <c:v>0</c:v>
                </c:pt>
                <c:pt idx="148426">
                  <c:v>0</c:v>
                </c:pt>
                <c:pt idx="148427">
                  <c:v>0</c:v>
                </c:pt>
                <c:pt idx="148428">
                  <c:v>0</c:v>
                </c:pt>
                <c:pt idx="148429">
                  <c:v>0</c:v>
                </c:pt>
                <c:pt idx="148430">
                  <c:v>0</c:v>
                </c:pt>
                <c:pt idx="148431">
                  <c:v>0</c:v>
                </c:pt>
                <c:pt idx="148432">
                  <c:v>0</c:v>
                </c:pt>
                <c:pt idx="148433">
                  <c:v>0</c:v>
                </c:pt>
                <c:pt idx="148434">
                  <c:v>0</c:v>
                </c:pt>
                <c:pt idx="148435">
                  <c:v>0</c:v>
                </c:pt>
                <c:pt idx="148436">
                  <c:v>0</c:v>
                </c:pt>
                <c:pt idx="148437">
                  <c:v>0</c:v>
                </c:pt>
                <c:pt idx="148438">
                  <c:v>0</c:v>
                </c:pt>
                <c:pt idx="148439">
                  <c:v>0</c:v>
                </c:pt>
                <c:pt idx="148440">
                  <c:v>0</c:v>
                </c:pt>
                <c:pt idx="148441">
                  <c:v>0</c:v>
                </c:pt>
                <c:pt idx="148442">
                  <c:v>0</c:v>
                </c:pt>
                <c:pt idx="148443">
                  <c:v>0</c:v>
                </c:pt>
                <c:pt idx="148444">
                  <c:v>0</c:v>
                </c:pt>
                <c:pt idx="148445">
                  <c:v>0</c:v>
                </c:pt>
                <c:pt idx="148446">
                  <c:v>0</c:v>
                </c:pt>
                <c:pt idx="148447">
                  <c:v>0</c:v>
                </c:pt>
                <c:pt idx="148448">
                  <c:v>0</c:v>
                </c:pt>
                <c:pt idx="148449">
                  <c:v>0</c:v>
                </c:pt>
                <c:pt idx="148450">
                  <c:v>0</c:v>
                </c:pt>
                <c:pt idx="148451">
                  <c:v>0</c:v>
                </c:pt>
                <c:pt idx="148452">
                  <c:v>0</c:v>
                </c:pt>
                <c:pt idx="148453">
                  <c:v>0</c:v>
                </c:pt>
                <c:pt idx="148454">
                  <c:v>0</c:v>
                </c:pt>
                <c:pt idx="148455">
                  <c:v>0</c:v>
                </c:pt>
                <c:pt idx="148456">
                  <c:v>0</c:v>
                </c:pt>
                <c:pt idx="148457">
                  <c:v>0</c:v>
                </c:pt>
                <c:pt idx="148458">
                  <c:v>0</c:v>
                </c:pt>
                <c:pt idx="148459">
                  <c:v>0</c:v>
                </c:pt>
                <c:pt idx="148460">
                  <c:v>0</c:v>
                </c:pt>
                <c:pt idx="148461">
                  <c:v>0</c:v>
                </c:pt>
                <c:pt idx="148462">
                  <c:v>0</c:v>
                </c:pt>
                <c:pt idx="148463">
                  <c:v>0</c:v>
                </c:pt>
                <c:pt idx="148464">
                  <c:v>0</c:v>
                </c:pt>
                <c:pt idx="148465">
                  <c:v>0</c:v>
                </c:pt>
                <c:pt idx="148466">
                  <c:v>0</c:v>
                </c:pt>
                <c:pt idx="148467">
                  <c:v>0</c:v>
                </c:pt>
                <c:pt idx="148468">
                  <c:v>0</c:v>
                </c:pt>
                <c:pt idx="148469">
                  <c:v>0</c:v>
                </c:pt>
                <c:pt idx="148470">
                  <c:v>0</c:v>
                </c:pt>
                <c:pt idx="148471">
                  <c:v>0</c:v>
                </c:pt>
                <c:pt idx="148472">
                  <c:v>0</c:v>
                </c:pt>
                <c:pt idx="148473">
                  <c:v>0</c:v>
                </c:pt>
                <c:pt idx="148474">
                  <c:v>0</c:v>
                </c:pt>
                <c:pt idx="148475">
                  <c:v>0</c:v>
                </c:pt>
                <c:pt idx="148476">
                  <c:v>0</c:v>
                </c:pt>
                <c:pt idx="148477">
                  <c:v>0</c:v>
                </c:pt>
                <c:pt idx="148478">
                  <c:v>0</c:v>
                </c:pt>
                <c:pt idx="148479">
                  <c:v>0</c:v>
                </c:pt>
                <c:pt idx="148480">
                  <c:v>0</c:v>
                </c:pt>
                <c:pt idx="148481">
                  <c:v>0</c:v>
                </c:pt>
                <c:pt idx="148482">
                  <c:v>0</c:v>
                </c:pt>
                <c:pt idx="148483">
                  <c:v>0</c:v>
                </c:pt>
                <c:pt idx="148484">
                  <c:v>0</c:v>
                </c:pt>
                <c:pt idx="148485">
                  <c:v>0</c:v>
                </c:pt>
                <c:pt idx="148486">
                  <c:v>0</c:v>
                </c:pt>
                <c:pt idx="148487">
                  <c:v>0</c:v>
                </c:pt>
                <c:pt idx="148488">
                  <c:v>0</c:v>
                </c:pt>
                <c:pt idx="148489">
                  <c:v>0</c:v>
                </c:pt>
                <c:pt idx="148490">
                  <c:v>0</c:v>
                </c:pt>
                <c:pt idx="148491">
                  <c:v>0</c:v>
                </c:pt>
                <c:pt idx="148492">
                  <c:v>0</c:v>
                </c:pt>
                <c:pt idx="148493">
                  <c:v>0</c:v>
                </c:pt>
                <c:pt idx="148494">
                  <c:v>0</c:v>
                </c:pt>
                <c:pt idx="148495">
                  <c:v>0</c:v>
                </c:pt>
                <c:pt idx="148496">
                  <c:v>0</c:v>
                </c:pt>
                <c:pt idx="148497">
                  <c:v>0</c:v>
                </c:pt>
                <c:pt idx="148498">
                  <c:v>0</c:v>
                </c:pt>
                <c:pt idx="148499">
                  <c:v>0</c:v>
                </c:pt>
                <c:pt idx="148500">
                  <c:v>0</c:v>
                </c:pt>
                <c:pt idx="148501">
                  <c:v>0</c:v>
                </c:pt>
                <c:pt idx="148502">
                  <c:v>0</c:v>
                </c:pt>
                <c:pt idx="148503">
                  <c:v>0</c:v>
                </c:pt>
                <c:pt idx="148504">
                  <c:v>0</c:v>
                </c:pt>
                <c:pt idx="148505">
                  <c:v>0</c:v>
                </c:pt>
                <c:pt idx="148506">
                  <c:v>0</c:v>
                </c:pt>
                <c:pt idx="148507">
                  <c:v>0</c:v>
                </c:pt>
                <c:pt idx="148508">
                  <c:v>0</c:v>
                </c:pt>
                <c:pt idx="148509">
                  <c:v>0</c:v>
                </c:pt>
                <c:pt idx="148510">
                  <c:v>0</c:v>
                </c:pt>
                <c:pt idx="148511">
                  <c:v>0</c:v>
                </c:pt>
                <c:pt idx="148512">
                  <c:v>0</c:v>
                </c:pt>
                <c:pt idx="148513">
                  <c:v>0</c:v>
                </c:pt>
                <c:pt idx="148514">
                  <c:v>0</c:v>
                </c:pt>
                <c:pt idx="148515">
                  <c:v>0</c:v>
                </c:pt>
                <c:pt idx="148516">
                  <c:v>0</c:v>
                </c:pt>
                <c:pt idx="148517">
                  <c:v>0</c:v>
                </c:pt>
                <c:pt idx="148518">
                  <c:v>0</c:v>
                </c:pt>
                <c:pt idx="148519">
                  <c:v>0</c:v>
                </c:pt>
                <c:pt idx="148520">
                  <c:v>0</c:v>
                </c:pt>
                <c:pt idx="148521">
                  <c:v>0</c:v>
                </c:pt>
                <c:pt idx="148522">
                  <c:v>0</c:v>
                </c:pt>
                <c:pt idx="148523">
                  <c:v>0</c:v>
                </c:pt>
                <c:pt idx="148524">
                  <c:v>0</c:v>
                </c:pt>
                <c:pt idx="148525">
                  <c:v>0</c:v>
                </c:pt>
                <c:pt idx="148526">
                  <c:v>0</c:v>
                </c:pt>
                <c:pt idx="148527">
                  <c:v>0</c:v>
                </c:pt>
                <c:pt idx="148528">
                  <c:v>0</c:v>
                </c:pt>
                <c:pt idx="148529">
                  <c:v>0</c:v>
                </c:pt>
                <c:pt idx="148530">
                  <c:v>0</c:v>
                </c:pt>
                <c:pt idx="148531">
                  <c:v>0</c:v>
                </c:pt>
                <c:pt idx="148532">
                  <c:v>0</c:v>
                </c:pt>
                <c:pt idx="148533">
                  <c:v>0</c:v>
                </c:pt>
                <c:pt idx="148534">
                  <c:v>0</c:v>
                </c:pt>
                <c:pt idx="148535">
                  <c:v>0</c:v>
                </c:pt>
                <c:pt idx="148536">
                  <c:v>0</c:v>
                </c:pt>
                <c:pt idx="148537">
                  <c:v>0</c:v>
                </c:pt>
                <c:pt idx="148538">
                  <c:v>0</c:v>
                </c:pt>
                <c:pt idx="148539">
                  <c:v>0</c:v>
                </c:pt>
                <c:pt idx="148540">
                  <c:v>0</c:v>
                </c:pt>
                <c:pt idx="148541">
                  <c:v>0</c:v>
                </c:pt>
                <c:pt idx="148542">
                  <c:v>0</c:v>
                </c:pt>
                <c:pt idx="148543">
                  <c:v>0</c:v>
                </c:pt>
                <c:pt idx="148544">
                  <c:v>0</c:v>
                </c:pt>
                <c:pt idx="148545">
                  <c:v>0</c:v>
                </c:pt>
                <c:pt idx="148546">
                  <c:v>0</c:v>
                </c:pt>
                <c:pt idx="148547">
                  <c:v>0</c:v>
                </c:pt>
                <c:pt idx="148548">
                  <c:v>0</c:v>
                </c:pt>
                <c:pt idx="148549">
                  <c:v>0</c:v>
                </c:pt>
                <c:pt idx="148550">
                  <c:v>0</c:v>
                </c:pt>
                <c:pt idx="148551">
                  <c:v>0</c:v>
                </c:pt>
                <c:pt idx="148552">
                  <c:v>0</c:v>
                </c:pt>
                <c:pt idx="148553">
                  <c:v>0</c:v>
                </c:pt>
                <c:pt idx="148554">
                  <c:v>0</c:v>
                </c:pt>
                <c:pt idx="148555">
                  <c:v>0</c:v>
                </c:pt>
                <c:pt idx="148556">
                  <c:v>0</c:v>
                </c:pt>
                <c:pt idx="148557">
                  <c:v>0</c:v>
                </c:pt>
                <c:pt idx="148558">
                  <c:v>0</c:v>
                </c:pt>
                <c:pt idx="148559">
                  <c:v>0</c:v>
                </c:pt>
                <c:pt idx="148560">
                  <c:v>0</c:v>
                </c:pt>
                <c:pt idx="148561">
                  <c:v>0</c:v>
                </c:pt>
                <c:pt idx="148562">
                  <c:v>0</c:v>
                </c:pt>
                <c:pt idx="148563">
                  <c:v>0</c:v>
                </c:pt>
                <c:pt idx="148564">
                  <c:v>0</c:v>
                </c:pt>
                <c:pt idx="148565">
                  <c:v>0</c:v>
                </c:pt>
                <c:pt idx="148566">
                  <c:v>0</c:v>
                </c:pt>
                <c:pt idx="148567">
                  <c:v>0</c:v>
                </c:pt>
                <c:pt idx="148568">
                  <c:v>0</c:v>
                </c:pt>
                <c:pt idx="148569">
                  <c:v>0</c:v>
                </c:pt>
                <c:pt idx="148570">
                  <c:v>0</c:v>
                </c:pt>
                <c:pt idx="148571">
                  <c:v>0</c:v>
                </c:pt>
                <c:pt idx="148572">
                  <c:v>0</c:v>
                </c:pt>
                <c:pt idx="148573">
                  <c:v>0</c:v>
                </c:pt>
                <c:pt idx="148574">
                  <c:v>0</c:v>
                </c:pt>
                <c:pt idx="148575">
                  <c:v>0</c:v>
                </c:pt>
                <c:pt idx="148576">
                  <c:v>0</c:v>
                </c:pt>
                <c:pt idx="148577">
                  <c:v>0</c:v>
                </c:pt>
                <c:pt idx="148578">
                  <c:v>0</c:v>
                </c:pt>
                <c:pt idx="148579">
                  <c:v>0</c:v>
                </c:pt>
                <c:pt idx="148580">
                  <c:v>0</c:v>
                </c:pt>
                <c:pt idx="148581">
                  <c:v>0</c:v>
                </c:pt>
                <c:pt idx="148582">
                  <c:v>0</c:v>
                </c:pt>
                <c:pt idx="148583">
                  <c:v>0</c:v>
                </c:pt>
                <c:pt idx="148584">
                  <c:v>0</c:v>
                </c:pt>
                <c:pt idx="148585">
                  <c:v>0</c:v>
                </c:pt>
                <c:pt idx="148586">
                  <c:v>0</c:v>
                </c:pt>
                <c:pt idx="148587">
                  <c:v>0</c:v>
                </c:pt>
                <c:pt idx="148588">
                  <c:v>0</c:v>
                </c:pt>
                <c:pt idx="148589">
                  <c:v>0</c:v>
                </c:pt>
                <c:pt idx="148590">
                  <c:v>0</c:v>
                </c:pt>
                <c:pt idx="148591">
                  <c:v>0</c:v>
                </c:pt>
                <c:pt idx="148592">
                  <c:v>0</c:v>
                </c:pt>
                <c:pt idx="148593">
                  <c:v>0</c:v>
                </c:pt>
                <c:pt idx="148594">
                  <c:v>0</c:v>
                </c:pt>
                <c:pt idx="148595">
                  <c:v>0</c:v>
                </c:pt>
                <c:pt idx="148596">
                  <c:v>0</c:v>
                </c:pt>
                <c:pt idx="148597">
                  <c:v>0</c:v>
                </c:pt>
                <c:pt idx="148598">
                  <c:v>0</c:v>
                </c:pt>
                <c:pt idx="148599">
                  <c:v>0</c:v>
                </c:pt>
                <c:pt idx="148600">
                  <c:v>0</c:v>
                </c:pt>
                <c:pt idx="148601">
                  <c:v>0</c:v>
                </c:pt>
                <c:pt idx="148602">
                  <c:v>0</c:v>
                </c:pt>
                <c:pt idx="148603">
                  <c:v>0</c:v>
                </c:pt>
                <c:pt idx="148604">
                  <c:v>0</c:v>
                </c:pt>
                <c:pt idx="148605">
                  <c:v>0</c:v>
                </c:pt>
                <c:pt idx="148606">
                  <c:v>0</c:v>
                </c:pt>
                <c:pt idx="148607">
                  <c:v>0</c:v>
                </c:pt>
                <c:pt idx="148608">
                  <c:v>0</c:v>
                </c:pt>
                <c:pt idx="148609">
                  <c:v>0</c:v>
                </c:pt>
                <c:pt idx="148610">
                  <c:v>0</c:v>
                </c:pt>
                <c:pt idx="148611">
                  <c:v>0</c:v>
                </c:pt>
                <c:pt idx="148612">
                  <c:v>0</c:v>
                </c:pt>
                <c:pt idx="148613">
                  <c:v>0</c:v>
                </c:pt>
                <c:pt idx="148614">
                  <c:v>0</c:v>
                </c:pt>
                <c:pt idx="148615">
                  <c:v>0</c:v>
                </c:pt>
                <c:pt idx="148616">
                  <c:v>0</c:v>
                </c:pt>
                <c:pt idx="148617">
                  <c:v>0</c:v>
                </c:pt>
                <c:pt idx="148618">
                  <c:v>0</c:v>
                </c:pt>
                <c:pt idx="148619">
                  <c:v>0</c:v>
                </c:pt>
                <c:pt idx="148620">
                  <c:v>0</c:v>
                </c:pt>
                <c:pt idx="148621">
                  <c:v>0</c:v>
                </c:pt>
                <c:pt idx="148622">
                  <c:v>0</c:v>
                </c:pt>
                <c:pt idx="148623">
                  <c:v>0</c:v>
                </c:pt>
                <c:pt idx="148624">
                  <c:v>0</c:v>
                </c:pt>
                <c:pt idx="148625">
                  <c:v>0</c:v>
                </c:pt>
                <c:pt idx="148626">
                  <c:v>0</c:v>
                </c:pt>
                <c:pt idx="148627">
                  <c:v>0</c:v>
                </c:pt>
                <c:pt idx="148628">
                  <c:v>0</c:v>
                </c:pt>
                <c:pt idx="148629">
                  <c:v>0</c:v>
                </c:pt>
                <c:pt idx="148630">
                  <c:v>0</c:v>
                </c:pt>
                <c:pt idx="148631">
                  <c:v>0</c:v>
                </c:pt>
                <c:pt idx="148632">
                  <c:v>0</c:v>
                </c:pt>
                <c:pt idx="148633">
                  <c:v>0</c:v>
                </c:pt>
                <c:pt idx="148634">
                  <c:v>0</c:v>
                </c:pt>
                <c:pt idx="148635">
                  <c:v>0</c:v>
                </c:pt>
                <c:pt idx="148636">
                  <c:v>0</c:v>
                </c:pt>
                <c:pt idx="148637">
                  <c:v>0</c:v>
                </c:pt>
                <c:pt idx="148638">
                  <c:v>0</c:v>
                </c:pt>
                <c:pt idx="148639">
                  <c:v>0</c:v>
                </c:pt>
                <c:pt idx="148640">
                  <c:v>0</c:v>
                </c:pt>
                <c:pt idx="148641">
                  <c:v>0</c:v>
                </c:pt>
                <c:pt idx="148642">
                  <c:v>0</c:v>
                </c:pt>
                <c:pt idx="148643">
                  <c:v>0</c:v>
                </c:pt>
                <c:pt idx="148644">
                  <c:v>0</c:v>
                </c:pt>
                <c:pt idx="148645">
                  <c:v>0</c:v>
                </c:pt>
                <c:pt idx="148646">
                  <c:v>0</c:v>
                </c:pt>
                <c:pt idx="148647">
                  <c:v>0</c:v>
                </c:pt>
                <c:pt idx="148648">
                  <c:v>0</c:v>
                </c:pt>
                <c:pt idx="148649">
                  <c:v>0</c:v>
                </c:pt>
                <c:pt idx="148650">
                  <c:v>0</c:v>
                </c:pt>
                <c:pt idx="148651">
                  <c:v>0</c:v>
                </c:pt>
                <c:pt idx="148652">
                  <c:v>0</c:v>
                </c:pt>
                <c:pt idx="148653">
                  <c:v>0</c:v>
                </c:pt>
                <c:pt idx="148654">
                  <c:v>0</c:v>
                </c:pt>
                <c:pt idx="148655">
                  <c:v>0</c:v>
                </c:pt>
                <c:pt idx="148656">
                  <c:v>0</c:v>
                </c:pt>
                <c:pt idx="148657">
                  <c:v>0</c:v>
                </c:pt>
                <c:pt idx="148658">
                  <c:v>0</c:v>
                </c:pt>
                <c:pt idx="148659">
                  <c:v>0</c:v>
                </c:pt>
                <c:pt idx="148660">
                  <c:v>0</c:v>
                </c:pt>
                <c:pt idx="148661">
                  <c:v>0</c:v>
                </c:pt>
                <c:pt idx="148662">
                  <c:v>0</c:v>
                </c:pt>
                <c:pt idx="148663">
                  <c:v>0</c:v>
                </c:pt>
                <c:pt idx="148664">
                  <c:v>0</c:v>
                </c:pt>
                <c:pt idx="148665">
                  <c:v>0</c:v>
                </c:pt>
                <c:pt idx="148666">
                  <c:v>0</c:v>
                </c:pt>
                <c:pt idx="148667">
                  <c:v>0</c:v>
                </c:pt>
                <c:pt idx="148668">
                  <c:v>0</c:v>
                </c:pt>
                <c:pt idx="148669">
                  <c:v>0</c:v>
                </c:pt>
                <c:pt idx="148670">
                  <c:v>0</c:v>
                </c:pt>
                <c:pt idx="148671">
                  <c:v>0</c:v>
                </c:pt>
                <c:pt idx="148672">
                  <c:v>0</c:v>
                </c:pt>
                <c:pt idx="148673">
                  <c:v>0</c:v>
                </c:pt>
                <c:pt idx="148674">
                  <c:v>0</c:v>
                </c:pt>
                <c:pt idx="148675">
                  <c:v>0</c:v>
                </c:pt>
                <c:pt idx="148676">
                  <c:v>0</c:v>
                </c:pt>
                <c:pt idx="148677">
                  <c:v>0</c:v>
                </c:pt>
                <c:pt idx="148678">
                  <c:v>0</c:v>
                </c:pt>
                <c:pt idx="148679">
                  <c:v>0</c:v>
                </c:pt>
                <c:pt idx="148680">
                  <c:v>0</c:v>
                </c:pt>
                <c:pt idx="148681">
                  <c:v>0</c:v>
                </c:pt>
                <c:pt idx="148682">
                  <c:v>0</c:v>
                </c:pt>
                <c:pt idx="148683">
                  <c:v>0</c:v>
                </c:pt>
                <c:pt idx="148684">
                  <c:v>0</c:v>
                </c:pt>
                <c:pt idx="148685">
                  <c:v>0</c:v>
                </c:pt>
                <c:pt idx="148686">
                  <c:v>0</c:v>
                </c:pt>
                <c:pt idx="148687">
                  <c:v>0</c:v>
                </c:pt>
                <c:pt idx="148688">
                  <c:v>0</c:v>
                </c:pt>
                <c:pt idx="148689">
                  <c:v>0</c:v>
                </c:pt>
                <c:pt idx="148690">
                  <c:v>0</c:v>
                </c:pt>
                <c:pt idx="148691">
                  <c:v>0</c:v>
                </c:pt>
                <c:pt idx="148692">
                  <c:v>0</c:v>
                </c:pt>
                <c:pt idx="148693">
                  <c:v>0</c:v>
                </c:pt>
                <c:pt idx="148694">
                  <c:v>0</c:v>
                </c:pt>
                <c:pt idx="148695">
                  <c:v>0</c:v>
                </c:pt>
                <c:pt idx="148696">
                  <c:v>0</c:v>
                </c:pt>
                <c:pt idx="148697">
                  <c:v>0</c:v>
                </c:pt>
                <c:pt idx="148698">
                  <c:v>0</c:v>
                </c:pt>
                <c:pt idx="148699">
                  <c:v>0</c:v>
                </c:pt>
                <c:pt idx="148700">
                  <c:v>0</c:v>
                </c:pt>
                <c:pt idx="148701">
                  <c:v>0</c:v>
                </c:pt>
                <c:pt idx="148702">
                  <c:v>0</c:v>
                </c:pt>
                <c:pt idx="148703">
                  <c:v>0</c:v>
                </c:pt>
                <c:pt idx="148704">
                  <c:v>0</c:v>
                </c:pt>
                <c:pt idx="148705">
                  <c:v>0</c:v>
                </c:pt>
                <c:pt idx="148706">
                  <c:v>0</c:v>
                </c:pt>
                <c:pt idx="148707">
                  <c:v>0</c:v>
                </c:pt>
                <c:pt idx="148708">
                  <c:v>0</c:v>
                </c:pt>
                <c:pt idx="148709">
                  <c:v>0</c:v>
                </c:pt>
                <c:pt idx="148710">
                  <c:v>0</c:v>
                </c:pt>
                <c:pt idx="148711">
                  <c:v>0</c:v>
                </c:pt>
                <c:pt idx="148712">
                  <c:v>0</c:v>
                </c:pt>
                <c:pt idx="148713">
                  <c:v>0</c:v>
                </c:pt>
                <c:pt idx="148714">
                  <c:v>0</c:v>
                </c:pt>
                <c:pt idx="148715">
                  <c:v>0</c:v>
                </c:pt>
                <c:pt idx="148716">
                  <c:v>0</c:v>
                </c:pt>
                <c:pt idx="148717">
                  <c:v>0</c:v>
                </c:pt>
                <c:pt idx="148718">
                  <c:v>0</c:v>
                </c:pt>
                <c:pt idx="148719">
                  <c:v>0</c:v>
                </c:pt>
                <c:pt idx="148720">
                  <c:v>0</c:v>
                </c:pt>
                <c:pt idx="148721">
                  <c:v>0</c:v>
                </c:pt>
                <c:pt idx="148722">
                  <c:v>0</c:v>
                </c:pt>
                <c:pt idx="148723">
                  <c:v>0</c:v>
                </c:pt>
                <c:pt idx="148724">
                  <c:v>0</c:v>
                </c:pt>
                <c:pt idx="148725">
                  <c:v>0</c:v>
                </c:pt>
                <c:pt idx="148726">
                  <c:v>0</c:v>
                </c:pt>
                <c:pt idx="148727">
                  <c:v>0</c:v>
                </c:pt>
                <c:pt idx="148728">
                  <c:v>0</c:v>
                </c:pt>
                <c:pt idx="148729">
                  <c:v>0</c:v>
                </c:pt>
                <c:pt idx="148730">
                  <c:v>0</c:v>
                </c:pt>
                <c:pt idx="148731">
                  <c:v>0</c:v>
                </c:pt>
                <c:pt idx="148732">
                  <c:v>0</c:v>
                </c:pt>
                <c:pt idx="148733">
                  <c:v>0</c:v>
                </c:pt>
                <c:pt idx="148734">
                  <c:v>0</c:v>
                </c:pt>
                <c:pt idx="148735">
                  <c:v>0</c:v>
                </c:pt>
                <c:pt idx="148736">
                  <c:v>0</c:v>
                </c:pt>
                <c:pt idx="148737">
                  <c:v>0</c:v>
                </c:pt>
                <c:pt idx="148738">
                  <c:v>0</c:v>
                </c:pt>
                <c:pt idx="148739">
                  <c:v>0</c:v>
                </c:pt>
                <c:pt idx="148740">
                  <c:v>0</c:v>
                </c:pt>
                <c:pt idx="148741">
                  <c:v>0</c:v>
                </c:pt>
                <c:pt idx="148742">
                  <c:v>0</c:v>
                </c:pt>
                <c:pt idx="148743">
                  <c:v>0</c:v>
                </c:pt>
                <c:pt idx="148744">
                  <c:v>0</c:v>
                </c:pt>
                <c:pt idx="148745">
                  <c:v>0</c:v>
                </c:pt>
                <c:pt idx="148746">
                  <c:v>0</c:v>
                </c:pt>
                <c:pt idx="148747">
                  <c:v>0</c:v>
                </c:pt>
                <c:pt idx="148748">
                  <c:v>0</c:v>
                </c:pt>
                <c:pt idx="148749">
                  <c:v>0</c:v>
                </c:pt>
                <c:pt idx="148750">
                  <c:v>0</c:v>
                </c:pt>
                <c:pt idx="148751">
                  <c:v>0</c:v>
                </c:pt>
                <c:pt idx="148752">
                  <c:v>0</c:v>
                </c:pt>
                <c:pt idx="148753">
                  <c:v>0</c:v>
                </c:pt>
                <c:pt idx="148754">
                  <c:v>0</c:v>
                </c:pt>
                <c:pt idx="148755">
                  <c:v>0</c:v>
                </c:pt>
                <c:pt idx="148756">
                  <c:v>0</c:v>
                </c:pt>
                <c:pt idx="148757">
                  <c:v>0</c:v>
                </c:pt>
                <c:pt idx="148758">
                  <c:v>0</c:v>
                </c:pt>
                <c:pt idx="148759">
                  <c:v>0</c:v>
                </c:pt>
                <c:pt idx="148760">
                  <c:v>0</c:v>
                </c:pt>
                <c:pt idx="148761">
                  <c:v>0</c:v>
                </c:pt>
                <c:pt idx="148762">
                  <c:v>0</c:v>
                </c:pt>
                <c:pt idx="148763">
                  <c:v>0</c:v>
                </c:pt>
                <c:pt idx="148764">
                  <c:v>0</c:v>
                </c:pt>
                <c:pt idx="148765">
                  <c:v>0</c:v>
                </c:pt>
                <c:pt idx="148766">
                  <c:v>0</c:v>
                </c:pt>
                <c:pt idx="148767">
                  <c:v>0</c:v>
                </c:pt>
                <c:pt idx="148768">
                  <c:v>0</c:v>
                </c:pt>
                <c:pt idx="148769">
                  <c:v>0</c:v>
                </c:pt>
                <c:pt idx="148770">
                  <c:v>0</c:v>
                </c:pt>
                <c:pt idx="148771">
                  <c:v>0</c:v>
                </c:pt>
                <c:pt idx="148772">
                  <c:v>0</c:v>
                </c:pt>
                <c:pt idx="148773">
                  <c:v>0</c:v>
                </c:pt>
                <c:pt idx="148774">
                  <c:v>0</c:v>
                </c:pt>
                <c:pt idx="148775">
                  <c:v>0</c:v>
                </c:pt>
                <c:pt idx="148776">
                  <c:v>0</c:v>
                </c:pt>
                <c:pt idx="148777">
                  <c:v>0</c:v>
                </c:pt>
                <c:pt idx="148778">
                  <c:v>0</c:v>
                </c:pt>
                <c:pt idx="148779">
                  <c:v>0</c:v>
                </c:pt>
                <c:pt idx="148780">
                  <c:v>0</c:v>
                </c:pt>
                <c:pt idx="148781">
                  <c:v>0</c:v>
                </c:pt>
                <c:pt idx="148782">
                  <c:v>0</c:v>
                </c:pt>
                <c:pt idx="148783">
                  <c:v>0</c:v>
                </c:pt>
                <c:pt idx="148784">
                  <c:v>0</c:v>
                </c:pt>
                <c:pt idx="148785">
                  <c:v>0</c:v>
                </c:pt>
                <c:pt idx="148786">
                  <c:v>0</c:v>
                </c:pt>
                <c:pt idx="148787">
                  <c:v>0</c:v>
                </c:pt>
                <c:pt idx="148788">
                  <c:v>0</c:v>
                </c:pt>
                <c:pt idx="148789">
                  <c:v>0</c:v>
                </c:pt>
                <c:pt idx="148790">
                  <c:v>0</c:v>
                </c:pt>
                <c:pt idx="148791">
                  <c:v>0</c:v>
                </c:pt>
                <c:pt idx="148792">
                  <c:v>0</c:v>
                </c:pt>
                <c:pt idx="148793">
                  <c:v>0</c:v>
                </c:pt>
                <c:pt idx="148794">
                  <c:v>0</c:v>
                </c:pt>
                <c:pt idx="148795">
                  <c:v>0</c:v>
                </c:pt>
                <c:pt idx="148796">
                  <c:v>0</c:v>
                </c:pt>
                <c:pt idx="148797">
                  <c:v>0</c:v>
                </c:pt>
                <c:pt idx="148798">
                  <c:v>0</c:v>
                </c:pt>
                <c:pt idx="148799">
                  <c:v>0</c:v>
                </c:pt>
                <c:pt idx="148800">
                  <c:v>0</c:v>
                </c:pt>
                <c:pt idx="148801">
                  <c:v>0</c:v>
                </c:pt>
                <c:pt idx="148802">
                  <c:v>0</c:v>
                </c:pt>
                <c:pt idx="148803">
                  <c:v>0</c:v>
                </c:pt>
                <c:pt idx="148804">
                  <c:v>0</c:v>
                </c:pt>
                <c:pt idx="148805">
                  <c:v>0</c:v>
                </c:pt>
                <c:pt idx="148806">
                  <c:v>0</c:v>
                </c:pt>
                <c:pt idx="148807">
                  <c:v>0</c:v>
                </c:pt>
                <c:pt idx="148808">
                  <c:v>0</c:v>
                </c:pt>
                <c:pt idx="148809">
                  <c:v>0</c:v>
                </c:pt>
                <c:pt idx="148810">
                  <c:v>0</c:v>
                </c:pt>
                <c:pt idx="148811">
                  <c:v>0</c:v>
                </c:pt>
                <c:pt idx="148812">
                  <c:v>0</c:v>
                </c:pt>
                <c:pt idx="148813">
                  <c:v>0</c:v>
                </c:pt>
                <c:pt idx="148814">
                  <c:v>0</c:v>
                </c:pt>
                <c:pt idx="148815">
                  <c:v>0</c:v>
                </c:pt>
                <c:pt idx="148816">
                  <c:v>0</c:v>
                </c:pt>
                <c:pt idx="148817">
                  <c:v>0</c:v>
                </c:pt>
                <c:pt idx="148818">
                  <c:v>0</c:v>
                </c:pt>
                <c:pt idx="148819">
                  <c:v>0</c:v>
                </c:pt>
                <c:pt idx="148820">
                  <c:v>0</c:v>
                </c:pt>
                <c:pt idx="148821">
                  <c:v>0</c:v>
                </c:pt>
                <c:pt idx="148822">
                  <c:v>0</c:v>
                </c:pt>
                <c:pt idx="148823">
                  <c:v>0</c:v>
                </c:pt>
                <c:pt idx="148824">
                  <c:v>0</c:v>
                </c:pt>
                <c:pt idx="148825">
                  <c:v>0</c:v>
                </c:pt>
                <c:pt idx="148826">
                  <c:v>0</c:v>
                </c:pt>
                <c:pt idx="148827">
                  <c:v>0</c:v>
                </c:pt>
                <c:pt idx="148828">
                  <c:v>0</c:v>
                </c:pt>
                <c:pt idx="148829">
                  <c:v>0</c:v>
                </c:pt>
                <c:pt idx="148830">
                  <c:v>0</c:v>
                </c:pt>
                <c:pt idx="148831">
                  <c:v>0</c:v>
                </c:pt>
                <c:pt idx="148832">
                  <c:v>0</c:v>
                </c:pt>
                <c:pt idx="148833">
                  <c:v>0</c:v>
                </c:pt>
                <c:pt idx="148834">
                  <c:v>0</c:v>
                </c:pt>
                <c:pt idx="148835">
                  <c:v>0</c:v>
                </c:pt>
                <c:pt idx="148836">
                  <c:v>0</c:v>
                </c:pt>
                <c:pt idx="148837">
                  <c:v>0</c:v>
                </c:pt>
                <c:pt idx="148838">
                  <c:v>0</c:v>
                </c:pt>
                <c:pt idx="148839">
                  <c:v>0</c:v>
                </c:pt>
                <c:pt idx="148840">
                  <c:v>0</c:v>
                </c:pt>
                <c:pt idx="148841">
                  <c:v>0</c:v>
                </c:pt>
                <c:pt idx="148842">
                  <c:v>0</c:v>
                </c:pt>
                <c:pt idx="148843">
                  <c:v>0</c:v>
                </c:pt>
                <c:pt idx="148844">
                  <c:v>0</c:v>
                </c:pt>
                <c:pt idx="148845">
                  <c:v>0</c:v>
                </c:pt>
                <c:pt idx="148846">
                  <c:v>0</c:v>
                </c:pt>
                <c:pt idx="148847">
                  <c:v>0</c:v>
                </c:pt>
                <c:pt idx="148848">
                  <c:v>0</c:v>
                </c:pt>
                <c:pt idx="148849">
                  <c:v>0</c:v>
                </c:pt>
                <c:pt idx="148850">
                  <c:v>0</c:v>
                </c:pt>
                <c:pt idx="148851">
                  <c:v>0</c:v>
                </c:pt>
                <c:pt idx="148852">
                  <c:v>0</c:v>
                </c:pt>
                <c:pt idx="148853">
                  <c:v>0</c:v>
                </c:pt>
                <c:pt idx="148854">
                  <c:v>0</c:v>
                </c:pt>
                <c:pt idx="148855">
                  <c:v>0</c:v>
                </c:pt>
                <c:pt idx="148856">
                  <c:v>0</c:v>
                </c:pt>
                <c:pt idx="148857">
                  <c:v>0</c:v>
                </c:pt>
                <c:pt idx="148858">
                  <c:v>0</c:v>
                </c:pt>
                <c:pt idx="148859">
                  <c:v>0</c:v>
                </c:pt>
                <c:pt idx="148860">
                  <c:v>0</c:v>
                </c:pt>
                <c:pt idx="148861">
                  <c:v>0</c:v>
                </c:pt>
                <c:pt idx="148862">
                  <c:v>0</c:v>
                </c:pt>
                <c:pt idx="148863">
                  <c:v>0</c:v>
                </c:pt>
                <c:pt idx="148864">
                  <c:v>0</c:v>
                </c:pt>
                <c:pt idx="148865">
                  <c:v>0</c:v>
                </c:pt>
                <c:pt idx="148866">
                  <c:v>0</c:v>
                </c:pt>
                <c:pt idx="148867">
                  <c:v>0</c:v>
                </c:pt>
                <c:pt idx="148868">
                  <c:v>0</c:v>
                </c:pt>
                <c:pt idx="148869">
                  <c:v>0</c:v>
                </c:pt>
                <c:pt idx="148870">
                  <c:v>0</c:v>
                </c:pt>
                <c:pt idx="148871">
                  <c:v>0</c:v>
                </c:pt>
                <c:pt idx="148872">
                  <c:v>0</c:v>
                </c:pt>
                <c:pt idx="148873">
                  <c:v>0</c:v>
                </c:pt>
                <c:pt idx="148874">
                  <c:v>0</c:v>
                </c:pt>
                <c:pt idx="148875">
                  <c:v>0</c:v>
                </c:pt>
                <c:pt idx="148876">
                  <c:v>0</c:v>
                </c:pt>
                <c:pt idx="148877">
                  <c:v>0</c:v>
                </c:pt>
                <c:pt idx="148878">
                  <c:v>0</c:v>
                </c:pt>
                <c:pt idx="148879">
                  <c:v>0</c:v>
                </c:pt>
                <c:pt idx="148880">
                  <c:v>0</c:v>
                </c:pt>
                <c:pt idx="148881">
                  <c:v>0</c:v>
                </c:pt>
                <c:pt idx="148882">
                  <c:v>0</c:v>
                </c:pt>
                <c:pt idx="148883">
                  <c:v>0</c:v>
                </c:pt>
                <c:pt idx="148884">
                  <c:v>0</c:v>
                </c:pt>
                <c:pt idx="148885">
                  <c:v>0</c:v>
                </c:pt>
                <c:pt idx="148886">
                  <c:v>0</c:v>
                </c:pt>
                <c:pt idx="148887">
                  <c:v>0</c:v>
                </c:pt>
                <c:pt idx="148888">
                  <c:v>0</c:v>
                </c:pt>
                <c:pt idx="148889">
                  <c:v>0</c:v>
                </c:pt>
                <c:pt idx="148890">
                  <c:v>0</c:v>
                </c:pt>
                <c:pt idx="148891">
                  <c:v>0</c:v>
                </c:pt>
                <c:pt idx="148892">
                  <c:v>0</c:v>
                </c:pt>
                <c:pt idx="148893">
                  <c:v>0</c:v>
                </c:pt>
                <c:pt idx="148894">
                  <c:v>0</c:v>
                </c:pt>
                <c:pt idx="148895">
                  <c:v>0</c:v>
                </c:pt>
                <c:pt idx="148896">
                  <c:v>0</c:v>
                </c:pt>
                <c:pt idx="148897">
                  <c:v>0</c:v>
                </c:pt>
                <c:pt idx="148898">
                  <c:v>0</c:v>
                </c:pt>
                <c:pt idx="148899">
                  <c:v>0</c:v>
                </c:pt>
                <c:pt idx="148900">
                  <c:v>0</c:v>
                </c:pt>
                <c:pt idx="148901">
                  <c:v>0</c:v>
                </c:pt>
                <c:pt idx="148902">
                  <c:v>0</c:v>
                </c:pt>
                <c:pt idx="148903">
                  <c:v>0</c:v>
                </c:pt>
                <c:pt idx="148904">
                  <c:v>0</c:v>
                </c:pt>
                <c:pt idx="148905">
                  <c:v>0</c:v>
                </c:pt>
                <c:pt idx="148906">
                  <c:v>0</c:v>
                </c:pt>
                <c:pt idx="148907">
                  <c:v>0</c:v>
                </c:pt>
                <c:pt idx="148908">
                  <c:v>0</c:v>
                </c:pt>
                <c:pt idx="148909">
                  <c:v>0</c:v>
                </c:pt>
                <c:pt idx="148910">
                  <c:v>0</c:v>
                </c:pt>
                <c:pt idx="148911">
                  <c:v>0</c:v>
                </c:pt>
                <c:pt idx="148912">
                  <c:v>0</c:v>
                </c:pt>
                <c:pt idx="148913">
                  <c:v>0</c:v>
                </c:pt>
                <c:pt idx="148914">
                  <c:v>0</c:v>
                </c:pt>
                <c:pt idx="148915">
                  <c:v>0</c:v>
                </c:pt>
                <c:pt idx="148916">
                  <c:v>0</c:v>
                </c:pt>
                <c:pt idx="148917">
                  <c:v>0</c:v>
                </c:pt>
                <c:pt idx="148918">
                  <c:v>0</c:v>
                </c:pt>
                <c:pt idx="148919">
                  <c:v>0</c:v>
                </c:pt>
                <c:pt idx="148920">
                  <c:v>0</c:v>
                </c:pt>
                <c:pt idx="148921">
                  <c:v>0</c:v>
                </c:pt>
                <c:pt idx="148922">
                  <c:v>0</c:v>
                </c:pt>
                <c:pt idx="148923">
                  <c:v>0</c:v>
                </c:pt>
                <c:pt idx="148924">
                  <c:v>0</c:v>
                </c:pt>
                <c:pt idx="148925">
                  <c:v>0</c:v>
                </c:pt>
                <c:pt idx="148926">
                  <c:v>0</c:v>
                </c:pt>
                <c:pt idx="148927">
                  <c:v>0</c:v>
                </c:pt>
                <c:pt idx="148928">
                  <c:v>0</c:v>
                </c:pt>
                <c:pt idx="148929">
                  <c:v>0</c:v>
                </c:pt>
                <c:pt idx="148930">
                  <c:v>0</c:v>
                </c:pt>
                <c:pt idx="148931">
                  <c:v>0</c:v>
                </c:pt>
                <c:pt idx="148932">
                  <c:v>0</c:v>
                </c:pt>
                <c:pt idx="148933">
                  <c:v>0</c:v>
                </c:pt>
                <c:pt idx="148934">
                  <c:v>0</c:v>
                </c:pt>
                <c:pt idx="148935">
                  <c:v>0</c:v>
                </c:pt>
                <c:pt idx="148936">
                  <c:v>0</c:v>
                </c:pt>
                <c:pt idx="148937">
                  <c:v>0</c:v>
                </c:pt>
                <c:pt idx="148938">
                  <c:v>0</c:v>
                </c:pt>
                <c:pt idx="148939">
                  <c:v>0</c:v>
                </c:pt>
                <c:pt idx="148940">
                  <c:v>0</c:v>
                </c:pt>
                <c:pt idx="148941">
                  <c:v>0</c:v>
                </c:pt>
                <c:pt idx="148942">
                  <c:v>0</c:v>
                </c:pt>
                <c:pt idx="148943">
                  <c:v>0</c:v>
                </c:pt>
                <c:pt idx="148944">
                  <c:v>0</c:v>
                </c:pt>
                <c:pt idx="148945">
                  <c:v>0</c:v>
                </c:pt>
                <c:pt idx="148946">
                  <c:v>0</c:v>
                </c:pt>
                <c:pt idx="148947">
                  <c:v>0</c:v>
                </c:pt>
                <c:pt idx="148948">
                  <c:v>0</c:v>
                </c:pt>
                <c:pt idx="148949">
                  <c:v>0</c:v>
                </c:pt>
                <c:pt idx="148950">
                  <c:v>0</c:v>
                </c:pt>
                <c:pt idx="148951">
                  <c:v>0</c:v>
                </c:pt>
                <c:pt idx="148952">
                  <c:v>0</c:v>
                </c:pt>
                <c:pt idx="148953">
                  <c:v>0</c:v>
                </c:pt>
                <c:pt idx="148954">
                  <c:v>0</c:v>
                </c:pt>
                <c:pt idx="148955">
                  <c:v>0</c:v>
                </c:pt>
                <c:pt idx="148956">
                  <c:v>0</c:v>
                </c:pt>
                <c:pt idx="148957">
                  <c:v>0</c:v>
                </c:pt>
                <c:pt idx="148958">
                  <c:v>0</c:v>
                </c:pt>
                <c:pt idx="148959">
                  <c:v>0</c:v>
                </c:pt>
                <c:pt idx="148960">
                  <c:v>0</c:v>
                </c:pt>
                <c:pt idx="148961">
                  <c:v>0</c:v>
                </c:pt>
                <c:pt idx="148962">
                  <c:v>0</c:v>
                </c:pt>
                <c:pt idx="148963">
                  <c:v>0</c:v>
                </c:pt>
                <c:pt idx="148964">
                  <c:v>0</c:v>
                </c:pt>
                <c:pt idx="148965">
                  <c:v>0</c:v>
                </c:pt>
                <c:pt idx="148966">
                  <c:v>0</c:v>
                </c:pt>
                <c:pt idx="148967">
                  <c:v>0</c:v>
                </c:pt>
                <c:pt idx="148968">
                  <c:v>0</c:v>
                </c:pt>
                <c:pt idx="148969">
                  <c:v>0</c:v>
                </c:pt>
                <c:pt idx="148970">
                  <c:v>0</c:v>
                </c:pt>
                <c:pt idx="148971">
                  <c:v>0</c:v>
                </c:pt>
                <c:pt idx="148972">
                  <c:v>0</c:v>
                </c:pt>
                <c:pt idx="148973">
                  <c:v>0</c:v>
                </c:pt>
                <c:pt idx="148974">
                  <c:v>0</c:v>
                </c:pt>
                <c:pt idx="148975">
                  <c:v>0</c:v>
                </c:pt>
                <c:pt idx="148976">
                  <c:v>0</c:v>
                </c:pt>
                <c:pt idx="148977">
                  <c:v>0</c:v>
                </c:pt>
                <c:pt idx="148978">
                  <c:v>0</c:v>
                </c:pt>
                <c:pt idx="148979">
                  <c:v>0</c:v>
                </c:pt>
                <c:pt idx="148980">
                  <c:v>0</c:v>
                </c:pt>
                <c:pt idx="148981">
                  <c:v>0</c:v>
                </c:pt>
                <c:pt idx="148982">
                  <c:v>0</c:v>
                </c:pt>
                <c:pt idx="148983">
                  <c:v>0</c:v>
                </c:pt>
                <c:pt idx="148984">
                  <c:v>0</c:v>
                </c:pt>
                <c:pt idx="148985">
                  <c:v>0</c:v>
                </c:pt>
                <c:pt idx="148986">
                  <c:v>0</c:v>
                </c:pt>
                <c:pt idx="148987">
                  <c:v>0</c:v>
                </c:pt>
                <c:pt idx="148988">
                  <c:v>0</c:v>
                </c:pt>
                <c:pt idx="148989">
                  <c:v>0</c:v>
                </c:pt>
                <c:pt idx="148990">
                  <c:v>0</c:v>
                </c:pt>
                <c:pt idx="148991">
                  <c:v>0</c:v>
                </c:pt>
                <c:pt idx="148992">
                  <c:v>0</c:v>
                </c:pt>
                <c:pt idx="148993">
                  <c:v>0</c:v>
                </c:pt>
                <c:pt idx="148994">
                  <c:v>0</c:v>
                </c:pt>
                <c:pt idx="148995">
                  <c:v>0</c:v>
                </c:pt>
                <c:pt idx="148996">
                  <c:v>0</c:v>
                </c:pt>
                <c:pt idx="148997">
                  <c:v>0</c:v>
                </c:pt>
                <c:pt idx="148998">
                  <c:v>0</c:v>
                </c:pt>
                <c:pt idx="148999">
                  <c:v>0</c:v>
                </c:pt>
                <c:pt idx="149000">
                  <c:v>0</c:v>
                </c:pt>
                <c:pt idx="149001">
                  <c:v>0</c:v>
                </c:pt>
                <c:pt idx="149002">
                  <c:v>0</c:v>
                </c:pt>
                <c:pt idx="149003">
                  <c:v>0</c:v>
                </c:pt>
                <c:pt idx="149004">
                  <c:v>0</c:v>
                </c:pt>
                <c:pt idx="149005">
                  <c:v>0</c:v>
                </c:pt>
                <c:pt idx="149006">
                  <c:v>0</c:v>
                </c:pt>
                <c:pt idx="149007">
                  <c:v>0</c:v>
                </c:pt>
                <c:pt idx="149008">
                  <c:v>0</c:v>
                </c:pt>
                <c:pt idx="149009">
                  <c:v>0</c:v>
                </c:pt>
                <c:pt idx="149010">
                  <c:v>0</c:v>
                </c:pt>
                <c:pt idx="149011">
                  <c:v>0</c:v>
                </c:pt>
                <c:pt idx="149012">
                  <c:v>0</c:v>
                </c:pt>
                <c:pt idx="149013">
                  <c:v>0</c:v>
                </c:pt>
                <c:pt idx="149014">
                  <c:v>0</c:v>
                </c:pt>
                <c:pt idx="149015">
                  <c:v>0</c:v>
                </c:pt>
                <c:pt idx="149016">
                  <c:v>0</c:v>
                </c:pt>
                <c:pt idx="149017">
                  <c:v>0</c:v>
                </c:pt>
                <c:pt idx="149018">
                  <c:v>0</c:v>
                </c:pt>
                <c:pt idx="149019">
                  <c:v>0</c:v>
                </c:pt>
                <c:pt idx="149020">
                  <c:v>0</c:v>
                </c:pt>
                <c:pt idx="149021">
                  <c:v>0</c:v>
                </c:pt>
                <c:pt idx="149022">
                  <c:v>0</c:v>
                </c:pt>
                <c:pt idx="149023">
                  <c:v>0</c:v>
                </c:pt>
                <c:pt idx="149024">
                  <c:v>0</c:v>
                </c:pt>
                <c:pt idx="149025">
                  <c:v>0</c:v>
                </c:pt>
                <c:pt idx="149026">
                  <c:v>0</c:v>
                </c:pt>
                <c:pt idx="149027">
                  <c:v>0</c:v>
                </c:pt>
                <c:pt idx="149028">
                  <c:v>0</c:v>
                </c:pt>
                <c:pt idx="149029">
                  <c:v>0</c:v>
                </c:pt>
                <c:pt idx="149030">
                  <c:v>0</c:v>
                </c:pt>
                <c:pt idx="149031">
                  <c:v>0</c:v>
                </c:pt>
                <c:pt idx="149032">
                  <c:v>0</c:v>
                </c:pt>
                <c:pt idx="149033">
                  <c:v>0</c:v>
                </c:pt>
                <c:pt idx="149034">
                  <c:v>0</c:v>
                </c:pt>
                <c:pt idx="149035">
                  <c:v>0</c:v>
                </c:pt>
                <c:pt idx="149036">
                  <c:v>0</c:v>
                </c:pt>
                <c:pt idx="149037">
                  <c:v>0</c:v>
                </c:pt>
                <c:pt idx="149038">
                  <c:v>0</c:v>
                </c:pt>
                <c:pt idx="149039">
                  <c:v>0</c:v>
                </c:pt>
                <c:pt idx="149040">
                  <c:v>0</c:v>
                </c:pt>
                <c:pt idx="149041">
                  <c:v>0</c:v>
                </c:pt>
                <c:pt idx="149042">
                  <c:v>0</c:v>
                </c:pt>
                <c:pt idx="149043">
                  <c:v>0</c:v>
                </c:pt>
                <c:pt idx="149044">
                  <c:v>0</c:v>
                </c:pt>
                <c:pt idx="149045">
                  <c:v>0</c:v>
                </c:pt>
                <c:pt idx="149046">
                  <c:v>0</c:v>
                </c:pt>
                <c:pt idx="149047">
                  <c:v>0</c:v>
                </c:pt>
                <c:pt idx="149048">
                  <c:v>0</c:v>
                </c:pt>
                <c:pt idx="149049">
                  <c:v>0</c:v>
                </c:pt>
                <c:pt idx="149050">
                  <c:v>0</c:v>
                </c:pt>
                <c:pt idx="149051">
                  <c:v>0</c:v>
                </c:pt>
                <c:pt idx="149052">
                  <c:v>0</c:v>
                </c:pt>
                <c:pt idx="149053">
                  <c:v>0</c:v>
                </c:pt>
                <c:pt idx="149054">
                  <c:v>0</c:v>
                </c:pt>
                <c:pt idx="149055">
                  <c:v>0</c:v>
                </c:pt>
                <c:pt idx="149056">
                  <c:v>0</c:v>
                </c:pt>
                <c:pt idx="149057">
                  <c:v>0</c:v>
                </c:pt>
                <c:pt idx="149058">
                  <c:v>0</c:v>
                </c:pt>
                <c:pt idx="149059">
                  <c:v>0</c:v>
                </c:pt>
                <c:pt idx="149060">
                  <c:v>0</c:v>
                </c:pt>
                <c:pt idx="149061">
                  <c:v>0</c:v>
                </c:pt>
                <c:pt idx="149062">
                  <c:v>0</c:v>
                </c:pt>
                <c:pt idx="149063">
                  <c:v>0</c:v>
                </c:pt>
                <c:pt idx="149064">
                  <c:v>0</c:v>
                </c:pt>
                <c:pt idx="149065">
                  <c:v>0</c:v>
                </c:pt>
                <c:pt idx="149066">
                  <c:v>0</c:v>
                </c:pt>
                <c:pt idx="149067">
                  <c:v>0</c:v>
                </c:pt>
                <c:pt idx="149068">
                  <c:v>0</c:v>
                </c:pt>
                <c:pt idx="149069">
                  <c:v>0</c:v>
                </c:pt>
                <c:pt idx="149070">
                  <c:v>0</c:v>
                </c:pt>
                <c:pt idx="149071">
                  <c:v>0</c:v>
                </c:pt>
                <c:pt idx="149072">
                  <c:v>0</c:v>
                </c:pt>
                <c:pt idx="149073">
                  <c:v>0</c:v>
                </c:pt>
                <c:pt idx="149074">
                  <c:v>0</c:v>
                </c:pt>
                <c:pt idx="149075">
                  <c:v>0</c:v>
                </c:pt>
                <c:pt idx="149076">
                  <c:v>0</c:v>
                </c:pt>
                <c:pt idx="149077">
                  <c:v>0</c:v>
                </c:pt>
                <c:pt idx="149078">
                  <c:v>0</c:v>
                </c:pt>
                <c:pt idx="149079">
                  <c:v>0</c:v>
                </c:pt>
                <c:pt idx="149080">
                  <c:v>0</c:v>
                </c:pt>
                <c:pt idx="149081">
                  <c:v>0</c:v>
                </c:pt>
                <c:pt idx="149082">
                  <c:v>0</c:v>
                </c:pt>
                <c:pt idx="149083">
                  <c:v>0</c:v>
                </c:pt>
                <c:pt idx="149084">
                  <c:v>0</c:v>
                </c:pt>
                <c:pt idx="149085">
                  <c:v>0</c:v>
                </c:pt>
                <c:pt idx="149086">
                  <c:v>0</c:v>
                </c:pt>
                <c:pt idx="149087">
                  <c:v>0</c:v>
                </c:pt>
                <c:pt idx="149088">
                  <c:v>0</c:v>
                </c:pt>
                <c:pt idx="149089">
                  <c:v>0</c:v>
                </c:pt>
                <c:pt idx="149090">
                  <c:v>0</c:v>
                </c:pt>
                <c:pt idx="149091">
                  <c:v>0</c:v>
                </c:pt>
                <c:pt idx="149092">
                  <c:v>0</c:v>
                </c:pt>
                <c:pt idx="149093">
                  <c:v>0</c:v>
                </c:pt>
                <c:pt idx="149094">
                  <c:v>0</c:v>
                </c:pt>
                <c:pt idx="149095">
                  <c:v>0</c:v>
                </c:pt>
                <c:pt idx="149096">
                  <c:v>0</c:v>
                </c:pt>
                <c:pt idx="149097">
                  <c:v>0</c:v>
                </c:pt>
                <c:pt idx="149098">
                  <c:v>0</c:v>
                </c:pt>
                <c:pt idx="149099">
                  <c:v>0</c:v>
                </c:pt>
                <c:pt idx="149100">
                  <c:v>0</c:v>
                </c:pt>
                <c:pt idx="149101">
                  <c:v>0</c:v>
                </c:pt>
                <c:pt idx="149102">
                  <c:v>0</c:v>
                </c:pt>
                <c:pt idx="149103">
                  <c:v>0</c:v>
                </c:pt>
                <c:pt idx="149104">
                  <c:v>0</c:v>
                </c:pt>
                <c:pt idx="149105">
                  <c:v>0</c:v>
                </c:pt>
                <c:pt idx="149106">
                  <c:v>0</c:v>
                </c:pt>
                <c:pt idx="149107">
                  <c:v>0</c:v>
                </c:pt>
                <c:pt idx="149108">
                  <c:v>0</c:v>
                </c:pt>
                <c:pt idx="149109">
                  <c:v>0</c:v>
                </c:pt>
                <c:pt idx="149110">
                  <c:v>0</c:v>
                </c:pt>
                <c:pt idx="149111">
                  <c:v>0</c:v>
                </c:pt>
                <c:pt idx="149112">
                  <c:v>0</c:v>
                </c:pt>
                <c:pt idx="149113">
                  <c:v>0</c:v>
                </c:pt>
                <c:pt idx="149114">
                  <c:v>0</c:v>
                </c:pt>
                <c:pt idx="149115">
                  <c:v>0</c:v>
                </c:pt>
                <c:pt idx="149116">
                  <c:v>0</c:v>
                </c:pt>
                <c:pt idx="149117">
                  <c:v>0</c:v>
                </c:pt>
                <c:pt idx="149118">
                  <c:v>0</c:v>
                </c:pt>
                <c:pt idx="149119">
                  <c:v>0</c:v>
                </c:pt>
                <c:pt idx="149120">
                  <c:v>0</c:v>
                </c:pt>
                <c:pt idx="149121">
                  <c:v>0</c:v>
                </c:pt>
                <c:pt idx="149122">
                  <c:v>0</c:v>
                </c:pt>
                <c:pt idx="149123">
                  <c:v>0</c:v>
                </c:pt>
                <c:pt idx="149124">
                  <c:v>0</c:v>
                </c:pt>
                <c:pt idx="149125">
                  <c:v>0</c:v>
                </c:pt>
                <c:pt idx="149126">
                  <c:v>0</c:v>
                </c:pt>
                <c:pt idx="149127">
                  <c:v>0</c:v>
                </c:pt>
                <c:pt idx="149128">
                  <c:v>0</c:v>
                </c:pt>
                <c:pt idx="149129">
                  <c:v>0</c:v>
                </c:pt>
                <c:pt idx="149130">
                  <c:v>0</c:v>
                </c:pt>
                <c:pt idx="149131">
                  <c:v>0</c:v>
                </c:pt>
                <c:pt idx="149132">
                  <c:v>0</c:v>
                </c:pt>
                <c:pt idx="149133">
                  <c:v>0</c:v>
                </c:pt>
                <c:pt idx="149134">
                  <c:v>0</c:v>
                </c:pt>
                <c:pt idx="149135">
                  <c:v>0</c:v>
                </c:pt>
                <c:pt idx="149136">
                  <c:v>0</c:v>
                </c:pt>
                <c:pt idx="149137">
                  <c:v>0</c:v>
                </c:pt>
                <c:pt idx="149138">
                  <c:v>0</c:v>
                </c:pt>
                <c:pt idx="149139">
                  <c:v>0</c:v>
                </c:pt>
                <c:pt idx="149140">
                  <c:v>0</c:v>
                </c:pt>
                <c:pt idx="149141">
                  <c:v>0</c:v>
                </c:pt>
                <c:pt idx="149142">
                  <c:v>0</c:v>
                </c:pt>
                <c:pt idx="149143">
                  <c:v>0</c:v>
                </c:pt>
                <c:pt idx="149144">
                  <c:v>0</c:v>
                </c:pt>
                <c:pt idx="149145">
                  <c:v>0</c:v>
                </c:pt>
                <c:pt idx="149146">
                  <c:v>0</c:v>
                </c:pt>
                <c:pt idx="149147">
                  <c:v>0</c:v>
                </c:pt>
                <c:pt idx="149148">
                  <c:v>0</c:v>
                </c:pt>
                <c:pt idx="149149">
                  <c:v>0</c:v>
                </c:pt>
                <c:pt idx="149150">
                  <c:v>0</c:v>
                </c:pt>
                <c:pt idx="149151">
                  <c:v>0</c:v>
                </c:pt>
                <c:pt idx="149152">
                  <c:v>0</c:v>
                </c:pt>
                <c:pt idx="149153">
                  <c:v>0</c:v>
                </c:pt>
                <c:pt idx="149154">
                  <c:v>0</c:v>
                </c:pt>
                <c:pt idx="149155">
                  <c:v>0</c:v>
                </c:pt>
                <c:pt idx="149156">
                  <c:v>0</c:v>
                </c:pt>
                <c:pt idx="149157">
                  <c:v>0</c:v>
                </c:pt>
                <c:pt idx="149158">
                  <c:v>0</c:v>
                </c:pt>
                <c:pt idx="149159">
                  <c:v>0</c:v>
                </c:pt>
                <c:pt idx="149160">
                  <c:v>0</c:v>
                </c:pt>
                <c:pt idx="149161">
                  <c:v>0</c:v>
                </c:pt>
                <c:pt idx="149162">
                  <c:v>0</c:v>
                </c:pt>
                <c:pt idx="149163">
                  <c:v>0</c:v>
                </c:pt>
                <c:pt idx="149164">
                  <c:v>0</c:v>
                </c:pt>
                <c:pt idx="149165">
                  <c:v>0</c:v>
                </c:pt>
                <c:pt idx="149166">
                  <c:v>0</c:v>
                </c:pt>
                <c:pt idx="149167">
                  <c:v>0</c:v>
                </c:pt>
                <c:pt idx="149168">
                  <c:v>0</c:v>
                </c:pt>
                <c:pt idx="149169">
                  <c:v>0</c:v>
                </c:pt>
                <c:pt idx="149170">
                  <c:v>0</c:v>
                </c:pt>
                <c:pt idx="149171">
                  <c:v>0</c:v>
                </c:pt>
                <c:pt idx="149172">
                  <c:v>0</c:v>
                </c:pt>
                <c:pt idx="149173">
                  <c:v>0</c:v>
                </c:pt>
                <c:pt idx="149174">
                  <c:v>0</c:v>
                </c:pt>
                <c:pt idx="149175">
                  <c:v>0</c:v>
                </c:pt>
                <c:pt idx="149176">
                  <c:v>0</c:v>
                </c:pt>
                <c:pt idx="149177">
                  <c:v>0</c:v>
                </c:pt>
                <c:pt idx="149178">
                  <c:v>0</c:v>
                </c:pt>
                <c:pt idx="149179">
                  <c:v>0</c:v>
                </c:pt>
                <c:pt idx="149180">
                  <c:v>0</c:v>
                </c:pt>
                <c:pt idx="149181">
                  <c:v>0</c:v>
                </c:pt>
                <c:pt idx="149182">
                  <c:v>0</c:v>
                </c:pt>
                <c:pt idx="149183">
                  <c:v>0</c:v>
                </c:pt>
                <c:pt idx="149184">
                  <c:v>0</c:v>
                </c:pt>
                <c:pt idx="149185">
                  <c:v>0</c:v>
                </c:pt>
                <c:pt idx="149186">
                  <c:v>0</c:v>
                </c:pt>
                <c:pt idx="149187">
                  <c:v>0</c:v>
                </c:pt>
                <c:pt idx="149188">
                  <c:v>0</c:v>
                </c:pt>
                <c:pt idx="149189">
                  <c:v>0</c:v>
                </c:pt>
                <c:pt idx="149190">
                  <c:v>0</c:v>
                </c:pt>
                <c:pt idx="149191">
                  <c:v>0</c:v>
                </c:pt>
                <c:pt idx="149192">
                  <c:v>0</c:v>
                </c:pt>
                <c:pt idx="149193">
                  <c:v>0</c:v>
                </c:pt>
                <c:pt idx="149194">
                  <c:v>0</c:v>
                </c:pt>
                <c:pt idx="149195">
                  <c:v>0</c:v>
                </c:pt>
                <c:pt idx="149196">
                  <c:v>0</c:v>
                </c:pt>
                <c:pt idx="149197">
                  <c:v>0</c:v>
                </c:pt>
                <c:pt idx="149198">
                  <c:v>0</c:v>
                </c:pt>
                <c:pt idx="149199">
                  <c:v>0</c:v>
                </c:pt>
                <c:pt idx="149200">
                  <c:v>0</c:v>
                </c:pt>
                <c:pt idx="149201">
                  <c:v>0</c:v>
                </c:pt>
                <c:pt idx="149202">
                  <c:v>0</c:v>
                </c:pt>
                <c:pt idx="149203">
                  <c:v>0</c:v>
                </c:pt>
                <c:pt idx="149204">
                  <c:v>0</c:v>
                </c:pt>
                <c:pt idx="149205">
                  <c:v>0</c:v>
                </c:pt>
                <c:pt idx="149206">
                  <c:v>0</c:v>
                </c:pt>
                <c:pt idx="149207">
                  <c:v>0</c:v>
                </c:pt>
                <c:pt idx="149208">
                  <c:v>0</c:v>
                </c:pt>
                <c:pt idx="149209">
                  <c:v>0</c:v>
                </c:pt>
                <c:pt idx="149210">
                  <c:v>0</c:v>
                </c:pt>
                <c:pt idx="149211">
                  <c:v>0</c:v>
                </c:pt>
                <c:pt idx="149212">
                  <c:v>0</c:v>
                </c:pt>
                <c:pt idx="149213">
                  <c:v>0</c:v>
                </c:pt>
                <c:pt idx="149214">
                  <c:v>0</c:v>
                </c:pt>
                <c:pt idx="149215">
                  <c:v>0</c:v>
                </c:pt>
                <c:pt idx="149216">
                  <c:v>0</c:v>
                </c:pt>
                <c:pt idx="149217">
                  <c:v>0</c:v>
                </c:pt>
                <c:pt idx="149218">
                  <c:v>0</c:v>
                </c:pt>
                <c:pt idx="149219">
                  <c:v>0</c:v>
                </c:pt>
                <c:pt idx="149220">
                  <c:v>0</c:v>
                </c:pt>
                <c:pt idx="149221">
                  <c:v>0</c:v>
                </c:pt>
                <c:pt idx="149222">
                  <c:v>0</c:v>
                </c:pt>
                <c:pt idx="149223">
                  <c:v>0</c:v>
                </c:pt>
                <c:pt idx="149224">
                  <c:v>0</c:v>
                </c:pt>
                <c:pt idx="149225">
                  <c:v>0</c:v>
                </c:pt>
                <c:pt idx="149226">
                  <c:v>0</c:v>
                </c:pt>
                <c:pt idx="149227">
                  <c:v>0</c:v>
                </c:pt>
                <c:pt idx="149228">
                  <c:v>0</c:v>
                </c:pt>
                <c:pt idx="149229">
                  <c:v>0</c:v>
                </c:pt>
                <c:pt idx="149230">
                  <c:v>0</c:v>
                </c:pt>
                <c:pt idx="149231">
                  <c:v>0</c:v>
                </c:pt>
                <c:pt idx="149232">
                  <c:v>0</c:v>
                </c:pt>
                <c:pt idx="149233">
                  <c:v>0</c:v>
                </c:pt>
                <c:pt idx="149234">
                  <c:v>0</c:v>
                </c:pt>
                <c:pt idx="149235">
                  <c:v>0</c:v>
                </c:pt>
                <c:pt idx="149236">
                  <c:v>0</c:v>
                </c:pt>
                <c:pt idx="149237">
                  <c:v>0</c:v>
                </c:pt>
                <c:pt idx="149238">
                  <c:v>0</c:v>
                </c:pt>
                <c:pt idx="149239">
                  <c:v>0</c:v>
                </c:pt>
                <c:pt idx="149240">
                  <c:v>0</c:v>
                </c:pt>
                <c:pt idx="149241">
                  <c:v>0</c:v>
                </c:pt>
                <c:pt idx="149242">
                  <c:v>0</c:v>
                </c:pt>
                <c:pt idx="149243">
                  <c:v>0</c:v>
                </c:pt>
                <c:pt idx="149244">
                  <c:v>0</c:v>
                </c:pt>
                <c:pt idx="149245">
                  <c:v>0</c:v>
                </c:pt>
                <c:pt idx="149246">
                  <c:v>0</c:v>
                </c:pt>
                <c:pt idx="149247">
                  <c:v>0</c:v>
                </c:pt>
                <c:pt idx="149248">
                  <c:v>0</c:v>
                </c:pt>
                <c:pt idx="149249">
                  <c:v>0</c:v>
                </c:pt>
                <c:pt idx="149250">
                  <c:v>0</c:v>
                </c:pt>
                <c:pt idx="149251">
                  <c:v>0</c:v>
                </c:pt>
                <c:pt idx="149252">
                  <c:v>0</c:v>
                </c:pt>
                <c:pt idx="149253">
                  <c:v>0</c:v>
                </c:pt>
                <c:pt idx="149254">
                  <c:v>0</c:v>
                </c:pt>
                <c:pt idx="149255">
                  <c:v>0</c:v>
                </c:pt>
                <c:pt idx="149256">
                  <c:v>0</c:v>
                </c:pt>
                <c:pt idx="149257">
                  <c:v>0</c:v>
                </c:pt>
                <c:pt idx="149258">
                  <c:v>0</c:v>
                </c:pt>
                <c:pt idx="149259">
                  <c:v>0</c:v>
                </c:pt>
                <c:pt idx="149260">
                  <c:v>0</c:v>
                </c:pt>
                <c:pt idx="149261">
                  <c:v>0</c:v>
                </c:pt>
                <c:pt idx="149262">
                  <c:v>0</c:v>
                </c:pt>
                <c:pt idx="149263">
                  <c:v>0</c:v>
                </c:pt>
                <c:pt idx="149264">
                  <c:v>0</c:v>
                </c:pt>
                <c:pt idx="149265">
                  <c:v>0</c:v>
                </c:pt>
                <c:pt idx="149266">
                  <c:v>0</c:v>
                </c:pt>
                <c:pt idx="149267">
                  <c:v>0</c:v>
                </c:pt>
                <c:pt idx="149268">
                  <c:v>0</c:v>
                </c:pt>
                <c:pt idx="149269">
                  <c:v>0</c:v>
                </c:pt>
                <c:pt idx="149270">
                  <c:v>0</c:v>
                </c:pt>
                <c:pt idx="149271">
                  <c:v>0</c:v>
                </c:pt>
                <c:pt idx="149272">
                  <c:v>0</c:v>
                </c:pt>
                <c:pt idx="149273">
                  <c:v>0</c:v>
                </c:pt>
                <c:pt idx="149274">
                  <c:v>0</c:v>
                </c:pt>
                <c:pt idx="149275">
                  <c:v>0</c:v>
                </c:pt>
                <c:pt idx="149276">
                  <c:v>0</c:v>
                </c:pt>
                <c:pt idx="149277">
                  <c:v>0</c:v>
                </c:pt>
                <c:pt idx="149278">
                  <c:v>0</c:v>
                </c:pt>
                <c:pt idx="149279">
                  <c:v>0</c:v>
                </c:pt>
                <c:pt idx="149280">
                  <c:v>0</c:v>
                </c:pt>
                <c:pt idx="149281">
                  <c:v>0</c:v>
                </c:pt>
                <c:pt idx="149282">
                  <c:v>0</c:v>
                </c:pt>
                <c:pt idx="149283">
                  <c:v>0</c:v>
                </c:pt>
                <c:pt idx="149284">
                  <c:v>0</c:v>
                </c:pt>
                <c:pt idx="149285">
                  <c:v>0</c:v>
                </c:pt>
                <c:pt idx="149286">
                  <c:v>0</c:v>
                </c:pt>
                <c:pt idx="149287">
                  <c:v>0</c:v>
                </c:pt>
                <c:pt idx="149288">
                  <c:v>0</c:v>
                </c:pt>
                <c:pt idx="149289">
                  <c:v>0</c:v>
                </c:pt>
                <c:pt idx="149290">
                  <c:v>0</c:v>
                </c:pt>
                <c:pt idx="149291">
                  <c:v>0</c:v>
                </c:pt>
                <c:pt idx="149292">
                  <c:v>0</c:v>
                </c:pt>
                <c:pt idx="149293">
                  <c:v>0</c:v>
                </c:pt>
                <c:pt idx="149294">
                  <c:v>0</c:v>
                </c:pt>
                <c:pt idx="149295">
                  <c:v>0</c:v>
                </c:pt>
                <c:pt idx="149296">
                  <c:v>0</c:v>
                </c:pt>
                <c:pt idx="149297">
                  <c:v>0</c:v>
                </c:pt>
                <c:pt idx="149298">
                  <c:v>0</c:v>
                </c:pt>
                <c:pt idx="149299">
                  <c:v>0</c:v>
                </c:pt>
                <c:pt idx="149300">
                  <c:v>0</c:v>
                </c:pt>
                <c:pt idx="149301">
                  <c:v>0</c:v>
                </c:pt>
                <c:pt idx="149302">
                  <c:v>0</c:v>
                </c:pt>
                <c:pt idx="149303">
                  <c:v>0</c:v>
                </c:pt>
                <c:pt idx="149304">
                  <c:v>0</c:v>
                </c:pt>
                <c:pt idx="149305">
                  <c:v>0</c:v>
                </c:pt>
                <c:pt idx="149306">
                  <c:v>0</c:v>
                </c:pt>
                <c:pt idx="149307">
                  <c:v>0</c:v>
                </c:pt>
                <c:pt idx="149308">
                  <c:v>0</c:v>
                </c:pt>
                <c:pt idx="149309">
                  <c:v>0</c:v>
                </c:pt>
                <c:pt idx="149310">
                  <c:v>0</c:v>
                </c:pt>
                <c:pt idx="149311">
                  <c:v>0</c:v>
                </c:pt>
                <c:pt idx="149312">
                  <c:v>0</c:v>
                </c:pt>
                <c:pt idx="149313">
                  <c:v>0</c:v>
                </c:pt>
                <c:pt idx="149314">
                  <c:v>0</c:v>
                </c:pt>
                <c:pt idx="149315">
                  <c:v>0</c:v>
                </c:pt>
                <c:pt idx="149316">
                  <c:v>0</c:v>
                </c:pt>
                <c:pt idx="149317">
                  <c:v>0</c:v>
                </c:pt>
                <c:pt idx="149318">
                  <c:v>0</c:v>
                </c:pt>
                <c:pt idx="149319">
                  <c:v>0</c:v>
                </c:pt>
                <c:pt idx="149320">
                  <c:v>0</c:v>
                </c:pt>
                <c:pt idx="149321">
                  <c:v>0</c:v>
                </c:pt>
                <c:pt idx="149322">
                  <c:v>0</c:v>
                </c:pt>
                <c:pt idx="149323">
                  <c:v>0</c:v>
                </c:pt>
                <c:pt idx="149324">
                  <c:v>0</c:v>
                </c:pt>
                <c:pt idx="149325">
                  <c:v>0</c:v>
                </c:pt>
                <c:pt idx="149326">
                  <c:v>0</c:v>
                </c:pt>
                <c:pt idx="149327">
                  <c:v>0</c:v>
                </c:pt>
                <c:pt idx="149328">
                  <c:v>0</c:v>
                </c:pt>
                <c:pt idx="149329">
                  <c:v>0</c:v>
                </c:pt>
                <c:pt idx="149330">
                  <c:v>0</c:v>
                </c:pt>
                <c:pt idx="149331">
                  <c:v>0</c:v>
                </c:pt>
                <c:pt idx="149332">
                  <c:v>0</c:v>
                </c:pt>
                <c:pt idx="149333">
                  <c:v>0</c:v>
                </c:pt>
                <c:pt idx="149334">
                  <c:v>0</c:v>
                </c:pt>
                <c:pt idx="149335">
                  <c:v>0</c:v>
                </c:pt>
                <c:pt idx="149336">
                  <c:v>0</c:v>
                </c:pt>
                <c:pt idx="149337">
                  <c:v>0</c:v>
                </c:pt>
                <c:pt idx="149338">
                  <c:v>0</c:v>
                </c:pt>
                <c:pt idx="149339">
                  <c:v>0</c:v>
                </c:pt>
                <c:pt idx="149340">
                  <c:v>0</c:v>
                </c:pt>
                <c:pt idx="149341">
                  <c:v>0</c:v>
                </c:pt>
                <c:pt idx="149342">
                  <c:v>0</c:v>
                </c:pt>
                <c:pt idx="149343">
                  <c:v>0</c:v>
                </c:pt>
                <c:pt idx="149344">
                  <c:v>0</c:v>
                </c:pt>
                <c:pt idx="149345">
                  <c:v>0</c:v>
                </c:pt>
                <c:pt idx="149346">
                  <c:v>0</c:v>
                </c:pt>
                <c:pt idx="149347">
                  <c:v>0</c:v>
                </c:pt>
                <c:pt idx="149348">
                  <c:v>0</c:v>
                </c:pt>
                <c:pt idx="149349">
                  <c:v>0</c:v>
                </c:pt>
                <c:pt idx="149350">
                  <c:v>0</c:v>
                </c:pt>
                <c:pt idx="149351">
                  <c:v>0</c:v>
                </c:pt>
                <c:pt idx="149352">
                  <c:v>0</c:v>
                </c:pt>
                <c:pt idx="149353">
                  <c:v>0</c:v>
                </c:pt>
                <c:pt idx="149354">
                  <c:v>0</c:v>
                </c:pt>
                <c:pt idx="149355">
                  <c:v>0</c:v>
                </c:pt>
                <c:pt idx="149356">
                  <c:v>0</c:v>
                </c:pt>
                <c:pt idx="149357">
                  <c:v>0</c:v>
                </c:pt>
                <c:pt idx="149358">
                  <c:v>0</c:v>
                </c:pt>
                <c:pt idx="149359">
                  <c:v>0</c:v>
                </c:pt>
                <c:pt idx="149360">
                  <c:v>0</c:v>
                </c:pt>
                <c:pt idx="149361">
                  <c:v>0</c:v>
                </c:pt>
                <c:pt idx="149362">
                  <c:v>0</c:v>
                </c:pt>
                <c:pt idx="149363">
                  <c:v>0</c:v>
                </c:pt>
                <c:pt idx="149364">
                  <c:v>0</c:v>
                </c:pt>
                <c:pt idx="149365">
                  <c:v>0</c:v>
                </c:pt>
                <c:pt idx="149366">
                  <c:v>0</c:v>
                </c:pt>
                <c:pt idx="149367">
                  <c:v>0</c:v>
                </c:pt>
                <c:pt idx="149368">
                  <c:v>0</c:v>
                </c:pt>
                <c:pt idx="149369">
                  <c:v>0</c:v>
                </c:pt>
                <c:pt idx="149370">
                  <c:v>0</c:v>
                </c:pt>
                <c:pt idx="149371">
                  <c:v>0</c:v>
                </c:pt>
                <c:pt idx="149372">
                  <c:v>0</c:v>
                </c:pt>
                <c:pt idx="149373">
                  <c:v>0</c:v>
                </c:pt>
                <c:pt idx="149374">
                  <c:v>0</c:v>
                </c:pt>
                <c:pt idx="149375">
                  <c:v>0</c:v>
                </c:pt>
                <c:pt idx="149376">
                  <c:v>0</c:v>
                </c:pt>
                <c:pt idx="149377">
                  <c:v>0</c:v>
                </c:pt>
                <c:pt idx="149378">
                  <c:v>0</c:v>
                </c:pt>
                <c:pt idx="149379">
                  <c:v>0</c:v>
                </c:pt>
                <c:pt idx="149380">
                  <c:v>0</c:v>
                </c:pt>
                <c:pt idx="149381">
                  <c:v>0</c:v>
                </c:pt>
                <c:pt idx="149382">
                  <c:v>0</c:v>
                </c:pt>
                <c:pt idx="149383">
                  <c:v>0</c:v>
                </c:pt>
                <c:pt idx="149384">
                  <c:v>0</c:v>
                </c:pt>
                <c:pt idx="149385">
                  <c:v>0</c:v>
                </c:pt>
                <c:pt idx="149386">
                  <c:v>0</c:v>
                </c:pt>
                <c:pt idx="149387">
                  <c:v>0</c:v>
                </c:pt>
                <c:pt idx="149388">
                  <c:v>0</c:v>
                </c:pt>
                <c:pt idx="149389">
                  <c:v>0</c:v>
                </c:pt>
                <c:pt idx="149390">
                  <c:v>0</c:v>
                </c:pt>
                <c:pt idx="149391">
                  <c:v>0</c:v>
                </c:pt>
                <c:pt idx="149392">
                  <c:v>0</c:v>
                </c:pt>
                <c:pt idx="149393">
                  <c:v>0</c:v>
                </c:pt>
                <c:pt idx="149394">
                  <c:v>0</c:v>
                </c:pt>
                <c:pt idx="149395">
                  <c:v>0</c:v>
                </c:pt>
                <c:pt idx="149396">
                  <c:v>0</c:v>
                </c:pt>
                <c:pt idx="149397">
                  <c:v>0</c:v>
                </c:pt>
                <c:pt idx="149398">
                  <c:v>0</c:v>
                </c:pt>
                <c:pt idx="149399">
                  <c:v>0</c:v>
                </c:pt>
                <c:pt idx="149400">
                  <c:v>0</c:v>
                </c:pt>
                <c:pt idx="149401">
                  <c:v>0</c:v>
                </c:pt>
                <c:pt idx="149402">
                  <c:v>0</c:v>
                </c:pt>
                <c:pt idx="149403">
                  <c:v>0</c:v>
                </c:pt>
                <c:pt idx="149404">
                  <c:v>0</c:v>
                </c:pt>
                <c:pt idx="149405">
                  <c:v>0</c:v>
                </c:pt>
                <c:pt idx="149406">
                  <c:v>0</c:v>
                </c:pt>
                <c:pt idx="149407">
                  <c:v>0</c:v>
                </c:pt>
                <c:pt idx="149408">
                  <c:v>0</c:v>
                </c:pt>
                <c:pt idx="149409">
                  <c:v>0</c:v>
                </c:pt>
                <c:pt idx="149410">
                  <c:v>0</c:v>
                </c:pt>
                <c:pt idx="149411">
                  <c:v>0</c:v>
                </c:pt>
                <c:pt idx="149412">
                  <c:v>0</c:v>
                </c:pt>
                <c:pt idx="149413">
                  <c:v>0</c:v>
                </c:pt>
                <c:pt idx="149414">
                  <c:v>0</c:v>
                </c:pt>
                <c:pt idx="149415">
                  <c:v>0</c:v>
                </c:pt>
                <c:pt idx="149416">
                  <c:v>0</c:v>
                </c:pt>
                <c:pt idx="149417">
                  <c:v>0</c:v>
                </c:pt>
                <c:pt idx="149418">
                  <c:v>0</c:v>
                </c:pt>
                <c:pt idx="149419">
                  <c:v>0</c:v>
                </c:pt>
                <c:pt idx="149420">
                  <c:v>0</c:v>
                </c:pt>
                <c:pt idx="149421">
                  <c:v>0</c:v>
                </c:pt>
                <c:pt idx="149422">
                  <c:v>0</c:v>
                </c:pt>
                <c:pt idx="149423">
                  <c:v>0</c:v>
                </c:pt>
                <c:pt idx="149424">
                  <c:v>0</c:v>
                </c:pt>
                <c:pt idx="149425">
                  <c:v>0</c:v>
                </c:pt>
                <c:pt idx="149426">
                  <c:v>0</c:v>
                </c:pt>
                <c:pt idx="149427">
                  <c:v>0</c:v>
                </c:pt>
                <c:pt idx="149428">
                  <c:v>0</c:v>
                </c:pt>
                <c:pt idx="149429">
                  <c:v>0</c:v>
                </c:pt>
                <c:pt idx="149430">
                  <c:v>0</c:v>
                </c:pt>
                <c:pt idx="149431">
                  <c:v>0</c:v>
                </c:pt>
                <c:pt idx="149432">
                  <c:v>0</c:v>
                </c:pt>
                <c:pt idx="149433">
                  <c:v>0</c:v>
                </c:pt>
                <c:pt idx="149434">
                  <c:v>0</c:v>
                </c:pt>
                <c:pt idx="149435">
                  <c:v>0</c:v>
                </c:pt>
                <c:pt idx="149436">
                  <c:v>0</c:v>
                </c:pt>
                <c:pt idx="149437">
                  <c:v>0</c:v>
                </c:pt>
                <c:pt idx="149438">
                  <c:v>0</c:v>
                </c:pt>
                <c:pt idx="149439">
                  <c:v>0</c:v>
                </c:pt>
                <c:pt idx="149440">
                  <c:v>0</c:v>
                </c:pt>
                <c:pt idx="149441">
                  <c:v>0</c:v>
                </c:pt>
                <c:pt idx="149442">
                  <c:v>0</c:v>
                </c:pt>
                <c:pt idx="149443">
                  <c:v>0</c:v>
                </c:pt>
                <c:pt idx="149444">
                  <c:v>0</c:v>
                </c:pt>
                <c:pt idx="149445">
                  <c:v>0</c:v>
                </c:pt>
                <c:pt idx="149446">
                  <c:v>0</c:v>
                </c:pt>
                <c:pt idx="149447">
                  <c:v>0</c:v>
                </c:pt>
                <c:pt idx="149448">
                  <c:v>0</c:v>
                </c:pt>
                <c:pt idx="149449">
                  <c:v>0</c:v>
                </c:pt>
                <c:pt idx="149450">
                  <c:v>0</c:v>
                </c:pt>
                <c:pt idx="149451">
                  <c:v>0</c:v>
                </c:pt>
                <c:pt idx="149452">
                  <c:v>0</c:v>
                </c:pt>
                <c:pt idx="149453">
                  <c:v>0</c:v>
                </c:pt>
                <c:pt idx="149454">
                  <c:v>0</c:v>
                </c:pt>
                <c:pt idx="149455">
                  <c:v>0</c:v>
                </c:pt>
                <c:pt idx="149456">
                  <c:v>0</c:v>
                </c:pt>
                <c:pt idx="149457">
                  <c:v>0</c:v>
                </c:pt>
                <c:pt idx="149458">
                  <c:v>0</c:v>
                </c:pt>
                <c:pt idx="149459">
                  <c:v>0</c:v>
                </c:pt>
                <c:pt idx="149460">
                  <c:v>0</c:v>
                </c:pt>
                <c:pt idx="149461">
                  <c:v>0</c:v>
                </c:pt>
                <c:pt idx="149462">
                  <c:v>0</c:v>
                </c:pt>
                <c:pt idx="149463">
                  <c:v>0</c:v>
                </c:pt>
                <c:pt idx="149464">
                  <c:v>0</c:v>
                </c:pt>
                <c:pt idx="149465">
                  <c:v>0</c:v>
                </c:pt>
                <c:pt idx="149466">
                  <c:v>0</c:v>
                </c:pt>
                <c:pt idx="149467">
                  <c:v>0</c:v>
                </c:pt>
                <c:pt idx="149468">
                  <c:v>0</c:v>
                </c:pt>
                <c:pt idx="149469">
                  <c:v>0</c:v>
                </c:pt>
                <c:pt idx="149470">
                  <c:v>0</c:v>
                </c:pt>
                <c:pt idx="149471">
                  <c:v>0</c:v>
                </c:pt>
                <c:pt idx="149472">
                  <c:v>0</c:v>
                </c:pt>
                <c:pt idx="149473">
                  <c:v>0</c:v>
                </c:pt>
                <c:pt idx="149474">
                  <c:v>0</c:v>
                </c:pt>
                <c:pt idx="149475">
                  <c:v>0</c:v>
                </c:pt>
                <c:pt idx="149476">
                  <c:v>0</c:v>
                </c:pt>
                <c:pt idx="149477">
                  <c:v>0</c:v>
                </c:pt>
                <c:pt idx="149478">
                  <c:v>0</c:v>
                </c:pt>
                <c:pt idx="149479">
                  <c:v>0</c:v>
                </c:pt>
                <c:pt idx="149480">
                  <c:v>0</c:v>
                </c:pt>
                <c:pt idx="149481">
                  <c:v>0</c:v>
                </c:pt>
                <c:pt idx="149482">
                  <c:v>0</c:v>
                </c:pt>
                <c:pt idx="149483">
                  <c:v>0</c:v>
                </c:pt>
                <c:pt idx="149484">
                  <c:v>0</c:v>
                </c:pt>
                <c:pt idx="149485">
                  <c:v>0</c:v>
                </c:pt>
                <c:pt idx="149486">
                  <c:v>0</c:v>
                </c:pt>
                <c:pt idx="149487">
                  <c:v>0</c:v>
                </c:pt>
                <c:pt idx="149488">
                  <c:v>0</c:v>
                </c:pt>
                <c:pt idx="149489">
                  <c:v>0</c:v>
                </c:pt>
                <c:pt idx="149490">
                  <c:v>0</c:v>
                </c:pt>
                <c:pt idx="149491">
                  <c:v>0</c:v>
                </c:pt>
                <c:pt idx="149492">
                  <c:v>0</c:v>
                </c:pt>
                <c:pt idx="149493">
                  <c:v>0</c:v>
                </c:pt>
                <c:pt idx="149494">
                  <c:v>0</c:v>
                </c:pt>
                <c:pt idx="149495">
                  <c:v>0</c:v>
                </c:pt>
                <c:pt idx="149496">
                  <c:v>0</c:v>
                </c:pt>
                <c:pt idx="149497">
                  <c:v>0</c:v>
                </c:pt>
                <c:pt idx="149498">
                  <c:v>0</c:v>
                </c:pt>
                <c:pt idx="149499">
                  <c:v>0</c:v>
                </c:pt>
                <c:pt idx="149500">
                  <c:v>0</c:v>
                </c:pt>
                <c:pt idx="149501">
                  <c:v>0</c:v>
                </c:pt>
                <c:pt idx="149502">
                  <c:v>0</c:v>
                </c:pt>
                <c:pt idx="149503">
                  <c:v>0</c:v>
                </c:pt>
                <c:pt idx="149504">
                  <c:v>0</c:v>
                </c:pt>
                <c:pt idx="149505">
                  <c:v>0</c:v>
                </c:pt>
                <c:pt idx="149506">
                  <c:v>0</c:v>
                </c:pt>
                <c:pt idx="149507">
                  <c:v>0</c:v>
                </c:pt>
                <c:pt idx="149508">
                  <c:v>0</c:v>
                </c:pt>
                <c:pt idx="149509">
                  <c:v>0</c:v>
                </c:pt>
                <c:pt idx="149510">
                  <c:v>0</c:v>
                </c:pt>
                <c:pt idx="149511">
                  <c:v>0</c:v>
                </c:pt>
                <c:pt idx="149512">
                  <c:v>0</c:v>
                </c:pt>
                <c:pt idx="149513">
                  <c:v>0</c:v>
                </c:pt>
                <c:pt idx="149514">
                  <c:v>0</c:v>
                </c:pt>
                <c:pt idx="149515">
                  <c:v>0</c:v>
                </c:pt>
                <c:pt idx="149516">
                  <c:v>0</c:v>
                </c:pt>
                <c:pt idx="149517">
                  <c:v>0</c:v>
                </c:pt>
                <c:pt idx="149518">
                  <c:v>0</c:v>
                </c:pt>
                <c:pt idx="149519">
                  <c:v>0</c:v>
                </c:pt>
                <c:pt idx="149520">
                  <c:v>0</c:v>
                </c:pt>
                <c:pt idx="149521">
                  <c:v>0</c:v>
                </c:pt>
                <c:pt idx="149522">
                  <c:v>0</c:v>
                </c:pt>
                <c:pt idx="149523">
                  <c:v>0</c:v>
                </c:pt>
                <c:pt idx="149524">
                  <c:v>0</c:v>
                </c:pt>
                <c:pt idx="149525">
                  <c:v>0</c:v>
                </c:pt>
                <c:pt idx="149526">
                  <c:v>0</c:v>
                </c:pt>
                <c:pt idx="149527">
                  <c:v>0</c:v>
                </c:pt>
                <c:pt idx="149528">
                  <c:v>0</c:v>
                </c:pt>
                <c:pt idx="149529">
                  <c:v>0</c:v>
                </c:pt>
                <c:pt idx="149530">
                  <c:v>0</c:v>
                </c:pt>
                <c:pt idx="149531">
                  <c:v>0</c:v>
                </c:pt>
                <c:pt idx="149532">
                  <c:v>0</c:v>
                </c:pt>
                <c:pt idx="149533">
                  <c:v>0</c:v>
                </c:pt>
                <c:pt idx="149534">
                  <c:v>0</c:v>
                </c:pt>
                <c:pt idx="149535">
                  <c:v>0</c:v>
                </c:pt>
                <c:pt idx="149536">
                  <c:v>0</c:v>
                </c:pt>
                <c:pt idx="149537">
                  <c:v>0</c:v>
                </c:pt>
                <c:pt idx="149538">
                  <c:v>0</c:v>
                </c:pt>
                <c:pt idx="149539">
                  <c:v>0</c:v>
                </c:pt>
                <c:pt idx="149540">
                  <c:v>0</c:v>
                </c:pt>
                <c:pt idx="149541">
                  <c:v>0</c:v>
                </c:pt>
                <c:pt idx="149542">
                  <c:v>0</c:v>
                </c:pt>
                <c:pt idx="149543">
                  <c:v>0</c:v>
                </c:pt>
                <c:pt idx="149544">
                  <c:v>0</c:v>
                </c:pt>
                <c:pt idx="149545">
                  <c:v>0</c:v>
                </c:pt>
                <c:pt idx="149546">
                  <c:v>0</c:v>
                </c:pt>
                <c:pt idx="149547">
                  <c:v>0</c:v>
                </c:pt>
                <c:pt idx="149548">
                  <c:v>0</c:v>
                </c:pt>
                <c:pt idx="149549">
                  <c:v>0</c:v>
                </c:pt>
                <c:pt idx="149550">
                  <c:v>0</c:v>
                </c:pt>
                <c:pt idx="149551">
                  <c:v>0</c:v>
                </c:pt>
                <c:pt idx="149552">
                  <c:v>0</c:v>
                </c:pt>
                <c:pt idx="149553">
                  <c:v>0</c:v>
                </c:pt>
                <c:pt idx="149554">
                  <c:v>0</c:v>
                </c:pt>
                <c:pt idx="149555">
                  <c:v>0</c:v>
                </c:pt>
                <c:pt idx="149556">
                  <c:v>0</c:v>
                </c:pt>
                <c:pt idx="149557">
                  <c:v>0</c:v>
                </c:pt>
                <c:pt idx="149558">
                  <c:v>0</c:v>
                </c:pt>
                <c:pt idx="149559">
                  <c:v>0</c:v>
                </c:pt>
                <c:pt idx="149560">
                  <c:v>0</c:v>
                </c:pt>
                <c:pt idx="149561">
                  <c:v>0</c:v>
                </c:pt>
                <c:pt idx="149562">
                  <c:v>0</c:v>
                </c:pt>
                <c:pt idx="149563">
                  <c:v>0</c:v>
                </c:pt>
                <c:pt idx="149564">
                  <c:v>0</c:v>
                </c:pt>
                <c:pt idx="149565">
                  <c:v>0</c:v>
                </c:pt>
                <c:pt idx="149566">
                  <c:v>0</c:v>
                </c:pt>
                <c:pt idx="149567">
                  <c:v>0</c:v>
                </c:pt>
                <c:pt idx="149568">
                  <c:v>0</c:v>
                </c:pt>
                <c:pt idx="149569">
                  <c:v>0</c:v>
                </c:pt>
                <c:pt idx="149570">
                  <c:v>0</c:v>
                </c:pt>
                <c:pt idx="149571">
                  <c:v>0</c:v>
                </c:pt>
                <c:pt idx="149572">
                  <c:v>0</c:v>
                </c:pt>
                <c:pt idx="149573">
                  <c:v>0</c:v>
                </c:pt>
                <c:pt idx="149574">
                  <c:v>0</c:v>
                </c:pt>
                <c:pt idx="149575">
                  <c:v>0</c:v>
                </c:pt>
                <c:pt idx="149576">
                  <c:v>0</c:v>
                </c:pt>
                <c:pt idx="149577">
                  <c:v>0</c:v>
                </c:pt>
                <c:pt idx="149578">
                  <c:v>0</c:v>
                </c:pt>
                <c:pt idx="149579">
                  <c:v>0</c:v>
                </c:pt>
                <c:pt idx="149580">
                  <c:v>0</c:v>
                </c:pt>
                <c:pt idx="149581">
                  <c:v>0</c:v>
                </c:pt>
                <c:pt idx="149582">
                  <c:v>0</c:v>
                </c:pt>
                <c:pt idx="149583">
                  <c:v>0</c:v>
                </c:pt>
                <c:pt idx="149584">
                  <c:v>0</c:v>
                </c:pt>
                <c:pt idx="149585">
                  <c:v>0</c:v>
                </c:pt>
                <c:pt idx="149586">
                  <c:v>0</c:v>
                </c:pt>
                <c:pt idx="149587">
                  <c:v>0</c:v>
                </c:pt>
                <c:pt idx="149588">
                  <c:v>0</c:v>
                </c:pt>
                <c:pt idx="149589">
                  <c:v>0</c:v>
                </c:pt>
                <c:pt idx="149590">
                  <c:v>0</c:v>
                </c:pt>
                <c:pt idx="149591">
                  <c:v>0</c:v>
                </c:pt>
                <c:pt idx="149592">
                  <c:v>0</c:v>
                </c:pt>
                <c:pt idx="149593">
                  <c:v>0</c:v>
                </c:pt>
                <c:pt idx="149594">
                  <c:v>0</c:v>
                </c:pt>
                <c:pt idx="149595">
                  <c:v>0</c:v>
                </c:pt>
                <c:pt idx="149596">
                  <c:v>0</c:v>
                </c:pt>
                <c:pt idx="149597">
                  <c:v>0</c:v>
                </c:pt>
                <c:pt idx="149598">
                  <c:v>0</c:v>
                </c:pt>
                <c:pt idx="149599">
                  <c:v>0</c:v>
                </c:pt>
                <c:pt idx="149600">
                  <c:v>0</c:v>
                </c:pt>
                <c:pt idx="149601">
                  <c:v>0</c:v>
                </c:pt>
                <c:pt idx="149602">
                  <c:v>0</c:v>
                </c:pt>
                <c:pt idx="149603">
                  <c:v>0</c:v>
                </c:pt>
                <c:pt idx="149604">
                  <c:v>0</c:v>
                </c:pt>
                <c:pt idx="149605">
                  <c:v>0</c:v>
                </c:pt>
                <c:pt idx="149606">
                  <c:v>0</c:v>
                </c:pt>
                <c:pt idx="149607">
                  <c:v>0</c:v>
                </c:pt>
                <c:pt idx="149608">
                  <c:v>0</c:v>
                </c:pt>
                <c:pt idx="149609">
                  <c:v>0</c:v>
                </c:pt>
                <c:pt idx="149610">
                  <c:v>0</c:v>
                </c:pt>
                <c:pt idx="149611">
                  <c:v>0</c:v>
                </c:pt>
                <c:pt idx="149612">
                  <c:v>0</c:v>
                </c:pt>
                <c:pt idx="149613">
                  <c:v>0</c:v>
                </c:pt>
                <c:pt idx="149614">
                  <c:v>0</c:v>
                </c:pt>
                <c:pt idx="149615">
                  <c:v>0</c:v>
                </c:pt>
                <c:pt idx="149616">
                  <c:v>0</c:v>
                </c:pt>
                <c:pt idx="149617">
                  <c:v>0</c:v>
                </c:pt>
                <c:pt idx="149618">
                  <c:v>0</c:v>
                </c:pt>
                <c:pt idx="149619">
                  <c:v>0</c:v>
                </c:pt>
                <c:pt idx="149620">
                  <c:v>0</c:v>
                </c:pt>
                <c:pt idx="149621">
                  <c:v>0</c:v>
                </c:pt>
                <c:pt idx="149622">
                  <c:v>0</c:v>
                </c:pt>
                <c:pt idx="149623">
                  <c:v>0</c:v>
                </c:pt>
                <c:pt idx="149624">
                  <c:v>0</c:v>
                </c:pt>
                <c:pt idx="149625">
                  <c:v>0</c:v>
                </c:pt>
                <c:pt idx="149626">
                  <c:v>0</c:v>
                </c:pt>
                <c:pt idx="149627">
                  <c:v>0</c:v>
                </c:pt>
                <c:pt idx="149628">
                  <c:v>0</c:v>
                </c:pt>
                <c:pt idx="149629">
                  <c:v>0</c:v>
                </c:pt>
                <c:pt idx="149630">
                  <c:v>0</c:v>
                </c:pt>
                <c:pt idx="149631">
                  <c:v>0</c:v>
                </c:pt>
                <c:pt idx="149632">
                  <c:v>0</c:v>
                </c:pt>
                <c:pt idx="149633">
                  <c:v>0</c:v>
                </c:pt>
                <c:pt idx="149634">
                  <c:v>0</c:v>
                </c:pt>
                <c:pt idx="149635">
                  <c:v>0</c:v>
                </c:pt>
                <c:pt idx="149636">
                  <c:v>0</c:v>
                </c:pt>
                <c:pt idx="149637">
                  <c:v>0</c:v>
                </c:pt>
                <c:pt idx="149638">
                  <c:v>0</c:v>
                </c:pt>
                <c:pt idx="149639">
                  <c:v>0</c:v>
                </c:pt>
                <c:pt idx="149640">
                  <c:v>0</c:v>
                </c:pt>
                <c:pt idx="149641">
                  <c:v>0</c:v>
                </c:pt>
                <c:pt idx="149642">
                  <c:v>0</c:v>
                </c:pt>
                <c:pt idx="149643">
                  <c:v>0</c:v>
                </c:pt>
                <c:pt idx="149644">
                  <c:v>0</c:v>
                </c:pt>
                <c:pt idx="149645">
                  <c:v>0</c:v>
                </c:pt>
                <c:pt idx="149646">
                  <c:v>0</c:v>
                </c:pt>
                <c:pt idx="149647">
                  <c:v>0</c:v>
                </c:pt>
                <c:pt idx="149648">
                  <c:v>0</c:v>
                </c:pt>
                <c:pt idx="149649">
                  <c:v>0</c:v>
                </c:pt>
                <c:pt idx="149650">
                  <c:v>0</c:v>
                </c:pt>
                <c:pt idx="149651">
                  <c:v>0</c:v>
                </c:pt>
                <c:pt idx="149652">
                  <c:v>0</c:v>
                </c:pt>
                <c:pt idx="149653">
                  <c:v>0</c:v>
                </c:pt>
                <c:pt idx="149654">
                  <c:v>0</c:v>
                </c:pt>
                <c:pt idx="149655">
                  <c:v>0</c:v>
                </c:pt>
                <c:pt idx="149656">
                  <c:v>0</c:v>
                </c:pt>
                <c:pt idx="149657">
                  <c:v>0</c:v>
                </c:pt>
                <c:pt idx="149658">
                  <c:v>0</c:v>
                </c:pt>
                <c:pt idx="149659">
                  <c:v>0</c:v>
                </c:pt>
                <c:pt idx="149660">
                  <c:v>0</c:v>
                </c:pt>
                <c:pt idx="149661">
                  <c:v>0</c:v>
                </c:pt>
                <c:pt idx="149662">
                  <c:v>0</c:v>
                </c:pt>
                <c:pt idx="149663">
                  <c:v>0</c:v>
                </c:pt>
                <c:pt idx="149664">
                  <c:v>0</c:v>
                </c:pt>
                <c:pt idx="149665">
                  <c:v>0</c:v>
                </c:pt>
                <c:pt idx="149666">
                  <c:v>0</c:v>
                </c:pt>
                <c:pt idx="149667">
                  <c:v>0</c:v>
                </c:pt>
                <c:pt idx="149668">
                  <c:v>0</c:v>
                </c:pt>
                <c:pt idx="149669">
                  <c:v>0</c:v>
                </c:pt>
                <c:pt idx="149670">
                  <c:v>0</c:v>
                </c:pt>
                <c:pt idx="149671">
                  <c:v>0</c:v>
                </c:pt>
                <c:pt idx="149672">
                  <c:v>0</c:v>
                </c:pt>
                <c:pt idx="149673">
                  <c:v>0</c:v>
                </c:pt>
                <c:pt idx="149674">
                  <c:v>0</c:v>
                </c:pt>
                <c:pt idx="149675">
                  <c:v>0</c:v>
                </c:pt>
                <c:pt idx="149676">
                  <c:v>0</c:v>
                </c:pt>
                <c:pt idx="149677">
                  <c:v>0</c:v>
                </c:pt>
                <c:pt idx="149678">
                  <c:v>0</c:v>
                </c:pt>
                <c:pt idx="149679">
                  <c:v>0</c:v>
                </c:pt>
                <c:pt idx="149680">
                  <c:v>0</c:v>
                </c:pt>
                <c:pt idx="149681">
                  <c:v>0</c:v>
                </c:pt>
                <c:pt idx="149682">
                  <c:v>0</c:v>
                </c:pt>
                <c:pt idx="149683">
                  <c:v>0</c:v>
                </c:pt>
                <c:pt idx="149684">
                  <c:v>0</c:v>
                </c:pt>
                <c:pt idx="149685">
                  <c:v>0</c:v>
                </c:pt>
                <c:pt idx="149686">
                  <c:v>0</c:v>
                </c:pt>
                <c:pt idx="149687">
                  <c:v>0</c:v>
                </c:pt>
                <c:pt idx="149688">
                  <c:v>0</c:v>
                </c:pt>
                <c:pt idx="149689">
                  <c:v>0</c:v>
                </c:pt>
                <c:pt idx="149690">
                  <c:v>0</c:v>
                </c:pt>
                <c:pt idx="149691">
                  <c:v>0</c:v>
                </c:pt>
                <c:pt idx="149692">
                  <c:v>0</c:v>
                </c:pt>
                <c:pt idx="149693">
                  <c:v>0</c:v>
                </c:pt>
                <c:pt idx="149694">
                  <c:v>0</c:v>
                </c:pt>
                <c:pt idx="149695">
                  <c:v>0</c:v>
                </c:pt>
                <c:pt idx="149696">
                  <c:v>0</c:v>
                </c:pt>
                <c:pt idx="149697">
                  <c:v>0</c:v>
                </c:pt>
                <c:pt idx="149698">
                  <c:v>0</c:v>
                </c:pt>
                <c:pt idx="149699">
                  <c:v>0</c:v>
                </c:pt>
                <c:pt idx="149700">
                  <c:v>0</c:v>
                </c:pt>
                <c:pt idx="149701">
                  <c:v>0</c:v>
                </c:pt>
                <c:pt idx="149702">
                  <c:v>0</c:v>
                </c:pt>
                <c:pt idx="149703">
                  <c:v>0</c:v>
                </c:pt>
                <c:pt idx="149704">
                  <c:v>0</c:v>
                </c:pt>
                <c:pt idx="149705">
                  <c:v>0</c:v>
                </c:pt>
                <c:pt idx="149706">
                  <c:v>0</c:v>
                </c:pt>
                <c:pt idx="149707">
                  <c:v>0</c:v>
                </c:pt>
                <c:pt idx="149708">
                  <c:v>0</c:v>
                </c:pt>
                <c:pt idx="149709">
                  <c:v>0</c:v>
                </c:pt>
                <c:pt idx="149710">
                  <c:v>0</c:v>
                </c:pt>
                <c:pt idx="149711">
                  <c:v>0</c:v>
                </c:pt>
                <c:pt idx="149712">
                  <c:v>0</c:v>
                </c:pt>
                <c:pt idx="149713">
                  <c:v>0</c:v>
                </c:pt>
                <c:pt idx="149714">
                  <c:v>0</c:v>
                </c:pt>
                <c:pt idx="149715">
                  <c:v>0</c:v>
                </c:pt>
                <c:pt idx="149716">
                  <c:v>0</c:v>
                </c:pt>
                <c:pt idx="149717">
                  <c:v>0</c:v>
                </c:pt>
                <c:pt idx="149718">
                  <c:v>0</c:v>
                </c:pt>
                <c:pt idx="149719">
                  <c:v>0</c:v>
                </c:pt>
                <c:pt idx="149720">
                  <c:v>0</c:v>
                </c:pt>
                <c:pt idx="149721">
                  <c:v>0</c:v>
                </c:pt>
                <c:pt idx="149722">
                  <c:v>0</c:v>
                </c:pt>
                <c:pt idx="149723">
                  <c:v>0</c:v>
                </c:pt>
                <c:pt idx="149724">
                  <c:v>0</c:v>
                </c:pt>
                <c:pt idx="149725">
                  <c:v>0</c:v>
                </c:pt>
                <c:pt idx="149726">
                  <c:v>0</c:v>
                </c:pt>
                <c:pt idx="149727">
                  <c:v>0</c:v>
                </c:pt>
                <c:pt idx="149728">
                  <c:v>0</c:v>
                </c:pt>
                <c:pt idx="149729">
                  <c:v>0</c:v>
                </c:pt>
                <c:pt idx="149730">
                  <c:v>0</c:v>
                </c:pt>
                <c:pt idx="149731">
                  <c:v>0</c:v>
                </c:pt>
                <c:pt idx="149732">
                  <c:v>0</c:v>
                </c:pt>
                <c:pt idx="149733">
                  <c:v>0</c:v>
                </c:pt>
                <c:pt idx="149734">
                  <c:v>0</c:v>
                </c:pt>
                <c:pt idx="149735">
                  <c:v>0</c:v>
                </c:pt>
                <c:pt idx="149736">
                  <c:v>0</c:v>
                </c:pt>
                <c:pt idx="149737">
                  <c:v>0</c:v>
                </c:pt>
                <c:pt idx="149738">
                  <c:v>0</c:v>
                </c:pt>
                <c:pt idx="149739">
                  <c:v>0</c:v>
                </c:pt>
                <c:pt idx="149740">
                  <c:v>0</c:v>
                </c:pt>
                <c:pt idx="149741">
                  <c:v>0</c:v>
                </c:pt>
                <c:pt idx="149742">
                  <c:v>0</c:v>
                </c:pt>
                <c:pt idx="149743">
                  <c:v>0</c:v>
                </c:pt>
                <c:pt idx="149744">
                  <c:v>0</c:v>
                </c:pt>
                <c:pt idx="149745">
                  <c:v>0</c:v>
                </c:pt>
                <c:pt idx="149746">
                  <c:v>0</c:v>
                </c:pt>
                <c:pt idx="149747">
                  <c:v>0</c:v>
                </c:pt>
                <c:pt idx="149748">
                  <c:v>0</c:v>
                </c:pt>
                <c:pt idx="149749">
                  <c:v>0</c:v>
                </c:pt>
                <c:pt idx="149750">
                  <c:v>0</c:v>
                </c:pt>
                <c:pt idx="149751">
                  <c:v>0</c:v>
                </c:pt>
                <c:pt idx="149752">
                  <c:v>0</c:v>
                </c:pt>
                <c:pt idx="149753">
                  <c:v>0</c:v>
                </c:pt>
                <c:pt idx="149754">
                  <c:v>0</c:v>
                </c:pt>
                <c:pt idx="149755">
                  <c:v>0</c:v>
                </c:pt>
                <c:pt idx="149756">
                  <c:v>0</c:v>
                </c:pt>
                <c:pt idx="149757">
                  <c:v>0</c:v>
                </c:pt>
                <c:pt idx="149758">
                  <c:v>0</c:v>
                </c:pt>
                <c:pt idx="149759">
                  <c:v>0</c:v>
                </c:pt>
                <c:pt idx="149760">
                  <c:v>0</c:v>
                </c:pt>
                <c:pt idx="149761">
                  <c:v>0</c:v>
                </c:pt>
                <c:pt idx="149762">
                  <c:v>0</c:v>
                </c:pt>
                <c:pt idx="149763">
                  <c:v>0</c:v>
                </c:pt>
                <c:pt idx="149764">
                  <c:v>0</c:v>
                </c:pt>
                <c:pt idx="149765">
                  <c:v>0</c:v>
                </c:pt>
                <c:pt idx="149766">
                  <c:v>0</c:v>
                </c:pt>
                <c:pt idx="149767">
                  <c:v>0</c:v>
                </c:pt>
                <c:pt idx="149768">
                  <c:v>0</c:v>
                </c:pt>
                <c:pt idx="149769">
                  <c:v>0</c:v>
                </c:pt>
                <c:pt idx="149770">
                  <c:v>0</c:v>
                </c:pt>
                <c:pt idx="149771">
                  <c:v>0</c:v>
                </c:pt>
                <c:pt idx="149772">
                  <c:v>0</c:v>
                </c:pt>
                <c:pt idx="149773">
                  <c:v>0</c:v>
                </c:pt>
                <c:pt idx="149774">
                  <c:v>0</c:v>
                </c:pt>
                <c:pt idx="149775">
                  <c:v>0</c:v>
                </c:pt>
                <c:pt idx="149776">
                  <c:v>0</c:v>
                </c:pt>
                <c:pt idx="149777">
                  <c:v>0</c:v>
                </c:pt>
                <c:pt idx="149778">
                  <c:v>0</c:v>
                </c:pt>
                <c:pt idx="149779">
                  <c:v>0</c:v>
                </c:pt>
                <c:pt idx="149780">
                  <c:v>0</c:v>
                </c:pt>
                <c:pt idx="149781">
                  <c:v>0</c:v>
                </c:pt>
                <c:pt idx="149782">
                  <c:v>0</c:v>
                </c:pt>
                <c:pt idx="149783">
                  <c:v>0</c:v>
                </c:pt>
                <c:pt idx="149784">
                  <c:v>0</c:v>
                </c:pt>
                <c:pt idx="149785">
                  <c:v>0</c:v>
                </c:pt>
                <c:pt idx="149786">
                  <c:v>0</c:v>
                </c:pt>
                <c:pt idx="149787">
                  <c:v>0</c:v>
                </c:pt>
                <c:pt idx="149788">
                  <c:v>0</c:v>
                </c:pt>
                <c:pt idx="149789">
                  <c:v>0</c:v>
                </c:pt>
                <c:pt idx="149790">
                  <c:v>0</c:v>
                </c:pt>
                <c:pt idx="149791">
                  <c:v>0</c:v>
                </c:pt>
                <c:pt idx="149792">
                  <c:v>0</c:v>
                </c:pt>
                <c:pt idx="149793">
                  <c:v>0</c:v>
                </c:pt>
                <c:pt idx="149794">
                  <c:v>0</c:v>
                </c:pt>
                <c:pt idx="149795">
                  <c:v>0</c:v>
                </c:pt>
                <c:pt idx="149796">
                  <c:v>0</c:v>
                </c:pt>
                <c:pt idx="149797">
                  <c:v>0</c:v>
                </c:pt>
                <c:pt idx="149798">
                  <c:v>0</c:v>
                </c:pt>
                <c:pt idx="149799">
                  <c:v>0</c:v>
                </c:pt>
                <c:pt idx="149800">
                  <c:v>0</c:v>
                </c:pt>
                <c:pt idx="149801">
                  <c:v>0</c:v>
                </c:pt>
                <c:pt idx="149802">
                  <c:v>0</c:v>
                </c:pt>
                <c:pt idx="149803">
                  <c:v>0</c:v>
                </c:pt>
                <c:pt idx="149804">
                  <c:v>0</c:v>
                </c:pt>
                <c:pt idx="149805">
                  <c:v>0</c:v>
                </c:pt>
                <c:pt idx="149806">
                  <c:v>0</c:v>
                </c:pt>
                <c:pt idx="149807">
                  <c:v>0</c:v>
                </c:pt>
                <c:pt idx="149808">
                  <c:v>0</c:v>
                </c:pt>
                <c:pt idx="149809">
                  <c:v>0</c:v>
                </c:pt>
                <c:pt idx="149810">
                  <c:v>0</c:v>
                </c:pt>
                <c:pt idx="149811">
                  <c:v>0</c:v>
                </c:pt>
                <c:pt idx="149812">
                  <c:v>0</c:v>
                </c:pt>
                <c:pt idx="149813">
                  <c:v>0</c:v>
                </c:pt>
                <c:pt idx="149814">
                  <c:v>0</c:v>
                </c:pt>
                <c:pt idx="149815">
                  <c:v>0</c:v>
                </c:pt>
                <c:pt idx="149816">
                  <c:v>0</c:v>
                </c:pt>
                <c:pt idx="149817">
                  <c:v>0</c:v>
                </c:pt>
                <c:pt idx="149818">
                  <c:v>0</c:v>
                </c:pt>
                <c:pt idx="149819">
                  <c:v>0</c:v>
                </c:pt>
                <c:pt idx="149820">
                  <c:v>0</c:v>
                </c:pt>
                <c:pt idx="149821">
                  <c:v>0</c:v>
                </c:pt>
                <c:pt idx="149822">
                  <c:v>0</c:v>
                </c:pt>
                <c:pt idx="149823">
                  <c:v>0</c:v>
                </c:pt>
                <c:pt idx="149824">
                  <c:v>0</c:v>
                </c:pt>
                <c:pt idx="149825">
                  <c:v>0</c:v>
                </c:pt>
                <c:pt idx="149826">
                  <c:v>0</c:v>
                </c:pt>
                <c:pt idx="149827">
                  <c:v>0</c:v>
                </c:pt>
                <c:pt idx="149828">
                  <c:v>0</c:v>
                </c:pt>
                <c:pt idx="149829">
                  <c:v>0</c:v>
                </c:pt>
                <c:pt idx="149830">
                  <c:v>0</c:v>
                </c:pt>
                <c:pt idx="149831">
                  <c:v>0</c:v>
                </c:pt>
                <c:pt idx="149832">
                  <c:v>0</c:v>
                </c:pt>
                <c:pt idx="149833">
                  <c:v>0</c:v>
                </c:pt>
                <c:pt idx="149834">
                  <c:v>0</c:v>
                </c:pt>
                <c:pt idx="149835">
                  <c:v>0</c:v>
                </c:pt>
                <c:pt idx="149836">
                  <c:v>0</c:v>
                </c:pt>
                <c:pt idx="149837">
                  <c:v>0</c:v>
                </c:pt>
                <c:pt idx="149838">
                  <c:v>0</c:v>
                </c:pt>
                <c:pt idx="149839">
                  <c:v>0</c:v>
                </c:pt>
                <c:pt idx="149840">
                  <c:v>0</c:v>
                </c:pt>
                <c:pt idx="149841">
                  <c:v>0</c:v>
                </c:pt>
                <c:pt idx="149842">
                  <c:v>0</c:v>
                </c:pt>
                <c:pt idx="149843">
                  <c:v>0</c:v>
                </c:pt>
                <c:pt idx="149844">
                  <c:v>0</c:v>
                </c:pt>
                <c:pt idx="149845">
                  <c:v>0</c:v>
                </c:pt>
                <c:pt idx="149846">
                  <c:v>0</c:v>
                </c:pt>
                <c:pt idx="149847">
                  <c:v>0</c:v>
                </c:pt>
                <c:pt idx="149848">
                  <c:v>0</c:v>
                </c:pt>
                <c:pt idx="149849">
                  <c:v>0</c:v>
                </c:pt>
                <c:pt idx="149850">
                  <c:v>0</c:v>
                </c:pt>
                <c:pt idx="149851">
                  <c:v>0</c:v>
                </c:pt>
                <c:pt idx="149852">
                  <c:v>0</c:v>
                </c:pt>
                <c:pt idx="149853">
                  <c:v>0</c:v>
                </c:pt>
                <c:pt idx="149854">
                  <c:v>0</c:v>
                </c:pt>
                <c:pt idx="149855">
                  <c:v>0</c:v>
                </c:pt>
                <c:pt idx="149856">
                  <c:v>0</c:v>
                </c:pt>
                <c:pt idx="149857">
                  <c:v>0</c:v>
                </c:pt>
                <c:pt idx="149858">
                  <c:v>0</c:v>
                </c:pt>
                <c:pt idx="149859">
                  <c:v>0</c:v>
                </c:pt>
                <c:pt idx="149860">
                  <c:v>0</c:v>
                </c:pt>
                <c:pt idx="149861">
                  <c:v>0</c:v>
                </c:pt>
                <c:pt idx="149862">
                  <c:v>0</c:v>
                </c:pt>
                <c:pt idx="149863">
                  <c:v>0</c:v>
                </c:pt>
                <c:pt idx="149864">
                  <c:v>0</c:v>
                </c:pt>
                <c:pt idx="149865">
                  <c:v>0</c:v>
                </c:pt>
                <c:pt idx="149866">
                  <c:v>0</c:v>
                </c:pt>
                <c:pt idx="149867">
                  <c:v>0</c:v>
                </c:pt>
                <c:pt idx="149868">
                  <c:v>0</c:v>
                </c:pt>
                <c:pt idx="149869">
                  <c:v>0</c:v>
                </c:pt>
                <c:pt idx="149870">
                  <c:v>0</c:v>
                </c:pt>
                <c:pt idx="149871">
                  <c:v>0</c:v>
                </c:pt>
                <c:pt idx="149872">
                  <c:v>0</c:v>
                </c:pt>
                <c:pt idx="149873">
                  <c:v>0</c:v>
                </c:pt>
                <c:pt idx="149874">
                  <c:v>0</c:v>
                </c:pt>
                <c:pt idx="149875">
                  <c:v>0</c:v>
                </c:pt>
                <c:pt idx="149876">
                  <c:v>0</c:v>
                </c:pt>
                <c:pt idx="149877">
                  <c:v>0</c:v>
                </c:pt>
                <c:pt idx="149878">
                  <c:v>0</c:v>
                </c:pt>
                <c:pt idx="149879">
                  <c:v>0</c:v>
                </c:pt>
                <c:pt idx="149880">
                  <c:v>0</c:v>
                </c:pt>
                <c:pt idx="149881">
                  <c:v>0</c:v>
                </c:pt>
                <c:pt idx="149882">
                  <c:v>0</c:v>
                </c:pt>
                <c:pt idx="149883">
                  <c:v>0</c:v>
                </c:pt>
                <c:pt idx="149884">
                  <c:v>0</c:v>
                </c:pt>
                <c:pt idx="149885">
                  <c:v>0</c:v>
                </c:pt>
                <c:pt idx="149886">
                  <c:v>0</c:v>
                </c:pt>
                <c:pt idx="149887">
                  <c:v>0</c:v>
                </c:pt>
                <c:pt idx="149888">
                  <c:v>0</c:v>
                </c:pt>
                <c:pt idx="149889">
                  <c:v>0</c:v>
                </c:pt>
                <c:pt idx="149890">
                  <c:v>0</c:v>
                </c:pt>
                <c:pt idx="149891">
                  <c:v>0</c:v>
                </c:pt>
                <c:pt idx="149892">
                  <c:v>0</c:v>
                </c:pt>
                <c:pt idx="149893">
                  <c:v>0</c:v>
                </c:pt>
                <c:pt idx="149894">
                  <c:v>0</c:v>
                </c:pt>
                <c:pt idx="149895">
                  <c:v>0</c:v>
                </c:pt>
                <c:pt idx="149896">
                  <c:v>0</c:v>
                </c:pt>
                <c:pt idx="149897">
                  <c:v>0</c:v>
                </c:pt>
                <c:pt idx="149898">
                  <c:v>0</c:v>
                </c:pt>
                <c:pt idx="149899">
                  <c:v>0</c:v>
                </c:pt>
                <c:pt idx="149900">
                  <c:v>0</c:v>
                </c:pt>
                <c:pt idx="149901">
                  <c:v>0</c:v>
                </c:pt>
                <c:pt idx="149902">
                  <c:v>0</c:v>
                </c:pt>
                <c:pt idx="149903">
                  <c:v>0</c:v>
                </c:pt>
                <c:pt idx="149904">
                  <c:v>0</c:v>
                </c:pt>
                <c:pt idx="149905">
                  <c:v>0</c:v>
                </c:pt>
                <c:pt idx="149906">
                  <c:v>0</c:v>
                </c:pt>
                <c:pt idx="149907">
                  <c:v>0</c:v>
                </c:pt>
                <c:pt idx="149908">
                  <c:v>0</c:v>
                </c:pt>
                <c:pt idx="149909">
                  <c:v>0</c:v>
                </c:pt>
                <c:pt idx="149910">
                  <c:v>0</c:v>
                </c:pt>
                <c:pt idx="149911">
                  <c:v>0</c:v>
                </c:pt>
                <c:pt idx="149912">
                  <c:v>0</c:v>
                </c:pt>
                <c:pt idx="149913">
                  <c:v>0</c:v>
                </c:pt>
                <c:pt idx="149914">
                  <c:v>0</c:v>
                </c:pt>
                <c:pt idx="149915">
                  <c:v>0</c:v>
                </c:pt>
                <c:pt idx="149916">
                  <c:v>0</c:v>
                </c:pt>
                <c:pt idx="149917">
                  <c:v>0</c:v>
                </c:pt>
                <c:pt idx="149918">
                  <c:v>0</c:v>
                </c:pt>
                <c:pt idx="149919">
                  <c:v>0</c:v>
                </c:pt>
                <c:pt idx="149920">
                  <c:v>0</c:v>
                </c:pt>
                <c:pt idx="149921">
                  <c:v>0</c:v>
                </c:pt>
                <c:pt idx="149922">
                  <c:v>0</c:v>
                </c:pt>
                <c:pt idx="149923">
                  <c:v>0</c:v>
                </c:pt>
                <c:pt idx="149924">
                  <c:v>0</c:v>
                </c:pt>
                <c:pt idx="149925">
                  <c:v>0</c:v>
                </c:pt>
                <c:pt idx="149926">
                  <c:v>0</c:v>
                </c:pt>
                <c:pt idx="149927">
                  <c:v>0</c:v>
                </c:pt>
                <c:pt idx="149928">
                  <c:v>0</c:v>
                </c:pt>
                <c:pt idx="149929">
                  <c:v>0</c:v>
                </c:pt>
                <c:pt idx="149930">
                  <c:v>0</c:v>
                </c:pt>
                <c:pt idx="149931">
                  <c:v>0</c:v>
                </c:pt>
                <c:pt idx="149932">
                  <c:v>0</c:v>
                </c:pt>
                <c:pt idx="149933">
                  <c:v>0</c:v>
                </c:pt>
                <c:pt idx="149934">
                  <c:v>0</c:v>
                </c:pt>
                <c:pt idx="149935">
                  <c:v>0</c:v>
                </c:pt>
                <c:pt idx="149936">
                  <c:v>0</c:v>
                </c:pt>
                <c:pt idx="149937">
                  <c:v>0</c:v>
                </c:pt>
                <c:pt idx="149938">
                  <c:v>0</c:v>
                </c:pt>
                <c:pt idx="149939">
                  <c:v>0</c:v>
                </c:pt>
                <c:pt idx="149940">
                  <c:v>0</c:v>
                </c:pt>
                <c:pt idx="149941">
                  <c:v>0</c:v>
                </c:pt>
                <c:pt idx="149942">
                  <c:v>0</c:v>
                </c:pt>
                <c:pt idx="149943">
                  <c:v>0</c:v>
                </c:pt>
                <c:pt idx="149944">
                  <c:v>0</c:v>
                </c:pt>
                <c:pt idx="149945">
                  <c:v>0</c:v>
                </c:pt>
                <c:pt idx="149946">
                  <c:v>0</c:v>
                </c:pt>
                <c:pt idx="149947">
                  <c:v>0</c:v>
                </c:pt>
                <c:pt idx="149948">
                  <c:v>0</c:v>
                </c:pt>
                <c:pt idx="149949">
                  <c:v>0</c:v>
                </c:pt>
                <c:pt idx="149950">
                  <c:v>0</c:v>
                </c:pt>
                <c:pt idx="149951">
                  <c:v>0</c:v>
                </c:pt>
                <c:pt idx="149952">
                  <c:v>0</c:v>
                </c:pt>
                <c:pt idx="149953">
                  <c:v>0</c:v>
                </c:pt>
                <c:pt idx="149954">
                  <c:v>0</c:v>
                </c:pt>
                <c:pt idx="149955">
                  <c:v>0</c:v>
                </c:pt>
                <c:pt idx="149956">
                  <c:v>0</c:v>
                </c:pt>
                <c:pt idx="149957">
                  <c:v>0</c:v>
                </c:pt>
                <c:pt idx="149958">
                  <c:v>0</c:v>
                </c:pt>
                <c:pt idx="149959">
                  <c:v>0</c:v>
                </c:pt>
                <c:pt idx="149960">
                  <c:v>0</c:v>
                </c:pt>
                <c:pt idx="149961">
                  <c:v>0</c:v>
                </c:pt>
                <c:pt idx="149962">
                  <c:v>0</c:v>
                </c:pt>
                <c:pt idx="149963">
                  <c:v>0</c:v>
                </c:pt>
                <c:pt idx="149964">
                  <c:v>0</c:v>
                </c:pt>
                <c:pt idx="149965">
                  <c:v>0</c:v>
                </c:pt>
                <c:pt idx="149966">
                  <c:v>0</c:v>
                </c:pt>
                <c:pt idx="149967">
                  <c:v>0</c:v>
                </c:pt>
                <c:pt idx="149968">
                  <c:v>0</c:v>
                </c:pt>
                <c:pt idx="149969">
                  <c:v>0</c:v>
                </c:pt>
                <c:pt idx="149970">
                  <c:v>0</c:v>
                </c:pt>
                <c:pt idx="149971">
                  <c:v>0</c:v>
                </c:pt>
                <c:pt idx="149972">
                  <c:v>0</c:v>
                </c:pt>
                <c:pt idx="149973">
                  <c:v>0</c:v>
                </c:pt>
                <c:pt idx="149974">
                  <c:v>0</c:v>
                </c:pt>
                <c:pt idx="149975">
                  <c:v>0</c:v>
                </c:pt>
                <c:pt idx="149976">
                  <c:v>0</c:v>
                </c:pt>
                <c:pt idx="149977">
                  <c:v>0</c:v>
                </c:pt>
                <c:pt idx="149978">
                  <c:v>0</c:v>
                </c:pt>
                <c:pt idx="149979">
                  <c:v>0</c:v>
                </c:pt>
                <c:pt idx="149980">
                  <c:v>0</c:v>
                </c:pt>
                <c:pt idx="149981">
                  <c:v>0</c:v>
                </c:pt>
                <c:pt idx="149982">
                  <c:v>0</c:v>
                </c:pt>
                <c:pt idx="149983">
                  <c:v>0</c:v>
                </c:pt>
                <c:pt idx="149984">
                  <c:v>0</c:v>
                </c:pt>
                <c:pt idx="149985">
                  <c:v>0</c:v>
                </c:pt>
                <c:pt idx="149986">
                  <c:v>0</c:v>
                </c:pt>
                <c:pt idx="149987">
                  <c:v>0</c:v>
                </c:pt>
                <c:pt idx="149988">
                  <c:v>0</c:v>
                </c:pt>
                <c:pt idx="149989">
                  <c:v>0</c:v>
                </c:pt>
                <c:pt idx="149990">
                  <c:v>0</c:v>
                </c:pt>
                <c:pt idx="149991">
                  <c:v>0</c:v>
                </c:pt>
                <c:pt idx="149992">
                  <c:v>0</c:v>
                </c:pt>
                <c:pt idx="149993">
                  <c:v>0</c:v>
                </c:pt>
                <c:pt idx="149994">
                  <c:v>0</c:v>
                </c:pt>
                <c:pt idx="149995">
                  <c:v>0</c:v>
                </c:pt>
                <c:pt idx="149996">
                  <c:v>0</c:v>
                </c:pt>
                <c:pt idx="149997">
                  <c:v>0</c:v>
                </c:pt>
                <c:pt idx="149998">
                  <c:v>0</c:v>
                </c:pt>
                <c:pt idx="149999">
                  <c:v>0</c:v>
                </c:pt>
                <c:pt idx="150000">
                  <c:v>0</c:v>
                </c:pt>
                <c:pt idx="150001">
                  <c:v>0</c:v>
                </c:pt>
                <c:pt idx="150002">
                  <c:v>0</c:v>
                </c:pt>
                <c:pt idx="150003">
                  <c:v>0</c:v>
                </c:pt>
                <c:pt idx="150004">
                  <c:v>0</c:v>
                </c:pt>
                <c:pt idx="150005">
                  <c:v>0</c:v>
                </c:pt>
                <c:pt idx="150006">
                  <c:v>0</c:v>
                </c:pt>
                <c:pt idx="150007">
                  <c:v>0</c:v>
                </c:pt>
                <c:pt idx="150008">
                  <c:v>0</c:v>
                </c:pt>
                <c:pt idx="150009">
                  <c:v>0</c:v>
                </c:pt>
                <c:pt idx="150010">
                  <c:v>0</c:v>
                </c:pt>
                <c:pt idx="150011">
                  <c:v>0</c:v>
                </c:pt>
                <c:pt idx="150012">
                  <c:v>0</c:v>
                </c:pt>
                <c:pt idx="150013">
                  <c:v>0</c:v>
                </c:pt>
                <c:pt idx="150014">
                  <c:v>0</c:v>
                </c:pt>
                <c:pt idx="150015">
                  <c:v>0</c:v>
                </c:pt>
                <c:pt idx="150016">
                  <c:v>0</c:v>
                </c:pt>
                <c:pt idx="150017">
                  <c:v>0</c:v>
                </c:pt>
                <c:pt idx="150018">
                  <c:v>0</c:v>
                </c:pt>
                <c:pt idx="150019">
                  <c:v>0</c:v>
                </c:pt>
                <c:pt idx="150020">
                  <c:v>0</c:v>
                </c:pt>
                <c:pt idx="150021">
                  <c:v>0</c:v>
                </c:pt>
                <c:pt idx="150022">
                  <c:v>0</c:v>
                </c:pt>
                <c:pt idx="150023">
                  <c:v>0</c:v>
                </c:pt>
                <c:pt idx="150024">
                  <c:v>0</c:v>
                </c:pt>
                <c:pt idx="150025">
                  <c:v>0</c:v>
                </c:pt>
                <c:pt idx="150026">
                  <c:v>0</c:v>
                </c:pt>
                <c:pt idx="150027">
                  <c:v>0</c:v>
                </c:pt>
                <c:pt idx="150028">
                  <c:v>0</c:v>
                </c:pt>
                <c:pt idx="150029">
                  <c:v>0</c:v>
                </c:pt>
                <c:pt idx="150030">
                  <c:v>0</c:v>
                </c:pt>
                <c:pt idx="150031">
                  <c:v>0</c:v>
                </c:pt>
                <c:pt idx="150032">
                  <c:v>0</c:v>
                </c:pt>
                <c:pt idx="150033">
                  <c:v>0</c:v>
                </c:pt>
                <c:pt idx="150034">
                  <c:v>0</c:v>
                </c:pt>
                <c:pt idx="150035">
                  <c:v>0</c:v>
                </c:pt>
                <c:pt idx="150036">
                  <c:v>0</c:v>
                </c:pt>
                <c:pt idx="150037">
                  <c:v>0</c:v>
                </c:pt>
                <c:pt idx="150038">
                  <c:v>0</c:v>
                </c:pt>
                <c:pt idx="150039">
                  <c:v>0</c:v>
                </c:pt>
                <c:pt idx="150040">
                  <c:v>0</c:v>
                </c:pt>
                <c:pt idx="150041">
                  <c:v>0</c:v>
                </c:pt>
                <c:pt idx="150042">
                  <c:v>0</c:v>
                </c:pt>
                <c:pt idx="150043">
                  <c:v>0</c:v>
                </c:pt>
                <c:pt idx="150044">
                  <c:v>0</c:v>
                </c:pt>
                <c:pt idx="150045">
                  <c:v>0</c:v>
                </c:pt>
                <c:pt idx="150046">
                  <c:v>0</c:v>
                </c:pt>
                <c:pt idx="150047">
                  <c:v>0</c:v>
                </c:pt>
                <c:pt idx="150048">
                  <c:v>0</c:v>
                </c:pt>
                <c:pt idx="150049">
                  <c:v>0</c:v>
                </c:pt>
                <c:pt idx="150050">
                  <c:v>0</c:v>
                </c:pt>
                <c:pt idx="150051">
                  <c:v>0</c:v>
                </c:pt>
                <c:pt idx="150052">
                  <c:v>0</c:v>
                </c:pt>
                <c:pt idx="150053">
                  <c:v>0</c:v>
                </c:pt>
                <c:pt idx="150054">
                  <c:v>0</c:v>
                </c:pt>
                <c:pt idx="150055">
                  <c:v>0</c:v>
                </c:pt>
                <c:pt idx="150056">
                  <c:v>0</c:v>
                </c:pt>
                <c:pt idx="150057">
                  <c:v>0</c:v>
                </c:pt>
                <c:pt idx="150058">
                  <c:v>0</c:v>
                </c:pt>
                <c:pt idx="150059">
                  <c:v>0</c:v>
                </c:pt>
                <c:pt idx="150060">
                  <c:v>0</c:v>
                </c:pt>
                <c:pt idx="150061">
                  <c:v>0</c:v>
                </c:pt>
                <c:pt idx="150062">
                  <c:v>0</c:v>
                </c:pt>
                <c:pt idx="150063">
                  <c:v>0</c:v>
                </c:pt>
                <c:pt idx="150064">
                  <c:v>0</c:v>
                </c:pt>
                <c:pt idx="150065">
                  <c:v>0</c:v>
                </c:pt>
                <c:pt idx="150066">
                  <c:v>0</c:v>
                </c:pt>
                <c:pt idx="150067">
                  <c:v>0</c:v>
                </c:pt>
                <c:pt idx="150068">
                  <c:v>0</c:v>
                </c:pt>
                <c:pt idx="150069">
                  <c:v>0</c:v>
                </c:pt>
                <c:pt idx="150070">
                  <c:v>0</c:v>
                </c:pt>
                <c:pt idx="150071">
                  <c:v>0</c:v>
                </c:pt>
                <c:pt idx="150072">
                  <c:v>0</c:v>
                </c:pt>
                <c:pt idx="150073">
                  <c:v>0</c:v>
                </c:pt>
                <c:pt idx="150074">
                  <c:v>0</c:v>
                </c:pt>
                <c:pt idx="150075">
                  <c:v>0</c:v>
                </c:pt>
                <c:pt idx="150076">
                  <c:v>0</c:v>
                </c:pt>
                <c:pt idx="150077">
                  <c:v>0</c:v>
                </c:pt>
                <c:pt idx="150078">
                  <c:v>0</c:v>
                </c:pt>
                <c:pt idx="150079">
                  <c:v>0</c:v>
                </c:pt>
                <c:pt idx="150080">
                  <c:v>0</c:v>
                </c:pt>
                <c:pt idx="150081">
                  <c:v>0</c:v>
                </c:pt>
                <c:pt idx="150082">
                  <c:v>0</c:v>
                </c:pt>
                <c:pt idx="150083">
                  <c:v>0</c:v>
                </c:pt>
                <c:pt idx="150084">
                  <c:v>0</c:v>
                </c:pt>
                <c:pt idx="150085">
                  <c:v>0</c:v>
                </c:pt>
                <c:pt idx="150086">
                  <c:v>0</c:v>
                </c:pt>
                <c:pt idx="150087">
                  <c:v>0</c:v>
                </c:pt>
                <c:pt idx="150088">
                  <c:v>0</c:v>
                </c:pt>
                <c:pt idx="150089">
                  <c:v>0</c:v>
                </c:pt>
                <c:pt idx="150090">
                  <c:v>0</c:v>
                </c:pt>
                <c:pt idx="150091">
                  <c:v>0</c:v>
                </c:pt>
                <c:pt idx="150092">
                  <c:v>0</c:v>
                </c:pt>
                <c:pt idx="150093">
                  <c:v>0</c:v>
                </c:pt>
                <c:pt idx="150094">
                  <c:v>0</c:v>
                </c:pt>
                <c:pt idx="150095">
                  <c:v>0</c:v>
                </c:pt>
                <c:pt idx="150096">
                  <c:v>0</c:v>
                </c:pt>
                <c:pt idx="150097">
                  <c:v>0</c:v>
                </c:pt>
                <c:pt idx="150098">
                  <c:v>0</c:v>
                </c:pt>
                <c:pt idx="150099">
                  <c:v>0</c:v>
                </c:pt>
                <c:pt idx="150100">
                  <c:v>0</c:v>
                </c:pt>
                <c:pt idx="150101">
                  <c:v>0</c:v>
                </c:pt>
                <c:pt idx="150102">
                  <c:v>0</c:v>
                </c:pt>
                <c:pt idx="150103">
                  <c:v>0</c:v>
                </c:pt>
                <c:pt idx="150104">
                  <c:v>0</c:v>
                </c:pt>
                <c:pt idx="150105">
                  <c:v>0</c:v>
                </c:pt>
                <c:pt idx="150106">
                  <c:v>0</c:v>
                </c:pt>
                <c:pt idx="150107">
                  <c:v>0</c:v>
                </c:pt>
                <c:pt idx="150108">
                  <c:v>0</c:v>
                </c:pt>
                <c:pt idx="150109">
                  <c:v>0</c:v>
                </c:pt>
                <c:pt idx="150110">
                  <c:v>0</c:v>
                </c:pt>
                <c:pt idx="150111">
                  <c:v>0</c:v>
                </c:pt>
                <c:pt idx="150112">
                  <c:v>0</c:v>
                </c:pt>
                <c:pt idx="150113">
                  <c:v>0</c:v>
                </c:pt>
                <c:pt idx="150114">
                  <c:v>0</c:v>
                </c:pt>
                <c:pt idx="150115">
                  <c:v>0</c:v>
                </c:pt>
                <c:pt idx="150116">
                  <c:v>0</c:v>
                </c:pt>
                <c:pt idx="150117">
                  <c:v>0</c:v>
                </c:pt>
                <c:pt idx="150118">
                  <c:v>0</c:v>
                </c:pt>
                <c:pt idx="150119">
                  <c:v>0</c:v>
                </c:pt>
                <c:pt idx="150120">
                  <c:v>0</c:v>
                </c:pt>
                <c:pt idx="150121">
                  <c:v>0</c:v>
                </c:pt>
                <c:pt idx="150122">
                  <c:v>0</c:v>
                </c:pt>
                <c:pt idx="150123">
                  <c:v>0</c:v>
                </c:pt>
                <c:pt idx="150124">
                  <c:v>0</c:v>
                </c:pt>
                <c:pt idx="150125">
                  <c:v>0</c:v>
                </c:pt>
                <c:pt idx="150126">
                  <c:v>0</c:v>
                </c:pt>
                <c:pt idx="150127">
                  <c:v>0</c:v>
                </c:pt>
                <c:pt idx="150128">
                  <c:v>0</c:v>
                </c:pt>
                <c:pt idx="150129">
                  <c:v>0</c:v>
                </c:pt>
                <c:pt idx="150130">
                  <c:v>0</c:v>
                </c:pt>
                <c:pt idx="150131">
                  <c:v>0</c:v>
                </c:pt>
                <c:pt idx="150132">
                  <c:v>0</c:v>
                </c:pt>
                <c:pt idx="150133">
                  <c:v>0</c:v>
                </c:pt>
                <c:pt idx="150134">
                  <c:v>0</c:v>
                </c:pt>
                <c:pt idx="150135">
                  <c:v>0</c:v>
                </c:pt>
                <c:pt idx="150136">
                  <c:v>0</c:v>
                </c:pt>
                <c:pt idx="150137">
                  <c:v>0</c:v>
                </c:pt>
                <c:pt idx="150138">
                  <c:v>0</c:v>
                </c:pt>
                <c:pt idx="150139">
                  <c:v>0</c:v>
                </c:pt>
                <c:pt idx="150140">
                  <c:v>0</c:v>
                </c:pt>
                <c:pt idx="150141">
                  <c:v>0</c:v>
                </c:pt>
                <c:pt idx="150142">
                  <c:v>0</c:v>
                </c:pt>
                <c:pt idx="150143">
                  <c:v>0</c:v>
                </c:pt>
                <c:pt idx="150144">
                  <c:v>0</c:v>
                </c:pt>
                <c:pt idx="150145">
                  <c:v>0</c:v>
                </c:pt>
                <c:pt idx="150146">
                  <c:v>0</c:v>
                </c:pt>
                <c:pt idx="150147">
                  <c:v>0</c:v>
                </c:pt>
                <c:pt idx="150148">
                  <c:v>0</c:v>
                </c:pt>
                <c:pt idx="150149">
                  <c:v>0</c:v>
                </c:pt>
                <c:pt idx="150150">
                  <c:v>0</c:v>
                </c:pt>
                <c:pt idx="150151">
                  <c:v>0</c:v>
                </c:pt>
                <c:pt idx="150152">
                  <c:v>0</c:v>
                </c:pt>
                <c:pt idx="150153">
                  <c:v>0</c:v>
                </c:pt>
                <c:pt idx="150154">
                  <c:v>0</c:v>
                </c:pt>
                <c:pt idx="150155">
                  <c:v>0</c:v>
                </c:pt>
                <c:pt idx="150156">
                  <c:v>0</c:v>
                </c:pt>
                <c:pt idx="150157">
                  <c:v>0</c:v>
                </c:pt>
                <c:pt idx="150158">
                  <c:v>0</c:v>
                </c:pt>
                <c:pt idx="150159">
                  <c:v>0</c:v>
                </c:pt>
                <c:pt idx="150160">
                  <c:v>0</c:v>
                </c:pt>
                <c:pt idx="150161">
                  <c:v>0</c:v>
                </c:pt>
                <c:pt idx="150162">
                  <c:v>0</c:v>
                </c:pt>
                <c:pt idx="150163">
                  <c:v>0</c:v>
                </c:pt>
                <c:pt idx="150164">
                  <c:v>0</c:v>
                </c:pt>
                <c:pt idx="150165">
                  <c:v>0</c:v>
                </c:pt>
                <c:pt idx="150166">
                  <c:v>0</c:v>
                </c:pt>
                <c:pt idx="150167">
                  <c:v>0</c:v>
                </c:pt>
                <c:pt idx="150168">
                  <c:v>0</c:v>
                </c:pt>
                <c:pt idx="150169">
                  <c:v>0</c:v>
                </c:pt>
                <c:pt idx="150170">
                  <c:v>0</c:v>
                </c:pt>
                <c:pt idx="150171">
                  <c:v>0</c:v>
                </c:pt>
                <c:pt idx="150172">
                  <c:v>0</c:v>
                </c:pt>
                <c:pt idx="150173">
                  <c:v>0</c:v>
                </c:pt>
                <c:pt idx="150174">
                  <c:v>0</c:v>
                </c:pt>
                <c:pt idx="150175">
                  <c:v>0</c:v>
                </c:pt>
                <c:pt idx="150176">
                  <c:v>0</c:v>
                </c:pt>
                <c:pt idx="150177">
                  <c:v>0</c:v>
                </c:pt>
                <c:pt idx="150178">
                  <c:v>0</c:v>
                </c:pt>
                <c:pt idx="150179">
                  <c:v>0</c:v>
                </c:pt>
                <c:pt idx="150180">
                  <c:v>0</c:v>
                </c:pt>
                <c:pt idx="150181">
                  <c:v>0</c:v>
                </c:pt>
                <c:pt idx="150182">
                  <c:v>0</c:v>
                </c:pt>
                <c:pt idx="150183">
                  <c:v>0</c:v>
                </c:pt>
                <c:pt idx="150184">
                  <c:v>0</c:v>
                </c:pt>
                <c:pt idx="150185">
                  <c:v>0</c:v>
                </c:pt>
                <c:pt idx="150186">
                  <c:v>0</c:v>
                </c:pt>
                <c:pt idx="150187">
                  <c:v>0</c:v>
                </c:pt>
                <c:pt idx="150188">
                  <c:v>0</c:v>
                </c:pt>
                <c:pt idx="150189">
                  <c:v>0</c:v>
                </c:pt>
                <c:pt idx="150190">
                  <c:v>0</c:v>
                </c:pt>
                <c:pt idx="150191">
                  <c:v>0</c:v>
                </c:pt>
                <c:pt idx="150192">
                  <c:v>0</c:v>
                </c:pt>
                <c:pt idx="150193">
                  <c:v>0</c:v>
                </c:pt>
                <c:pt idx="150194">
                  <c:v>0</c:v>
                </c:pt>
                <c:pt idx="150195">
                  <c:v>0</c:v>
                </c:pt>
                <c:pt idx="150196">
                  <c:v>0</c:v>
                </c:pt>
                <c:pt idx="150197">
                  <c:v>0</c:v>
                </c:pt>
                <c:pt idx="150198">
                  <c:v>0</c:v>
                </c:pt>
                <c:pt idx="150199">
                  <c:v>0</c:v>
                </c:pt>
                <c:pt idx="150200">
                  <c:v>0</c:v>
                </c:pt>
                <c:pt idx="150201">
                  <c:v>0</c:v>
                </c:pt>
                <c:pt idx="150202">
                  <c:v>0</c:v>
                </c:pt>
                <c:pt idx="150203">
                  <c:v>0</c:v>
                </c:pt>
                <c:pt idx="150204">
                  <c:v>0</c:v>
                </c:pt>
                <c:pt idx="150205">
                  <c:v>0</c:v>
                </c:pt>
                <c:pt idx="150206">
                  <c:v>0</c:v>
                </c:pt>
                <c:pt idx="150207">
                  <c:v>0</c:v>
                </c:pt>
                <c:pt idx="150208">
                  <c:v>0</c:v>
                </c:pt>
                <c:pt idx="150209">
                  <c:v>0</c:v>
                </c:pt>
                <c:pt idx="150210">
                  <c:v>0</c:v>
                </c:pt>
                <c:pt idx="150211">
                  <c:v>0</c:v>
                </c:pt>
                <c:pt idx="150212">
                  <c:v>0</c:v>
                </c:pt>
                <c:pt idx="150213">
                  <c:v>0</c:v>
                </c:pt>
                <c:pt idx="150214">
                  <c:v>0</c:v>
                </c:pt>
                <c:pt idx="150215">
                  <c:v>0</c:v>
                </c:pt>
                <c:pt idx="150216">
                  <c:v>0</c:v>
                </c:pt>
                <c:pt idx="150217">
                  <c:v>0</c:v>
                </c:pt>
                <c:pt idx="150218">
                  <c:v>0</c:v>
                </c:pt>
                <c:pt idx="150219">
                  <c:v>0</c:v>
                </c:pt>
                <c:pt idx="150220">
                  <c:v>0</c:v>
                </c:pt>
                <c:pt idx="150221">
                  <c:v>0</c:v>
                </c:pt>
                <c:pt idx="150222">
                  <c:v>0</c:v>
                </c:pt>
                <c:pt idx="150223">
                  <c:v>0</c:v>
                </c:pt>
                <c:pt idx="150224">
                  <c:v>0</c:v>
                </c:pt>
                <c:pt idx="150225">
                  <c:v>0</c:v>
                </c:pt>
                <c:pt idx="150226">
                  <c:v>0</c:v>
                </c:pt>
                <c:pt idx="150227">
                  <c:v>0</c:v>
                </c:pt>
                <c:pt idx="150228">
                  <c:v>0</c:v>
                </c:pt>
                <c:pt idx="150229">
                  <c:v>0</c:v>
                </c:pt>
                <c:pt idx="150230">
                  <c:v>0</c:v>
                </c:pt>
                <c:pt idx="150231">
                  <c:v>0</c:v>
                </c:pt>
                <c:pt idx="150232">
                  <c:v>0</c:v>
                </c:pt>
                <c:pt idx="150233">
                  <c:v>0</c:v>
                </c:pt>
                <c:pt idx="150234">
                  <c:v>0</c:v>
                </c:pt>
                <c:pt idx="150235">
                  <c:v>0</c:v>
                </c:pt>
                <c:pt idx="150236">
                  <c:v>0</c:v>
                </c:pt>
                <c:pt idx="150237">
                  <c:v>0</c:v>
                </c:pt>
                <c:pt idx="150238">
                  <c:v>0</c:v>
                </c:pt>
                <c:pt idx="150239">
                  <c:v>0</c:v>
                </c:pt>
                <c:pt idx="150240">
                  <c:v>0</c:v>
                </c:pt>
                <c:pt idx="150241">
                  <c:v>0</c:v>
                </c:pt>
                <c:pt idx="150242">
                  <c:v>0</c:v>
                </c:pt>
                <c:pt idx="150243">
                  <c:v>0</c:v>
                </c:pt>
                <c:pt idx="150244">
                  <c:v>0</c:v>
                </c:pt>
                <c:pt idx="150245">
                  <c:v>0</c:v>
                </c:pt>
                <c:pt idx="150246">
                  <c:v>0</c:v>
                </c:pt>
                <c:pt idx="150247">
                  <c:v>0</c:v>
                </c:pt>
                <c:pt idx="150248">
                  <c:v>0</c:v>
                </c:pt>
                <c:pt idx="150249">
                  <c:v>0</c:v>
                </c:pt>
                <c:pt idx="150250">
                  <c:v>0</c:v>
                </c:pt>
                <c:pt idx="150251">
                  <c:v>0</c:v>
                </c:pt>
                <c:pt idx="150252">
                  <c:v>0</c:v>
                </c:pt>
                <c:pt idx="150253">
                  <c:v>0</c:v>
                </c:pt>
                <c:pt idx="150254">
                  <c:v>0</c:v>
                </c:pt>
                <c:pt idx="150255">
                  <c:v>0</c:v>
                </c:pt>
                <c:pt idx="150256">
                  <c:v>0</c:v>
                </c:pt>
                <c:pt idx="150257">
                  <c:v>0</c:v>
                </c:pt>
                <c:pt idx="150258">
                  <c:v>0</c:v>
                </c:pt>
                <c:pt idx="150259">
                  <c:v>0</c:v>
                </c:pt>
                <c:pt idx="150260">
                  <c:v>0</c:v>
                </c:pt>
                <c:pt idx="150261">
                  <c:v>0</c:v>
                </c:pt>
                <c:pt idx="150262">
                  <c:v>0</c:v>
                </c:pt>
                <c:pt idx="150263">
                  <c:v>0</c:v>
                </c:pt>
                <c:pt idx="150264">
                  <c:v>0</c:v>
                </c:pt>
                <c:pt idx="150265">
                  <c:v>0</c:v>
                </c:pt>
                <c:pt idx="150266">
                  <c:v>0</c:v>
                </c:pt>
                <c:pt idx="150267">
                  <c:v>0</c:v>
                </c:pt>
                <c:pt idx="150268">
                  <c:v>0</c:v>
                </c:pt>
                <c:pt idx="150269">
                  <c:v>0</c:v>
                </c:pt>
                <c:pt idx="150270">
                  <c:v>0</c:v>
                </c:pt>
                <c:pt idx="150271">
                  <c:v>0</c:v>
                </c:pt>
                <c:pt idx="150272">
                  <c:v>0</c:v>
                </c:pt>
                <c:pt idx="150273">
                  <c:v>0</c:v>
                </c:pt>
                <c:pt idx="150274">
                  <c:v>0</c:v>
                </c:pt>
                <c:pt idx="150275">
                  <c:v>0</c:v>
                </c:pt>
                <c:pt idx="150276">
                  <c:v>0</c:v>
                </c:pt>
                <c:pt idx="150277">
                  <c:v>0</c:v>
                </c:pt>
                <c:pt idx="150278">
                  <c:v>0</c:v>
                </c:pt>
                <c:pt idx="150279">
                  <c:v>0</c:v>
                </c:pt>
                <c:pt idx="150280">
                  <c:v>0</c:v>
                </c:pt>
                <c:pt idx="150281">
                  <c:v>0</c:v>
                </c:pt>
                <c:pt idx="150282">
                  <c:v>0</c:v>
                </c:pt>
                <c:pt idx="150283">
                  <c:v>0</c:v>
                </c:pt>
                <c:pt idx="150284">
                  <c:v>0</c:v>
                </c:pt>
                <c:pt idx="150285">
                  <c:v>0</c:v>
                </c:pt>
                <c:pt idx="150286">
                  <c:v>0</c:v>
                </c:pt>
                <c:pt idx="150287">
                  <c:v>0</c:v>
                </c:pt>
                <c:pt idx="150288">
                  <c:v>0</c:v>
                </c:pt>
                <c:pt idx="150289">
                  <c:v>0</c:v>
                </c:pt>
                <c:pt idx="150290">
                  <c:v>0</c:v>
                </c:pt>
                <c:pt idx="150291">
                  <c:v>0</c:v>
                </c:pt>
                <c:pt idx="150292">
                  <c:v>0</c:v>
                </c:pt>
                <c:pt idx="150293">
                  <c:v>0</c:v>
                </c:pt>
                <c:pt idx="150294">
                  <c:v>0</c:v>
                </c:pt>
                <c:pt idx="150295">
                  <c:v>0</c:v>
                </c:pt>
                <c:pt idx="150296">
                  <c:v>0</c:v>
                </c:pt>
                <c:pt idx="150297">
                  <c:v>0</c:v>
                </c:pt>
                <c:pt idx="150298">
                  <c:v>0</c:v>
                </c:pt>
                <c:pt idx="150299">
                  <c:v>0</c:v>
                </c:pt>
                <c:pt idx="150300">
                  <c:v>0</c:v>
                </c:pt>
                <c:pt idx="150301">
                  <c:v>0</c:v>
                </c:pt>
                <c:pt idx="150302">
                  <c:v>0</c:v>
                </c:pt>
                <c:pt idx="150303">
                  <c:v>0</c:v>
                </c:pt>
                <c:pt idx="150304">
                  <c:v>0</c:v>
                </c:pt>
                <c:pt idx="150305">
                  <c:v>0</c:v>
                </c:pt>
                <c:pt idx="150306">
                  <c:v>0</c:v>
                </c:pt>
                <c:pt idx="150307">
                  <c:v>0</c:v>
                </c:pt>
                <c:pt idx="150308">
                  <c:v>0</c:v>
                </c:pt>
                <c:pt idx="150309">
                  <c:v>0</c:v>
                </c:pt>
                <c:pt idx="150310">
                  <c:v>0</c:v>
                </c:pt>
                <c:pt idx="150311">
                  <c:v>0</c:v>
                </c:pt>
                <c:pt idx="150312">
                  <c:v>0</c:v>
                </c:pt>
                <c:pt idx="150313">
                  <c:v>0</c:v>
                </c:pt>
                <c:pt idx="150314">
                  <c:v>0</c:v>
                </c:pt>
                <c:pt idx="150315">
                  <c:v>0</c:v>
                </c:pt>
                <c:pt idx="150316">
                  <c:v>0</c:v>
                </c:pt>
                <c:pt idx="150317">
                  <c:v>0</c:v>
                </c:pt>
                <c:pt idx="150318">
                  <c:v>0</c:v>
                </c:pt>
                <c:pt idx="150319">
                  <c:v>0</c:v>
                </c:pt>
                <c:pt idx="150320">
                  <c:v>0</c:v>
                </c:pt>
                <c:pt idx="150321">
                  <c:v>0</c:v>
                </c:pt>
                <c:pt idx="150322">
                  <c:v>0</c:v>
                </c:pt>
                <c:pt idx="150323">
                  <c:v>0</c:v>
                </c:pt>
                <c:pt idx="150324">
                  <c:v>0</c:v>
                </c:pt>
                <c:pt idx="150325">
                  <c:v>0</c:v>
                </c:pt>
                <c:pt idx="150326">
                  <c:v>0</c:v>
                </c:pt>
                <c:pt idx="150327">
                  <c:v>0</c:v>
                </c:pt>
                <c:pt idx="150328">
                  <c:v>0</c:v>
                </c:pt>
                <c:pt idx="150329">
                  <c:v>0</c:v>
                </c:pt>
                <c:pt idx="150330">
                  <c:v>0</c:v>
                </c:pt>
                <c:pt idx="150331">
                  <c:v>0</c:v>
                </c:pt>
                <c:pt idx="150332">
                  <c:v>0</c:v>
                </c:pt>
                <c:pt idx="150333">
                  <c:v>0</c:v>
                </c:pt>
                <c:pt idx="150334">
                  <c:v>0</c:v>
                </c:pt>
                <c:pt idx="150335">
                  <c:v>0</c:v>
                </c:pt>
                <c:pt idx="150336">
                  <c:v>0</c:v>
                </c:pt>
                <c:pt idx="150337">
                  <c:v>0</c:v>
                </c:pt>
                <c:pt idx="150338">
                  <c:v>0</c:v>
                </c:pt>
                <c:pt idx="150339">
                  <c:v>0</c:v>
                </c:pt>
                <c:pt idx="150340">
                  <c:v>0</c:v>
                </c:pt>
                <c:pt idx="150341">
                  <c:v>0</c:v>
                </c:pt>
                <c:pt idx="150342">
                  <c:v>0</c:v>
                </c:pt>
                <c:pt idx="150343">
                  <c:v>0</c:v>
                </c:pt>
                <c:pt idx="150344">
                  <c:v>0</c:v>
                </c:pt>
                <c:pt idx="150345">
                  <c:v>0</c:v>
                </c:pt>
                <c:pt idx="150346">
                  <c:v>0</c:v>
                </c:pt>
                <c:pt idx="150347">
                  <c:v>0</c:v>
                </c:pt>
                <c:pt idx="150348">
                  <c:v>0</c:v>
                </c:pt>
                <c:pt idx="150349">
                  <c:v>0</c:v>
                </c:pt>
                <c:pt idx="150350">
                  <c:v>0</c:v>
                </c:pt>
                <c:pt idx="150351">
                  <c:v>0</c:v>
                </c:pt>
                <c:pt idx="150352">
                  <c:v>0</c:v>
                </c:pt>
                <c:pt idx="150353">
                  <c:v>0</c:v>
                </c:pt>
                <c:pt idx="150354">
                  <c:v>0</c:v>
                </c:pt>
                <c:pt idx="150355">
                  <c:v>0</c:v>
                </c:pt>
                <c:pt idx="150356">
                  <c:v>0</c:v>
                </c:pt>
                <c:pt idx="150357">
                  <c:v>0</c:v>
                </c:pt>
                <c:pt idx="150358">
                  <c:v>0</c:v>
                </c:pt>
                <c:pt idx="150359">
                  <c:v>0</c:v>
                </c:pt>
                <c:pt idx="150360">
                  <c:v>0</c:v>
                </c:pt>
                <c:pt idx="150361">
                  <c:v>0</c:v>
                </c:pt>
                <c:pt idx="150362">
                  <c:v>0</c:v>
                </c:pt>
                <c:pt idx="150363">
                  <c:v>0</c:v>
                </c:pt>
                <c:pt idx="150364">
                  <c:v>0</c:v>
                </c:pt>
                <c:pt idx="150365">
                  <c:v>0</c:v>
                </c:pt>
                <c:pt idx="150366">
                  <c:v>0</c:v>
                </c:pt>
                <c:pt idx="150367">
                  <c:v>0</c:v>
                </c:pt>
                <c:pt idx="150368">
                  <c:v>0</c:v>
                </c:pt>
                <c:pt idx="150369">
                  <c:v>0</c:v>
                </c:pt>
                <c:pt idx="150370">
                  <c:v>0</c:v>
                </c:pt>
                <c:pt idx="150371">
                  <c:v>0</c:v>
                </c:pt>
                <c:pt idx="150372">
                  <c:v>0</c:v>
                </c:pt>
                <c:pt idx="150373">
                  <c:v>0</c:v>
                </c:pt>
                <c:pt idx="150374">
                  <c:v>0</c:v>
                </c:pt>
                <c:pt idx="150375">
                  <c:v>0</c:v>
                </c:pt>
                <c:pt idx="150376">
                  <c:v>0</c:v>
                </c:pt>
                <c:pt idx="150377">
                  <c:v>0</c:v>
                </c:pt>
                <c:pt idx="150378">
                  <c:v>0</c:v>
                </c:pt>
                <c:pt idx="150379">
                  <c:v>0</c:v>
                </c:pt>
                <c:pt idx="150380">
                  <c:v>0</c:v>
                </c:pt>
                <c:pt idx="150381">
                  <c:v>0</c:v>
                </c:pt>
                <c:pt idx="150382">
                  <c:v>0</c:v>
                </c:pt>
                <c:pt idx="150383">
                  <c:v>0</c:v>
                </c:pt>
                <c:pt idx="150384">
                  <c:v>0</c:v>
                </c:pt>
                <c:pt idx="150385">
                  <c:v>0</c:v>
                </c:pt>
                <c:pt idx="150386">
                  <c:v>0</c:v>
                </c:pt>
                <c:pt idx="150387">
                  <c:v>0</c:v>
                </c:pt>
                <c:pt idx="150388">
                  <c:v>0</c:v>
                </c:pt>
                <c:pt idx="150389">
                  <c:v>0</c:v>
                </c:pt>
                <c:pt idx="150390">
                  <c:v>0</c:v>
                </c:pt>
                <c:pt idx="150391">
                  <c:v>0</c:v>
                </c:pt>
                <c:pt idx="150392">
                  <c:v>0</c:v>
                </c:pt>
                <c:pt idx="150393">
                  <c:v>0</c:v>
                </c:pt>
                <c:pt idx="150394">
                  <c:v>0</c:v>
                </c:pt>
                <c:pt idx="150395">
                  <c:v>0</c:v>
                </c:pt>
                <c:pt idx="150396">
                  <c:v>0</c:v>
                </c:pt>
                <c:pt idx="150397">
                  <c:v>0</c:v>
                </c:pt>
                <c:pt idx="150398">
                  <c:v>0</c:v>
                </c:pt>
                <c:pt idx="150399">
                  <c:v>0</c:v>
                </c:pt>
                <c:pt idx="150400">
                  <c:v>0</c:v>
                </c:pt>
                <c:pt idx="150401">
                  <c:v>0</c:v>
                </c:pt>
                <c:pt idx="150402">
                  <c:v>0</c:v>
                </c:pt>
                <c:pt idx="150403">
                  <c:v>0</c:v>
                </c:pt>
                <c:pt idx="150404">
                  <c:v>0</c:v>
                </c:pt>
                <c:pt idx="150405">
                  <c:v>0</c:v>
                </c:pt>
                <c:pt idx="150406">
                  <c:v>0</c:v>
                </c:pt>
                <c:pt idx="150407">
                  <c:v>0</c:v>
                </c:pt>
                <c:pt idx="150408">
                  <c:v>0</c:v>
                </c:pt>
                <c:pt idx="150409">
                  <c:v>0</c:v>
                </c:pt>
                <c:pt idx="150410">
                  <c:v>0</c:v>
                </c:pt>
                <c:pt idx="150411">
                  <c:v>0</c:v>
                </c:pt>
                <c:pt idx="150412">
                  <c:v>0</c:v>
                </c:pt>
                <c:pt idx="150413">
                  <c:v>0</c:v>
                </c:pt>
                <c:pt idx="150414">
                  <c:v>0</c:v>
                </c:pt>
                <c:pt idx="150415">
                  <c:v>0</c:v>
                </c:pt>
                <c:pt idx="150416">
                  <c:v>0</c:v>
                </c:pt>
                <c:pt idx="150417">
                  <c:v>0</c:v>
                </c:pt>
                <c:pt idx="150418">
                  <c:v>0</c:v>
                </c:pt>
                <c:pt idx="150419">
                  <c:v>0</c:v>
                </c:pt>
                <c:pt idx="150420">
                  <c:v>0</c:v>
                </c:pt>
                <c:pt idx="150421">
                  <c:v>0</c:v>
                </c:pt>
                <c:pt idx="150422">
                  <c:v>0</c:v>
                </c:pt>
                <c:pt idx="150423">
                  <c:v>0</c:v>
                </c:pt>
                <c:pt idx="150424">
                  <c:v>0</c:v>
                </c:pt>
                <c:pt idx="150425">
                  <c:v>0</c:v>
                </c:pt>
                <c:pt idx="150426">
                  <c:v>0</c:v>
                </c:pt>
                <c:pt idx="150427">
                  <c:v>0</c:v>
                </c:pt>
                <c:pt idx="150428">
                  <c:v>0</c:v>
                </c:pt>
                <c:pt idx="150429">
                  <c:v>0</c:v>
                </c:pt>
                <c:pt idx="150430">
                  <c:v>0</c:v>
                </c:pt>
                <c:pt idx="150431">
                  <c:v>0</c:v>
                </c:pt>
                <c:pt idx="150432">
                  <c:v>0</c:v>
                </c:pt>
                <c:pt idx="150433">
                  <c:v>0</c:v>
                </c:pt>
                <c:pt idx="150434">
                  <c:v>0</c:v>
                </c:pt>
                <c:pt idx="150435">
                  <c:v>0</c:v>
                </c:pt>
                <c:pt idx="150436">
                  <c:v>0</c:v>
                </c:pt>
                <c:pt idx="150437">
                  <c:v>0</c:v>
                </c:pt>
                <c:pt idx="150438">
                  <c:v>0</c:v>
                </c:pt>
                <c:pt idx="150439">
                  <c:v>0</c:v>
                </c:pt>
                <c:pt idx="150440">
                  <c:v>0</c:v>
                </c:pt>
                <c:pt idx="150441">
                  <c:v>0</c:v>
                </c:pt>
                <c:pt idx="150442">
                  <c:v>0</c:v>
                </c:pt>
                <c:pt idx="150443">
                  <c:v>0</c:v>
                </c:pt>
                <c:pt idx="150444">
                  <c:v>0</c:v>
                </c:pt>
                <c:pt idx="150445">
                  <c:v>0</c:v>
                </c:pt>
                <c:pt idx="150446">
                  <c:v>0</c:v>
                </c:pt>
                <c:pt idx="150447">
                  <c:v>0</c:v>
                </c:pt>
                <c:pt idx="150448">
                  <c:v>0</c:v>
                </c:pt>
                <c:pt idx="150449">
                  <c:v>0</c:v>
                </c:pt>
                <c:pt idx="150450">
                  <c:v>0</c:v>
                </c:pt>
                <c:pt idx="150451">
                  <c:v>0</c:v>
                </c:pt>
                <c:pt idx="150452">
                  <c:v>0</c:v>
                </c:pt>
                <c:pt idx="150453">
                  <c:v>0</c:v>
                </c:pt>
                <c:pt idx="150454">
                  <c:v>0</c:v>
                </c:pt>
                <c:pt idx="150455">
                  <c:v>0</c:v>
                </c:pt>
                <c:pt idx="150456">
                  <c:v>0</c:v>
                </c:pt>
                <c:pt idx="150457">
                  <c:v>0</c:v>
                </c:pt>
                <c:pt idx="150458">
                  <c:v>0</c:v>
                </c:pt>
                <c:pt idx="150459">
                  <c:v>0</c:v>
                </c:pt>
                <c:pt idx="150460">
                  <c:v>0</c:v>
                </c:pt>
                <c:pt idx="150461">
                  <c:v>0</c:v>
                </c:pt>
                <c:pt idx="150462">
                  <c:v>0</c:v>
                </c:pt>
                <c:pt idx="150463">
                  <c:v>0</c:v>
                </c:pt>
                <c:pt idx="150464">
                  <c:v>0</c:v>
                </c:pt>
                <c:pt idx="150465">
                  <c:v>0</c:v>
                </c:pt>
                <c:pt idx="150466">
                  <c:v>0</c:v>
                </c:pt>
                <c:pt idx="150467">
                  <c:v>0</c:v>
                </c:pt>
                <c:pt idx="150468">
                  <c:v>0</c:v>
                </c:pt>
                <c:pt idx="150469">
                  <c:v>0</c:v>
                </c:pt>
                <c:pt idx="150470">
                  <c:v>0</c:v>
                </c:pt>
                <c:pt idx="150471">
                  <c:v>0</c:v>
                </c:pt>
                <c:pt idx="150472">
                  <c:v>0</c:v>
                </c:pt>
                <c:pt idx="150473">
                  <c:v>0</c:v>
                </c:pt>
                <c:pt idx="150474">
                  <c:v>0</c:v>
                </c:pt>
                <c:pt idx="150475">
                  <c:v>0</c:v>
                </c:pt>
                <c:pt idx="150476">
                  <c:v>0</c:v>
                </c:pt>
                <c:pt idx="150477">
                  <c:v>0</c:v>
                </c:pt>
                <c:pt idx="150478">
                  <c:v>0</c:v>
                </c:pt>
                <c:pt idx="150479">
                  <c:v>0</c:v>
                </c:pt>
                <c:pt idx="150480">
                  <c:v>0</c:v>
                </c:pt>
                <c:pt idx="150481">
                  <c:v>0</c:v>
                </c:pt>
                <c:pt idx="150482">
                  <c:v>0</c:v>
                </c:pt>
                <c:pt idx="150483">
                  <c:v>0</c:v>
                </c:pt>
                <c:pt idx="150484">
                  <c:v>0</c:v>
                </c:pt>
                <c:pt idx="150485">
                  <c:v>0</c:v>
                </c:pt>
                <c:pt idx="150486">
                  <c:v>0</c:v>
                </c:pt>
                <c:pt idx="150487">
                  <c:v>0</c:v>
                </c:pt>
                <c:pt idx="150488">
                  <c:v>0</c:v>
                </c:pt>
                <c:pt idx="150489">
                  <c:v>0</c:v>
                </c:pt>
                <c:pt idx="150490">
                  <c:v>0</c:v>
                </c:pt>
                <c:pt idx="150491">
                  <c:v>0</c:v>
                </c:pt>
                <c:pt idx="150492">
                  <c:v>0</c:v>
                </c:pt>
                <c:pt idx="150493">
                  <c:v>0</c:v>
                </c:pt>
                <c:pt idx="150494">
                  <c:v>0</c:v>
                </c:pt>
                <c:pt idx="150495">
                  <c:v>0</c:v>
                </c:pt>
                <c:pt idx="150496">
                  <c:v>0</c:v>
                </c:pt>
                <c:pt idx="150497">
                  <c:v>0</c:v>
                </c:pt>
                <c:pt idx="150498">
                  <c:v>0</c:v>
                </c:pt>
                <c:pt idx="150499">
                  <c:v>0</c:v>
                </c:pt>
                <c:pt idx="150500">
                  <c:v>0</c:v>
                </c:pt>
                <c:pt idx="150501">
                  <c:v>0</c:v>
                </c:pt>
                <c:pt idx="150502">
                  <c:v>0</c:v>
                </c:pt>
                <c:pt idx="150503">
                  <c:v>0</c:v>
                </c:pt>
                <c:pt idx="150504">
                  <c:v>0</c:v>
                </c:pt>
                <c:pt idx="150505">
                  <c:v>0</c:v>
                </c:pt>
                <c:pt idx="150506">
                  <c:v>0</c:v>
                </c:pt>
                <c:pt idx="150507">
                  <c:v>0</c:v>
                </c:pt>
                <c:pt idx="150508">
                  <c:v>0</c:v>
                </c:pt>
                <c:pt idx="150509">
                  <c:v>0</c:v>
                </c:pt>
                <c:pt idx="150510">
                  <c:v>0</c:v>
                </c:pt>
                <c:pt idx="150511">
                  <c:v>0</c:v>
                </c:pt>
                <c:pt idx="150512">
                  <c:v>0</c:v>
                </c:pt>
                <c:pt idx="150513">
                  <c:v>0</c:v>
                </c:pt>
                <c:pt idx="150514">
                  <c:v>0</c:v>
                </c:pt>
                <c:pt idx="150515">
                  <c:v>0</c:v>
                </c:pt>
                <c:pt idx="150516">
                  <c:v>0</c:v>
                </c:pt>
                <c:pt idx="150517">
                  <c:v>0</c:v>
                </c:pt>
                <c:pt idx="150518">
                  <c:v>0</c:v>
                </c:pt>
                <c:pt idx="150519">
                  <c:v>0</c:v>
                </c:pt>
                <c:pt idx="150520">
                  <c:v>0</c:v>
                </c:pt>
                <c:pt idx="150521">
                  <c:v>0</c:v>
                </c:pt>
                <c:pt idx="150522">
                  <c:v>0</c:v>
                </c:pt>
                <c:pt idx="150523">
                  <c:v>0</c:v>
                </c:pt>
                <c:pt idx="150524">
                  <c:v>0</c:v>
                </c:pt>
                <c:pt idx="150525">
                  <c:v>0</c:v>
                </c:pt>
                <c:pt idx="150526">
                  <c:v>0</c:v>
                </c:pt>
                <c:pt idx="150527">
                  <c:v>0</c:v>
                </c:pt>
                <c:pt idx="150528">
                  <c:v>0</c:v>
                </c:pt>
                <c:pt idx="150529">
                  <c:v>0</c:v>
                </c:pt>
                <c:pt idx="150530">
                  <c:v>0</c:v>
                </c:pt>
                <c:pt idx="150531">
                  <c:v>0</c:v>
                </c:pt>
                <c:pt idx="150532">
                  <c:v>0</c:v>
                </c:pt>
                <c:pt idx="150533">
                  <c:v>0</c:v>
                </c:pt>
                <c:pt idx="150534">
                  <c:v>0</c:v>
                </c:pt>
                <c:pt idx="150535">
                  <c:v>0</c:v>
                </c:pt>
                <c:pt idx="150536">
                  <c:v>0</c:v>
                </c:pt>
                <c:pt idx="150537">
                  <c:v>0</c:v>
                </c:pt>
                <c:pt idx="150538">
                  <c:v>0</c:v>
                </c:pt>
                <c:pt idx="150539">
                  <c:v>0</c:v>
                </c:pt>
                <c:pt idx="150540">
                  <c:v>0</c:v>
                </c:pt>
                <c:pt idx="150541">
                  <c:v>0</c:v>
                </c:pt>
                <c:pt idx="150542">
                  <c:v>0</c:v>
                </c:pt>
                <c:pt idx="150543">
                  <c:v>0</c:v>
                </c:pt>
                <c:pt idx="150544">
                  <c:v>0</c:v>
                </c:pt>
                <c:pt idx="150545">
                  <c:v>0</c:v>
                </c:pt>
                <c:pt idx="150546">
                  <c:v>0</c:v>
                </c:pt>
                <c:pt idx="150547">
                  <c:v>0</c:v>
                </c:pt>
                <c:pt idx="150548">
                  <c:v>0</c:v>
                </c:pt>
                <c:pt idx="150549">
                  <c:v>0</c:v>
                </c:pt>
                <c:pt idx="150550">
                  <c:v>0</c:v>
                </c:pt>
                <c:pt idx="150551">
                  <c:v>0</c:v>
                </c:pt>
                <c:pt idx="150552">
                  <c:v>0</c:v>
                </c:pt>
                <c:pt idx="150553">
                  <c:v>0</c:v>
                </c:pt>
                <c:pt idx="150554">
                  <c:v>0</c:v>
                </c:pt>
                <c:pt idx="150555">
                  <c:v>0</c:v>
                </c:pt>
                <c:pt idx="150556">
                  <c:v>0</c:v>
                </c:pt>
                <c:pt idx="150557">
                  <c:v>0</c:v>
                </c:pt>
                <c:pt idx="150558">
                  <c:v>0</c:v>
                </c:pt>
                <c:pt idx="150559">
                  <c:v>0</c:v>
                </c:pt>
                <c:pt idx="150560">
                  <c:v>0</c:v>
                </c:pt>
                <c:pt idx="150561">
                  <c:v>0</c:v>
                </c:pt>
                <c:pt idx="150562">
                  <c:v>0</c:v>
                </c:pt>
                <c:pt idx="150563">
                  <c:v>0</c:v>
                </c:pt>
                <c:pt idx="150564">
                  <c:v>0</c:v>
                </c:pt>
                <c:pt idx="150565">
                  <c:v>0</c:v>
                </c:pt>
                <c:pt idx="150566">
                  <c:v>0</c:v>
                </c:pt>
                <c:pt idx="150567">
                  <c:v>0</c:v>
                </c:pt>
                <c:pt idx="150568">
                  <c:v>0</c:v>
                </c:pt>
                <c:pt idx="150569">
                  <c:v>0</c:v>
                </c:pt>
                <c:pt idx="150570">
                  <c:v>0</c:v>
                </c:pt>
                <c:pt idx="150571">
                  <c:v>0</c:v>
                </c:pt>
                <c:pt idx="150572">
                  <c:v>0</c:v>
                </c:pt>
                <c:pt idx="150573">
                  <c:v>0</c:v>
                </c:pt>
                <c:pt idx="150574">
                  <c:v>0</c:v>
                </c:pt>
                <c:pt idx="150575">
                  <c:v>0</c:v>
                </c:pt>
                <c:pt idx="150576">
                  <c:v>0</c:v>
                </c:pt>
                <c:pt idx="150577">
                  <c:v>0</c:v>
                </c:pt>
                <c:pt idx="150578">
                  <c:v>0</c:v>
                </c:pt>
                <c:pt idx="150579">
                  <c:v>0</c:v>
                </c:pt>
                <c:pt idx="150580">
                  <c:v>0</c:v>
                </c:pt>
                <c:pt idx="150581">
                  <c:v>0</c:v>
                </c:pt>
                <c:pt idx="150582">
                  <c:v>0</c:v>
                </c:pt>
                <c:pt idx="150583">
                  <c:v>0</c:v>
                </c:pt>
                <c:pt idx="150584">
                  <c:v>0</c:v>
                </c:pt>
                <c:pt idx="150585">
                  <c:v>0</c:v>
                </c:pt>
                <c:pt idx="150586">
                  <c:v>0</c:v>
                </c:pt>
                <c:pt idx="150587">
                  <c:v>0</c:v>
                </c:pt>
                <c:pt idx="150588">
                  <c:v>0</c:v>
                </c:pt>
                <c:pt idx="150589">
                  <c:v>0</c:v>
                </c:pt>
                <c:pt idx="150590">
                  <c:v>0</c:v>
                </c:pt>
                <c:pt idx="150591">
                  <c:v>0</c:v>
                </c:pt>
                <c:pt idx="150592">
                  <c:v>0</c:v>
                </c:pt>
                <c:pt idx="150593">
                  <c:v>0</c:v>
                </c:pt>
                <c:pt idx="150594">
                  <c:v>0</c:v>
                </c:pt>
                <c:pt idx="150595">
                  <c:v>0</c:v>
                </c:pt>
                <c:pt idx="150596">
                  <c:v>0</c:v>
                </c:pt>
                <c:pt idx="150597">
                  <c:v>0</c:v>
                </c:pt>
                <c:pt idx="150598">
                  <c:v>0</c:v>
                </c:pt>
                <c:pt idx="150599">
                  <c:v>0</c:v>
                </c:pt>
                <c:pt idx="150600">
                  <c:v>0</c:v>
                </c:pt>
                <c:pt idx="150601">
                  <c:v>0</c:v>
                </c:pt>
                <c:pt idx="150602">
                  <c:v>0</c:v>
                </c:pt>
                <c:pt idx="150603">
                  <c:v>0</c:v>
                </c:pt>
                <c:pt idx="150604">
                  <c:v>0</c:v>
                </c:pt>
                <c:pt idx="150605">
                  <c:v>0</c:v>
                </c:pt>
                <c:pt idx="150606">
                  <c:v>0</c:v>
                </c:pt>
                <c:pt idx="150607">
                  <c:v>0</c:v>
                </c:pt>
                <c:pt idx="150608">
                  <c:v>0</c:v>
                </c:pt>
                <c:pt idx="150609">
                  <c:v>0</c:v>
                </c:pt>
                <c:pt idx="150610">
                  <c:v>0</c:v>
                </c:pt>
                <c:pt idx="150611">
                  <c:v>0</c:v>
                </c:pt>
                <c:pt idx="150612">
                  <c:v>0</c:v>
                </c:pt>
                <c:pt idx="150613">
                  <c:v>0</c:v>
                </c:pt>
                <c:pt idx="150614">
                  <c:v>0</c:v>
                </c:pt>
                <c:pt idx="150615">
                  <c:v>0</c:v>
                </c:pt>
                <c:pt idx="150616">
                  <c:v>0</c:v>
                </c:pt>
                <c:pt idx="150617">
                  <c:v>0</c:v>
                </c:pt>
                <c:pt idx="150618">
                  <c:v>0</c:v>
                </c:pt>
                <c:pt idx="150619">
                  <c:v>0</c:v>
                </c:pt>
                <c:pt idx="150620">
                  <c:v>0</c:v>
                </c:pt>
                <c:pt idx="150621">
                  <c:v>0</c:v>
                </c:pt>
                <c:pt idx="150622">
                  <c:v>0</c:v>
                </c:pt>
                <c:pt idx="150623">
                  <c:v>0</c:v>
                </c:pt>
                <c:pt idx="150624">
                  <c:v>0</c:v>
                </c:pt>
                <c:pt idx="150625">
                  <c:v>0</c:v>
                </c:pt>
                <c:pt idx="150626">
                  <c:v>0</c:v>
                </c:pt>
                <c:pt idx="150627">
                  <c:v>0</c:v>
                </c:pt>
                <c:pt idx="150628">
                  <c:v>0</c:v>
                </c:pt>
                <c:pt idx="150629">
                  <c:v>0</c:v>
                </c:pt>
                <c:pt idx="150630">
                  <c:v>0</c:v>
                </c:pt>
                <c:pt idx="150631">
                  <c:v>0</c:v>
                </c:pt>
                <c:pt idx="150632">
                  <c:v>0</c:v>
                </c:pt>
                <c:pt idx="150633">
                  <c:v>0</c:v>
                </c:pt>
                <c:pt idx="150634">
                  <c:v>0</c:v>
                </c:pt>
                <c:pt idx="150635">
                  <c:v>0</c:v>
                </c:pt>
                <c:pt idx="150636">
                  <c:v>0</c:v>
                </c:pt>
                <c:pt idx="150637">
                  <c:v>0</c:v>
                </c:pt>
                <c:pt idx="150638">
                  <c:v>0</c:v>
                </c:pt>
                <c:pt idx="150639">
                  <c:v>0</c:v>
                </c:pt>
                <c:pt idx="150640">
                  <c:v>0</c:v>
                </c:pt>
                <c:pt idx="150641">
                  <c:v>0</c:v>
                </c:pt>
                <c:pt idx="150642">
                  <c:v>0</c:v>
                </c:pt>
                <c:pt idx="150643">
                  <c:v>0</c:v>
                </c:pt>
                <c:pt idx="150644">
                  <c:v>0</c:v>
                </c:pt>
                <c:pt idx="150645">
                  <c:v>0</c:v>
                </c:pt>
                <c:pt idx="150646">
                  <c:v>0</c:v>
                </c:pt>
                <c:pt idx="150647">
                  <c:v>0</c:v>
                </c:pt>
                <c:pt idx="150648">
                  <c:v>0</c:v>
                </c:pt>
                <c:pt idx="150649">
                  <c:v>0</c:v>
                </c:pt>
                <c:pt idx="150650">
                  <c:v>0</c:v>
                </c:pt>
                <c:pt idx="150651">
                  <c:v>0</c:v>
                </c:pt>
                <c:pt idx="150652">
                  <c:v>0</c:v>
                </c:pt>
                <c:pt idx="150653">
                  <c:v>0</c:v>
                </c:pt>
                <c:pt idx="150654">
                  <c:v>0</c:v>
                </c:pt>
                <c:pt idx="150655">
                  <c:v>0</c:v>
                </c:pt>
                <c:pt idx="150656">
                  <c:v>0</c:v>
                </c:pt>
                <c:pt idx="150657">
                  <c:v>0</c:v>
                </c:pt>
                <c:pt idx="150658">
                  <c:v>0</c:v>
                </c:pt>
                <c:pt idx="150659">
                  <c:v>0</c:v>
                </c:pt>
                <c:pt idx="150660">
                  <c:v>0</c:v>
                </c:pt>
                <c:pt idx="150661">
                  <c:v>0</c:v>
                </c:pt>
                <c:pt idx="150662">
                  <c:v>0</c:v>
                </c:pt>
                <c:pt idx="150663">
                  <c:v>0</c:v>
                </c:pt>
                <c:pt idx="150664">
                  <c:v>0</c:v>
                </c:pt>
                <c:pt idx="150665">
                  <c:v>0</c:v>
                </c:pt>
                <c:pt idx="150666">
                  <c:v>0</c:v>
                </c:pt>
                <c:pt idx="150667">
                  <c:v>0</c:v>
                </c:pt>
                <c:pt idx="150668">
                  <c:v>0</c:v>
                </c:pt>
                <c:pt idx="150669">
                  <c:v>0</c:v>
                </c:pt>
                <c:pt idx="150670">
                  <c:v>0</c:v>
                </c:pt>
                <c:pt idx="150671">
                  <c:v>0</c:v>
                </c:pt>
                <c:pt idx="150672">
                  <c:v>0</c:v>
                </c:pt>
                <c:pt idx="150673">
                  <c:v>0</c:v>
                </c:pt>
                <c:pt idx="150674">
                  <c:v>0</c:v>
                </c:pt>
                <c:pt idx="150675">
                  <c:v>0</c:v>
                </c:pt>
                <c:pt idx="150676">
                  <c:v>0</c:v>
                </c:pt>
                <c:pt idx="150677">
                  <c:v>0</c:v>
                </c:pt>
                <c:pt idx="150678">
                  <c:v>0</c:v>
                </c:pt>
                <c:pt idx="150679">
                  <c:v>0</c:v>
                </c:pt>
                <c:pt idx="150680">
                  <c:v>0</c:v>
                </c:pt>
                <c:pt idx="150681">
                  <c:v>0</c:v>
                </c:pt>
                <c:pt idx="150682">
                  <c:v>0</c:v>
                </c:pt>
                <c:pt idx="150683">
                  <c:v>0</c:v>
                </c:pt>
                <c:pt idx="150684">
                  <c:v>0</c:v>
                </c:pt>
                <c:pt idx="150685">
                  <c:v>0</c:v>
                </c:pt>
                <c:pt idx="150686">
                  <c:v>0</c:v>
                </c:pt>
                <c:pt idx="150687">
                  <c:v>0</c:v>
                </c:pt>
                <c:pt idx="150688">
                  <c:v>0</c:v>
                </c:pt>
                <c:pt idx="150689">
                  <c:v>0</c:v>
                </c:pt>
                <c:pt idx="150690">
                  <c:v>0</c:v>
                </c:pt>
                <c:pt idx="150691">
                  <c:v>0</c:v>
                </c:pt>
                <c:pt idx="150692">
                  <c:v>0</c:v>
                </c:pt>
                <c:pt idx="150693">
                  <c:v>0</c:v>
                </c:pt>
                <c:pt idx="150694">
                  <c:v>0</c:v>
                </c:pt>
                <c:pt idx="150695">
                  <c:v>0</c:v>
                </c:pt>
                <c:pt idx="150696">
                  <c:v>0</c:v>
                </c:pt>
                <c:pt idx="150697">
                  <c:v>0</c:v>
                </c:pt>
                <c:pt idx="150698">
                  <c:v>0</c:v>
                </c:pt>
                <c:pt idx="150699">
                  <c:v>0</c:v>
                </c:pt>
                <c:pt idx="150700">
                  <c:v>0</c:v>
                </c:pt>
                <c:pt idx="150701">
                  <c:v>0</c:v>
                </c:pt>
                <c:pt idx="150702">
                  <c:v>0</c:v>
                </c:pt>
                <c:pt idx="150703">
                  <c:v>0</c:v>
                </c:pt>
                <c:pt idx="150704">
                  <c:v>0</c:v>
                </c:pt>
                <c:pt idx="150705">
                  <c:v>0</c:v>
                </c:pt>
                <c:pt idx="150706">
                  <c:v>0</c:v>
                </c:pt>
                <c:pt idx="150707">
                  <c:v>0</c:v>
                </c:pt>
                <c:pt idx="150708">
                  <c:v>0</c:v>
                </c:pt>
                <c:pt idx="150709">
                  <c:v>0</c:v>
                </c:pt>
                <c:pt idx="150710">
                  <c:v>0</c:v>
                </c:pt>
                <c:pt idx="150711">
                  <c:v>0</c:v>
                </c:pt>
                <c:pt idx="150712">
                  <c:v>0</c:v>
                </c:pt>
                <c:pt idx="150713">
                  <c:v>0</c:v>
                </c:pt>
                <c:pt idx="150714">
                  <c:v>0</c:v>
                </c:pt>
                <c:pt idx="150715">
                  <c:v>0</c:v>
                </c:pt>
                <c:pt idx="150716">
                  <c:v>0</c:v>
                </c:pt>
                <c:pt idx="150717">
                  <c:v>0</c:v>
                </c:pt>
                <c:pt idx="150718">
                  <c:v>0</c:v>
                </c:pt>
                <c:pt idx="150719">
                  <c:v>0</c:v>
                </c:pt>
                <c:pt idx="150720">
                  <c:v>0</c:v>
                </c:pt>
                <c:pt idx="150721">
                  <c:v>0</c:v>
                </c:pt>
                <c:pt idx="150722">
                  <c:v>0</c:v>
                </c:pt>
                <c:pt idx="150723">
                  <c:v>0</c:v>
                </c:pt>
                <c:pt idx="150724">
                  <c:v>0</c:v>
                </c:pt>
                <c:pt idx="150725">
                  <c:v>0</c:v>
                </c:pt>
                <c:pt idx="150726">
                  <c:v>0</c:v>
                </c:pt>
                <c:pt idx="150727">
                  <c:v>0</c:v>
                </c:pt>
                <c:pt idx="150728">
                  <c:v>0</c:v>
                </c:pt>
                <c:pt idx="150729">
                  <c:v>0</c:v>
                </c:pt>
                <c:pt idx="150730">
                  <c:v>0</c:v>
                </c:pt>
                <c:pt idx="150731">
                  <c:v>0</c:v>
                </c:pt>
                <c:pt idx="150732">
                  <c:v>0</c:v>
                </c:pt>
                <c:pt idx="150733">
                  <c:v>0</c:v>
                </c:pt>
                <c:pt idx="150734">
                  <c:v>0</c:v>
                </c:pt>
                <c:pt idx="150735">
                  <c:v>0</c:v>
                </c:pt>
                <c:pt idx="150736">
                  <c:v>0</c:v>
                </c:pt>
                <c:pt idx="150737">
                  <c:v>0</c:v>
                </c:pt>
                <c:pt idx="150738">
                  <c:v>0</c:v>
                </c:pt>
                <c:pt idx="150739">
                  <c:v>0</c:v>
                </c:pt>
                <c:pt idx="150740">
                  <c:v>0</c:v>
                </c:pt>
                <c:pt idx="150741">
                  <c:v>0</c:v>
                </c:pt>
                <c:pt idx="150742">
                  <c:v>0</c:v>
                </c:pt>
                <c:pt idx="150743">
                  <c:v>0</c:v>
                </c:pt>
                <c:pt idx="150744">
                  <c:v>0</c:v>
                </c:pt>
                <c:pt idx="150745">
                  <c:v>0</c:v>
                </c:pt>
                <c:pt idx="150746">
                  <c:v>0</c:v>
                </c:pt>
                <c:pt idx="150747">
                  <c:v>0</c:v>
                </c:pt>
                <c:pt idx="150748">
                  <c:v>0</c:v>
                </c:pt>
                <c:pt idx="150749">
                  <c:v>0</c:v>
                </c:pt>
                <c:pt idx="150750">
                  <c:v>0</c:v>
                </c:pt>
                <c:pt idx="150751">
                  <c:v>0</c:v>
                </c:pt>
                <c:pt idx="150752">
                  <c:v>0</c:v>
                </c:pt>
                <c:pt idx="150753">
                  <c:v>0</c:v>
                </c:pt>
                <c:pt idx="150754">
                  <c:v>0</c:v>
                </c:pt>
                <c:pt idx="150755">
                  <c:v>0</c:v>
                </c:pt>
                <c:pt idx="150756">
                  <c:v>0</c:v>
                </c:pt>
                <c:pt idx="150757">
                  <c:v>0</c:v>
                </c:pt>
                <c:pt idx="150758">
                  <c:v>0</c:v>
                </c:pt>
                <c:pt idx="150759">
                  <c:v>0</c:v>
                </c:pt>
                <c:pt idx="150760">
                  <c:v>0</c:v>
                </c:pt>
                <c:pt idx="150761">
                  <c:v>0</c:v>
                </c:pt>
                <c:pt idx="150762">
                  <c:v>0</c:v>
                </c:pt>
                <c:pt idx="150763">
                  <c:v>0</c:v>
                </c:pt>
                <c:pt idx="150764">
                  <c:v>0</c:v>
                </c:pt>
                <c:pt idx="150765">
                  <c:v>0</c:v>
                </c:pt>
                <c:pt idx="150766">
                  <c:v>0</c:v>
                </c:pt>
                <c:pt idx="150767">
                  <c:v>0</c:v>
                </c:pt>
                <c:pt idx="150768">
                  <c:v>0</c:v>
                </c:pt>
                <c:pt idx="150769">
                  <c:v>0</c:v>
                </c:pt>
                <c:pt idx="150770">
                  <c:v>0</c:v>
                </c:pt>
                <c:pt idx="150771">
                  <c:v>0</c:v>
                </c:pt>
                <c:pt idx="150772">
                  <c:v>0</c:v>
                </c:pt>
                <c:pt idx="150773">
                  <c:v>0</c:v>
                </c:pt>
                <c:pt idx="150774">
                  <c:v>0</c:v>
                </c:pt>
                <c:pt idx="150775">
                  <c:v>0</c:v>
                </c:pt>
                <c:pt idx="150776">
                  <c:v>0</c:v>
                </c:pt>
                <c:pt idx="150777">
                  <c:v>0</c:v>
                </c:pt>
                <c:pt idx="150778">
                  <c:v>0</c:v>
                </c:pt>
                <c:pt idx="150779">
                  <c:v>0</c:v>
                </c:pt>
                <c:pt idx="150780">
                  <c:v>0</c:v>
                </c:pt>
                <c:pt idx="150781">
                  <c:v>0</c:v>
                </c:pt>
                <c:pt idx="150782">
                  <c:v>0</c:v>
                </c:pt>
                <c:pt idx="150783">
                  <c:v>0</c:v>
                </c:pt>
                <c:pt idx="150784">
                  <c:v>0</c:v>
                </c:pt>
                <c:pt idx="150785">
                  <c:v>0</c:v>
                </c:pt>
                <c:pt idx="150786">
                  <c:v>0</c:v>
                </c:pt>
                <c:pt idx="150787">
                  <c:v>0</c:v>
                </c:pt>
                <c:pt idx="150788">
                  <c:v>0</c:v>
                </c:pt>
                <c:pt idx="150789">
                  <c:v>0</c:v>
                </c:pt>
                <c:pt idx="150790">
                  <c:v>0</c:v>
                </c:pt>
                <c:pt idx="150791">
                  <c:v>0</c:v>
                </c:pt>
                <c:pt idx="150792">
                  <c:v>0</c:v>
                </c:pt>
                <c:pt idx="150793">
                  <c:v>0</c:v>
                </c:pt>
                <c:pt idx="150794">
                  <c:v>0</c:v>
                </c:pt>
                <c:pt idx="150795">
                  <c:v>0</c:v>
                </c:pt>
                <c:pt idx="150796">
                  <c:v>0</c:v>
                </c:pt>
                <c:pt idx="150797">
                  <c:v>0</c:v>
                </c:pt>
                <c:pt idx="150798">
                  <c:v>0</c:v>
                </c:pt>
                <c:pt idx="150799">
                  <c:v>0</c:v>
                </c:pt>
                <c:pt idx="150800">
                  <c:v>0</c:v>
                </c:pt>
                <c:pt idx="150801">
                  <c:v>0</c:v>
                </c:pt>
                <c:pt idx="150802">
                  <c:v>0</c:v>
                </c:pt>
                <c:pt idx="150803">
                  <c:v>0</c:v>
                </c:pt>
                <c:pt idx="150804">
                  <c:v>0</c:v>
                </c:pt>
                <c:pt idx="150805">
                  <c:v>0</c:v>
                </c:pt>
                <c:pt idx="150806">
                  <c:v>0</c:v>
                </c:pt>
                <c:pt idx="150807">
                  <c:v>0</c:v>
                </c:pt>
                <c:pt idx="150808">
                  <c:v>0</c:v>
                </c:pt>
                <c:pt idx="150809">
                  <c:v>0</c:v>
                </c:pt>
                <c:pt idx="150810">
                  <c:v>0</c:v>
                </c:pt>
                <c:pt idx="150811">
                  <c:v>0</c:v>
                </c:pt>
                <c:pt idx="150812">
                  <c:v>0</c:v>
                </c:pt>
                <c:pt idx="150813">
                  <c:v>0</c:v>
                </c:pt>
                <c:pt idx="150814">
                  <c:v>0</c:v>
                </c:pt>
                <c:pt idx="150815">
                  <c:v>0</c:v>
                </c:pt>
                <c:pt idx="150816">
                  <c:v>0</c:v>
                </c:pt>
                <c:pt idx="150817">
                  <c:v>0</c:v>
                </c:pt>
                <c:pt idx="150818">
                  <c:v>0</c:v>
                </c:pt>
                <c:pt idx="150819">
                  <c:v>0</c:v>
                </c:pt>
                <c:pt idx="150820">
                  <c:v>0</c:v>
                </c:pt>
                <c:pt idx="150821">
                  <c:v>0</c:v>
                </c:pt>
                <c:pt idx="150822">
                  <c:v>0</c:v>
                </c:pt>
                <c:pt idx="150823">
                  <c:v>0</c:v>
                </c:pt>
                <c:pt idx="150824">
                  <c:v>0</c:v>
                </c:pt>
                <c:pt idx="150825">
                  <c:v>0</c:v>
                </c:pt>
                <c:pt idx="150826">
                  <c:v>0</c:v>
                </c:pt>
                <c:pt idx="150827">
                  <c:v>0</c:v>
                </c:pt>
                <c:pt idx="150828">
                  <c:v>0</c:v>
                </c:pt>
                <c:pt idx="150829">
                  <c:v>0</c:v>
                </c:pt>
                <c:pt idx="150830">
                  <c:v>0</c:v>
                </c:pt>
                <c:pt idx="150831">
                  <c:v>0</c:v>
                </c:pt>
                <c:pt idx="150832">
                  <c:v>0</c:v>
                </c:pt>
                <c:pt idx="150833">
                  <c:v>0</c:v>
                </c:pt>
                <c:pt idx="150834">
                  <c:v>0</c:v>
                </c:pt>
                <c:pt idx="150835">
                  <c:v>0</c:v>
                </c:pt>
                <c:pt idx="150836">
                  <c:v>0</c:v>
                </c:pt>
                <c:pt idx="150837">
                  <c:v>0</c:v>
                </c:pt>
                <c:pt idx="150838">
                  <c:v>0</c:v>
                </c:pt>
                <c:pt idx="150839">
                  <c:v>0</c:v>
                </c:pt>
                <c:pt idx="150840">
                  <c:v>0</c:v>
                </c:pt>
                <c:pt idx="150841">
                  <c:v>0</c:v>
                </c:pt>
                <c:pt idx="150842">
                  <c:v>0</c:v>
                </c:pt>
                <c:pt idx="150843">
                  <c:v>0</c:v>
                </c:pt>
                <c:pt idx="150844">
                  <c:v>0</c:v>
                </c:pt>
                <c:pt idx="150845">
                  <c:v>0</c:v>
                </c:pt>
                <c:pt idx="150846">
                  <c:v>0</c:v>
                </c:pt>
                <c:pt idx="150847">
                  <c:v>0</c:v>
                </c:pt>
                <c:pt idx="150848">
                  <c:v>0</c:v>
                </c:pt>
                <c:pt idx="150849">
                  <c:v>0</c:v>
                </c:pt>
                <c:pt idx="150850">
                  <c:v>0</c:v>
                </c:pt>
                <c:pt idx="150851">
                  <c:v>0</c:v>
                </c:pt>
                <c:pt idx="150852">
                  <c:v>0</c:v>
                </c:pt>
                <c:pt idx="150853">
                  <c:v>0</c:v>
                </c:pt>
                <c:pt idx="150854">
                  <c:v>0</c:v>
                </c:pt>
                <c:pt idx="150855">
                  <c:v>0</c:v>
                </c:pt>
                <c:pt idx="150856">
                  <c:v>0</c:v>
                </c:pt>
                <c:pt idx="150857">
                  <c:v>0</c:v>
                </c:pt>
                <c:pt idx="150858">
                  <c:v>0</c:v>
                </c:pt>
                <c:pt idx="150859">
                  <c:v>0</c:v>
                </c:pt>
                <c:pt idx="150860">
                  <c:v>0</c:v>
                </c:pt>
                <c:pt idx="150861">
                  <c:v>0</c:v>
                </c:pt>
                <c:pt idx="150862">
                  <c:v>0</c:v>
                </c:pt>
                <c:pt idx="150863">
                  <c:v>0</c:v>
                </c:pt>
                <c:pt idx="150864">
                  <c:v>0</c:v>
                </c:pt>
                <c:pt idx="150865">
                  <c:v>0</c:v>
                </c:pt>
                <c:pt idx="150866">
                  <c:v>0</c:v>
                </c:pt>
                <c:pt idx="150867">
                  <c:v>0</c:v>
                </c:pt>
                <c:pt idx="150868">
                  <c:v>0</c:v>
                </c:pt>
                <c:pt idx="150869">
                  <c:v>0</c:v>
                </c:pt>
                <c:pt idx="150870">
                  <c:v>0</c:v>
                </c:pt>
                <c:pt idx="150871">
                  <c:v>0</c:v>
                </c:pt>
                <c:pt idx="150872">
                  <c:v>0</c:v>
                </c:pt>
                <c:pt idx="150873">
                  <c:v>0</c:v>
                </c:pt>
                <c:pt idx="150874">
                  <c:v>0</c:v>
                </c:pt>
                <c:pt idx="150875">
                  <c:v>0</c:v>
                </c:pt>
                <c:pt idx="150876">
                  <c:v>0</c:v>
                </c:pt>
                <c:pt idx="150877">
                  <c:v>0</c:v>
                </c:pt>
                <c:pt idx="150878">
                  <c:v>0</c:v>
                </c:pt>
                <c:pt idx="150879">
                  <c:v>0</c:v>
                </c:pt>
                <c:pt idx="150880">
                  <c:v>0</c:v>
                </c:pt>
                <c:pt idx="150881">
                  <c:v>0</c:v>
                </c:pt>
                <c:pt idx="150882">
                  <c:v>0</c:v>
                </c:pt>
                <c:pt idx="150883">
                  <c:v>0</c:v>
                </c:pt>
                <c:pt idx="150884">
                  <c:v>0</c:v>
                </c:pt>
                <c:pt idx="150885">
                  <c:v>0</c:v>
                </c:pt>
                <c:pt idx="150886">
                  <c:v>0</c:v>
                </c:pt>
                <c:pt idx="150887">
                  <c:v>0</c:v>
                </c:pt>
                <c:pt idx="150888">
                  <c:v>0</c:v>
                </c:pt>
                <c:pt idx="150889">
                  <c:v>0</c:v>
                </c:pt>
                <c:pt idx="150890">
                  <c:v>0</c:v>
                </c:pt>
                <c:pt idx="150891">
                  <c:v>0</c:v>
                </c:pt>
                <c:pt idx="150892">
                  <c:v>0</c:v>
                </c:pt>
                <c:pt idx="150893">
                  <c:v>0</c:v>
                </c:pt>
                <c:pt idx="150894">
                  <c:v>0</c:v>
                </c:pt>
                <c:pt idx="150895">
                  <c:v>0</c:v>
                </c:pt>
                <c:pt idx="150896">
                  <c:v>0</c:v>
                </c:pt>
                <c:pt idx="150897">
                  <c:v>0</c:v>
                </c:pt>
                <c:pt idx="150898">
                  <c:v>0</c:v>
                </c:pt>
                <c:pt idx="150899">
                  <c:v>0</c:v>
                </c:pt>
                <c:pt idx="150900">
                  <c:v>0</c:v>
                </c:pt>
                <c:pt idx="150901">
                  <c:v>0</c:v>
                </c:pt>
                <c:pt idx="150902">
                  <c:v>0</c:v>
                </c:pt>
                <c:pt idx="150903">
                  <c:v>0</c:v>
                </c:pt>
                <c:pt idx="150904">
                  <c:v>0</c:v>
                </c:pt>
                <c:pt idx="150905">
                  <c:v>0</c:v>
                </c:pt>
                <c:pt idx="150906">
                  <c:v>0</c:v>
                </c:pt>
                <c:pt idx="150907">
                  <c:v>0</c:v>
                </c:pt>
                <c:pt idx="150908">
                  <c:v>0</c:v>
                </c:pt>
                <c:pt idx="150909">
                  <c:v>0</c:v>
                </c:pt>
                <c:pt idx="150910">
                  <c:v>0</c:v>
                </c:pt>
                <c:pt idx="150911">
                  <c:v>0</c:v>
                </c:pt>
                <c:pt idx="150912">
                  <c:v>0</c:v>
                </c:pt>
                <c:pt idx="150913">
                  <c:v>0</c:v>
                </c:pt>
                <c:pt idx="150914">
                  <c:v>0</c:v>
                </c:pt>
                <c:pt idx="150915">
                  <c:v>0</c:v>
                </c:pt>
                <c:pt idx="150916">
                  <c:v>0</c:v>
                </c:pt>
                <c:pt idx="150917">
                  <c:v>0</c:v>
                </c:pt>
                <c:pt idx="150918">
                  <c:v>0</c:v>
                </c:pt>
                <c:pt idx="150919">
                  <c:v>0</c:v>
                </c:pt>
                <c:pt idx="150920">
                  <c:v>0</c:v>
                </c:pt>
                <c:pt idx="150921">
                  <c:v>0</c:v>
                </c:pt>
                <c:pt idx="150922">
                  <c:v>0</c:v>
                </c:pt>
                <c:pt idx="150923">
                  <c:v>0</c:v>
                </c:pt>
                <c:pt idx="150924">
                  <c:v>0</c:v>
                </c:pt>
                <c:pt idx="150925">
                  <c:v>0</c:v>
                </c:pt>
                <c:pt idx="150926">
                  <c:v>0</c:v>
                </c:pt>
                <c:pt idx="150927">
                  <c:v>0</c:v>
                </c:pt>
                <c:pt idx="150928">
                  <c:v>0</c:v>
                </c:pt>
                <c:pt idx="150929">
                  <c:v>0</c:v>
                </c:pt>
                <c:pt idx="150930">
                  <c:v>0</c:v>
                </c:pt>
                <c:pt idx="150931">
                  <c:v>0</c:v>
                </c:pt>
                <c:pt idx="150932">
                  <c:v>0</c:v>
                </c:pt>
                <c:pt idx="150933">
                  <c:v>0</c:v>
                </c:pt>
                <c:pt idx="150934">
                  <c:v>0</c:v>
                </c:pt>
                <c:pt idx="150935">
                  <c:v>0</c:v>
                </c:pt>
                <c:pt idx="150936">
                  <c:v>0</c:v>
                </c:pt>
                <c:pt idx="150937">
                  <c:v>0</c:v>
                </c:pt>
                <c:pt idx="150938">
                  <c:v>0</c:v>
                </c:pt>
                <c:pt idx="150939">
                  <c:v>0</c:v>
                </c:pt>
                <c:pt idx="150940">
                  <c:v>0</c:v>
                </c:pt>
                <c:pt idx="150941">
                  <c:v>0</c:v>
                </c:pt>
                <c:pt idx="150942">
                  <c:v>0</c:v>
                </c:pt>
                <c:pt idx="150943">
                  <c:v>0</c:v>
                </c:pt>
                <c:pt idx="150944">
                  <c:v>0</c:v>
                </c:pt>
                <c:pt idx="150945">
                  <c:v>0</c:v>
                </c:pt>
                <c:pt idx="150946">
                  <c:v>0</c:v>
                </c:pt>
                <c:pt idx="150947">
                  <c:v>0</c:v>
                </c:pt>
                <c:pt idx="150948">
                  <c:v>0</c:v>
                </c:pt>
                <c:pt idx="150949">
                  <c:v>0</c:v>
                </c:pt>
                <c:pt idx="150950">
                  <c:v>0</c:v>
                </c:pt>
                <c:pt idx="150951">
                  <c:v>0</c:v>
                </c:pt>
                <c:pt idx="150952">
                  <c:v>0</c:v>
                </c:pt>
                <c:pt idx="150953">
                  <c:v>0</c:v>
                </c:pt>
                <c:pt idx="150954">
                  <c:v>0</c:v>
                </c:pt>
                <c:pt idx="150955">
                  <c:v>0</c:v>
                </c:pt>
                <c:pt idx="150956">
                  <c:v>0</c:v>
                </c:pt>
                <c:pt idx="150957">
                  <c:v>0</c:v>
                </c:pt>
                <c:pt idx="150958">
                  <c:v>0</c:v>
                </c:pt>
                <c:pt idx="150959">
                  <c:v>0</c:v>
                </c:pt>
                <c:pt idx="150960">
                  <c:v>0</c:v>
                </c:pt>
                <c:pt idx="150961">
                  <c:v>0</c:v>
                </c:pt>
                <c:pt idx="150962">
                  <c:v>0</c:v>
                </c:pt>
                <c:pt idx="150963">
                  <c:v>0</c:v>
                </c:pt>
                <c:pt idx="150964">
                  <c:v>0</c:v>
                </c:pt>
                <c:pt idx="150965">
                  <c:v>0</c:v>
                </c:pt>
                <c:pt idx="150966">
                  <c:v>0</c:v>
                </c:pt>
                <c:pt idx="150967">
                  <c:v>0</c:v>
                </c:pt>
                <c:pt idx="150968">
                  <c:v>0</c:v>
                </c:pt>
                <c:pt idx="150969">
                  <c:v>0</c:v>
                </c:pt>
                <c:pt idx="150970">
                  <c:v>0</c:v>
                </c:pt>
                <c:pt idx="150971">
                  <c:v>0</c:v>
                </c:pt>
                <c:pt idx="150972">
                  <c:v>0</c:v>
                </c:pt>
                <c:pt idx="150973">
                  <c:v>0</c:v>
                </c:pt>
                <c:pt idx="150974">
                  <c:v>0</c:v>
                </c:pt>
                <c:pt idx="150975">
                  <c:v>0</c:v>
                </c:pt>
                <c:pt idx="150976">
                  <c:v>0</c:v>
                </c:pt>
                <c:pt idx="150977">
                  <c:v>0</c:v>
                </c:pt>
                <c:pt idx="150978">
                  <c:v>0</c:v>
                </c:pt>
                <c:pt idx="150979">
                  <c:v>0</c:v>
                </c:pt>
                <c:pt idx="150980">
                  <c:v>0</c:v>
                </c:pt>
                <c:pt idx="150981">
                  <c:v>0</c:v>
                </c:pt>
                <c:pt idx="150982">
                  <c:v>0</c:v>
                </c:pt>
                <c:pt idx="150983">
                  <c:v>0</c:v>
                </c:pt>
                <c:pt idx="150984">
                  <c:v>0</c:v>
                </c:pt>
                <c:pt idx="150985">
                  <c:v>0</c:v>
                </c:pt>
                <c:pt idx="150986">
                  <c:v>0</c:v>
                </c:pt>
                <c:pt idx="150987">
                  <c:v>0</c:v>
                </c:pt>
                <c:pt idx="150988">
                  <c:v>0</c:v>
                </c:pt>
                <c:pt idx="150989">
                  <c:v>0</c:v>
                </c:pt>
                <c:pt idx="150990">
                  <c:v>0</c:v>
                </c:pt>
                <c:pt idx="150991">
                  <c:v>0</c:v>
                </c:pt>
                <c:pt idx="150992">
                  <c:v>0</c:v>
                </c:pt>
                <c:pt idx="150993">
                  <c:v>0</c:v>
                </c:pt>
                <c:pt idx="150994">
                  <c:v>0</c:v>
                </c:pt>
                <c:pt idx="150995">
                  <c:v>0</c:v>
                </c:pt>
                <c:pt idx="150996">
                  <c:v>0</c:v>
                </c:pt>
                <c:pt idx="150997">
                  <c:v>0</c:v>
                </c:pt>
                <c:pt idx="150998">
                  <c:v>0</c:v>
                </c:pt>
                <c:pt idx="150999">
                  <c:v>0</c:v>
                </c:pt>
                <c:pt idx="151000">
                  <c:v>0</c:v>
                </c:pt>
                <c:pt idx="151001">
                  <c:v>0</c:v>
                </c:pt>
                <c:pt idx="151002">
                  <c:v>0</c:v>
                </c:pt>
                <c:pt idx="151003">
                  <c:v>0</c:v>
                </c:pt>
                <c:pt idx="151004">
                  <c:v>0</c:v>
                </c:pt>
                <c:pt idx="151005">
                  <c:v>0</c:v>
                </c:pt>
                <c:pt idx="151006">
                  <c:v>0</c:v>
                </c:pt>
                <c:pt idx="151007">
                  <c:v>0</c:v>
                </c:pt>
                <c:pt idx="151008">
                  <c:v>0</c:v>
                </c:pt>
                <c:pt idx="151009">
                  <c:v>0</c:v>
                </c:pt>
                <c:pt idx="151010">
                  <c:v>0</c:v>
                </c:pt>
                <c:pt idx="151011">
                  <c:v>0</c:v>
                </c:pt>
                <c:pt idx="151012">
                  <c:v>0</c:v>
                </c:pt>
                <c:pt idx="151013">
                  <c:v>0</c:v>
                </c:pt>
                <c:pt idx="151014">
                  <c:v>0</c:v>
                </c:pt>
                <c:pt idx="151015">
                  <c:v>0</c:v>
                </c:pt>
                <c:pt idx="151016">
                  <c:v>0</c:v>
                </c:pt>
                <c:pt idx="151017">
                  <c:v>0</c:v>
                </c:pt>
                <c:pt idx="151018">
                  <c:v>0</c:v>
                </c:pt>
                <c:pt idx="151019">
                  <c:v>0</c:v>
                </c:pt>
                <c:pt idx="151020">
                  <c:v>0</c:v>
                </c:pt>
                <c:pt idx="151021">
                  <c:v>0</c:v>
                </c:pt>
                <c:pt idx="151022">
                  <c:v>0</c:v>
                </c:pt>
                <c:pt idx="151023">
                  <c:v>0</c:v>
                </c:pt>
                <c:pt idx="151024">
                  <c:v>0</c:v>
                </c:pt>
                <c:pt idx="151025">
                  <c:v>0</c:v>
                </c:pt>
                <c:pt idx="151026">
                  <c:v>0</c:v>
                </c:pt>
                <c:pt idx="151027">
                  <c:v>0</c:v>
                </c:pt>
                <c:pt idx="151028">
                  <c:v>0</c:v>
                </c:pt>
                <c:pt idx="151029">
                  <c:v>0</c:v>
                </c:pt>
                <c:pt idx="151030">
                  <c:v>0</c:v>
                </c:pt>
                <c:pt idx="151031">
                  <c:v>0</c:v>
                </c:pt>
                <c:pt idx="151032">
                  <c:v>0</c:v>
                </c:pt>
                <c:pt idx="151033">
                  <c:v>0</c:v>
                </c:pt>
                <c:pt idx="151034">
                  <c:v>0</c:v>
                </c:pt>
                <c:pt idx="151035">
                  <c:v>0</c:v>
                </c:pt>
                <c:pt idx="151036">
                  <c:v>0</c:v>
                </c:pt>
                <c:pt idx="151037">
                  <c:v>0</c:v>
                </c:pt>
                <c:pt idx="151038">
                  <c:v>0</c:v>
                </c:pt>
                <c:pt idx="151039">
                  <c:v>0</c:v>
                </c:pt>
                <c:pt idx="151040">
                  <c:v>0</c:v>
                </c:pt>
                <c:pt idx="151041">
                  <c:v>0</c:v>
                </c:pt>
                <c:pt idx="151042">
                  <c:v>0</c:v>
                </c:pt>
                <c:pt idx="151043">
                  <c:v>0</c:v>
                </c:pt>
                <c:pt idx="151044">
                  <c:v>0</c:v>
                </c:pt>
                <c:pt idx="151045">
                  <c:v>0</c:v>
                </c:pt>
                <c:pt idx="151046">
                  <c:v>0</c:v>
                </c:pt>
                <c:pt idx="151047">
                  <c:v>0</c:v>
                </c:pt>
                <c:pt idx="151048">
                  <c:v>0</c:v>
                </c:pt>
                <c:pt idx="151049">
                  <c:v>0</c:v>
                </c:pt>
                <c:pt idx="151050">
                  <c:v>0</c:v>
                </c:pt>
                <c:pt idx="151051">
                  <c:v>0</c:v>
                </c:pt>
                <c:pt idx="151052">
                  <c:v>0</c:v>
                </c:pt>
                <c:pt idx="151053">
                  <c:v>0</c:v>
                </c:pt>
                <c:pt idx="151054">
                  <c:v>0</c:v>
                </c:pt>
                <c:pt idx="151055">
                  <c:v>0</c:v>
                </c:pt>
                <c:pt idx="151056">
                  <c:v>0</c:v>
                </c:pt>
                <c:pt idx="151057">
                  <c:v>0</c:v>
                </c:pt>
                <c:pt idx="151058">
                  <c:v>0</c:v>
                </c:pt>
                <c:pt idx="151059">
                  <c:v>0</c:v>
                </c:pt>
                <c:pt idx="151060">
                  <c:v>0</c:v>
                </c:pt>
                <c:pt idx="151061">
                  <c:v>0</c:v>
                </c:pt>
                <c:pt idx="151062">
                  <c:v>0</c:v>
                </c:pt>
                <c:pt idx="151063">
                  <c:v>0</c:v>
                </c:pt>
                <c:pt idx="151064">
                  <c:v>0</c:v>
                </c:pt>
                <c:pt idx="151065">
                  <c:v>0</c:v>
                </c:pt>
                <c:pt idx="151066">
                  <c:v>0</c:v>
                </c:pt>
                <c:pt idx="151067">
                  <c:v>0</c:v>
                </c:pt>
                <c:pt idx="151068">
                  <c:v>0</c:v>
                </c:pt>
                <c:pt idx="151069">
                  <c:v>0</c:v>
                </c:pt>
                <c:pt idx="151070">
                  <c:v>0</c:v>
                </c:pt>
                <c:pt idx="151071">
                  <c:v>0</c:v>
                </c:pt>
                <c:pt idx="151072">
                  <c:v>0</c:v>
                </c:pt>
                <c:pt idx="151073">
                  <c:v>0</c:v>
                </c:pt>
                <c:pt idx="151074">
                  <c:v>0</c:v>
                </c:pt>
                <c:pt idx="151075">
                  <c:v>0</c:v>
                </c:pt>
                <c:pt idx="151076">
                  <c:v>0</c:v>
                </c:pt>
                <c:pt idx="151077">
                  <c:v>0</c:v>
                </c:pt>
                <c:pt idx="151078">
                  <c:v>0</c:v>
                </c:pt>
                <c:pt idx="151079">
                  <c:v>0</c:v>
                </c:pt>
                <c:pt idx="151080">
                  <c:v>0</c:v>
                </c:pt>
                <c:pt idx="151081">
                  <c:v>0</c:v>
                </c:pt>
                <c:pt idx="151082">
                  <c:v>0</c:v>
                </c:pt>
                <c:pt idx="151083">
                  <c:v>0</c:v>
                </c:pt>
                <c:pt idx="151084">
                  <c:v>0</c:v>
                </c:pt>
                <c:pt idx="151085">
                  <c:v>0</c:v>
                </c:pt>
                <c:pt idx="151086">
                  <c:v>0</c:v>
                </c:pt>
                <c:pt idx="151087">
                  <c:v>0</c:v>
                </c:pt>
                <c:pt idx="151088">
                  <c:v>0</c:v>
                </c:pt>
                <c:pt idx="151089">
                  <c:v>0</c:v>
                </c:pt>
                <c:pt idx="151090">
                  <c:v>0</c:v>
                </c:pt>
                <c:pt idx="151091">
                  <c:v>0</c:v>
                </c:pt>
                <c:pt idx="151092">
                  <c:v>0</c:v>
                </c:pt>
                <c:pt idx="151093">
                  <c:v>0</c:v>
                </c:pt>
                <c:pt idx="151094">
                  <c:v>0</c:v>
                </c:pt>
                <c:pt idx="151095">
                  <c:v>0</c:v>
                </c:pt>
                <c:pt idx="151096">
                  <c:v>0</c:v>
                </c:pt>
                <c:pt idx="151097">
                  <c:v>0</c:v>
                </c:pt>
                <c:pt idx="151098">
                  <c:v>0</c:v>
                </c:pt>
                <c:pt idx="151099">
                  <c:v>0</c:v>
                </c:pt>
                <c:pt idx="151100">
                  <c:v>0</c:v>
                </c:pt>
                <c:pt idx="151101">
                  <c:v>0</c:v>
                </c:pt>
                <c:pt idx="151102">
                  <c:v>0</c:v>
                </c:pt>
                <c:pt idx="151103">
                  <c:v>0</c:v>
                </c:pt>
                <c:pt idx="151104">
                  <c:v>0</c:v>
                </c:pt>
                <c:pt idx="151105">
                  <c:v>0</c:v>
                </c:pt>
                <c:pt idx="151106">
                  <c:v>0</c:v>
                </c:pt>
                <c:pt idx="151107">
                  <c:v>0</c:v>
                </c:pt>
                <c:pt idx="151108">
                  <c:v>0</c:v>
                </c:pt>
                <c:pt idx="151109">
                  <c:v>0</c:v>
                </c:pt>
                <c:pt idx="151110">
                  <c:v>0</c:v>
                </c:pt>
                <c:pt idx="151111">
                  <c:v>0</c:v>
                </c:pt>
                <c:pt idx="151112">
                  <c:v>0</c:v>
                </c:pt>
                <c:pt idx="151113">
                  <c:v>0</c:v>
                </c:pt>
                <c:pt idx="151114">
                  <c:v>0</c:v>
                </c:pt>
                <c:pt idx="151115">
                  <c:v>0</c:v>
                </c:pt>
                <c:pt idx="151116">
                  <c:v>0</c:v>
                </c:pt>
                <c:pt idx="151117">
                  <c:v>0</c:v>
                </c:pt>
                <c:pt idx="151118">
                  <c:v>0</c:v>
                </c:pt>
                <c:pt idx="151119">
                  <c:v>0</c:v>
                </c:pt>
                <c:pt idx="151120">
                  <c:v>0</c:v>
                </c:pt>
                <c:pt idx="151121">
                  <c:v>0</c:v>
                </c:pt>
                <c:pt idx="151122">
                  <c:v>0</c:v>
                </c:pt>
                <c:pt idx="151123">
                  <c:v>0</c:v>
                </c:pt>
                <c:pt idx="151124">
                  <c:v>0</c:v>
                </c:pt>
                <c:pt idx="151125">
                  <c:v>0</c:v>
                </c:pt>
                <c:pt idx="151126">
                  <c:v>0</c:v>
                </c:pt>
                <c:pt idx="151127">
                  <c:v>0</c:v>
                </c:pt>
                <c:pt idx="151128">
                  <c:v>0</c:v>
                </c:pt>
                <c:pt idx="151129">
                  <c:v>0</c:v>
                </c:pt>
                <c:pt idx="151130">
                  <c:v>0</c:v>
                </c:pt>
                <c:pt idx="151131">
                  <c:v>0</c:v>
                </c:pt>
                <c:pt idx="151132">
                  <c:v>0</c:v>
                </c:pt>
                <c:pt idx="151133">
                  <c:v>0</c:v>
                </c:pt>
                <c:pt idx="151134">
                  <c:v>0</c:v>
                </c:pt>
                <c:pt idx="151135">
                  <c:v>0</c:v>
                </c:pt>
                <c:pt idx="151136">
                  <c:v>0</c:v>
                </c:pt>
                <c:pt idx="151137">
                  <c:v>0</c:v>
                </c:pt>
                <c:pt idx="151138">
                  <c:v>0</c:v>
                </c:pt>
                <c:pt idx="151139">
                  <c:v>0</c:v>
                </c:pt>
                <c:pt idx="151140">
                  <c:v>0</c:v>
                </c:pt>
                <c:pt idx="151141">
                  <c:v>0</c:v>
                </c:pt>
                <c:pt idx="151142">
                  <c:v>0</c:v>
                </c:pt>
                <c:pt idx="151143">
                  <c:v>0</c:v>
                </c:pt>
                <c:pt idx="151144">
                  <c:v>0</c:v>
                </c:pt>
                <c:pt idx="151145">
                  <c:v>0</c:v>
                </c:pt>
                <c:pt idx="151146">
                  <c:v>0</c:v>
                </c:pt>
                <c:pt idx="151147">
                  <c:v>0</c:v>
                </c:pt>
                <c:pt idx="151148">
                  <c:v>0</c:v>
                </c:pt>
                <c:pt idx="151149">
                  <c:v>0</c:v>
                </c:pt>
                <c:pt idx="151150">
                  <c:v>0</c:v>
                </c:pt>
                <c:pt idx="151151">
                  <c:v>0</c:v>
                </c:pt>
                <c:pt idx="151152">
                  <c:v>0</c:v>
                </c:pt>
                <c:pt idx="151153">
                  <c:v>0</c:v>
                </c:pt>
                <c:pt idx="151154">
                  <c:v>0</c:v>
                </c:pt>
                <c:pt idx="151155">
                  <c:v>0</c:v>
                </c:pt>
                <c:pt idx="151156">
                  <c:v>0</c:v>
                </c:pt>
                <c:pt idx="151157">
                  <c:v>0</c:v>
                </c:pt>
                <c:pt idx="151158">
                  <c:v>0</c:v>
                </c:pt>
                <c:pt idx="151159">
                  <c:v>0</c:v>
                </c:pt>
                <c:pt idx="151160">
                  <c:v>0</c:v>
                </c:pt>
                <c:pt idx="151161">
                  <c:v>0</c:v>
                </c:pt>
                <c:pt idx="151162">
                  <c:v>0</c:v>
                </c:pt>
                <c:pt idx="151163">
                  <c:v>0</c:v>
                </c:pt>
                <c:pt idx="151164">
                  <c:v>0</c:v>
                </c:pt>
                <c:pt idx="151165">
                  <c:v>0</c:v>
                </c:pt>
                <c:pt idx="151166">
                  <c:v>0</c:v>
                </c:pt>
                <c:pt idx="151167">
                  <c:v>0</c:v>
                </c:pt>
                <c:pt idx="151168">
                  <c:v>0</c:v>
                </c:pt>
                <c:pt idx="151169">
                  <c:v>0</c:v>
                </c:pt>
                <c:pt idx="151170">
                  <c:v>0</c:v>
                </c:pt>
                <c:pt idx="151171">
                  <c:v>0</c:v>
                </c:pt>
                <c:pt idx="151172">
                  <c:v>0</c:v>
                </c:pt>
                <c:pt idx="151173">
                  <c:v>0</c:v>
                </c:pt>
                <c:pt idx="151174">
                  <c:v>0</c:v>
                </c:pt>
                <c:pt idx="151175">
                  <c:v>0</c:v>
                </c:pt>
                <c:pt idx="151176">
                  <c:v>0</c:v>
                </c:pt>
                <c:pt idx="151177">
                  <c:v>0</c:v>
                </c:pt>
                <c:pt idx="151178">
                  <c:v>0</c:v>
                </c:pt>
                <c:pt idx="151179">
                  <c:v>0</c:v>
                </c:pt>
                <c:pt idx="151180">
                  <c:v>0</c:v>
                </c:pt>
                <c:pt idx="151181">
                  <c:v>0</c:v>
                </c:pt>
                <c:pt idx="151182">
                  <c:v>0</c:v>
                </c:pt>
                <c:pt idx="151183">
                  <c:v>0</c:v>
                </c:pt>
                <c:pt idx="151184">
                  <c:v>0</c:v>
                </c:pt>
                <c:pt idx="151185">
                  <c:v>0</c:v>
                </c:pt>
                <c:pt idx="151186">
                  <c:v>0</c:v>
                </c:pt>
                <c:pt idx="151187">
                  <c:v>0</c:v>
                </c:pt>
                <c:pt idx="151188">
                  <c:v>0</c:v>
                </c:pt>
                <c:pt idx="151189">
                  <c:v>0</c:v>
                </c:pt>
                <c:pt idx="151190">
                  <c:v>0</c:v>
                </c:pt>
                <c:pt idx="151191">
                  <c:v>0</c:v>
                </c:pt>
                <c:pt idx="151192">
                  <c:v>0</c:v>
                </c:pt>
                <c:pt idx="151193">
                  <c:v>0</c:v>
                </c:pt>
                <c:pt idx="151194">
                  <c:v>0</c:v>
                </c:pt>
                <c:pt idx="151195">
                  <c:v>0</c:v>
                </c:pt>
                <c:pt idx="151196">
                  <c:v>0</c:v>
                </c:pt>
                <c:pt idx="151197">
                  <c:v>0</c:v>
                </c:pt>
                <c:pt idx="151198">
                  <c:v>0</c:v>
                </c:pt>
                <c:pt idx="151199">
                  <c:v>0</c:v>
                </c:pt>
                <c:pt idx="151200">
                  <c:v>0</c:v>
                </c:pt>
                <c:pt idx="151201">
                  <c:v>0</c:v>
                </c:pt>
                <c:pt idx="151202">
                  <c:v>0</c:v>
                </c:pt>
                <c:pt idx="151203">
                  <c:v>0</c:v>
                </c:pt>
                <c:pt idx="151204">
                  <c:v>0</c:v>
                </c:pt>
                <c:pt idx="151205">
                  <c:v>0</c:v>
                </c:pt>
                <c:pt idx="151206">
                  <c:v>0</c:v>
                </c:pt>
                <c:pt idx="151207">
                  <c:v>0</c:v>
                </c:pt>
                <c:pt idx="151208">
                  <c:v>0</c:v>
                </c:pt>
                <c:pt idx="151209">
                  <c:v>0</c:v>
                </c:pt>
                <c:pt idx="151210">
                  <c:v>0</c:v>
                </c:pt>
                <c:pt idx="151211">
                  <c:v>0</c:v>
                </c:pt>
                <c:pt idx="151212">
                  <c:v>0</c:v>
                </c:pt>
                <c:pt idx="151213">
                  <c:v>0</c:v>
                </c:pt>
                <c:pt idx="151214">
                  <c:v>0</c:v>
                </c:pt>
                <c:pt idx="151215">
                  <c:v>0</c:v>
                </c:pt>
                <c:pt idx="151216">
                  <c:v>0</c:v>
                </c:pt>
                <c:pt idx="151217">
                  <c:v>0</c:v>
                </c:pt>
                <c:pt idx="151218">
                  <c:v>0</c:v>
                </c:pt>
                <c:pt idx="151219">
                  <c:v>0</c:v>
                </c:pt>
                <c:pt idx="151220">
                  <c:v>0</c:v>
                </c:pt>
                <c:pt idx="151221">
                  <c:v>0</c:v>
                </c:pt>
                <c:pt idx="151222">
                  <c:v>0</c:v>
                </c:pt>
                <c:pt idx="151223">
                  <c:v>0</c:v>
                </c:pt>
                <c:pt idx="151224">
                  <c:v>0</c:v>
                </c:pt>
                <c:pt idx="151225">
                  <c:v>0</c:v>
                </c:pt>
                <c:pt idx="151226">
                  <c:v>0</c:v>
                </c:pt>
                <c:pt idx="151227">
                  <c:v>0</c:v>
                </c:pt>
                <c:pt idx="151228">
                  <c:v>0</c:v>
                </c:pt>
                <c:pt idx="151229">
                  <c:v>0</c:v>
                </c:pt>
                <c:pt idx="151230">
                  <c:v>0</c:v>
                </c:pt>
                <c:pt idx="151231">
                  <c:v>0</c:v>
                </c:pt>
                <c:pt idx="151232">
                  <c:v>0</c:v>
                </c:pt>
                <c:pt idx="151233">
                  <c:v>0</c:v>
                </c:pt>
                <c:pt idx="151234">
                  <c:v>0</c:v>
                </c:pt>
                <c:pt idx="151235">
                  <c:v>0</c:v>
                </c:pt>
                <c:pt idx="151236">
                  <c:v>0</c:v>
                </c:pt>
                <c:pt idx="151237">
                  <c:v>0</c:v>
                </c:pt>
                <c:pt idx="151238">
                  <c:v>0</c:v>
                </c:pt>
                <c:pt idx="151239">
                  <c:v>0</c:v>
                </c:pt>
                <c:pt idx="151240">
                  <c:v>0</c:v>
                </c:pt>
                <c:pt idx="151241">
                  <c:v>0</c:v>
                </c:pt>
                <c:pt idx="151242">
                  <c:v>0</c:v>
                </c:pt>
                <c:pt idx="151243">
                  <c:v>0</c:v>
                </c:pt>
                <c:pt idx="151244">
                  <c:v>0</c:v>
                </c:pt>
                <c:pt idx="151245">
                  <c:v>0</c:v>
                </c:pt>
                <c:pt idx="151246">
                  <c:v>0</c:v>
                </c:pt>
                <c:pt idx="151247">
                  <c:v>0</c:v>
                </c:pt>
                <c:pt idx="151248">
                  <c:v>0</c:v>
                </c:pt>
                <c:pt idx="151249">
                  <c:v>0</c:v>
                </c:pt>
                <c:pt idx="151250">
                  <c:v>0</c:v>
                </c:pt>
                <c:pt idx="151251">
                  <c:v>0</c:v>
                </c:pt>
                <c:pt idx="151252">
                  <c:v>0</c:v>
                </c:pt>
                <c:pt idx="151253">
                  <c:v>0</c:v>
                </c:pt>
                <c:pt idx="151254">
                  <c:v>0</c:v>
                </c:pt>
                <c:pt idx="151255">
                  <c:v>0</c:v>
                </c:pt>
                <c:pt idx="151256">
                  <c:v>0</c:v>
                </c:pt>
                <c:pt idx="151257">
                  <c:v>0</c:v>
                </c:pt>
                <c:pt idx="151258">
                  <c:v>0</c:v>
                </c:pt>
                <c:pt idx="151259">
                  <c:v>0</c:v>
                </c:pt>
                <c:pt idx="151260">
                  <c:v>0</c:v>
                </c:pt>
                <c:pt idx="151261">
                  <c:v>0</c:v>
                </c:pt>
                <c:pt idx="151262">
                  <c:v>0</c:v>
                </c:pt>
                <c:pt idx="151263">
                  <c:v>0</c:v>
                </c:pt>
                <c:pt idx="151264">
                  <c:v>0</c:v>
                </c:pt>
                <c:pt idx="151265">
                  <c:v>0</c:v>
                </c:pt>
                <c:pt idx="151266">
                  <c:v>0</c:v>
                </c:pt>
                <c:pt idx="151267">
                  <c:v>0</c:v>
                </c:pt>
                <c:pt idx="151268">
                  <c:v>0</c:v>
                </c:pt>
                <c:pt idx="151269">
                  <c:v>0</c:v>
                </c:pt>
                <c:pt idx="151270">
                  <c:v>0</c:v>
                </c:pt>
                <c:pt idx="151271">
                  <c:v>0</c:v>
                </c:pt>
                <c:pt idx="151272">
                  <c:v>0</c:v>
                </c:pt>
                <c:pt idx="151273">
                  <c:v>0</c:v>
                </c:pt>
                <c:pt idx="151274">
                  <c:v>0</c:v>
                </c:pt>
                <c:pt idx="151275">
                  <c:v>0</c:v>
                </c:pt>
                <c:pt idx="151276">
                  <c:v>0</c:v>
                </c:pt>
                <c:pt idx="151277">
                  <c:v>0</c:v>
                </c:pt>
                <c:pt idx="151278">
                  <c:v>0</c:v>
                </c:pt>
                <c:pt idx="151279">
                  <c:v>0</c:v>
                </c:pt>
                <c:pt idx="151280">
                  <c:v>0</c:v>
                </c:pt>
                <c:pt idx="151281">
                  <c:v>0</c:v>
                </c:pt>
                <c:pt idx="151282">
                  <c:v>0</c:v>
                </c:pt>
                <c:pt idx="151283">
                  <c:v>0</c:v>
                </c:pt>
                <c:pt idx="151284">
                  <c:v>0</c:v>
                </c:pt>
                <c:pt idx="151285">
                  <c:v>0</c:v>
                </c:pt>
                <c:pt idx="151286">
                  <c:v>0</c:v>
                </c:pt>
                <c:pt idx="151287">
                  <c:v>0</c:v>
                </c:pt>
                <c:pt idx="151288">
                  <c:v>0</c:v>
                </c:pt>
                <c:pt idx="151289">
                  <c:v>0</c:v>
                </c:pt>
                <c:pt idx="151290">
                  <c:v>0</c:v>
                </c:pt>
                <c:pt idx="151291">
                  <c:v>0</c:v>
                </c:pt>
                <c:pt idx="151292">
                  <c:v>0</c:v>
                </c:pt>
                <c:pt idx="151293">
                  <c:v>0</c:v>
                </c:pt>
                <c:pt idx="151294">
                  <c:v>0</c:v>
                </c:pt>
                <c:pt idx="151295">
                  <c:v>0</c:v>
                </c:pt>
                <c:pt idx="151296">
                  <c:v>0</c:v>
                </c:pt>
                <c:pt idx="151297">
                  <c:v>0</c:v>
                </c:pt>
                <c:pt idx="151298">
                  <c:v>0</c:v>
                </c:pt>
                <c:pt idx="151299">
                  <c:v>0</c:v>
                </c:pt>
                <c:pt idx="151300">
                  <c:v>0</c:v>
                </c:pt>
                <c:pt idx="151301">
                  <c:v>0</c:v>
                </c:pt>
                <c:pt idx="151302">
                  <c:v>0</c:v>
                </c:pt>
                <c:pt idx="151303">
                  <c:v>0</c:v>
                </c:pt>
                <c:pt idx="151304">
                  <c:v>0</c:v>
                </c:pt>
                <c:pt idx="151305">
                  <c:v>0</c:v>
                </c:pt>
                <c:pt idx="151306">
                  <c:v>0</c:v>
                </c:pt>
                <c:pt idx="151307">
                  <c:v>0</c:v>
                </c:pt>
                <c:pt idx="151308">
                  <c:v>0</c:v>
                </c:pt>
                <c:pt idx="151309">
                  <c:v>0</c:v>
                </c:pt>
                <c:pt idx="151310">
                  <c:v>0</c:v>
                </c:pt>
                <c:pt idx="151311">
                  <c:v>0</c:v>
                </c:pt>
                <c:pt idx="151312">
                  <c:v>0</c:v>
                </c:pt>
                <c:pt idx="151313">
                  <c:v>0</c:v>
                </c:pt>
                <c:pt idx="151314">
                  <c:v>0</c:v>
                </c:pt>
                <c:pt idx="151315">
                  <c:v>0</c:v>
                </c:pt>
                <c:pt idx="151316">
                  <c:v>0</c:v>
                </c:pt>
                <c:pt idx="151317">
                  <c:v>0</c:v>
                </c:pt>
                <c:pt idx="151318">
                  <c:v>0</c:v>
                </c:pt>
                <c:pt idx="151319">
                  <c:v>0</c:v>
                </c:pt>
                <c:pt idx="151320">
                  <c:v>0</c:v>
                </c:pt>
                <c:pt idx="151321">
                  <c:v>0</c:v>
                </c:pt>
                <c:pt idx="151322">
                  <c:v>0</c:v>
                </c:pt>
                <c:pt idx="151323">
                  <c:v>0</c:v>
                </c:pt>
                <c:pt idx="151324">
                  <c:v>0</c:v>
                </c:pt>
                <c:pt idx="151325">
                  <c:v>0</c:v>
                </c:pt>
                <c:pt idx="151326">
                  <c:v>0</c:v>
                </c:pt>
                <c:pt idx="151327">
                  <c:v>0</c:v>
                </c:pt>
                <c:pt idx="151328">
                  <c:v>0</c:v>
                </c:pt>
                <c:pt idx="151329">
                  <c:v>0</c:v>
                </c:pt>
                <c:pt idx="151330">
                  <c:v>0</c:v>
                </c:pt>
                <c:pt idx="151331">
                  <c:v>0</c:v>
                </c:pt>
                <c:pt idx="151332">
                  <c:v>0</c:v>
                </c:pt>
                <c:pt idx="151333">
                  <c:v>0</c:v>
                </c:pt>
                <c:pt idx="151334">
                  <c:v>0</c:v>
                </c:pt>
                <c:pt idx="151335">
                  <c:v>0</c:v>
                </c:pt>
                <c:pt idx="151336">
                  <c:v>0</c:v>
                </c:pt>
                <c:pt idx="151337">
                  <c:v>0</c:v>
                </c:pt>
                <c:pt idx="151338">
                  <c:v>0</c:v>
                </c:pt>
                <c:pt idx="151339">
                  <c:v>0</c:v>
                </c:pt>
                <c:pt idx="151340">
                  <c:v>0</c:v>
                </c:pt>
                <c:pt idx="151341">
                  <c:v>0</c:v>
                </c:pt>
                <c:pt idx="151342">
                  <c:v>0</c:v>
                </c:pt>
                <c:pt idx="151343">
                  <c:v>0</c:v>
                </c:pt>
                <c:pt idx="151344">
                  <c:v>0</c:v>
                </c:pt>
                <c:pt idx="151345">
                  <c:v>0</c:v>
                </c:pt>
                <c:pt idx="151346">
                  <c:v>0</c:v>
                </c:pt>
                <c:pt idx="151347">
                  <c:v>0</c:v>
                </c:pt>
                <c:pt idx="151348">
                  <c:v>0</c:v>
                </c:pt>
                <c:pt idx="151349">
                  <c:v>0</c:v>
                </c:pt>
                <c:pt idx="151350">
                  <c:v>0</c:v>
                </c:pt>
                <c:pt idx="151351">
                  <c:v>0</c:v>
                </c:pt>
                <c:pt idx="151352">
                  <c:v>0</c:v>
                </c:pt>
                <c:pt idx="151353">
                  <c:v>0</c:v>
                </c:pt>
                <c:pt idx="151354">
                  <c:v>0</c:v>
                </c:pt>
                <c:pt idx="151355">
                  <c:v>0</c:v>
                </c:pt>
                <c:pt idx="151356">
                  <c:v>0</c:v>
                </c:pt>
                <c:pt idx="151357">
                  <c:v>0</c:v>
                </c:pt>
                <c:pt idx="151358">
                  <c:v>0</c:v>
                </c:pt>
                <c:pt idx="151359">
                  <c:v>0</c:v>
                </c:pt>
                <c:pt idx="151360">
                  <c:v>0</c:v>
                </c:pt>
                <c:pt idx="151361">
                  <c:v>0</c:v>
                </c:pt>
                <c:pt idx="151362">
                  <c:v>0</c:v>
                </c:pt>
                <c:pt idx="151363">
                  <c:v>0</c:v>
                </c:pt>
                <c:pt idx="151364">
                  <c:v>0</c:v>
                </c:pt>
                <c:pt idx="151365">
                  <c:v>0</c:v>
                </c:pt>
                <c:pt idx="151366">
                  <c:v>0</c:v>
                </c:pt>
                <c:pt idx="151367">
                  <c:v>0</c:v>
                </c:pt>
                <c:pt idx="151368">
                  <c:v>0</c:v>
                </c:pt>
                <c:pt idx="151369">
                  <c:v>0</c:v>
                </c:pt>
                <c:pt idx="151370">
                  <c:v>0</c:v>
                </c:pt>
                <c:pt idx="151371">
                  <c:v>0</c:v>
                </c:pt>
                <c:pt idx="151372">
                  <c:v>0</c:v>
                </c:pt>
                <c:pt idx="151373">
                  <c:v>0</c:v>
                </c:pt>
                <c:pt idx="151374">
                  <c:v>0</c:v>
                </c:pt>
                <c:pt idx="151375">
                  <c:v>0</c:v>
                </c:pt>
                <c:pt idx="151376">
                  <c:v>0</c:v>
                </c:pt>
                <c:pt idx="151377">
                  <c:v>0</c:v>
                </c:pt>
                <c:pt idx="151378">
                  <c:v>0</c:v>
                </c:pt>
                <c:pt idx="151379">
                  <c:v>0</c:v>
                </c:pt>
                <c:pt idx="151380">
                  <c:v>0</c:v>
                </c:pt>
                <c:pt idx="151381">
                  <c:v>0</c:v>
                </c:pt>
                <c:pt idx="151382">
                  <c:v>0</c:v>
                </c:pt>
                <c:pt idx="151383">
                  <c:v>0</c:v>
                </c:pt>
                <c:pt idx="151384">
                  <c:v>0</c:v>
                </c:pt>
                <c:pt idx="151385">
                  <c:v>0</c:v>
                </c:pt>
                <c:pt idx="151386">
                  <c:v>0</c:v>
                </c:pt>
                <c:pt idx="151387">
                  <c:v>0</c:v>
                </c:pt>
                <c:pt idx="151388">
                  <c:v>0</c:v>
                </c:pt>
                <c:pt idx="151389">
                  <c:v>0</c:v>
                </c:pt>
                <c:pt idx="151390">
                  <c:v>0</c:v>
                </c:pt>
                <c:pt idx="151391">
                  <c:v>0</c:v>
                </c:pt>
                <c:pt idx="151392">
                  <c:v>0</c:v>
                </c:pt>
                <c:pt idx="151393">
                  <c:v>0</c:v>
                </c:pt>
                <c:pt idx="151394">
                  <c:v>0</c:v>
                </c:pt>
                <c:pt idx="151395">
                  <c:v>0</c:v>
                </c:pt>
                <c:pt idx="151396">
                  <c:v>0</c:v>
                </c:pt>
                <c:pt idx="151397">
                  <c:v>0</c:v>
                </c:pt>
                <c:pt idx="151398">
                  <c:v>0</c:v>
                </c:pt>
                <c:pt idx="151399">
                  <c:v>0</c:v>
                </c:pt>
                <c:pt idx="151400">
                  <c:v>0</c:v>
                </c:pt>
                <c:pt idx="151401">
                  <c:v>0</c:v>
                </c:pt>
                <c:pt idx="151402">
                  <c:v>0</c:v>
                </c:pt>
                <c:pt idx="151403">
                  <c:v>0</c:v>
                </c:pt>
                <c:pt idx="151404">
                  <c:v>0</c:v>
                </c:pt>
                <c:pt idx="151405">
                  <c:v>0</c:v>
                </c:pt>
                <c:pt idx="151406">
                  <c:v>0</c:v>
                </c:pt>
                <c:pt idx="151407">
                  <c:v>0</c:v>
                </c:pt>
                <c:pt idx="151408">
                  <c:v>0</c:v>
                </c:pt>
                <c:pt idx="151409">
                  <c:v>0</c:v>
                </c:pt>
                <c:pt idx="151410">
                  <c:v>0</c:v>
                </c:pt>
                <c:pt idx="151411">
                  <c:v>0</c:v>
                </c:pt>
                <c:pt idx="151412">
                  <c:v>0</c:v>
                </c:pt>
                <c:pt idx="151413">
                  <c:v>0</c:v>
                </c:pt>
                <c:pt idx="151414">
                  <c:v>0</c:v>
                </c:pt>
                <c:pt idx="151415">
                  <c:v>0</c:v>
                </c:pt>
                <c:pt idx="151416">
                  <c:v>0</c:v>
                </c:pt>
                <c:pt idx="151417">
                  <c:v>0</c:v>
                </c:pt>
                <c:pt idx="151418">
                  <c:v>0</c:v>
                </c:pt>
                <c:pt idx="151419">
                  <c:v>0</c:v>
                </c:pt>
                <c:pt idx="151420">
                  <c:v>0</c:v>
                </c:pt>
                <c:pt idx="151421">
                  <c:v>0</c:v>
                </c:pt>
                <c:pt idx="151422">
                  <c:v>0</c:v>
                </c:pt>
                <c:pt idx="151423">
                  <c:v>0</c:v>
                </c:pt>
                <c:pt idx="151424">
                  <c:v>0</c:v>
                </c:pt>
                <c:pt idx="151425">
                  <c:v>0</c:v>
                </c:pt>
                <c:pt idx="151426">
                  <c:v>0</c:v>
                </c:pt>
                <c:pt idx="151427">
                  <c:v>0</c:v>
                </c:pt>
                <c:pt idx="151428">
                  <c:v>0</c:v>
                </c:pt>
                <c:pt idx="151429">
                  <c:v>0</c:v>
                </c:pt>
                <c:pt idx="151430">
                  <c:v>0</c:v>
                </c:pt>
                <c:pt idx="151431">
                  <c:v>0</c:v>
                </c:pt>
                <c:pt idx="151432">
                  <c:v>0</c:v>
                </c:pt>
                <c:pt idx="151433">
                  <c:v>0</c:v>
                </c:pt>
                <c:pt idx="151434">
                  <c:v>0</c:v>
                </c:pt>
                <c:pt idx="151435">
                  <c:v>0</c:v>
                </c:pt>
                <c:pt idx="151436">
                  <c:v>0</c:v>
                </c:pt>
                <c:pt idx="151437">
                  <c:v>0</c:v>
                </c:pt>
                <c:pt idx="151438">
                  <c:v>0</c:v>
                </c:pt>
                <c:pt idx="151439">
                  <c:v>0</c:v>
                </c:pt>
                <c:pt idx="151440">
                  <c:v>0</c:v>
                </c:pt>
                <c:pt idx="151441">
                  <c:v>0</c:v>
                </c:pt>
                <c:pt idx="151442">
                  <c:v>0</c:v>
                </c:pt>
                <c:pt idx="151443">
                  <c:v>0</c:v>
                </c:pt>
                <c:pt idx="151444">
                  <c:v>0</c:v>
                </c:pt>
                <c:pt idx="151445">
                  <c:v>0</c:v>
                </c:pt>
                <c:pt idx="151446">
                  <c:v>0</c:v>
                </c:pt>
                <c:pt idx="151447">
                  <c:v>0</c:v>
                </c:pt>
                <c:pt idx="151448">
                  <c:v>0</c:v>
                </c:pt>
                <c:pt idx="151449">
                  <c:v>0</c:v>
                </c:pt>
                <c:pt idx="151450">
                  <c:v>0</c:v>
                </c:pt>
                <c:pt idx="151451">
                  <c:v>0</c:v>
                </c:pt>
                <c:pt idx="151452">
                  <c:v>0</c:v>
                </c:pt>
                <c:pt idx="151453">
                  <c:v>0</c:v>
                </c:pt>
                <c:pt idx="151454">
                  <c:v>0</c:v>
                </c:pt>
                <c:pt idx="151455">
                  <c:v>0</c:v>
                </c:pt>
                <c:pt idx="151456">
                  <c:v>0</c:v>
                </c:pt>
                <c:pt idx="151457">
                  <c:v>0</c:v>
                </c:pt>
                <c:pt idx="151458">
                  <c:v>0</c:v>
                </c:pt>
                <c:pt idx="151459">
                  <c:v>0</c:v>
                </c:pt>
                <c:pt idx="151460">
                  <c:v>0</c:v>
                </c:pt>
                <c:pt idx="151461">
                  <c:v>0</c:v>
                </c:pt>
                <c:pt idx="151462">
                  <c:v>0</c:v>
                </c:pt>
                <c:pt idx="151463">
                  <c:v>0</c:v>
                </c:pt>
                <c:pt idx="151464">
                  <c:v>0</c:v>
                </c:pt>
                <c:pt idx="151465">
                  <c:v>0</c:v>
                </c:pt>
                <c:pt idx="151466">
                  <c:v>0</c:v>
                </c:pt>
                <c:pt idx="151467">
                  <c:v>0</c:v>
                </c:pt>
                <c:pt idx="151468">
                  <c:v>0</c:v>
                </c:pt>
                <c:pt idx="151469">
                  <c:v>0</c:v>
                </c:pt>
                <c:pt idx="151470">
                  <c:v>0</c:v>
                </c:pt>
                <c:pt idx="151471">
                  <c:v>0</c:v>
                </c:pt>
                <c:pt idx="151472">
                  <c:v>0</c:v>
                </c:pt>
                <c:pt idx="151473">
                  <c:v>0</c:v>
                </c:pt>
                <c:pt idx="151474">
                  <c:v>0</c:v>
                </c:pt>
                <c:pt idx="151475">
                  <c:v>0</c:v>
                </c:pt>
                <c:pt idx="151476">
                  <c:v>0</c:v>
                </c:pt>
                <c:pt idx="151477">
                  <c:v>0</c:v>
                </c:pt>
                <c:pt idx="151478">
                  <c:v>0</c:v>
                </c:pt>
                <c:pt idx="151479">
                  <c:v>0</c:v>
                </c:pt>
                <c:pt idx="151480">
                  <c:v>0</c:v>
                </c:pt>
                <c:pt idx="151481">
                  <c:v>0</c:v>
                </c:pt>
                <c:pt idx="151482">
                  <c:v>0</c:v>
                </c:pt>
                <c:pt idx="151483">
                  <c:v>0</c:v>
                </c:pt>
                <c:pt idx="151484">
                  <c:v>0</c:v>
                </c:pt>
                <c:pt idx="151485">
                  <c:v>0</c:v>
                </c:pt>
                <c:pt idx="151486">
                  <c:v>0</c:v>
                </c:pt>
                <c:pt idx="151487">
                  <c:v>0</c:v>
                </c:pt>
                <c:pt idx="151488">
                  <c:v>0</c:v>
                </c:pt>
                <c:pt idx="151489">
                  <c:v>0</c:v>
                </c:pt>
                <c:pt idx="151490">
                  <c:v>0</c:v>
                </c:pt>
                <c:pt idx="151491">
                  <c:v>0</c:v>
                </c:pt>
                <c:pt idx="151492">
                  <c:v>0</c:v>
                </c:pt>
                <c:pt idx="151493">
                  <c:v>0</c:v>
                </c:pt>
                <c:pt idx="151494">
                  <c:v>0</c:v>
                </c:pt>
                <c:pt idx="151495">
                  <c:v>0</c:v>
                </c:pt>
                <c:pt idx="151496">
                  <c:v>0</c:v>
                </c:pt>
                <c:pt idx="151497">
                  <c:v>0</c:v>
                </c:pt>
                <c:pt idx="151498">
                  <c:v>0</c:v>
                </c:pt>
                <c:pt idx="151499">
                  <c:v>0</c:v>
                </c:pt>
                <c:pt idx="151500">
                  <c:v>0</c:v>
                </c:pt>
                <c:pt idx="151501">
                  <c:v>0</c:v>
                </c:pt>
                <c:pt idx="151502">
                  <c:v>0</c:v>
                </c:pt>
                <c:pt idx="151503">
                  <c:v>0</c:v>
                </c:pt>
                <c:pt idx="151504">
                  <c:v>0</c:v>
                </c:pt>
                <c:pt idx="151505">
                  <c:v>0</c:v>
                </c:pt>
                <c:pt idx="151506">
                  <c:v>0</c:v>
                </c:pt>
                <c:pt idx="151507">
                  <c:v>0</c:v>
                </c:pt>
                <c:pt idx="151508">
                  <c:v>0</c:v>
                </c:pt>
                <c:pt idx="151509">
                  <c:v>0</c:v>
                </c:pt>
                <c:pt idx="151510">
                  <c:v>0</c:v>
                </c:pt>
                <c:pt idx="151511">
                  <c:v>0</c:v>
                </c:pt>
                <c:pt idx="151512">
                  <c:v>0</c:v>
                </c:pt>
                <c:pt idx="151513">
                  <c:v>0</c:v>
                </c:pt>
                <c:pt idx="151514">
                  <c:v>0</c:v>
                </c:pt>
                <c:pt idx="151515">
                  <c:v>0</c:v>
                </c:pt>
                <c:pt idx="151516">
                  <c:v>0</c:v>
                </c:pt>
                <c:pt idx="151517">
                  <c:v>0</c:v>
                </c:pt>
                <c:pt idx="151518">
                  <c:v>0</c:v>
                </c:pt>
                <c:pt idx="151519">
                  <c:v>0</c:v>
                </c:pt>
                <c:pt idx="151520">
                  <c:v>0</c:v>
                </c:pt>
                <c:pt idx="151521">
                  <c:v>0</c:v>
                </c:pt>
                <c:pt idx="151522">
                  <c:v>0</c:v>
                </c:pt>
                <c:pt idx="151523">
                  <c:v>0</c:v>
                </c:pt>
                <c:pt idx="151524">
                  <c:v>0</c:v>
                </c:pt>
                <c:pt idx="151525">
                  <c:v>0</c:v>
                </c:pt>
                <c:pt idx="151526">
                  <c:v>0</c:v>
                </c:pt>
                <c:pt idx="151527">
                  <c:v>0</c:v>
                </c:pt>
                <c:pt idx="151528">
                  <c:v>0</c:v>
                </c:pt>
                <c:pt idx="151529">
                  <c:v>0</c:v>
                </c:pt>
                <c:pt idx="151530">
                  <c:v>0</c:v>
                </c:pt>
                <c:pt idx="151531">
                  <c:v>0</c:v>
                </c:pt>
                <c:pt idx="151532">
                  <c:v>0</c:v>
                </c:pt>
                <c:pt idx="151533">
                  <c:v>0</c:v>
                </c:pt>
                <c:pt idx="151534">
                  <c:v>0</c:v>
                </c:pt>
                <c:pt idx="151535">
                  <c:v>0</c:v>
                </c:pt>
                <c:pt idx="151536">
                  <c:v>0</c:v>
                </c:pt>
                <c:pt idx="151537">
                  <c:v>0</c:v>
                </c:pt>
                <c:pt idx="151538">
                  <c:v>0</c:v>
                </c:pt>
                <c:pt idx="151539">
                  <c:v>0</c:v>
                </c:pt>
                <c:pt idx="151540">
                  <c:v>0</c:v>
                </c:pt>
                <c:pt idx="151541">
                  <c:v>0</c:v>
                </c:pt>
                <c:pt idx="151542">
                  <c:v>0</c:v>
                </c:pt>
                <c:pt idx="151543">
                  <c:v>0</c:v>
                </c:pt>
                <c:pt idx="151544">
                  <c:v>0</c:v>
                </c:pt>
                <c:pt idx="151545">
                  <c:v>0</c:v>
                </c:pt>
                <c:pt idx="151546">
                  <c:v>0</c:v>
                </c:pt>
                <c:pt idx="151547">
                  <c:v>0</c:v>
                </c:pt>
                <c:pt idx="151548">
                  <c:v>0</c:v>
                </c:pt>
                <c:pt idx="151549">
                  <c:v>0</c:v>
                </c:pt>
                <c:pt idx="151550">
                  <c:v>0</c:v>
                </c:pt>
                <c:pt idx="151551">
                  <c:v>0</c:v>
                </c:pt>
                <c:pt idx="151552">
                  <c:v>0</c:v>
                </c:pt>
                <c:pt idx="151553">
                  <c:v>0</c:v>
                </c:pt>
                <c:pt idx="151554">
                  <c:v>0</c:v>
                </c:pt>
                <c:pt idx="151555">
                  <c:v>0</c:v>
                </c:pt>
                <c:pt idx="151556">
                  <c:v>0</c:v>
                </c:pt>
                <c:pt idx="151557">
                  <c:v>0</c:v>
                </c:pt>
                <c:pt idx="151558">
                  <c:v>0</c:v>
                </c:pt>
                <c:pt idx="151559">
                  <c:v>0</c:v>
                </c:pt>
                <c:pt idx="151560">
                  <c:v>0</c:v>
                </c:pt>
                <c:pt idx="151561">
                  <c:v>0</c:v>
                </c:pt>
                <c:pt idx="151562">
                  <c:v>0</c:v>
                </c:pt>
                <c:pt idx="151563">
                  <c:v>0</c:v>
                </c:pt>
                <c:pt idx="151564">
                  <c:v>0</c:v>
                </c:pt>
                <c:pt idx="151565">
                  <c:v>0</c:v>
                </c:pt>
                <c:pt idx="151566">
                  <c:v>0</c:v>
                </c:pt>
                <c:pt idx="151567">
                  <c:v>0</c:v>
                </c:pt>
                <c:pt idx="151568">
                  <c:v>0</c:v>
                </c:pt>
                <c:pt idx="151569">
                  <c:v>0</c:v>
                </c:pt>
                <c:pt idx="151570">
                  <c:v>0</c:v>
                </c:pt>
                <c:pt idx="151571">
                  <c:v>0</c:v>
                </c:pt>
                <c:pt idx="151572">
                  <c:v>0</c:v>
                </c:pt>
                <c:pt idx="151573">
                  <c:v>0</c:v>
                </c:pt>
                <c:pt idx="151574">
                  <c:v>0</c:v>
                </c:pt>
                <c:pt idx="151575">
                  <c:v>0</c:v>
                </c:pt>
                <c:pt idx="151576">
                  <c:v>0</c:v>
                </c:pt>
                <c:pt idx="151577">
                  <c:v>0</c:v>
                </c:pt>
                <c:pt idx="151578">
                  <c:v>0</c:v>
                </c:pt>
                <c:pt idx="151579">
                  <c:v>0</c:v>
                </c:pt>
                <c:pt idx="151580">
                  <c:v>0</c:v>
                </c:pt>
                <c:pt idx="151581">
                  <c:v>0</c:v>
                </c:pt>
                <c:pt idx="151582">
                  <c:v>0</c:v>
                </c:pt>
                <c:pt idx="151583">
                  <c:v>0</c:v>
                </c:pt>
                <c:pt idx="151584">
                  <c:v>0</c:v>
                </c:pt>
                <c:pt idx="151585">
                  <c:v>0</c:v>
                </c:pt>
                <c:pt idx="151586">
                  <c:v>0</c:v>
                </c:pt>
                <c:pt idx="151587">
                  <c:v>0</c:v>
                </c:pt>
                <c:pt idx="151588">
                  <c:v>0</c:v>
                </c:pt>
                <c:pt idx="151589">
                  <c:v>0</c:v>
                </c:pt>
                <c:pt idx="151590">
                  <c:v>0</c:v>
                </c:pt>
                <c:pt idx="151591">
                  <c:v>0</c:v>
                </c:pt>
                <c:pt idx="151592">
                  <c:v>0</c:v>
                </c:pt>
                <c:pt idx="151593">
                  <c:v>0</c:v>
                </c:pt>
                <c:pt idx="151594">
                  <c:v>0</c:v>
                </c:pt>
                <c:pt idx="151595">
                  <c:v>0</c:v>
                </c:pt>
                <c:pt idx="151596">
                  <c:v>0</c:v>
                </c:pt>
                <c:pt idx="151597">
                  <c:v>0</c:v>
                </c:pt>
                <c:pt idx="151598">
                  <c:v>0</c:v>
                </c:pt>
                <c:pt idx="151599">
                  <c:v>0</c:v>
                </c:pt>
                <c:pt idx="151600">
                  <c:v>0</c:v>
                </c:pt>
                <c:pt idx="151601">
                  <c:v>0</c:v>
                </c:pt>
                <c:pt idx="151602">
                  <c:v>0</c:v>
                </c:pt>
                <c:pt idx="151603">
                  <c:v>0</c:v>
                </c:pt>
                <c:pt idx="151604">
                  <c:v>0</c:v>
                </c:pt>
                <c:pt idx="151605">
                  <c:v>0</c:v>
                </c:pt>
                <c:pt idx="151606">
                  <c:v>0</c:v>
                </c:pt>
                <c:pt idx="151607">
                  <c:v>0</c:v>
                </c:pt>
                <c:pt idx="151608">
                  <c:v>0</c:v>
                </c:pt>
                <c:pt idx="151609">
                  <c:v>0</c:v>
                </c:pt>
                <c:pt idx="151610">
                  <c:v>0</c:v>
                </c:pt>
                <c:pt idx="151611">
                  <c:v>0</c:v>
                </c:pt>
                <c:pt idx="151612">
                  <c:v>0</c:v>
                </c:pt>
                <c:pt idx="151613">
                  <c:v>0</c:v>
                </c:pt>
                <c:pt idx="151614">
                  <c:v>0</c:v>
                </c:pt>
                <c:pt idx="151615">
                  <c:v>0</c:v>
                </c:pt>
                <c:pt idx="151616">
                  <c:v>0</c:v>
                </c:pt>
                <c:pt idx="151617">
                  <c:v>0</c:v>
                </c:pt>
                <c:pt idx="151618">
                  <c:v>0</c:v>
                </c:pt>
                <c:pt idx="151619">
                  <c:v>0</c:v>
                </c:pt>
                <c:pt idx="151620">
                  <c:v>0</c:v>
                </c:pt>
                <c:pt idx="151621">
                  <c:v>0</c:v>
                </c:pt>
                <c:pt idx="151622">
                  <c:v>0</c:v>
                </c:pt>
                <c:pt idx="151623">
                  <c:v>0</c:v>
                </c:pt>
                <c:pt idx="151624">
                  <c:v>0</c:v>
                </c:pt>
                <c:pt idx="151625">
                  <c:v>0</c:v>
                </c:pt>
                <c:pt idx="151626">
                  <c:v>0</c:v>
                </c:pt>
                <c:pt idx="151627">
                  <c:v>0</c:v>
                </c:pt>
                <c:pt idx="151628">
                  <c:v>0</c:v>
                </c:pt>
                <c:pt idx="151629">
                  <c:v>0</c:v>
                </c:pt>
                <c:pt idx="151630">
                  <c:v>0</c:v>
                </c:pt>
                <c:pt idx="151631">
                  <c:v>0</c:v>
                </c:pt>
                <c:pt idx="151632">
                  <c:v>0</c:v>
                </c:pt>
                <c:pt idx="151633">
                  <c:v>0</c:v>
                </c:pt>
                <c:pt idx="151634">
                  <c:v>0</c:v>
                </c:pt>
                <c:pt idx="151635">
                  <c:v>0</c:v>
                </c:pt>
                <c:pt idx="151636">
                  <c:v>0</c:v>
                </c:pt>
                <c:pt idx="151637">
                  <c:v>0</c:v>
                </c:pt>
                <c:pt idx="151638">
                  <c:v>0</c:v>
                </c:pt>
                <c:pt idx="151639">
                  <c:v>0</c:v>
                </c:pt>
                <c:pt idx="151640">
                  <c:v>0</c:v>
                </c:pt>
                <c:pt idx="151641">
                  <c:v>0</c:v>
                </c:pt>
                <c:pt idx="151642">
                  <c:v>0</c:v>
                </c:pt>
                <c:pt idx="151643">
                  <c:v>0</c:v>
                </c:pt>
                <c:pt idx="151644">
                  <c:v>0</c:v>
                </c:pt>
                <c:pt idx="151645">
                  <c:v>0</c:v>
                </c:pt>
                <c:pt idx="151646">
                  <c:v>0</c:v>
                </c:pt>
                <c:pt idx="151647">
                  <c:v>0</c:v>
                </c:pt>
                <c:pt idx="151648">
                  <c:v>0</c:v>
                </c:pt>
                <c:pt idx="151649">
                  <c:v>0</c:v>
                </c:pt>
                <c:pt idx="151650">
                  <c:v>0</c:v>
                </c:pt>
                <c:pt idx="151651">
                  <c:v>0</c:v>
                </c:pt>
                <c:pt idx="151652">
                  <c:v>0</c:v>
                </c:pt>
                <c:pt idx="151653">
                  <c:v>0</c:v>
                </c:pt>
                <c:pt idx="151654">
                  <c:v>0</c:v>
                </c:pt>
                <c:pt idx="151655">
                  <c:v>0</c:v>
                </c:pt>
                <c:pt idx="151656">
                  <c:v>0</c:v>
                </c:pt>
                <c:pt idx="151657">
                  <c:v>0</c:v>
                </c:pt>
                <c:pt idx="151658">
                  <c:v>0</c:v>
                </c:pt>
                <c:pt idx="151659">
                  <c:v>0</c:v>
                </c:pt>
                <c:pt idx="151660">
                  <c:v>0</c:v>
                </c:pt>
                <c:pt idx="151661">
                  <c:v>0</c:v>
                </c:pt>
                <c:pt idx="151662">
                  <c:v>0</c:v>
                </c:pt>
                <c:pt idx="151663">
                  <c:v>0</c:v>
                </c:pt>
                <c:pt idx="151664">
                  <c:v>0</c:v>
                </c:pt>
                <c:pt idx="151665">
                  <c:v>0</c:v>
                </c:pt>
                <c:pt idx="151666">
                  <c:v>0</c:v>
                </c:pt>
                <c:pt idx="151667">
                  <c:v>0</c:v>
                </c:pt>
                <c:pt idx="151668">
                  <c:v>0</c:v>
                </c:pt>
                <c:pt idx="151669">
                  <c:v>0</c:v>
                </c:pt>
                <c:pt idx="151670">
                  <c:v>0</c:v>
                </c:pt>
                <c:pt idx="151671">
                  <c:v>0</c:v>
                </c:pt>
                <c:pt idx="151672">
                  <c:v>0</c:v>
                </c:pt>
                <c:pt idx="151673">
                  <c:v>0</c:v>
                </c:pt>
                <c:pt idx="151674">
                  <c:v>0</c:v>
                </c:pt>
                <c:pt idx="151675">
                  <c:v>0</c:v>
                </c:pt>
                <c:pt idx="151676">
                  <c:v>0</c:v>
                </c:pt>
                <c:pt idx="151677">
                  <c:v>0</c:v>
                </c:pt>
                <c:pt idx="151678">
                  <c:v>0</c:v>
                </c:pt>
                <c:pt idx="151679">
                  <c:v>0</c:v>
                </c:pt>
                <c:pt idx="151680">
                  <c:v>0</c:v>
                </c:pt>
                <c:pt idx="151681">
                  <c:v>0</c:v>
                </c:pt>
                <c:pt idx="151682">
                  <c:v>0</c:v>
                </c:pt>
                <c:pt idx="151683">
                  <c:v>0</c:v>
                </c:pt>
                <c:pt idx="151684">
                  <c:v>0</c:v>
                </c:pt>
                <c:pt idx="151685">
                  <c:v>0</c:v>
                </c:pt>
                <c:pt idx="151686">
                  <c:v>0</c:v>
                </c:pt>
                <c:pt idx="151687">
                  <c:v>0</c:v>
                </c:pt>
                <c:pt idx="151688">
                  <c:v>0</c:v>
                </c:pt>
                <c:pt idx="151689">
                  <c:v>0</c:v>
                </c:pt>
                <c:pt idx="151690">
                  <c:v>0</c:v>
                </c:pt>
                <c:pt idx="151691">
                  <c:v>0</c:v>
                </c:pt>
                <c:pt idx="151692">
                  <c:v>0</c:v>
                </c:pt>
                <c:pt idx="151693">
                  <c:v>0</c:v>
                </c:pt>
                <c:pt idx="151694">
                  <c:v>0</c:v>
                </c:pt>
                <c:pt idx="151695">
                  <c:v>0</c:v>
                </c:pt>
                <c:pt idx="151696">
                  <c:v>0</c:v>
                </c:pt>
                <c:pt idx="151697">
                  <c:v>0</c:v>
                </c:pt>
                <c:pt idx="151698">
                  <c:v>0</c:v>
                </c:pt>
                <c:pt idx="151699">
                  <c:v>0</c:v>
                </c:pt>
                <c:pt idx="151700">
                  <c:v>0</c:v>
                </c:pt>
                <c:pt idx="151701">
                  <c:v>0</c:v>
                </c:pt>
                <c:pt idx="151702">
                  <c:v>0</c:v>
                </c:pt>
                <c:pt idx="151703">
                  <c:v>0</c:v>
                </c:pt>
                <c:pt idx="151704">
                  <c:v>0</c:v>
                </c:pt>
                <c:pt idx="151705">
                  <c:v>0</c:v>
                </c:pt>
                <c:pt idx="151706">
                  <c:v>0</c:v>
                </c:pt>
                <c:pt idx="151707">
                  <c:v>0</c:v>
                </c:pt>
                <c:pt idx="151708">
                  <c:v>0</c:v>
                </c:pt>
                <c:pt idx="151709">
                  <c:v>0</c:v>
                </c:pt>
                <c:pt idx="151710">
                  <c:v>0</c:v>
                </c:pt>
                <c:pt idx="151711">
                  <c:v>0</c:v>
                </c:pt>
                <c:pt idx="151712">
                  <c:v>0</c:v>
                </c:pt>
                <c:pt idx="151713">
                  <c:v>0</c:v>
                </c:pt>
                <c:pt idx="151714">
                  <c:v>0</c:v>
                </c:pt>
                <c:pt idx="151715">
                  <c:v>0</c:v>
                </c:pt>
                <c:pt idx="151716">
                  <c:v>0</c:v>
                </c:pt>
                <c:pt idx="151717">
                  <c:v>0</c:v>
                </c:pt>
                <c:pt idx="151718">
                  <c:v>0</c:v>
                </c:pt>
                <c:pt idx="151719">
                  <c:v>0</c:v>
                </c:pt>
                <c:pt idx="151720">
                  <c:v>0</c:v>
                </c:pt>
                <c:pt idx="151721">
                  <c:v>0</c:v>
                </c:pt>
                <c:pt idx="151722">
                  <c:v>0</c:v>
                </c:pt>
                <c:pt idx="151723">
                  <c:v>0</c:v>
                </c:pt>
                <c:pt idx="151724">
                  <c:v>0</c:v>
                </c:pt>
                <c:pt idx="151725">
                  <c:v>0</c:v>
                </c:pt>
                <c:pt idx="151726">
                  <c:v>0</c:v>
                </c:pt>
                <c:pt idx="151727">
                  <c:v>0</c:v>
                </c:pt>
                <c:pt idx="151728">
                  <c:v>0</c:v>
                </c:pt>
                <c:pt idx="151729">
                  <c:v>0</c:v>
                </c:pt>
                <c:pt idx="151730">
                  <c:v>0</c:v>
                </c:pt>
                <c:pt idx="151731">
                  <c:v>0</c:v>
                </c:pt>
                <c:pt idx="151732">
                  <c:v>0</c:v>
                </c:pt>
                <c:pt idx="151733">
                  <c:v>0</c:v>
                </c:pt>
                <c:pt idx="151734">
                  <c:v>0</c:v>
                </c:pt>
                <c:pt idx="151735">
                  <c:v>0</c:v>
                </c:pt>
                <c:pt idx="151736">
                  <c:v>0</c:v>
                </c:pt>
                <c:pt idx="151737">
                  <c:v>0</c:v>
                </c:pt>
                <c:pt idx="151738">
                  <c:v>0</c:v>
                </c:pt>
                <c:pt idx="151739">
                  <c:v>0</c:v>
                </c:pt>
                <c:pt idx="151740">
                  <c:v>0</c:v>
                </c:pt>
                <c:pt idx="151741">
                  <c:v>0</c:v>
                </c:pt>
                <c:pt idx="151742">
                  <c:v>0</c:v>
                </c:pt>
                <c:pt idx="151743">
                  <c:v>0</c:v>
                </c:pt>
                <c:pt idx="151744">
                  <c:v>0</c:v>
                </c:pt>
                <c:pt idx="151745">
                  <c:v>0</c:v>
                </c:pt>
                <c:pt idx="151746">
                  <c:v>0</c:v>
                </c:pt>
                <c:pt idx="151747">
                  <c:v>0</c:v>
                </c:pt>
                <c:pt idx="151748">
                  <c:v>0</c:v>
                </c:pt>
                <c:pt idx="151749">
                  <c:v>0</c:v>
                </c:pt>
                <c:pt idx="151750">
                  <c:v>0</c:v>
                </c:pt>
                <c:pt idx="151751">
                  <c:v>0</c:v>
                </c:pt>
                <c:pt idx="151752">
                  <c:v>0</c:v>
                </c:pt>
                <c:pt idx="151753">
                  <c:v>0</c:v>
                </c:pt>
                <c:pt idx="151754">
                  <c:v>0</c:v>
                </c:pt>
                <c:pt idx="151755">
                  <c:v>0</c:v>
                </c:pt>
                <c:pt idx="151756">
                  <c:v>0</c:v>
                </c:pt>
                <c:pt idx="151757">
                  <c:v>0</c:v>
                </c:pt>
                <c:pt idx="151758">
                  <c:v>0</c:v>
                </c:pt>
                <c:pt idx="151759">
                  <c:v>0</c:v>
                </c:pt>
                <c:pt idx="151760">
                  <c:v>0</c:v>
                </c:pt>
                <c:pt idx="151761">
                  <c:v>0</c:v>
                </c:pt>
                <c:pt idx="151762">
                  <c:v>0</c:v>
                </c:pt>
                <c:pt idx="151763">
                  <c:v>0</c:v>
                </c:pt>
                <c:pt idx="151764">
                  <c:v>0</c:v>
                </c:pt>
                <c:pt idx="151765">
                  <c:v>0</c:v>
                </c:pt>
                <c:pt idx="151766">
                  <c:v>0</c:v>
                </c:pt>
                <c:pt idx="151767">
                  <c:v>0</c:v>
                </c:pt>
                <c:pt idx="151768">
                  <c:v>0</c:v>
                </c:pt>
                <c:pt idx="151769">
                  <c:v>0</c:v>
                </c:pt>
                <c:pt idx="151770">
                  <c:v>0</c:v>
                </c:pt>
                <c:pt idx="151771">
                  <c:v>0</c:v>
                </c:pt>
                <c:pt idx="151772">
                  <c:v>0</c:v>
                </c:pt>
                <c:pt idx="151773">
                  <c:v>0</c:v>
                </c:pt>
                <c:pt idx="151774">
                  <c:v>0</c:v>
                </c:pt>
                <c:pt idx="151775">
                  <c:v>0</c:v>
                </c:pt>
                <c:pt idx="151776">
                  <c:v>0</c:v>
                </c:pt>
                <c:pt idx="151777">
                  <c:v>0</c:v>
                </c:pt>
                <c:pt idx="151778">
                  <c:v>0</c:v>
                </c:pt>
                <c:pt idx="151779">
                  <c:v>0</c:v>
                </c:pt>
                <c:pt idx="151780">
                  <c:v>0</c:v>
                </c:pt>
                <c:pt idx="151781">
                  <c:v>0</c:v>
                </c:pt>
                <c:pt idx="151782">
                  <c:v>0</c:v>
                </c:pt>
                <c:pt idx="151783">
                  <c:v>0</c:v>
                </c:pt>
                <c:pt idx="151784">
                  <c:v>0</c:v>
                </c:pt>
                <c:pt idx="151785">
                  <c:v>0</c:v>
                </c:pt>
                <c:pt idx="151786">
                  <c:v>0</c:v>
                </c:pt>
                <c:pt idx="151787">
                  <c:v>0</c:v>
                </c:pt>
                <c:pt idx="151788">
                  <c:v>0</c:v>
                </c:pt>
                <c:pt idx="151789">
                  <c:v>0</c:v>
                </c:pt>
                <c:pt idx="151790">
                  <c:v>0</c:v>
                </c:pt>
                <c:pt idx="151791">
                  <c:v>0</c:v>
                </c:pt>
                <c:pt idx="151792">
                  <c:v>0</c:v>
                </c:pt>
                <c:pt idx="151793">
                  <c:v>0</c:v>
                </c:pt>
                <c:pt idx="151794">
                  <c:v>0</c:v>
                </c:pt>
                <c:pt idx="151795">
                  <c:v>0</c:v>
                </c:pt>
                <c:pt idx="151796">
                  <c:v>0</c:v>
                </c:pt>
                <c:pt idx="151797">
                  <c:v>0</c:v>
                </c:pt>
                <c:pt idx="151798">
                  <c:v>0</c:v>
                </c:pt>
                <c:pt idx="151799">
                  <c:v>0</c:v>
                </c:pt>
                <c:pt idx="151800">
                  <c:v>0</c:v>
                </c:pt>
                <c:pt idx="151801">
                  <c:v>0</c:v>
                </c:pt>
                <c:pt idx="151802">
                  <c:v>0</c:v>
                </c:pt>
                <c:pt idx="151803">
                  <c:v>0</c:v>
                </c:pt>
                <c:pt idx="151804">
                  <c:v>0</c:v>
                </c:pt>
                <c:pt idx="151805">
                  <c:v>0</c:v>
                </c:pt>
                <c:pt idx="151806">
                  <c:v>0</c:v>
                </c:pt>
                <c:pt idx="151807">
                  <c:v>0</c:v>
                </c:pt>
                <c:pt idx="151808">
                  <c:v>0</c:v>
                </c:pt>
                <c:pt idx="151809">
                  <c:v>0</c:v>
                </c:pt>
                <c:pt idx="151810">
                  <c:v>0</c:v>
                </c:pt>
                <c:pt idx="151811">
                  <c:v>0</c:v>
                </c:pt>
                <c:pt idx="151812">
                  <c:v>0</c:v>
                </c:pt>
                <c:pt idx="151813">
                  <c:v>0</c:v>
                </c:pt>
                <c:pt idx="151814">
                  <c:v>0</c:v>
                </c:pt>
                <c:pt idx="151815">
                  <c:v>0</c:v>
                </c:pt>
                <c:pt idx="151816">
                  <c:v>0</c:v>
                </c:pt>
                <c:pt idx="151817">
                  <c:v>0</c:v>
                </c:pt>
                <c:pt idx="151818">
                  <c:v>0</c:v>
                </c:pt>
                <c:pt idx="151819">
                  <c:v>0</c:v>
                </c:pt>
                <c:pt idx="151820">
                  <c:v>0</c:v>
                </c:pt>
                <c:pt idx="151821">
                  <c:v>0</c:v>
                </c:pt>
                <c:pt idx="151822">
                  <c:v>0</c:v>
                </c:pt>
                <c:pt idx="151823">
                  <c:v>0</c:v>
                </c:pt>
                <c:pt idx="151824">
                  <c:v>0</c:v>
                </c:pt>
                <c:pt idx="151825">
                  <c:v>0</c:v>
                </c:pt>
                <c:pt idx="151826">
                  <c:v>0</c:v>
                </c:pt>
                <c:pt idx="151827">
                  <c:v>0</c:v>
                </c:pt>
                <c:pt idx="151828">
                  <c:v>0</c:v>
                </c:pt>
                <c:pt idx="151829">
                  <c:v>0</c:v>
                </c:pt>
                <c:pt idx="151830">
                  <c:v>0</c:v>
                </c:pt>
                <c:pt idx="151831">
                  <c:v>0</c:v>
                </c:pt>
                <c:pt idx="151832">
                  <c:v>0</c:v>
                </c:pt>
                <c:pt idx="151833">
                  <c:v>0</c:v>
                </c:pt>
                <c:pt idx="151834">
                  <c:v>0</c:v>
                </c:pt>
                <c:pt idx="151835">
                  <c:v>0</c:v>
                </c:pt>
                <c:pt idx="151836">
                  <c:v>0</c:v>
                </c:pt>
                <c:pt idx="151837">
                  <c:v>0</c:v>
                </c:pt>
                <c:pt idx="151838">
                  <c:v>0</c:v>
                </c:pt>
                <c:pt idx="151839">
                  <c:v>0</c:v>
                </c:pt>
                <c:pt idx="151840">
                  <c:v>0</c:v>
                </c:pt>
                <c:pt idx="151841">
                  <c:v>0</c:v>
                </c:pt>
                <c:pt idx="151842">
                  <c:v>0</c:v>
                </c:pt>
                <c:pt idx="151843">
                  <c:v>0</c:v>
                </c:pt>
                <c:pt idx="151844">
                  <c:v>0</c:v>
                </c:pt>
                <c:pt idx="151845">
                  <c:v>0</c:v>
                </c:pt>
                <c:pt idx="151846">
                  <c:v>0</c:v>
                </c:pt>
                <c:pt idx="151847">
                  <c:v>0</c:v>
                </c:pt>
                <c:pt idx="151848">
                  <c:v>0</c:v>
                </c:pt>
                <c:pt idx="151849">
                  <c:v>0</c:v>
                </c:pt>
                <c:pt idx="151850">
                  <c:v>0</c:v>
                </c:pt>
                <c:pt idx="151851">
                  <c:v>0</c:v>
                </c:pt>
                <c:pt idx="151852">
                  <c:v>0</c:v>
                </c:pt>
                <c:pt idx="151853">
                  <c:v>0</c:v>
                </c:pt>
                <c:pt idx="151854">
                  <c:v>0</c:v>
                </c:pt>
                <c:pt idx="151855">
                  <c:v>0</c:v>
                </c:pt>
                <c:pt idx="151856">
                  <c:v>0</c:v>
                </c:pt>
                <c:pt idx="151857">
                  <c:v>0</c:v>
                </c:pt>
                <c:pt idx="151858">
                  <c:v>0</c:v>
                </c:pt>
                <c:pt idx="151859">
                  <c:v>0</c:v>
                </c:pt>
                <c:pt idx="151860">
                  <c:v>0</c:v>
                </c:pt>
                <c:pt idx="151861">
                  <c:v>0</c:v>
                </c:pt>
                <c:pt idx="151862">
                  <c:v>0</c:v>
                </c:pt>
                <c:pt idx="151863">
                  <c:v>0</c:v>
                </c:pt>
                <c:pt idx="151864">
                  <c:v>0</c:v>
                </c:pt>
                <c:pt idx="151865">
                  <c:v>0</c:v>
                </c:pt>
                <c:pt idx="151866">
                  <c:v>0</c:v>
                </c:pt>
                <c:pt idx="151867">
                  <c:v>0</c:v>
                </c:pt>
                <c:pt idx="151868">
                  <c:v>0</c:v>
                </c:pt>
                <c:pt idx="151869">
                  <c:v>0</c:v>
                </c:pt>
                <c:pt idx="151870">
                  <c:v>0</c:v>
                </c:pt>
                <c:pt idx="151871">
                  <c:v>0</c:v>
                </c:pt>
                <c:pt idx="151872">
                  <c:v>0</c:v>
                </c:pt>
                <c:pt idx="151873">
                  <c:v>0</c:v>
                </c:pt>
                <c:pt idx="151874">
                  <c:v>0</c:v>
                </c:pt>
                <c:pt idx="151875">
                  <c:v>0</c:v>
                </c:pt>
                <c:pt idx="151876">
                  <c:v>0</c:v>
                </c:pt>
                <c:pt idx="151877">
                  <c:v>0</c:v>
                </c:pt>
                <c:pt idx="151878">
                  <c:v>0</c:v>
                </c:pt>
                <c:pt idx="151879">
                  <c:v>0</c:v>
                </c:pt>
                <c:pt idx="151880">
                  <c:v>0</c:v>
                </c:pt>
                <c:pt idx="151881">
                  <c:v>0</c:v>
                </c:pt>
                <c:pt idx="151882">
                  <c:v>0</c:v>
                </c:pt>
                <c:pt idx="151883">
                  <c:v>0</c:v>
                </c:pt>
                <c:pt idx="151884">
                  <c:v>0</c:v>
                </c:pt>
                <c:pt idx="151885">
                  <c:v>0</c:v>
                </c:pt>
                <c:pt idx="151886">
                  <c:v>0</c:v>
                </c:pt>
                <c:pt idx="151887">
                  <c:v>0</c:v>
                </c:pt>
                <c:pt idx="151888">
                  <c:v>0</c:v>
                </c:pt>
                <c:pt idx="151889">
                  <c:v>0</c:v>
                </c:pt>
                <c:pt idx="151890">
                  <c:v>0</c:v>
                </c:pt>
                <c:pt idx="151891">
                  <c:v>0</c:v>
                </c:pt>
                <c:pt idx="151892">
                  <c:v>0</c:v>
                </c:pt>
                <c:pt idx="151893">
                  <c:v>0</c:v>
                </c:pt>
                <c:pt idx="151894">
                  <c:v>0</c:v>
                </c:pt>
                <c:pt idx="151895">
                  <c:v>0</c:v>
                </c:pt>
                <c:pt idx="151896">
                  <c:v>0</c:v>
                </c:pt>
                <c:pt idx="151897">
                  <c:v>0</c:v>
                </c:pt>
                <c:pt idx="151898">
                  <c:v>0</c:v>
                </c:pt>
                <c:pt idx="151899">
                  <c:v>0</c:v>
                </c:pt>
                <c:pt idx="151900">
                  <c:v>0</c:v>
                </c:pt>
                <c:pt idx="151901">
                  <c:v>0</c:v>
                </c:pt>
                <c:pt idx="151902">
                  <c:v>0</c:v>
                </c:pt>
                <c:pt idx="151903">
                  <c:v>0</c:v>
                </c:pt>
                <c:pt idx="151904">
                  <c:v>0</c:v>
                </c:pt>
                <c:pt idx="151905">
                  <c:v>0</c:v>
                </c:pt>
                <c:pt idx="151906">
                  <c:v>0</c:v>
                </c:pt>
                <c:pt idx="151907">
                  <c:v>0</c:v>
                </c:pt>
                <c:pt idx="151908">
                  <c:v>0</c:v>
                </c:pt>
                <c:pt idx="151909">
                  <c:v>0</c:v>
                </c:pt>
                <c:pt idx="151910">
                  <c:v>0</c:v>
                </c:pt>
                <c:pt idx="151911">
                  <c:v>0</c:v>
                </c:pt>
                <c:pt idx="151912">
                  <c:v>0</c:v>
                </c:pt>
                <c:pt idx="151913">
                  <c:v>0</c:v>
                </c:pt>
                <c:pt idx="151914">
                  <c:v>0</c:v>
                </c:pt>
                <c:pt idx="151915">
                  <c:v>0</c:v>
                </c:pt>
                <c:pt idx="151916">
                  <c:v>0</c:v>
                </c:pt>
                <c:pt idx="151917">
                  <c:v>0</c:v>
                </c:pt>
                <c:pt idx="151918">
                  <c:v>0</c:v>
                </c:pt>
                <c:pt idx="151919">
                  <c:v>0</c:v>
                </c:pt>
                <c:pt idx="151920">
                  <c:v>0</c:v>
                </c:pt>
                <c:pt idx="151921">
                  <c:v>0</c:v>
                </c:pt>
                <c:pt idx="151922">
                  <c:v>0</c:v>
                </c:pt>
                <c:pt idx="151923">
                  <c:v>0</c:v>
                </c:pt>
                <c:pt idx="151924">
                  <c:v>0</c:v>
                </c:pt>
                <c:pt idx="151925">
                  <c:v>0</c:v>
                </c:pt>
                <c:pt idx="151926">
                  <c:v>0</c:v>
                </c:pt>
                <c:pt idx="151927">
                  <c:v>0</c:v>
                </c:pt>
                <c:pt idx="151928">
                  <c:v>0</c:v>
                </c:pt>
                <c:pt idx="151929">
                  <c:v>0</c:v>
                </c:pt>
                <c:pt idx="151930">
                  <c:v>0</c:v>
                </c:pt>
                <c:pt idx="151931">
                  <c:v>0</c:v>
                </c:pt>
                <c:pt idx="151932">
                  <c:v>0</c:v>
                </c:pt>
                <c:pt idx="151933">
                  <c:v>0</c:v>
                </c:pt>
                <c:pt idx="151934">
                  <c:v>0</c:v>
                </c:pt>
                <c:pt idx="151935">
                  <c:v>0</c:v>
                </c:pt>
                <c:pt idx="151936">
                  <c:v>0</c:v>
                </c:pt>
                <c:pt idx="151937">
                  <c:v>0</c:v>
                </c:pt>
                <c:pt idx="151938">
                  <c:v>0</c:v>
                </c:pt>
                <c:pt idx="151939">
                  <c:v>0</c:v>
                </c:pt>
                <c:pt idx="151940">
                  <c:v>0</c:v>
                </c:pt>
                <c:pt idx="151941">
                  <c:v>0</c:v>
                </c:pt>
                <c:pt idx="151942">
                  <c:v>0</c:v>
                </c:pt>
                <c:pt idx="151943">
                  <c:v>0</c:v>
                </c:pt>
                <c:pt idx="151944">
                  <c:v>0</c:v>
                </c:pt>
                <c:pt idx="151945">
                  <c:v>0</c:v>
                </c:pt>
                <c:pt idx="151946">
                  <c:v>0</c:v>
                </c:pt>
                <c:pt idx="151947">
                  <c:v>0</c:v>
                </c:pt>
                <c:pt idx="151948">
                  <c:v>0</c:v>
                </c:pt>
                <c:pt idx="151949">
                  <c:v>0</c:v>
                </c:pt>
                <c:pt idx="151950">
                  <c:v>0</c:v>
                </c:pt>
                <c:pt idx="151951">
                  <c:v>0</c:v>
                </c:pt>
                <c:pt idx="151952">
                  <c:v>0</c:v>
                </c:pt>
                <c:pt idx="151953">
                  <c:v>0</c:v>
                </c:pt>
                <c:pt idx="151954">
                  <c:v>0</c:v>
                </c:pt>
                <c:pt idx="151955">
                  <c:v>0</c:v>
                </c:pt>
                <c:pt idx="151956">
                  <c:v>0</c:v>
                </c:pt>
                <c:pt idx="151957">
                  <c:v>0</c:v>
                </c:pt>
                <c:pt idx="151958">
                  <c:v>0</c:v>
                </c:pt>
                <c:pt idx="151959">
                  <c:v>0</c:v>
                </c:pt>
                <c:pt idx="151960">
                  <c:v>0</c:v>
                </c:pt>
                <c:pt idx="151961">
                  <c:v>0</c:v>
                </c:pt>
                <c:pt idx="151962">
                  <c:v>0</c:v>
                </c:pt>
                <c:pt idx="151963">
                  <c:v>0</c:v>
                </c:pt>
                <c:pt idx="151964">
                  <c:v>0</c:v>
                </c:pt>
                <c:pt idx="151965">
                  <c:v>0</c:v>
                </c:pt>
                <c:pt idx="151966">
                  <c:v>0</c:v>
                </c:pt>
                <c:pt idx="151967">
                  <c:v>0</c:v>
                </c:pt>
                <c:pt idx="151968">
                  <c:v>0</c:v>
                </c:pt>
                <c:pt idx="151969">
                  <c:v>0</c:v>
                </c:pt>
                <c:pt idx="151970">
                  <c:v>0</c:v>
                </c:pt>
                <c:pt idx="151971">
                  <c:v>0</c:v>
                </c:pt>
                <c:pt idx="151972">
                  <c:v>0</c:v>
                </c:pt>
                <c:pt idx="151973">
                  <c:v>0</c:v>
                </c:pt>
                <c:pt idx="151974">
                  <c:v>0</c:v>
                </c:pt>
                <c:pt idx="151975">
                  <c:v>0</c:v>
                </c:pt>
                <c:pt idx="151976">
                  <c:v>0</c:v>
                </c:pt>
                <c:pt idx="151977">
                  <c:v>0</c:v>
                </c:pt>
                <c:pt idx="151978">
                  <c:v>0</c:v>
                </c:pt>
                <c:pt idx="151979">
                  <c:v>0</c:v>
                </c:pt>
                <c:pt idx="151980">
                  <c:v>0</c:v>
                </c:pt>
                <c:pt idx="151981">
                  <c:v>0</c:v>
                </c:pt>
                <c:pt idx="151982">
                  <c:v>0</c:v>
                </c:pt>
                <c:pt idx="151983">
                  <c:v>0</c:v>
                </c:pt>
                <c:pt idx="151984">
                  <c:v>0</c:v>
                </c:pt>
                <c:pt idx="151985">
                  <c:v>0</c:v>
                </c:pt>
                <c:pt idx="151986">
                  <c:v>0</c:v>
                </c:pt>
                <c:pt idx="151987">
                  <c:v>0</c:v>
                </c:pt>
                <c:pt idx="151988">
                  <c:v>0</c:v>
                </c:pt>
                <c:pt idx="151989">
                  <c:v>0</c:v>
                </c:pt>
                <c:pt idx="151990">
                  <c:v>0</c:v>
                </c:pt>
                <c:pt idx="151991">
                  <c:v>0</c:v>
                </c:pt>
                <c:pt idx="151992">
                  <c:v>0</c:v>
                </c:pt>
                <c:pt idx="151993">
                  <c:v>0</c:v>
                </c:pt>
                <c:pt idx="151994">
                  <c:v>0</c:v>
                </c:pt>
                <c:pt idx="151995">
                  <c:v>0</c:v>
                </c:pt>
                <c:pt idx="151996">
                  <c:v>0</c:v>
                </c:pt>
                <c:pt idx="151997">
                  <c:v>0</c:v>
                </c:pt>
                <c:pt idx="151998">
                  <c:v>0</c:v>
                </c:pt>
                <c:pt idx="151999">
                  <c:v>0</c:v>
                </c:pt>
                <c:pt idx="152000">
                  <c:v>0</c:v>
                </c:pt>
                <c:pt idx="152001">
                  <c:v>0</c:v>
                </c:pt>
                <c:pt idx="152002">
                  <c:v>0</c:v>
                </c:pt>
                <c:pt idx="152003">
                  <c:v>0</c:v>
                </c:pt>
                <c:pt idx="152004">
                  <c:v>0</c:v>
                </c:pt>
                <c:pt idx="152005">
                  <c:v>0</c:v>
                </c:pt>
                <c:pt idx="152006">
                  <c:v>0</c:v>
                </c:pt>
                <c:pt idx="152007">
                  <c:v>0</c:v>
                </c:pt>
                <c:pt idx="152008">
                  <c:v>0</c:v>
                </c:pt>
                <c:pt idx="152009">
                  <c:v>0</c:v>
                </c:pt>
                <c:pt idx="152010">
                  <c:v>0</c:v>
                </c:pt>
                <c:pt idx="152011">
                  <c:v>0</c:v>
                </c:pt>
                <c:pt idx="152012">
                  <c:v>0</c:v>
                </c:pt>
                <c:pt idx="152013">
                  <c:v>0</c:v>
                </c:pt>
                <c:pt idx="152014">
                  <c:v>0</c:v>
                </c:pt>
                <c:pt idx="152015">
                  <c:v>0</c:v>
                </c:pt>
                <c:pt idx="152016">
                  <c:v>0</c:v>
                </c:pt>
                <c:pt idx="152017">
                  <c:v>0</c:v>
                </c:pt>
                <c:pt idx="152018">
                  <c:v>0</c:v>
                </c:pt>
                <c:pt idx="152019">
                  <c:v>0</c:v>
                </c:pt>
                <c:pt idx="152020">
                  <c:v>0</c:v>
                </c:pt>
                <c:pt idx="152021">
                  <c:v>0</c:v>
                </c:pt>
                <c:pt idx="152022">
                  <c:v>0</c:v>
                </c:pt>
                <c:pt idx="152023">
                  <c:v>0</c:v>
                </c:pt>
                <c:pt idx="152024">
                  <c:v>0</c:v>
                </c:pt>
                <c:pt idx="152025">
                  <c:v>0</c:v>
                </c:pt>
                <c:pt idx="152026">
                  <c:v>0</c:v>
                </c:pt>
                <c:pt idx="152027">
                  <c:v>0</c:v>
                </c:pt>
                <c:pt idx="152028">
                  <c:v>0</c:v>
                </c:pt>
                <c:pt idx="152029">
                  <c:v>0</c:v>
                </c:pt>
                <c:pt idx="152030">
                  <c:v>0</c:v>
                </c:pt>
                <c:pt idx="152031">
                  <c:v>0</c:v>
                </c:pt>
                <c:pt idx="152032">
                  <c:v>0</c:v>
                </c:pt>
                <c:pt idx="152033">
                  <c:v>0</c:v>
                </c:pt>
                <c:pt idx="152034">
                  <c:v>0</c:v>
                </c:pt>
                <c:pt idx="152035">
                  <c:v>0</c:v>
                </c:pt>
                <c:pt idx="152036">
                  <c:v>0</c:v>
                </c:pt>
                <c:pt idx="152037">
                  <c:v>0</c:v>
                </c:pt>
                <c:pt idx="152038">
                  <c:v>0</c:v>
                </c:pt>
                <c:pt idx="152039">
                  <c:v>0</c:v>
                </c:pt>
                <c:pt idx="152040">
                  <c:v>0</c:v>
                </c:pt>
                <c:pt idx="152041">
                  <c:v>0</c:v>
                </c:pt>
                <c:pt idx="152042">
                  <c:v>0</c:v>
                </c:pt>
                <c:pt idx="152043">
                  <c:v>0</c:v>
                </c:pt>
                <c:pt idx="152044">
                  <c:v>0</c:v>
                </c:pt>
                <c:pt idx="152045">
                  <c:v>0</c:v>
                </c:pt>
                <c:pt idx="152046">
                  <c:v>0</c:v>
                </c:pt>
                <c:pt idx="152047">
                  <c:v>0</c:v>
                </c:pt>
                <c:pt idx="152048">
                  <c:v>0</c:v>
                </c:pt>
                <c:pt idx="152049">
                  <c:v>0</c:v>
                </c:pt>
                <c:pt idx="152050">
                  <c:v>0</c:v>
                </c:pt>
                <c:pt idx="152051">
                  <c:v>0</c:v>
                </c:pt>
                <c:pt idx="152052">
                  <c:v>0</c:v>
                </c:pt>
                <c:pt idx="152053">
                  <c:v>0</c:v>
                </c:pt>
                <c:pt idx="152054">
                  <c:v>0</c:v>
                </c:pt>
                <c:pt idx="152055">
                  <c:v>0</c:v>
                </c:pt>
                <c:pt idx="152056">
                  <c:v>0</c:v>
                </c:pt>
                <c:pt idx="152057">
                  <c:v>0</c:v>
                </c:pt>
                <c:pt idx="152058">
                  <c:v>0</c:v>
                </c:pt>
                <c:pt idx="152059">
                  <c:v>0</c:v>
                </c:pt>
                <c:pt idx="152060">
                  <c:v>0</c:v>
                </c:pt>
                <c:pt idx="152061">
                  <c:v>0</c:v>
                </c:pt>
                <c:pt idx="152062">
                  <c:v>0</c:v>
                </c:pt>
                <c:pt idx="152063">
                  <c:v>0</c:v>
                </c:pt>
                <c:pt idx="152064">
                  <c:v>0</c:v>
                </c:pt>
                <c:pt idx="152065">
                  <c:v>0</c:v>
                </c:pt>
                <c:pt idx="152066">
                  <c:v>0</c:v>
                </c:pt>
                <c:pt idx="152067">
                  <c:v>0</c:v>
                </c:pt>
                <c:pt idx="152068">
                  <c:v>0</c:v>
                </c:pt>
                <c:pt idx="152069">
                  <c:v>0</c:v>
                </c:pt>
                <c:pt idx="152070">
                  <c:v>0</c:v>
                </c:pt>
                <c:pt idx="152071">
                  <c:v>0</c:v>
                </c:pt>
                <c:pt idx="152072">
                  <c:v>0</c:v>
                </c:pt>
                <c:pt idx="152073">
                  <c:v>0</c:v>
                </c:pt>
                <c:pt idx="152074">
                  <c:v>0</c:v>
                </c:pt>
                <c:pt idx="152075">
                  <c:v>0</c:v>
                </c:pt>
                <c:pt idx="152076">
                  <c:v>0</c:v>
                </c:pt>
                <c:pt idx="152077">
                  <c:v>0</c:v>
                </c:pt>
                <c:pt idx="152078">
                  <c:v>0</c:v>
                </c:pt>
                <c:pt idx="152079">
                  <c:v>0</c:v>
                </c:pt>
                <c:pt idx="152080">
                  <c:v>0</c:v>
                </c:pt>
                <c:pt idx="152081">
                  <c:v>0</c:v>
                </c:pt>
                <c:pt idx="152082">
                  <c:v>0</c:v>
                </c:pt>
                <c:pt idx="152083">
                  <c:v>0</c:v>
                </c:pt>
                <c:pt idx="152084">
                  <c:v>0</c:v>
                </c:pt>
                <c:pt idx="152085">
                  <c:v>0</c:v>
                </c:pt>
                <c:pt idx="152086">
                  <c:v>0</c:v>
                </c:pt>
                <c:pt idx="152087">
                  <c:v>0</c:v>
                </c:pt>
                <c:pt idx="152088">
                  <c:v>0</c:v>
                </c:pt>
                <c:pt idx="152089">
                  <c:v>0</c:v>
                </c:pt>
                <c:pt idx="152090">
                  <c:v>0</c:v>
                </c:pt>
                <c:pt idx="152091">
                  <c:v>0</c:v>
                </c:pt>
                <c:pt idx="152092">
                  <c:v>0</c:v>
                </c:pt>
                <c:pt idx="152093">
                  <c:v>0</c:v>
                </c:pt>
                <c:pt idx="152094">
                  <c:v>0</c:v>
                </c:pt>
                <c:pt idx="152095">
                  <c:v>0</c:v>
                </c:pt>
                <c:pt idx="152096">
                  <c:v>0</c:v>
                </c:pt>
                <c:pt idx="152097">
                  <c:v>0</c:v>
                </c:pt>
                <c:pt idx="152098">
                  <c:v>0</c:v>
                </c:pt>
                <c:pt idx="152099">
                  <c:v>0</c:v>
                </c:pt>
                <c:pt idx="152100">
                  <c:v>0</c:v>
                </c:pt>
                <c:pt idx="152101">
                  <c:v>0</c:v>
                </c:pt>
                <c:pt idx="152102">
                  <c:v>0</c:v>
                </c:pt>
                <c:pt idx="152103">
                  <c:v>0</c:v>
                </c:pt>
                <c:pt idx="152104">
                  <c:v>0</c:v>
                </c:pt>
                <c:pt idx="152105">
                  <c:v>0</c:v>
                </c:pt>
                <c:pt idx="152106">
                  <c:v>0</c:v>
                </c:pt>
                <c:pt idx="152107">
                  <c:v>0</c:v>
                </c:pt>
                <c:pt idx="152108">
                  <c:v>0</c:v>
                </c:pt>
                <c:pt idx="152109">
                  <c:v>0</c:v>
                </c:pt>
                <c:pt idx="152110">
                  <c:v>0</c:v>
                </c:pt>
                <c:pt idx="152111">
                  <c:v>0</c:v>
                </c:pt>
                <c:pt idx="152112">
                  <c:v>0</c:v>
                </c:pt>
                <c:pt idx="152113">
                  <c:v>0</c:v>
                </c:pt>
                <c:pt idx="152114">
                  <c:v>0</c:v>
                </c:pt>
                <c:pt idx="152115">
                  <c:v>0</c:v>
                </c:pt>
                <c:pt idx="152116">
                  <c:v>0</c:v>
                </c:pt>
                <c:pt idx="152117">
                  <c:v>0</c:v>
                </c:pt>
                <c:pt idx="152118">
                  <c:v>0</c:v>
                </c:pt>
                <c:pt idx="152119">
                  <c:v>0</c:v>
                </c:pt>
                <c:pt idx="152120">
                  <c:v>0</c:v>
                </c:pt>
                <c:pt idx="152121">
                  <c:v>0</c:v>
                </c:pt>
                <c:pt idx="152122">
                  <c:v>0</c:v>
                </c:pt>
                <c:pt idx="152123">
                  <c:v>0</c:v>
                </c:pt>
                <c:pt idx="152124">
                  <c:v>0</c:v>
                </c:pt>
                <c:pt idx="152125">
                  <c:v>0</c:v>
                </c:pt>
                <c:pt idx="152126">
                  <c:v>0</c:v>
                </c:pt>
                <c:pt idx="152127">
                  <c:v>0</c:v>
                </c:pt>
                <c:pt idx="152128">
                  <c:v>0</c:v>
                </c:pt>
                <c:pt idx="152129">
                  <c:v>0</c:v>
                </c:pt>
                <c:pt idx="152130">
                  <c:v>0</c:v>
                </c:pt>
                <c:pt idx="152131">
                  <c:v>0</c:v>
                </c:pt>
                <c:pt idx="152132">
                  <c:v>0</c:v>
                </c:pt>
                <c:pt idx="152133">
                  <c:v>0</c:v>
                </c:pt>
                <c:pt idx="152134">
                  <c:v>0</c:v>
                </c:pt>
                <c:pt idx="152135">
                  <c:v>0</c:v>
                </c:pt>
                <c:pt idx="152136">
                  <c:v>0</c:v>
                </c:pt>
                <c:pt idx="152137">
                  <c:v>0</c:v>
                </c:pt>
                <c:pt idx="152138">
                  <c:v>0</c:v>
                </c:pt>
                <c:pt idx="152139">
                  <c:v>0</c:v>
                </c:pt>
                <c:pt idx="152140">
                  <c:v>0</c:v>
                </c:pt>
                <c:pt idx="152141">
                  <c:v>0</c:v>
                </c:pt>
                <c:pt idx="152142">
                  <c:v>0</c:v>
                </c:pt>
                <c:pt idx="152143">
                  <c:v>0</c:v>
                </c:pt>
                <c:pt idx="152144">
                  <c:v>0</c:v>
                </c:pt>
                <c:pt idx="152145">
                  <c:v>0</c:v>
                </c:pt>
                <c:pt idx="152146">
                  <c:v>0</c:v>
                </c:pt>
                <c:pt idx="152147">
                  <c:v>0</c:v>
                </c:pt>
                <c:pt idx="152148">
                  <c:v>0</c:v>
                </c:pt>
                <c:pt idx="152149">
                  <c:v>0</c:v>
                </c:pt>
                <c:pt idx="152150">
                  <c:v>0</c:v>
                </c:pt>
                <c:pt idx="152151">
                  <c:v>0</c:v>
                </c:pt>
                <c:pt idx="152152">
                  <c:v>0</c:v>
                </c:pt>
                <c:pt idx="152153">
                  <c:v>0</c:v>
                </c:pt>
                <c:pt idx="152154">
                  <c:v>0</c:v>
                </c:pt>
                <c:pt idx="152155">
                  <c:v>0</c:v>
                </c:pt>
                <c:pt idx="152156">
                  <c:v>0</c:v>
                </c:pt>
                <c:pt idx="152157">
                  <c:v>0</c:v>
                </c:pt>
                <c:pt idx="152158">
                  <c:v>0</c:v>
                </c:pt>
                <c:pt idx="152159">
                  <c:v>0</c:v>
                </c:pt>
                <c:pt idx="152160">
                  <c:v>0</c:v>
                </c:pt>
                <c:pt idx="152161">
                  <c:v>0</c:v>
                </c:pt>
                <c:pt idx="152162">
                  <c:v>0</c:v>
                </c:pt>
                <c:pt idx="152163">
                  <c:v>0</c:v>
                </c:pt>
                <c:pt idx="152164">
                  <c:v>0</c:v>
                </c:pt>
                <c:pt idx="152165">
                  <c:v>0</c:v>
                </c:pt>
                <c:pt idx="152166">
                  <c:v>0</c:v>
                </c:pt>
                <c:pt idx="152167">
                  <c:v>0</c:v>
                </c:pt>
                <c:pt idx="152168">
                  <c:v>0</c:v>
                </c:pt>
                <c:pt idx="152169">
                  <c:v>0</c:v>
                </c:pt>
                <c:pt idx="152170">
                  <c:v>0</c:v>
                </c:pt>
                <c:pt idx="152171">
                  <c:v>0</c:v>
                </c:pt>
                <c:pt idx="152172">
                  <c:v>0</c:v>
                </c:pt>
                <c:pt idx="152173">
                  <c:v>0</c:v>
                </c:pt>
                <c:pt idx="152174">
                  <c:v>0</c:v>
                </c:pt>
                <c:pt idx="152175">
                  <c:v>0</c:v>
                </c:pt>
                <c:pt idx="152176">
                  <c:v>0</c:v>
                </c:pt>
                <c:pt idx="152177">
                  <c:v>0</c:v>
                </c:pt>
                <c:pt idx="152178">
                  <c:v>0</c:v>
                </c:pt>
                <c:pt idx="152179">
                  <c:v>0</c:v>
                </c:pt>
                <c:pt idx="152180">
                  <c:v>0</c:v>
                </c:pt>
                <c:pt idx="152181">
                  <c:v>0</c:v>
                </c:pt>
                <c:pt idx="152182">
                  <c:v>0</c:v>
                </c:pt>
                <c:pt idx="152183">
                  <c:v>0</c:v>
                </c:pt>
                <c:pt idx="152184">
                  <c:v>0</c:v>
                </c:pt>
                <c:pt idx="152185">
                  <c:v>0</c:v>
                </c:pt>
                <c:pt idx="152186">
                  <c:v>0</c:v>
                </c:pt>
                <c:pt idx="152187">
                  <c:v>0</c:v>
                </c:pt>
                <c:pt idx="152188">
                  <c:v>0</c:v>
                </c:pt>
                <c:pt idx="152189">
                  <c:v>0</c:v>
                </c:pt>
                <c:pt idx="152190">
                  <c:v>0</c:v>
                </c:pt>
                <c:pt idx="152191">
                  <c:v>0</c:v>
                </c:pt>
                <c:pt idx="152192">
                  <c:v>0</c:v>
                </c:pt>
                <c:pt idx="152193">
                  <c:v>0</c:v>
                </c:pt>
                <c:pt idx="152194">
                  <c:v>0</c:v>
                </c:pt>
                <c:pt idx="152195">
                  <c:v>0</c:v>
                </c:pt>
                <c:pt idx="152196">
                  <c:v>0</c:v>
                </c:pt>
                <c:pt idx="152197">
                  <c:v>0</c:v>
                </c:pt>
                <c:pt idx="152198">
                  <c:v>0</c:v>
                </c:pt>
                <c:pt idx="152199">
                  <c:v>0</c:v>
                </c:pt>
                <c:pt idx="152200">
                  <c:v>0</c:v>
                </c:pt>
                <c:pt idx="152201">
                  <c:v>0</c:v>
                </c:pt>
                <c:pt idx="152202">
                  <c:v>0</c:v>
                </c:pt>
                <c:pt idx="152203">
                  <c:v>0</c:v>
                </c:pt>
                <c:pt idx="152204">
                  <c:v>0</c:v>
                </c:pt>
                <c:pt idx="152205">
                  <c:v>0</c:v>
                </c:pt>
                <c:pt idx="152206">
                  <c:v>0</c:v>
                </c:pt>
                <c:pt idx="152207">
                  <c:v>0</c:v>
                </c:pt>
                <c:pt idx="152208">
                  <c:v>0</c:v>
                </c:pt>
                <c:pt idx="152209">
                  <c:v>0</c:v>
                </c:pt>
                <c:pt idx="152210">
                  <c:v>0</c:v>
                </c:pt>
                <c:pt idx="152211">
                  <c:v>0</c:v>
                </c:pt>
                <c:pt idx="152212">
                  <c:v>0</c:v>
                </c:pt>
                <c:pt idx="152213">
                  <c:v>0</c:v>
                </c:pt>
                <c:pt idx="152214">
                  <c:v>0</c:v>
                </c:pt>
                <c:pt idx="152215">
                  <c:v>0</c:v>
                </c:pt>
                <c:pt idx="152216">
                  <c:v>0</c:v>
                </c:pt>
                <c:pt idx="152217">
                  <c:v>0</c:v>
                </c:pt>
                <c:pt idx="152218">
                  <c:v>0</c:v>
                </c:pt>
                <c:pt idx="152219">
                  <c:v>0</c:v>
                </c:pt>
                <c:pt idx="152220">
                  <c:v>0</c:v>
                </c:pt>
                <c:pt idx="152221">
                  <c:v>0</c:v>
                </c:pt>
                <c:pt idx="152222">
                  <c:v>0</c:v>
                </c:pt>
                <c:pt idx="152223">
                  <c:v>0</c:v>
                </c:pt>
                <c:pt idx="152224">
                  <c:v>0</c:v>
                </c:pt>
                <c:pt idx="152225">
                  <c:v>0</c:v>
                </c:pt>
                <c:pt idx="152226">
                  <c:v>0</c:v>
                </c:pt>
                <c:pt idx="152227">
                  <c:v>0</c:v>
                </c:pt>
                <c:pt idx="152228">
                  <c:v>0</c:v>
                </c:pt>
                <c:pt idx="152229">
                  <c:v>0</c:v>
                </c:pt>
                <c:pt idx="152230">
                  <c:v>0</c:v>
                </c:pt>
                <c:pt idx="152231">
                  <c:v>0</c:v>
                </c:pt>
                <c:pt idx="152232">
                  <c:v>0</c:v>
                </c:pt>
                <c:pt idx="152233">
                  <c:v>0</c:v>
                </c:pt>
                <c:pt idx="152234">
                  <c:v>0</c:v>
                </c:pt>
                <c:pt idx="152235">
                  <c:v>0</c:v>
                </c:pt>
                <c:pt idx="152236">
                  <c:v>0</c:v>
                </c:pt>
                <c:pt idx="152237">
                  <c:v>0</c:v>
                </c:pt>
                <c:pt idx="152238">
                  <c:v>0</c:v>
                </c:pt>
                <c:pt idx="152239">
                  <c:v>0</c:v>
                </c:pt>
                <c:pt idx="152240">
                  <c:v>0</c:v>
                </c:pt>
                <c:pt idx="152241">
                  <c:v>0</c:v>
                </c:pt>
                <c:pt idx="152242">
                  <c:v>0</c:v>
                </c:pt>
                <c:pt idx="152243">
                  <c:v>0</c:v>
                </c:pt>
                <c:pt idx="152244">
                  <c:v>0</c:v>
                </c:pt>
                <c:pt idx="152245">
                  <c:v>0</c:v>
                </c:pt>
                <c:pt idx="152246">
                  <c:v>0</c:v>
                </c:pt>
                <c:pt idx="152247">
                  <c:v>0</c:v>
                </c:pt>
                <c:pt idx="152248">
                  <c:v>0</c:v>
                </c:pt>
                <c:pt idx="152249">
                  <c:v>0</c:v>
                </c:pt>
                <c:pt idx="152250">
                  <c:v>0</c:v>
                </c:pt>
                <c:pt idx="152251">
                  <c:v>0</c:v>
                </c:pt>
                <c:pt idx="152252">
                  <c:v>0</c:v>
                </c:pt>
                <c:pt idx="152253">
                  <c:v>0</c:v>
                </c:pt>
                <c:pt idx="152254">
                  <c:v>0</c:v>
                </c:pt>
                <c:pt idx="152255">
                  <c:v>0</c:v>
                </c:pt>
                <c:pt idx="152256">
                  <c:v>0</c:v>
                </c:pt>
                <c:pt idx="152257">
                  <c:v>0</c:v>
                </c:pt>
                <c:pt idx="152258">
                  <c:v>0</c:v>
                </c:pt>
                <c:pt idx="152259">
                  <c:v>0</c:v>
                </c:pt>
                <c:pt idx="152260">
                  <c:v>0</c:v>
                </c:pt>
                <c:pt idx="152261">
                  <c:v>0</c:v>
                </c:pt>
                <c:pt idx="152262">
                  <c:v>0</c:v>
                </c:pt>
                <c:pt idx="152263">
                  <c:v>0</c:v>
                </c:pt>
                <c:pt idx="152264">
                  <c:v>0</c:v>
                </c:pt>
                <c:pt idx="152265">
                  <c:v>0</c:v>
                </c:pt>
                <c:pt idx="152266">
                  <c:v>0</c:v>
                </c:pt>
                <c:pt idx="152267">
                  <c:v>0</c:v>
                </c:pt>
                <c:pt idx="152268">
                  <c:v>0</c:v>
                </c:pt>
                <c:pt idx="152269">
                  <c:v>0</c:v>
                </c:pt>
                <c:pt idx="152270">
                  <c:v>0</c:v>
                </c:pt>
                <c:pt idx="152271">
                  <c:v>0</c:v>
                </c:pt>
                <c:pt idx="152272">
                  <c:v>0</c:v>
                </c:pt>
                <c:pt idx="152273">
                  <c:v>0</c:v>
                </c:pt>
                <c:pt idx="152274">
                  <c:v>0</c:v>
                </c:pt>
                <c:pt idx="152275">
                  <c:v>0</c:v>
                </c:pt>
                <c:pt idx="152276">
                  <c:v>0</c:v>
                </c:pt>
                <c:pt idx="152277">
                  <c:v>0</c:v>
                </c:pt>
                <c:pt idx="152278">
                  <c:v>0</c:v>
                </c:pt>
                <c:pt idx="152279">
                  <c:v>0</c:v>
                </c:pt>
                <c:pt idx="152280">
                  <c:v>0</c:v>
                </c:pt>
                <c:pt idx="152281">
                  <c:v>0</c:v>
                </c:pt>
                <c:pt idx="152282">
                  <c:v>0</c:v>
                </c:pt>
                <c:pt idx="152283">
                  <c:v>0</c:v>
                </c:pt>
                <c:pt idx="152284">
                  <c:v>0</c:v>
                </c:pt>
                <c:pt idx="152285">
                  <c:v>0</c:v>
                </c:pt>
                <c:pt idx="152286">
                  <c:v>0</c:v>
                </c:pt>
                <c:pt idx="152287">
                  <c:v>0</c:v>
                </c:pt>
                <c:pt idx="152288">
                  <c:v>0</c:v>
                </c:pt>
                <c:pt idx="152289">
                  <c:v>0</c:v>
                </c:pt>
                <c:pt idx="152290">
                  <c:v>0</c:v>
                </c:pt>
                <c:pt idx="152291">
                  <c:v>0</c:v>
                </c:pt>
                <c:pt idx="152292">
                  <c:v>0</c:v>
                </c:pt>
                <c:pt idx="152293">
                  <c:v>0</c:v>
                </c:pt>
                <c:pt idx="152294">
                  <c:v>0</c:v>
                </c:pt>
                <c:pt idx="152295">
                  <c:v>0</c:v>
                </c:pt>
                <c:pt idx="152296">
                  <c:v>0</c:v>
                </c:pt>
                <c:pt idx="152297">
                  <c:v>0</c:v>
                </c:pt>
                <c:pt idx="152298">
                  <c:v>0</c:v>
                </c:pt>
                <c:pt idx="152299">
                  <c:v>0</c:v>
                </c:pt>
                <c:pt idx="152300">
                  <c:v>0</c:v>
                </c:pt>
                <c:pt idx="152301">
                  <c:v>0</c:v>
                </c:pt>
                <c:pt idx="152302">
                  <c:v>0</c:v>
                </c:pt>
                <c:pt idx="152303">
                  <c:v>0</c:v>
                </c:pt>
                <c:pt idx="152304">
                  <c:v>0</c:v>
                </c:pt>
                <c:pt idx="152305">
                  <c:v>0</c:v>
                </c:pt>
                <c:pt idx="152306">
                  <c:v>0</c:v>
                </c:pt>
                <c:pt idx="152307">
                  <c:v>0</c:v>
                </c:pt>
                <c:pt idx="152308">
                  <c:v>0</c:v>
                </c:pt>
                <c:pt idx="152309">
                  <c:v>0</c:v>
                </c:pt>
                <c:pt idx="152310">
                  <c:v>0</c:v>
                </c:pt>
                <c:pt idx="152311">
                  <c:v>0</c:v>
                </c:pt>
                <c:pt idx="152312">
                  <c:v>0</c:v>
                </c:pt>
                <c:pt idx="152313">
                  <c:v>0</c:v>
                </c:pt>
                <c:pt idx="152314">
                  <c:v>0</c:v>
                </c:pt>
                <c:pt idx="152315">
                  <c:v>0</c:v>
                </c:pt>
                <c:pt idx="152316">
                  <c:v>0</c:v>
                </c:pt>
                <c:pt idx="152317">
                  <c:v>0</c:v>
                </c:pt>
                <c:pt idx="152318">
                  <c:v>0</c:v>
                </c:pt>
                <c:pt idx="152319">
                  <c:v>0</c:v>
                </c:pt>
                <c:pt idx="152320">
                  <c:v>0</c:v>
                </c:pt>
                <c:pt idx="152321">
                  <c:v>0</c:v>
                </c:pt>
                <c:pt idx="152322">
                  <c:v>0</c:v>
                </c:pt>
                <c:pt idx="152323">
                  <c:v>0</c:v>
                </c:pt>
                <c:pt idx="152324">
                  <c:v>0</c:v>
                </c:pt>
                <c:pt idx="152325">
                  <c:v>0</c:v>
                </c:pt>
                <c:pt idx="152326">
                  <c:v>0</c:v>
                </c:pt>
                <c:pt idx="152327">
                  <c:v>0</c:v>
                </c:pt>
                <c:pt idx="152328">
                  <c:v>0</c:v>
                </c:pt>
                <c:pt idx="152329">
                  <c:v>0</c:v>
                </c:pt>
                <c:pt idx="152330">
                  <c:v>0</c:v>
                </c:pt>
                <c:pt idx="152331">
                  <c:v>0</c:v>
                </c:pt>
                <c:pt idx="152332">
                  <c:v>0</c:v>
                </c:pt>
                <c:pt idx="152333">
                  <c:v>0</c:v>
                </c:pt>
                <c:pt idx="152334">
                  <c:v>0</c:v>
                </c:pt>
                <c:pt idx="152335">
                  <c:v>0</c:v>
                </c:pt>
                <c:pt idx="152336">
                  <c:v>0</c:v>
                </c:pt>
                <c:pt idx="152337">
                  <c:v>0</c:v>
                </c:pt>
                <c:pt idx="152338">
                  <c:v>0</c:v>
                </c:pt>
                <c:pt idx="152339">
                  <c:v>0</c:v>
                </c:pt>
                <c:pt idx="152340">
                  <c:v>0</c:v>
                </c:pt>
                <c:pt idx="152341">
                  <c:v>0</c:v>
                </c:pt>
                <c:pt idx="152342">
                  <c:v>0</c:v>
                </c:pt>
                <c:pt idx="152343">
                  <c:v>0</c:v>
                </c:pt>
                <c:pt idx="152344">
                  <c:v>0</c:v>
                </c:pt>
                <c:pt idx="152345">
                  <c:v>0</c:v>
                </c:pt>
                <c:pt idx="152346">
                  <c:v>0</c:v>
                </c:pt>
                <c:pt idx="152347">
                  <c:v>0</c:v>
                </c:pt>
                <c:pt idx="152348">
                  <c:v>0</c:v>
                </c:pt>
                <c:pt idx="152349">
                  <c:v>0</c:v>
                </c:pt>
                <c:pt idx="152350">
                  <c:v>0</c:v>
                </c:pt>
                <c:pt idx="152351">
                  <c:v>0</c:v>
                </c:pt>
                <c:pt idx="152352">
                  <c:v>0</c:v>
                </c:pt>
                <c:pt idx="152353">
                  <c:v>0</c:v>
                </c:pt>
                <c:pt idx="152354">
                  <c:v>0</c:v>
                </c:pt>
                <c:pt idx="152355">
                  <c:v>0</c:v>
                </c:pt>
                <c:pt idx="152356">
                  <c:v>0</c:v>
                </c:pt>
                <c:pt idx="152357">
                  <c:v>0</c:v>
                </c:pt>
                <c:pt idx="152358">
                  <c:v>0</c:v>
                </c:pt>
                <c:pt idx="152359">
                  <c:v>0</c:v>
                </c:pt>
                <c:pt idx="152360">
                  <c:v>0</c:v>
                </c:pt>
                <c:pt idx="152361">
                  <c:v>0</c:v>
                </c:pt>
                <c:pt idx="152362">
                  <c:v>0</c:v>
                </c:pt>
                <c:pt idx="152363">
                  <c:v>0</c:v>
                </c:pt>
                <c:pt idx="152364">
                  <c:v>0</c:v>
                </c:pt>
                <c:pt idx="152365">
                  <c:v>0</c:v>
                </c:pt>
                <c:pt idx="152366">
                  <c:v>0</c:v>
                </c:pt>
                <c:pt idx="152367">
                  <c:v>0</c:v>
                </c:pt>
                <c:pt idx="152368">
                  <c:v>0</c:v>
                </c:pt>
                <c:pt idx="152369">
                  <c:v>0</c:v>
                </c:pt>
                <c:pt idx="152370">
                  <c:v>0</c:v>
                </c:pt>
                <c:pt idx="152371">
                  <c:v>0</c:v>
                </c:pt>
                <c:pt idx="152372">
                  <c:v>0</c:v>
                </c:pt>
                <c:pt idx="152373">
                  <c:v>0</c:v>
                </c:pt>
                <c:pt idx="152374">
                  <c:v>0</c:v>
                </c:pt>
                <c:pt idx="152375">
                  <c:v>0</c:v>
                </c:pt>
                <c:pt idx="152376">
                  <c:v>0</c:v>
                </c:pt>
                <c:pt idx="152377">
                  <c:v>0</c:v>
                </c:pt>
                <c:pt idx="152378">
                  <c:v>0</c:v>
                </c:pt>
                <c:pt idx="152379">
                  <c:v>0</c:v>
                </c:pt>
                <c:pt idx="152380">
                  <c:v>0</c:v>
                </c:pt>
                <c:pt idx="152381">
                  <c:v>0</c:v>
                </c:pt>
                <c:pt idx="152382">
                  <c:v>0</c:v>
                </c:pt>
                <c:pt idx="152383">
                  <c:v>0</c:v>
                </c:pt>
                <c:pt idx="152384">
                  <c:v>0</c:v>
                </c:pt>
                <c:pt idx="152385">
                  <c:v>0</c:v>
                </c:pt>
                <c:pt idx="152386">
                  <c:v>0</c:v>
                </c:pt>
                <c:pt idx="152387">
                  <c:v>0</c:v>
                </c:pt>
                <c:pt idx="152388">
                  <c:v>0</c:v>
                </c:pt>
                <c:pt idx="152389">
                  <c:v>0</c:v>
                </c:pt>
                <c:pt idx="152390">
                  <c:v>0</c:v>
                </c:pt>
                <c:pt idx="152391">
                  <c:v>0</c:v>
                </c:pt>
                <c:pt idx="152392">
                  <c:v>0</c:v>
                </c:pt>
                <c:pt idx="152393">
                  <c:v>0</c:v>
                </c:pt>
                <c:pt idx="152394">
                  <c:v>0</c:v>
                </c:pt>
                <c:pt idx="152395">
                  <c:v>0</c:v>
                </c:pt>
                <c:pt idx="152396">
                  <c:v>0</c:v>
                </c:pt>
                <c:pt idx="152397">
                  <c:v>0</c:v>
                </c:pt>
                <c:pt idx="152398">
                  <c:v>0</c:v>
                </c:pt>
                <c:pt idx="152399">
                  <c:v>0</c:v>
                </c:pt>
                <c:pt idx="152400">
                  <c:v>0</c:v>
                </c:pt>
                <c:pt idx="152401">
                  <c:v>0</c:v>
                </c:pt>
                <c:pt idx="152402">
                  <c:v>0</c:v>
                </c:pt>
                <c:pt idx="152403">
                  <c:v>0</c:v>
                </c:pt>
                <c:pt idx="152404">
                  <c:v>0</c:v>
                </c:pt>
                <c:pt idx="152405">
                  <c:v>0</c:v>
                </c:pt>
                <c:pt idx="152406">
                  <c:v>0</c:v>
                </c:pt>
                <c:pt idx="152407">
                  <c:v>0</c:v>
                </c:pt>
                <c:pt idx="152408">
                  <c:v>0</c:v>
                </c:pt>
                <c:pt idx="152409">
                  <c:v>0</c:v>
                </c:pt>
                <c:pt idx="152410">
                  <c:v>0</c:v>
                </c:pt>
                <c:pt idx="152411">
                  <c:v>0</c:v>
                </c:pt>
                <c:pt idx="152412">
                  <c:v>0</c:v>
                </c:pt>
                <c:pt idx="152413">
                  <c:v>0</c:v>
                </c:pt>
                <c:pt idx="152414">
                  <c:v>0</c:v>
                </c:pt>
                <c:pt idx="152415">
                  <c:v>0</c:v>
                </c:pt>
                <c:pt idx="152416">
                  <c:v>0</c:v>
                </c:pt>
                <c:pt idx="152417">
                  <c:v>0</c:v>
                </c:pt>
                <c:pt idx="152418">
                  <c:v>0</c:v>
                </c:pt>
                <c:pt idx="152419">
                  <c:v>0</c:v>
                </c:pt>
                <c:pt idx="152420">
                  <c:v>0</c:v>
                </c:pt>
                <c:pt idx="152421">
                  <c:v>0</c:v>
                </c:pt>
                <c:pt idx="152422">
                  <c:v>0</c:v>
                </c:pt>
                <c:pt idx="152423">
                  <c:v>0</c:v>
                </c:pt>
                <c:pt idx="152424">
                  <c:v>0</c:v>
                </c:pt>
                <c:pt idx="152425">
                  <c:v>0</c:v>
                </c:pt>
                <c:pt idx="152426">
                  <c:v>0</c:v>
                </c:pt>
                <c:pt idx="152427">
                  <c:v>0</c:v>
                </c:pt>
                <c:pt idx="152428">
                  <c:v>0</c:v>
                </c:pt>
                <c:pt idx="152429">
                  <c:v>0</c:v>
                </c:pt>
                <c:pt idx="152430">
                  <c:v>0</c:v>
                </c:pt>
                <c:pt idx="152431">
                  <c:v>0</c:v>
                </c:pt>
                <c:pt idx="152432">
                  <c:v>0</c:v>
                </c:pt>
                <c:pt idx="152433">
                  <c:v>0</c:v>
                </c:pt>
                <c:pt idx="152434">
                  <c:v>0</c:v>
                </c:pt>
                <c:pt idx="152435">
                  <c:v>0</c:v>
                </c:pt>
                <c:pt idx="152436">
                  <c:v>0</c:v>
                </c:pt>
                <c:pt idx="152437">
                  <c:v>0</c:v>
                </c:pt>
                <c:pt idx="152438">
                  <c:v>0</c:v>
                </c:pt>
                <c:pt idx="152439">
                  <c:v>0</c:v>
                </c:pt>
                <c:pt idx="152440">
                  <c:v>0</c:v>
                </c:pt>
                <c:pt idx="152441">
                  <c:v>0</c:v>
                </c:pt>
                <c:pt idx="152442">
                  <c:v>0</c:v>
                </c:pt>
                <c:pt idx="152443">
                  <c:v>0</c:v>
                </c:pt>
                <c:pt idx="152444">
                  <c:v>0</c:v>
                </c:pt>
                <c:pt idx="152445">
                  <c:v>0</c:v>
                </c:pt>
                <c:pt idx="152446">
                  <c:v>0</c:v>
                </c:pt>
                <c:pt idx="152447">
                  <c:v>0</c:v>
                </c:pt>
                <c:pt idx="152448">
                  <c:v>0</c:v>
                </c:pt>
                <c:pt idx="152449">
                  <c:v>0</c:v>
                </c:pt>
                <c:pt idx="152450">
                  <c:v>0</c:v>
                </c:pt>
                <c:pt idx="152451">
                  <c:v>0</c:v>
                </c:pt>
                <c:pt idx="152452">
                  <c:v>0</c:v>
                </c:pt>
                <c:pt idx="152453">
                  <c:v>0</c:v>
                </c:pt>
                <c:pt idx="152454">
                  <c:v>0</c:v>
                </c:pt>
                <c:pt idx="152455">
                  <c:v>0</c:v>
                </c:pt>
                <c:pt idx="152456">
                  <c:v>0</c:v>
                </c:pt>
                <c:pt idx="152457">
                  <c:v>0</c:v>
                </c:pt>
                <c:pt idx="152458">
                  <c:v>0</c:v>
                </c:pt>
                <c:pt idx="152459">
                  <c:v>0</c:v>
                </c:pt>
                <c:pt idx="152460">
                  <c:v>0</c:v>
                </c:pt>
                <c:pt idx="152461">
                  <c:v>0</c:v>
                </c:pt>
                <c:pt idx="152462">
                  <c:v>0</c:v>
                </c:pt>
                <c:pt idx="152463">
                  <c:v>0</c:v>
                </c:pt>
                <c:pt idx="152464">
                  <c:v>0</c:v>
                </c:pt>
                <c:pt idx="152465">
                  <c:v>0</c:v>
                </c:pt>
                <c:pt idx="152466">
                  <c:v>0</c:v>
                </c:pt>
                <c:pt idx="152467">
                  <c:v>0</c:v>
                </c:pt>
                <c:pt idx="152468">
                  <c:v>0</c:v>
                </c:pt>
                <c:pt idx="152469">
                  <c:v>0</c:v>
                </c:pt>
                <c:pt idx="152470">
                  <c:v>0</c:v>
                </c:pt>
                <c:pt idx="152471">
                  <c:v>0</c:v>
                </c:pt>
                <c:pt idx="152472">
                  <c:v>0</c:v>
                </c:pt>
                <c:pt idx="152473">
                  <c:v>0</c:v>
                </c:pt>
                <c:pt idx="152474">
                  <c:v>0</c:v>
                </c:pt>
                <c:pt idx="152475">
                  <c:v>0</c:v>
                </c:pt>
                <c:pt idx="152476">
                  <c:v>0</c:v>
                </c:pt>
                <c:pt idx="152477">
                  <c:v>0</c:v>
                </c:pt>
                <c:pt idx="152478">
                  <c:v>0</c:v>
                </c:pt>
                <c:pt idx="152479">
                  <c:v>0</c:v>
                </c:pt>
                <c:pt idx="152480">
                  <c:v>0</c:v>
                </c:pt>
                <c:pt idx="152481">
                  <c:v>0</c:v>
                </c:pt>
                <c:pt idx="152482">
                  <c:v>0</c:v>
                </c:pt>
                <c:pt idx="152483">
                  <c:v>0</c:v>
                </c:pt>
                <c:pt idx="152484">
                  <c:v>0</c:v>
                </c:pt>
                <c:pt idx="152485">
                  <c:v>0</c:v>
                </c:pt>
                <c:pt idx="152486">
                  <c:v>0</c:v>
                </c:pt>
                <c:pt idx="152487">
                  <c:v>0</c:v>
                </c:pt>
                <c:pt idx="152488">
                  <c:v>0</c:v>
                </c:pt>
                <c:pt idx="152489">
                  <c:v>0</c:v>
                </c:pt>
                <c:pt idx="152490">
                  <c:v>0</c:v>
                </c:pt>
                <c:pt idx="152491">
                  <c:v>0</c:v>
                </c:pt>
                <c:pt idx="152492">
                  <c:v>0</c:v>
                </c:pt>
                <c:pt idx="152493">
                  <c:v>0</c:v>
                </c:pt>
                <c:pt idx="152494">
                  <c:v>0</c:v>
                </c:pt>
                <c:pt idx="152495">
                  <c:v>0</c:v>
                </c:pt>
                <c:pt idx="152496">
                  <c:v>0</c:v>
                </c:pt>
                <c:pt idx="152497">
                  <c:v>0</c:v>
                </c:pt>
                <c:pt idx="152498">
                  <c:v>0</c:v>
                </c:pt>
                <c:pt idx="152499">
                  <c:v>0</c:v>
                </c:pt>
                <c:pt idx="152500">
                  <c:v>0</c:v>
                </c:pt>
                <c:pt idx="152501">
                  <c:v>0</c:v>
                </c:pt>
                <c:pt idx="152502">
                  <c:v>0</c:v>
                </c:pt>
                <c:pt idx="152503">
                  <c:v>0</c:v>
                </c:pt>
                <c:pt idx="152504">
                  <c:v>0</c:v>
                </c:pt>
                <c:pt idx="152505">
                  <c:v>0</c:v>
                </c:pt>
                <c:pt idx="152506">
                  <c:v>0</c:v>
                </c:pt>
                <c:pt idx="152507">
                  <c:v>0</c:v>
                </c:pt>
                <c:pt idx="152508">
                  <c:v>0</c:v>
                </c:pt>
                <c:pt idx="152509">
                  <c:v>0</c:v>
                </c:pt>
                <c:pt idx="152510">
                  <c:v>0</c:v>
                </c:pt>
                <c:pt idx="152511">
                  <c:v>0</c:v>
                </c:pt>
                <c:pt idx="152512">
                  <c:v>0</c:v>
                </c:pt>
                <c:pt idx="152513">
                  <c:v>0</c:v>
                </c:pt>
                <c:pt idx="152514">
                  <c:v>0</c:v>
                </c:pt>
                <c:pt idx="152515">
                  <c:v>0</c:v>
                </c:pt>
                <c:pt idx="152516">
                  <c:v>0</c:v>
                </c:pt>
                <c:pt idx="152517">
                  <c:v>0</c:v>
                </c:pt>
                <c:pt idx="152518">
                  <c:v>0</c:v>
                </c:pt>
                <c:pt idx="152519">
                  <c:v>0</c:v>
                </c:pt>
                <c:pt idx="152520">
                  <c:v>0</c:v>
                </c:pt>
                <c:pt idx="152521">
                  <c:v>0</c:v>
                </c:pt>
                <c:pt idx="152522">
                  <c:v>0</c:v>
                </c:pt>
                <c:pt idx="152523">
                  <c:v>0</c:v>
                </c:pt>
                <c:pt idx="152524">
                  <c:v>0</c:v>
                </c:pt>
                <c:pt idx="152525">
                  <c:v>0</c:v>
                </c:pt>
                <c:pt idx="152526">
                  <c:v>0</c:v>
                </c:pt>
                <c:pt idx="152527">
                  <c:v>0</c:v>
                </c:pt>
                <c:pt idx="152528">
                  <c:v>0</c:v>
                </c:pt>
                <c:pt idx="152529">
                  <c:v>0</c:v>
                </c:pt>
                <c:pt idx="152530">
                  <c:v>0</c:v>
                </c:pt>
                <c:pt idx="152531">
                  <c:v>0</c:v>
                </c:pt>
                <c:pt idx="152532">
                  <c:v>0</c:v>
                </c:pt>
                <c:pt idx="152533">
                  <c:v>0</c:v>
                </c:pt>
                <c:pt idx="152534">
                  <c:v>0</c:v>
                </c:pt>
                <c:pt idx="152535">
                  <c:v>0</c:v>
                </c:pt>
                <c:pt idx="152536">
                  <c:v>0</c:v>
                </c:pt>
                <c:pt idx="152537">
                  <c:v>0</c:v>
                </c:pt>
                <c:pt idx="152538">
                  <c:v>0</c:v>
                </c:pt>
                <c:pt idx="152539">
                  <c:v>0</c:v>
                </c:pt>
                <c:pt idx="152540">
                  <c:v>0</c:v>
                </c:pt>
                <c:pt idx="152541">
                  <c:v>0</c:v>
                </c:pt>
                <c:pt idx="152542">
                  <c:v>0</c:v>
                </c:pt>
                <c:pt idx="152543">
                  <c:v>0</c:v>
                </c:pt>
                <c:pt idx="152544">
                  <c:v>0</c:v>
                </c:pt>
                <c:pt idx="152545">
                  <c:v>0</c:v>
                </c:pt>
                <c:pt idx="152546">
                  <c:v>0</c:v>
                </c:pt>
                <c:pt idx="152547">
                  <c:v>0</c:v>
                </c:pt>
                <c:pt idx="152548">
                  <c:v>0</c:v>
                </c:pt>
                <c:pt idx="152549">
                  <c:v>0</c:v>
                </c:pt>
                <c:pt idx="152550">
                  <c:v>0</c:v>
                </c:pt>
                <c:pt idx="152551">
                  <c:v>0</c:v>
                </c:pt>
                <c:pt idx="152552">
                  <c:v>0</c:v>
                </c:pt>
                <c:pt idx="152553">
                  <c:v>0</c:v>
                </c:pt>
                <c:pt idx="152554">
                  <c:v>0</c:v>
                </c:pt>
                <c:pt idx="152555">
                  <c:v>0</c:v>
                </c:pt>
                <c:pt idx="152556">
                  <c:v>0</c:v>
                </c:pt>
                <c:pt idx="152557">
                  <c:v>0</c:v>
                </c:pt>
                <c:pt idx="152558">
                  <c:v>0</c:v>
                </c:pt>
                <c:pt idx="152559">
                  <c:v>0</c:v>
                </c:pt>
                <c:pt idx="152560">
                  <c:v>0</c:v>
                </c:pt>
                <c:pt idx="152561">
                  <c:v>0</c:v>
                </c:pt>
                <c:pt idx="152562">
                  <c:v>0</c:v>
                </c:pt>
                <c:pt idx="152563">
                  <c:v>0</c:v>
                </c:pt>
                <c:pt idx="152564">
                  <c:v>0</c:v>
                </c:pt>
                <c:pt idx="152565">
                  <c:v>0</c:v>
                </c:pt>
                <c:pt idx="152566">
                  <c:v>0</c:v>
                </c:pt>
                <c:pt idx="152567">
                  <c:v>0</c:v>
                </c:pt>
                <c:pt idx="152568">
                  <c:v>0</c:v>
                </c:pt>
                <c:pt idx="152569">
                  <c:v>0</c:v>
                </c:pt>
                <c:pt idx="152570">
                  <c:v>0</c:v>
                </c:pt>
                <c:pt idx="152571">
                  <c:v>0</c:v>
                </c:pt>
                <c:pt idx="152572">
                  <c:v>0</c:v>
                </c:pt>
                <c:pt idx="152573">
                  <c:v>0</c:v>
                </c:pt>
                <c:pt idx="152574">
                  <c:v>0</c:v>
                </c:pt>
                <c:pt idx="152575">
                  <c:v>0</c:v>
                </c:pt>
                <c:pt idx="152576">
                  <c:v>0</c:v>
                </c:pt>
                <c:pt idx="152577">
                  <c:v>0</c:v>
                </c:pt>
                <c:pt idx="152578">
                  <c:v>0</c:v>
                </c:pt>
                <c:pt idx="152579">
                  <c:v>0</c:v>
                </c:pt>
                <c:pt idx="152580">
                  <c:v>0</c:v>
                </c:pt>
                <c:pt idx="152581">
                  <c:v>0</c:v>
                </c:pt>
                <c:pt idx="152582">
                  <c:v>0</c:v>
                </c:pt>
                <c:pt idx="152583">
                  <c:v>0</c:v>
                </c:pt>
                <c:pt idx="152584">
                  <c:v>0</c:v>
                </c:pt>
                <c:pt idx="152585">
                  <c:v>0</c:v>
                </c:pt>
                <c:pt idx="152586">
                  <c:v>0</c:v>
                </c:pt>
                <c:pt idx="152587">
                  <c:v>0</c:v>
                </c:pt>
                <c:pt idx="152588">
                  <c:v>0</c:v>
                </c:pt>
                <c:pt idx="152589">
                  <c:v>0</c:v>
                </c:pt>
                <c:pt idx="152590">
                  <c:v>0</c:v>
                </c:pt>
                <c:pt idx="152591">
                  <c:v>0</c:v>
                </c:pt>
                <c:pt idx="152592">
                  <c:v>0</c:v>
                </c:pt>
                <c:pt idx="152593">
                  <c:v>0</c:v>
                </c:pt>
                <c:pt idx="152594">
                  <c:v>0</c:v>
                </c:pt>
                <c:pt idx="152595">
                  <c:v>0</c:v>
                </c:pt>
                <c:pt idx="152596">
                  <c:v>0</c:v>
                </c:pt>
                <c:pt idx="152597">
                  <c:v>0</c:v>
                </c:pt>
                <c:pt idx="152598">
                  <c:v>0</c:v>
                </c:pt>
                <c:pt idx="152599">
                  <c:v>0</c:v>
                </c:pt>
                <c:pt idx="152600">
                  <c:v>0</c:v>
                </c:pt>
                <c:pt idx="152601">
                  <c:v>0</c:v>
                </c:pt>
                <c:pt idx="152602">
                  <c:v>0</c:v>
                </c:pt>
                <c:pt idx="152603">
                  <c:v>0</c:v>
                </c:pt>
                <c:pt idx="152604">
                  <c:v>0</c:v>
                </c:pt>
                <c:pt idx="152605">
                  <c:v>0</c:v>
                </c:pt>
                <c:pt idx="152606">
                  <c:v>0</c:v>
                </c:pt>
                <c:pt idx="152607">
                  <c:v>0</c:v>
                </c:pt>
                <c:pt idx="152608">
                  <c:v>0</c:v>
                </c:pt>
                <c:pt idx="152609">
                  <c:v>0</c:v>
                </c:pt>
                <c:pt idx="152610">
                  <c:v>0</c:v>
                </c:pt>
                <c:pt idx="152611">
                  <c:v>0</c:v>
                </c:pt>
                <c:pt idx="152612">
                  <c:v>0</c:v>
                </c:pt>
                <c:pt idx="152613">
                  <c:v>0</c:v>
                </c:pt>
                <c:pt idx="152614">
                  <c:v>0</c:v>
                </c:pt>
                <c:pt idx="152615">
                  <c:v>0</c:v>
                </c:pt>
                <c:pt idx="152616">
                  <c:v>0</c:v>
                </c:pt>
                <c:pt idx="152617">
                  <c:v>0</c:v>
                </c:pt>
                <c:pt idx="152618">
                  <c:v>0</c:v>
                </c:pt>
                <c:pt idx="152619">
                  <c:v>0</c:v>
                </c:pt>
                <c:pt idx="152620">
                  <c:v>0</c:v>
                </c:pt>
                <c:pt idx="152621">
                  <c:v>0</c:v>
                </c:pt>
                <c:pt idx="152622">
                  <c:v>0</c:v>
                </c:pt>
                <c:pt idx="152623">
                  <c:v>0</c:v>
                </c:pt>
                <c:pt idx="152624">
                  <c:v>0</c:v>
                </c:pt>
                <c:pt idx="152625">
                  <c:v>0</c:v>
                </c:pt>
                <c:pt idx="152626">
                  <c:v>0</c:v>
                </c:pt>
                <c:pt idx="152627">
                  <c:v>0</c:v>
                </c:pt>
                <c:pt idx="152628">
                  <c:v>0</c:v>
                </c:pt>
                <c:pt idx="152629">
                  <c:v>0</c:v>
                </c:pt>
                <c:pt idx="152630">
                  <c:v>0</c:v>
                </c:pt>
                <c:pt idx="152631">
                  <c:v>0</c:v>
                </c:pt>
                <c:pt idx="152632">
                  <c:v>0</c:v>
                </c:pt>
                <c:pt idx="152633">
                  <c:v>0</c:v>
                </c:pt>
                <c:pt idx="152634">
                  <c:v>0</c:v>
                </c:pt>
                <c:pt idx="152635">
                  <c:v>0</c:v>
                </c:pt>
                <c:pt idx="152636">
                  <c:v>0</c:v>
                </c:pt>
                <c:pt idx="152637">
                  <c:v>0</c:v>
                </c:pt>
                <c:pt idx="152638">
                  <c:v>0</c:v>
                </c:pt>
                <c:pt idx="152639">
                  <c:v>0</c:v>
                </c:pt>
                <c:pt idx="152640">
                  <c:v>0</c:v>
                </c:pt>
                <c:pt idx="152641">
                  <c:v>0</c:v>
                </c:pt>
                <c:pt idx="152642">
                  <c:v>0</c:v>
                </c:pt>
                <c:pt idx="152643">
                  <c:v>0</c:v>
                </c:pt>
                <c:pt idx="152644">
                  <c:v>0</c:v>
                </c:pt>
                <c:pt idx="152645">
                  <c:v>0</c:v>
                </c:pt>
                <c:pt idx="152646">
                  <c:v>0</c:v>
                </c:pt>
                <c:pt idx="152647">
                  <c:v>0</c:v>
                </c:pt>
                <c:pt idx="152648">
                  <c:v>0</c:v>
                </c:pt>
                <c:pt idx="152649">
                  <c:v>0</c:v>
                </c:pt>
                <c:pt idx="152650">
                  <c:v>0</c:v>
                </c:pt>
                <c:pt idx="152651">
                  <c:v>0</c:v>
                </c:pt>
                <c:pt idx="152652">
                  <c:v>0</c:v>
                </c:pt>
                <c:pt idx="152653">
                  <c:v>0</c:v>
                </c:pt>
                <c:pt idx="152654">
                  <c:v>0</c:v>
                </c:pt>
                <c:pt idx="152655">
                  <c:v>0</c:v>
                </c:pt>
                <c:pt idx="152656">
                  <c:v>0</c:v>
                </c:pt>
                <c:pt idx="152657">
                  <c:v>0</c:v>
                </c:pt>
                <c:pt idx="152658">
                  <c:v>0</c:v>
                </c:pt>
                <c:pt idx="152659">
                  <c:v>0</c:v>
                </c:pt>
                <c:pt idx="152660">
                  <c:v>0</c:v>
                </c:pt>
                <c:pt idx="152661">
                  <c:v>0</c:v>
                </c:pt>
                <c:pt idx="152662">
                  <c:v>0</c:v>
                </c:pt>
                <c:pt idx="152663">
                  <c:v>0</c:v>
                </c:pt>
                <c:pt idx="152664">
                  <c:v>0</c:v>
                </c:pt>
                <c:pt idx="152665">
                  <c:v>0</c:v>
                </c:pt>
                <c:pt idx="152666">
                  <c:v>0</c:v>
                </c:pt>
                <c:pt idx="152667">
                  <c:v>0</c:v>
                </c:pt>
                <c:pt idx="152668">
                  <c:v>0</c:v>
                </c:pt>
                <c:pt idx="152669">
                  <c:v>0</c:v>
                </c:pt>
                <c:pt idx="152670">
                  <c:v>0</c:v>
                </c:pt>
                <c:pt idx="152671">
                  <c:v>0</c:v>
                </c:pt>
                <c:pt idx="152672">
                  <c:v>0</c:v>
                </c:pt>
                <c:pt idx="152673">
                  <c:v>0</c:v>
                </c:pt>
                <c:pt idx="152674">
                  <c:v>0</c:v>
                </c:pt>
                <c:pt idx="152675">
                  <c:v>0</c:v>
                </c:pt>
                <c:pt idx="152676">
                  <c:v>0</c:v>
                </c:pt>
                <c:pt idx="152677">
                  <c:v>0</c:v>
                </c:pt>
                <c:pt idx="152678">
                  <c:v>0</c:v>
                </c:pt>
                <c:pt idx="152679">
                  <c:v>0</c:v>
                </c:pt>
                <c:pt idx="152680">
                  <c:v>0</c:v>
                </c:pt>
                <c:pt idx="152681">
                  <c:v>0</c:v>
                </c:pt>
                <c:pt idx="152682">
                  <c:v>0</c:v>
                </c:pt>
                <c:pt idx="152683">
                  <c:v>0</c:v>
                </c:pt>
                <c:pt idx="152684">
                  <c:v>0</c:v>
                </c:pt>
                <c:pt idx="152685">
                  <c:v>0</c:v>
                </c:pt>
                <c:pt idx="152686">
                  <c:v>0</c:v>
                </c:pt>
                <c:pt idx="152687">
                  <c:v>0</c:v>
                </c:pt>
                <c:pt idx="152688">
                  <c:v>0</c:v>
                </c:pt>
                <c:pt idx="152689">
                  <c:v>0</c:v>
                </c:pt>
                <c:pt idx="152690">
                  <c:v>0</c:v>
                </c:pt>
                <c:pt idx="152691">
                  <c:v>0</c:v>
                </c:pt>
                <c:pt idx="152692">
                  <c:v>0</c:v>
                </c:pt>
                <c:pt idx="152693">
                  <c:v>0</c:v>
                </c:pt>
                <c:pt idx="152694">
                  <c:v>0</c:v>
                </c:pt>
                <c:pt idx="152695">
                  <c:v>0</c:v>
                </c:pt>
                <c:pt idx="152696">
                  <c:v>0</c:v>
                </c:pt>
                <c:pt idx="152697">
                  <c:v>0</c:v>
                </c:pt>
                <c:pt idx="152698">
                  <c:v>0</c:v>
                </c:pt>
                <c:pt idx="152699">
                  <c:v>0</c:v>
                </c:pt>
                <c:pt idx="152700">
                  <c:v>0</c:v>
                </c:pt>
                <c:pt idx="152701">
                  <c:v>0</c:v>
                </c:pt>
                <c:pt idx="152702">
                  <c:v>0</c:v>
                </c:pt>
                <c:pt idx="152703">
                  <c:v>0</c:v>
                </c:pt>
                <c:pt idx="152704">
                  <c:v>0</c:v>
                </c:pt>
                <c:pt idx="152705">
                  <c:v>0</c:v>
                </c:pt>
                <c:pt idx="152706">
                  <c:v>0</c:v>
                </c:pt>
                <c:pt idx="152707">
                  <c:v>0</c:v>
                </c:pt>
                <c:pt idx="152708">
                  <c:v>0</c:v>
                </c:pt>
                <c:pt idx="152709">
                  <c:v>0</c:v>
                </c:pt>
                <c:pt idx="152710">
                  <c:v>0</c:v>
                </c:pt>
                <c:pt idx="152711">
                  <c:v>0</c:v>
                </c:pt>
                <c:pt idx="152712">
                  <c:v>0</c:v>
                </c:pt>
                <c:pt idx="152713">
                  <c:v>0</c:v>
                </c:pt>
                <c:pt idx="152714">
                  <c:v>0</c:v>
                </c:pt>
                <c:pt idx="152715">
                  <c:v>0</c:v>
                </c:pt>
                <c:pt idx="152716">
                  <c:v>0</c:v>
                </c:pt>
                <c:pt idx="152717">
                  <c:v>0</c:v>
                </c:pt>
                <c:pt idx="152718">
                  <c:v>0</c:v>
                </c:pt>
                <c:pt idx="152719">
                  <c:v>0</c:v>
                </c:pt>
                <c:pt idx="152720">
                  <c:v>0</c:v>
                </c:pt>
                <c:pt idx="152721">
                  <c:v>0</c:v>
                </c:pt>
                <c:pt idx="152722">
                  <c:v>0</c:v>
                </c:pt>
                <c:pt idx="152723">
                  <c:v>0</c:v>
                </c:pt>
                <c:pt idx="152724">
                  <c:v>0</c:v>
                </c:pt>
                <c:pt idx="152725">
                  <c:v>0</c:v>
                </c:pt>
                <c:pt idx="152726">
                  <c:v>0</c:v>
                </c:pt>
                <c:pt idx="152727">
                  <c:v>0</c:v>
                </c:pt>
                <c:pt idx="152728">
                  <c:v>0</c:v>
                </c:pt>
                <c:pt idx="152729">
                  <c:v>0</c:v>
                </c:pt>
                <c:pt idx="152730">
                  <c:v>0</c:v>
                </c:pt>
                <c:pt idx="152731">
                  <c:v>0</c:v>
                </c:pt>
                <c:pt idx="152732">
                  <c:v>0</c:v>
                </c:pt>
                <c:pt idx="152733">
                  <c:v>0</c:v>
                </c:pt>
                <c:pt idx="152734">
                  <c:v>0</c:v>
                </c:pt>
                <c:pt idx="152735">
                  <c:v>0</c:v>
                </c:pt>
                <c:pt idx="152736">
                  <c:v>0</c:v>
                </c:pt>
                <c:pt idx="152737">
                  <c:v>0</c:v>
                </c:pt>
                <c:pt idx="152738">
                  <c:v>0</c:v>
                </c:pt>
                <c:pt idx="152739">
                  <c:v>0</c:v>
                </c:pt>
                <c:pt idx="152740">
                  <c:v>0</c:v>
                </c:pt>
                <c:pt idx="152741">
                  <c:v>0</c:v>
                </c:pt>
                <c:pt idx="152742">
                  <c:v>0</c:v>
                </c:pt>
                <c:pt idx="152743">
                  <c:v>0</c:v>
                </c:pt>
                <c:pt idx="152744">
                  <c:v>0</c:v>
                </c:pt>
                <c:pt idx="152745">
                  <c:v>0</c:v>
                </c:pt>
                <c:pt idx="152746">
                  <c:v>0</c:v>
                </c:pt>
                <c:pt idx="152747">
                  <c:v>0</c:v>
                </c:pt>
                <c:pt idx="152748">
                  <c:v>0</c:v>
                </c:pt>
                <c:pt idx="152749">
                  <c:v>0</c:v>
                </c:pt>
                <c:pt idx="152750">
                  <c:v>0</c:v>
                </c:pt>
                <c:pt idx="152751">
                  <c:v>0</c:v>
                </c:pt>
                <c:pt idx="152752">
                  <c:v>0</c:v>
                </c:pt>
                <c:pt idx="152753">
                  <c:v>0</c:v>
                </c:pt>
                <c:pt idx="152754">
                  <c:v>0</c:v>
                </c:pt>
                <c:pt idx="152755">
                  <c:v>0</c:v>
                </c:pt>
                <c:pt idx="152756">
                  <c:v>0</c:v>
                </c:pt>
                <c:pt idx="152757">
                  <c:v>0</c:v>
                </c:pt>
                <c:pt idx="152758">
                  <c:v>0</c:v>
                </c:pt>
                <c:pt idx="152759">
                  <c:v>0</c:v>
                </c:pt>
                <c:pt idx="152760">
                  <c:v>0</c:v>
                </c:pt>
                <c:pt idx="152761">
                  <c:v>0</c:v>
                </c:pt>
                <c:pt idx="152762">
                  <c:v>0</c:v>
                </c:pt>
                <c:pt idx="152763">
                  <c:v>0</c:v>
                </c:pt>
                <c:pt idx="152764">
                  <c:v>0</c:v>
                </c:pt>
                <c:pt idx="152765">
                  <c:v>0</c:v>
                </c:pt>
                <c:pt idx="152766">
                  <c:v>0</c:v>
                </c:pt>
                <c:pt idx="152767">
                  <c:v>0</c:v>
                </c:pt>
                <c:pt idx="152768">
                  <c:v>0</c:v>
                </c:pt>
                <c:pt idx="152769">
                  <c:v>0</c:v>
                </c:pt>
                <c:pt idx="152770">
                  <c:v>0</c:v>
                </c:pt>
                <c:pt idx="152771">
                  <c:v>0</c:v>
                </c:pt>
                <c:pt idx="152772">
                  <c:v>0</c:v>
                </c:pt>
                <c:pt idx="152773">
                  <c:v>0</c:v>
                </c:pt>
                <c:pt idx="152774">
                  <c:v>0</c:v>
                </c:pt>
                <c:pt idx="152775">
                  <c:v>0</c:v>
                </c:pt>
                <c:pt idx="152776">
                  <c:v>0</c:v>
                </c:pt>
                <c:pt idx="152777">
                  <c:v>0</c:v>
                </c:pt>
                <c:pt idx="152778">
                  <c:v>0</c:v>
                </c:pt>
                <c:pt idx="152779">
                  <c:v>0</c:v>
                </c:pt>
                <c:pt idx="152780">
                  <c:v>0</c:v>
                </c:pt>
                <c:pt idx="152781">
                  <c:v>0</c:v>
                </c:pt>
                <c:pt idx="152782">
                  <c:v>0</c:v>
                </c:pt>
                <c:pt idx="152783">
                  <c:v>0</c:v>
                </c:pt>
                <c:pt idx="152784">
                  <c:v>0</c:v>
                </c:pt>
                <c:pt idx="152785">
                  <c:v>0</c:v>
                </c:pt>
                <c:pt idx="152786">
                  <c:v>0</c:v>
                </c:pt>
                <c:pt idx="152787">
                  <c:v>0</c:v>
                </c:pt>
                <c:pt idx="152788">
                  <c:v>0</c:v>
                </c:pt>
                <c:pt idx="152789">
                  <c:v>0</c:v>
                </c:pt>
                <c:pt idx="152790">
                  <c:v>0</c:v>
                </c:pt>
                <c:pt idx="152791">
                  <c:v>0</c:v>
                </c:pt>
                <c:pt idx="152792">
                  <c:v>0</c:v>
                </c:pt>
                <c:pt idx="152793">
                  <c:v>0</c:v>
                </c:pt>
                <c:pt idx="152794">
                  <c:v>0</c:v>
                </c:pt>
                <c:pt idx="152795">
                  <c:v>0</c:v>
                </c:pt>
                <c:pt idx="152796">
                  <c:v>0</c:v>
                </c:pt>
                <c:pt idx="152797">
                  <c:v>0</c:v>
                </c:pt>
                <c:pt idx="152798">
                  <c:v>0</c:v>
                </c:pt>
                <c:pt idx="152799">
                  <c:v>0</c:v>
                </c:pt>
                <c:pt idx="152800">
                  <c:v>0</c:v>
                </c:pt>
                <c:pt idx="152801">
                  <c:v>0</c:v>
                </c:pt>
                <c:pt idx="152802">
                  <c:v>0</c:v>
                </c:pt>
                <c:pt idx="152803">
                  <c:v>0</c:v>
                </c:pt>
                <c:pt idx="152804">
                  <c:v>0</c:v>
                </c:pt>
                <c:pt idx="152805">
                  <c:v>0</c:v>
                </c:pt>
                <c:pt idx="152806">
                  <c:v>0</c:v>
                </c:pt>
                <c:pt idx="152807">
                  <c:v>0</c:v>
                </c:pt>
                <c:pt idx="152808">
                  <c:v>0</c:v>
                </c:pt>
                <c:pt idx="152809">
                  <c:v>0</c:v>
                </c:pt>
                <c:pt idx="152810">
                  <c:v>0</c:v>
                </c:pt>
                <c:pt idx="152811">
                  <c:v>0</c:v>
                </c:pt>
                <c:pt idx="152812">
                  <c:v>0</c:v>
                </c:pt>
                <c:pt idx="152813">
                  <c:v>0</c:v>
                </c:pt>
                <c:pt idx="152814">
                  <c:v>0</c:v>
                </c:pt>
                <c:pt idx="152815">
                  <c:v>0</c:v>
                </c:pt>
                <c:pt idx="152816">
                  <c:v>0</c:v>
                </c:pt>
                <c:pt idx="152817">
                  <c:v>0</c:v>
                </c:pt>
                <c:pt idx="152818">
                  <c:v>0</c:v>
                </c:pt>
                <c:pt idx="152819">
                  <c:v>0</c:v>
                </c:pt>
                <c:pt idx="152820">
                  <c:v>0</c:v>
                </c:pt>
                <c:pt idx="152821">
                  <c:v>0</c:v>
                </c:pt>
                <c:pt idx="152822">
                  <c:v>0</c:v>
                </c:pt>
                <c:pt idx="152823">
                  <c:v>0</c:v>
                </c:pt>
                <c:pt idx="152824">
                  <c:v>0</c:v>
                </c:pt>
                <c:pt idx="152825">
                  <c:v>0</c:v>
                </c:pt>
                <c:pt idx="152826">
                  <c:v>0</c:v>
                </c:pt>
                <c:pt idx="152827">
                  <c:v>0</c:v>
                </c:pt>
                <c:pt idx="152828">
                  <c:v>0</c:v>
                </c:pt>
                <c:pt idx="152829">
                  <c:v>0</c:v>
                </c:pt>
                <c:pt idx="152830">
                  <c:v>0</c:v>
                </c:pt>
                <c:pt idx="152831">
                  <c:v>0</c:v>
                </c:pt>
                <c:pt idx="152832">
                  <c:v>0</c:v>
                </c:pt>
                <c:pt idx="152833">
                  <c:v>0</c:v>
                </c:pt>
                <c:pt idx="152834">
                  <c:v>0</c:v>
                </c:pt>
                <c:pt idx="152835">
                  <c:v>0</c:v>
                </c:pt>
                <c:pt idx="152836">
                  <c:v>0</c:v>
                </c:pt>
                <c:pt idx="152837">
                  <c:v>0</c:v>
                </c:pt>
                <c:pt idx="152838">
                  <c:v>0</c:v>
                </c:pt>
                <c:pt idx="152839">
                  <c:v>0</c:v>
                </c:pt>
                <c:pt idx="152840">
                  <c:v>0</c:v>
                </c:pt>
                <c:pt idx="152841">
                  <c:v>0</c:v>
                </c:pt>
                <c:pt idx="152842">
                  <c:v>0</c:v>
                </c:pt>
                <c:pt idx="152843">
                  <c:v>0</c:v>
                </c:pt>
                <c:pt idx="152844">
                  <c:v>0</c:v>
                </c:pt>
                <c:pt idx="152845">
                  <c:v>0</c:v>
                </c:pt>
                <c:pt idx="152846">
                  <c:v>0</c:v>
                </c:pt>
                <c:pt idx="152847">
                  <c:v>0</c:v>
                </c:pt>
                <c:pt idx="152848">
                  <c:v>0</c:v>
                </c:pt>
                <c:pt idx="152849">
                  <c:v>0</c:v>
                </c:pt>
                <c:pt idx="152850">
                  <c:v>0</c:v>
                </c:pt>
                <c:pt idx="152851">
                  <c:v>0</c:v>
                </c:pt>
                <c:pt idx="152852">
                  <c:v>0</c:v>
                </c:pt>
                <c:pt idx="152853">
                  <c:v>0</c:v>
                </c:pt>
                <c:pt idx="152854">
                  <c:v>0</c:v>
                </c:pt>
                <c:pt idx="152855">
                  <c:v>0</c:v>
                </c:pt>
                <c:pt idx="152856">
                  <c:v>0</c:v>
                </c:pt>
                <c:pt idx="152857">
                  <c:v>0</c:v>
                </c:pt>
                <c:pt idx="152858">
                  <c:v>0</c:v>
                </c:pt>
                <c:pt idx="152859">
                  <c:v>0</c:v>
                </c:pt>
                <c:pt idx="152860">
                  <c:v>0</c:v>
                </c:pt>
                <c:pt idx="152861">
                  <c:v>0</c:v>
                </c:pt>
                <c:pt idx="152862">
                  <c:v>0</c:v>
                </c:pt>
                <c:pt idx="152863">
                  <c:v>0</c:v>
                </c:pt>
                <c:pt idx="152864">
                  <c:v>0</c:v>
                </c:pt>
                <c:pt idx="152865">
                  <c:v>0</c:v>
                </c:pt>
                <c:pt idx="152866">
                  <c:v>0</c:v>
                </c:pt>
                <c:pt idx="152867">
                  <c:v>0</c:v>
                </c:pt>
                <c:pt idx="152868">
                  <c:v>0</c:v>
                </c:pt>
                <c:pt idx="152869">
                  <c:v>0</c:v>
                </c:pt>
                <c:pt idx="152870">
                  <c:v>0</c:v>
                </c:pt>
                <c:pt idx="152871">
                  <c:v>0</c:v>
                </c:pt>
                <c:pt idx="152872">
                  <c:v>0</c:v>
                </c:pt>
                <c:pt idx="152873">
                  <c:v>0</c:v>
                </c:pt>
                <c:pt idx="152874">
                  <c:v>0</c:v>
                </c:pt>
                <c:pt idx="152875">
                  <c:v>0</c:v>
                </c:pt>
                <c:pt idx="152876">
                  <c:v>0</c:v>
                </c:pt>
                <c:pt idx="152877">
                  <c:v>0</c:v>
                </c:pt>
                <c:pt idx="152878">
                  <c:v>0</c:v>
                </c:pt>
                <c:pt idx="152879">
                  <c:v>0</c:v>
                </c:pt>
                <c:pt idx="152880">
                  <c:v>0</c:v>
                </c:pt>
                <c:pt idx="152881">
                  <c:v>0</c:v>
                </c:pt>
                <c:pt idx="152882">
                  <c:v>0</c:v>
                </c:pt>
                <c:pt idx="152883">
                  <c:v>0</c:v>
                </c:pt>
                <c:pt idx="152884">
                  <c:v>0</c:v>
                </c:pt>
                <c:pt idx="152885">
                  <c:v>0</c:v>
                </c:pt>
                <c:pt idx="152886">
                  <c:v>0</c:v>
                </c:pt>
                <c:pt idx="152887">
                  <c:v>0</c:v>
                </c:pt>
                <c:pt idx="152888">
                  <c:v>0</c:v>
                </c:pt>
                <c:pt idx="152889">
                  <c:v>0</c:v>
                </c:pt>
                <c:pt idx="152890">
                  <c:v>0</c:v>
                </c:pt>
                <c:pt idx="152891">
                  <c:v>0</c:v>
                </c:pt>
                <c:pt idx="152892">
                  <c:v>0</c:v>
                </c:pt>
                <c:pt idx="152893">
                  <c:v>0</c:v>
                </c:pt>
                <c:pt idx="152894">
                  <c:v>0</c:v>
                </c:pt>
                <c:pt idx="152895">
                  <c:v>0</c:v>
                </c:pt>
                <c:pt idx="152896">
                  <c:v>0</c:v>
                </c:pt>
                <c:pt idx="152897">
                  <c:v>0</c:v>
                </c:pt>
                <c:pt idx="152898">
                  <c:v>0</c:v>
                </c:pt>
                <c:pt idx="152899">
                  <c:v>0</c:v>
                </c:pt>
                <c:pt idx="152900">
                  <c:v>0</c:v>
                </c:pt>
                <c:pt idx="152901">
                  <c:v>0</c:v>
                </c:pt>
                <c:pt idx="152902">
                  <c:v>0</c:v>
                </c:pt>
                <c:pt idx="152903">
                  <c:v>0</c:v>
                </c:pt>
                <c:pt idx="152904">
                  <c:v>0</c:v>
                </c:pt>
                <c:pt idx="152905">
                  <c:v>0</c:v>
                </c:pt>
                <c:pt idx="152906">
                  <c:v>0</c:v>
                </c:pt>
                <c:pt idx="152907">
                  <c:v>0</c:v>
                </c:pt>
                <c:pt idx="152908">
                  <c:v>0</c:v>
                </c:pt>
                <c:pt idx="152909">
                  <c:v>0</c:v>
                </c:pt>
                <c:pt idx="152910">
                  <c:v>0</c:v>
                </c:pt>
                <c:pt idx="152911">
                  <c:v>0</c:v>
                </c:pt>
                <c:pt idx="152912">
                  <c:v>0</c:v>
                </c:pt>
                <c:pt idx="152913">
                  <c:v>0</c:v>
                </c:pt>
                <c:pt idx="152914">
                  <c:v>0</c:v>
                </c:pt>
                <c:pt idx="152915">
                  <c:v>0</c:v>
                </c:pt>
                <c:pt idx="152916">
                  <c:v>0</c:v>
                </c:pt>
                <c:pt idx="152917">
                  <c:v>0</c:v>
                </c:pt>
                <c:pt idx="152918">
                  <c:v>0</c:v>
                </c:pt>
                <c:pt idx="152919">
                  <c:v>0</c:v>
                </c:pt>
                <c:pt idx="152920">
                  <c:v>0</c:v>
                </c:pt>
                <c:pt idx="152921">
                  <c:v>0</c:v>
                </c:pt>
                <c:pt idx="152922">
                  <c:v>0</c:v>
                </c:pt>
                <c:pt idx="152923">
                  <c:v>0</c:v>
                </c:pt>
                <c:pt idx="152924">
                  <c:v>0</c:v>
                </c:pt>
                <c:pt idx="152925">
                  <c:v>0</c:v>
                </c:pt>
                <c:pt idx="152926">
                  <c:v>0</c:v>
                </c:pt>
                <c:pt idx="152927">
                  <c:v>0</c:v>
                </c:pt>
                <c:pt idx="152928">
                  <c:v>0</c:v>
                </c:pt>
                <c:pt idx="152929">
                  <c:v>0</c:v>
                </c:pt>
                <c:pt idx="152930">
                  <c:v>0</c:v>
                </c:pt>
                <c:pt idx="152931">
                  <c:v>0</c:v>
                </c:pt>
                <c:pt idx="152932">
                  <c:v>0</c:v>
                </c:pt>
                <c:pt idx="152933">
                  <c:v>0</c:v>
                </c:pt>
                <c:pt idx="152934">
                  <c:v>0</c:v>
                </c:pt>
                <c:pt idx="152935">
                  <c:v>0</c:v>
                </c:pt>
                <c:pt idx="152936">
                  <c:v>0</c:v>
                </c:pt>
                <c:pt idx="152937">
                  <c:v>0</c:v>
                </c:pt>
                <c:pt idx="152938">
                  <c:v>0</c:v>
                </c:pt>
                <c:pt idx="152939">
                  <c:v>0</c:v>
                </c:pt>
                <c:pt idx="152940">
                  <c:v>0</c:v>
                </c:pt>
                <c:pt idx="152941">
                  <c:v>0</c:v>
                </c:pt>
                <c:pt idx="152942">
                  <c:v>0</c:v>
                </c:pt>
                <c:pt idx="152943">
                  <c:v>0</c:v>
                </c:pt>
                <c:pt idx="152944">
                  <c:v>0</c:v>
                </c:pt>
                <c:pt idx="152945">
                  <c:v>0</c:v>
                </c:pt>
                <c:pt idx="152946">
                  <c:v>0</c:v>
                </c:pt>
                <c:pt idx="152947">
                  <c:v>0</c:v>
                </c:pt>
                <c:pt idx="152948">
                  <c:v>0</c:v>
                </c:pt>
                <c:pt idx="152949">
                  <c:v>0</c:v>
                </c:pt>
                <c:pt idx="152950">
                  <c:v>0</c:v>
                </c:pt>
                <c:pt idx="152951">
                  <c:v>0</c:v>
                </c:pt>
                <c:pt idx="152952">
                  <c:v>0</c:v>
                </c:pt>
                <c:pt idx="152953">
                  <c:v>0</c:v>
                </c:pt>
                <c:pt idx="152954">
                  <c:v>0</c:v>
                </c:pt>
                <c:pt idx="152955">
                  <c:v>0</c:v>
                </c:pt>
                <c:pt idx="152956">
                  <c:v>0</c:v>
                </c:pt>
                <c:pt idx="152957">
                  <c:v>0</c:v>
                </c:pt>
                <c:pt idx="152958">
                  <c:v>0</c:v>
                </c:pt>
                <c:pt idx="152959">
                  <c:v>0</c:v>
                </c:pt>
                <c:pt idx="152960">
                  <c:v>0</c:v>
                </c:pt>
                <c:pt idx="152961">
                  <c:v>0</c:v>
                </c:pt>
                <c:pt idx="152962">
                  <c:v>0</c:v>
                </c:pt>
                <c:pt idx="152963">
                  <c:v>0</c:v>
                </c:pt>
                <c:pt idx="152964">
                  <c:v>0</c:v>
                </c:pt>
                <c:pt idx="152965">
                  <c:v>0</c:v>
                </c:pt>
                <c:pt idx="152966">
                  <c:v>0</c:v>
                </c:pt>
                <c:pt idx="152967">
                  <c:v>0</c:v>
                </c:pt>
                <c:pt idx="152968">
                  <c:v>0</c:v>
                </c:pt>
                <c:pt idx="152969">
                  <c:v>0</c:v>
                </c:pt>
                <c:pt idx="152970">
                  <c:v>0</c:v>
                </c:pt>
                <c:pt idx="152971">
                  <c:v>0</c:v>
                </c:pt>
                <c:pt idx="152972">
                  <c:v>0</c:v>
                </c:pt>
                <c:pt idx="152973">
                  <c:v>0</c:v>
                </c:pt>
                <c:pt idx="152974">
                  <c:v>0</c:v>
                </c:pt>
                <c:pt idx="152975">
                  <c:v>0</c:v>
                </c:pt>
                <c:pt idx="152976">
                  <c:v>0</c:v>
                </c:pt>
                <c:pt idx="152977">
                  <c:v>0</c:v>
                </c:pt>
                <c:pt idx="152978">
                  <c:v>0</c:v>
                </c:pt>
                <c:pt idx="152979">
                  <c:v>0</c:v>
                </c:pt>
                <c:pt idx="152980">
                  <c:v>0</c:v>
                </c:pt>
                <c:pt idx="152981">
                  <c:v>0</c:v>
                </c:pt>
                <c:pt idx="152982">
                  <c:v>0</c:v>
                </c:pt>
                <c:pt idx="152983">
                  <c:v>0</c:v>
                </c:pt>
                <c:pt idx="152984">
                  <c:v>0</c:v>
                </c:pt>
                <c:pt idx="152985">
                  <c:v>0</c:v>
                </c:pt>
                <c:pt idx="152986">
                  <c:v>0</c:v>
                </c:pt>
                <c:pt idx="152987">
                  <c:v>0</c:v>
                </c:pt>
                <c:pt idx="152988">
                  <c:v>0</c:v>
                </c:pt>
                <c:pt idx="152989">
                  <c:v>0</c:v>
                </c:pt>
                <c:pt idx="152990">
                  <c:v>0</c:v>
                </c:pt>
                <c:pt idx="152991">
                  <c:v>0</c:v>
                </c:pt>
                <c:pt idx="152992">
                  <c:v>0</c:v>
                </c:pt>
                <c:pt idx="152993">
                  <c:v>0</c:v>
                </c:pt>
                <c:pt idx="152994">
                  <c:v>0</c:v>
                </c:pt>
                <c:pt idx="152995">
                  <c:v>0</c:v>
                </c:pt>
                <c:pt idx="152996">
                  <c:v>0</c:v>
                </c:pt>
                <c:pt idx="152997">
                  <c:v>0</c:v>
                </c:pt>
                <c:pt idx="152998">
                  <c:v>0</c:v>
                </c:pt>
                <c:pt idx="152999">
                  <c:v>0</c:v>
                </c:pt>
                <c:pt idx="153000">
                  <c:v>0</c:v>
                </c:pt>
                <c:pt idx="153001">
                  <c:v>0</c:v>
                </c:pt>
                <c:pt idx="153002">
                  <c:v>0</c:v>
                </c:pt>
                <c:pt idx="153003">
                  <c:v>0</c:v>
                </c:pt>
                <c:pt idx="153004">
                  <c:v>0</c:v>
                </c:pt>
                <c:pt idx="153005">
                  <c:v>0</c:v>
                </c:pt>
                <c:pt idx="153006">
                  <c:v>0</c:v>
                </c:pt>
                <c:pt idx="153007">
                  <c:v>0</c:v>
                </c:pt>
                <c:pt idx="153008">
                  <c:v>0</c:v>
                </c:pt>
                <c:pt idx="153009">
                  <c:v>0</c:v>
                </c:pt>
                <c:pt idx="153010">
                  <c:v>0</c:v>
                </c:pt>
                <c:pt idx="153011">
                  <c:v>0</c:v>
                </c:pt>
                <c:pt idx="153012">
                  <c:v>0</c:v>
                </c:pt>
                <c:pt idx="153013">
                  <c:v>0</c:v>
                </c:pt>
                <c:pt idx="153014">
                  <c:v>0</c:v>
                </c:pt>
                <c:pt idx="153015">
                  <c:v>0</c:v>
                </c:pt>
                <c:pt idx="153016">
                  <c:v>0</c:v>
                </c:pt>
                <c:pt idx="153017">
                  <c:v>0</c:v>
                </c:pt>
                <c:pt idx="153018">
                  <c:v>0</c:v>
                </c:pt>
                <c:pt idx="153019">
                  <c:v>0</c:v>
                </c:pt>
                <c:pt idx="153020">
                  <c:v>0</c:v>
                </c:pt>
                <c:pt idx="153021">
                  <c:v>0</c:v>
                </c:pt>
                <c:pt idx="153022">
                  <c:v>0</c:v>
                </c:pt>
                <c:pt idx="153023">
                  <c:v>0</c:v>
                </c:pt>
                <c:pt idx="153024">
                  <c:v>0</c:v>
                </c:pt>
                <c:pt idx="153025">
                  <c:v>0</c:v>
                </c:pt>
                <c:pt idx="153026">
                  <c:v>0</c:v>
                </c:pt>
                <c:pt idx="153027">
                  <c:v>0</c:v>
                </c:pt>
                <c:pt idx="153028">
                  <c:v>0</c:v>
                </c:pt>
                <c:pt idx="153029">
                  <c:v>0</c:v>
                </c:pt>
                <c:pt idx="153030">
                  <c:v>0</c:v>
                </c:pt>
                <c:pt idx="153031">
                  <c:v>0</c:v>
                </c:pt>
                <c:pt idx="153032">
                  <c:v>0</c:v>
                </c:pt>
                <c:pt idx="153033">
                  <c:v>0</c:v>
                </c:pt>
                <c:pt idx="153034">
                  <c:v>0</c:v>
                </c:pt>
                <c:pt idx="153035">
                  <c:v>0</c:v>
                </c:pt>
                <c:pt idx="153036">
                  <c:v>0</c:v>
                </c:pt>
                <c:pt idx="153037">
                  <c:v>0</c:v>
                </c:pt>
                <c:pt idx="153038">
                  <c:v>0</c:v>
                </c:pt>
                <c:pt idx="153039">
                  <c:v>0</c:v>
                </c:pt>
                <c:pt idx="153040">
                  <c:v>0</c:v>
                </c:pt>
                <c:pt idx="153041">
                  <c:v>0</c:v>
                </c:pt>
                <c:pt idx="153042">
                  <c:v>0</c:v>
                </c:pt>
                <c:pt idx="153043">
                  <c:v>0</c:v>
                </c:pt>
                <c:pt idx="153044">
                  <c:v>0</c:v>
                </c:pt>
                <c:pt idx="153045">
                  <c:v>0</c:v>
                </c:pt>
                <c:pt idx="153046">
                  <c:v>0</c:v>
                </c:pt>
                <c:pt idx="153047">
                  <c:v>0</c:v>
                </c:pt>
                <c:pt idx="153048">
                  <c:v>0</c:v>
                </c:pt>
                <c:pt idx="153049">
                  <c:v>0</c:v>
                </c:pt>
                <c:pt idx="153050">
                  <c:v>0</c:v>
                </c:pt>
                <c:pt idx="153051">
                  <c:v>0</c:v>
                </c:pt>
                <c:pt idx="153052">
                  <c:v>0</c:v>
                </c:pt>
                <c:pt idx="153053">
                  <c:v>0</c:v>
                </c:pt>
                <c:pt idx="153054">
                  <c:v>0</c:v>
                </c:pt>
                <c:pt idx="153055">
                  <c:v>0</c:v>
                </c:pt>
                <c:pt idx="153056">
                  <c:v>0</c:v>
                </c:pt>
                <c:pt idx="153057">
                  <c:v>0</c:v>
                </c:pt>
                <c:pt idx="153058">
                  <c:v>0</c:v>
                </c:pt>
                <c:pt idx="153059">
                  <c:v>0</c:v>
                </c:pt>
                <c:pt idx="153060">
                  <c:v>0</c:v>
                </c:pt>
                <c:pt idx="153061">
                  <c:v>0</c:v>
                </c:pt>
                <c:pt idx="153062">
                  <c:v>0</c:v>
                </c:pt>
                <c:pt idx="153063">
                  <c:v>0</c:v>
                </c:pt>
                <c:pt idx="153064">
                  <c:v>0</c:v>
                </c:pt>
                <c:pt idx="153065">
                  <c:v>0</c:v>
                </c:pt>
                <c:pt idx="153066">
                  <c:v>0</c:v>
                </c:pt>
                <c:pt idx="153067">
                  <c:v>0</c:v>
                </c:pt>
                <c:pt idx="153068">
                  <c:v>0</c:v>
                </c:pt>
                <c:pt idx="153069">
                  <c:v>0</c:v>
                </c:pt>
                <c:pt idx="153070">
                  <c:v>0</c:v>
                </c:pt>
                <c:pt idx="153071">
                  <c:v>0</c:v>
                </c:pt>
                <c:pt idx="153072">
                  <c:v>0</c:v>
                </c:pt>
                <c:pt idx="153073">
                  <c:v>0</c:v>
                </c:pt>
                <c:pt idx="153074">
                  <c:v>0</c:v>
                </c:pt>
                <c:pt idx="153075">
                  <c:v>0</c:v>
                </c:pt>
                <c:pt idx="153076">
                  <c:v>0</c:v>
                </c:pt>
                <c:pt idx="153077">
                  <c:v>0</c:v>
                </c:pt>
                <c:pt idx="153078">
                  <c:v>0</c:v>
                </c:pt>
                <c:pt idx="153079">
                  <c:v>0</c:v>
                </c:pt>
                <c:pt idx="153080">
                  <c:v>0</c:v>
                </c:pt>
                <c:pt idx="153081">
                  <c:v>0</c:v>
                </c:pt>
                <c:pt idx="153082">
                  <c:v>0</c:v>
                </c:pt>
                <c:pt idx="153083">
                  <c:v>0</c:v>
                </c:pt>
                <c:pt idx="153084">
                  <c:v>0</c:v>
                </c:pt>
                <c:pt idx="153085">
                  <c:v>0</c:v>
                </c:pt>
                <c:pt idx="153086">
                  <c:v>0</c:v>
                </c:pt>
                <c:pt idx="153087">
                  <c:v>0</c:v>
                </c:pt>
                <c:pt idx="153088">
                  <c:v>0</c:v>
                </c:pt>
                <c:pt idx="153089">
                  <c:v>0</c:v>
                </c:pt>
                <c:pt idx="153090">
                  <c:v>0</c:v>
                </c:pt>
                <c:pt idx="153091">
                  <c:v>0</c:v>
                </c:pt>
                <c:pt idx="153092">
                  <c:v>0</c:v>
                </c:pt>
                <c:pt idx="153093">
                  <c:v>0</c:v>
                </c:pt>
                <c:pt idx="153094">
                  <c:v>0</c:v>
                </c:pt>
                <c:pt idx="153095">
                  <c:v>0</c:v>
                </c:pt>
                <c:pt idx="153096">
                  <c:v>0</c:v>
                </c:pt>
                <c:pt idx="153097">
                  <c:v>0</c:v>
                </c:pt>
                <c:pt idx="153098">
                  <c:v>0</c:v>
                </c:pt>
                <c:pt idx="153099">
                  <c:v>0</c:v>
                </c:pt>
                <c:pt idx="153100">
                  <c:v>0</c:v>
                </c:pt>
                <c:pt idx="153101">
                  <c:v>0</c:v>
                </c:pt>
                <c:pt idx="153102">
                  <c:v>0</c:v>
                </c:pt>
                <c:pt idx="153103">
                  <c:v>0</c:v>
                </c:pt>
                <c:pt idx="153104">
                  <c:v>0</c:v>
                </c:pt>
                <c:pt idx="153105">
                  <c:v>0</c:v>
                </c:pt>
                <c:pt idx="153106">
                  <c:v>0</c:v>
                </c:pt>
                <c:pt idx="153107">
                  <c:v>0</c:v>
                </c:pt>
                <c:pt idx="153108">
                  <c:v>0</c:v>
                </c:pt>
                <c:pt idx="153109">
                  <c:v>0</c:v>
                </c:pt>
                <c:pt idx="153110">
                  <c:v>0</c:v>
                </c:pt>
                <c:pt idx="153111">
                  <c:v>0</c:v>
                </c:pt>
                <c:pt idx="153112">
                  <c:v>0</c:v>
                </c:pt>
                <c:pt idx="153113">
                  <c:v>0</c:v>
                </c:pt>
                <c:pt idx="153114">
                  <c:v>0</c:v>
                </c:pt>
                <c:pt idx="153115">
                  <c:v>0</c:v>
                </c:pt>
                <c:pt idx="153116">
                  <c:v>0</c:v>
                </c:pt>
                <c:pt idx="153117">
                  <c:v>0</c:v>
                </c:pt>
                <c:pt idx="153118">
                  <c:v>0</c:v>
                </c:pt>
                <c:pt idx="153119">
                  <c:v>0</c:v>
                </c:pt>
                <c:pt idx="153120">
                  <c:v>0</c:v>
                </c:pt>
                <c:pt idx="153121">
                  <c:v>0</c:v>
                </c:pt>
                <c:pt idx="153122">
                  <c:v>0</c:v>
                </c:pt>
                <c:pt idx="153123">
                  <c:v>0</c:v>
                </c:pt>
                <c:pt idx="153124">
                  <c:v>0</c:v>
                </c:pt>
                <c:pt idx="153125">
                  <c:v>0</c:v>
                </c:pt>
                <c:pt idx="153126">
                  <c:v>0</c:v>
                </c:pt>
                <c:pt idx="153127">
                  <c:v>0</c:v>
                </c:pt>
                <c:pt idx="153128">
                  <c:v>0</c:v>
                </c:pt>
                <c:pt idx="153129">
                  <c:v>0</c:v>
                </c:pt>
                <c:pt idx="153130">
                  <c:v>0</c:v>
                </c:pt>
                <c:pt idx="153131">
                  <c:v>0</c:v>
                </c:pt>
                <c:pt idx="153132">
                  <c:v>0</c:v>
                </c:pt>
                <c:pt idx="153133">
                  <c:v>0</c:v>
                </c:pt>
                <c:pt idx="153134">
                  <c:v>0</c:v>
                </c:pt>
                <c:pt idx="153135">
                  <c:v>0</c:v>
                </c:pt>
                <c:pt idx="153136">
                  <c:v>0</c:v>
                </c:pt>
                <c:pt idx="153137">
                  <c:v>0</c:v>
                </c:pt>
                <c:pt idx="153138">
                  <c:v>0</c:v>
                </c:pt>
                <c:pt idx="153139">
                  <c:v>0</c:v>
                </c:pt>
                <c:pt idx="153140">
                  <c:v>0</c:v>
                </c:pt>
                <c:pt idx="153141">
                  <c:v>0</c:v>
                </c:pt>
                <c:pt idx="153142">
                  <c:v>0</c:v>
                </c:pt>
                <c:pt idx="153143">
                  <c:v>0</c:v>
                </c:pt>
                <c:pt idx="153144">
                  <c:v>0</c:v>
                </c:pt>
                <c:pt idx="153145">
                  <c:v>0</c:v>
                </c:pt>
                <c:pt idx="153146">
                  <c:v>0</c:v>
                </c:pt>
                <c:pt idx="153147">
                  <c:v>0</c:v>
                </c:pt>
                <c:pt idx="153148">
                  <c:v>0</c:v>
                </c:pt>
                <c:pt idx="153149">
                  <c:v>0</c:v>
                </c:pt>
                <c:pt idx="153150">
                  <c:v>0</c:v>
                </c:pt>
                <c:pt idx="153151">
                  <c:v>0</c:v>
                </c:pt>
                <c:pt idx="153152">
                  <c:v>0</c:v>
                </c:pt>
                <c:pt idx="153153">
                  <c:v>0</c:v>
                </c:pt>
                <c:pt idx="153154">
                  <c:v>0</c:v>
                </c:pt>
                <c:pt idx="153155">
                  <c:v>0</c:v>
                </c:pt>
                <c:pt idx="153156">
                  <c:v>0</c:v>
                </c:pt>
                <c:pt idx="153157">
                  <c:v>0</c:v>
                </c:pt>
                <c:pt idx="153158">
                  <c:v>0</c:v>
                </c:pt>
                <c:pt idx="153159">
                  <c:v>0</c:v>
                </c:pt>
                <c:pt idx="153160">
                  <c:v>0</c:v>
                </c:pt>
                <c:pt idx="153161">
                  <c:v>0</c:v>
                </c:pt>
                <c:pt idx="153162">
                  <c:v>0</c:v>
                </c:pt>
                <c:pt idx="153163">
                  <c:v>0</c:v>
                </c:pt>
                <c:pt idx="153164">
                  <c:v>0</c:v>
                </c:pt>
                <c:pt idx="153165">
                  <c:v>0</c:v>
                </c:pt>
                <c:pt idx="153166">
                  <c:v>0</c:v>
                </c:pt>
                <c:pt idx="153167">
                  <c:v>0</c:v>
                </c:pt>
                <c:pt idx="153168">
                  <c:v>0</c:v>
                </c:pt>
                <c:pt idx="153169">
                  <c:v>0</c:v>
                </c:pt>
                <c:pt idx="153170">
                  <c:v>0</c:v>
                </c:pt>
                <c:pt idx="153171">
                  <c:v>0</c:v>
                </c:pt>
                <c:pt idx="153172">
                  <c:v>0</c:v>
                </c:pt>
                <c:pt idx="153173">
                  <c:v>0</c:v>
                </c:pt>
                <c:pt idx="153174">
                  <c:v>0</c:v>
                </c:pt>
                <c:pt idx="153175">
                  <c:v>0</c:v>
                </c:pt>
                <c:pt idx="153176">
                  <c:v>0</c:v>
                </c:pt>
                <c:pt idx="153177">
                  <c:v>0</c:v>
                </c:pt>
                <c:pt idx="153178">
                  <c:v>0</c:v>
                </c:pt>
                <c:pt idx="153179">
                  <c:v>0</c:v>
                </c:pt>
                <c:pt idx="153180">
                  <c:v>0</c:v>
                </c:pt>
                <c:pt idx="153181">
                  <c:v>0</c:v>
                </c:pt>
                <c:pt idx="153182">
                  <c:v>0</c:v>
                </c:pt>
                <c:pt idx="153183">
                  <c:v>0</c:v>
                </c:pt>
                <c:pt idx="153184">
                  <c:v>0</c:v>
                </c:pt>
                <c:pt idx="153185">
                  <c:v>0</c:v>
                </c:pt>
                <c:pt idx="153186">
                  <c:v>0</c:v>
                </c:pt>
                <c:pt idx="153187">
                  <c:v>0</c:v>
                </c:pt>
                <c:pt idx="153188">
                  <c:v>0</c:v>
                </c:pt>
                <c:pt idx="153189">
                  <c:v>0</c:v>
                </c:pt>
                <c:pt idx="153190">
                  <c:v>0</c:v>
                </c:pt>
                <c:pt idx="153191">
                  <c:v>0</c:v>
                </c:pt>
                <c:pt idx="153192">
                  <c:v>0</c:v>
                </c:pt>
                <c:pt idx="153193">
                  <c:v>0</c:v>
                </c:pt>
                <c:pt idx="153194">
                  <c:v>0</c:v>
                </c:pt>
                <c:pt idx="153195">
                  <c:v>0</c:v>
                </c:pt>
                <c:pt idx="153196">
                  <c:v>0</c:v>
                </c:pt>
                <c:pt idx="153197">
                  <c:v>0</c:v>
                </c:pt>
                <c:pt idx="153198">
                  <c:v>0</c:v>
                </c:pt>
                <c:pt idx="153199">
                  <c:v>0</c:v>
                </c:pt>
                <c:pt idx="153200">
                  <c:v>0</c:v>
                </c:pt>
                <c:pt idx="153201">
                  <c:v>0</c:v>
                </c:pt>
                <c:pt idx="153202">
                  <c:v>0</c:v>
                </c:pt>
                <c:pt idx="153203">
                  <c:v>0</c:v>
                </c:pt>
                <c:pt idx="153204">
                  <c:v>0</c:v>
                </c:pt>
                <c:pt idx="153205">
                  <c:v>0</c:v>
                </c:pt>
                <c:pt idx="153206">
                  <c:v>0</c:v>
                </c:pt>
                <c:pt idx="153207">
                  <c:v>0</c:v>
                </c:pt>
                <c:pt idx="153208">
                  <c:v>0</c:v>
                </c:pt>
                <c:pt idx="153209">
                  <c:v>0</c:v>
                </c:pt>
                <c:pt idx="153210">
                  <c:v>0</c:v>
                </c:pt>
                <c:pt idx="153211">
                  <c:v>0</c:v>
                </c:pt>
                <c:pt idx="153212">
                  <c:v>0</c:v>
                </c:pt>
                <c:pt idx="153213">
                  <c:v>0</c:v>
                </c:pt>
                <c:pt idx="153214">
                  <c:v>0</c:v>
                </c:pt>
                <c:pt idx="153215">
                  <c:v>0</c:v>
                </c:pt>
                <c:pt idx="153216">
                  <c:v>0</c:v>
                </c:pt>
                <c:pt idx="153217">
                  <c:v>0</c:v>
                </c:pt>
                <c:pt idx="153218">
                  <c:v>0</c:v>
                </c:pt>
                <c:pt idx="153219">
                  <c:v>0</c:v>
                </c:pt>
                <c:pt idx="153220">
                  <c:v>0</c:v>
                </c:pt>
                <c:pt idx="153221">
                  <c:v>0</c:v>
                </c:pt>
                <c:pt idx="153222">
                  <c:v>0</c:v>
                </c:pt>
                <c:pt idx="153223">
                  <c:v>0</c:v>
                </c:pt>
                <c:pt idx="153224">
                  <c:v>0</c:v>
                </c:pt>
                <c:pt idx="153225">
                  <c:v>0</c:v>
                </c:pt>
                <c:pt idx="153226">
                  <c:v>0</c:v>
                </c:pt>
                <c:pt idx="153227">
                  <c:v>0</c:v>
                </c:pt>
                <c:pt idx="153228">
                  <c:v>0</c:v>
                </c:pt>
                <c:pt idx="153229">
                  <c:v>0</c:v>
                </c:pt>
                <c:pt idx="153230">
                  <c:v>0</c:v>
                </c:pt>
                <c:pt idx="153231">
                  <c:v>0</c:v>
                </c:pt>
                <c:pt idx="153232">
                  <c:v>0</c:v>
                </c:pt>
                <c:pt idx="153233">
                  <c:v>0</c:v>
                </c:pt>
                <c:pt idx="153234">
                  <c:v>0</c:v>
                </c:pt>
                <c:pt idx="153235">
                  <c:v>0</c:v>
                </c:pt>
                <c:pt idx="153236">
                  <c:v>0</c:v>
                </c:pt>
                <c:pt idx="153237">
                  <c:v>0</c:v>
                </c:pt>
                <c:pt idx="153238">
                  <c:v>0</c:v>
                </c:pt>
                <c:pt idx="153239">
                  <c:v>0</c:v>
                </c:pt>
                <c:pt idx="153240">
                  <c:v>0</c:v>
                </c:pt>
                <c:pt idx="153241">
                  <c:v>0</c:v>
                </c:pt>
                <c:pt idx="153242">
                  <c:v>0</c:v>
                </c:pt>
                <c:pt idx="153243">
                  <c:v>0</c:v>
                </c:pt>
                <c:pt idx="153244">
                  <c:v>0</c:v>
                </c:pt>
                <c:pt idx="153245">
                  <c:v>0</c:v>
                </c:pt>
                <c:pt idx="153246">
                  <c:v>0</c:v>
                </c:pt>
                <c:pt idx="153247">
                  <c:v>0</c:v>
                </c:pt>
                <c:pt idx="153248">
                  <c:v>0</c:v>
                </c:pt>
                <c:pt idx="153249">
                  <c:v>0</c:v>
                </c:pt>
                <c:pt idx="153250">
                  <c:v>0</c:v>
                </c:pt>
                <c:pt idx="153251">
                  <c:v>0</c:v>
                </c:pt>
                <c:pt idx="153252">
                  <c:v>0</c:v>
                </c:pt>
                <c:pt idx="153253">
                  <c:v>0</c:v>
                </c:pt>
                <c:pt idx="153254">
                  <c:v>0</c:v>
                </c:pt>
                <c:pt idx="153255">
                  <c:v>0</c:v>
                </c:pt>
                <c:pt idx="153256">
                  <c:v>0</c:v>
                </c:pt>
                <c:pt idx="153257">
                  <c:v>0</c:v>
                </c:pt>
                <c:pt idx="153258">
                  <c:v>0</c:v>
                </c:pt>
                <c:pt idx="153259">
                  <c:v>0</c:v>
                </c:pt>
                <c:pt idx="153260">
                  <c:v>0</c:v>
                </c:pt>
                <c:pt idx="153261">
                  <c:v>0</c:v>
                </c:pt>
                <c:pt idx="153262">
                  <c:v>0</c:v>
                </c:pt>
                <c:pt idx="153263">
                  <c:v>0</c:v>
                </c:pt>
                <c:pt idx="153264">
                  <c:v>0</c:v>
                </c:pt>
                <c:pt idx="153265">
                  <c:v>0</c:v>
                </c:pt>
                <c:pt idx="153266">
                  <c:v>0</c:v>
                </c:pt>
                <c:pt idx="153267">
                  <c:v>0</c:v>
                </c:pt>
                <c:pt idx="153268">
                  <c:v>0</c:v>
                </c:pt>
                <c:pt idx="153269">
                  <c:v>0</c:v>
                </c:pt>
                <c:pt idx="153270">
                  <c:v>0</c:v>
                </c:pt>
                <c:pt idx="153271">
                  <c:v>0</c:v>
                </c:pt>
                <c:pt idx="153272">
                  <c:v>0</c:v>
                </c:pt>
                <c:pt idx="153273">
                  <c:v>0</c:v>
                </c:pt>
                <c:pt idx="153274">
                  <c:v>0</c:v>
                </c:pt>
                <c:pt idx="153275">
                  <c:v>0</c:v>
                </c:pt>
                <c:pt idx="153276">
                  <c:v>0</c:v>
                </c:pt>
                <c:pt idx="153277">
                  <c:v>0</c:v>
                </c:pt>
                <c:pt idx="153278">
                  <c:v>0</c:v>
                </c:pt>
                <c:pt idx="153279">
                  <c:v>0</c:v>
                </c:pt>
                <c:pt idx="153280">
                  <c:v>0</c:v>
                </c:pt>
                <c:pt idx="153281">
                  <c:v>0</c:v>
                </c:pt>
                <c:pt idx="153282">
                  <c:v>0</c:v>
                </c:pt>
                <c:pt idx="153283">
                  <c:v>0</c:v>
                </c:pt>
                <c:pt idx="153284">
                  <c:v>0</c:v>
                </c:pt>
                <c:pt idx="153285">
                  <c:v>0</c:v>
                </c:pt>
                <c:pt idx="153286">
                  <c:v>0</c:v>
                </c:pt>
                <c:pt idx="153287">
                  <c:v>0</c:v>
                </c:pt>
                <c:pt idx="153288">
                  <c:v>0</c:v>
                </c:pt>
                <c:pt idx="153289">
                  <c:v>0</c:v>
                </c:pt>
                <c:pt idx="153290">
                  <c:v>0</c:v>
                </c:pt>
                <c:pt idx="153291">
                  <c:v>0</c:v>
                </c:pt>
                <c:pt idx="153292">
                  <c:v>0</c:v>
                </c:pt>
                <c:pt idx="153293">
                  <c:v>0</c:v>
                </c:pt>
                <c:pt idx="153294">
                  <c:v>0</c:v>
                </c:pt>
                <c:pt idx="153295">
                  <c:v>0</c:v>
                </c:pt>
                <c:pt idx="153296">
                  <c:v>0</c:v>
                </c:pt>
                <c:pt idx="153297">
                  <c:v>0</c:v>
                </c:pt>
                <c:pt idx="153298">
                  <c:v>0</c:v>
                </c:pt>
                <c:pt idx="153299">
                  <c:v>0</c:v>
                </c:pt>
                <c:pt idx="153300">
                  <c:v>0</c:v>
                </c:pt>
                <c:pt idx="153301">
                  <c:v>0</c:v>
                </c:pt>
                <c:pt idx="153302">
                  <c:v>0</c:v>
                </c:pt>
                <c:pt idx="153303">
                  <c:v>0</c:v>
                </c:pt>
                <c:pt idx="153304">
                  <c:v>0</c:v>
                </c:pt>
                <c:pt idx="153305">
                  <c:v>0</c:v>
                </c:pt>
                <c:pt idx="153306">
                  <c:v>0</c:v>
                </c:pt>
                <c:pt idx="153307">
                  <c:v>0</c:v>
                </c:pt>
                <c:pt idx="153308">
                  <c:v>0</c:v>
                </c:pt>
                <c:pt idx="153309">
                  <c:v>0</c:v>
                </c:pt>
                <c:pt idx="153310">
                  <c:v>0</c:v>
                </c:pt>
                <c:pt idx="153311">
                  <c:v>0</c:v>
                </c:pt>
                <c:pt idx="153312">
                  <c:v>0</c:v>
                </c:pt>
                <c:pt idx="153313">
                  <c:v>0</c:v>
                </c:pt>
                <c:pt idx="153314">
                  <c:v>0</c:v>
                </c:pt>
                <c:pt idx="153315">
                  <c:v>0</c:v>
                </c:pt>
                <c:pt idx="153316">
                  <c:v>0</c:v>
                </c:pt>
                <c:pt idx="153317">
                  <c:v>0</c:v>
                </c:pt>
                <c:pt idx="153318">
                  <c:v>0</c:v>
                </c:pt>
                <c:pt idx="153319">
                  <c:v>0</c:v>
                </c:pt>
                <c:pt idx="153320">
                  <c:v>0</c:v>
                </c:pt>
                <c:pt idx="153321">
                  <c:v>0</c:v>
                </c:pt>
                <c:pt idx="153322">
                  <c:v>0</c:v>
                </c:pt>
                <c:pt idx="153323">
                  <c:v>0</c:v>
                </c:pt>
                <c:pt idx="153324">
                  <c:v>0</c:v>
                </c:pt>
                <c:pt idx="153325">
                  <c:v>0</c:v>
                </c:pt>
                <c:pt idx="153326">
                  <c:v>0</c:v>
                </c:pt>
                <c:pt idx="153327">
                  <c:v>0</c:v>
                </c:pt>
                <c:pt idx="153328">
                  <c:v>0</c:v>
                </c:pt>
                <c:pt idx="153329">
                  <c:v>0</c:v>
                </c:pt>
                <c:pt idx="153330">
                  <c:v>0</c:v>
                </c:pt>
                <c:pt idx="153331">
                  <c:v>0</c:v>
                </c:pt>
                <c:pt idx="153332">
                  <c:v>0</c:v>
                </c:pt>
                <c:pt idx="153333">
                  <c:v>0</c:v>
                </c:pt>
                <c:pt idx="153334">
                  <c:v>0</c:v>
                </c:pt>
                <c:pt idx="153335">
                  <c:v>0</c:v>
                </c:pt>
                <c:pt idx="153336">
                  <c:v>0</c:v>
                </c:pt>
                <c:pt idx="153337">
                  <c:v>0</c:v>
                </c:pt>
                <c:pt idx="153338">
                  <c:v>0</c:v>
                </c:pt>
                <c:pt idx="153339">
                  <c:v>0</c:v>
                </c:pt>
                <c:pt idx="153340">
                  <c:v>0</c:v>
                </c:pt>
                <c:pt idx="153341">
                  <c:v>0</c:v>
                </c:pt>
                <c:pt idx="153342">
                  <c:v>0</c:v>
                </c:pt>
                <c:pt idx="153343">
                  <c:v>0</c:v>
                </c:pt>
                <c:pt idx="153344">
                  <c:v>0</c:v>
                </c:pt>
                <c:pt idx="153345">
                  <c:v>0</c:v>
                </c:pt>
                <c:pt idx="153346">
                  <c:v>0</c:v>
                </c:pt>
                <c:pt idx="153347">
                  <c:v>0</c:v>
                </c:pt>
                <c:pt idx="153348">
                  <c:v>0</c:v>
                </c:pt>
                <c:pt idx="153349">
                  <c:v>0</c:v>
                </c:pt>
                <c:pt idx="153350">
                  <c:v>0</c:v>
                </c:pt>
                <c:pt idx="153351">
                  <c:v>0</c:v>
                </c:pt>
                <c:pt idx="153352">
                  <c:v>0</c:v>
                </c:pt>
                <c:pt idx="153353">
                  <c:v>0</c:v>
                </c:pt>
                <c:pt idx="153354">
                  <c:v>0</c:v>
                </c:pt>
                <c:pt idx="153355">
                  <c:v>0</c:v>
                </c:pt>
                <c:pt idx="153356">
                  <c:v>0</c:v>
                </c:pt>
                <c:pt idx="153357">
                  <c:v>0</c:v>
                </c:pt>
                <c:pt idx="153358">
                  <c:v>0</c:v>
                </c:pt>
                <c:pt idx="153359">
                  <c:v>0</c:v>
                </c:pt>
                <c:pt idx="153360">
                  <c:v>0</c:v>
                </c:pt>
                <c:pt idx="153361">
                  <c:v>0</c:v>
                </c:pt>
                <c:pt idx="153362">
                  <c:v>0</c:v>
                </c:pt>
                <c:pt idx="153363">
                  <c:v>0</c:v>
                </c:pt>
                <c:pt idx="153364">
                  <c:v>0</c:v>
                </c:pt>
                <c:pt idx="153365">
                  <c:v>0</c:v>
                </c:pt>
                <c:pt idx="153366">
                  <c:v>0</c:v>
                </c:pt>
                <c:pt idx="153367">
                  <c:v>0</c:v>
                </c:pt>
                <c:pt idx="153368">
                  <c:v>0</c:v>
                </c:pt>
                <c:pt idx="153369">
                  <c:v>0</c:v>
                </c:pt>
                <c:pt idx="153370">
                  <c:v>0</c:v>
                </c:pt>
                <c:pt idx="153371">
                  <c:v>0</c:v>
                </c:pt>
                <c:pt idx="153372">
                  <c:v>0</c:v>
                </c:pt>
                <c:pt idx="153373">
                  <c:v>0</c:v>
                </c:pt>
                <c:pt idx="153374">
                  <c:v>0</c:v>
                </c:pt>
                <c:pt idx="153375">
                  <c:v>0</c:v>
                </c:pt>
                <c:pt idx="153376">
                  <c:v>0</c:v>
                </c:pt>
                <c:pt idx="153377">
                  <c:v>0</c:v>
                </c:pt>
                <c:pt idx="153378">
                  <c:v>0</c:v>
                </c:pt>
                <c:pt idx="153379">
                  <c:v>0</c:v>
                </c:pt>
                <c:pt idx="153380">
                  <c:v>0</c:v>
                </c:pt>
                <c:pt idx="153381">
                  <c:v>0</c:v>
                </c:pt>
                <c:pt idx="153382">
                  <c:v>0</c:v>
                </c:pt>
                <c:pt idx="153383">
                  <c:v>0</c:v>
                </c:pt>
                <c:pt idx="153384">
                  <c:v>0</c:v>
                </c:pt>
                <c:pt idx="153385">
                  <c:v>0</c:v>
                </c:pt>
                <c:pt idx="153386">
                  <c:v>0</c:v>
                </c:pt>
                <c:pt idx="153387">
                  <c:v>0</c:v>
                </c:pt>
                <c:pt idx="153388">
                  <c:v>0</c:v>
                </c:pt>
                <c:pt idx="153389">
                  <c:v>0</c:v>
                </c:pt>
                <c:pt idx="153390">
                  <c:v>0</c:v>
                </c:pt>
                <c:pt idx="153391">
                  <c:v>0</c:v>
                </c:pt>
                <c:pt idx="153392">
                  <c:v>0</c:v>
                </c:pt>
                <c:pt idx="153393">
                  <c:v>0</c:v>
                </c:pt>
                <c:pt idx="153394">
                  <c:v>0</c:v>
                </c:pt>
                <c:pt idx="153395">
                  <c:v>0</c:v>
                </c:pt>
                <c:pt idx="153396">
                  <c:v>0</c:v>
                </c:pt>
                <c:pt idx="153397">
                  <c:v>0</c:v>
                </c:pt>
                <c:pt idx="153398">
                  <c:v>0</c:v>
                </c:pt>
                <c:pt idx="153399">
                  <c:v>0</c:v>
                </c:pt>
                <c:pt idx="153400">
                  <c:v>0</c:v>
                </c:pt>
                <c:pt idx="153401">
                  <c:v>0</c:v>
                </c:pt>
                <c:pt idx="153402">
                  <c:v>0</c:v>
                </c:pt>
                <c:pt idx="153403">
                  <c:v>0</c:v>
                </c:pt>
                <c:pt idx="153404">
                  <c:v>0</c:v>
                </c:pt>
                <c:pt idx="153405">
                  <c:v>0</c:v>
                </c:pt>
                <c:pt idx="153406">
                  <c:v>0</c:v>
                </c:pt>
                <c:pt idx="153407">
                  <c:v>0</c:v>
                </c:pt>
                <c:pt idx="153408">
                  <c:v>0</c:v>
                </c:pt>
                <c:pt idx="153409">
                  <c:v>0</c:v>
                </c:pt>
                <c:pt idx="153410">
                  <c:v>0</c:v>
                </c:pt>
                <c:pt idx="153411">
                  <c:v>0</c:v>
                </c:pt>
                <c:pt idx="153412">
                  <c:v>0</c:v>
                </c:pt>
                <c:pt idx="153413">
                  <c:v>0</c:v>
                </c:pt>
                <c:pt idx="153414">
                  <c:v>0</c:v>
                </c:pt>
                <c:pt idx="153415">
                  <c:v>0</c:v>
                </c:pt>
                <c:pt idx="153416">
                  <c:v>0</c:v>
                </c:pt>
                <c:pt idx="153417">
                  <c:v>0</c:v>
                </c:pt>
                <c:pt idx="153418">
                  <c:v>0</c:v>
                </c:pt>
                <c:pt idx="153419">
                  <c:v>0</c:v>
                </c:pt>
                <c:pt idx="153420">
                  <c:v>0</c:v>
                </c:pt>
                <c:pt idx="153421">
                  <c:v>0</c:v>
                </c:pt>
                <c:pt idx="153422">
                  <c:v>0</c:v>
                </c:pt>
                <c:pt idx="153423">
                  <c:v>0</c:v>
                </c:pt>
                <c:pt idx="153424">
                  <c:v>0</c:v>
                </c:pt>
                <c:pt idx="153425">
                  <c:v>0</c:v>
                </c:pt>
                <c:pt idx="153426">
                  <c:v>0</c:v>
                </c:pt>
                <c:pt idx="153427">
                  <c:v>0</c:v>
                </c:pt>
                <c:pt idx="153428">
                  <c:v>0</c:v>
                </c:pt>
                <c:pt idx="153429">
                  <c:v>0</c:v>
                </c:pt>
                <c:pt idx="153430">
                  <c:v>0</c:v>
                </c:pt>
                <c:pt idx="153431">
                  <c:v>0</c:v>
                </c:pt>
                <c:pt idx="153432">
                  <c:v>0</c:v>
                </c:pt>
                <c:pt idx="153433">
                  <c:v>0</c:v>
                </c:pt>
                <c:pt idx="153434">
                  <c:v>0</c:v>
                </c:pt>
                <c:pt idx="153435">
                  <c:v>0</c:v>
                </c:pt>
                <c:pt idx="153436">
                  <c:v>0</c:v>
                </c:pt>
                <c:pt idx="153437">
                  <c:v>0</c:v>
                </c:pt>
                <c:pt idx="153438">
                  <c:v>0</c:v>
                </c:pt>
                <c:pt idx="153439">
                  <c:v>0</c:v>
                </c:pt>
                <c:pt idx="153440">
                  <c:v>0</c:v>
                </c:pt>
                <c:pt idx="153441">
                  <c:v>0</c:v>
                </c:pt>
                <c:pt idx="153442">
                  <c:v>0</c:v>
                </c:pt>
                <c:pt idx="153443">
                  <c:v>0</c:v>
                </c:pt>
                <c:pt idx="153444">
                  <c:v>0</c:v>
                </c:pt>
                <c:pt idx="153445">
                  <c:v>0</c:v>
                </c:pt>
                <c:pt idx="153446">
                  <c:v>0</c:v>
                </c:pt>
                <c:pt idx="153447">
                  <c:v>0</c:v>
                </c:pt>
                <c:pt idx="153448">
                  <c:v>0</c:v>
                </c:pt>
                <c:pt idx="153449">
                  <c:v>0</c:v>
                </c:pt>
                <c:pt idx="153450">
                  <c:v>0</c:v>
                </c:pt>
                <c:pt idx="153451">
                  <c:v>0</c:v>
                </c:pt>
                <c:pt idx="153452">
                  <c:v>0</c:v>
                </c:pt>
                <c:pt idx="153453">
                  <c:v>0</c:v>
                </c:pt>
                <c:pt idx="153454">
                  <c:v>0</c:v>
                </c:pt>
                <c:pt idx="153455">
                  <c:v>0</c:v>
                </c:pt>
                <c:pt idx="153456">
                  <c:v>0</c:v>
                </c:pt>
                <c:pt idx="153457">
                  <c:v>0</c:v>
                </c:pt>
                <c:pt idx="153458">
                  <c:v>0</c:v>
                </c:pt>
                <c:pt idx="153459">
                  <c:v>0</c:v>
                </c:pt>
                <c:pt idx="153460">
                  <c:v>0</c:v>
                </c:pt>
                <c:pt idx="153461">
                  <c:v>0</c:v>
                </c:pt>
                <c:pt idx="153462">
                  <c:v>0</c:v>
                </c:pt>
                <c:pt idx="153463">
                  <c:v>0</c:v>
                </c:pt>
                <c:pt idx="153464">
                  <c:v>0</c:v>
                </c:pt>
                <c:pt idx="153465">
                  <c:v>0</c:v>
                </c:pt>
                <c:pt idx="153466">
                  <c:v>0</c:v>
                </c:pt>
                <c:pt idx="153467">
                  <c:v>0</c:v>
                </c:pt>
                <c:pt idx="153468">
                  <c:v>0</c:v>
                </c:pt>
                <c:pt idx="153469">
                  <c:v>0</c:v>
                </c:pt>
                <c:pt idx="153470">
                  <c:v>0</c:v>
                </c:pt>
                <c:pt idx="153471">
                  <c:v>0</c:v>
                </c:pt>
                <c:pt idx="153472">
                  <c:v>0</c:v>
                </c:pt>
                <c:pt idx="153473">
                  <c:v>0</c:v>
                </c:pt>
                <c:pt idx="153474">
                  <c:v>0</c:v>
                </c:pt>
                <c:pt idx="153475">
                  <c:v>0</c:v>
                </c:pt>
                <c:pt idx="153476">
                  <c:v>0</c:v>
                </c:pt>
                <c:pt idx="153477">
                  <c:v>0</c:v>
                </c:pt>
                <c:pt idx="153478">
                  <c:v>0</c:v>
                </c:pt>
                <c:pt idx="153479">
                  <c:v>0</c:v>
                </c:pt>
                <c:pt idx="153480">
                  <c:v>0</c:v>
                </c:pt>
                <c:pt idx="153481">
                  <c:v>0</c:v>
                </c:pt>
                <c:pt idx="153482">
                  <c:v>0</c:v>
                </c:pt>
                <c:pt idx="153483">
                  <c:v>0</c:v>
                </c:pt>
                <c:pt idx="153484">
                  <c:v>0</c:v>
                </c:pt>
                <c:pt idx="153485">
                  <c:v>0</c:v>
                </c:pt>
                <c:pt idx="153486">
                  <c:v>0</c:v>
                </c:pt>
                <c:pt idx="153487">
                  <c:v>0</c:v>
                </c:pt>
                <c:pt idx="153488">
                  <c:v>0</c:v>
                </c:pt>
                <c:pt idx="153489">
                  <c:v>0</c:v>
                </c:pt>
                <c:pt idx="153490">
                  <c:v>0</c:v>
                </c:pt>
                <c:pt idx="153491">
                  <c:v>0</c:v>
                </c:pt>
                <c:pt idx="153492">
                  <c:v>0</c:v>
                </c:pt>
                <c:pt idx="153493">
                  <c:v>0</c:v>
                </c:pt>
                <c:pt idx="153494">
                  <c:v>0</c:v>
                </c:pt>
                <c:pt idx="153495">
                  <c:v>0</c:v>
                </c:pt>
                <c:pt idx="153496">
                  <c:v>0</c:v>
                </c:pt>
                <c:pt idx="153497">
                  <c:v>0</c:v>
                </c:pt>
                <c:pt idx="153498">
                  <c:v>0</c:v>
                </c:pt>
                <c:pt idx="153499">
                  <c:v>0</c:v>
                </c:pt>
                <c:pt idx="153500">
                  <c:v>0</c:v>
                </c:pt>
                <c:pt idx="153501">
                  <c:v>0</c:v>
                </c:pt>
                <c:pt idx="153502">
                  <c:v>0</c:v>
                </c:pt>
                <c:pt idx="153503">
                  <c:v>0</c:v>
                </c:pt>
                <c:pt idx="153504">
                  <c:v>0</c:v>
                </c:pt>
                <c:pt idx="153505">
                  <c:v>0</c:v>
                </c:pt>
                <c:pt idx="153506">
                  <c:v>0</c:v>
                </c:pt>
                <c:pt idx="153507">
                  <c:v>0</c:v>
                </c:pt>
                <c:pt idx="153508">
                  <c:v>0</c:v>
                </c:pt>
                <c:pt idx="153509">
                  <c:v>0</c:v>
                </c:pt>
                <c:pt idx="153510">
                  <c:v>0</c:v>
                </c:pt>
                <c:pt idx="153511">
                  <c:v>0</c:v>
                </c:pt>
                <c:pt idx="153512">
                  <c:v>0</c:v>
                </c:pt>
                <c:pt idx="153513">
                  <c:v>0</c:v>
                </c:pt>
                <c:pt idx="153514">
                  <c:v>0</c:v>
                </c:pt>
                <c:pt idx="153515">
                  <c:v>0</c:v>
                </c:pt>
                <c:pt idx="153516">
                  <c:v>0</c:v>
                </c:pt>
                <c:pt idx="153517">
                  <c:v>0</c:v>
                </c:pt>
                <c:pt idx="153518">
                  <c:v>0</c:v>
                </c:pt>
                <c:pt idx="153519">
                  <c:v>0</c:v>
                </c:pt>
                <c:pt idx="153520">
                  <c:v>0</c:v>
                </c:pt>
                <c:pt idx="153521">
                  <c:v>0</c:v>
                </c:pt>
                <c:pt idx="153522">
                  <c:v>0</c:v>
                </c:pt>
                <c:pt idx="153523">
                  <c:v>0</c:v>
                </c:pt>
                <c:pt idx="153524">
                  <c:v>0</c:v>
                </c:pt>
                <c:pt idx="153525">
                  <c:v>0</c:v>
                </c:pt>
                <c:pt idx="153526">
                  <c:v>0</c:v>
                </c:pt>
                <c:pt idx="153527">
                  <c:v>0</c:v>
                </c:pt>
                <c:pt idx="153528">
                  <c:v>0</c:v>
                </c:pt>
                <c:pt idx="153529">
                  <c:v>0</c:v>
                </c:pt>
                <c:pt idx="153530">
                  <c:v>0</c:v>
                </c:pt>
                <c:pt idx="153531">
                  <c:v>0</c:v>
                </c:pt>
                <c:pt idx="153532">
                  <c:v>0</c:v>
                </c:pt>
                <c:pt idx="153533">
                  <c:v>0</c:v>
                </c:pt>
                <c:pt idx="153534">
                  <c:v>0</c:v>
                </c:pt>
                <c:pt idx="153535">
                  <c:v>0</c:v>
                </c:pt>
                <c:pt idx="153536">
                  <c:v>0</c:v>
                </c:pt>
                <c:pt idx="153537">
                  <c:v>0</c:v>
                </c:pt>
                <c:pt idx="153538">
                  <c:v>0</c:v>
                </c:pt>
                <c:pt idx="153539">
                  <c:v>0</c:v>
                </c:pt>
                <c:pt idx="153540">
                  <c:v>0</c:v>
                </c:pt>
                <c:pt idx="153541">
                  <c:v>0</c:v>
                </c:pt>
                <c:pt idx="153542">
                  <c:v>0</c:v>
                </c:pt>
                <c:pt idx="153543">
                  <c:v>0</c:v>
                </c:pt>
                <c:pt idx="153544">
                  <c:v>0</c:v>
                </c:pt>
                <c:pt idx="153545">
                  <c:v>0</c:v>
                </c:pt>
                <c:pt idx="153546">
                  <c:v>0</c:v>
                </c:pt>
                <c:pt idx="153547">
                  <c:v>0</c:v>
                </c:pt>
                <c:pt idx="153548">
                  <c:v>0</c:v>
                </c:pt>
                <c:pt idx="153549">
                  <c:v>0</c:v>
                </c:pt>
                <c:pt idx="153550">
                  <c:v>0</c:v>
                </c:pt>
                <c:pt idx="153551">
                  <c:v>0</c:v>
                </c:pt>
                <c:pt idx="153552">
                  <c:v>0</c:v>
                </c:pt>
                <c:pt idx="153553">
                  <c:v>0</c:v>
                </c:pt>
                <c:pt idx="153554">
                  <c:v>0</c:v>
                </c:pt>
                <c:pt idx="153555">
                  <c:v>0</c:v>
                </c:pt>
                <c:pt idx="153556">
                  <c:v>0</c:v>
                </c:pt>
                <c:pt idx="153557">
                  <c:v>0</c:v>
                </c:pt>
                <c:pt idx="153558">
                  <c:v>0</c:v>
                </c:pt>
                <c:pt idx="153559">
                  <c:v>0</c:v>
                </c:pt>
                <c:pt idx="153560">
                  <c:v>0</c:v>
                </c:pt>
                <c:pt idx="153561">
                  <c:v>0</c:v>
                </c:pt>
                <c:pt idx="153562">
                  <c:v>0</c:v>
                </c:pt>
                <c:pt idx="153563">
                  <c:v>0</c:v>
                </c:pt>
                <c:pt idx="153564">
                  <c:v>0</c:v>
                </c:pt>
                <c:pt idx="153565">
                  <c:v>0</c:v>
                </c:pt>
                <c:pt idx="153566">
                  <c:v>0</c:v>
                </c:pt>
                <c:pt idx="153567">
                  <c:v>0</c:v>
                </c:pt>
                <c:pt idx="153568">
                  <c:v>0</c:v>
                </c:pt>
                <c:pt idx="153569">
                  <c:v>0</c:v>
                </c:pt>
                <c:pt idx="153570">
                  <c:v>0</c:v>
                </c:pt>
                <c:pt idx="153571">
                  <c:v>0</c:v>
                </c:pt>
                <c:pt idx="153572">
                  <c:v>0</c:v>
                </c:pt>
                <c:pt idx="153573">
                  <c:v>0</c:v>
                </c:pt>
                <c:pt idx="153574">
                  <c:v>0</c:v>
                </c:pt>
                <c:pt idx="153575">
                  <c:v>0</c:v>
                </c:pt>
                <c:pt idx="153576">
                  <c:v>0</c:v>
                </c:pt>
                <c:pt idx="153577">
                  <c:v>0</c:v>
                </c:pt>
                <c:pt idx="153578">
                  <c:v>0</c:v>
                </c:pt>
                <c:pt idx="153579">
                  <c:v>0</c:v>
                </c:pt>
                <c:pt idx="153580">
                  <c:v>0</c:v>
                </c:pt>
                <c:pt idx="153581">
                  <c:v>0</c:v>
                </c:pt>
                <c:pt idx="153582">
                  <c:v>0</c:v>
                </c:pt>
                <c:pt idx="153583">
                  <c:v>0</c:v>
                </c:pt>
                <c:pt idx="153584">
                  <c:v>0</c:v>
                </c:pt>
                <c:pt idx="153585">
                  <c:v>0</c:v>
                </c:pt>
                <c:pt idx="153586">
                  <c:v>0</c:v>
                </c:pt>
                <c:pt idx="153587">
                  <c:v>0</c:v>
                </c:pt>
                <c:pt idx="153588">
                  <c:v>0</c:v>
                </c:pt>
                <c:pt idx="153589">
                  <c:v>0</c:v>
                </c:pt>
                <c:pt idx="153590">
                  <c:v>0</c:v>
                </c:pt>
                <c:pt idx="153591">
                  <c:v>0</c:v>
                </c:pt>
                <c:pt idx="153592">
                  <c:v>0</c:v>
                </c:pt>
                <c:pt idx="153593">
                  <c:v>0</c:v>
                </c:pt>
                <c:pt idx="153594">
                  <c:v>0</c:v>
                </c:pt>
                <c:pt idx="153595">
                  <c:v>0</c:v>
                </c:pt>
                <c:pt idx="153596">
                  <c:v>0</c:v>
                </c:pt>
                <c:pt idx="153597">
                  <c:v>0</c:v>
                </c:pt>
                <c:pt idx="153598">
                  <c:v>0</c:v>
                </c:pt>
                <c:pt idx="153599">
                  <c:v>0</c:v>
                </c:pt>
                <c:pt idx="153600">
                  <c:v>0</c:v>
                </c:pt>
                <c:pt idx="153601">
                  <c:v>0</c:v>
                </c:pt>
                <c:pt idx="153602">
                  <c:v>0</c:v>
                </c:pt>
                <c:pt idx="153603">
                  <c:v>0</c:v>
                </c:pt>
                <c:pt idx="153604">
                  <c:v>0</c:v>
                </c:pt>
                <c:pt idx="153605">
                  <c:v>0</c:v>
                </c:pt>
                <c:pt idx="153606">
                  <c:v>0</c:v>
                </c:pt>
                <c:pt idx="153607">
                  <c:v>0</c:v>
                </c:pt>
                <c:pt idx="153608">
                  <c:v>0</c:v>
                </c:pt>
                <c:pt idx="153609">
                  <c:v>0</c:v>
                </c:pt>
                <c:pt idx="153610">
                  <c:v>0</c:v>
                </c:pt>
                <c:pt idx="153611">
                  <c:v>0</c:v>
                </c:pt>
                <c:pt idx="153612">
                  <c:v>0</c:v>
                </c:pt>
                <c:pt idx="153613">
                  <c:v>0</c:v>
                </c:pt>
                <c:pt idx="153614">
                  <c:v>0</c:v>
                </c:pt>
                <c:pt idx="153615">
                  <c:v>0</c:v>
                </c:pt>
                <c:pt idx="153616">
                  <c:v>0</c:v>
                </c:pt>
                <c:pt idx="153617">
                  <c:v>0</c:v>
                </c:pt>
                <c:pt idx="153618">
                  <c:v>0</c:v>
                </c:pt>
                <c:pt idx="153619">
                  <c:v>0</c:v>
                </c:pt>
                <c:pt idx="153620">
                  <c:v>0</c:v>
                </c:pt>
                <c:pt idx="153621">
                  <c:v>0</c:v>
                </c:pt>
                <c:pt idx="153622">
                  <c:v>0</c:v>
                </c:pt>
                <c:pt idx="153623">
                  <c:v>0</c:v>
                </c:pt>
                <c:pt idx="153624">
                  <c:v>0</c:v>
                </c:pt>
                <c:pt idx="153625">
                  <c:v>0</c:v>
                </c:pt>
                <c:pt idx="153626">
                  <c:v>0</c:v>
                </c:pt>
                <c:pt idx="153627">
                  <c:v>0</c:v>
                </c:pt>
                <c:pt idx="153628">
                  <c:v>0</c:v>
                </c:pt>
                <c:pt idx="153629">
                  <c:v>0</c:v>
                </c:pt>
                <c:pt idx="153630">
                  <c:v>0</c:v>
                </c:pt>
                <c:pt idx="153631">
                  <c:v>0</c:v>
                </c:pt>
                <c:pt idx="153632">
                  <c:v>0</c:v>
                </c:pt>
                <c:pt idx="153633">
                  <c:v>0</c:v>
                </c:pt>
                <c:pt idx="153634">
                  <c:v>0</c:v>
                </c:pt>
                <c:pt idx="153635">
                  <c:v>0</c:v>
                </c:pt>
                <c:pt idx="153636">
                  <c:v>0</c:v>
                </c:pt>
                <c:pt idx="153637">
                  <c:v>0</c:v>
                </c:pt>
                <c:pt idx="153638">
                  <c:v>0</c:v>
                </c:pt>
                <c:pt idx="153639">
                  <c:v>0</c:v>
                </c:pt>
                <c:pt idx="153640">
                  <c:v>0</c:v>
                </c:pt>
                <c:pt idx="153641">
                  <c:v>0</c:v>
                </c:pt>
                <c:pt idx="153642">
                  <c:v>0</c:v>
                </c:pt>
                <c:pt idx="153643">
                  <c:v>0</c:v>
                </c:pt>
                <c:pt idx="153644">
                  <c:v>0</c:v>
                </c:pt>
                <c:pt idx="153645">
                  <c:v>0</c:v>
                </c:pt>
                <c:pt idx="153646">
                  <c:v>0</c:v>
                </c:pt>
                <c:pt idx="153647">
                  <c:v>0</c:v>
                </c:pt>
                <c:pt idx="153648">
                  <c:v>0</c:v>
                </c:pt>
                <c:pt idx="153649">
                  <c:v>0</c:v>
                </c:pt>
                <c:pt idx="153650">
                  <c:v>0</c:v>
                </c:pt>
                <c:pt idx="153651">
                  <c:v>0</c:v>
                </c:pt>
                <c:pt idx="153652">
                  <c:v>0</c:v>
                </c:pt>
                <c:pt idx="153653">
                  <c:v>0</c:v>
                </c:pt>
                <c:pt idx="153654">
                  <c:v>0</c:v>
                </c:pt>
                <c:pt idx="153655">
                  <c:v>0</c:v>
                </c:pt>
                <c:pt idx="153656">
                  <c:v>0</c:v>
                </c:pt>
                <c:pt idx="153657">
                  <c:v>0</c:v>
                </c:pt>
                <c:pt idx="153658">
                  <c:v>0</c:v>
                </c:pt>
                <c:pt idx="153659">
                  <c:v>0</c:v>
                </c:pt>
                <c:pt idx="153660">
                  <c:v>0</c:v>
                </c:pt>
                <c:pt idx="153661">
                  <c:v>0</c:v>
                </c:pt>
                <c:pt idx="153662">
                  <c:v>0</c:v>
                </c:pt>
                <c:pt idx="153663">
                  <c:v>0</c:v>
                </c:pt>
                <c:pt idx="153664">
                  <c:v>0</c:v>
                </c:pt>
                <c:pt idx="153665">
                  <c:v>0</c:v>
                </c:pt>
                <c:pt idx="153666">
                  <c:v>0</c:v>
                </c:pt>
                <c:pt idx="153667">
                  <c:v>0</c:v>
                </c:pt>
                <c:pt idx="153668">
                  <c:v>0</c:v>
                </c:pt>
                <c:pt idx="153669">
                  <c:v>0</c:v>
                </c:pt>
                <c:pt idx="153670">
                  <c:v>0</c:v>
                </c:pt>
                <c:pt idx="153671">
                  <c:v>0</c:v>
                </c:pt>
                <c:pt idx="153672">
                  <c:v>0</c:v>
                </c:pt>
                <c:pt idx="153673">
                  <c:v>0</c:v>
                </c:pt>
                <c:pt idx="153674">
                  <c:v>0</c:v>
                </c:pt>
                <c:pt idx="153675">
                  <c:v>0</c:v>
                </c:pt>
                <c:pt idx="153676">
                  <c:v>0</c:v>
                </c:pt>
                <c:pt idx="153677">
                  <c:v>0</c:v>
                </c:pt>
                <c:pt idx="153678">
                  <c:v>0</c:v>
                </c:pt>
                <c:pt idx="153679">
                  <c:v>0</c:v>
                </c:pt>
                <c:pt idx="153680">
                  <c:v>0</c:v>
                </c:pt>
                <c:pt idx="153681">
                  <c:v>0</c:v>
                </c:pt>
                <c:pt idx="153682">
                  <c:v>0</c:v>
                </c:pt>
                <c:pt idx="153683">
                  <c:v>0</c:v>
                </c:pt>
                <c:pt idx="153684">
                  <c:v>0</c:v>
                </c:pt>
                <c:pt idx="153685">
                  <c:v>0</c:v>
                </c:pt>
                <c:pt idx="153686">
                  <c:v>0</c:v>
                </c:pt>
                <c:pt idx="153687">
                  <c:v>0</c:v>
                </c:pt>
                <c:pt idx="153688">
                  <c:v>0</c:v>
                </c:pt>
                <c:pt idx="153689">
                  <c:v>0</c:v>
                </c:pt>
                <c:pt idx="153690">
                  <c:v>0</c:v>
                </c:pt>
                <c:pt idx="153691">
                  <c:v>0</c:v>
                </c:pt>
                <c:pt idx="153692">
                  <c:v>0</c:v>
                </c:pt>
                <c:pt idx="153693">
                  <c:v>0</c:v>
                </c:pt>
                <c:pt idx="153694">
                  <c:v>0</c:v>
                </c:pt>
                <c:pt idx="153695">
                  <c:v>0</c:v>
                </c:pt>
                <c:pt idx="153696">
                  <c:v>0</c:v>
                </c:pt>
                <c:pt idx="153697">
                  <c:v>0</c:v>
                </c:pt>
                <c:pt idx="153698">
                  <c:v>0</c:v>
                </c:pt>
                <c:pt idx="153699">
                  <c:v>0</c:v>
                </c:pt>
                <c:pt idx="153700">
                  <c:v>0</c:v>
                </c:pt>
                <c:pt idx="153701">
                  <c:v>0</c:v>
                </c:pt>
                <c:pt idx="153702">
                  <c:v>0</c:v>
                </c:pt>
                <c:pt idx="153703">
                  <c:v>0</c:v>
                </c:pt>
                <c:pt idx="153704">
                  <c:v>0</c:v>
                </c:pt>
                <c:pt idx="153705">
                  <c:v>0</c:v>
                </c:pt>
                <c:pt idx="153706">
                  <c:v>0</c:v>
                </c:pt>
                <c:pt idx="153707">
                  <c:v>0</c:v>
                </c:pt>
                <c:pt idx="153708">
                  <c:v>0</c:v>
                </c:pt>
                <c:pt idx="153709">
                  <c:v>0</c:v>
                </c:pt>
                <c:pt idx="153710">
                  <c:v>0</c:v>
                </c:pt>
                <c:pt idx="153711">
                  <c:v>0</c:v>
                </c:pt>
                <c:pt idx="153712">
                  <c:v>0</c:v>
                </c:pt>
                <c:pt idx="153713">
                  <c:v>0</c:v>
                </c:pt>
                <c:pt idx="153714">
                  <c:v>0</c:v>
                </c:pt>
                <c:pt idx="153715">
                  <c:v>0</c:v>
                </c:pt>
                <c:pt idx="153716">
                  <c:v>0</c:v>
                </c:pt>
                <c:pt idx="153717">
                  <c:v>0</c:v>
                </c:pt>
                <c:pt idx="153718">
                  <c:v>0</c:v>
                </c:pt>
                <c:pt idx="153719">
                  <c:v>0</c:v>
                </c:pt>
                <c:pt idx="153720">
                  <c:v>0</c:v>
                </c:pt>
                <c:pt idx="153721">
                  <c:v>0</c:v>
                </c:pt>
                <c:pt idx="153722">
                  <c:v>0</c:v>
                </c:pt>
                <c:pt idx="153723">
                  <c:v>0</c:v>
                </c:pt>
                <c:pt idx="153724">
                  <c:v>0</c:v>
                </c:pt>
                <c:pt idx="153725">
                  <c:v>0</c:v>
                </c:pt>
                <c:pt idx="153726">
                  <c:v>0</c:v>
                </c:pt>
                <c:pt idx="153727">
                  <c:v>0</c:v>
                </c:pt>
                <c:pt idx="153728">
                  <c:v>0</c:v>
                </c:pt>
                <c:pt idx="153729">
                  <c:v>0</c:v>
                </c:pt>
                <c:pt idx="153730">
                  <c:v>0</c:v>
                </c:pt>
                <c:pt idx="153731">
                  <c:v>0</c:v>
                </c:pt>
                <c:pt idx="153732">
                  <c:v>0</c:v>
                </c:pt>
                <c:pt idx="153733">
                  <c:v>0</c:v>
                </c:pt>
                <c:pt idx="153734">
                  <c:v>0</c:v>
                </c:pt>
                <c:pt idx="153735">
                  <c:v>0</c:v>
                </c:pt>
                <c:pt idx="153736">
                  <c:v>0</c:v>
                </c:pt>
                <c:pt idx="153737">
                  <c:v>0</c:v>
                </c:pt>
                <c:pt idx="153738">
                  <c:v>0</c:v>
                </c:pt>
                <c:pt idx="153739">
                  <c:v>0</c:v>
                </c:pt>
                <c:pt idx="153740">
                  <c:v>0</c:v>
                </c:pt>
                <c:pt idx="153741">
                  <c:v>0</c:v>
                </c:pt>
                <c:pt idx="153742">
                  <c:v>0</c:v>
                </c:pt>
                <c:pt idx="153743">
                  <c:v>0</c:v>
                </c:pt>
                <c:pt idx="153744">
                  <c:v>0</c:v>
                </c:pt>
                <c:pt idx="153745">
                  <c:v>0</c:v>
                </c:pt>
                <c:pt idx="153746">
                  <c:v>0</c:v>
                </c:pt>
                <c:pt idx="153747">
                  <c:v>0</c:v>
                </c:pt>
                <c:pt idx="153748">
                  <c:v>0</c:v>
                </c:pt>
                <c:pt idx="153749">
                  <c:v>0</c:v>
                </c:pt>
                <c:pt idx="153750">
                  <c:v>0</c:v>
                </c:pt>
                <c:pt idx="153751">
                  <c:v>0</c:v>
                </c:pt>
                <c:pt idx="153752">
                  <c:v>0</c:v>
                </c:pt>
                <c:pt idx="153753">
                  <c:v>0</c:v>
                </c:pt>
                <c:pt idx="153754">
                  <c:v>0</c:v>
                </c:pt>
                <c:pt idx="153755">
                  <c:v>0</c:v>
                </c:pt>
                <c:pt idx="153756">
                  <c:v>0</c:v>
                </c:pt>
                <c:pt idx="153757">
                  <c:v>0</c:v>
                </c:pt>
                <c:pt idx="153758">
                  <c:v>0</c:v>
                </c:pt>
                <c:pt idx="153759">
                  <c:v>0</c:v>
                </c:pt>
                <c:pt idx="153760">
                  <c:v>0</c:v>
                </c:pt>
                <c:pt idx="153761">
                  <c:v>0</c:v>
                </c:pt>
                <c:pt idx="153762">
                  <c:v>0</c:v>
                </c:pt>
                <c:pt idx="153763">
                  <c:v>0</c:v>
                </c:pt>
                <c:pt idx="153764">
                  <c:v>0</c:v>
                </c:pt>
                <c:pt idx="153765">
                  <c:v>0</c:v>
                </c:pt>
                <c:pt idx="153766">
                  <c:v>0</c:v>
                </c:pt>
                <c:pt idx="153767">
                  <c:v>0</c:v>
                </c:pt>
                <c:pt idx="153768">
                  <c:v>0</c:v>
                </c:pt>
                <c:pt idx="153769">
                  <c:v>0</c:v>
                </c:pt>
                <c:pt idx="153770">
                  <c:v>0</c:v>
                </c:pt>
                <c:pt idx="153771">
                  <c:v>0</c:v>
                </c:pt>
                <c:pt idx="153772">
                  <c:v>0</c:v>
                </c:pt>
                <c:pt idx="153773">
                  <c:v>0</c:v>
                </c:pt>
                <c:pt idx="153774">
                  <c:v>0</c:v>
                </c:pt>
                <c:pt idx="153775">
                  <c:v>0</c:v>
                </c:pt>
                <c:pt idx="153776">
                  <c:v>0</c:v>
                </c:pt>
                <c:pt idx="153777">
                  <c:v>0</c:v>
                </c:pt>
                <c:pt idx="153778">
                  <c:v>0</c:v>
                </c:pt>
                <c:pt idx="153779">
                  <c:v>0</c:v>
                </c:pt>
                <c:pt idx="153780">
                  <c:v>0</c:v>
                </c:pt>
                <c:pt idx="153781">
                  <c:v>0</c:v>
                </c:pt>
                <c:pt idx="153782">
                  <c:v>0</c:v>
                </c:pt>
                <c:pt idx="153783">
                  <c:v>0</c:v>
                </c:pt>
                <c:pt idx="153784">
                  <c:v>0</c:v>
                </c:pt>
                <c:pt idx="153785">
                  <c:v>0</c:v>
                </c:pt>
                <c:pt idx="153786">
                  <c:v>0</c:v>
                </c:pt>
                <c:pt idx="153787">
                  <c:v>0</c:v>
                </c:pt>
                <c:pt idx="153788">
                  <c:v>0</c:v>
                </c:pt>
                <c:pt idx="153789">
                  <c:v>0</c:v>
                </c:pt>
                <c:pt idx="153790">
                  <c:v>0</c:v>
                </c:pt>
                <c:pt idx="153791">
                  <c:v>0</c:v>
                </c:pt>
                <c:pt idx="153792">
                  <c:v>0</c:v>
                </c:pt>
                <c:pt idx="153793">
                  <c:v>0</c:v>
                </c:pt>
                <c:pt idx="153794">
                  <c:v>0</c:v>
                </c:pt>
                <c:pt idx="153795">
                  <c:v>0</c:v>
                </c:pt>
                <c:pt idx="153796">
                  <c:v>0</c:v>
                </c:pt>
                <c:pt idx="153797">
                  <c:v>0</c:v>
                </c:pt>
                <c:pt idx="153798">
                  <c:v>0</c:v>
                </c:pt>
                <c:pt idx="153799">
                  <c:v>0</c:v>
                </c:pt>
                <c:pt idx="153800">
                  <c:v>0</c:v>
                </c:pt>
                <c:pt idx="153801">
                  <c:v>0</c:v>
                </c:pt>
                <c:pt idx="153802">
                  <c:v>0</c:v>
                </c:pt>
                <c:pt idx="153803">
                  <c:v>0</c:v>
                </c:pt>
                <c:pt idx="153804">
                  <c:v>0</c:v>
                </c:pt>
                <c:pt idx="153805">
                  <c:v>0</c:v>
                </c:pt>
                <c:pt idx="153806">
                  <c:v>0</c:v>
                </c:pt>
                <c:pt idx="153807">
                  <c:v>0</c:v>
                </c:pt>
                <c:pt idx="153808">
                  <c:v>0</c:v>
                </c:pt>
                <c:pt idx="153809">
                  <c:v>0</c:v>
                </c:pt>
                <c:pt idx="153810">
                  <c:v>0</c:v>
                </c:pt>
                <c:pt idx="153811">
                  <c:v>0</c:v>
                </c:pt>
                <c:pt idx="153812">
                  <c:v>0</c:v>
                </c:pt>
                <c:pt idx="153813">
                  <c:v>0</c:v>
                </c:pt>
                <c:pt idx="153814">
                  <c:v>0</c:v>
                </c:pt>
                <c:pt idx="153815">
                  <c:v>0</c:v>
                </c:pt>
                <c:pt idx="153816">
                  <c:v>0</c:v>
                </c:pt>
                <c:pt idx="153817">
                  <c:v>0</c:v>
                </c:pt>
                <c:pt idx="153818">
                  <c:v>0</c:v>
                </c:pt>
                <c:pt idx="153819">
                  <c:v>0</c:v>
                </c:pt>
                <c:pt idx="153820">
                  <c:v>0</c:v>
                </c:pt>
                <c:pt idx="153821">
                  <c:v>0</c:v>
                </c:pt>
                <c:pt idx="153822">
                  <c:v>0</c:v>
                </c:pt>
                <c:pt idx="153823">
                  <c:v>0</c:v>
                </c:pt>
                <c:pt idx="153824">
                  <c:v>0</c:v>
                </c:pt>
                <c:pt idx="153825">
                  <c:v>0</c:v>
                </c:pt>
                <c:pt idx="153826">
                  <c:v>0</c:v>
                </c:pt>
                <c:pt idx="153827">
                  <c:v>0</c:v>
                </c:pt>
                <c:pt idx="153828">
                  <c:v>0</c:v>
                </c:pt>
                <c:pt idx="153829">
                  <c:v>0</c:v>
                </c:pt>
                <c:pt idx="153830">
                  <c:v>0</c:v>
                </c:pt>
                <c:pt idx="153831">
                  <c:v>0</c:v>
                </c:pt>
                <c:pt idx="153832">
                  <c:v>0</c:v>
                </c:pt>
                <c:pt idx="153833">
                  <c:v>0</c:v>
                </c:pt>
                <c:pt idx="153834">
                  <c:v>0</c:v>
                </c:pt>
                <c:pt idx="153835">
                  <c:v>0</c:v>
                </c:pt>
                <c:pt idx="153836">
                  <c:v>0</c:v>
                </c:pt>
                <c:pt idx="153837">
                  <c:v>0</c:v>
                </c:pt>
                <c:pt idx="153838">
                  <c:v>0</c:v>
                </c:pt>
                <c:pt idx="153839">
                  <c:v>0</c:v>
                </c:pt>
                <c:pt idx="153840">
                  <c:v>0</c:v>
                </c:pt>
                <c:pt idx="153841">
                  <c:v>0</c:v>
                </c:pt>
                <c:pt idx="153842">
                  <c:v>0</c:v>
                </c:pt>
                <c:pt idx="153843">
                  <c:v>0</c:v>
                </c:pt>
                <c:pt idx="153844">
                  <c:v>0</c:v>
                </c:pt>
                <c:pt idx="153845">
                  <c:v>0</c:v>
                </c:pt>
                <c:pt idx="153846">
                  <c:v>0</c:v>
                </c:pt>
                <c:pt idx="153847">
                  <c:v>0</c:v>
                </c:pt>
                <c:pt idx="153848">
                  <c:v>0</c:v>
                </c:pt>
                <c:pt idx="153849">
                  <c:v>0</c:v>
                </c:pt>
                <c:pt idx="153850">
                  <c:v>0</c:v>
                </c:pt>
                <c:pt idx="153851">
                  <c:v>0</c:v>
                </c:pt>
                <c:pt idx="153852">
                  <c:v>0</c:v>
                </c:pt>
                <c:pt idx="153853">
                  <c:v>0</c:v>
                </c:pt>
                <c:pt idx="153854">
                  <c:v>0</c:v>
                </c:pt>
                <c:pt idx="153855">
                  <c:v>0</c:v>
                </c:pt>
                <c:pt idx="153856">
                  <c:v>0</c:v>
                </c:pt>
                <c:pt idx="153857">
                  <c:v>0</c:v>
                </c:pt>
                <c:pt idx="153858">
                  <c:v>0</c:v>
                </c:pt>
                <c:pt idx="153859">
                  <c:v>0</c:v>
                </c:pt>
                <c:pt idx="153860">
                  <c:v>0</c:v>
                </c:pt>
                <c:pt idx="153861">
                  <c:v>0</c:v>
                </c:pt>
                <c:pt idx="153862">
                  <c:v>0</c:v>
                </c:pt>
                <c:pt idx="153863">
                  <c:v>0</c:v>
                </c:pt>
                <c:pt idx="153864">
                  <c:v>0</c:v>
                </c:pt>
                <c:pt idx="153865">
                  <c:v>0</c:v>
                </c:pt>
                <c:pt idx="153866">
                  <c:v>0</c:v>
                </c:pt>
                <c:pt idx="153867">
                  <c:v>0</c:v>
                </c:pt>
                <c:pt idx="153868">
                  <c:v>0</c:v>
                </c:pt>
                <c:pt idx="153869">
                  <c:v>0</c:v>
                </c:pt>
                <c:pt idx="153870">
                  <c:v>0</c:v>
                </c:pt>
                <c:pt idx="153871">
                  <c:v>0</c:v>
                </c:pt>
                <c:pt idx="153872">
                  <c:v>0</c:v>
                </c:pt>
                <c:pt idx="153873">
                  <c:v>0</c:v>
                </c:pt>
                <c:pt idx="153874">
                  <c:v>0</c:v>
                </c:pt>
                <c:pt idx="153875">
                  <c:v>0</c:v>
                </c:pt>
                <c:pt idx="153876">
                  <c:v>0</c:v>
                </c:pt>
                <c:pt idx="153877">
                  <c:v>0</c:v>
                </c:pt>
                <c:pt idx="153878">
                  <c:v>0</c:v>
                </c:pt>
                <c:pt idx="153879">
                  <c:v>0</c:v>
                </c:pt>
                <c:pt idx="153880">
                  <c:v>0</c:v>
                </c:pt>
                <c:pt idx="153881">
                  <c:v>0</c:v>
                </c:pt>
                <c:pt idx="153882">
                  <c:v>0</c:v>
                </c:pt>
                <c:pt idx="153883">
                  <c:v>0</c:v>
                </c:pt>
                <c:pt idx="153884">
                  <c:v>0</c:v>
                </c:pt>
                <c:pt idx="153885">
                  <c:v>0</c:v>
                </c:pt>
                <c:pt idx="153886">
                  <c:v>0</c:v>
                </c:pt>
                <c:pt idx="153887">
                  <c:v>0</c:v>
                </c:pt>
                <c:pt idx="153888">
                  <c:v>0</c:v>
                </c:pt>
                <c:pt idx="153889">
                  <c:v>0</c:v>
                </c:pt>
                <c:pt idx="153890">
                  <c:v>0</c:v>
                </c:pt>
                <c:pt idx="153891">
                  <c:v>0</c:v>
                </c:pt>
                <c:pt idx="153892">
                  <c:v>0</c:v>
                </c:pt>
                <c:pt idx="153893">
                  <c:v>0</c:v>
                </c:pt>
                <c:pt idx="153894">
                  <c:v>0</c:v>
                </c:pt>
                <c:pt idx="153895">
                  <c:v>0</c:v>
                </c:pt>
                <c:pt idx="153896">
                  <c:v>0</c:v>
                </c:pt>
                <c:pt idx="153897">
                  <c:v>0</c:v>
                </c:pt>
                <c:pt idx="153898">
                  <c:v>0</c:v>
                </c:pt>
                <c:pt idx="153899">
                  <c:v>0</c:v>
                </c:pt>
                <c:pt idx="153900">
                  <c:v>0</c:v>
                </c:pt>
                <c:pt idx="153901">
                  <c:v>0</c:v>
                </c:pt>
                <c:pt idx="153902">
                  <c:v>0</c:v>
                </c:pt>
                <c:pt idx="153903">
                  <c:v>0</c:v>
                </c:pt>
                <c:pt idx="153904">
                  <c:v>0</c:v>
                </c:pt>
                <c:pt idx="153905">
                  <c:v>0</c:v>
                </c:pt>
                <c:pt idx="153906">
                  <c:v>0</c:v>
                </c:pt>
                <c:pt idx="153907">
                  <c:v>0</c:v>
                </c:pt>
                <c:pt idx="153908">
                  <c:v>0</c:v>
                </c:pt>
                <c:pt idx="153909">
                  <c:v>0</c:v>
                </c:pt>
                <c:pt idx="153910">
                  <c:v>0</c:v>
                </c:pt>
                <c:pt idx="153911">
                  <c:v>0</c:v>
                </c:pt>
                <c:pt idx="153912">
                  <c:v>0</c:v>
                </c:pt>
                <c:pt idx="153913">
                  <c:v>0</c:v>
                </c:pt>
                <c:pt idx="153914">
                  <c:v>0</c:v>
                </c:pt>
                <c:pt idx="153915">
                  <c:v>0</c:v>
                </c:pt>
                <c:pt idx="153916">
                  <c:v>0</c:v>
                </c:pt>
                <c:pt idx="153917">
                  <c:v>0</c:v>
                </c:pt>
                <c:pt idx="153918">
                  <c:v>0</c:v>
                </c:pt>
                <c:pt idx="153919">
                  <c:v>0</c:v>
                </c:pt>
                <c:pt idx="153920">
                  <c:v>0</c:v>
                </c:pt>
                <c:pt idx="153921">
                  <c:v>0</c:v>
                </c:pt>
                <c:pt idx="153922">
                  <c:v>0</c:v>
                </c:pt>
                <c:pt idx="153923">
                  <c:v>0</c:v>
                </c:pt>
                <c:pt idx="153924">
                  <c:v>0</c:v>
                </c:pt>
                <c:pt idx="153925">
                  <c:v>0</c:v>
                </c:pt>
                <c:pt idx="153926">
                  <c:v>0</c:v>
                </c:pt>
                <c:pt idx="153927">
                  <c:v>0</c:v>
                </c:pt>
                <c:pt idx="153928">
                  <c:v>0</c:v>
                </c:pt>
                <c:pt idx="153929">
                  <c:v>0</c:v>
                </c:pt>
                <c:pt idx="153930">
                  <c:v>0</c:v>
                </c:pt>
                <c:pt idx="153931">
                  <c:v>0</c:v>
                </c:pt>
                <c:pt idx="153932">
                  <c:v>0</c:v>
                </c:pt>
                <c:pt idx="153933">
                  <c:v>0</c:v>
                </c:pt>
                <c:pt idx="153934">
                  <c:v>0</c:v>
                </c:pt>
                <c:pt idx="153935">
                  <c:v>0</c:v>
                </c:pt>
                <c:pt idx="153936">
                  <c:v>0</c:v>
                </c:pt>
                <c:pt idx="153937">
                  <c:v>0</c:v>
                </c:pt>
                <c:pt idx="153938">
                  <c:v>0</c:v>
                </c:pt>
                <c:pt idx="153939">
                  <c:v>0</c:v>
                </c:pt>
                <c:pt idx="153940">
                  <c:v>0</c:v>
                </c:pt>
                <c:pt idx="153941">
                  <c:v>0</c:v>
                </c:pt>
                <c:pt idx="153942">
                  <c:v>0</c:v>
                </c:pt>
                <c:pt idx="153943">
                  <c:v>0</c:v>
                </c:pt>
                <c:pt idx="153944">
                  <c:v>0</c:v>
                </c:pt>
                <c:pt idx="153945">
                  <c:v>0</c:v>
                </c:pt>
                <c:pt idx="153946">
                  <c:v>0</c:v>
                </c:pt>
                <c:pt idx="153947">
                  <c:v>0</c:v>
                </c:pt>
                <c:pt idx="153948">
                  <c:v>0</c:v>
                </c:pt>
                <c:pt idx="153949">
                  <c:v>0</c:v>
                </c:pt>
                <c:pt idx="153950">
                  <c:v>0</c:v>
                </c:pt>
                <c:pt idx="153951">
                  <c:v>0</c:v>
                </c:pt>
                <c:pt idx="153952">
                  <c:v>0</c:v>
                </c:pt>
                <c:pt idx="153953">
                  <c:v>0</c:v>
                </c:pt>
                <c:pt idx="153954">
                  <c:v>0</c:v>
                </c:pt>
                <c:pt idx="153955">
                  <c:v>0</c:v>
                </c:pt>
                <c:pt idx="153956">
                  <c:v>0</c:v>
                </c:pt>
                <c:pt idx="153957">
                  <c:v>0</c:v>
                </c:pt>
                <c:pt idx="153958">
                  <c:v>0</c:v>
                </c:pt>
                <c:pt idx="153959">
                  <c:v>0</c:v>
                </c:pt>
                <c:pt idx="153960">
                  <c:v>0</c:v>
                </c:pt>
                <c:pt idx="153961">
                  <c:v>0</c:v>
                </c:pt>
                <c:pt idx="153962">
                  <c:v>0</c:v>
                </c:pt>
                <c:pt idx="153963">
                  <c:v>0</c:v>
                </c:pt>
                <c:pt idx="153964">
                  <c:v>0</c:v>
                </c:pt>
                <c:pt idx="153965">
                  <c:v>0</c:v>
                </c:pt>
                <c:pt idx="153966">
                  <c:v>0</c:v>
                </c:pt>
                <c:pt idx="153967">
                  <c:v>0</c:v>
                </c:pt>
                <c:pt idx="153968">
                  <c:v>0</c:v>
                </c:pt>
                <c:pt idx="153969">
                  <c:v>0</c:v>
                </c:pt>
                <c:pt idx="153970">
                  <c:v>0</c:v>
                </c:pt>
                <c:pt idx="153971">
                  <c:v>0</c:v>
                </c:pt>
                <c:pt idx="153972">
                  <c:v>0</c:v>
                </c:pt>
                <c:pt idx="153973">
                  <c:v>0</c:v>
                </c:pt>
                <c:pt idx="153974">
                  <c:v>0</c:v>
                </c:pt>
                <c:pt idx="153975">
                  <c:v>0</c:v>
                </c:pt>
                <c:pt idx="153976">
                  <c:v>0</c:v>
                </c:pt>
                <c:pt idx="153977">
                  <c:v>0</c:v>
                </c:pt>
                <c:pt idx="153978">
                  <c:v>0</c:v>
                </c:pt>
                <c:pt idx="153979">
                  <c:v>0</c:v>
                </c:pt>
                <c:pt idx="153980">
                  <c:v>0</c:v>
                </c:pt>
                <c:pt idx="153981">
                  <c:v>0</c:v>
                </c:pt>
                <c:pt idx="153982">
                  <c:v>0</c:v>
                </c:pt>
                <c:pt idx="153983">
                  <c:v>0</c:v>
                </c:pt>
                <c:pt idx="153984">
                  <c:v>0</c:v>
                </c:pt>
                <c:pt idx="153985">
                  <c:v>0</c:v>
                </c:pt>
                <c:pt idx="153986">
                  <c:v>0</c:v>
                </c:pt>
                <c:pt idx="153987">
                  <c:v>0</c:v>
                </c:pt>
                <c:pt idx="153988">
                  <c:v>0</c:v>
                </c:pt>
                <c:pt idx="153989">
                  <c:v>0</c:v>
                </c:pt>
                <c:pt idx="153990">
                  <c:v>0</c:v>
                </c:pt>
                <c:pt idx="153991">
                  <c:v>0</c:v>
                </c:pt>
                <c:pt idx="153992">
                  <c:v>0</c:v>
                </c:pt>
                <c:pt idx="153993">
                  <c:v>0</c:v>
                </c:pt>
                <c:pt idx="153994">
                  <c:v>0</c:v>
                </c:pt>
                <c:pt idx="153995">
                  <c:v>0</c:v>
                </c:pt>
                <c:pt idx="153996">
                  <c:v>0</c:v>
                </c:pt>
                <c:pt idx="153997">
                  <c:v>0</c:v>
                </c:pt>
                <c:pt idx="153998">
                  <c:v>0</c:v>
                </c:pt>
                <c:pt idx="153999">
                  <c:v>0</c:v>
                </c:pt>
                <c:pt idx="154000">
                  <c:v>0</c:v>
                </c:pt>
                <c:pt idx="154001">
                  <c:v>0</c:v>
                </c:pt>
                <c:pt idx="154002">
                  <c:v>0</c:v>
                </c:pt>
                <c:pt idx="154003">
                  <c:v>0</c:v>
                </c:pt>
                <c:pt idx="154004">
                  <c:v>0</c:v>
                </c:pt>
                <c:pt idx="154005">
                  <c:v>0</c:v>
                </c:pt>
                <c:pt idx="154006">
                  <c:v>0</c:v>
                </c:pt>
                <c:pt idx="154007">
                  <c:v>0</c:v>
                </c:pt>
                <c:pt idx="154008">
                  <c:v>0</c:v>
                </c:pt>
                <c:pt idx="154009">
                  <c:v>0</c:v>
                </c:pt>
                <c:pt idx="154010">
                  <c:v>0</c:v>
                </c:pt>
                <c:pt idx="154011">
                  <c:v>0</c:v>
                </c:pt>
                <c:pt idx="154012">
                  <c:v>0</c:v>
                </c:pt>
                <c:pt idx="154013">
                  <c:v>0</c:v>
                </c:pt>
                <c:pt idx="154014">
                  <c:v>0</c:v>
                </c:pt>
                <c:pt idx="154015">
                  <c:v>0</c:v>
                </c:pt>
                <c:pt idx="154016">
                  <c:v>0</c:v>
                </c:pt>
                <c:pt idx="154017">
                  <c:v>0</c:v>
                </c:pt>
                <c:pt idx="154018">
                  <c:v>0</c:v>
                </c:pt>
                <c:pt idx="154019">
                  <c:v>0</c:v>
                </c:pt>
                <c:pt idx="154020">
                  <c:v>0</c:v>
                </c:pt>
                <c:pt idx="154021">
                  <c:v>0</c:v>
                </c:pt>
                <c:pt idx="154022">
                  <c:v>0</c:v>
                </c:pt>
                <c:pt idx="154023">
                  <c:v>0</c:v>
                </c:pt>
                <c:pt idx="154024">
                  <c:v>0</c:v>
                </c:pt>
                <c:pt idx="154025">
                  <c:v>0</c:v>
                </c:pt>
                <c:pt idx="154026">
                  <c:v>0</c:v>
                </c:pt>
                <c:pt idx="154027">
                  <c:v>0</c:v>
                </c:pt>
                <c:pt idx="154028">
                  <c:v>0</c:v>
                </c:pt>
                <c:pt idx="154029">
                  <c:v>0</c:v>
                </c:pt>
                <c:pt idx="154030">
                  <c:v>0</c:v>
                </c:pt>
                <c:pt idx="154031">
                  <c:v>0</c:v>
                </c:pt>
                <c:pt idx="154032">
                  <c:v>0</c:v>
                </c:pt>
                <c:pt idx="154033">
                  <c:v>0</c:v>
                </c:pt>
                <c:pt idx="154034">
                  <c:v>0</c:v>
                </c:pt>
                <c:pt idx="154035">
                  <c:v>0</c:v>
                </c:pt>
                <c:pt idx="154036">
                  <c:v>0</c:v>
                </c:pt>
                <c:pt idx="154037">
                  <c:v>0</c:v>
                </c:pt>
                <c:pt idx="154038">
                  <c:v>0</c:v>
                </c:pt>
                <c:pt idx="154039">
                  <c:v>0</c:v>
                </c:pt>
                <c:pt idx="154040">
                  <c:v>0</c:v>
                </c:pt>
                <c:pt idx="154041">
                  <c:v>0</c:v>
                </c:pt>
                <c:pt idx="154042">
                  <c:v>0</c:v>
                </c:pt>
                <c:pt idx="154043">
                  <c:v>0</c:v>
                </c:pt>
                <c:pt idx="154044">
                  <c:v>0</c:v>
                </c:pt>
                <c:pt idx="154045">
                  <c:v>0</c:v>
                </c:pt>
                <c:pt idx="154046">
                  <c:v>0</c:v>
                </c:pt>
                <c:pt idx="154047">
                  <c:v>0</c:v>
                </c:pt>
                <c:pt idx="154048">
                  <c:v>0</c:v>
                </c:pt>
                <c:pt idx="154049">
                  <c:v>0</c:v>
                </c:pt>
                <c:pt idx="154050">
                  <c:v>0</c:v>
                </c:pt>
                <c:pt idx="154051">
                  <c:v>0</c:v>
                </c:pt>
                <c:pt idx="154052">
                  <c:v>0</c:v>
                </c:pt>
                <c:pt idx="154053">
                  <c:v>0</c:v>
                </c:pt>
                <c:pt idx="154054">
                  <c:v>0</c:v>
                </c:pt>
                <c:pt idx="154055">
                  <c:v>0</c:v>
                </c:pt>
                <c:pt idx="154056">
                  <c:v>0</c:v>
                </c:pt>
                <c:pt idx="154057">
                  <c:v>0</c:v>
                </c:pt>
                <c:pt idx="154058">
                  <c:v>0</c:v>
                </c:pt>
                <c:pt idx="154059">
                  <c:v>0</c:v>
                </c:pt>
                <c:pt idx="154060">
                  <c:v>0</c:v>
                </c:pt>
                <c:pt idx="154061">
                  <c:v>0</c:v>
                </c:pt>
                <c:pt idx="154062">
                  <c:v>0</c:v>
                </c:pt>
                <c:pt idx="154063">
                  <c:v>0</c:v>
                </c:pt>
                <c:pt idx="154064">
                  <c:v>0</c:v>
                </c:pt>
                <c:pt idx="154065">
                  <c:v>0</c:v>
                </c:pt>
                <c:pt idx="154066">
                  <c:v>0</c:v>
                </c:pt>
                <c:pt idx="154067">
                  <c:v>0</c:v>
                </c:pt>
                <c:pt idx="154068">
                  <c:v>0</c:v>
                </c:pt>
                <c:pt idx="154069">
                  <c:v>0</c:v>
                </c:pt>
                <c:pt idx="154070">
                  <c:v>0</c:v>
                </c:pt>
                <c:pt idx="154071">
                  <c:v>0</c:v>
                </c:pt>
                <c:pt idx="154072">
                  <c:v>0</c:v>
                </c:pt>
                <c:pt idx="154073">
                  <c:v>0</c:v>
                </c:pt>
                <c:pt idx="154074">
                  <c:v>0</c:v>
                </c:pt>
                <c:pt idx="154075">
                  <c:v>0</c:v>
                </c:pt>
                <c:pt idx="154076">
                  <c:v>0</c:v>
                </c:pt>
                <c:pt idx="154077">
                  <c:v>0</c:v>
                </c:pt>
                <c:pt idx="154078">
                  <c:v>0</c:v>
                </c:pt>
                <c:pt idx="154079">
                  <c:v>0</c:v>
                </c:pt>
                <c:pt idx="154080">
                  <c:v>0</c:v>
                </c:pt>
                <c:pt idx="154081">
                  <c:v>0</c:v>
                </c:pt>
                <c:pt idx="154082">
                  <c:v>0</c:v>
                </c:pt>
                <c:pt idx="154083">
                  <c:v>0</c:v>
                </c:pt>
                <c:pt idx="154084">
                  <c:v>0</c:v>
                </c:pt>
                <c:pt idx="154085">
                  <c:v>0</c:v>
                </c:pt>
                <c:pt idx="154086">
                  <c:v>0</c:v>
                </c:pt>
                <c:pt idx="154087">
                  <c:v>0</c:v>
                </c:pt>
                <c:pt idx="154088">
                  <c:v>0</c:v>
                </c:pt>
                <c:pt idx="154089">
                  <c:v>0</c:v>
                </c:pt>
                <c:pt idx="154090">
                  <c:v>0</c:v>
                </c:pt>
                <c:pt idx="154091">
                  <c:v>0</c:v>
                </c:pt>
                <c:pt idx="154092">
                  <c:v>0</c:v>
                </c:pt>
                <c:pt idx="154093">
                  <c:v>0</c:v>
                </c:pt>
                <c:pt idx="154094">
                  <c:v>0</c:v>
                </c:pt>
                <c:pt idx="154095">
                  <c:v>0</c:v>
                </c:pt>
                <c:pt idx="154096">
                  <c:v>0</c:v>
                </c:pt>
                <c:pt idx="154097">
                  <c:v>0</c:v>
                </c:pt>
                <c:pt idx="154098">
                  <c:v>0</c:v>
                </c:pt>
                <c:pt idx="154099">
                  <c:v>0</c:v>
                </c:pt>
                <c:pt idx="154100">
                  <c:v>0</c:v>
                </c:pt>
                <c:pt idx="154101">
                  <c:v>0</c:v>
                </c:pt>
                <c:pt idx="154102">
                  <c:v>0</c:v>
                </c:pt>
                <c:pt idx="154103">
                  <c:v>0</c:v>
                </c:pt>
                <c:pt idx="154104">
                  <c:v>0</c:v>
                </c:pt>
                <c:pt idx="154105">
                  <c:v>0</c:v>
                </c:pt>
                <c:pt idx="154106">
                  <c:v>0</c:v>
                </c:pt>
                <c:pt idx="154107">
                  <c:v>0</c:v>
                </c:pt>
                <c:pt idx="154108">
                  <c:v>0</c:v>
                </c:pt>
                <c:pt idx="154109">
                  <c:v>0</c:v>
                </c:pt>
                <c:pt idx="154110">
                  <c:v>0</c:v>
                </c:pt>
                <c:pt idx="154111">
                  <c:v>0</c:v>
                </c:pt>
                <c:pt idx="154112">
                  <c:v>0</c:v>
                </c:pt>
                <c:pt idx="154113">
                  <c:v>0</c:v>
                </c:pt>
                <c:pt idx="154114">
                  <c:v>0</c:v>
                </c:pt>
                <c:pt idx="154115">
                  <c:v>0</c:v>
                </c:pt>
                <c:pt idx="154116">
                  <c:v>0</c:v>
                </c:pt>
                <c:pt idx="154117">
                  <c:v>0</c:v>
                </c:pt>
                <c:pt idx="154118">
                  <c:v>0</c:v>
                </c:pt>
                <c:pt idx="154119">
                  <c:v>0</c:v>
                </c:pt>
                <c:pt idx="154120">
                  <c:v>0</c:v>
                </c:pt>
                <c:pt idx="154121">
                  <c:v>0</c:v>
                </c:pt>
                <c:pt idx="154122">
                  <c:v>0</c:v>
                </c:pt>
                <c:pt idx="154123">
                  <c:v>0</c:v>
                </c:pt>
                <c:pt idx="154124">
                  <c:v>0</c:v>
                </c:pt>
                <c:pt idx="154125">
                  <c:v>0</c:v>
                </c:pt>
                <c:pt idx="154126">
                  <c:v>0</c:v>
                </c:pt>
                <c:pt idx="154127">
                  <c:v>0</c:v>
                </c:pt>
                <c:pt idx="154128">
                  <c:v>0</c:v>
                </c:pt>
                <c:pt idx="154129">
                  <c:v>0</c:v>
                </c:pt>
                <c:pt idx="154130">
                  <c:v>0</c:v>
                </c:pt>
                <c:pt idx="154131">
                  <c:v>0</c:v>
                </c:pt>
                <c:pt idx="154132">
                  <c:v>0</c:v>
                </c:pt>
                <c:pt idx="154133">
                  <c:v>0</c:v>
                </c:pt>
                <c:pt idx="154134">
                  <c:v>0</c:v>
                </c:pt>
                <c:pt idx="154135">
                  <c:v>0</c:v>
                </c:pt>
                <c:pt idx="154136">
                  <c:v>0</c:v>
                </c:pt>
                <c:pt idx="154137">
                  <c:v>0</c:v>
                </c:pt>
                <c:pt idx="154138">
                  <c:v>0</c:v>
                </c:pt>
                <c:pt idx="154139">
                  <c:v>0</c:v>
                </c:pt>
                <c:pt idx="154140">
                  <c:v>0</c:v>
                </c:pt>
                <c:pt idx="154141">
                  <c:v>0</c:v>
                </c:pt>
                <c:pt idx="154142">
                  <c:v>0</c:v>
                </c:pt>
                <c:pt idx="154143">
                  <c:v>0</c:v>
                </c:pt>
                <c:pt idx="154144">
                  <c:v>0</c:v>
                </c:pt>
                <c:pt idx="154145">
                  <c:v>0</c:v>
                </c:pt>
                <c:pt idx="154146">
                  <c:v>0</c:v>
                </c:pt>
                <c:pt idx="154147">
                  <c:v>0</c:v>
                </c:pt>
                <c:pt idx="154148">
                  <c:v>0</c:v>
                </c:pt>
                <c:pt idx="154149">
                  <c:v>0</c:v>
                </c:pt>
                <c:pt idx="154150">
                  <c:v>0</c:v>
                </c:pt>
                <c:pt idx="154151">
                  <c:v>0</c:v>
                </c:pt>
                <c:pt idx="154152">
                  <c:v>0</c:v>
                </c:pt>
                <c:pt idx="154153">
                  <c:v>0</c:v>
                </c:pt>
                <c:pt idx="154154">
                  <c:v>0</c:v>
                </c:pt>
                <c:pt idx="154155">
                  <c:v>0</c:v>
                </c:pt>
                <c:pt idx="154156">
                  <c:v>0</c:v>
                </c:pt>
                <c:pt idx="154157">
                  <c:v>0</c:v>
                </c:pt>
                <c:pt idx="154158">
                  <c:v>0</c:v>
                </c:pt>
                <c:pt idx="154159">
                  <c:v>0</c:v>
                </c:pt>
                <c:pt idx="154160">
                  <c:v>0</c:v>
                </c:pt>
                <c:pt idx="154161">
                  <c:v>0</c:v>
                </c:pt>
                <c:pt idx="154162">
                  <c:v>0</c:v>
                </c:pt>
                <c:pt idx="154163">
                  <c:v>0</c:v>
                </c:pt>
                <c:pt idx="154164">
                  <c:v>0</c:v>
                </c:pt>
                <c:pt idx="154165">
                  <c:v>0</c:v>
                </c:pt>
                <c:pt idx="154166">
                  <c:v>0</c:v>
                </c:pt>
                <c:pt idx="154167">
                  <c:v>0</c:v>
                </c:pt>
                <c:pt idx="154168">
                  <c:v>0</c:v>
                </c:pt>
                <c:pt idx="154169">
                  <c:v>0</c:v>
                </c:pt>
                <c:pt idx="154170">
                  <c:v>0</c:v>
                </c:pt>
                <c:pt idx="154171">
                  <c:v>0</c:v>
                </c:pt>
                <c:pt idx="154172">
                  <c:v>0</c:v>
                </c:pt>
                <c:pt idx="154173">
                  <c:v>0</c:v>
                </c:pt>
                <c:pt idx="154174">
                  <c:v>0</c:v>
                </c:pt>
                <c:pt idx="154175">
                  <c:v>0</c:v>
                </c:pt>
                <c:pt idx="154176">
                  <c:v>0</c:v>
                </c:pt>
                <c:pt idx="154177">
                  <c:v>0</c:v>
                </c:pt>
                <c:pt idx="154178">
                  <c:v>0</c:v>
                </c:pt>
                <c:pt idx="154179">
                  <c:v>0</c:v>
                </c:pt>
                <c:pt idx="154180">
                  <c:v>0</c:v>
                </c:pt>
                <c:pt idx="154181">
                  <c:v>0</c:v>
                </c:pt>
                <c:pt idx="154182">
                  <c:v>0</c:v>
                </c:pt>
                <c:pt idx="154183">
                  <c:v>0</c:v>
                </c:pt>
                <c:pt idx="154184">
                  <c:v>0</c:v>
                </c:pt>
                <c:pt idx="154185">
                  <c:v>0</c:v>
                </c:pt>
                <c:pt idx="154186">
                  <c:v>0</c:v>
                </c:pt>
                <c:pt idx="154187">
                  <c:v>0</c:v>
                </c:pt>
                <c:pt idx="154188">
                  <c:v>0</c:v>
                </c:pt>
                <c:pt idx="154189">
                  <c:v>0</c:v>
                </c:pt>
                <c:pt idx="154190">
                  <c:v>0</c:v>
                </c:pt>
                <c:pt idx="154191">
                  <c:v>0</c:v>
                </c:pt>
                <c:pt idx="154192">
                  <c:v>0</c:v>
                </c:pt>
                <c:pt idx="154193">
                  <c:v>0</c:v>
                </c:pt>
                <c:pt idx="154194">
                  <c:v>0</c:v>
                </c:pt>
                <c:pt idx="154195">
                  <c:v>0</c:v>
                </c:pt>
                <c:pt idx="154196">
                  <c:v>0</c:v>
                </c:pt>
                <c:pt idx="154197">
                  <c:v>0</c:v>
                </c:pt>
                <c:pt idx="154198">
                  <c:v>0</c:v>
                </c:pt>
                <c:pt idx="154199">
                  <c:v>0</c:v>
                </c:pt>
                <c:pt idx="154200">
                  <c:v>0</c:v>
                </c:pt>
                <c:pt idx="154201">
                  <c:v>0</c:v>
                </c:pt>
                <c:pt idx="154202">
                  <c:v>0</c:v>
                </c:pt>
                <c:pt idx="154203">
                  <c:v>0</c:v>
                </c:pt>
                <c:pt idx="154204">
                  <c:v>0</c:v>
                </c:pt>
                <c:pt idx="154205">
                  <c:v>0</c:v>
                </c:pt>
                <c:pt idx="154206">
                  <c:v>0</c:v>
                </c:pt>
                <c:pt idx="154207">
                  <c:v>0</c:v>
                </c:pt>
                <c:pt idx="154208">
                  <c:v>0</c:v>
                </c:pt>
                <c:pt idx="154209">
                  <c:v>0</c:v>
                </c:pt>
                <c:pt idx="154210">
                  <c:v>0</c:v>
                </c:pt>
                <c:pt idx="154211">
                  <c:v>0</c:v>
                </c:pt>
                <c:pt idx="154212">
                  <c:v>0</c:v>
                </c:pt>
                <c:pt idx="154213">
                  <c:v>0</c:v>
                </c:pt>
                <c:pt idx="154214">
                  <c:v>0</c:v>
                </c:pt>
                <c:pt idx="154215">
                  <c:v>0</c:v>
                </c:pt>
                <c:pt idx="154216">
                  <c:v>0</c:v>
                </c:pt>
                <c:pt idx="154217">
                  <c:v>0</c:v>
                </c:pt>
                <c:pt idx="154218">
                  <c:v>0</c:v>
                </c:pt>
                <c:pt idx="154219">
                  <c:v>0</c:v>
                </c:pt>
                <c:pt idx="154220">
                  <c:v>0</c:v>
                </c:pt>
                <c:pt idx="154221">
                  <c:v>0</c:v>
                </c:pt>
                <c:pt idx="154222">
                  <c:v>0</c:v>
                </c:pt>
                <c:pt idx="154223">
                  <c:v>0</c:v>
                </c:pt>
                <c:pt idx="154224">
                  <c:v>0</c:v>
                </c:pt>
                <c:pt idx="154225">
                  <c:v>0</c:v>
                </c:pt>
                <c:pt idx="154226">
                  <c:v>0</c:v>
                </c:pt>
                <c:pt idx="154227">
                  <c:v>0</c:v>
                </c:pt>
                <c:pt idx="154228">
                  <c:v>0</c:v>
                </c:pt>
                <c:pt idx="154229">
                  <c:v>0</c:v>
                </c:pt>
                <c:pt idx="154230">
                  <c:v>0</c:v>
                </c:pt>
                <c:pt idx="154231">
                  <c:v>0</c:v>
                </c:pt>
                <c:pt idx="154232">
                  <c:v>0</c:v>
                </c:pt>
                <c:pt idx="154233">
                  <c:v>0</c:v>
                </c:pt>
                <c:pt idx="154234">
                  <c:v>0</c:v>
                </c:pt>
                <c:pt idx="154235">
                  <c:v>0</c:v>
                </c:pt>
                <c:pt idx="154236">
                  <c:v>0</c:v>
                </c:pt>
                <c:pt idx="154237">
                  <c:v>0</c:v>
                </c:pt>
                <c:pt idx="154238">
                  <c:v>0</c:v>
                </c:pt>
                <c:pt idx="154239">
                  <c:v>0</c:v>
                </c:pt>
                <c:pt idx="154240">
                  <c:v>0</c:v>
                </c:pt>
                <c:pt idx="154241">
                  <c:v>0</c:v>
                </c:pt>
                <c:pt idx="154242">
                  <c:v>0</c:v>
                </c:pt>
                <c:pt idx="154243">
                  <c:v>0</c:v>
                </c:pt>
                <c:pt idx="154244">
                  <c:v>0</c:v>
                </c:pt>
                <c:pt idx="154245">
                  <c:v>0</c:v>
                </c:pt>
                <c:pt idx="154246">
                  <c:v>0</c:v>
                </c:pt>
                <c:pt idx="154247">
                  <c:v>0</c:v>
                </c:pt>
                <c:pt idx="154248">
                  <c:v>0</c:v>
                </c:pt>
                <c:pt idx="154249">
                  <c:v>0</c:v>
                </c:pt>
                <c:pt idx="154250">
                  <c:v>0</c:v>
                </c:pt>
                <c:pt idx="154251">
                  <c:v>0</c:v>
                </c:pt>
                <c:pt idx="154252">
                  <c:v>0</c:v>
                </c:pt>
                <c:pt idx="154253">
                  <c:v>0</c:v>
                </c:pt>
                <c:pt idx="154254">
                  <c:v>0</c:v>
                </c:pt>
                <c:pt idx="154255">
                  <c:v>0</c:v>
                </c:pt>
                <c:pt idx="154256">
                  <c:v>0</c:v>
                </c:pt>
                <c:pt idx="154257">
                  <c:v>0</c:v>
                </c:pt>
                <c:pt idx="154258">
                  <c:v>0</c:v>
                </c:pt>
                <c:pt idx="154259">
                  <c:v>0</c:v>
                </c:pt>
                <c:pt idx="154260">
                  <c:v>0</c:v>
                </c:pt>
                <c:pt idx="154261">
                  <c:v>0</c:v>
                </c:pt>
                <c:pt idx="154262">
                  <c:v>0</c:v>
                </c:pt>
                <c:pt idx="154263">
                  <c:v>0</c:v>
                </c:pt>
                <c:pt idx="154264">
                  <c:v>0</c:v>
                </c:pt>
                <c:pt idx="154265">
                  <c:v>0</c:v>
                </c:pt>
                <c:pt idx="154266">
                  <c:v>0</c:v>
                </c:pt>
                <c:pt idx="154267">
                  <c:v>0</c:v>
                </c:pt>
                <c:pt idx="154268">
                  <c:v>0</c:v>
                </c:pt>
                <c:pt idx="154269">
                  <c:v>0</c:v>
                </c:pt>
                <c:pt idx="154270">
                  <c:v>0</c:v>
                </c:pt>
                <c:pt idx="154271">
                  <c:v>0</c:v>
                </c:pt>
                <c:pt idx="154272">
                  <c:v>0</c:v>
                </c:pt>
                <c:pt idx="154273">
                  <c:v>0</c:v>
                </c:pt>
                <c:pt idx="154274">
                  <c:v>0</c:v>
                </c:pt>
                <c:pt idx="154275">
                  <c:v>0</c:v>
                </c:pt>
                <c:pt idx="154276">
                  <c:v>0</c:v>
                </c:pt>
                <c:pt idx="154277">
                  <c:v>0</c:v>
                </c:pt>
                <c:pt idx="154278">
                  <c:v>0</c:v>
                </c:pt>
                <c:pt idx="154279">
                  <c:v>0</c:v>
                </c:pt>
                <c:pt idx="154280">
                  <c:v>0</c:v>
                </c:pt>
                <c:pt idx="154281">
                  <c:v>0</c:v>
                </c:pt>
                <c:pt idx="154282">
                  <c:v>0</c:v>
                </c:pt>
                <c:pt idx="154283">
                  <c:v>0</c:v>
                </c:pt>
                <c:pt idx="154284">
                  <c:v>0</c:v>
                </c:pt>
                <c:pt idx="154285">
                  <c:v>0</c:v>
                </c:pt>
                <c:pt idx="154286">
                  <c:v>0</c:v>
                </c:pt>
                <c:pt idx="154287">
                  <c:v>0</c:v>
                </c:pt>
                <c:pt idx="154288">
                  <c:v>0</c:v>
                </c:pt>
                <c:pt idx="154289">
                  <c:v>0</c:v>
                </c:pt>
                <c:pt idx="154290">
                  <c:v>0</c:v>
                </c:pt>
                <c:pt idx="154291">
                  <c:v>0</c:v>
                </c:pt>
                <c:pt idx="154292">
                  <c:v>0</c:v>
                </c:pt>
                <c:pt idx="154293">
                  <c:v>0</c:v>
                </c:pt>
                <c:pt idx="154294">
                  <c:v>0</c:v>
                </c:pt>
                <c:pt idx="154295">
                  <c:v>0</c:v>
                </c:pt>
                <c:pt idx="154296">
                  <c:v>0</c:v>
                </c:pt>
                <c:pt idx="154297">
                  <c:v>0</c:v>
                </c:pt>
                <c:pt idx="154298">
                  <c:v>0</c:v>
                </c:pt>
                <c:pt idx="154299">
                  <c:v>0</c:v>
                </c:pt>
                <c:pt idx="154300">
                  <c:v>0</c:v>
                </c:pt>
                <c:pt idx="154301">
                  <c:v>0</c:v>
                </c:pt>
                <c:pt idx="154302">
                  <c:v>0</c:v>
                </c:pt>
                <c:pt idx="154303">
                  <c:v>0</c:v>
                </c:pt>
                <c:pt idx="154304">
                  <c:v>0</c:v>
                </c:pt>
                <c:pt idx="154305">
                  <c:v>0</c:v>
                </c:pt>
                <c:pt idx="154306">
                  <c:v>0</c:v>
                </c:pt>
                <c:pt idx="154307">
                  <c:v>0</c:v>
                </c:pt>
                <c:pt idx="154308">
                  <c:v>0</c:v>
                </c:pt>
                <c:pt idx="154309">
                  <c:v>0</c:v>
                </c:pt>
                <c:pt idx="154310">
                  <c:v>0</c:v>
                </c:pt>
                <c:pt idx="154311">
                  <c:v>0</c:v>
                </c:pt>
                <c:pt idx="154312">
                  <c:v>0</c:v>
                </c:pt>
                <c:pt idx="154313">
                  <c:v>0</c:v>
                </c:pt>
                <c:pt idx="154314">
                  <c:v>0</c:v>
                </c:pt>
                <c:pt idx="154315">
                  <c:v>0</c:v>
                </c:pt>
                <c:pt idx="154316">
                  <c:v>0</c:v>
                </c:pt>
                <c:pt idx="154317">
                  <c:v>0</c:v>
                </c:pt>
                <c:pt idx="154318">
                  <c:v>0</c:v>
                </c:pt>
                <c:pt idx="154319">
                  <c:v>0</c:v>
                </c:pt>
                <c:pt idx="154320">
                  <c:v>0</c:v>
                </c:pt>
                <c:pt idx="154321">
                  <c:v>0</c:v>
                </c:pt>
                <c:pt idx="154322">
                  <c:v>0</c:v>
                </c:pt>
                <c:pt idx="154323">
                  <c:v>0</c:v>
                </c:pt>
                <c:pt idx="154324">
                  <c:v>0</c:v>
                </c:pt>
                <c:pt idx="154325">
                  <c:v>0</c:v>
                </c:pt>
                <c:pt idx="154326">
                  <c:v>0</c:v>
                </c:pt>
                <c:pt idx="154327">
                  <c:v>0</c:v>
                </c:pt>
                <c:pt idx="154328">
                  <c:v>0</c:v>
                </c:pt>
                <c:pt idx="154329">
                  <c:v>0</c:v>
                </c:pt>
                <c:pt idx="154330">
                  <c:v>0</c:v>
                </c:pt>
                <c:pt idx="154331">
                  <c:v>0</c:v>
                </c:pt>
                <c:pt idx="154332">
                  <c:v>0</c:v>
                </c:pt>
                <c:pt idx="154333">
                  <c:v>0</c:v>
                </c:pt>
                <c:pt idx="154334">
                  <c:v>0</c:v>
                </c:pt>
                <c:pt idx="154335">
                  <c:v>0</c:v>
                </c:pt>
                <c:pt idx="154336">
                  <c:v>0</c:v>
                </c:pt>
                <c:pt idx="154337">
                  <c:v>0</c:v>
                </c:pt>
                <c:pt idx="154338">
                  <c:v>0</c:v>
                </c:pt>
                <c:pt idx="154339">
                  <c:v>0</c:v>
                </c:pt>
                <c:pt idx="154340">
                  <c:v>0</c:v>
                </c:pt>
                <c:pt idx="154341">
                  <c:v>0</c:v>
                </c:pt>
                <c:pt idx="154342">
                  <c:v>0</c:v>
                </c:pt>
                <c:pt idx="154343">
                  <c:v>0</c:v>
                </c:pt>
                <c:pt idx="154344">
                  <c:v>0</c:v>
                </c:pt>
                <c:pt idx="154345">
                  <c:v>0</c:v>
                </c:pt>
                <c:pt idx="154346">
                  <c:v>0</c:v>
                </c:pt>
                <c:pt idx="154347">
                  <c:v>0</c:v>
                </c:pt>
                <c:pt idx="154348">
                  <c:v>0</c:v>
                </c:pt>
                <c:pt idx="154349">
                  <c:v>0</c:v>
                </c:pt>
                <c:pt idx="154350">
                  <c:v>0</c:v>
                </c:pt>
                <c:pt idx="154351">
                  <c:v>0</c:v>
                </c:pt>
                <c:pt idx="154352">
                  <c:v>0</c:v>
                </c:pt>
                <c:pt idx="154353">
                  <c:v>0</c:v>
                </c:pt>
                <c:pt idx="154354">
                  <c:v>0</c:v>
                </c:pt>
                <c:pt idx="154355">
                  <c:v>0</c:v>
                </c:pt>
                <c:pt idx="154356">
                  <c:v>0</c:v>
                </c:pt>
                <c:pt idx="154357">
                  <c:v>0</c:v>
                </c:pt>
                <c:pt idx="154358">
                  <c:v>0</c:v>
                </c:pt>
                <c:pt idx="154359">
                  <c:v>0</c:v>
                </c:pt>
                <c:pt idx="154360">
                  <c:v>0</c:v>
                </c:pt>
                <c:pt idx="154361">
                  <c:v>0</c:v>
                </c:pt>
                <c:pt idx="154362">
                  <c:v>0</c:v>
                </c:pt>
                <c:pt idx="154363">
                  <c:v>0</c:v>
                </c:pt>
                <c:pt idx="154364">
                  <c:v>0</c:v>
                </c:pt>
                <c:pt idx="154365">
                  <c:v>0</c:v>
                </c:pt>
                <c:pt idx="154366">
                  <c:v>0</c:v>
                </c:pt>
                <c:pt idx="154367">
                  <c:v>0</c:v>
                </c:pt>
                <c:pt idx="154368">
                  <c:v>0</c:v>
                </c:pt>
                <c:pt idx="154369">
                  <c:v>0</c:v>
                </c:pt>
                <c:pt idx="154370">
                  <c:v>0</c:v>
                </c:pt>
                <c:pt idx="154371">
                  <c:v>0</c:v>
                </c:pt>
                <c:pt idx="154372">
                  <c:v>0</c:v>
                </c:pt>
                <c:pt idx="154373">
                  <c:v>0</c:v>
                </c:pt>
                <c:pt idx="154374">
                  <c:v>0</c:v>
                </c:pt>
                <c:pt idx="154375">
                  <c:v>0</c:v>
                </c:pt>
                <c:pt idx="154376">
                  <c:v>0</c:v>
                </c:pt>
                <c:pt idx="154377">
                  <c:v>0</c:v>
                </c:pt>
                <c:pt idx="154378">
                  <c:v>0</c:v>
                </c:pt>
                <c:pt idx="154379">
                  <c:v>0</c:v>
                </c:pt>
                <c:pt idx="154380">
                  <c:v>0</c:v>
                </c:pt>
                <c:pt idx="154381">
                  <c:v>0</c:v>
                </c:pt>
                <c:pt idx="154382">
                  <c:v>0</c:v>
                </c:pt>
                <c:pt idx="154383">
                  <c:v>0</c:v>
                </c:pt>
                <c:pt idx="154384">
                  <c:v>0</c:v>
                </c:pt>
                <c:pt idx="154385">
                  <c:v>0</c:v>
                </c:pt>
                <c:pt idx="154386">
                  <c:v>0</c:v>
                </c:pt>
                <c:pt idx="154387">
                  <c:v>0</c:v>
                </c:pt>
                <c:pt idx="154388">
                  <c:v>0</c:v>
                </c:pt>
                <c:pt idx="154389">
                  <c:v>0</c:v>
                </c:pt>
                <c:pt idx="154390">
                  <c:v>0</c:v>
                </c:pt>
                <c:pt idx="154391">
                  <c:v>0</c:v>
                </c:pt>
                <c:pt idx="154392">
                  <c:v>0</c:v>
                </c:pt>
                <c:pt idx="154393">
                  <c:v>0</c:v>
                </c:pt>
                <c:pt idx="154394">
                  <c:v>0</c:v>
                </c:pt>
                <c:pt idx="154395">
                  <c:v>0</c:v>
                </c:pt>
                <c:pt idx="154396">
                  <c:v>0</c:v>
                </c:pt>
                <c:pt idx="154397">
                  <c:v>0</c:v>
                </c:pt>
                <c:pt idx="154398">
                  <c:v>0</c:v>
                </c:pt>
                <c:pt idx="154399">
                  <c:v>0</c:v>
                </c:pt>
                <c:pt idx="154400">
                  <c:v>0</c:v>
                </c:pt>
                <c:pt idx="154401">
                  <c:v>0</c:v>
                </c:pt>
                <c:pt idx="154402">
                  <c:v>0</c:v>
                </c:pt>
                <c:pt idx="154403">
                  <c:v>0</c:v>
                </c:pt>
                <c:pt idx="154404">
                  <c:v>0</c:v>
                </c:pt>
                <c:pt idx="154405">
                  <c:v>0</c:v>
                </c:pt>
                <c:pt idx="154406">
                  <c:v>0</c:v>
                </c:pt>
                <c:pt idx="154407">
                  <c:v>0</c:v>
                </c:pt>
                <c:pt idx="154408">
                  <c:v>0</c:v>
                </c:pt>
                <c:pt idx="154409">
                  <c:v>0</c:v>
                </c:pt>
                <c:pt idx="154410">
                  <c:v>0</c:v>
                </c:pt>
                <c:pt idx="154411">
                  <c:v>0</c:v>
                </c:pt>
                <c:pt idx="154412">
                  <c:v>0</c:v>
                </c:pt>
                <c:pt idx="154413">
                  <c:v>0</c:v>
                </c:pt>
                <c:pt idx="154414">
                  <c:v>0</c:v>
                </c:pt>
                <c:pt idx="154415">
                  <c:v>0</c:v>
                </c:pt>
                <c:pt idx="154416">
                  <c:v>0</c:v>
                </c:pt>
                <c:pt idx="154417">
                  <c:v>0</c:v>
                </c:pt>
                <c:pt idx="154418">
                  <c:v>0</c:v>
                </c:pt>
                <c:pt idx="154419">
                  <c:v>0</c:v>
                </c:pt>
                <c:pt idx="154420">
                  <c:v>0</c:v>
                </c:pt>
                <c:pt idx="154421">
                  <c:v>0</c:v>
                </c:pt>
                <c:pt idx="154422">
                  <c:v>0</c:v>
                </c:pt>
                <c:pt idx="154423">
                  <c:v>0</c:v>
                </c:pt>
                <c:pt idx="154424">
                  <c:v>0</c:v>
                </c:pt>
                <c:pt idx="154425">
                  <c:v>0</c:v>
                </c:pt>
                <c:pt idx="154426">
                  <c:v>0</c:v>
                </c:pt>
                <c:pt idx="154427">
                  <c:v>0</c:v>
                </c:pt>
                <c:pt idx="154428">
                  <c:v>0</c:v>
                </c:pt>
                <c:pt idx="154429">
                  <c:v>0</c:v>
                </c:pt>
                <c:pt idx="154430">
                  <c:v>0</c:v>
                </c:pt>
                <c:pt idx="154431">
                  <c:v>0</c:v>
                </c:pt>
                <c:pt idx="154432">
                  <c:v>0</c:v>
                </c:pt>
                <c:pt idx="154433">
                  <c:v>0</c:v>
                </c:pt>
                <c:pt idx="154434">
                  <c:v>0</c:v>
                </c:pt>
                <c:pt idx="154435">
                  <c:v>0</c:v>
                </c:pt>
                <c:pt idx="154436">
                  <c:v>0</c:v>
                </c:pt>
                <c:pt idx="154437">
                  <c:v>0</c:v>
                </c:pt>
                <c:pt idx="154438">
                  <c:v>0</c:v>
                </c:pt>
                <c:pt idx="154439">
                  <c:v>0</c:v>
                </c:pt>
                <c:pt idx="154440">
                  <c:v>0</c:v>
                </c:pt>
                <c:pt idx="154441">
                  <c:v>0</c:v>
                </c:pt>
                <c:pt idx="154442">
                  <c:v>0</c:v>
                </c:pt>
                <c:pt idx="154443">
                  <c:v>0</c:v>
                </c:pt>
                <c:pt idx="154444">
                  <c:v>0</c:v>
                </c:pt>
                <c:pt idx="154445">
                  <c:v>0</c:v>
                </c:pt>
                <c:pt idx="154446">
                  <c:v>0</c:v>
                </c:pt>
                <c:pt idx="154447">
                  <c:v>0</c:v>
                </c:pt>
                <c:pt idx="154448">
                  <c:v>0</c:v>
                </c:pt>
                <c:pt idx="154449">
                  <c:v>0</c:v>
                </c:pt>
                <c:pt idx="154450">
                  <c:v>0</c:v>
                </c:pt>
                <c:pt idx="154451">
                  <c:v>0</c:v>
                </c:pt>
                <c:pt idx="154452">
                  <c:v>0</c:v>
                </c:pt>
                <c:pt idx="154453">
                  <c:v>0</c:v>
                </c:pt>
                <c:pt idx="154454">
                  <c:v>0</c:v>
                </c:pt>
                <c:pt idx="154455">
                  <c:v>0</c:v>
                </c:pt>
                <c:pt idx="154456">
                  <c:v>0</c:v>
                </c:pt>
                <c:pt idx="154457">
                  <c:v>0</c:v>
                </c:pt>
                <c:pt idx="154458">
                  <c:v>0</c:v>
                </c:pt>
                <c:pt idx="154459">
                  <c:v>0</c:v>
                </c:pt>
                <c:pt idx="154460">
                  <c:v>0</c:v>
                </c:pt>
                <c:pt idx="154461">
                  <c:v>0</c:v>
                </c:pt>
                <c:pt idx="154462">
                  <c:v>0</c:v>
                </c:pt>
                <c:pt idx="154463">
                  <c:v>0</c:v>
                </c:pt>
                <c:pt idx="154464">
                  <c:v>0</c:v>
                </c:pt>
                <c:pt idx="154465">
                  <c:v>0</c:v>
                </c:pt>
                <c:pt idx="154466">
                  <c:v>0</c:v>
                </c:pt>
                <c:pt idx="154467">
                  <c:v>0</c:v>
                </c:pt>
                <c:pt idx="154468">
                  <c:v>0</c:v>
                </c:pt>
                <c:pt idx="154469">
                  <c:v>0</c:v>
                </c:pt>
                <c:pt idx="154470">
                  <c:v>0</c:v>
                </c:pt>
                <c:pt idx="154471">
                  <c:v>0</c:v>
                </c:pt>
                <c:pt idx="154472">
                  <c:v>0</c:v>
                </c:pt>
                <c:pt idx="154473">
                  <c:v>0</c:v>
                </c:pt>
                <c:pt idx="154474">
                  <c:v>0</c:v>
                </c:pt>
                <c:pt idx="154475">
                  <c:v>0</c:v>
                </c:pt>
                <c:pt idx="154476">
                  <c:v>0</c:v>
                </c:pt>
                <c:pt idx="154477">
                  <c:v>0</c:v>
                </c:pt>
                <c:pt idx="154478">
                  <c:v>0</c:v>
                </c:pt>
                <c:pt idx="154479">
                  <c:v>0</c:v>
                </c:pt>
                <c:pt idx="154480">
                  <c:v>0</c:v>
                </c:pt>
                <c:pt idx="154481">
                  <c:v>0</c:v>
                </c:pt>
                <c:pt idx="154482">
                  <c:v>0</c:v>
                </c:pt>
                <c:pt idx="154483">
                  <c:v>0</c:v>
                </c:pt>
                <c:pt idx="154484">
                  <c:v>0</c:v>
                </c:pt>
                <c:pt idx="154485">
                  <c:v>0</c:v>
                </c:pt>
                <c:pt idx="154486">
                  <c:v>0</c:v>
                </c:pt>
                <c:pt idx="154487">
                  <c:v>0</c:v>
                </c:pt>
                <c:pt idx="154488">
                  <c:v>0</c:v>
                </c:pt>
                <c:pt idx="154489">
                  <c:v>0</c:v>
                </c:pt>
                <c:pt idx="154490">
                  <c:v>0</c:v>
                </c:pt>
                <c:pt idx="154491">
                  <c:v>0</c:v>
                </c:pt>
                <c:pt idx="154492">
                  <c:v>0</c:v>
                </c:pt>
                <c:pt idx="154493">
                  <c:v>0</c:v>
                </c:pt>
                <c:pt idx="154494">
                  <c:v>0</c:v>
                </c:pt>
                <c:pt idx="154495">
                  <c:v>0</c:v>
                </c:pt>
                <c:pt idx="154496">
                  <c:v>0</c:v>
                </c:pt>
                <c:pt idx="154497">
                  <c:v>0</c:v>
                </c:pt>
                <c:pt idx="154498">
                  <c:v>0</c:v>
                </c:pt>
                <c:pt idx="154499">
                  <c:v>0</c:v>
                </c:pt>
                <c:pt idx="154500">
                  <c:v>0</c:v>
                </c:pt>
                <c:pt idx="154501">
                  <c:v>0</c:v>
                </c:pt>
                <c:pt idx="154502">
                  <c:v>0</c:v>
                </c:pt>
                <c:pt idx="154503">
                  <c:v>0</c:v>
                </c:pt>
                <c:pt idx="154504">
                  <c:v>0</c:v>
                </c:pt>
                <c:pt idx="154505">
                  <c:v>0</c:v>
                </c:pt>
                <c:pt idx="154506">
                  <c:v>0</c:v>
                </c:pt>
                <c:pt idx="154507">
                  <c:v>0</c:v>
                </c:pt>
                <c:pt idx="154508">
                  <c:v>0</c:v>
                </c:pt>
                <c:pt idx="154509">
                  <c:v>0</c:v>
                </c:pt>
                <c:pt idx="154510">
                  <c:v>0</c:v>
                </c:pt>
                <c:pt idx="154511">
                  <c:v>0</c:v>
                </c:pt>
                <c:pt idx="154512">
                  <c:v>0</c:v>
                </c:pt>
                <c:pt idx="154513">
                  <c:v>0</c:v>
                </c:pt>
                <c:pt idx="154514">
                  <c:v>0</c:v>
                </c:pt>
                <c:pt idx="154515">
                  <c:v>0</c:v>
                </c:pt>
                <c:pt idx="154516">
                  <c:v>0</c:v>
                </c:pt>
                <c:pt idx="154517">
                  <c:v>0</c:v>
                </c:pt>
                <c:pt idx="154518">
                  <c:v>0</c:v>
                </c:pt>
                <c:pt idx="154519">
                  <c:v>0</c:v>
                </c:pt>
                <c:pt idx="154520">
                  <c:v>0</c:v>
                </c:pt>
                <c:pt idx="154521">
                  <c:v>0</c:v>
                </c:pt>
                <c:pt idx="154522">
                  <c:v>0</c:v>
                </c:pt>
                <c:pt idx="154523">
                  <c:v>0</c:v>
                </c:pt>
                <c:pt idx="154524">
                  <c:v>0</c:v>
                </c:pt>
                <c:pt idx="154525">
                  <c:v>0</c:v>
                </c:pt>
                <c:pt idx="154526">
                  <c:v>0</c:v>
                </c:pt>
                <c:pt idx="154527">
                  <c:v>0</c:v>
                </c:pt>
                <c:pt idx="154528">
                  <c:v>0</c:v>
                </c:pt>
                <c:pt idx="154529">
                  <c:v>0</c:v>
                </c:pt>
                <c:pt idx="154530">
                  <c:v>0</c:v>
                </c:pt>
                <c:pt idx="154531">
                  <c:v>0</c:v>
                </c:pt>
                <c:pt idx="154532">
                  <c:v>0</c:v>
                </c:pt>
                <c:pt idx="154533">
                  <c:v>0</c:v>
                </c:pt>
                <c:pt idx="154534">
                  <c:v>0</c:v>
                </c:pt>
                <c:pt idx="154535">
                  <c:v>0</c:v>
                </c:pt>
                <c:pt idx="154536">
                  <c:v>0</c:v>
                </c:pt>
                <c:pt idx="154537">
                  <c:v>0</c:v>
                </c:pt>
                <c:pt idx="154538">
                  <c:v>0</c:v>
                </c:pt>
                <c:pt idx="154539">
                  <c:v>0</c:v>
                </c:pt>
                <c:pt idx="154540">
                  <c:v>0</c:v>
                </c:pt>
                <c:pt idx="154541">
                  <c:v>0</c:v>
                </c:pt>
                <c:pt idx="154542">
                  <c:v>0</c:v>
                </c:pt>
                <c:pt idx="154543">
                  <c:v>0</c:v>
                </c:pt>
                <c:pt idx="154544">
                  <c:v>0</c:v>
                </c:pt>
                <c:pt idx="154545">
                  <c:v>0</c:v>
                </c:pt>
                <c:pt idx="154546">
                  <c:v>0</c:v>
                </c:pt>
                <c:pt idx="154547">
                  <c:v>0</c:v>
                </c:pt>
                <c:pt idx="154548">
                  <c:v>0</c:v>
                </c:pt>
                <c:pt idx="154549">
                  <c:v>0</c:v>
                </c:pt>
                <c:pt idx="154550">
                  <c:v>0</c:v>
                </c:pt>
                <c:pt idx="154551">
                  <c:v>0</c:v>
                </c:pt>
                <c:pt idx="154552">
                  <c:v>0</c:v>
                </c:pt>
                <c:pt idx="154553">
                  <c:v>0</c:v>
                </c:pt>
                <c:pt idx="154554">
                  <c:v>0</c:v>
                </c:pt>
                <c:pt idx="154555">
                  <c:v>0</c:v>
                </c:pt>
                <c:pt idx="154556">
                  <c:v>0</c:v>
                </c:pt>
                <c:pt idx="154557">
                  <c:v>0</c:v>
                </c:pt>
                <c:pt idx="154558">
                  <c:v>0</c:v>
                </c:pt>
                <c:pt idx="154559">
                  <c:v>0</c:v>
                </c:pt>
                <c:pt idx="154560">
                  <c:v>0</c:v>
                </c:pt>
                <c:pt idx="154561">
                  <c:v>0</c:v>
                </c:pt>
                <c:pt idx="154562">
                  <c:v>0</c:v>
                </c:pt>
                <c:pt idx="154563">
                  <c:v>0</c:v>
                </c:pt>
                <c:pt idx="154564">
                  <c:v>0</c:v>
                </c:pt>
                <c:pt idx="154565">
                  <c:v>0</c:v>
                </c:pt>
                <c:pt idx="154566">
                  <c:v>0</c:v>
                </c:pt>
                <c:pt idx="154567">
                  <c:v>0</c:v>
                </c:pt>
                <c:pt idx="154568">
                  <c:v>0</c:v>
                </c:pt>
                <c:pt idx="154569">
                  <c:v>0</c:v>
                </c:pt>
                <c:pt idx="154570">
                  <c:v>0</c:v>
                </c:pt>
                <c:pt idx="154571">
                  <c:v>0</c:v>
                </c:pt>
                <c:pt idx="154572">
                  <c:v>0</c:v>
                </c:pt>
                <c:pt idx="154573">
                  <c:v>0</c:v>
                </c:pt>
                <c:pt idx="154574">
                  <c:v>0</c:v>
                </c:pt>
                <c:pt idx="154575">
                  <c:v>0</c:v>
                </c:pt>
                <c:pt idx="154576">
                  <c:v>0</c:v>
                </c:pt>
                <c:pt idx="154577">
                  <c:v>0</c:v>
                </c:pt>
                <c:pt idx="154578">
                  <c:v>0</c:v>
                </c:pt>
                <c:pt idx="154579">
                  <c:v>0</c:v>
                </c:pt>
                <c:pt idx="154580">
                  <c:v>0</c:v>
                </c:pt>
                <c:pt idx="154581">
                  <c:v>0</c:v>
                </c:pt>
                <c:pt idx="154582">
                  <c:v>0</c:v>
                </c:pt>
                <c:pt idx="154583">
                  <c:v>0</c:v>
                </c:pt>
                <c:pt idx="154584">
                  <c:v>0</c:v>
                </c:pt>
                <c:pt idx="154585">
                  <c:v>0</c:v>
                </c:pt>
                <c:pt idx="154586">
                  <c:v>0</c:v>
                </c:pt>
                <c:pt idx="154587">
                  <c:v>0</c:v>
                </c:pt>
                <c:pt idx="154588">
                  <c:v>0</c:v>
                </c:pt>
                <c:pt idx="154589">
                  <c:v>0</c:v>
                </c:pt>
                <c:pt idx="154590">
                  <c:v>0</c:v>
                </c:pt>
                <c:pt idx="154591">
                  <c:v>0</c:v>
                </c:pt>
                <c:pt idx="154592">
                  <c:v>0</c:v>
                </c:pt>
                <c:pt idx="154593">
                  <c:v>0</c:v>
                </c:pt>
                <c:pt idx="154594">
                  <c:v>0</c:v>
                </c:pt>
                <c:pt idx="154595">
                  <c:v>0</c:v>
                </c:pt>
                <c:pt idx="154596">
                  <c:v>0</c:v>
                </c:pt>
                <c:pt idx="154597">
                  <c:v>0</c:v>
                </c:pt>
                <c:pt idx="154598">
                  <c:v>0</c:v>
                </c:pt>
                <c:pt idx="154599">
                  <c:v>0</c:v>
                </c:pt>
                <c:pt idx="154600">
                  <c:v>0</c:v>
                </c:pt>
                <c:pt idx="154601">
                  <c:v>0</c:v>
                </c:pt>
                <c:pt idx="154602">
                  <c:v>0</c:v>
                </c:pt>
                <c:pt idx="154603">
                  <c:v>0</c:v>
                </c:pt>
                <c:pt idx="154604">
                  <c:v>0</c:v>
                </c:pt>
                <c:pt idx="154605">
                  <c:v>0</c:v>
                </c:pt>
                <c:pt idx="154606">
                  <c:v>0</c:v>
                </c:pt>
                <c:pt idx="154607">
                  <c:v>0</c:v>
                </c:pt>
                <c:pt idx="154608">
                  <c:v>0</c:v>
                </c:pt>
                <c:pt idx="154609">
                  <c:v>0</c:v>
                </c:pt>
                <c:pt idx="154610">
                  <c:v>0</c:v>
                </c:pt>
                <c:pt idx="154611">
                  <c:v>0</c:v>
                </c:pt>
                <c:pt idx="154612">
                  <c:v>0</c:v>
                </c:pt>
                <c:pt idx="154613">
                  <c:v>0</c:v>
                </c:pt>
                <c:pt idx="154614">
                  <c:v>0</c:v>
                </c:pt>
                <c:pt idx="154615">
                  <c:v>0</c:v>
                </c:pt>
                <c:pt idx="154616">
                  <c:v>0</c:v>
                </c:pt>
                <c:pt idx="154617">
                  <c:v>0</c:v>
                </c:pt>
                <c:pt idx="154618">
                  <c:v>0</c:v>
                </c:pt>
                <c:pt idx="154619">
                  <c:v>0</c:v>
                </c:pt>
                <c:pt idx="154620">
                  <c:v>0</c:v>
                </c:pt>
                <c:pt idx="154621">
                  <c:v>0</c:v>
                </c:pt>
                <c:pt idx="154622">
                  <c:v>0</c:v>
                </c:pt>
                <c:pt idx="154623">
                  <c:v>0</c:v>
                </c:pt>
                <c:pt idx="154624">
                  <c:v>0</c:v>
                </c:pt>
                <c:pt idx="154625">
                  <c:v>0</c:v>
                </c:pt>
                <c:pt idx="154626">
                  <c:v>0</c:v>
                </c:pt>
                <c:pt idx="154627">
                  <c:v>0</c:v>
                </c:pt>
                <c:pt idx="154628">
                  <c:v>0</c:v>
                </c:pt>
                <c:pt idx="154629">
                  <c:v>0</c:v>
                </c:pt>
                <c:pt idx="154630">
                  <c:v>0</c:v>
                </c:pt>
                <c:pt idx="154631">
                  <c:v>0</c:v>
                </c:pt>
                <c:pt idx="154632">
                  <c:v>0</c:v>
                </c:pt>
                <c:pt idx="154633">
                  <c:v>0</c:v>
                </c:pt>
                <c:pt idx="154634">
                  <c:v>0</c:v>
                </c:pt>
                <c:pt idx="154635">
                  <c:v>0</c:v>
                </c:pt>
                <c:pt idx="154636">
                  <c:v>0</c:v>
                </c:pt>
                <c:pt idx="154637">
                  <c:v>0</c:v>
                </c:pt>
                <c:pt idx="154638">
                  <c:v>0</c:v>
                </c:pt>
                <c:pt idx="154639">
                  <c:v>0</c:v>
                </c:pt>
                <c:pt idx="154640">
                  <c:v>0</c:v>
                </c:pt>
                <c:pt idx="154641">
                  <c:v>0</c:v>
                </c:pt>
                <c:pt idx="154642">
                  <c:v>0</c:v>
                </c:pt>
                <c:pt idx="154643">
                  <c:v>0</c:v>
                </c:pt>
                <c:pt idx="154644">
                  <c:v>0</c:v>
                </c:pt>
                <c:pt idx="154645">
                  <c:v>0</c:v>
                </c:pt>
                <c:pt idx="154646">
                  <c:v>0</c:v>
                </c:pt>
                <c:pt idx="154647">
                  <c:v>0</c:v>
                </c:pt>
                <c:pt idx="154648">
                  <c:v>0</c:v>
                </c:pt>
                <c:pt idx="154649">
                  <c:v>0</c:v>
                </c:pt>
                <c:pt idx="154650">
                  <c:v>0</c:v>
                </c:pt>
                <c:pt idx="154651">
                  <c:v>0</c:v>
                </c:pt>
                <c:pt idx="154652">
                  <c:v>0</c:v>
                </c:pt>
                <c:pt idx="154653">
                  <c:v>0</c:v>
                </c:pt>
                <c:pt idx="154654">
                  <c:v>0</c:v>
                </c:pt>
                <c:pt idx="154655">
                  <c:v>0</c:v>
                </c:pt>
                <c:pt idx="154656">
                  <c:v>0</c:v>
                </c:pt>
                <c:pt idx="154657">
                  <c:v>0</c:v>
                </c:pt>
                <c:pt idx="154658">
                  <c:v>0</c:v>
                </c:pt>
                <c:pt idx="154659">
                  <c:v>0</c:v>
                </c:pt>
                <c:pt idx="154660">
                  <c:v>0</c:v>
                </c:pt>
                <c:pt idx="154661">
                  <c:v>0</c:v>
                </c:pt>
                <c:pt idx="154662">
                  <c:v>0</c:v>
                </c:pt>
                <c:pt idx="154663">
                  <c:v>0</c:v>
                </c:pt>
                <c:pt idx="154664">
                  <c:v>0</c:v>
                </c:pt>
                <c:pt idx="154665">
                  <c:v>0</c:v>
                </c:pt>
                <c:pt idx="154666">
                  <c:v>0</c:v>
                </c:pt>
                <c:pt idx="154667">
                  <c:v>0</c:v>
                </c:pt>
                <c:pt idx="154668">
                  <c:v>0</c:v>
                </c:pt>
                <c:pt idx="154669">
                  <c:v>0</c:v>
                </c:pt>
                <c:pt idx="154670">
                  <c:v>0</c:v>
                </c:pt>
                <c:pt idx="154671">
                  <c:v>0</c:v>
                </c:pt>
                <c:pt idx="154672">
                  <c:v>0</c:v>
                </c:pt>
                <c:pt idx="154673">
                  <c:v>0</c:v>
                </c:pt>
                <c:pt idx="154674">
                  <c:v>0</c:v>
                </c:pt>
                <c:pt idx="154675">
                  <c:v>0</c:v>
                </c:pt>
                <c:pt idx="154676">
                  <c:v>0</c:v>
                </c:pt>
                <c:pt idx="154677">
                  <c:v>0</c:v>
                </c:pt>
                <c:pt idx="154678">
                  <c:v>0</c:v>
                </c:pt>
                <c:pt idx="154679">
                  <c:v>0</c:v>
                </c:pt>
                <c:pt idx="154680">
                  <c:v>0</c:v>
                </c:pt>
                <c:pt idx="154681">
                  <c:v>0</c:v>
                </c:pt>
                <c:pt idx="154682">
                  <c:v>0</c:v>
                </c:pt>
                <c:pt idx="154683">
                  <c:v>0</c:v>
                </c:pt>
                <c:pt idx="154684">
                  <c:v>0</c:v>
                </c:pt>
                <c:pt idx="154685">
                  <c:v>0</c:v>
                </c:pt>
                <c:pt idx="154686">
                  <c:v>0</c:v>
                </c:pt>
                <c:pt idx="154687">
                  <c:v>0</c:v>
                </c:pt>
                <c:pt idx="154688">
                  <c:v>0</c:v>
                </c:pt>
                <c:pt idx="154689">
                  <c:v>0</c:v>
                </c:pt>
                <c:pt idx="154690">
                  <c:v>0</c:v>
                </c:pt>
                <c:pt idx="154691">
                  <c:v>0</c:v>
                </c:pt>
                <c:pt idx="154692">
                  <c:v>0</c:v>
                </c:pt>
                <c:pt idx="154693">
                  <c:v>0</c:v>
                </c:pt>
                <c:pt idx="154694">
                  <c:v>0</c:v>
                </c:pt>
                <c:pt idx="154695">
                  <c:v>0</c:v>
                </c:pt>
                <c:pt idx="154696">
                  <c:v>0</c:v>
                </c:pt>
                <c:pt idx="154697">
                  <c:v>0</c:v>
                </c:pt>
                <c:pt idx="154698">
                  <c:v>0</c:v>
                </c:pt>
                <c:pt idx="154699">
                  <c:v>0</c:v>
                </c:pt>
                <c:pt idx="154700">
                  <c:v>0</c:v>
                </c:pt>
                <c:pt idx="154701">
                  <c:v>0</c:v>
                </c:pt>
                <c:pt idx="154702">
                  <c:v>0</c:v>
                </c:pt>
                <c:pt idx="154703">
                  <c:v>0</c:v>
                </c:pt>
                <c:pt idx="154704">
                  <c:v>0</c:v>
                </c:pt>
                <c:pt idx="154705">
                  <c:v>0</c:v>
                </c:pt>
                <c:pt idx="154706">
                  <c:v>0</c:v>
                </c:pt>
                <c:pt idx="154707">
                  <c:v>0</c:v>
                </c:pt>
                <c:pt idx="154708">
                  <c:v>0</c:v>
                </c:pt>
                <c:pt idx="154709">
                  <c:v>0</c:v>
                </c:pt>
                <c:pt idx="154710">
                  <c:v>0</c:v>
                </c:pt>
                <c:pt idx="154711">
                  <c:v>0</c:v>
                </c:pt>
                <c:pt idx="154712">
                  <c:v>0</c:v>
                </c:pt>
                <c:pt idx="154713">
                  <c:v>0</c:v>
                </c:pt>
                <c:pt idx="154714">
                  <c:v>0</c:v>
                </c:pt>
                <c:pt idx="154715">
                  <c:v>0</c:v>
                </c:pt>
                <c:pt idx="154716">
                  <c:v>0</c:v>
                </c:pt>
                <c:pt idx="154717">
                  <c:v>0</c:v>
                </c:pt>
                <c:pt idx="154718">
                  <c:v>0</c:v>
                </c:pt>
                <c:pt idx="154719">
                  <c:v>0</c:v>
                </c:pt>
                <c:pt idx="154720">
                  <c:v>0</c:v>
                </c:pt>
                <c:pt idx="154721">
                  <c:v>0</c:v>
                </c:pt>
                <c:pt idx="154722">
                  <c:v>0</c:v>
                </c:pt>
                <c:pt idx="154723">
                  <c:v>0</c:v>
                </c:pt>
                <c:pt idx="154724">
                  <c:v>0</c:v>
                </c:pt>
                <c:pt idx="154725">
                  <c:v>0</c:v>
                </c:pt>
                <c:pt idx="154726">
                  <c:v>0</c:v>
                </c:pt>
                <c:pt idx="154727">
                  <c:v>0</c:v>
                </c:pt>
                <c:pt idx="154728">
                  <c:v>0</c:v>
                </c:pt>
                <c:pt idx="154729">
                  <c:v>0</c:v>
                </c:pt>
                <c:pt idx="154730">
                  <c:v>0</c:v>
                </c:pt>
                <c:pt idx="154731">
                  <c:v>0</c:v>
                </c:pt>
                <c:pt idx="154732">
                  <c:v>0</c:v>
                </c:pt>
                <c:pt idx="154733">
                  <c:v>0</c:v>
                </c:pt>
                <c:pt idx="154734">
                  <c:v>0</c:v>
                </c:pt>
                <c:pt idx="154735">
                  <c:v>0</c:v>
                </c:pt>
                <c:pt idx="154736">
                  <c:v>0</c:v>
                </c:pt>
                <c:pt idx="154737">
                  <c:v>0</c:v>
                </c:pt>
                <c:pt idx="154738">
                  <c:v>0</c:v>
                </c:pt>
                <c:pt idx="154739">
                  <c:v>0</c:v>
                </c:pt>
                <c:pt idx="154740">
                  <c:v>0</c:v>
                </c:pt>
                <c:pt idx="154741">
                  <c:v>0</c:v>
                </c:pt>
                <c:pt idx="154742">
                  <c:v>0</c:v>
                </c:pt>
                <c:pt idx="154743">
                  <c:v>0</c:v>
                </c:pt>
                <c:pt idx="154744">
                  <c:v>0</c:v>
                </c:pt>
                <c:pt idx="154745">
                  <c:v>0</c:v>
                </c:pt>
                <c:pt idx="154746">
                  <c:v>0</c:v>
                </c:pt>
                <c:pt idx="154747">
                  <c:v>0</c:v>
                </c:pt>
                <c:pt idx="154748">
                  <c:v>0</c:v>
                </c:pt>
                <c:pt idx="154749">
                  <c:v>0</c:v>
                </c:pt>
                <c:pt idx="154750">
                  <c:v>0</c:v>
                </c:pt>
                <c:pt idx="154751">
                  <c:v>0</c:v>
                </c:pt>
                <c:pt idx="154752">
                  <c:v>0</c:v>
                </c:pt>
                <c:pt idx="154753">
                  <c:v>0</c:v>
                </c:pt>
                <c:pt idx="154754">
                  <c:v>0</c:v>
                </c:pt>
                <c:pt idx="154755">
                  <c:v>0</c:v>
                </c:pt>
                <c:pt idx="154756">
                  <c:v>0</c:v>
                </c:pt>
                <c:pt idx="154757">
                  <c:v>0</c:v>
                </c:pt>
                <c:pt idx="154758">
                  <c:v>0</c:v>
                </c:pt>
                <c:pt idx="154759">
                  <c:v>0</c:v>
                </c:pt>
                <c:pt idx="154760">
                  <c:v>0</c:v>
                </c:pt>
                <c:pt idx="154761">
                  <c:v>0</c:v>
                </c:pt>
                <c:pt idx="154762">
                  <c:v>0</c:v>
                </c:pt>
                <c:pt idx="154763">
                  <c:v>0</c:v>
                </c:pt>
                <c:pt idx="154764">
                  <c:v>0</c:v>
                </c:pt>
                <c:pt idx="154765">
                  <c:v>0</c:v>
                </c:pt>
                <c:pt idx="154766">
                  <c:v>0</c:v>
                </c:pt>
                <c:pt idx="154767">
                  <c:v>0</c:v>
                </c:pt>
                <c:pt idx="154768">
                  <c:v>0</c:v>
                </c:pt>
                <c:pt idx="154769">
                  <c:v>0</c:v>
                </c:pt>
                <c:pt idx="154770">
                  <c:v>0</c:v>
                </c:pt>
                <c:pt idx="154771">
                  <c:v>0</c:v>
                </c:pt>
                <c:pt idx="154772">
                  <c:v>0</c:v>
                </c:pt>
                <c:pt idx="154773">
                  <c:v>0</c:v>
                </c:pt>
                <c:pt idx="154774">
                  <c:v>0</c:v>
                </c:pt>
                <c:pt idx="154775">
                  <c:v>0</c:v>
                </c:pt>
                <c:pt idx="154776">
                  <c:v>0</c:v>
                </c:pt>
                <c:pt idx="154777">
                  <c:v>0</c:v>
                </c:pt>
                <c:pt idx="154778">
                  <c:v>0</c:v>
                </c:pt>
                <c:pt idx="154779">
                  <c:v>0</c:v>
                </c:pt>
                <c:pt idx="154780">
                  <c:v>0</c:v>
                </c:pt>
                <c:pt idx="154781">
                  <c:v>0</c:v>
                </c:pt>
                <c:pt idx="154782">
                  <c:v>0</c:v>
                </c:pt>
                <c:pt idx="154783">
                  <c:v>0</c:v>
                </c:pt>
                <c:pt idx="154784">
                  <c:v>0</c:v>
                </c:pt>
                <c:pt idx="154785">
                  <c:v>0</c:v>
                </c:pt>
                <c:pt idx="154786">
                  <c:v>0</c:v>
                </c:pt>
                <c:pt idx="154787">
                  <c:v>0</c:v>
                </c:pt>
                <c:pt idx="154788">
                  <c:v>0</c:v>
                </c:pt>
                <c:pt idx="154789">
                  <c:v>0</c:v>
                </c:pt>
                <c:pt idx="154790">
                  <c:v>0</c:v>
                </c:pt>
                <c:pt idx="154791">
                  <c:v>0</c:v>
                </c:pt>
                <c:pt idx="154792">
                  <c:v>0</c:v>
                </c:pt>
                <c:pt idx="154793">
                  <c:v>0</c:v>
                </c:pt>
                <c:pt idx="154794">
                  <c:v>0</c:v>
                </c:pt>
                <c:pt idx="154795">
                  <c:v>0</c:v>
                </c:pt>
                <c:pt idx="154796">
                  <c:v>0</c:v>
                </c:pt>
                <c:pt idx="154797">
                  <c:v>0</c:v>
                </c:pt>
                <c:pt idx="154798">
                  <c:v>0</c:v>
                </c:pt>
                <c:pt idx="154799">
                  <c:v>0</c:v>
                </c:pt>
                <c:pt idx="154800">
                  <c:v>0</c:v>
                </c:pt>
                <c:pt idx="154801">
                  <c:v>0</c:v>
                </c:pt>
                <c:pt idx="154802">
                  <c:v>0</c:v>
                </c:pt>
                <c:pt idx="154803">
                  <c:v>0</c:v>
                </c:pt>
                <c:pt idx="154804">
                  <c:v>0</c:v>
                </c:pt>
                <c:pt idx="154805">
                  <c:v>0</c:v>
                </c:pt>
                <c:pt idx="154806">
                  <c:v>0</c:v>
                </c:pt>
                <c:pt idx="154807">
                  <c:v>0</c:v>
                </c:pt>
                <c:pt idx="154808">
                  <c:v>0</c:v>
                </c:pt>
                <c:pt idx="154809">
                  <c:v>0</c:v>
                </c:pt>
                <c:pt idx="154810">
                  <c:v>0</c:v>
                </c:pt>
                <c:pt idx="154811">
                  <c:v>0</c:v>
                </c:pt>
                <c:pt idx="154812">
                  <c:v>0</c:v>
                </c:pt>
                <c:pt idx="154813">
                  <c:v>0</c:v>
                </c:pt>
                <c:pt idx="154814">
                  <c:v>0</c:v>
                </c:pt>
                <c:pt idx="154815">
                  <c:v>0</c:v>
                </c:pt>
                <c:pt idx="154816">
                  <c:v>0</c:v>
                </c:pt>
                <c:pt idx="154817">
                  <c:v>0</c:v>
                </c:pt>
                <c:pt idx="154818">
                  <c:v>0</c:v>
                </c:pt>
                <c:pt idx="154819">
                  <c:v>0</c:v>
                </c:pt>
                <c:pt idx="154820">
                  <c:v>0</c:v>
                </c:pt>
                <c:pt idx="154821">
                  <c:v>0</c:v>
                </c:pt>
                <c:pt idx="154822">
                  <c:v>0</c:v>
                </c:pt>
                <c:pt idx="154823">
                  <c:v>0</c:v>
                </c:pt>
                <c:pt idx="154824">
                  <c:v>0</c:v>
                </c:pt>
                <c:pt idx="154825">
                  <c:v>0</c:v>
                </c:pt>
                <c:pt idx="154826">
                  <c:v>0</c:v>
                </c:pt>
                <c:pt idx="154827">
                  <c:v>0</c:v>
                </c:pt>
                <c:pt idx="154828">
                  <c:v>0</c:v>
                </c:pt>
                <c:pt idx="154829">
                  <c:v>0</c:v>
                </c:pt>
                <c:pt idx="154830">
                  <c:v>0</c:v>
                </c:pt>
                <c:pt idx="154831">
                  <c:v>0</c:v>
                </c:pt>
                <c:pt idx="154832">
                  <c:v>0</c:v>
                </c:pt>
                <c:pt idx="154833">
                  <c:v>0</c:v>
                </c:pt>
                <c:pt idx="154834">
                  <c:v>0</c:v>
                </c:pt>
                <c:pt idx="154835">
                  <c:v>0</c:v>
                </c:pt>
                <c:pt idx="154836">
                  <c:v>0</c:v>
                </c:pt>
                <c:pt idx="154837">
                  <c:v>0</c:v>
                </c:pt>
                <c:pt idx="154838">
                  <c:v>0</c:v>
                </c:pt>
                <c:pt idx="154839">
                  <c:v>0</c:v>
                </c:pt>
                <c:pt idx="154840">
                  <c:v>0</c:v>
                </c:pt>
                <c:pt idx="154841">
                  <c:v>0</c:v>
                </c:pt>
                <c:pt idx="154842">
                  <c:v>0</c:v>
                </c:pt>
                <c:pt idx="154843">
                  <c:v>0</c:v>
                </c:pt>
                <c:pt idx="154844">
                  <c:v>0</c:v>
                </c:pt>
                <c:pt idx="154845">
                  <c:v>0</c:v>
                </c:pt>
                <c:pt idx="154846">
                  <c:v>0</c:v>
                </c:pt>
                <c:pt idx="154847">
                  <c:v>0</c:v>
                </c:pt>
                <c:pt idx="154848">
                  <c:v>0</c:v>
                </c:pt>
                <c:pt idx="154849">
                  <c:v>0</c:v>
                </c:pt>
                <c:pt idx="154850">
                  <c:v>0</c:v>
                </c:pt>
                <c:pt idx="154851">
                  <c:v>0</c:v>
                </c:pt>
                <c:pt idx="154852">
                  <c:v>0</c:v>
                </c:pt>
                <c:pt idx="154853">
                  <c:v>0</c:v>
                </c:pt>
                <c:pt idx="154854">
                  <c:v>0</c:v>
                </c:pt>
                <c:pt idx="154855">
                  <c:v>0</c:v>
                </c:pt>
                <c:pt idx="154856">
                  <c:v>0</c:v>
                </c:pt>
                <c:pt idx="154857">
                  <c:v>0</c:v>
                </c:pt>
                <c:pt idx="154858">
                  <c:v>0</c:v>
                </c:pt>
                <c:pt idx="154859">
                  <c:v>0</c:v>
                </c:pt>
                <c:pt idx="154860">
                  <c:v>0</c:v>
                </c:pt>
                <c:pt idx="154861">
                  <c:v>0</c:v>
                </c:pt>
                <c:pt idx="154862">
                  <c:v>0</c:v>
                </c:pt>
                <c:pt idx="154863">
                  <c:v>0</c:v>
                </c:pt>
                <c:pt idx="154864">
                  <c:v>0</c:v>
                </c:pt>
                <c:pt idx="154865">
                  <c:v>0</c:v>
                </c:pt>
                <c:pt idx="154866">
                  <c:v>0</c:v>
                </c:pt>
                <c:pt idx="154867">
                  <c:v>0</c:v>
                </c:pt>
                <c:pt idx="154868">
                  <c:v>0</c:v>
                </c:pt>
                <c:pt idx="154869">
                  <c:v>0</c:v>
                </c:pt>
                <c:pt idx="154870">
                  <c:v>0</c:v>
                </c:pt>
                <c:pt idx="154871">
                  <c:v>0</c:v>
                </c:pt>
                <c:pt idx="154872">
                  <c:v>0</c:v>
                </c:pt>
                <c:pt idx="154873">
                  <c:v>0</c:v>
                </c:pt>
                <c:pt idx="154874">
                  <c:v>0</c:v>
                </c:pt>
                <c:pt idx="154875">
                  <c:v>0</c:v>
                </c:pt>
                <c:pt idx="154876">
                  <c:v>0</c:v>
                </c:pt>
                <c:pt idx="154877">
                  <c:v>0</c:v>
                </c:pt>
                <c:pt idx="154878">
                  <c:v>0</c:v>
                </c:pt>
                <c:pt idx="154879">
                  <c:v>0</c:v>
                </c:pt>
                <c:pt idx="154880">
                  <c:v>0</c:v>
                </c:pt>
                <c:pt idx="154881">
                  <c:v>0</c:v>
                </c:pt>
                <c:pt idx="154882">
                  <c:v>0</c:v>
                </c:pt>
                <c:pt idx="154883">
                  <c:v>0</c:v>
                </c:pt>
                <c:pt idx="154884">
                  <c:v>0</c:v>
                </c:pt>
                <c:pt idx="154885">
                  <c:v>0</c:v>
                </c:pt>
                <c:pt idx="154886">
                  <c:v>0</c:v>
                </c:pt>
                <c:pt idx="154887">
                  <c:v>0</c:v>
                </c:pt>
                <c:pt idx="154888">
                  <c:v>0</c:v>
                </c:pt>
                <c:pt idx="154889">
                  <c:v>0</c:v>
                </c:pt>
                <c:pt idx="154890">
                  <c:v>0</c:v>
                </c:pt>
                <c:pt idx="154891">
                  <c:v>0</c:v>
                </c:pt>
                <c:pt idx="154892">
                  <c:v>0</c:v>
                </c:pt>
                <c:pt idx="154893">
                  <c:v>0</c:v>
                </c:pt>
                <c:pt idx="154894">
                  <c:v>0</c:v>
                </c:pt>
                <c:pt idx="154895">
                  <c:v>0</c:v>
                </c:pt>
                <c:pt idx="154896">
                  <c:v>0</c:v>
                </c:pt>
                <c:pt idx="154897">
                  <c:v>0</c:v>
                </c:pt>
                <c:pt idx="154898">
                  <c:v>0</c:v>
                </c:pt>
                <c:pt idx="154899">
                  <c:v>0</c:v>
                </c:pt>
                <c:pt idx="154900">
                  <c:v>0</c:v>
                </c:pt>
                <c:pt idx="154901">
                  <c:v>0</c:v>
                </c:pt>
                <c:pt idx="154902">
                  <c:v>0</c:v>
                </c:pt>
                <c:pt idx="154903">
                  <c:v>0</c:v>
                </c:pt>
                <c:pt idx="154904">
                  <c:v>0</c:v>
                </c:pt>
                <c:pt idx="154905">
                  <c:v>0</c:v>
                </c:pt>
                <c:pt idx="154906">
                  <c:v>0</c:v>
                </c:pt>
                <c:pt idx="154907">
                  <c:v>0</c:v>
                </c:pt>
                <c:pt idx="154908">
                  <c:v>0</c:v>
                </c:pt>
                <c:pt idx="154909">
                  <c:v>0</c:v>
                </c:pt>
                <c:pt idx="154910">
                  <c:v>0</c:v>
                </c:pt>
                <c:pt idx="154911">
                  <c:v>0</c:v>
                </c:pt>
                <c:pt idx="154912">
                  <c:v>0</c:v>
                </c:pt>
                <c:pt idx="154913">
                  <c:v>0</c:v>
                </c:pt>
                <c:pt idx="154914">
                  <c:v>0</c:v>
                </c:pt>
                <c:pt idx="154915">
                  <c:v>0</c:v>
                </c:pt>
                <c:pt idx="154916">
                  <c:v>0</c:v>
                </c:pt>
                <c:pt idx="154917">
                  <c:v>0</c:v>
                </c:pt>
                <c:pt idx="154918">
                  <c:v>0</c:v>
                </c:pt>
                <c:pt idx="154919">
                  <c:v>0</c:v>
                </c:pt>
                <c:pt idx="154920">
                  <c:v>0</c:v>
                </c:pt>
                <c:pt idx="154921">
                  <c:v>0</c:v>
                </c:pt>
                <c:pt idx="154922">
                  <c:v>0</c:v>
                </c:pt>
                <c:pt idx="154923">
                  <c:v>0</c:v>
                </c:pt>
                <c:pt idx="154924">
                  <c:v>0</c:v>
                </c:pt>
                <c:pt idx="154925">
                  <c:v>0</c:v>
                </c:pt>
                <c:pt idx="154926">
                  <c:v>0</c:v>
                </c:pt>
                <c:pt idx="154927">
                  <c:v>0</c:v>
                </c:pt>
                <c:pt idx="154928">
                  <c:v>0</c:v>
                </c:pt>
                <c:pt idx="154929">
                  <c:v>0</c:v>
                </c:pt>
                <c:pt idx="154930">
                  <c:v>0</c:v>
                </c:pt>
                <c:pt idx="154931">
                  <c:v>0</c:v>
                </c:pt>
                <c:pt idx="154932">
                  <c:v>0</c:v>
                </c:pt>
                <c:pt idx="154933">
                  <c:v>0</c:v>
                </c:pt>
                <c:pt idx="154934">
                  <c:v>0</c:v>
                </c:pt>
                <c:pt idx="154935">
                  <c:v>0</c:v>
                </c:pt>
                <c:pt idx="154936">
                  <c:v>0</c:v>
                </c:pt>
                <c:pt idx="154937">
                  <c:v>0</c:v>
                </c:pt>
                <c:pt idx="154938">
                  <c:v>0</c:v>
                </c:pt>
                <c:pt idx="154939">
                  <c:v>0</c:v>
                </c:pt>
                <c:pt idx="154940">
                  <c:v>0</c:v>
                </c:pt>
                <c:pt idx="154941">
                  <c:v>0</c:v>
                </c:pt>
                <c:pt idx="154942">
                  <c:v>0</c:v>
                </c:pt>
                <c:pt idx="154943">
                  <c:v>0</c:v>
                </c:pt>
                <c:pt idx="154944">
                  <c:v>0</c:v>
                </c:pt>
                <c:pt idx="154945">
                  <c:v>0</c:v>
                </c:pt>
                <c:pt idx="154946">
                  <c:v>0</c:v>
                </c:pt>
                <c:pt idx="154947">
                  <c:v>0</c:v>
                </c:pt>
                <c:pt idx="154948">
                  <c:v>0</c:v>
                </c:pt>
                <c:pt idx="154949">
                  <c:v>0</c:v>
                </c:pt>
                <c:pt idx="154950">
                  <c:v>0</c:v>
                </c:pt>
                <c:pt idx="154951">
                  <c:v>0</c:v>
                </c:pt>
                <c:pt idx="154952">
                  <c:v>0</c:v>
                </c:pt>
                <c:pt idx="154953">
                  <c:v>0</c:v>
                </c:pt>
                <c:pt idx="154954">
                  <c:v>0</c:v>
                </c:pt>
                <c:pt idx="154955">
                  <c:v>0</c:v>
                </c:pt>
                <c:pt idx="154956">
                  <c:v>0</c:v>
                </c:pt>
                <c:pt idx="154957">
                  <c:v>0</c:v>
                </c:pt>
                <c:pt idx="154958">
                  <c:v>0</c:v>
                </c:pt>
                <c:pt idx="154959">
                  <c:v>0</c:v>
                </c:pt>
                <c:pt idx="154960">
                  <c:v>0</c:v>
                </c:pt>
                <c:pt idx="154961">
                  <c:v>0</c:v>
                </c:pt>
                <c:pt idx="154962">
                  <c:v>0</c:v>
                </c:pt>
                <c:pt idx="154963">
                  <c:v>0</c:v>
                </c:pt>
                <c:pt idx="154964">
                  <c:v>0</c:v>
                </c:pt>
                <c:pt idx="154965">
                  <c:v>0</c:v>
                </c:pt>
                <c:pt idx="154966">
                  <c:v>0</c:v>
                </c:pt>
                <c:pt idx="154967">
                  <c:v>0</c:v>
                </c:pt>
                <c:pt idx="154968">
                  <c:v>0</c:v>
                </c:pt>
                <c:pt idx="154969">
                  <c:v>0</c:v>
                </c:pt>
                <c:pt idx="154970">
                  <c:v>0</c:v>
                </c:pt>
                <c:pt idx="154971">
                  <c:v>0</c:v>
                </c:pt>
                <c:pt idx="154972">
                  <c:v>0</c:v>
                </c:pt>
                <c:pt idx="154973">
                  <c:v>0</c:v>
                </c:pt>
                <c:pt idx="154974">
                  <c:v>0</c:v>
                </c:pt>
                <c:pt idx="154975">
                  <c:v>0</c:v>
                </c:pt>
                <c:pt idx="154976">
                  <c:v>0</c:v>
                </c:pt>
                <c:pt idx="154977">
                  <c:v>0</c:v>
                </c:pt>
                <c:pt idx="154978">
                  <c:v>0</c:v>
                </c:pt>
                <c:pt idx="154979">
                  <c:v>0</c:v>
                </c:pt>
                <c:pt idx="154980">
                  <c:v>0</c:v>
                </c:pt>
                <c:pt idx="154981">
                  <c:v>0</c:v>
                </c:pt>
                <c:pt idx="154982">
                  <c:v>0</c:v>
                </c:pt>
                <c:pt idx="154983">
                  <c:v>0</c:v>
                </c:pt>
                <c:pt idx="154984">
                  <c:v>0</c:v>
                </c:pt>
                <c:pt idx="154985">
                  <c:v>0</c:v>
                </c:pt>
                <c:pt idx="154986">
                  <c:v>0</c:v>
                </c:pt>
                <c:pt idx="154987">
                  <c:v>0</c:v>
                </c:pt>
                <c:pt idx="154988">
                  <c:v>0</c:v>
                </c:pt>
                <c:pt idx="154989">
                  <c:v>0</c:v>
                </c:pt>
                <c:pt idx="154990">
                  <c:v>0</c:v>
                </c:pt>
                <c:pt idx="154991">
                  <c:v>0</c:v>
                </c:pt>
                <c:pt idx="154992">
                  <c:v>0</c:v>
                </c:pt>
                <c:pt idx="154993">
                  <c:v>0</c:v>
                </c:pt>
                <c:pt idx="154994">
                  <c:v>0</c:v>
                </c:pt>
                <c:pt idx="154995">
                  <c:v>0</c:v>
                </c:pt>
                <c:pt idx="154996">
                  <c:v>0</c:v>
                </c:pt>
                <c:pt idx="154997">
                  <c:v>0</c:v>
                </c:pt>
                <c:pt idx="154998">
                  <c:v>0</c:v>
                </c:pt>
                <c:pt idx="154999">
                  <c:v>0</c:v>
                </c:pt>
                <c:pt idx="155000">
                  <c:v>0</c:v>
                </c:pt>
                <c:pt idx="155001">
                  <c:v>0</c:v>
                </c:pt>
                <c:pt idx="155002">
                  <c:v>0</c:v>
                </c:pt>
                <c:pt idx="155003">
                  <c:v>0</c:v>
                </c:pt>
                <c:pt idx="155004">
                  <c:v>0</c:v>
                </c:pt>
                <c:pt idx="155005">
                  <c:v>0</c:v>
                </c:pt>
                <c:pt idx="155006">
                  <c:v>0</c:v>
                </c:pt>
                <c:pt idx="155007">
                  <c:v>0</c:v>
                </c:pt>
                <c:pt idx="155008">
                  <c:v>0</c:v>
                </c:pt>
                <c:pt idx="155009">
                  <c:v>0</c:v>
                </c:pt>
                <c:pt idx="155010">
                  <c:v>0</c:v>
                </c:pt>
                <c:pt idx="155011">
                  <c:v>0</c:v>
                </c:pt>
                <c:pt idx="155012">
                  <c:v>0</c:v>
                </c:pt>
                <c:pt idx="155013">
                  <c:v>0</c:v>
                </c:pt>
                <c:pt idx="155014">
                  <c:v>0</c:v>
                </c:pt>
                <c:pt idx="155015">
                  <c:v>0</c:v>
                </c:pt>
                <c:pt idx="155016">
                  <c:v>0</c:v>
                </c:pt>
                <c:pt idx="155017">
                  <c:v>0</c:v>
                </c:pt>
                <c:pt idx="155018">
                  <c:v>0</c:v>
                </c:pt>
                <c:pt idx="155019">
                  <c:v>0</c:v>
                </c:pt>
                <c:pt idx="155020">
                  <c:v>0</c:v>
                </c:pt>
                <c:pt idx="155021">
                  <c:v>0</c:v>
                </c:pt>
                <c:pt idx="155022">
                  <c:v>0</c:v>
                </c:pt>
                <c:pt idx="155023">
                  <c:v>0</c:v>
                </c:pt>
                <c:pt idx="155024">
                  <c:v>0</c:v>
                </c:pt>
                <c:pt idx="155025">
                  <c:v>0</c:v>
                </c:pt>
                <c:pt idx="155026">
                  <c:v>0</c:v>
                </c:pt>
                <c:pt idx="155027">
                  <c:v>0</c:v>
                </c:pt>
                <c:pt idx="155028">
                  <c:v>0</c:v>
                </c:pt>
                <c:pt idx="155029">
                  <c:v>0</c:v>
                </c:pt>
                <c:pt idx="155030">
                  <c:v>0</c:v>
                </c:pt>
                <c:pt idx="155031">
                  <c:v>0</c:v>
                </c:pt>
                <c:pt idx="155032">
                  <c:v>0</c:v>
                </c:pt>
                <c:pt idx="155033">
                  <c:v>0</c:v>
                </c:pt>
                <c:pt idx="155034">
                  <c:v>0</c:v>
                </c:pt>
                <c:pt idx="155035">
                  <c:v>0</c:v>
                </c:pt>
                <c:pt idx="155036">
                  <c:v>0</c:v>
                </c:pt>
                <c:pt idx="155037">
                  <c:v>0</c:v>
                </c:pt>
                <c:pt idx="155038">
                  <c:v>0</c:v>
                </c:pt>
                <c:pt idx="155039">
                  <c:v>0</c:v>
                </c:pt>
                <c:pt idx="155040">
                  <c:v>0</c:v>
                </c:pt>
                <c:pt idx="155041">
                  <c:v>0</c:v>
                </c:pt>
                <c:pt idx="155042">
                  <c:v>0</c:v>
                </c:pt>
                <c:pt idx="155043">
                  <c:v>0</c:v>
                </c:pt>
                <c:pt idx="155044">
                  <c:v>0</c:v>
                </c:pt>
                <c:pt idx="155045">
                  <c:v>0</c:v>
                </c:pt>
                <c:pt idx="155046">
                  <c:v>0</c:v>
                </c:pt>
                <c:pt idx="155047">
                  <c:v>0</c:v>
                </c:pt>
                <c:pt idx="155048">
                  <c:v>0</c:v>
                </c:pt>
                <c:pt idx="155049">
                  <c:v>0</c:v>
                </c:pt>
                <c:pt idx="155050">
                  <c:v>0</c:v>
                </c:pt>
                <c:pt idx="155051">
                  <c:v>0</c:v>
                </c:pt>
                <c:pt idx="155052">
                  <c:v>0</c:v>
                </c:pt>
                <c:pt idx="155053">
                  <c:v>0</c:v>
                </c:pt>
                <c:pt idx="155054">
                  <c:v>0</c:v>
                </c:pt>
                <c:pt idx="155055">
                  <c:v>0</c:v>
                </c:pt>
                <c:pt idx="155056">
                  <c:v>0</c:v>
                </c:pt>
                <c:pt idx="155057">
                  <c:v>0</c:v>
                </c:pt>
                <c:pt idx="155058">
                  <c:v>0</c:v>
                </c:pt>
                <c:pt idx="155059">
                  <c:v>0</c:v>
                </c:pt>
                <c:pt idx="155060">
                  <c:v>0</c:v>
                </c:pt>
                <c:pt idx="155061">
                  <c:v>0</c:v>
                </c:pt>
                <c:pt idx="155062">
                  <c:v>0</c:v>
                </c:pt>
                <c:pt idx="155063">
                  <c:v>0</c:v>
                </c:pt>
                <c:pt idx="155064">
                  <c:v>0</c:v>
                </c:pt>
                <c:pt idx="155065">
                  <c:v>0</c:v>
                </c:pt>
                <c:pt idx="155066">
                  <c:v>0</c:v>
                </c:pt>
                <c:pt idx="155067">
                  <c:v>0</c:v>
                </c:pt>
                <c:pt idx="155068">
                  <c:v>0</c:v>
                </c:pt>
                <c:pt idx="155069">
                  <c:v>0</c:v>
                </c:pt>
                <c:pt idx="155070">
                  <c:v>0</c:v>
                </c:pt>
                <c:pt idx="155071">
                  <c:v>0</c:v>
                </c:pt>
                <c:pt idx="155072">
                  <c:v>0</c:v>
                </c:pt>
                <c:pt idx="155073">
                  <c:v>0</c:v>
                </c:pt>
                <c:pt idx="155074">
                  <c:v>0</c:v>
                </c:pt>
                <c:pt idx="155075">
                  <c:v>0</c:v>
                </c:pt>
                <c:pt idx="155076">
                  <c:v>0</c:v>
                </c:pt>
                <c:pt idx="155077">
                  <c:v>0</c:v>
                </c:pt>
                <c:pt idx="155078">
                  <c:v>0</c:v>
                </c:pt>
                <c:pt idx="155079">
                  <c:v>0</c:v>
                </c:pt>
                <c:pt idx="155080">
                  <c:v>0</c:v>
                </c:pt>
                <c:pt idx="155081">
                  <c:v>0</c:v>
                </c:pt>
                <c:pt idx="155082">
                  <c:v>0</c:v>
                </c:pt>
                <c:pt idx="155083">
                  <c:v>0</c:v>
                </c:pt>
                <c:pt idx="155084">
                  <c:v>0</c:v>
                </c:pt>
                <c:pt idx="155085">
                  <c:v>0</c:v>
                </c:pt>
                <c:pt idx="155086">
                  <c:v>0</c:v>
                </c:pt>
                <c:pt idx="155087">
                  <c:v>0</c:v>
                </c:pt>
                <c:pt idx="155088">
                  <c:v>0</c:v>
                </c:pt>
                <c:pt idx="155089">
                  <c:v>0</c:v>
                </c:pt>
                <c:pt idx="155090">
                  <c:v>0</c:v>
                </c:pt>
                <c:pt idx="155091">
                  <c:v>0</c:v>
                </c:pt>
                <c:pt idx="155092">
                  <c:v>0</c:v>
                </c:pt>
                <c:pt idx="155093">
                  <c:v>0</c:v>
                </c:pt>
                <c:pt idx="155094">
                  <c:v>0</c:v>
                </c:pt>
                <c:pt idx="155095">
                  <c:v>0</c:v>
                </c:pt>
                <c:pt idx="155096">
                  <c:v>0</c:v>
                </c:pt>
                <c:pt idx="155097">
                  <c:v>0</c:v>
                </c:pt>
                <c:pt idx="155098">
                  <c:v>0</c:v>
                </c:pt>
                <c:pt idx="155099">
                  <c:v>0</c:v>
                </c:pt>
                <c:pt idx="155100">
                  <c:v>0</c:v>
                </c:pt>
                <c:pt idx="155101">
                  <c:v>0</c:v>
                </c:pt>
                <c:pt idx="155102">
                  <c:v>0</c:v>
                </c:pt>
                <c:pt idx="155103">
                  <c:v>0</c:v>
                </c:pt>
                <c:pt idx="155104">
                  <c:v>0</c:v>
                </c:pt>
                <c:pt idx="155105">
                  <c:v>0</c:v>
                </c:pt>
                <c:pt idx="155106">
                  <c:v>0</c:v>
                </c:pt>
                <c:pt idx="155107">
                  <c:v>0</c:v>
                </c:pt>
                <c:pt idx="155108">
                  <c:v>0</c:v>
                </c:pt>
                <c:pt idx="155109">
                  <c:v>0</c:v>
                </c:pt>
                <c:pt idx="155110">
                  <c:v>0</c:v>
                </c:pt>
                <c:pt idx="155111">
                  <c:v>0</c:v>
                </c:pt>
                <c:pt idx="155112">
                  <c:v>0</c:v>
                </c:pt>
                <c:pt idx="155113">
                  <c:v>0</c:v>
                </c:pt>
                <c:pt idx="155114">
                  <c:v>0</c:v>
                </c:pt>
                <c:pt idx="155115">
                  <c:v>0</c:v>
                </c:pt>
                <c:pt idx="155116">
                  <c:v>0</c:v>
                </c:pt>
                <c:pt idx="155117">
                  <c:v>0</c:v>
                </c:pt>
                <c:pt idx="155118">
                  <c:v>0</c:v>
                </c:pt>
                <c:pt idx="155119">
                  <c:v>0</c:v>
                </c:pt>
                <c:pt idx="155120">
                  <c:v>0</c:v>
                </c:pt>
                <c:pt idx="155121">
                  <c:v>0</c:v>
                </c:pt>
                <c:pt idx="155122">
                  <c:v>0</c:v>
                </c:pt>
                <c:pt idx="155123">
                  <c:v>0</c:v>
                </c:pt>
                <c:pt idx="155124">
                  <c:v>0</c:v>
                </c:pt>
                <c:pt idx="155125">
                  <c:v>0</c:v>
                </c:pt>
                <c:pt idx="155126">
                  <c:v>0</c:v>
                </c:pt>
                <c:pt idx="155127">
                  <c:v>0</c:v>
                </c:pt>
                <c:pt idx="155128">
                  <c:v>0</c:v>
                </c:pt>
                <c:pt idx="155129">
                  <c:v>0</c:v>
                </c:pt>
                <c:pt idx="155130">
                  <c:v>0</c:v>
                </c:pt>
                <c:pt idx="155131">
                  <c:v>0</c:v>
                </c:pt>
                <c:pt idx="155132">
                  <c:v>0</c:v>
                </c:pt>
                <c:pt idx="155133">
                  <c:v>0</c:v>
                </c:pt>
                <c:pt idx="155134">
                  <c:v>0</c:v>
                </c:pt>
                <c:pt idx="155135">
                  <c:v>0</c:v>
                </c:pt>
                <c:pt idx="155136">
                  <c:v>0</c:v>
                </c:pt>
                <c:pt idx="155137">
                  <c:v>0</c:v>
                </c:pt>
                <c:pt idx="155138">
                  <c:v>0</c:v>
                </c:pt>
                <c:pt idx="155139">
                  <c:v>0</c:v>
                </c:pt>
                <c:pt idx="155140">
                  <c:v>0</c:v>
                </c:pt>
                <c:pt idx="155141">
                  <c:v>0</c:v>
                </c:pt>
                <c:pt idx="155142">
                  <c:v>0</c:v>
                </c:pt>
                <c:pt idx="155143">
                  <c:v>0</c:v>
                </c:pt>
                <c:pt idx="155144">
                  <c:v>0</c:v>
                </c:pt>
                <c:pt idx="155145">
                  <c:v>0</c:v>
                </c:pt>
                <c:pt idx="155146">
                  <c:v>0</c:v>
                </c:pt>
                <c:pt idx="155147">
                  <c:v>0</c:v>
                </c:pt>
                <c:pt idx="155148">
                  <c:v>0</c:v>
                </c:pt>
                <c:pt idx="155149">
                  <c:v>0</c:v>
                </c:pt>
                <c:pt idx="155150">
                  <c:v>0</c:v>
                </c:pt>
                <c:pt idx="155151">
                  <c:v>0</c:v>
                </c:pt>
                <c:pt idx="155152">
                  <c:v>0</c:v>
                </c:pt>
                <c:pt idx="155153">
                  <c:v>0</c:v>
                </c:pt>
                <c:pt idx="155154">
                  <c:v>0</c:v>
                </c:pt>
                <c:pt idx="155155">
                  <c:v>0</c:v>
                </c:pt>
                <c:pt idx="155156">
                  <c:v>0</c:v>
                </c:pt>
                <c:pt idx="155157">
                  <c:v>0</c:v>
                </c:pt>
                <c:pt idx="155158">
                  <c:v>0</c:v>
                </c:pt>
                <c:pt idx="155159">
                  <c:v>0</c:v>
                </c:pt>
                <c:pt idx="155160">
                  <c:v>0</c:v>
                </c:pt>
                <c:pt idx="155161">
                  <c:v>0</c:v>
                </c:pt>
                <c:pt idx="155162">
                  <c:v>0</c:v>
                </c:pt>
                <c:pt idx="155163">
                  <c:v>0</c:v>
                </c:pt>
                <c:pt idx="155164">
                  <c:v>0</c:v>
                </c:pt>
                <c:pt idx="155165">
                  <c:v>0</c:v>
                </c:pt>
                <c:pt idx="155166">
                  <c:v>0</c:v>
                </c:pt>
                <c:pt idx="155167">
                  <c:v>0</c:v>
                </c:pt>
                <c:pt idx="155168">
                  <c:v>0</c:v>
                </c:pt>
                <c:pt idx="155169">
                  <c:v>0</c:v>
                </c:pt>
                <c:pt idx="155170">
                  <c:v>0</c:v>
                </c:pt>
                <c:pt idx="155171">
                  <c:v>0</c:v>
                </c:pt>
                <c:pt idx="155172">
                  <c:v>0</c:v>
                </c:pt>
                <c:pt idx="155173">
                  <c:v>0</c:v>
                </c:pt>
                <c:pt idx="155174">
                  <c:v>0</c:v>
                </c:pt>
                <c:pt idx="155175">
                  <c:v>0</c:v>
                </c:pt>
                <c:pt idx="155176">
                  <c:v>0</c:v>
                </c:pt>
                <c:pt idx="155177">
                  <c:v>0</c:v>
                </c:pt>
                <c:pt idx="155178">
                  <c:v>0</c:v>
                </c:pt>
                <c:pt idx="155179">
                  <c:v>0</c:v>
                </c:pt>
                <c:pt idx="155180">
                  <c:v>0</c:v>
                </c:pt>
                <c:pt idx="155181">
                  <c:v>0</c:v>
                </c:pt>
                <c:pt idx="155182">
                  <c:v>0</c:v>
                </c:pt>
                <c:pt idx="155183">
                  <c:v>0</c:v>
                </c:pt>
                <c:pt idx="155184">
                  <c:v>0</c:v>
                </c:pt>
                <c:pt idx="155185">
                  <c:v>0</c:v>
                </c:pt>
                <c:pt idx="155186">
                  <c:v>0</c:v>
                </c:pt>
                <c:pt idx="155187">
                  <c:v>0</c:v>
                </c:pt>
                <c:pt idx="155188">
                  <c:v>0</c:v>
                </c:pt>
                <c:pt idx="155189">
                  <c:v>0</c:v>
                </c:pt>
                <c:pt idx="155190">
                  <c:v>0</c:v>
                </c:pt>
                <c:pt idx="155191">
                  <c:v>0</c:v>
                </c:pt>
                <c:pt idx="155192">
                  <c:v>0</c:v>
                </c:pt>
                <c:pt idx="155193">
                  <c:v>0</c:v>
                </c:pt>
                <c:pt idx="155194">
                  <c:v>0</c:v>
                </c:pt>
                <c:pt idx="155195">
                  <c:v>0</c:v>
                </c:pt>
                <c:pt idx="155196">
                  <c:v>0</c:v>
                </c:pt>
                <c:pt idx="155197">
                  <c:v>0</c:v>
                </c:pt>
                <c:pt idx="155198">
                  <c:v>0</c:v>
                </c:pt>
                <c:pt idx="155199">
                  <c:v>0</c:v>
                </c:pt>
                <c:pt idx="155200">
                  <c:v>0</c:v>
                </c:pt>
                <c:pt idx="155201">
                  <c:v>0</c:v>
                </c:pt>
                <c:pt idx="155202">
                  <c:v>0</c:v>
                </c:pt>
                <c:pt idx="155203">
                  <c:v>0</c:v>
                </c:pt>
                <c:pt idx="155204">
                  <c:v>0</c:v>
                </c:pt>
                <c:pt idx="155205">
                  <c:v>0</c:v>
                </c:pt>
                <c:pt idx="155206">
                  <c:v>0</c:v>
                </c:pt>
                <c:pt idx="155207">
                  <c:v>0</c:v>
                </c:pt>
                <c:pt idx="155208">
                  <c:v>0</c:v>
                </c:pt>
                <c:pt idx="155209">
                  <c:v>0</c:v>
                </c:pt>
                <c:pt idx="155210">
                  <c:v>0</c:v>
                </c:pt>
                <c:pt idx="155211">
                  <c:v>0</c:v>
                </c:pt>
                <c:pt idx="155212">
                  <c:v>0</c:v>
                </c:pt>
                <c:pt idx="155213">
                  <c:v>0</c:v>
                </c:pt>
                <c:pt idx="155214">
                  <c:v>0</c:v>
                </c:pt>
                <c:pt idx="155215">
                  <c:v>0</c:v>
                </c:pt>
                <c:pt idx="155216">
                  <c:v>0</c:v>
                </c:pt>
                <c:pt idx="155217">
                  <c:v>0</c:v>
                </c:pt>
                <c:pt idx="155218">
                  <c:v>0</c:v>
                </c:pt>
                <c:pt idx="155219">
                  <c:v>0</c:v>
                </c:pt>
                <c:pt idx="155220">
                  <c:v>0</c:v>
                </c:pt>
                <c:pt idx="155221">
                  <c:v>0</c:v>
                </c:pt>
                <c:pt idx="155222">
                  <c:v>0</c:v>
                </c:pt>
                <c:pt idx="155223">
                  <c:v>0</c:v>
                </c:pt>
                <c:pt idx="155224">
                  <c:v>0</c:v>
                </c:pt>
                <c:pt idx="155225">
                  <c:v>0</c:v>
                </c:pt>
                <c:pt idx="155226">
                  <c:v>0</c:v>
                </c:pt>
                <c:pt idx="155227">
                  <c:v>0</c:v>
                </c:pt>
                <c:pt idx="155228">
                  <c:v>0</c:v>
                </c:pt>
                <c:pt idx="155229">
                  <c:v>0</c:v>
                </c:pt>
                <c:pt idx="155230">
                  <c:v>0</c:v>
                </c:pt>
                <c:pt idx="155231">
                  <c:v>0</c:v>
                </c:pt>
                <c:pt idx="155232">
                  <c:v>0</c:v>
                </c:pt>
                <c:pt idx="155233">
                  <c:v>0</c:v>
                </c:pt>
                <c:pt idx="155234">
                  <c:v>0</c:v>
                </c:pt>
                <c:pt idx="155235">
                  <c:v>0</c:v>
                </c:pt>
                <c:pt idx="155236">
                  <c:v>0</c:v>
                </c:pt>
                <c:pt idx="155237">
                  <c:v>0</c:v>
                </c:pt>
                <c:pt idx="155238">
                  <c:v>0</c:v>
                </c:pt>
                <c:pt idx="155239">
                  <c:v>0</c:v>
                </c:pt>
                <c:pt idx="155240">
                  <c:v>0</c:v>
                </c:pt>
                <c:pt idx="155241">
                  <c:v>0</c:v>
                </c:pt>
                <c:pt idx="155242">
                  <c:v>0</c:v>
                </c:pt>
                <c:pt idx="155243">
                  <c:v>0</c:v>
                </c:pt>
                <c:pt idx="155244">
                  <c:v>0</c:v>
                </c:pt>
                <c:pt idx="155245">
                  <c:v>0</c:v>
                </c:pt>
                <c:pt idx="155246">
                  <c:v>0</c:v>
                </c:pt>
                <c:pt idx="155247">
                  <c:v>0</c:v>
                </c:pt>
                <c:pt idx="155248">
                  <c:v>0</c:v>
                </c:pt>
                <c:pt idx="155249">
                  <c:v>0</c:v>
                </c:pt>
                <c:pt idx="155250">
                  <c:v>0</c:v>
                </c:pt>
                <c:pt idx="155251">
                  <c:v>0</c:v>
                </c:pt>
                <c:pt idx="155252">
                  <c:v>0</c:v>
                </c:pt>
                <c:pt idx="155253">
                  <c:v>0</c:v>
                </c:pt>
                <c:pt idx="155254">
                  <c:v>0</c:v>
                </c:pt>
                <c:pt idx="155255">
                  <c:v>0</c:v>
                </c:pt>
                <c:pt idx="155256">
                  <c:v>0</c:v>
                </c:pt>
                <c:pt idx="155257">
                  <c:v>0</c:v>
                </c:pt>
                <c:pt idx="155258">
                  <c:v>0</c:v>
                </c:pt>
                <c:pt idx="155259">
                  <c:v>0</c:v>
                </c:pt>
                <c:pt idx="155260">
                  <c:v>0</c:v>
                </c:pt>
                <c:pt idx="155261">
                  <c:v>0</c:v>
                </c:pt>
                <c:pt idx="155262">
                  <c:v>0</c:v>
                </c:pt>
                <c:pt idx="155263">
                  <c:v>0</c:v>
                </c:pt>
                <c:pt idx="155264">
                  <c:v>0</c:v>
                </c:pt>
                <c:pt idx="155265">
                  <c:v>0</c:v>
                </c:pt>
                <c:pt idx="155266">
                  <c:v>0</c:v>
                </c:pt>
                <c:pt idx="155267">
                  <c:v>0</c:v>
                </c:pt>
                <c:pt idx="155268">
                  <c:v>0</c:v>
                </c:pt>
                <c:pt idx="155269">
                  <c:v>0</c:v>
                </c:pt>
                <c:pt idx="155270">
                  <c:v>0</c:v>
                </c:pt>
                <c:pt idx="155271">
                  <c:v>0</c:v>
                </c:pt>
                <c:pt idx="155272">
                  <c:v>0</c:v>
                </c:pt>
                <c:pt idx="155273">
                  <c:v>0</c:v>
                </c:pt>
                <c:pt idx="155274">
                  <c:v>0</c:v>
                </c:pt>
                <c:pt idx="155275">
                  <c:v>0</c:v>
                </c:pt>
                <c:pt idx="155276">
                  <c:v>0</c:v>
                </c:pt>
                <c:pt idx="155277">
                  <c:v>0</c:v>
                </c:pt>
                <c:pt idx="155278">
                  <c:v>0</c:v>
                </c:pt>
                <c:pt idx="155279">
                  <c:v>0</c:v>
                </c:pt>
                <c:pt idx="155280">
                  <c:v>0</c:v>
                </c:pt>
                <c:pt idx="155281">
                  <c:v>0</c:v>
                </c:pt>
                <c:pt idx="155282">
                  <c:v>0</c:v>
                </c:pt>
                <c:pt idx="155283">
                  <c:v>0</c:v>
                </c:pt>
                <c:pt idx="155284">
                  <c:v>0</c:v>
                </c:pt>
                <c:pt idx="155285">
                  <c:v>0</c:v>
                </c:pt>
                <c:pt idx="155286">
                  <c:v>0</c:v>
                </c:pt>
                <c:pt idx="155287">
                  <c:v>0</c:v>
                </c:pt>
                <c:pt idx="155288">
                  <c:v>0</c:v>
                </c:pt>
                <c:pt idx="155289">
                  <c:v>0</c:v>
                </c:pt>
                <c:pt idx="155290">
                  <c:v>0</c:v>
                </c:pt>
                <c:pt idx="155291">
                  <c:v>0</c:v>
                </c:pt>
                <c:pt idx="155292">
                  <c:v>0</c:v>
                </c:pt>
                <c:pt idx="155293">
                  <c:v>0</c:v>
                </c:pt>
                <c:pt idx="155294">
                  <c:v>0</c:v>
                </c:pt>
                <c:pt idx="155295">
                  <c:v>0</c:v>
                </c:pt>
                <c:pt idx="155296">
                  <c:v>0</c:v>
                </c:pt>
                <c:pt idx="155297">
                  <c:v>0</c:v>
                </c:pt>
                <c:pt idx="155298">
                  <c:v>0</c:v>
                </c:pt>
                <c:pt idx="155299">
                  <c:v>0</c:v>
                </c:pt>
                <c:pt idx="155300">
                  <c:v>0</c:v>
                </c:pt>
                <c:pt idx="155301">
                  <c:v>0</c:v>
                </c:pt>
                <c:pt idx="155302">
                  <c:v>0</c:v>
                </c:pt>
                <c:pt idx="155303">
                  <c:v>0</c:v>
                </c:pt>
                <c:pt idx="155304">
                  <c:v>0</c:v>
                </c:pt>
                <c:pt idx="155305">
                  <c:v>0</c:v>
                </c:pt>
                <c:pt idx="155306">
                  <c:v>0</c:v>
                </c:pt>
                <c:pt idx="155307">
                  <c:v>0</c:v>
                </c:pt>
                <c:pt idx="155308">
                  <c:v>0</c:v>
                </c:pt>
                <c:pt idx="155309">
                  <c:v>0</c:v>
                </c:pt>
                <c:pt idx="155310">
                  <c:v>0</c:v>
                </c:pt>
                <c:pt idx="155311">
                  <c:v>0</c:v>
                </c:pt>
                <c:pt idx="155312">
                  <c:v>0</c:v>
                </c:pt>
                <c:pt idx="155313">
                  <c:v>0</c:v>
                </c:pt>
                <c:pt idx="155314">
                  <c:v>0</c:v>
                </c:pt>
                <c:pt idx="155315">
                  <c:v>0</c:v>
                </c:pt>
                <c:pt idx="155316">
                  <c:v>0</c:v>
                </c:pt>
                <c:pt idx="155317">
                  <c:v>0</c:v>
                </c:pt>
                <c:pt idx="155318">
                  <c:v>0</c:v>
                </c:pt>
                <c:pt idx="155319">
                  <c:v>0</c:v>
                </c:pt>
                <c:pt idx="155320">
                  <c:v>0</c:v>
                </c:pt>
                <c:pt idx="155321">
                  <c:v>0</c:v>
                </c:pt>
                <c:pt idx="155322">
                  <c:v>0</c:v>
                </c:pt>
                <c:pt idx="155323">
                  <c:v>0</c:v>
                </c:pt>
                <c:pt idx="155324">
                  <c:v>0</c:v>
                </c:pt>
                <c:pt idx="155325">
                  <c:v>0</c:v>
                </c:pt>
                <c:pt idx="155326">
                  <c:v>0</c:v>
                </c:pt>
                <c:pt idx="155327">
                  <c:v>0</c:v>
                </c:pt>
                <c:pt idx="155328">
                  <c:v>0</c:v>
                </c:pt>
                <c:pt idx="155329">
                  <c:v>0</c:v>
                </c:pt>
                <c:pt idx="155330">
                  <c:v>0</c:v>
                </c:pt>
                <c:pt idx="155331">
                  <c:v>0</c:v>
                </c:pt>
                <c:pt idx="155332">
                  <c:v>0</c:v>
                </c:pt>
                <c:pt idx="155333">
                  <c:v>0</c:v>
                </c:pt>
                <c:pt idx="155334">
                  <c:v>0</c:v>
                </c:pt>
                <c:pt idx="155335">
                  <c:v>0</c:v>
                </c:pt>
                <c:pt idx="155336">
                  <c:v>0</c:v>
                </c:pt>
                <c:pt idx="155337">
                  <c:v>0</c:v>
                </c:pt>
                <c:pt idx="155338">
                  <c:v>0</c:v>
                </c:pt>
                <c:pt idx="155339">
                  <c:v>0</c:v>
                </c:pt>
                <c:pt idx="155340">
                  <c:v>0</c:v>
                </c:pt>
                <c:pt idx="155341">
                  <c:v>0</c:v>
                </c:pt>
                <c:pt idx="155342">
                  <c:v>0</c:v>
                </c:pt>
                <c:pt idx="155343">
                  <c:v>0</c:v>
                </c:pt>
                <c:pt idx="155344">
                  <c:v>0</c:v>
                </c:pt>
                <c:pt idx="155345">
                  <c:v>0</c:v>
                </c:pt>
                <c:pt idx="155346">
                  <c:v>0</c:v>
                </c:pt>
                <c:pt idx="155347">
                  <c:v>0</c:v>
                </c:pt>
                <c:pt idx="155348">
                  <c:v>0</c:v>
                </c:pt>
                <c:pt idx="155349">
                  <c:v>0</c:v>
                </c:pt>
                <c:pt idx="155350">
                  <c:v>0</c:v>
                </c:pt>
                <c:pt idx="155351">
                  <c:v>0</c:v>
                </c:pt>
                <c:pt idx="155352">
                  <c:v>0</c:v>
                </c:pt>
                <c:pt idx="155353">
                  <c:v>0</c:v>
                </c:pt>
                <c:pt idx="155354">
                  <c:v>0</c:v>
                </c:pt>
                <c:pt idx="155355">
                  <c:v>0</c:v>
                </c:pt>
                <c:pt idx="155356">
                  <c:v>0</c:v>
                </c:pt>
                <c:pt idx="155357">
                  <c:v>0</c:v>
                </c:pt>
                <c:pt idx="155358">
                  <c:v>0</c:v>
                </c:pt>
                <c:pt idx="155359">
                  <c:v>0</c:v>
                </c:pt>
                <c:pt idx="155360">
                  <c:v>0</c:v>
                </c:pt>
                <c:pt idx="155361">
                  <c:v>0</c:v>
                </c:pt>
                <c:pt idx="155362">
                  <c:v>0</c:v>
                </c:pt>
                <c:pt idx="155363">
                  <c:v>0</c:v>
                </c:pt>
                <c:pt idx="155364">
                  <c:v>0</c:v>
                </c:pt>
                <c:pt idx="155365">
                  <c:v>0</c:v>
                </c:pt>
                <c:pt idx="155366">
                  <c:v>0</c:v>
                </c:pt>
                <c:pt idx="155367">
                  <c:v>0</c:v>
                </c:pt>
                <c:pt idx="155368">
                  <c:v>0</c:v>
                </c:pt>
                <c:pt idx="155369">
                  <c:v>0</c:v>
                </c:pt>
                <c:pt idx="155370">
                  <c:v>0</c:v>
                </c:pt>
                <c:pt idx="155371">
                  <c:v>0</c:v>
                </c:pt>
                <c:pt idx="155372">
                  <c:v>0</c:v>
                </c:pt>
                <c:pt idx="155373">
                  <c:v>0</c:v>
                </c:pt>
                <c:pt idx="155374">
                  <c:v>0</c:v>
                </c:pt>
                <c:pt idx="155375">
                  <c:v>0</c:v>
                </c:pt>
                <c:pt idx="155376">
                  <c:v>0</c:v>
                </c:pt>
                <c:pt idx="155377">
                  <c:v>0</c:v>
                </c:pt>
                <c:pt idx="155378">
                  <c:v>0</c:v>
                </c:pt>
                <c:pt idx="155379">
                  <c:v>0</c:v>
                </c:pt>
                <c:pt idx="155380">
                  <c:v>0</c:v>
                </c:pt>
                <c:pt idx="155381">
                  <c:v>0</c:v>
                </c:pt>
                <c:pt idx="155382">
                  <c:v>0</c:v>
                </c:pt>
                <c:pt idx="155383">
                  <c:v>0</c:v>
                </c:pt>
                <c:pt idx="155384">
                  <c:v>0</c:v>
                </c:pt>
                <c:pt idx="155385">
                  <c:v>0</c:v>
                </c:pt>
                <c:pt idx="155386">
                  <c:v>0</c:v>
                </c:pt>
                <c:pt idx="155387">
                  <c:v>0</c:v>
                </c:pt>
                <c:pt idx="155388">
                  <c:v>0</c:v>
                </c:pt>
                <c:pt idx="155389">
                  <c:v>0</c:v>
                </c:pt>
                <c:pt idx="155390">
                  <c:v>0</c:v>
                </c:pt>
                <c:pt idx="155391">
                  <c:v>0</c:v>
                </c:pt>
                <c:pt idx="155392">
                  <c:v>0</c:v>
                </c:pt>
                <c:pt idx="155393">
                  <c:v>0</c:v>
                </c:pt>
                <c:pt idx="155394">
                  <c:v>0</c:v>
                </c:pt>
                <c:pt idx="155395">
                  <c:v>0</c:v>
                </c:pt>
                <c:pt idx="155396">
                  <c:v>0</c:v>
                </c:pt>
                <c:pt idx="155397">
                  <c:v>0</c:v>
                </c:pt>
                <c:pt idx="155398">
                  <c:v>0</c:v>
                </c:pt>
                <c:pt idx="155399">
                  <c:v>0</c:v>
                </c:pt>
                <c:pt idx="155400">
                  <c:v>0</c:v>
                </c:pt>
                <c:pt idx="155401">
                  <c:v>0</c:v>
                </c:pt>
                <c:pt idx="155402">
                  <c:v>0</c:v>
                </c:pt>
                <c:pt idx="155403">
                  <c:v>0</c:v>
                </c:pt>
                <c:pt idx="155404">
                  <c:v>0</c:v>
                </c:pt>
                <c:pt idx="155405">
                  <c:v>0</c:v>
                </c:pt>
                <c:pt idx="155406">
                  <c:v>0</c:v>
                </c:pt>
                <c:pt idx="155407">
                  <c:v>0</c:v>
                </c:pt>
                <c:pt idx="155408">
                  <c:v>0</c:v>
                </c:pt>
                <c:pt idx="155409">
                  <c:v>0</c:v>
                </c:pt>
                <c:pt idx="155410">
                  <c:v>0</c:v>
                </c:pt>
                <c:pt idx="155411">
                  <c:v>0</c:v>
                </c:pt>
                <c:pt idx="155412">
                  <c:v>0</c:v>
                </c:pt>
                <c:pt idx="155413">
                  <c:v>0</c:v>
                </c:pt>
                <c:pt idx="155414">
                  <c:v>0</c:v>
                </c:pt>
                <c:pt idx="155415">
                  <c:v>0</c:v>
                </c:pt>
                <c:pt idx="155416">
                  <c:v>0</c:v>
                </c:pt>
                <c:pt idx="155417">
                  <c:v>0</c:v>
                </c:pt>
                <c:pt idx="155418">
                  <c:v>0</c:v>
                </c:pt>
                <c:pt idx="155419">
                  <c:v>0</c:v>
                </c:pt>
                <c:pt idx="155420">
                  <c:v>0</c:v>
                </c:pt>
                <c:pt idx="155421">
                  <c:v>0</c:v>
                </c:pt>
                <c:pt idx="155422">
                  <c:v>0</c:v>
                </c:pt>
                <c:pt idx="155423">
                  <c:v>0</c:v>
                </c:pt>
                <c:pt idx="155424">
                  <c:v>0</c:v>
                </c:pt>
                <c:pt idx="155425">
                  <c:v>0</c:v>
                </c:pt>
                <c:pt idx="155426">
                  <c:v>0</c:v>
                </c:pt>
                <c:pt idx="155427">
                  <c:v>0</c:v>
                </c:pt>
                <c:pt idx="155428">
                  <c:v>0</c:v>
                </c:pt>
                <c:pt idx="155429">
                  <c:v>0</c:v>
                </c:pt>
                <c:pt idx="155430">
                  <c:v>0</c:v>
                </c:pt>
                <c:pt idx="155431">
                  <c:v>0</c:v>
                </c:pt>
                <c:pt idx="155432">
                  <c:v>0</c:v>
                </c:pt>
                <c:pt idx="155433">
                  <c:v>0</c:v>
                </c:pt>
                <c:pt idx="155434">
                  <c:v>0</c:v>
                </c:pt>
                <c:pt idx="155435">
                  <c:v>0</c:v>
                </c:pt>
                <c:pt idx="155436">
                  <c:v>0</c:v>
                </c:pt>
                <c:pt idx="155437">
                  <c:v>0</c:v>
                </c:pt>
                <c:pt idx="155438">
                  <c:v>0</c:v>
                </c:pt>
                <c:pt idx="155439">
                  <c:v>0</c:v>
                </c:pt>
                <c:pt idx="155440">
                  <c:v>0</c:v>
                </c:pt>
                <c:pt idx="155441">
                  <c:v>0</c:v>
                </c:pt>
                <c:pt idx="155442">
                  <c:v>0</c:v>
                </c:pt>
                <c:pt idx="155443">
                  <c:v>0</c:v>
                </c:pt>
                <c:pt idx="155444">
                  <c:v>0</c:v>
                </c:pt>
                <c:pt idx="155445">
                  <c:v>0</c:v>
                </c:pt>
                <c:pt idx="155446">
                  <c:v>0</c:v>
                </c:pt>
                <c:pt idx="155447">
                  <c:v>0</c:v>
                </c:pt>
                <c:pt idx="155448">
                  <c:v>0</c:v>
                </c:pt>
                <c:pt idx="155449">
                  <c:v>0</c:v>
                </c:pt>
                <c:pt idx="155450">
                  <c:v>0</c:v>
                </c:pt>
                <c:pt idx="155451">
                  <c:v>0</c:v>
                </c:pt>
                <c:pt idx="155452">
                  <c:v>0</c:v>
                </c:pt>
                <c:pt idx="155453">
                  <c:v>0</c:v>
                </c:pt>
                <c:pt idx="155454">
                  <c:v>0</c:v>
                </c:pt>
                <c:pt idx="155455">
                  <c:v>0</c:v>
                </c:pt>
                <c:pt idx="155456">
                  <c:v>0</c:v>
                </c:pt>
                <c:pt idx="155457">
                  <c:v>0</c:v>
                </c:pt>
                <c:pt idx="155458">
                  <c:v>0</c:v>
                </c:pt>
                <c:pt idx="155459">
                  <c:v>0</c:v>
                </c:pt>
                <c:pt idx="155460">
                  <c:v>0</c:v>
                </c:pt>
                <c:pt idx="155461">
                  <c:v>0</c:v>
                </c:pt>
                <c:pt idx="155462">
                  <c:v>0</c:v>
                </c:pt>
                <c:pt idx="155463">
                  <c:v>0</c:v>
                </c:pt>
                <c:pt idx="155464">
                  <c:v>0</c:v>
                </c:pt>
                <c:pt idx="155465">
                  <c:v>0</c:v>
                </c:pt>
                <c:pt idx="155466">
                  <c:v>0</c:v>
                </c:pt>
                <c:pt idx="155467">
                  <c:v>0</c:v>
                </c:pt>
                <c:pt idx="155468">
                  <c:v>0</c:v>
                </c:pt>
                <c:pt idx="155469">
                  <c:v>0</c:v>
                </c:pt>
                <c:pt idx="155470">
                  <c:v>0</c:v>
                </c:pt>
                <c:pt idx="155471">
                  <c:v>0</c:v>
                </c:pt>
                <c:pt idx="155472">
                  <c:v>0</c:v>
                </c:pt>
                <c:pt idx="155473">
                  <c:v>0</c:v>
                </c:pt>
                <c:pt idx="155474">
                  <c:v>0</c:v>
                </c:pt>
                <c:pt idx="155475">
                  <c:v>0</c:v>
                </c:pt>
                <c:pt idx="155476">
                  <c:v>0</c:v>
                </c:pt>
                <c:pt idx="155477">
                  <c:v>0</c:v>
                </c:pt>
                <c:pt idx="155478">
                  <c:v>0</c:v>
                </c:pt>
                <c:pt idx="155479">
                  <c:v>0</c:v>
                </c:pt>
                <c:pt idx="155480">
                  <c:v>0</c:v>
                </c:pt>
                <c:pt idx="155481">
                  <c:v>0</c:v>
                </c:pt>
                <c:pt idx="155482">
                  <c:v>0</c:v>
                </c:pt>
                <c:pt idx="155483">
                  <c:v>0</c:v>
                </c:pt>
                <c:pt idx="155484">
                  <c:v>0</c:v>
                </c:pt>
                <c:pt idx="155485">
                  <c:v>0</c:v>
                </c:pt>
                <c:pt idx="155486">
                  <c:v>0</c:v>
                </c:pt>
                <c:pt idx="155487">
                  <c:v>0</c:v>
                </c:pt>
                <c:pt idx="155488">
                  <c:v>0</c:v>
                </c:pt>
                <c:pt idx="155489">
                  <c:v>0</c:v>
                </c:pt>
                <c:pt idx="155490">
                  <c:v>0</c:v>
                </c:pt>
                <c:pt idx="155491">
                  <c:v>0</c:v>
                </c:pt>
                <c:pt idx="155492">
                  <c:v>0</c:v>
                </c:pt>
                <c:pt idx="155493">
                  <c:v>0</c:v>
                </c:pt>
                <c:pt idx="155494">
                  <c:v>0</c:v>
                </c:pt>
                <c:pt idx="155495">
                  <c:v>0</c:v>
                </c:pt>
                <c:pt idx="155496">
                  <c:v>0</c:v>
                </c:pt>
                <c:pt idx="155497">
                  <c:v>0</c:v>
                </c:pt>
                <c:pt idx="155498">
                  <c:v>0</c:v>
                </c:pt>
                <c:pt idx="155499">
                  <c:v>0</c:v>
                </c:pt>
                <c:pt idx="155500">
                  <c:v>0</c:v>
                </c:pt>
                <c:pt idx="155501">
                  <c:v>0</c:v>
                </c:pt>
                <c:pt idx="155502">
                  <c:v>0</c:v>
                </c:pt>
                <c:pt idx="155503">
                  <c:v>0</c:v>
                </c:pt>
                <c:pt idx="155504">
                  <c:v>0</c:v>
                </c:pt>
                <c:pt idx="155505">
                  <c:v>0</c:v>
                </c:pt>
                <c:pt idx="155506">
                  <c:v>0</c:v>
                </c:pt>
                <c:pt idx="155507">
                  <c:v>0</c:v>
                </c:pt>
                <c:pt idx="155508">
                  <c:v>0</c:v>
                </c:pt>
                <c:pt idx="155509">
                  <c:v>0</c:v>
                </c:pt>
                <c:pt idx="155510">
                  <c:v>0</c:v>
                </c:pt>
                <c:pt idx="155511">
                  <c:v>0</c:v>
                </c:pt>
                <c:pt idx="155512">
                  <c:v>0</c:v>
                </c:pt>
                <c:pt idx="155513">
                  <c:v>0</c:v>
                </c:pt>
                <c:pt idx="155514">
                  <c:v>0</c:v>
                </c:pt>
                <c:pt idx="155515">
                  <c:v>0</c:v>
                </c:pt>
                <c:pt idx="155516">
                  <c:v>0</c:v>
                </c:pt>
                <c:pt idx="155517">
                  <c:v>0</c:v>
                </c:pt>
                <c:pt idx="155518">
                  <c:v>0</c:v>
                </c:pt>
                <c:pt idx="155519">
                  <c:v>0</c:v>
                </c:pt>
                <c:pt idx="155520">
                  <c:v>0</c:v>
                </c:pt>
                <c:pt idx="155521">
                  <c:v>0</c:v>
                </c:pt>
                <c:pt idx="155522">
                  <c:v>0</c:v>
                </c:pt>
                <c:pt idx="155523">
                  <c:v>0</c:v>
                </c:pt>
                <c:pt idx="155524">
                  <c:v>0</c:v>
                </c:pt>
                <c:pt idx="155525">
                  <c:v>0</c:v>
                </c:pt>
                <c:pt idx="155526">
                  <c:v>0</c:v>
                </c:pt>
                <c:pt idx="155527">
                  <c:v>0</c:v>
                </c:pt>
                <c:pt idx="155528">
                  <c:v>0</c:v>
                </c:pt>
                <c:pt idx="155529">
                  <c:v>0</c:v>
                </c:pt>
                <c:pt idx="155530">
                  <c:v>0</c:v>
                </c:pt>
                <c:pt idx="155531">
                  <c:v>0</c:v>
                </c:pt>
                <c:pt idx="155532">
                  <c:v>0</c:v>
                </c:pt>
                <c:pt idx="155533">
                  <c:v>0</c:v>
                </c:pt>
                <c:pt idx="155534">
                  <c:v>0</c:v>
                </c:pt>
                <c:pt idx="155535">
                  <c:v>0</c:v>
                </c:pt>
                <c:pt idx="155536">
                  <c:v>0</c:v>
                </c:pt>
                <c:pt idx="155537">
                  <c:v>0</c:v>
                </c:pt>
                <c:pt idx="155538">
                  <c:v>0</c:v>
                </c:pt>
                <c:pt idx="155539">
                  <c:v>0</c:v>
                </c:pt>
                <c:pt idx="155540">
                  <c:v>0</c:v>
                </c:pt>
                <c:pt idx="155541">
                  <c:v>0</c:v>
                </c:pt>
                <c:pt idx="155542">
                  <c:v>0</c:v>
                </c:pt>
                <c:pt idx="155543">
                  <c:v>0</c:v>
                </c:pt>
                <c:pt idx="155544">
                  <c:v>0</c:v>
                </c:pt>
                <c:pt idx="155545">
                  <c:v>0</c:v>
                </c:pt>
                <c:pt idx="155546">
                  <c:v>0</c:v>
                </c:pt>
                <c:pt idx="155547">
                  <c:v>0</c:v>
                </c:pt>
                <c:pt idx="155548">
                  <c:v>0</c:v>
                </c:pt>
                <c:pt idx="155549">
                  <c:v>0</c:v>
                </c:pt>
                <c:pt idx="155550">
                  <c:v>0</c:v>
                </c:pt>
                <c:pt idx="155551">
                  <c:v>0</c:v>
                </c:pt>
                <c:pt idx="155552">
                  <c:v>0</c:v>
                </c:pt>
                <c:pt idx="155553">
                  <c:v>0</c:v>
                </c:pt>
                <c:pt idx="155554">
                  <c:v>0</c:v>
                </c:pt>
                <c:pt idx="155555">
                  <c:v>0</c:v>
                </c:pt>
                <c:pt idx="155556">
                  <c:v>0</c:v>
                </c:pt>
                <c:pt idx="155557">
                  <c:v>0</c:v>
                </c:pt>
                <c:pt idx="155558">
                  <c:v>0</c:v>
                </c:pt>
                <c:pt idx="155559">
                  <c:v>0</c:v>
                </c:pt>
                <c:pt idx="155560">
                  <c:v>0</c:v>
                </c:pt>
                <c:pt idx="155561">
                  <c:v>0</c:v>
                </c:pt>
                <c:pt idx="155562">
                  <c:v>0</c:v>
                </c:pt>
                <c:pt idx="155563">
                  <c:v>0</c:v>
                </c:pt>
                <c:pt idx="155564">
                  <c:v>0</c:v>
                </c:pt>
                <c:pt idx="155565">
                  <c:v>0</c:v>
                </c:pt>
                <c:pt idx="155566">
                  <c:v>0</c:v>
                </c:pt>
                <c:pt idx="155567">
                  <c:v>0</c:v>
                </c:pt>
                <c:pt idx="155568">
                  <c:v>0</c:v>
                </c:pt>
                <c:pt idx="155569">
                  <c:v>0</c:v>
                </c:pt>
                <c:pt idx="155570">
                  <c:v>0</c:v>
                </c:pt>
                <c:pt idx="155571">
                  <c:v>0</c:v>
                </c:pt>
                <c:pt idx="155572">
                  <c:v>0</c:v>
                </c:pt>
                <c:pt idx="155573">
                  <c:v>0</c:v>
                </c:pt>
                <c:pt idx="155574">
                  <c:v>0</c:v>
                </c:pt>
                <c:pt idx="155575">
                  <c:v>0</c:v>
                </c:pt>
                <c:pt idx="155576">
                  <c:v>0</c:v>
                </c:pt>
                <c:pt idx="155577">
                  <c:v>0</c:v>
                </c:pt>
                <c:pt idx="155578">
                  <c:v>0</c:v>
                </c:pt>
                <c:pt idx="155579">
                  <c:v>0</c:v>
                </c:pt>
                <c:pt idx="155580">
                  <c:v>0</c:v>
                </c:pt>
                <c:pt idx="155581">
                  <c:v>0</c:v>
                </c:pt>
                <c:pt idx="155582">
                  <c:v>0</c:v>
                </c:pt>
                <c:pt idx="155583">
                  <c:v>0</c:v>
                </c:pt>
                <c:pt idx="155584">
                  <c:v>0</c:v>
                </c:pt>
                <c:pt idx="155585">
                  <c:v>0</c:v>
                </c:pt>
                <c:pt idx="155586">
                  <c:v>0</c:v>
                </c:pt>
                <c:pt idx="155587">
                  <c:v>0</c:v>
                </c:pt>
                <c:pt idx="155588">
                  <c:v>0</c:v>
                </c:pt>
                <c:pt idx="155589">
                  <c:v>0</c:v>
                </c:pt>
                <c:pt idx="155590">
                  <c:v>0</c:v>
                </c:pt>
                <c:pt idx="155591">
                  <c:v>0</c:v>
                </c:pt>
                <c:pt idx="155592">
                  <c:v>0</c:v>
                </c:pt>
                <c:pt idx="155593">
                  <c:v>0</c:v>
                </c:pt>
                <c:pt idx="155594">
                  <c:v>0</c:v>
                </c:pt>
                <c:pt idx="155595">
                  <c:v>0</c:v>
                </c:pt>
                <c:pt idx="155596">
                  <c:v>0</c:v>
                </c:pt>
                <c:pt idx="155597">
                  <c:v>0</c:v>
                </c:pt>
                <c:pt idx="155598">
                  <c:v>0</c:v>
                </c:pt>
                <c:pt idx="155599">
                  <c:v>0</c:v>
                </c:pt>
                <c:pt idx="155600">
                  <c:v>0</c:v>
                </c:pt>
                <c:pt idx="155601">
                  <c:v>0</c:v>
                </c:pt>
                <c:pt idx="155602">
                  <c:v>0</c:v>
                </c:pt>
                <c:pt idx="155603">
                  <c:v>0</c:v>
                </c:pt>
                <c:pt idx="155604">
                  <c:v>0</c:v>
                </c:pt>
                <c:pt idx="155605">
                  <c:v>0</c:v>
                </c:pt>
                <c:pt idx="155606">
                  <c:v>0</c:v>
                </c:pt>
                <c:pt idx="155607">
                  <c:v>0</c:v>
                </c:pt>
                <c:pt idx="155608">
                  <c:v>0</c:v>
                </c:pt>
                <c:pt idx="155609">
                  <c:v>0</c:v>
                </c:pt>
                <c:pt idx="155610">
                  <c:v>0</c:v>
                </c:pt>
                <c:pt idx="155611">
                  <c:v>0</c:v>
                </c:pt>
                <c:pt idx="155612">
                  <c:v>0</c:v>
                </c:pt>
                <c:pt idx="155613">
                  <c:v>0</c:v>
                </c:pt>
                <c:pt idx="155614">
                  <c:v>0</c:v>
                </c:pt>
                <c:pt idx="155615">
                  <c:v>0</c:v>
                </c:pt>
                <c:pt idx="155616">
                  <c:v>0</c:v>
                </c:pt>
                <c:pt idx="155617">
                  <c:v>0</c:v>
                </c:pt>
                <c:pt idx="155618">
                  <c:v>0</c:v>
                </c:pt>
                <c:pt idx="155619">
                  <c:v>0</c:v>
                </c:pt>
                <c:pt idx="155620">
                  <c:v>0</c:v>
                </c:pt>
                <c:pt idx="155621">
                  <c:v>0</c:v>
                </c:pt>
                <c:pt idx="155622">
                  <c:v>0</c:v>
                </c:pt>
                <c:pt idx="155623">
                  <c:v>0</c:v>
                </c:pt>
                <c:pt idx="155624">
                  <c:v>0</c:v>
                </c:pt>
                <c:pt idx="155625">
                  <c:v>0</c:v>
                </c:pt>
                <c:pt idx="155626">
                  <c:v>0</c:v>
                </c:pt>
                <c:pt idx="155627">
                  <c:v>0</c:v>
                </c:pt>
                <c:pt idx="155628">
                  <c:v>0</c:v>
                </c:pt>
                <c:pt idx="155629">
                  <c:v>0</c:v>
                </c:pt>
                <c:pt idx="155630">
                  <c:v>0</c:v>
                </c:pt>
                <c:pt idx="155631">
                  <c:v>0</c:v>
                </c:pt>
                <c:pt idx="155632">
                  <c:v>0</c:v>
                </c:pt>
                <c:pt idx="155633">
                  <c:v>0</c:v>
                </c:pt>
                <c:pt idx="155634">
                  <c:v>0</c:v>
                </c:pt>
                <c:pt idx="155635">
                  <c:v>0</c:v>
                </c:pt>
                <c:pt idx="155636">
                  <c:v>0</c:v>
                </c:pt>
                <c:pt idx="155637">
                  <c:v>0</c:v>
                </c:pt>
                <c:pt idx="155638">
                  <c:v>0</c:v>
                </c:pt>
                <c:pt idx="155639">
                  <c:v>0</c:v>
                </c:pt>
                <c:pt idx="155640">
                  <c:v>0</c:v>
                </c:pt>
                <c:pt idx="155641">
                  <c:v>0</c:v>
                </c:pt>
                <c:pt idx="155642">
                  <c:v>0</c:v>
                </c:pt>
                <c:pt idx="155643">
                  <c:v>0</c:v>
                </c:pt>
                <c:pt idx="155644">
                  <c:v>0</c:v>
                </c:pt>
                <c:pt idx="155645">
                  <c:v>0</c:v>
                </c:pt>
                <c:pt idx="155646">
                  <c:v>0</c:v>
                </c:pt>
                <c:pt idx="155647">
                  <c:v>0</c:v>
                </c:pt>
                <c:pt idx="155648">
                  <c:v>0</c:v>
                </c:pt>
                <c:pt idx="155649">
                  <c:v>0</c:v>
                </c:pt>
                <c:pt idx="155650">
                  <c:v>0</c:v>
                </c:pt>
                <c:pt idx="155651">
                  <c:v>0</c:v>
                </c:pt>
                <c:pt idx="155652">
                  <c:v>0</c:v>
                </c:pt>
                <c:pt idx="155653">
                  <c:v>0</c:v>
                </c:pt>
                <c:pt idx="155654">
                  <c:v>0</c:v>
                </c:pt>
                <c:pt idx="155655">
                  <c:v>0</c:v>
                </c:pt>
                <c:pt idx="155656">
                  <c:v>0</c:v>
                </c:pt>
                <c:pt idx="155657">
                  <c:v>0</c:v>
                </c:pt>
                <c:pt idx="155658">
                  <c:v>0</c:v>
                </c:pt>
                <c:pt idx="155659">
                  <c:v>0</c:v>
                </c:pt>
                <c:pt idx="155660">
                  <c:v>0</c:v>
                </c:pt>
                <c:pt idx="155661">
                  <c:v>0</c:v>
                </c:pt>
                <c:pt idx="155662">
                  <c:v>0</c:v>
                </c:pt>
                <c:pt idx="155663">
                  <c:v>0</c:v>
                </c:pt>
                <c:pt idx="155664">
                  <c:v>0</c:v>
                </c:pt>
                <c:pt idx="155665">
                  <c:v>0</c:v>
                </c:pt>
                <c:pt idx="155666">
                  <c:v>0</c:v>
                </c:pt>
                <c:pt idx="155667">
                  <c:v>0</c:v>
                </c:pt>
                <c:pt idx="155668">
                  <c:v>0</c:v>
                </c:pt>
                <c:pt idx="155669">
                  <c:v>0</c:v>
                </c:pt>
                <c:pt idx="155670">
                  <c:v>0</c:v>
                </c:pt>
                <c:pt idx="155671">
                  <c:v>0</c:v>
                </c:pt>
                <c:pt idx="155672">
                  <c:v>0</c:v>
                </c:pt>
                <c:pt idx="155673">
                  <c:v>0</c:v>
                </c:pt>
                <c:pt idx="155674">
                  <c:v>0</c:v>
                </c:pt>
                <c:pt idx="155675">
                  <c:v>0</c:v>
                </c:pt>
                <c:pt idx="155676">
                  <c:v>0</c:v>
                </c:pt>
                <c:pt idx="155677">
                  <c:v>0</c:v>
                </c:pt>
                <c:pt idx="155678">
                  <c:v>0</c:v>
                </c:pt>
                <c:pt idx="155679">
                  <c:v>0</c:v>
                </c:pt>
                <c:pt idx="155680">
                  <c:v>0</c:v>
                </c:pt>
                <c:pt idx="155681">
                  <c:v>0</c:v>
                </c:pt>
                <c:pt idx="155682">
                  <c:v>0</c:v>
                </c:pt>
                <c:pt idx="155683">
                  <c:v>0</c:v>
                </c:pt>
                <c:pt idx="155684">
                  <c:v>0</c:v>
                </c:pt>
                <c:pt idx="155685">
                  <c:v>0</c:v>
                </c:pt>
                <c:pt idx="155686">
                  <c:v>0</c:v>
                </c:pt>
                <c:pt idx="155687">
                  <c:v>0</c:v>
                </c:pt>
                <c:pt idx="155688">
                  <c:v>0</c:v>
                </c:pt>
                <c:pt idx="155689">
                  <c:v>0</c:v>
                </c:pt>
                <c:pt idx="155690">
                  <c:v>0</c:v>
                </c:pt>
                <c:pt idx="155691">
                  <c:v>0</c:v>
                </c:pt>
                <c:pt idx="155692">
                  <c:v>0</c:v>
                </c:pt>
                <c:pt idx="155693">
                  <c:v>0</c:v>
                </c:pt>
                <c:pt idx="155694">
                  <c:v>0</c:v>
                </c:pt>
                <c:pt idx="155695">
                  <c:v>0</c:v>
                </c:pt>
                <c:pt idx="155696">
                  <c:v>0</c:v>
                </c:pt>
                <c:pt idx="155697">
                  <c:v>0</c:v>
                </c:pt>
                <c:pt idx="155698">
                  <c:v>0</c:v>
                </c:pt>
                <c:pt idx="155699">
                  <c:v>0</c:v>
                </c:pt>
                <c:pt idx="155700">
                  <c:v>0</c:v>
                </c:pt>
                <c:pt idx="155701">
                  <c:v>0</c:v>
                </c:pt>
                <c:pt idx="155702">
                  <c:v>0</c:v>
                </c:pt>
                <c:pt idx="155703">
                  <c:v>0</c:v>
                </c:pt>
                <c:pt idx="155704">
                  <c:v>0</c:v>
                </c:pt>
                <c:pt idx="155705">
                  <c:v>0</c:v>
                </c:pt>
                <c:pt idx="155706">
                  <c:v>0</c:v>
                </c:pt>
                <c:pt idx="155707">
                  <c:v>0</c:v>
                </c:pt>
                <c:pt idx="155708">
                  <c:v>0</c:v>
                </c:pt>
                <c:pt idx="155709">
                  <c:v>0</c:v>
                </c:pt>
                <c:pt idx="155710">
                  <c:v>0</c:v>
                </c:pt>
                <c:pt idx="155711">
                  <c:v>0</c:v>
                </c:pt>
                <c:pt idx="155712">
                  <c:v>0</c:v>
                </c:pt>
                <c:pt idx="155713">
                  <c:v>0</c:v>
                </c:pt>
                <c:pt idx="155714">
                  <c:v>0</c:v>
                </c:pt>
                <c:pt idx="155715">
                  <c:v>0</c:v>
                </c:pt>
                <c:pt idx="155716">
                  <c:v>0</c:v>
                </c:pt>
                <c:pt idx="155717">
                  <c:v>0</c:v>
                </c:pt>
                <c:pt idx="155718">
                  <c:v>0</c:v>
                </c:pt>
                <c:pt idx="155719">
                  <c:v>0</c:v>
                </c:pt>
                <c:pt idx="155720">
                  <c:v>0</c:v>
                </c:pt>
                <c:pt idx="155721">
                  <c:v>0</c:v>
                </c:pt>
                <c:pt idx="155722">
                  <c:v>0</c:v>
                </c:pt>
                <c:pt idx="155723">
                  <c:v>0</c:v>
                </c:pt>
                <c:pt idx="155724">
                  <c:v>0</c:v>
                </c:pt>
                <c:pt idx="155725">
                  <c:v>0</c:v>
                </c:pt>
                <c:pt idx="155726">
                  <c:v>0</c:v>
                </c:pt>
                <c:pt idx="155727">
                  <c:v>0</c:v>
                </c:pt>
                <c:pt idx="155728">
                  <c:v>0</c:v>
                </c:pt>
                <c:pt idx="155729">
                  <c:v>0</c:v>
                </c:pt>
                <c:pt idx="155730">
                  <c:v>0</c:v>
                </c:pt>
                <c:pt idx="155731">
                  <c:v>0</c:v>
                </c:pt>
                <c:pt idx="155732">
                  <c:v>0</c:v>
                </c:pt>
                <c:pt idx="155733">
                  <c:v>0</c:v>
                </c:pt>
                <c:pt idx="155734">
                  <c:v>0</c:v>
                </c:pt>
                <c:pt idx="155735">
                  <c:v>0</c:v>
                </c:pt>
                <c:pt idx="155736">
                  <c:v>0</c:v>
                </c:pt>
                <c:pt idx="155737">
                  <c:v>0</c:v>
                </c:pt>
                <c:pt idx="155738">
                  <c:v>0</c:v>
                </c:pt>
                <c:pt idx="155739">
                  <c:v>0</c:v>
                </c:pt>
                <c:pt idx="155740">
                  <c:v>0</c:v>
                </c:pt>
                <c:pt idx="155741">
                  <c:v>0</c:v>
                </c:pt>
                <c:pt idx="155742">
                  <c:v>0</c:v>
                </c:pt>
                <c:pt idx="155743">
                  <c:v>0</c:v>
                </c:pt>
                <c:pt idx="155744">
                  <c:v>0</c:v>
                </c:pt>
                <c:pt idx="155745">
                  <c:v>0</c:v>
                </c:pt>
                <c:pt idx="155746">
                  <c:v>0</c:v>
                </c:pt>
                <c:pt idx="155747">
                  <c:v>0</c:v>
                </c:pt>
                <c:pt idx="155748">
                  <c:v>0</c:v>
                </c:pt>
                <c:pt idx="155749">
                  <c:v>0</c:v>
                </c:pt>
                <c:pt idx="155750">
                  <c:v>0</c:v>
                </c:pt>
                <c:pt idx="155751">
                  <c:v>0</c:v>
                </c:pt>
                <c:pt idx="155752">
                  <c:v>0</c:v>
                </c:pt>
                <c:pt idx="155753">
                  <c:v>0</c:v>
                </c:pt>
                <c:pt idx="155754">
                  <c:v>0</c:v>
                </c:pt>
                <c:pt idx="155755">
                  <c:v>0</c:v>
                </c:pt>
                <c:pt idx="155756">
                  <c:v>0</c:v>
                </c:pt>
                <c:pt idx="155757">
                  <c:v>0</c:v>
                </c:pt>
                <c:pt idx="155758">
                  <c:v>0</c:v>
                </c:pt>
                <c:pt idx="155759">
                  <c:v>0</c:v>
                </c:pt>
                <c:pt idx="155760">
                  <c:v>0</c:v>
                </c:pt>
                <c:pt idx="155761">
                  <c:v>0</c:v>
                </c:pt>
                <c:pt idx="155762">
                  <c:v>0</c:v>
                </c:pt>
                <c:pt idx="155763">
                  <c:v>0</c:v>
                </c:pt>
                <c:pt idx="155764">
                  <c:v>0</c:v>
                </c:pt>
                <c:pt idx="155765">
                  <c:v>0</c:v>
                </c:pt>
                <c:pt idx="155766">
                  <c:v>0</c:v>
                </c:pt>
                <c:pt idx="155767">
                  <c:v>0</c:v>
                </c:pt>
                <c:pt idx="155768">
                  <c:v>0</c:v>
                </c:pt>
                <c:pt idx="155769">
                  <c:v>0</c:v>
                </c:pt>
                <c:pt idx="155770">
                  <c:v>0</c:v>
                </c:pt>
                <c:pt idx="155771">
                  <c:v>0</c:v>
                </c:pt>
                <c:pt idx="155772">
                  <c:v>0</c:v>
                </c:pt>
                <c:pt idx="155773">
                  <c:v>0</c:v>
                </c:pt>
                <c:pt idx="155774">
                  <c:v>0</c:v>
                </c:pt>
                <c:pt idx="155775">
                  <c:v>0</c:v>
                </c:pt>
                <c:pt idx="155776">
                  <c:v>0</c:v>
                </c:pt>
                <c:pt idx="155777">
                  <c:v>0</c:v>
                </c:pt>
                <c:pt idx="155778">
                  <c:v>0</c:v>
                </c:pt>
                <c:pt idx="155779">
                  <c:v>0</c:v>
                </c:pt>
                <c:pt idx="155780">
                  <c:v>0</c:v>
                </c:pt>
                <c:pt idx="155781">
                  <c:v>0</c:v>
                </c:pt>
                <c:pt idx="155782">
                  <c:v>0</c:v>
                </c:pt>
                <c:pt idx="155783">
                  <c:v>0</c:v>
                </c:pt>
                <c:pt idx="155784">
                  <c:v>0</c:v>
                </c:pt>
                <c:pt idx="155785">
                  <c:v>0</c:v>
                </c:pt>
                <c:pt idx="155786">
                  <c:v>0</c:v>
                </c:pt>
                <c:pt idx="155787">
                  <c:v>0</c:v>
                </c:pt>
                <c:pt idx="155788">
                  <c:v>0</c:v>
                </c:pt>
                <c:pt idx="155789">
                  <c:v>0</c:v>
                </c:pt>
                <c:pt idx="155790">
                  <c:v>0</c:v>
                </c:pt>
                <c:pt idx="155791">
                  <c:v>0</c:v>
                </c:pt>
                <c:pt idx="155792">
                  <c:v>0</c:v>
                </c:pt>
                <c:pt idx="155793">
                  <c:v>0</c:v>
                </c:pt>
                <c:pt idx="155794">
                  <c:v>0</c:v>
                </c:pt>
                <c:pt idx="155795">
                  <c:v>0</c:v>
                </c:pt>
                <c:pt idx="155796">
                  <c:v>0</c:v>
                </c:pt>
                <c:pt idx="155797">
                  <c:v>0</c:v>
                </c:pt>
                <c:pt idx="155798">
                  <c:v>0</c:v>
                </c:pt>
                <c:pt idx="155799">
                  <c:v>0</c:v>
                </c:pt>
                <c:pt idx="155800">
                  <c:v>0</c:v>
                </c:pt>
                <c:pt idx="155801">
                  <c:v>0</c:v>
                </c:pt>
                <c:pt idx="155802">
                  <c:v>0</c:v>
                </c:pt>
                <c:pt idx="155803">
                  <c:v>0</c:v>
                </c:pt>
                <c:pt idx="155804">
                  <c:v>0</c:v>
                </c:pt>
                <c:pt idx="155805">
                  <c:v>0</c:v>
                </c:pt>
                <c:pt idx="155806">
                  <c:v>0</c:v>
                </c:pt>
                <c:pt idx="155807">
                  <c:v>0</c:v>
                </c:pt>
                <c:pt idx="155808">
                  <c:v>0</c:v>
                </c:pt>
                <c:pt idx="155809">
                  <c:v>0</c:v>
                </c:pt>
                <c:pt idx="155810">
                  <c:v>0</c:v>
                </c:pt>
                <c:pt idx="155811">
                  <c:v>0</c:v>
                </c:pt>
                <c:pt idx="155812">
                  <c:v>0</c:v>
                </c:pt>
                <c:pt idx="155813">
                  <c:v>0</c:v>
                </c:pt>
                <c:pt idx="155814">
                  <c:v>0</c:v>
                </c:pt>
                <c:pt idx="155815">
                  <c:v>0</c:v>
                </c:pt>
                <c:pt idx="155816">
                  <c:v>0</c:v>
                </c:pt>
                <c:pt idx="155817">
                  <c:v>0</c:v>
                </c:pt>
                <c:pt idx="155818">
                  <c:v>0</c:v>
                </c:pt>
                <c:pt idx="155819">
                  <c:v>0</c:v>
                </c:pt>
                <c:pt idx="155820">
                  <c:v>0</c:v>
                </c:pt>
                <c:pt idx="155821">
                  <c:v>0</c:v>
                </c:pt>
                <c:pt idx="155822">
                  <c:v>0</c:v>
                </c:pt>
                <c:pt idx="155823">
                  <c:v>0</c:v>
                </c:pt>
                <c:pt idx="155824">
                  <c:v>0</c:v>
                </c:pt>
                <c:pt idx="155825">
                  <c:v>0</c:v>
                </c:pt>
                <c:pt idx="155826">
                  <c:v>0</c:v>
                </c:pt>
                <c:pt idx="155827">
                  <c:v>0</c:v>
                </c:pt>
                <c:pt idx="155828">
                  <c:v>0</c:v>
                </c:pt>
                <c:pt idx="155829">
                  <c:v>0</c:v>
                </c:pt>
                <c:pt idx="155830">
                  <c:v>0</c:v>
                </c:pt>
                <c:pt idx="155831">
                  <c:v>0</c:v>
                </c:pt>
                <c:pt idx="155832">
                  <c:v>0</c:v>
                </c:pt>
                <c:pt idx="155833">
                  <c:v>0</c:v>
                </c:pt>
                <c:pt idx="155834">
                  <c:v>0</c:v>
                </c:pt>
                <c:pt idx="155835">
                  <c:v>0</c:v>
                </c:pt>
                <c:pt idx="155836">
                  <c:v>0</c:v>
                </c:pt>
                <c:pt idx="155837">
                  <c:v>0</c:v>
                </c:pt>
                <c:pt idx="155838">
                  <c:v>0</c:v>
                </c:pt>
                <c:pt idx="155839">
                  <c:v>0</c:v>
                </c:pt>
                <c:pt idx="155840">
                  <c:v>0</c:v>
                </c:pt>
                <c:pt idx="155841">
                  <c:v>0</c:v>
                </c:pt>
                <c:pt idx="155842">
                  <c:v>0</c:v>
                </c:pt>
                <c:pt idx="155843">
                  <c:v>0</c:v>
                </c:pt>
                <c:pt idx="155844">
                  <c:v>0</c:v>
                </c:pt>
                <c:pt idx="155845">
                  <c:v>0</c:v>
                </c:pt>
                <c:pt idx="155846">
                  <c:v>0</c:v>
                </c:pt>
                <c:pt idx="155847">
                  <c:v>0</c:v>
                </c:pt>
                <c:pt idx="155848">
                  <c:v>0</c:v>
                </c:pt>
                <c:pt idx="155849">
                  <c:v>0</c:v>
                </c:pt>
                <c:pt idx="155850">
                  <c:v>0</c:v>
                </c:pt>
                <c:pt idx="155851">
                  <c:v>0</c:v>
                </c:pt>
                <c:pt idx="155852">
                  <c:v>0</c:v>
                </c:pt>
                <c:pt idx="155853">
                  <c:v>0</c:v>
                </c:pt>
                <c:pt idx="155854">
                  <c:v>0</c:v>
                </c:pt>
                <c:pt idx="155855">
                  <c:v>0</c:v>
                </c:pt>
                <c:pt idx="155856">
                  <c:v>0</c:v>
                </c:pt>
                <c:pt idx="155857">
                  <c:v>0</c:v>
                </c:pt>
                <c:pt idx="155858">
                  <c:v>0</c:v>
                </c:pt>
                <c:pt idx="155859">
                  <c:v>0</c:v>
                </c:pt>
                <c:pt idx="155860">
                  <c:v>0</c:v>
                </c:pt>
                <c:pt idx="155861">
                  <c:v>0</c:v>
                </c:pt>
                <c:pt idx="155862">
                  <c:v>0</c:v>
                </c:pt>
                <c:pt idx="155863">
                  <c:v>0</c:v>
                </c:pt>
                <c:pt idx="155864">
                  <c:v>0</c:v>
                </c:pt>
                <c:pt idx="155865">
                  <c:v>0</c:v>
                </c:pt>
                <c:pt idx="155866">
                  <c:v>0</c:v>
                </c:pt>
                <c:pt idx="155867">
                  <c:v>0</c:v>
                </c:pt>
                <c:pt idx="155868">
                  <c:v>0</c:v>
                </c:pt>
                <c:pt idx="155869">
                  <c:v>0</c:v>
                </c:pt>
                <c:pt idx="155870">
                  <c:v>0</c:v>
                </c:pt>
                <c:pt idx="155871">
                  <c:v>0</c:v>
                </c:pt>
                <c:pt idx="155872">
                  <c:v>0</c:v>
                </c:pt>
                <c:pt idx="155873">
                  <c:v>0</c:v>
                </c:pt>
                <c:pt idx="155874">
                  <c:v>0</c:v>
                </c:pt>
                <c:pt idx="155875">
                  <c:v>0</c:v>
                </c:pt>
                <c:pt idx="155876">
                  <c:v>0</c:v>
                </c:pt>
                <c:pt idx="155877">
                  <c:v>0</c:v>
                </c:pt>
                <c:pt idx="155878">
                  <c:v>0</c:v>
                </c:pt>
                <c:pt idx="155879">
                  <c:v>0</c:v>
                </c:pt>
                <c:pt idx="155880">
                  <c:v>0</c:v>
                </c:pt>
                <c:pt idx="155881">
                  <c:v>0</c:v>
                </c:pt>
                <c:pt idx="155882">
                  <c:v>0</c:v>
                </c:pt>
                <c:pt idx="155883">
                  <c:v>0</c:v>
                </c:pt>
                <c:pt idx="155884">
                  <c:v>0</c:v>
                </c:pt>
                <c:pt idx="155885">
                  <c:v>0</c:v>
                </c:pt>
                <c:pt idx="155886">
                  <c:v>0</c:v>
                </c:pt>
                <c:pt idx="155887">
                  <c:v>0</c:v>
                </c:pt>
                <c:pt idx="155888">
                  <c:v>0</c:v>
                </c:pt>
                <c:pt idx="155889">
                  <c:v>0</c:v>
                </c:pt>
                <c:pt idx="155890">
                  <c:v>0</c:v>
                </c:pt>
                <c:pt idx="155891">
                  <c:v>0</c:v>
                </c:pt>
                <c:pt idx="155892">
                  <c:v>0</c:v>
                </c:pt>
                <c:pt idx="155893">
                  <c:v>0</c:v>
                </c:pt>
                <c:pt idx="155894">
                  <c:v>0</c:v>
                </c:pt>
                <c:pt idx="155895">
                  <c:v>0</c:v>
                </c:pt>
                <c:pt idx="155896">
                  <c:v>0</c:v>
                </c:pt>
                <c:pt idx="155897">
                  <c:v>0</c:v>
                </c:pt>
                <c:pt idx="155898">
                  <c:v>0</c:v>
                </c:pt>
                <c:pt idx="155899">
                  <c:v>0</c:v>
                </c:pt>
                <c:pt idx="155900">
                  <c:v>0</c:v>
                </c:pt>
                <c:pt idx="155901">
                  <c:v>0</c:v>
                </c:pt>
                <c:pt idx="155902">
                  <c:v>0</c:v>
                </c:pt>
                <c:pt idx="155903">
                  <c:v>0</c:v>
                </c:pt>
                <c:pt idx="155904">
                  <c:v>0</c:v>
                </c:pt>
                <c:pt idx="155905">
                  <c:v>0</c:v>
                </c:pt>
                <c:pt idx="155906">
                  <c:v>0</c:v>
                </c:pt>
                <c:pt idx="155907">
                  <c:v>0</c:v>
                </c:pt>
                <c:pt idx="155908">
                  <c:v>0</c:v>
                </c:pt>
                <c:pt idx="155909">
                  <c:v>0</c:v>
                </c:pt>
                <c:pt idx="155910">
                  <c:v>0</c:v>
                </c:pt>
                <c:pt idx="155911">
                  <c:v>0</c:v>
                </c:pt>
                <c:pt idx="155912">
                  <c:v>0</c:v>
                </c:pt>
                <c:pt idx="155913">
                  <c:v>0</c:v>
                </c:pt>
                <c:pt idx="155914">
                  <c:v>0</c:v>
                </c:pt>
                <c:pt idx="155915">
                  <c:v>0</c:v>
                </c:pt>
                <c:pt idx="155916">
                  <c:v>0</c:v>
                </c:pt>
                <c:pt idx="155917">
                  <c:v>0</c:v>
                </c:pt>
                <c:pt idx="155918">
                  <c:v>0</c:v>
                </c:pt>
                <c:pt idx="155919">
                  <c:v>0</c:v>
                </c:pt>
                <c:pt idx="155920">
                  <c:v>0</c:v>
                </c:pt>
                <c:pt idx="155921">
                  <c:v>0</c:v>
                </c:pt>
                <c:pt idx="155922">
                  <c:v>0</c:v>
                </c:pt>
                <c:pt idx="155923">
                  <c:v>0</c:v>
                </c:pt>
                <c:pt idx="155924">
                  <c:v>0</c:v>
                </c:pt>
                <c:pt idx="155925">
                  <c:v>0</c:v>
                </c:pt>
                <c:pt idx="155926">
                  <c:v>0</c:v>
                </c:pt>
                <c:pt idx="155927">
                  <c:v>0</c:v>
                </c:pt>
                <c:pt idx="155928">
                  <c:v>0</c:v>
                </c:pt>
                <c:pt idx="155929">
                  <c:v>0</c:v>
                </c:pt>
                <c:pt idx="155930">
                  <c:v>0</c:v>
                </c:pt>
                <c:pt idx="155931">
                  <c:v>0</c:v>
                </c:pt>
                <c:pt idx="155932">
                  <c:v>0</c:v>
                </c:pt>
                <c:pt idx="155933">
                  <c:v>0</c:v>
                </c:pt>
                <c:pt idx="155934">
                  <c:v>0</c:v>
                </c:pt>
                <c:pt idx="155935">
                  <c:v>0</c:v>
                </c:pt>
                <c:pt idx="155936">
                  <c:v>0</c:v>
                </c:pt>
                <c:pt idx="155937">
                  <c:v>0</c:v>
                </c:pt>
                <c:pt idx="155938">
                  <c:v>0</c:v>
                </c:pt>
                <c:pt idx="155939">
                  <c:v>0</c:v>
                </c:pt>
                <c:pt idx="155940">
                  <c:v>0</c:v>
                </c:pt>
                <c:pt idx="155941">
                  <c:v>0</c:v>
                </c:pt>
                <c:pt idx="155942">
                  <c:v>0</c:v>
                </c:pt>
                <c:pt idx="155943">
                  <c:v>0</c:v>
                </c:pt>
                <c:pt idx="155944">
                  <c:v>0</c:v>
                </c:pt>
                <c:pt idx="155945">
                  <c:v>0</c:v>
                </c:pt>
                <c:pt idx="155946">
                  <c:v>0</c:v>
                </c:pt>
                <c:pt idx="155947">
                  <c:v>0</c:v>
                </c:pt>
                <c:pt idx="155948">
                  <c:v>0</c:v>
                </c:pt>
                <c:pt idx="155949">
                  <c:v>0</c:v>
                </c:pt>
                <c:pt idx="155950">
                  <c:v>0</c:v>
                </c:pt>
                <c:pt idx="155951">
                  <c:v>0</c:v>
                </c:pt>
                <c:pt idx="155952">
                  <c:v>0</c:v>
                </c:pt>
                <c:pt idx="155953">
                  <c:v>0</c:v>
                </c:pt>
                <c:pt idx="155954">
                  <c:v>0</c:v>
                </c:pt>
                <c:pt idx="155955">
                  <c:v>0</c:v>
                </c:pt>
                <c:pt idx="155956">
                  <c:v>0</c:v>
                </c:pt>
                <c:pt idx="155957">
                  <c:v>0</c:v>
                </c:pt>
                <c:pt idx="155958">
                  <c:v>0</c:v>
                </c:pt>
                <c:pt idx="155959">
                  <c:v>0</c:v>
                </c:pt>
                <c:pt idx="155960">
                  <c:v>0</c:v>
                </c:pt>
                <c:pt idx="155961">
                  <c:v>0</c:v>
                </c:pt>
                <c:pt idx="155962">
                  <c:v>0</c:v>
                </c:pt>
                <c:pt idx="155963">
                  <c:v>0</c:v>
                </c:pt>
                <c:pt idx="155964">
                  <c:v>0</c:v>
                </c:pt>
                <c:pt idx="155965">
                  <c:v>0</c:v>
                </c:pt>
                <c:pt idx="155966">
                  <c:v>0</c:v>
                </c:pt>
                <c:pt idx="155967">
                  <c:v>0</c:v>
                </c:pt>
                <c:pt idx="155968">
                  <c:v>0</c:v>
                </c:pt>
                <c:pt idx="155969">
                  <c:v>0</c:v>
                </c:pt>
                <c:pt idx="155970">
                  <c:v>0</c:v>
                </c:pt>
                <c:pt idx="155971">
                  <c:v>0</c:v>
                </c:pt>
                <c:pt idx="155972">
                  <c:v>0</c:v>
                </c:pt>
                <c:pt idx="155973">
                  <c:v>0</c:v>
                </c:pt>
                <c:pt idx="155974">
                  <c:v>0</c:v>
                </c:pt>
                <c:pt idx="155975">
                  <c:v>0</c:v>
                </c:pt>
                <c:pt idx="155976">
                  <c:v>0</c:v>
                </c:pt>
                <c:pt idx="155977">
                  <c:v>0</c:v>
                </c:pt>
                <c:pt idx="155978">
                  <c:v>0</c:v>
                </c:pt>
                <c:pt idx="155979">
                  <c:v>0</c:v>
                </c:pt>
                <c:pt idx="155980">
                  <c:v>0</c:v>
                </c:pt>
                <c:pt idx="155981">
                  <c:v>0</c:v>
                </c:pt>
                <c:pt idx="155982">
                  <c:v>0</c:v>
                </c:pt>
                <c:pt idx="155983">
                  <c:v>0</c:v>
                </c:pt>
                <c:pt idx="155984">
                  <c:v>0</c:v>
                </c:pt>
                <c:pt idx="155985">
                  <c:v>0</c:v>
                </c:pt>
                <c:pt idx="155986">
                  <c:v>0</c:v>
                </c:pt>
                <c:pt idx="155987">
                  <c:v>0</c:v>
                </c:pt>
                <c:pt idx="155988">
                  <c:v>0</c:v>
                </c:pt>
                <c:pt idx="155989">
                  <c:v>0</c:v>
                </c:pt>
                <c:pt idx="155990">
                  <c:v>0</c:v>
                </c:pt>
                <c:pt idx="155991">
                  <c:v>0</c:v>
                </c:pt>
                <c:pt idx="155992">
                  <c:v>0</c:v>
                </c:pt>
                <c:pt idx="155993">
                  <c:v>0</c:v>
                </c:pt>
                <c:pt idx="155994">
                  <c:v>0</c:v>
                </c:pt>
                <c:pt idx="155995">
                  <c:v>0</c:v>
                </c:pt>
                <c:pt idx="155996">
                  <c:v>0</c:v>
                </c:pt>
                <c:pt idx="155997">
                  <c:v>0</c:v>
                </c:pt>
                <c:pt idx="155998">
                  <c:v>0</c:v>
                </c:pt>
                <c:pt idx="155999">
                  <c:v>0</c:v>
                </c:pt>
                <c:pt idx="156000">
                  <c:v>0</c:v>
                </c:pt>
                <c:pt idx="156001">
                  <c:v>0</c:v>
                </c:pt>
                <c:pt idx="156002">
                  <c:v>0</c:v>
                </c:pt>
                <c:pt idx="156003">
                  <c:v>0</c:v>
                </c:pt>
                <c:pt idx="156004">
                  <c:v>0</c:v>
                </c:pt>
                <c:pt idx="156005">
                  <c:v>0</c:v>
                </c:pt>
                <c:pt idx="156006">
                  <c:v>0</c:v>
                </c:pt>
                <c:pt idx="156007">
                  <c:v>0</c:v>
                </c:pt>
                <c:pt idx="156008">
                  <c:v>0</c:v>
                </c:pt>
                <c:pt idx="156009">
                  <c:v>0</c:v>
                </c:pt>
                <c:pt idx="156010">
                  <c:v>0</c:v>
                </c:pt>
                <c:pt idx="156011">
                  <c:v>0</c:v>
                </c:pt>
                <c:pt idx="156012">
                  <c:v>0</c:v>
                </c:pt>
                <c:pt idx="156013">
                  <c:v>0</c:v>
                </c:pt>
                <c:pt idx="156014">
                  <c:v>0</c:v>
                </c:pt>
                <c:pt idx="156015">
                  <c:v>0</c:v>
                </c:pt>
                <c:pt idx="156016">
                  <c:v>0</c:v>
                </c:pt>
                <c:pt idx="156017">
                  <c:v>0</c:v>
                </c:pt>
                <c:pt idx="156018">
                  <c:v>0</c:v>
                </c:pt>
                <c:pt idx="156019">
                  <c:v>0</c:v>
                </c:pt>
                <c:pt idx="156020">
                  <c:v>0</c:v>
                </c:pt>
                <c:pt idx="156021">
                  <c:v>0</c:v>
                </c:pt>
                <c:pt idx="156022">
                  <c:v>0</c:v>
                </c:pt>
                <c:pt idx="156023">
                  <c:v>0</c:v>
                </c:pt>
                <c:pt idx="156024">
                  <c:v>0</c:v>
                </c:pt>
                <c:pt idx="156025">
                  <c:v>0</c:v>
                </c:pt>
                <c:pt idx="156026">
                  <c:v>0</c:v>
                </c:pt>
                <c:pt idx="156027">
                  <c:v>0</c:v>
                </c:pt>
                <c:pt idx="156028">
                  <c:v>0</c:v>
                </c:pt>
                <c:pt idx="156029">
                  <c:v>0</c:v>
                </c:pt>
                <c:pt idx="156030">
                  <c:v>0</c:v>
                </c:pt>
                <c:pt idx="156031">
                  <c:v>0</c:v>
                </c:pt>
                <c:pt idx="156032">
                  <c:v>0</c:v>
                </c:pt>
                <c:pt idx="156033">
                  <c:v>0</c:v>
                </c:pt>
                <c:pt idx="156034">
                  <c:v>0</c:v>
                </c:pt>
                <c:pt idx="156035">
                  <c:v>0</c:v>
                </c:pt>
                <c:pt idx="156036">
                  <c:v>0</c:v>
                </c:pt>
                <c:pt idx="156037">
                  <c:v>0</c:v>
                </c:pt>
                <c:pt idx="156038">
                  <c:v>0</c:v>
                </c:pt>
                <c:pt idx="156039">
                  <c:v>0</c:v>
                </c:pt>
                <c:pt idx="156040">
                  <c:v>0</c:v>
                </c:pt>
                <c:pt idx="156041">
                  <c:v>0</c:v>
                </c:pt>
                <c:pt idx="156042">
                  <c:v>0</c:v>
                </c:pt>
                <c:pt idx="156043">
                  <c:v>0</c:v>
                </c:pt>
                <c:pt idx="156044">
                  <c:v>0</c:v>
                </c:pt>
                <c:pt idx="156045">
                  <c:v>0</c:v>
                </c:pt>
                <c:pt idx="156046">
                  <c:v>0</c:v>
                </c:pt>
                <c:pt idx="156047">
                  <c:v>0</c:v>
                </c:pt>
                <c:pt idx="156048">
                  <c:v>0</c:v>
                </c:pt>
                <c:pt idx="156049">
                  <c:v>0</c:v>
                </c:pt>
                <c:pt idx="156050">
                  <c:v>0</c:v>
                </c:pt>
                <c:pt idx="156051">
                  <c:v>0</c:v>
                </c:pt>
                <c:pt idx="156052">
                  <c:v>0</c:v>
                </c:pt>
                <c:pt idx="156053">
                  <c:v>0</c:v>
                </c:pt>
                <c:pt idx="156054">
                  <c:v>0</c:v>
                </c:pt>
                <c:pt idx="156055">
                  <c:v>0</c:v>
                </c:pt>
                <c:pt idx="156056">
                  <c:v>0</c:v>
                </c:pt>
                <c:pt idx="156057">
                  <c:v>0</c:v>
                </c:pt>
                <c:pt idx="156058">
                  <c:v>0</c:v>
                </c:pt>
                <c:pt idx="156059">
                  <c:v>0</c:v>
                </c:pt>
                <c:pt idx="156060">
                  <c:v>0</c:v>
                </c:pt>
                <c:pt idx="156061">
                  <c:v>0</c:v>
                </c:pt>
                <c:pt idx="156062">
                  <c:v>0</c:v>
                </c:pt>
                <c:pt idx="156063">
                  <c:v>0</c:v>
                </c:pt>
                <c:pt idx="156064">
                  <c:v>0</c:v>
                </c:pt>
                <c:pt idx="156065">
                  <c:v>0</c:v>
                </c:pt>
                <c:pt idx="156066">
                  <c:v>0</c:v>
                </c:pt>
                <c:pt idx="156067">
                  <c:v>0</c:v>
                </c:pt>
                <c:pt idx="156068">
                  <c:v>0</c:v>
                </c:pt>
                <c:pt idx="156069">
                  <c:v>0</c:v>
                </c:pt>
                <c:pt idx="156070">
                  <c:v>0</c:v>
                </c:pt>
                <c:pt idx="156071">
                  <c:v>0</c:v>
                </c:pt>
                <c:pt idx="156072">
                  <c:v>0</c:v>
                </c:pt>
                <c:pt idx="156073">
                  <c:v>0</c:v>
                </c:pt>
                <c:pt idx="156074">
                  <c:v>0</c:v>
                </c:pt>
                <c:pt idx="156075">
                  <c:v>0</c:v>
                </c:pt>
                <c:pt idx="156076">
                  <c:v>0</c:v>
                </c:pt>
                <c:pt idx="156077">
                  <c:v>0</c:v>
                </c:pt>
                <c:pt idx="156078">
                  <c:v>0</c:v>
                </c:pt>
                <c:pt idx="156079">
                  <c:v>0</c:v>
                </c:pt>
                <c:pt idx="156080">
                  <c:v>0</c:v>
                </c:pt>
                <c:pt idx="156081">
                  <c:v>0</c:v>
                </c:pt>
                <c:pt idx="156082">
                  <c:v>0</c:v>
                </c:pt>
                <c:pt idx="156083">
                  <c:v>0</c:v>
                </c:pt>
                <c:pt idx="156084">
                  <c:v>0</c:v>
                </c:pt>
                <c:pt idx="156085">
                  <c:v>0</c:v>
                </c:pt>
                <c:pt idx="156086">
                  <c:v>0</c:v>
                </c:pt>
                <c:pt idx="156087">
                  <c:v>0</c:v>
                </c:pt>
                <c:pt idx="156088">
                  <c:v>0</c:v>
                </c:pt>
                <c:pt idx="156089">
                  <c:v>0</c:v>
                </c:pt>
                <c:pt idx="156090">
                  <c:v>0</c:v>
                </c:pt>
                <c:pt idx="156091">
                  <c:v>0</c:v>
                </c:pt>
                <c:pt idx="156092">
                  <c:v>0</c:v>
                </c:pt>
                <c:pt idx="156093">
                  <c:v>0</c:v>
                </c:pt>
                <c:pt idx="156094">
                  <c:v>0</c:v>
                </c:pt>
                <c:pt idx="156095">
                  <c:v>0</c:v>
                </c:pt>
                <c:pt idx="156096">
                  <c:v>0</c:v>
                </c:pt>
                <c:pt idx="156097">
                  <c:v>0</c:v>
                </c:pt>
                <c:pt idx="156098">
                  <c:v>0</c:v>
                </c:pt>
                <c:pt idx="156099">
                  <c:v>0</c:v>
                </c:pt>
                <c:pt idx="156100">
                  <c:v>0</c:v>
                </c:pt>
                <c:pt idx="156101">
                  <c:v>0</c:v>
                </c:pt>
                <c:pt idx="156102">
                  <c:v>0</c:v>
                </c:pt>
                <c:pt idx="156103">
                  <c:v>0</c:v>
                </c:pt>
                <c:pt idx="156104">
                  <c:v>0</c:v>
                </c:pt>
                <c:pt idx="156105">
                  <c:v>0</c:v>
                </c:pt>
                <c:pt idx="156106">
                  <c:v>0</c:v>
                </c:pt>
                <c:pt idx="156107">
                  <c:v>0</c:v>
                </c:pt>
                <c:pt idx="156108">
                  <c:v>0</c:v>
                </c:pt>
                <c:pt idx="156109">
                  <c:v>0</c:v>
                </c:pt>
                <c:pt idx="156110">
                  <c:v>0</c:v>
                </c:pt>
                <c:pt idx="156111">
                  <c:v>0</c:v>
                </c:pt>
                <c:pt idx="156112">
                  <c:v>0</c:v>
                </c:pt>
                <c:pt idx="156113">
                  <c:v>0</c:v>
                </c:pt>
                <c:pt idx="156114">
                  <c:v>0</c:v>
                </c:pt>
                <c:pt idx="156115">
                  <c:v>0</c:v>
                </c:pt>
                <c:pt idx="156116">
                  <c:v>0</c:v>
                </c:pt>
                <c:pt idx="156117">
                  <c:v>0</c:v>
                </c:pt>
                <c:pt idx="156118">
                  <c:v>0</c:v>
                </c:pt>
                <c:pt idx="156119">
                  <c:v>0</c:v>
                </c:pt>
                <c:pt idx="156120">
                  <c:v>0</c:v>
                </c:pt>
                <c:pt idx="156121">
                  <c:v>0</c:v>
                </c:pt>
                <c:pt idx="156122">
                  <c:v>0</c:v>
                </c:pt>
                <c:pt idx="156123">
                  <c:v>0</c:v>
                </c:pt>
                <c:pt idx="156124">
                  <c:v>0</c:v>
                </c:pt>
                <c:pt idx="156125">
                  <c:v>0</c:v>
                </c:pt>
                <c:pt idx="156126">
                  <c:v>0</c:v>
                </c:pt>
                <c:pt idx="156127">
                  <c:v>0</c:v>
                </c:pt>
                <c:pt idx="156128">
                  <c:v>0</c:v>
                </c:pt>
                <c:pt idx="156129">
                  <c:v>0</c:v>
                </c:pt>
                <c:pt idx="156130">
                  <c:v>0</c:v>
                </c:pt>
                <c:pt idx="156131">
                  <c:v>0</c:v>
                </c:pt>
                <c:pt idx="156132">
                  <c:v>0</c:v>
                </c:pt>
                <c:pt idx="156133">
                  <c:v>0</c:v>
                </c:pt>
                <c:pt idx="156134">
                  <c:v>0</c:v>
                </c:pt>
                <c:pt idx="156135">
                  <c:v>0</c:v>
                </c:pt>
                <c:pt idx="156136">
                  <c:v>0</c:v>
                </c:pt>
                <c:pt idx="156137">
                  <c:v>0</c:v>
                </c:pt>
                <c:pt idx="156138">
                  <c:v>0</c:v>
                </c:pt>
                <c:pt idx="156139">
                  <c:v>0</c:v>
                </c:pt>
                <c:pt idx="156140">
                  <c:v>0</c:v>
                </c:pt>
                <c:pt idx="156141">
                  <c:v>0</c:v>
                </c:pt>
                <c:pt idx="156142">
                  <c:v>0</c:v>
                </c:pt>
                <c:pt idx="156143">
                  <c:v>0</c:v>
                </c:pt>
                <c:pt idx="156144">
                  <c:v>0</c:v>
                </c:pt>
                <c:pt idx="156145">
                  <c:v>0</c:v>
                </c:pt>
                <c:pt idx="156146">
                  <c:v>0</c:v>
                </c:pt>
                <c:pt idx="156147">
                  <c:v>0</c:v>
                </c:pt>
                <c:pt idx="156148">
                  <c:v>0</c:v>
                </c:pt>
                <c:pt idx="156149">
                  <c:v>0</c:v>
                </c:pt>
                <c:pt idx="156150">
                  <c:v>0</c:v>
                </c:pt>
                <c:pt idx="156151">
                  <c:v>0</c:v>
                </c:pt>
                <c:pt idx="156152">
                  <c:v>0</c:v>
                </c:pt>
                <c:pt idx="156153">
                  <c:v>0</c:v>
                </c:pt>
                <c:pt idx="156154">
                  <c:v>0</c:v>
                </c:pt>
                <c:pt idx="156155">
                  <c:v>0</c:v>
                </c:pt>
                <c:pt idx="156156">
                  <c:v>0</c:v>
                </c:pt>
                <c:pt idx="156157">
                  <c:v>0</c:v>
                </c:pt>
                <c:pt idx="156158">
                  <c:v>0</c:v>
                </c:pt>
                <c:pt idx="156159">
                  <c:v>0</c:v>
                </c:pt>
                <c:pt idx="156160">
                  <c:v>0</c:v>
                </c:pt>
                <c:pt idx="156161">
                  <c:v>0</c:v>
                </c:pt>
                <c:pt idx="156162">
                  <c:v>0</c:v>
                </c:pt>
                <c:pt idx="156163">
                  <c:v>0</c:v>
                </c:pt>
                <c:pt idx="156164">
                  <c:v>0</c:v>
                </c:pt>
                <c:pt idx="156165">
                  <c:v>0</c:v>
                </c:pt>
                <c:pt idx="156166">
                  <c:v>0</c:v>
                </c:pt>
                <c:pt idx="156167">
                  <c:v>0</c:v>
                </c:pt>
                <c:pt idx="156168">
                  <c:v>0</c:v>
                </c:pt>
                <c:pt idx="156169">
                  <c:v>0</c:v>
                </c:pt>
                <c:pt idx="156170">
                  <c:v>0</c:v>
                </c:pt>
                <c:pt idx="156171">
                  <c:v>0</c:v>
                </c:pt>
                <c:pt idx="156172">
                  <c:v>0</c:v>
                </c:pt>
                <c:pt idx="156173">
                  <c:v>0</c:v>
                </c:pt>
                <c:pt idx="156174">
                  <c:v>0</c:v>
                </c:pt>
                <c:pt idx="156175">
                  <c:v>0</c:v>
                </c:pt>
                <c:pt idx="156176">
                  <c:v>0</c:v>
                </c:pt>
                <c:pt idx="156177">
                  <c:v>0</c:v>
                </c:pt>
                <c:pt idx="156178">
                  <c:v>0</c:v>
                </c:pt>
                <c:pt idx="156179">
                  <c:v>0</c:v>
                </c:pt>
                <c:pt idx="156180">
                  <c:v>0</c:v>
                </c:pt>
                <c:pt idx="156181">
                  <c:v>0</c:v>
                </c:pt>
                <c:pt idx="156182">
                  <c:v>0</c:v>
                </c:pt>
                <c:pt idx="156183">
                  <c:v>0</c:v>
                </c:pt>
                <c:pt idx="156184">
                  <c:v>0</c:v>
                </c:pt>
                <c:pt idx="156185">
                  <c:v>0</c:v>
                </c:pt>
                <c:pt idx="156186">
                  <c:v>0</c:v>
                </c:pt>
                <c:pt idx="156187">
                  <c:v>0</c:v>
                </c:pt>
                <c:pt idx="156188">
                  <c:v>0</c:v>
                </c:pt>
                <c:pt idx="156189">
                  <c:v>0</c:v>
                </c:pt>
                <c:pt idx="156190">
                  <c:v>0</c:v>
                </c:pt>
                <c:pt idx="156191">
                  <c:v>0</c:v>
                </c:pt>
                <c:pt idx="156192">
                  <c:v>0</c:v>
                </c:pt>
                <c:pt idx="156193">
                  <c:v>0</c:v>
                </c:pt>
                <c:pt idx="156194">
                  <c:v>0</c:v>
                </c:pt>
                <c:pt idx="156195">
                  <c:v>0</c:v>
                </c:pt>
                <c:pt idx="156196">
                  <c:v>0</c:v>
                </c:pt>
                <c:pt idx="156197">
                  <c:v>0</c:v>
                </c:pt>
                <c:pt idx="156198">
                  <c:v>0</c:v>
                </c:pt>
                <c:pt idx="156199">
                  <c:v>0</c:v>
                </c:pt>
                <c:pt idx="156200">
                  <c:v>0</c:v>
                </c:pt>
                <c:pt idx="156201">
                  <c:v>0</c:v>
                </c:pt>
                <c:pt idx="156202">
                  <c:v>0</c:v>
                </c:pt>
                <c:pt idx="156203">
                  <c:v>0</c:v>
                </c:pt>
                <c:pt idx="156204">
                  <c:v>0</c:v>
                </c:pt>
                <c:pt idx="156205">
                  <c:v>0</c:v>
                </c:pt>
                <c:pt idx="156206">
                  <c:v>0</c:v>
                </c:pt>
                <c:pt idx="156207">
                  <c:v>0</c:v>
                </c:pt>
                <c:pt idx="156208">
                  <c:v>0</c:v>
                </c:pt>
                <c:pt idx="156209">
                  <c:v>0</c:v>
                </c:pt>
                <c:pt idx="156210">
                  <c:v>0</c:v>
                </c:pt>
                <c:pt idx="156211">
                  <c:v>0</c:v>
                </c:pt>
                <c:pt idx="156212">
                  <c:v>0</c:v>
                </c:pt>
                <c:pt idx="156213">
                  <c:v>0</c:v>
                </c:pt>
                <c:pt idx="156214">
                  <c:v>0</c:v>
                </c:pt>
                <c:pt idx="156215">
                  <c:v>0</c:v>
                </c:pt>
                <c:pt idx="156216">
                  <c:v>0</c:v>
                </c:pt>
                <c:pt idx="156217">
                  <c:v>0</c:v>
                </c:pt>
                <c:pt idx="156218">
                  <c:v>0</c:v>
                </c:pt>
                <c:pt idx="156219">
                  <c:v>0</c:v>
                </c:pt>
                <c:pt idx="156220">
                  <c:v>0</c:v>
                </c:pt>
                <c:pt idx="156221">
                  <c:v>0</c:v>
                </c:pt>
                <c:pt idx="156222">
                  <c:v>0</c:v>
                </c:pt>
                <c:pt idx="156223">
                  <c:v>0</c:v>
                </c:pt>
                <c:pt idx="156224">
                  <c:v>0</c:v>
                </c:pt>
                <c:pt idx="156225">
                  <c:v>0</c:v>
                </c:pt>
                <c:pt idx="156226">
                  <c:v>0</c:v>
                </c:pt>
                <c:pt idx="156227">
                  <c:v>0</c:v>
                </c:pt>
                <c:pt idx="156228">
                  <c:v>0</c:v>
                </c:pt>
                <c:pt idx="156229">
                  <c:v>0</c:v>
                </c:pt>
                <c:pt idx="156230">
                  <c:v>0</c:v>
                </c:pt>
                <c:pt idx="156231">
                  <c:v>0</c:v>
                </c:pt>
                <c:pt idx="156232">
                  <c:v>0</c:v>
                </c:pt>
                <c:pt idx="156233">
                  <c:v>0</c:v>
                </c:pt>
                <c:pt idx="156234">
                  <c:v>0</c:v>
                </c:pt>
                <c:pt idx="156235">
                  <c:v>0</c:v>
                </c:pt>
                <c:pt idx="156236">
                  <c:v>0</c:v>
                </c:pt>
                <c:pt idx="156237">
                  <c:v>0</c:v>
                </c:pt>
                <c:pt idx="156238">
                  <c:v>0</c:v>
                </c:pt>
                <c:pt idx="156239">
                  <c:v>0</c:v>
                </c:pt>
                <c:pt idx="156240">
                  <c:v>0</c:v>
                </c:pt>
                <c:pt idx="156241">
                  <c:v>0</c:v>
                </c:pt>
                <c:pt idx="156242">
                  <c:v>0</c:v>
                </c:pt>
                <c:pt idx="156243">
                  <c:v>0</c:v>
                </c:pt>
                <c:pt idx="156244">
                  <c:v>0</c:v>
                </c:pt>
                <c:pt idx="156245">
                  <c:v>0</c:v>
                </c:pt>
                <c:pt idx="156246">
                  <c:v>0</c:v>
                </c:pt>
                <c:pt idx="156247">
                  <c:v>0</c:v>
                </c:pt>
                <c:pt idx="156248">
                  <c:v>0</c:v>
                </c:pt>
                <c:pt idx="156249">
                  <c:v>0</c:v>
                </c:pt>
                <c:pt idx="156250">
                  <c:v>0</c:v>
                </c:pt>
                <c:pt idx="156251">
                  <c:v>0</c:v>
                </c:pt>
                <c:pt idx="156252">
                  <c:v>0</c:v>
                </c:pt>
                <c:pt idx="156253">
                  <c:v>0</c:v>
                </c:pt>
                <c:pt idx="156254">
                  <c:v>0</c:v>
                </c:pt>
                <c:pt idx="156255">
                  <c:v>0</c:v>
                </c:pt>
                <c:pt idx="156256">
                  <c:v>0</c:v>
                </c:pt>
                <c:pt idx="156257">
                  <c:v>0</c:v>
                </c:pt>
                <c:pt idx="156258">
                  <c:v>0</c:v>
                </c:pt>
                <c:pt idx="156259">
                  <c:v>0</c:v>
                </c:pt>
                <c:pt idx="156260">
                  <c:v>0</c:v>
                </c:pt>
                <c:pt idx="156261">
                  <c:v>0</c:v>
                </c:pt>
                <c:pt idx="156262">
                  <c:v>0</c:v>
                </c:pt>
                <c:pt idx="156263">
                  <c:v>0</c:v>
                </c:pt>
                <c:pt idx="156264">
                  <c:v>0</c:v>
                </c:pt>
                <c:pt idx="156265">
                  <c:v>0</c:v>
                </c:pt>
                <c:pt idx="156266">
                  <c:v>0</c:v>
                </c:pt>
                <c:pt idx="156267">
                  <c:v>0</c:v>
                </c:pt>
                <c:pt idx="156268">
                  <c:v>0</c:v>
                </c:pt>
                <c:pt idx="156269">
                  <c:v>0</c:v>
                </c:pt>
                <c:pt idx="156270">
                  <c:v>0</c:v>
                </c:pt>
                <c:pt idx="156271">
                  <c:v>0</c:v>
                </c:pt>
                <c:pt idx="156272">
                  <c:v>0</c:v>
                </c:pt>
                <c:pt idx="156273">
                  <c:v>0</c:v>
                </c:pt>
                <c:pt idx="156274">
                  <c:v>0</c:v>
                </c:pt>
                <c:pt idx="156275">
                  <c:v>0</c:v>
                </c:pt>
                <c:pt idx="156276">
                  <c:v>0</c:v>
                </c:pt>
                <c:pt idx="156277">
                  <c:v>0</c:v>
                </c:pt>
                <c:pt idx="156278">
                  <c:v>0</c:v>
                </c:pt>
                <c:pt idx="156279">
                  <c:v>0</c:v>
                </c:pt>
                <c:pt idx="156280">
                  <c:v>0</c:v>
                </c:pt>
                <c:pt idx="156281">
                  <c:v>0</c:v>
                </c:pt>
                <c:pt idx="156282">
                  <c:v>0</c:v>
                </c:pt>
                <c:pt idx="156283">
                  <c:v>0</c:v>
                </c:pt>
                <c:pt idx="156284">
                  <c:v>0</c:v>
                </c:pt>
                <c:pt idx="156285">
                  <c:v>0</c:v>
                </c:pt>
                <c:pt idx="156286">
                  <c:v>0</c:v>
                </c:pt>
                <c:pt idx="156287">
                  <c:v>0</c:v>
                </c:pt>
                <c:pt idx="156288">
                  <c:v>0</c:v>
                </c:pt>
                <c:pt idx="156289">
                  <c:v>0</c:v>
                </c:pt>
                <c:pt idx="156290">
                  <c:v>0</c:v>
                </c:pt>
                <c:pt idx="156291">
                  <c:v>0</c:v>
                </c:pt>
                <c:pt idx="156292">
                  <c:v>0</c:v>
                </c:pt>
                <c:pt idx="156293">
                  <c:v>0</c:v>
                </c:pt>
                <c:pt idx="156294">
                  <c:v>0</c:v>
                </c:pt>
                <c:pt idx="156295">
                  <c:v>0</c:v>
                </c:pt>
                <c:pt idx="156296">
                  <c:v>0</c:v>
                </c:pt>
                <c:pt idx="156297">
                  <c:v>0</c:v>
                </c:pt>
                <c:pt idx="156298">
                  <c:v>0</c:v>
                </c:pt>
                <c:pt idx="156299">
                  <c:v>0</c:v>
                </c:pt>
                <c:pt idx="156300">
                  <c:v>0</c:v>
                </c:pt>
                <c:pt idx="156301">
                  <c:v>0</c:v>
                </c:pt>
                <c:pt idx="156302">
                  <c:v>0</c:v>
                </c:pt>
                <c:pt idx="156303">
                  <c:v>0</c:v>
                </c:pt>
                <c:pt idx="156304">
                  <c:v>0</c:v>
                </c:pt>
                <c:pt idx="156305">
                  <c:v>0</c:v>
                </c:pt>
                <c:pt idx="156306">
                  <c:v>0</c:v>
                </c:pt>
                <c:pt idx="156307">
                  <c:v>0</c:v>
                </c:pt>
                <c:pt idx="156308">
                  <c:v>0</c:v>
                </c:pt>
                <c:pt idx="156309">
                  <c:v>0</c:v>
                </c:pt>
                <c:pt idx="156310">
                  <c:v>0</c:v>
                </c:pt>
                <c:pt idx="156311">
                  <c:v>0</c:v>
                </c:pt>
                <c:pt idx="156312">
                  <c:v>0</c:v>
                </c:pt>
                <c:pt idx="156313">
                  <c:v>0</c:v>
                </c:pt>
                <c:pt idx="156314">
                  <c:v>0</c:v>
                </c:pt>
                <c:pt idx="156315">
                  <c:v>0</c:v>
                </c:pt>
                <c:pt idx="156316">
                  <c:v>0</c:v>
                </c:pt>
                <c:pt idx="156317">
                  <c:v>0</c:v>
                </c:pt>
                <c:pt idx="156318">
                  <c:v>0</c:v>
                </c:pt>
                <c:pt idx="156319">
                  <c:v>0</c:v>
                </c:pt>
                <c:pt idx="156320">
                  <c:v>0</c:v>
                </c:pt>
                <c:pt idx="156321">
                  <c:v>0</c:v>
                </c:pt>
                <c:pt idx="156322">
                  <c:v>0</c:v>
                </c:pt>
                <c:pt idx="156323">
                  <c:v>0</c:v>
                </c:pt>
                <c:pt idx="156324">
                  <c:v>0</c:v>
                </c:pt>
                <c:pt idx="156325">
                  <c:v>0</c:v>
                </c:pt>
                <c:pt idx="156326">
                  <c:v>0</c:v>
                </c:pt>
                <c:pt idx="156327">
                  <c:v>0</c:v>
                </c:pt>
                <c:pt idx="156328">
                  <c:v>0</c:v>
                </c:pt>
                <c:pt idx="156329">
                  <c:v>0</c:v>
                </c:pt>
                <c:pt idx="156330">
                  <c:v>0</c:v>
                </c:pt>
                <c:pt idx="156331">
                  <c:v>0</c:v>
                </c:pt>
                <c:pt idx="156332">
                  <c:v>0</c:v>
                </c:pt>
                <c:pt idx="156333">
                  <c:v>0</c:v>
                </c:pt>
                <c:pt idx="156334">
                  <c:v>0</c:v>
                </c:pt>
                <c:pt idx="156335">
                  <c:v>0</c:v>
                </c:pt>
                <c:pt idx="156336">
                  <c:v>0</c:v>
                </c:pt>
                <c:pt idx="156337">
                  <c:v>0</c:v>
                </c:pt>
                <c:pt idx="156338">
                  <c:v>0</c:v>
                </c:pt>
                <c:pt idx="156339">
                  <c:v>0</c:v>
                </c:pt>
                <c:pt idx="156340">
                  <c:v>0</c:v>
                </c:pt>
                <c:pt idx="156341">
                  <c:v>0</c:v>
                </c:pt>
                <c:pt idx="156342">
                  <c:v>0</c:v>
                </c:pt>
                <c:pt idx="156343">
                  <c:v>0</c:v>
                </c:pt>
                <c:pt idx="156344">
                  <c:v>0</c:v>
                </c:pt>
                <c:pt idx="156345">
                  <c:v>0</c:v>
                </c:pt>
                <c:pt idx="156346">
                  <c:v>0</c:v>
                </c:pt>
                <c:pt idx="156347">
                  <c:v>0</c:v>
                </c:pt>
                <c:pt idx="156348">
                  <c:v>0</c:v>
                </c:pt>
                <c:pt idx="156349">
                  <c:v>0</c:v>
                </c:pt>
                <c:pt idx="156350">
                  <c:v>0</c:v>
                </c:pt>
                <c:pt idx="156351">
                  <c:v>0</c:v>
                </c:pt>
                <c:pt idx="156352">
                  <c:v>0</c:v>
                </c:pt>
                <c:pt idx="156353">
                  <c:v>0</c:v>
                </c:pt>
                <c:pt idx="156354">
                  <c:v>0</c:v>
                </c:pt>
                <c:pt idx="156355">
                  <c:v>0</c:v>
                </c:pt>
                <c:pt idx="156356">
                  <c:v>0</c:v>
                </c:pt>
                <c:pt idx="156357">
                  <c:v>0</c:v>
                </c:pt>
                <c:pt idx="156358">
                  <c:v>0</c:v>
                </c:pt>
                <c:pt idx="156359">
                  <c:v>0</c:v>
                </c:pt>
                <c:pt idx="156360">
                  <c:v>0</c:v>
                </c:pt>
                <c:pt idx="156361">
                  <c:v>0</c:v>
                </c:pt>
                <c:pt idx="156362">
                  <c:v>0</c:v>
                </c:pt>
                <c:pt idx="156363">
                  <c:v>0</c:v>
                </c:pt>
                <c:pt idx="156364">
                  <c:v>0</c:v>
                </c:pt>
                <c:pt idx="156365">
                  <c:v>0</c:v>
                </c:pt>
                <c:pt idx="156366">
                  <c:v>0</c:v>
                </c:pt>
                <c:pt idx="156367">
                  <c:v>0</c:v>
                </c:pt>
                <c:pt idx="156368">
                  <c:v>0</c:v>
                </c:pt>
                <c:pt idx="156369">
                  <c:v>0</c:v>
                </c:pt>
                <c:pt idx="156370">
                  <c:v>0</c:v>
                </c:pt>
                <c:pt idx="156371">
                  <c:v>0</c:v>
                </c:pt>
                <c:pt idx="156372">
                  <c:v>0</c:v>
                </c:pt>
                <c:pt idx="156373">
                  <c:v>0</c:v>
                </c:pt>
                <c:pt idx="156374">
                  <c:v>0</c:v>
                </c:pt>
                <c:pt idx="156375">
                  <c:v>0</c:v>
                </c:pt>
                <c:pt idx="156376">
                  <c:v>0</c:v>
                </c:pt>
                <c:pt idx="156377">
                  <c:v>0</c:v>
                </c:pt>
                <c:pt idx="156378">
                  <c:v>0</c:v>
                </c:pt>
                <c:pt idx="156379">
                  <c:v>0</c:v>
                </c:pt>
                <c:pt idx="156380">
                  <c:v>0</c:v>
                </c:pt>
                <c:pt idx="156381">
                  <c:v>0</c:v>
                </c:pt>
                <c:pt idx="156382">
                  <c:v>0</c:v>
                </c:pt>
                <c:pt idx="156383">
                  <c:v>0</c:v>
                </c:pt>
                <c:pt idx="156384">
                  <c:v>0</c:v>
                </c:pt>
                <c:pt idx="156385">
                  <c:v>0</c:v>
                </c:pt>
                <c:pt idx="156386">
                  <c:v>0</c:v>
                </c:pt>
                <c:pt idx="156387">
                  <c:v>0</c:v>
                </c:pt>
                <c:pt idx="156388">
                  <c:v>0</c:v>
                </c:pt>
                <c:pt idx="156389">
                  <c:v>0</c:v>
                </c:pt>
                <c:pt idx="156390">
                  <c:v>0</c:v>
                </c:pt>
                <c:pt idx="156391">
                  <c:v>0</c:v>
                </c:pt>
                <c:pt idx="156392">
                  <c:v>0</c:v>
                </c:pt>
                <c:pt idx="156393">
                  <c:v>0</c:v>
                </c:pt>
                <c:pt idx="156394">
                  <c:v>0</c:v>
                </c:pt>
                <c:pt idx="156395">
                  <c:v>0</c:v>
                </c:pt>
                <c:pt idx="156396">
                  <c:v>0</c:v>
                </c:pt>
                <c:pt idx="156397">
                  <c:v>0</c:v>
                </c:pt>
                <c:pt idx="156398">
                  <c:v>0</c:v>
                </c:pt>
                <c:pt idx="156399">
                  <c:v>0</c:v>
                </c:pt>
                <c:pt idx="156400">
                  <c:v>0</c:v>
                </c:pt>
                <c:pt idx="156401">
                  <c:v>0</c:v>
                </c:pt>
                <c:pt idx="156402">
                  <c:v>0</c:v>
                </c:pt>
                <c:pt idx="156403">
                  <c:v>0</c:v>
                </c:pt>
                <c:pt idx="156404">
                  <c:v>0</c:v>
                </c:pt>
                <c:pt idx="156405">
                  <c:v>0</c:v>
                </c:pt>
                <c:pt idx="156406">
                  <c:v>0</c:v>
                </c:pt>
                <c:pt idx="156407">
                  <c:v>0</c:v>
                </c:pt>
                <c:pt idx="156408">
                  <c:v>0</c:v>
                </c:pt>
                <c:pt idx="156409">
                  <c:v>0</c:v>
                </c:pt>
                <c:pt idx="156410">
                  <c:v>0</c:v>
                </c:pt>
                <c:pt idx="156411">
                  <c:v>0</c:v>
                </c:pt>
                <c:pt idx="156412">
                  <c:v>0</c:v>
                </c:pt>
                <c:pt idx="156413">
                  <c:v>0</c:v>
                </c:pt>
                <c:pt idx="156414">
                  <c:v>0</c:v>
                </c:pt>
                <c:pt idx="156415">
                  <c:v>0</c:v>
                </c:pt>
                <c:pt idx="156416">
                  <c:v>0</c:v>
                </c:pt>
                <c:pt idx="156417">
                  <c:v>0</c:v>
                </c:pt>
                <c:pt idx="156418">
                  <c:v>0</c:v>
                </c:pt>
                <c:pt idx="156419">
                  <c:v>0</c:v>
                </c:pt>
                <c:pt idx="156420">
                  <c:v>0</c:v>
                </c:pt>
                <c:pt idx="156421">
                  <c:v>0</c:v>
                </c:pt>
                <c:pt idx="156422">
                  <c:v>0</c:v>
                </c:pt>
                <c:pt idx="156423">
                  <c:v>0</c:v>
                </c:pt>
                <c:pt idx="156424">
                  <c:v>0</c:v>
                </c:pt>
                <c:pt idx="156425">
                  <c:v>0</c:v>
                </c:pt>
                <c:pt idx="156426">
                  <c:v>0</c:v>
                </c:pt>
                <c:pt idx="156427">
                  <c:v>0</c:v>
                </c:pt>
                <c:pt idx="156428">
                  <c:v>0</c:v>
                </c:pt>
                <c:pt idx="156429">
                  <c:v>0</c:v>
                </c:pt>
                <c:pt idx="156430">
                  <c:v>0</c:v>
                </c:pt>
                <c:pt idx="156431">
                  <c:v>0</c:v>
                </c:pt>
                <c:pt idx="156432">
                  <c:v>0</c:v>
                </c:pt>
                <c:pt idx="156433">
                  <c:v>0</c:v>
                </c:pt>
                <c:pt idx="156434">
                  <c:v>0</c:v>
                </c:pt>
                <c:pt idx="156435">
                  <c:v>0</c:v>
                </c:pt>
                <c:pt idx="156436">
                  <c:v>0</c:v>
                </c:pt>
                <c:pt idx="156437">
                  <c:v>0</c:v>
                </c:pt>
                <c:pt idx="156438">
                  <c:v>0</c:v>
                </c:pt>
                <c:pt idx="156439">
                  <c:v>0</c:v>
                </c:pt>
                <c:pt idx="156440">
                  <c:v>0</c:v>
                </c:pt>
                <c:pt idx="156441">
                  <c:v>0</c:v>
                </c:pt>
                <c:pt idx="156442">
                  <c:v>0</c:v>
                </c:pt>
                <c:pt idx="156443">
                  <c:v>0</c:v>
                </c:pt>
                <c:pt idx="156444">
                  <c:v>0</c:v>
                </c:pt>
                <c:pt idx="156445">
                  <c:v>0</c:v>
                </c:pt>
                <c:pt idx="156446">
                  <c:v>0</c:v>
                </c:pt>
                <c:pt idx="156447">
                  <c:v>0</c:v>
                </c:pt>
                <c:pt idx="156448">
                  <c:v>0</c:v>
                </c:pt>
                <c:pt idx="156449">
                  <c:v>0</c:v>
                </c:pt>
                <c:pt idx="156450">
                  <c:v>0</c:v>
                </c:pt>
                <c:pt idx="156451">
                  <c:v>0</c:v>
                </c:pt>
                <c:pt idx="156452">
                  <c:v>0</c:v>
                </c:pt>
                <c:pt idx="156453">
                  <c:v>0</c:v>
                </c:pt>
                <c:pt idx="156454">
                  <c:v>0</c:v>
                </c:pt>
                <c:pt idx="156455">
                  <c:v>0</c:v>
                </c:pt>
                <c:pt idx="156456">
                  <c:v>0</c:v>
                </c:pt>
                <c:pt idx="156457">
                  <c:v>0</c:v>
                </c:pt>
                <c:pt idx="156458">
                  <c:v>0</c:v>
                </c:pt>
                <c:pt idx="156459">
                  <c:v>0</c:v>
                </c:pt>
                <c:pt idx="156460">
                  <c:v>0</c:v>
                </c:pt>
                <c:pt idx="156461">
                  <c:v>0</c:v>
                </c:pt>
                <c:pt idx="156462">
                  <c:v>0</c:v>
                </c:pt>
                <c:pt idx="156463">
                  <c:v>0</c:v>
                </c:pt>
                <c:pt idx="156464">
                  <c:v>0</c:v>
                </c:pt>
                <c:pt idx="156465">
                  <c:v>0</c:v>
                </c:pt>
                <c:pt idx="156466">
                  <c:v>0</c:v>
                </c:pt>
                <c:pt idx="156467">
                  <c:v>0</c:v>
                </c:pt>
                <c:pt idx="156468">
                  <c:v>0</c:v>
                </c:pt>
                <c:pt idx="156469">
                  <c:v>0</c:v>
                </c:pt>
                <c:pt idx="156470">
                  <c:v>0</c:v>
                </c:pt>
                <c:pt idx="156471">
                  <c:v>0</c:v>
                </c:pt>
                <c:pt idx="156472">
                  <c:v>0</c:v>
                </c:pt>
                <c:pt idx="156473">
                  <c:v>0</c:v>
                </c:pt>
                <c:pt idx="156474">
                  <c:v>0</c:v>
                </c:pt>
                <c:pt idx="156475">
                  <c:v>0</c:v>
                </c:pt>
                <c:pt idx="156476">
                  <c:v>0</c:v>
                </c:pt>
                <c:pt idx="156477">
                  <c:v>0</c:v>
                </c:pt>
                <c:pt idx="156478">
                  <c:v>0</c:v>
                </c:pt>
                <c:pt idx="156479">
                  <c:v>0</c:v>
                </c:pt>
                <c:pt idx="156480">
                  <c:v>0</c:v>
                </c:pt>
                <c:pt idx="156481">
                  <c:v>0</c:v>
                </c:pt>
                <c:pt idx="156482">
                  <c:v>0</c:v>
                </c:pt>
                <c:pt idx="156483">
                  <c:v>0</c:v>
                </c:pt>
                <c:pt idx="156484">
                  <c:v>0</c:v>
                </c:pt>
                <c:pt idx="156485">
                  <c:v>0</c:v>
                </c:pt>
                <c:pt idx="156486">
                  <c:v>0</c:v>
                </c:pt>
                <c:pt idx="156487">
                  <c:v>0</c:v>
                </c:pt>
                <c:pt idx="156488">
                  <c:v>0</c:v>
                </c:pt>
                <c:pt idx="156489">
                  <c:v>0</c:v>
                </c:pt>
                <c:pt idx="156490">
                  <c:v>0</c:v>
                </c:pt>
                <c:pt idx="156491">
                  <c:v>0</c:v>
                </c:pt>
                <c:pt idx="156492">
                  <c:v>0</c:v>
                </c:pt>
                <c:pt idx="156493">
                  <c:v>0</c:v>
                </c:pt>
                <c:pt idx="156494">
                  <c:v>0</c:v>
                </c:pt>
                <c:pt idx="156495">
                  <c:v>0</c:v>
                </c:pt>
                <c:pt idx="156496">
                  <c:v>0</c:v>
                </c:pt>
                <c:pt idx="156497">
                  <c:v>0</c:v>
                </c:pt>
                <c:pt idx="156498">
                  <c:v>0</c:v>
                </c:pt>
                <c:pt idx="156499">
                  <c:v>0</c:v>
                </c:pt>
                <c:pt idx="156500">
                  <c:v>0</c:v>
                </c:pt>
                <c:pt idx="156501">
                  <c:v>0</c:v>
                </c:pt>
                <c:pt idx="156502">
                  <c:v>0</c:v>
                </c:pt>
                <c:pt idx="156503">
                  <c:v>0</c:v>
                </c:pt>
                <c:pt idx="156504">
                  <c:v>0</c:v>
                </c:pt>
                <c:pt idx="156505">
                  <c:v>0</c:v>
                </c:pt>
                <c:pt idx="156506">
                  <c:v>0</c:v>
                </c:pt>
                <c:pt idx="156507">
                  <c:v>0</c:v>
                </c:pt>
                <c:pt idx="156508">
                  <c:v>0</c:v>
                </c:pt>
                <c:pt idx="156509">
                  <c:v>0</c:v>
                </c:pt>
                <c:pt idx="156510">
                  <c:v>0</c:v>
                </c:pt>
                <c:pt idx="156511">
                  <c:v>0</c:v>
                </c:pt>
                <c:pt idx="156512">
                  <c:v>0</c:v>
                </c:pt>
                <c:pt idx="156513">
                  <c:v>0</c:v>
                </c:pt>
                <c:pt idx="156514">
                  <c:v>0</c:v>
                </c:pt>
                <c:pt idx="156515">
                  <c:v>0</c:v>
                </c:pt>
                <c:pt idx="156516">
                  <c:v>0</c:v>
                </c:pt>
                <c:pt idx="156517">
                  <c:v>0</c:v>
                </c:pt>
                <c:pt idx="156518">
                  <c:v>0</c:v>
                </c:pt>
                <c:pt idx="156519">
                  <c:v>0</c:v>
                </c:pt>
                <c:pt idx="156520">
                  <c:v>0</c:v>
                </c:pt>
                <c:pt idx="156521">
                  <c:v>0</c:v>
                </c:pt>
                <c:pt idx="156522">
                  <c:v>0</c:v>
                </c:pt>
                <c:pt idx="156523">
                  <c:v>0</c:v>
                </c:pt>
                <c:pt idx="156524">
                  <c:v>0</c:v>
                </c:pt>
                <c:pt idx="156525">
                  <c:v>0</c:v>
                </c:pt>
                <c:pt idx="156526">
                  <c:v>0</c:v>
                </c:pt>
                <c:pt idx="156527">
                  <c:v>0</c:v>
                </c:pt>
                <c:pt idx="156528">
                  <c:v>0</c:v>
                </c:pt>
                <c:pt idx="156529">
                  <c:v>0</c:v>
                </c:pt>
                <c:pt idx="156530">
                  <c:v>0</c:v>
                </c:pt>
                <c:pt idx="156531">
                  <c:v>0</c:v>
                </c:pt>
                <c:pt idx="156532">
                  <c:v>0</c:v>
                </c:pt>
                <c:pt idx="156533">
                  <c:v>0</c:v>
                </c:pt>
                <c:pt idx="156534">
                  <c:v>0</c:v>
                </c:pt>
                <c:pt idx="156535">
                  <c:v>0</c:v>
                </c:pt>
                <c:pt idx="156536">
                  <c:v>0</c:v>
                </c:pt>
                <c:pt idx="156537">
                  <c:v>0</c:v>
                </c:pt>
                <c:pt idx="156538">
                  <c:v>0</c:v>
                </c:pt>
                <c:pt idx="156539">
                  <c:v>0</c:v>
                </c:pt>
                <c:pt idx="156540">
                  <c:v>0</c:v>
                </c:pt>
                <c:pt idx="156541">
                  <c:v>0</c:v>
                </c:pt>
                <c:pt idx="156542">
                  <c:v>0</c:v>
                </c:pt>
                <c:pt idx="156543">
                  <c:v>0</c:v>
                </c:pt>
                <c:pt idx="156544">
                  <c:v>0</c:v>
                </c:pt>
                <c:pt idx="156545">
                  <c:v>0</c:v>
                </c:pt>
                <c:pt idx="156546">
                  <c:v>0</c:v>
                </c:pt>
                <c:pt idx="156547">
                  <c:v>0</c:v>
                </c:pt>
                <c:pt idx="156548">
                  <c:v>0</c:v>
                </c:pt>
                <c:pt idx="156549">
                  <c:v>0</c:v>
                </c:pt>
                <c:pt idx="156550">
                  <c:v>0</c:v>
                </c:pt>
                <c:pt idx="156551">
                  <c:v>0</c:v>
                </c:pt>
                <c:pt idx="156552">
                  <c:v>0</c:v>
                </c:pt>
                <c:pt idx="156553">
                  <c:v>0</c:v>
                </c:pt>
                <c:pt idx="156554">
                  <c:v>0</c:v>
                </c:pt>
                <c:pt idx="156555">
                  <c:v>0</c:v>
                </c:pt>
                <c:pt idx="156556">
                  <c:v>0</c:v>
                </c:pt>
                <c:pt idx="156557">
                  <c:v>0</c:v>
                </c:pt>
                <c:pt idx="156558">
                  <c:v>0</c:v>
                </c:pt>
                <c:pt idx="156559">
                  <c:v>0</c:v>
                </c:pt>
                <c:pt idx="156560">
                  <c:v>0</c:v>
                </c:pt>
                <c:pt idx="156561">
                  <c:v>0</c:v>
                </c:pt>
                <c:pt idx="156562">
                  <c:v>0</c:v>
                </c:pt>
                <c:pt idx="156563">
                  <c:v>0</c:v>
                </c:pt>
                <c:pt idx="156564">
                  <c:v>0</c:v>
                </c:pt>
                <c:pt idx="156565">
                  <c:v>0</c:v>
                </c:pt>
                <c:pt idx="156566">
                  <c:v>0</c:v>
                </c:pt>
                <c:pt idx="156567">
                  <c:v>0</c:v>
                </c:pt>
                <c:pt idx="156568">
                  <c:v>0</c:v>
                </c:pt>
                <c:pt idx="156569">
                  <c:v>0</c:v>
                </c:pt>
                <c:pt idx="156570">
                  <c:v>0</c:v>
                </c:pt>
                <c:pt idx="156571">
                  <c:v>0</c:v>
                </c:pt>
                <c:pt idx="156572">
                  <c:v>0</c:v>
                </c:pt>
                <c:pt idx="156573">
                  <c:v>0</c:v>
                </c:pt>
                <c:pt idx="156574">
                  <c:v>0</c:v>
                </c:pt>
                <c:pt idx="156575">
                  <c:v>0</c:v>
                </c:pt>
                <c:pt idx="156576">
                  <c:v>0</c:v>
                </c:pt>
                <c:pt idx="156577">
                  <c:v>0</c:v>
                </c:pt>
                <c:pt idx="156578">
                  <c:v>0</c:v>
                </c:pt>
                <c:pt idx="156579">
                  <c:v>0</c:v>
                </c:pt>
                <c:pt idx="156580">
                  <c:v>0</c:v>
                </c:pt>
                <c:pt idx="156581">
                  <c:v>0</c:v>
                </c:pt>
                <c:pt idx="156582">
                  <c:v>0</c:v>
                </c:pt>
                <c:pt idx="156583">
                  <c:v>0</c:v>
                </c:pt>
                <c:pt idx="156584">
                  <c:v>0</c:v>
                </c:pt>
                <c:pt idx="156585">
                  <c:v>0</c:v>
                </c:pt>
                <c:pt idx="156586">
                  <c:v>0</c:v>
                </c:pt>
                <c:pt idx="156587">
                  <c:v>0</c:v>
                </c:pt>
                <c:pt idx="156588">
                  <c:v>0</c:v>
                </c:pt>
                <c:pt idx="156589">
                  <c:v>0</c:v>
                </c:pt>
                <c:pt idx="156590">
                  <c:v>0</c:v>
                </c:pt>
                <c:pt idx="156591">
                  <c:v>0</c:v>
                </c:pt>
                <c:pt idx="156592">
                  <c:v>0</c:v>
                </c:pt>
                <c:pt idx="156593">
                  <c:v>0</c:v>
                </c:pt>
                <c:pt idx="156594">
                  <c:v>0</c:v>
                </c:pt>
                <c:pt idx="156595">
                  <c:v>0</c:v>
                </c:pt>
                <c:pt idx="156596">
                  <c:v>0</c:v>
                </c:pt>
                <c:pt idx="156597">
                  <c:v>0</c:v>
                </c:pt>
                <c:pt idx="156598">
                  <c:v>0</c:v>
                </c:pt>
                <c:pt idx="156599">
                  <c:v>0</c:v>
                </c:pt>
                <c:pt idx="156600">
                  <c:v>0</c:v>
                </c:pt>
                <c:pt idx="156601">
                  <c:v>0</c:v>
                </c:pt>
                <c:pt idx="156602">
                  <c:v>0</c:v>
                </c:pt>
                <c:pt idx="156603">
                  <c:v>0</c:v>
                </c:pt>
                <c:pt idx="156604">
                  <c:v>0</c:v>
                </c:pt>
                <c:pt idx="156605">
                  <c:v>0</c:v>
                </c:pt>
                <c:pt idx="156606">
                  <c:v>0</c:v>
                </c:pt>
                <c:pt idx="156607">
                  <c:v>0</c:v>
                </c:pt>
                <c:pt idx="156608">
                  <c:v>0</c:v>
                </c:pt>
                <c:pt idx="156609">
                  <c:v>0</c:v>
                </c:pt>
                <c:pt idx="156610">
                  <c:v>0</c:v>
                </c:pt>
                <c:pt idx="156611">
                  <c:v>0</c:v>
                </c:pt>
                <c:pt idx="156612">
                  <c:v>0</c:v>
                </c:pt>
                <c:pt idx="156613">
                  <c:v>0</c:v>
                </c:pt>
                <c:pt idx="156614">
                  <c:v>0</c:v>
                </c:pt>
                <c:pt idx="156615">
                  <c:v>0</c:v>
                </c:pt>
                <c:pt idx="156616">
                  <c:v>0</c:v>
                </c:pt>
                <c:pt idx="156617">
                  <c:v>0</c:v>
                </c:pt>
                <c:pt idx="156618">
                  <c:v>0</c:v>
                </c:pt>
                <c:pt idx="156619">
                  <c:v>0</c:v>
                </c:pt>
                <c:pt idx="156620">
                  <c:v>0</c:v>
                </c:pt>
                <c:pt idx="156621">
                  <c:v>0</c:v>
                </c:pt>
                <c:pt idx="156622">
                  <c:v>0</c:v>
                </c:pt>
                <c:pt idx="156623">
                  <c:v>0</c:v>
                </c:pt>
                <c:pt idx="156624">
                  <c:v>0</c:v>
                </c:pt>
                <c:pt idx="156625">
                  <c:v>0</c:v>
                </c:pt>
                <c:pt idx="156626">
                  <c:v>0</c:v>
                </c:pt>
                <c:pt idx="156627">
                  <c:v>0</c:v>
                </c:pt>
                <c:pt idx="156628">
                  <c:v>0</c:v>
                </c:pt>
                <c:pt idx="156629">
                  <c:v>0</c:v>
                </c:pt>
                <c:pt idx="156630">
                  <c:v>0</c:v>
                </c:pt>
                <c:pt idx="156631">
                  <c:v>0</c:v>
                </c:pt>
                <c:pt idx="156632">
                  <c:v>0</c:v>
                </c:pt>
                <c:pt idx="156633">
                  <c:v>0</c:v>
                </c:pt>
                <c:pt idx="156634">
                  <c:v>0</c:v>
                </c:pt>
                <c:pt idx="156635">
                  <c:v>0</c:v>
                </c:pt>
                <c:pt idx="156636">
                  <c:v>0</c:v>
                </c:pt>
                <c:pt idx="156637">
                  <c:v>0</c:v>
                </c:pt>
                <c:pt idx="156638">
                  <c:v>0</c:v>
                </c:pt>
                <c:pt idx="156639">
                  <c:v>0</c:v>
                </c:pt>
                <c:pt idx="156640">
                  <c:v>0</c:v>
                </c:pt>
                <c:pt idx="156641">
                  <c:v>0</c:v>
                </c:pt>
                <c:pt idx="156642">
                  <c:v>0</c:v>
                </c:pt>
                <c:pt idx="156643">
                  <c:v>0</c:v>
                </c:pt>
                <c:pt idx="156644">
                  <c:v>0</c:v>
                </c:pt>
                <c:pt idx="156645">
                  <c:v>0</c:v>
                </c:pt>
                <c:pt idx="156646">
                  <c:v>0</c:v>
                </c:pt>
                <c:pt idx="156647">
                  <c:v>0</c:v>
                </c:pt>
                <c:pt idx="156648">
                  <c:v>0</c:v>
                </c:pt>
                <c:pt idx="156649">
                  <c:v>0</c:v>
                </c:pt>
                <c:pt idx="156650">
                  <c:v>0</c:v>
                </c:pt>
                <c:pt idx="156651">
                  <c:v>0</c:v>
                </c:pt>
                <c:pt idx="156652">
                  <c:v>0</c:v>
                </c:pt>
                <c:pt idx="156653">
                  <c:v>0</c:v>
                </c:pt>
                <c:pt idx="156654">
                  <c:v>0</c:v>
                </c:pt>
                <c:pt idx="156655">
                  <c:v>0</c:v>
                </c:pt>
                <c:pt idx="156656">
                  <c:v>0</c:v>
                </c:pt>
                <c:pt idx="156657">
                  <c:v>0</c:v>
                </c:pt>
                <c:pt idx="156658">
                  <c:v>0</c:v>
                </c:pt>
                <c:pt idx="156659">
                  <c:v>0</c:v>
                </c:pt>
                <c:pt idx="156660">
                  <c:v>0</c:v>
                </c:pt>
                <c:pt idx="156661">
                  <c:v>0</c:v>
                </c:pt>
                <c:pt idx="156662">
                  <c:v>0</c:v>
                </c:pt>
                <c:pt idx="156663">
                  <c:v>0</c:v>
                </c:pt>
                <c:pt idx="156664">
                  <c:v>0</c:v>
                </c:pt>
                <c:pt idx="156665">
                  <c:v>0</c:v>
                </c:pt>
                <c:pt idx="156666">
                  <c:v>0</c:v>
                </c:pt>
                <c:pt idx="156667">
                  <c:v>0</c:v>
                </c:pt>
                <c:pt idx="156668">
                  <c:v>0</c:v>
                </c:pt>
                <c:pt idx="156669">
                  <c:v>0</c:v>
                </c:pt>
                <c:pt idx="156670">
                  <c:v>0</c:v>
                </c:pt>
                <c:pt idx="156671">
                  <c:v>0</c:v>
                </c:pt>
                <c:pt idx="156672">
                  <c:v>0</c:v>
                </c:pt>
                <c:pt idx="156673">
                  <c:v>0</c:v>
                </c:pt>
                <c:pt idx="156674">
                  <c:v>0</c:v>
                </c:pt>
                <c:pt idx="156675">
                  <c:v>0</c:v>
                </c:pt>
                <c:pt idx="156676">
                  <c:v>0</c:v>
                </c:pt>
                <c:pt idx="156677">
                  <c:v>0</c:v>
                </c:pt>
                <c:pt idx="156678">
                  <c:v>0</c:v>
                </c:pt>
                <c:pt idx="156679">
                  <c:v>0</c:v>
                </c:pt>
                <c:pt idx="156680">
                  <c:v>0</c:v>
                </c:pt>
                <c:pt idx="156681">
                  <c:v>0</c:v>
                </c:pt>
                <c:pt idx="156682">
                  <c:v>0</c:v>
                </c:pt>
                <c:pt idx="156683">
                  <c:v>0</c:v>
                </c:pt>
                <c:pt idx="156684">
                  <c:v>0</c:v>
                </c:pt>
                <c:pt idx="156685">
                  <c:v>0</c:v>
                </c:pt>
                <c:pt idx="156686">
                  <c:v>0</c:v>
                </c:pt>
                <c:pt idx="156687">
                  <c:v>0</c:v>
                </c:pt>
                <c:pt idx="156688">
                  <c:v>0</c:v>
                </c:pt>
                <c:pt idx="156689">
                  <c:v>0</c:v>
                </c:pt>
                <c:pt idx="156690">
                  <c:v>0</c:v>
                </c:pt>
                <c:pt idx="156691">
                  <c:v>0</c:v>
                </c:pt>
                <c:pt idx="156692">
                  <c:v>0</c:v>
                </c:pt>
                <c:pt idx="156693">
                  <c:v>0</c:v>
                </c:pt>
                <c:pt idx="156694">
                  <c:v>0</c:v>
                </c:pt>
                <c:pt idx="156695">
                  <c:v>0</c:v>
                </c:pt>
                <c:pt idx="156696">
                  <c:v>0</c:v>
                </c:pt>
                <c:pt idx="156697">
                  <c:v>0</c:v>
                </c:pt>
                <c:pt idx="156698">
                  <c:v>0</c:v>
                </c:pt>
                <c:pt idx="156699">
                  <c:v>0</c:v>
                </c:pt>
                <c:pt idx="156700">
                  <c:v>0</c:v>
                </c:pt>
                <c:pt idx="156701">
                  <c:v>0</c:v>
                </c:pt>
                <c:pt idx="156702">
                  <c:v>0</c:v>
                </c:pt>
                <c:pt idx="156703">
                  <c:v>0</c:v>
                </c:pt>
                <c:pt idx="156704">
                  <c:v>0</c:v>
                </c:pt>
                <c:pt idx="156705">
                  <c:v>0</c:v>
                </c:pt>
                <c:pt idx="156706">
                  <c:v>0</c:v>
                </c:pt>
                <c:pt idx="156707">
                  <c:v>0</c:v>
                </c:pt>
                <c:pt idx="156708">
                  <c:v>0</c:v>
                </c:pt>
                <c:pt idx="156709">
                  <c:v>0</c:v>
                </c:pt>
                <c:pt idx="156710">
                  <c:v>0</c:v>
                </c:pt>
                <c:pt idx="156711">
                  <c:v>0</c:v>
                </c:pt>
                <c:pt idx="156712">
                  <c:v>0</c:v>
                </c:pt>
                <c:pt idx="156713">
                  <c:v>0</c:v>
                </c:pt>
                <c:pt idx="156714">
                  <c:v>0</c:v>
                </c:pt>
                <c:pt idx="156715">
                  <c:v>0</c:v>
                </c:pt>
                <c:pt idx="156716">
                  <c:v>0</c:v>
                </c:pt>
                <c:pt idx="156717">
                  <c:v>0</c:v>
                </c:pt>
                <c:pt idx="156718">
                  <c:v>0</c:v>
                </c:pt>
                <c:pt idx="156719">
                  <c:v>0</c:v>
                </c:pt>
                <c:pt idx="156720">
                  <c:v>0</c:v>
                </c:pt>
                <c:pt idx="156721">
                  <c:v>0</c:v>
                </c:pt>
                <c:pt idx="156722">
                  <c:v>0</c:v>
                </c:pt>
                <c:pt idx="156723">
                  <c:v>0</c:v>
                </c:pt>
                <c:pt idx="156724">
                  <c:v>0</c:v>
                </c:pt>
                <c:pt idx="156725">
                  <c:v>0</c:v>
                </c:pt>
                <c:pt idx="156726">
                  <c:v>0</c:v>
                </c:pt>
                <c:pt idx="156727">
                  <c:v>0</c:v>
                </c:pt>
                <c:pt idx="156728">
                  <c:v>0</c:v>
                </c:pt>
                <c:pt idx="156729">
                  <c:v>0</c:v>
                </c:pt>
                <c:pt idx="156730">
                  <c:v>0</c:v>
                </c:pt>
                <c:pt idx="156731">
                  <c:v>0</c:v>
                </c:pt>
                <c:pt idx="156732">
                  <c:v>0</c:v>
                </c:pt>
                <c:pt idx="156733">
                  <c:v>0</c:v>
                </c:pt>
                <c:pt idx="156734">
                  <c:v>0</c:v>
                </c:pt>
                <c:pt idx="156735">
                  <c:v>0</c:v>
                </c:pt>
                <c:pt idx="156736">
                  <c:v>0</c:v>
                </c:pt>
                <c:pt idx="156737">
                  <c:v>0</c:v>
                </c:pt>
                <c:pt idx="156738">
                  <c:v>0</c:v>
                </c:pt>
                <c:pt idx="156739">
                  <c:v>0</c:v>
                </c:pt>
                <c:pt idx="156740">
                  <c:v>0</c:v>
                </c:pt>
                <c:pt idx="156741">
                  <c:v>0</c:v>
                </c:pt>
                <c:pt idx="156742">
                  <c:v>0</c:v>
                </c:pt>
                <c:pt idx="156743">
                  <c:v>0</c:v>
                </c:pt>
                <c:pt idx="156744">
                  <c:v>0</c:v>
                </c:pt>
                <c:pt idx="156745">
                  <c:v>0</c:v>
                </c:pt>
                <c:pt idx="156746">
                  <c:v>0</c:v>
                </c:pt>
                <c:pt idx="156747">
                  <c:v>0</c:v>
                </c:pt>
                <c:pt idx="156748">
                  <c:v>0</c:v>
                </c:pt>
                <c:pt idx="156749">
                  <c:v>0</c:v>
                </c:pt>
                <c:pt idx="156750">
                  <c:v>0</c:v>
                </c:pt>
                <c:pt idx="156751">
                  <c:v>0</c:v>
                </c:pt>
                <c:pt idx="156752">
                  <c:v>0</c:v>
                </c:pt>
                <c:pt idx="156753">
                  <c:v>0</c:v>
                </c:pt>
                <c:pt idx="156754">
                  <c:v>0</c:v>
                </c:pt>
                <c:pt idx="156755">
                  <c:v>0</c:v>
                </c:pt>
                <c:pt idx="156756">
                  <c:v>0</c:v>
                </c:pt>
                <c:pt idx="156757">
                  <c:v>0</c:v>
                </c:pt>
                <c:pt idx="156758">
                  <c:v>0</c:v>
                </c:pt>
                <c:pt idx="156759">
                  <c:v>0</c:v>
                </c:pt>
                <c:pt idx="156760">
                  <c:v>0</c:v>
                </c:pt>
                <c:pt idx="156761">
                  <c:v>0</c:v>
                </c:pt>
                <c:pt idx="156762">
                  <c:v>0</c:v>
                </c:pt>
                <c:pt idx="156763">
                  <c:v>0</c:v>
                </c:pt>
                <c:pt idx="156764">
                  <c:v>0</c:v>
                </c:pt>
                <c:pt idx="156765">
                  <c:v>0</c:v>
                </c:pt>
                <c:pt idx="156766">
                  <c:v>0</c:v>
                </c:pt>
                <c:pt idx="156767">
                  <c:v>0</c:v>
                </c:pt>
                <c:pt idx="156768">
                  <c:v>0</c:v>
                </c:pt>
                <c:pt idx="156769">
                  <c:v>0</c:v>
                </c:pt>
                <c:pt idx="156770">
                  <c:v>0</c:v>
                </c:pt>
                <c:pt idx="156771">
                  <c:v>0</c:v>
                </c:pt>
                <c:pt idx="156772">
                  <c:v>0</c:v>
                </c:pt>
                <c:pt idx="156773">
                  <c:v>0</c:v>
                </c:pt>
                <c:pt idx="156774">
                  <c:v>0</c:v>
                </c:pt>
                <c:pt idx="156775">
                  <c:v>0</c:v>
                </c:pt>
                <c:pt idx="156776">
                  <c:v>0</c:v>
                </c:pt>
                <c:pt idx="156777">
                  <c:v>0</c:v>
                </c:pt>
                <c:pt idx="156778">
                  <c:v>0</c:v>
                </c:pt>
                <c:pt idx="156779">
                  <c:v>0</c:v>
                </c:pt>
                <c:pt idx="156780">
                  <c:v>0</c:v>
                </c:pt>
                <c:pt idx="156781">
                  <c:v>0</c:v>
                </c:pt>
                <c:pt idx="156782">
                  <c:v>0</c:v>
                </c:pt>
                <c:pt idx="156783">
                  <c:v>0</c:v>
                </c:pt>
                <c:pt idx="156784">
                  <c:v>0</c:v>
                </c:pt>
                <c:pt idx="156785">
                  <c:v>0</c:v>
                </c:pt>
                <c:pt idx="156786">
                  <c:v>0</c:v>
                </c:pt>
                <c:pt idx="156787">
                  <c:v>0</c:v>
                </c:pt>
                <c:pt idx="156788">
                  <c:v>0</c:v>
                </c:pt>
                <c:pt idx="156789">
                  <c:v>0</c:v>
                </c:pt>
                <c:pt idx="156790">
                  <c:v>0</c:v>
                </c:pt>
                <c:pt idx="156791">
                  <c:v>0</c:v>
                </c:pt>
                <c:pt idx="156792">
                  <c:v>0</c:v>
                </c:pt>
                <c:pt idx="156793">
                  <c:v>0</c:v>
                </c:pt>
                <c:pt idx="156794">
                  <c:v>0</c:v>
                </c:pt>
                <c:pt idx="156795">
                  <c:v>0</c:v>
                </c:pt>
                <c:pt idx="156796">
                  <c:v>0</c:v>
                </c:pt>
                <c:pt idx="156797">
                  <c:v>0</c:v>
                </c:pt>
                <c:pt idx="156798">
                  <c:v>0</c:v>
                </c:pt>
                <c:pt idx="156799">
                  <c:v>0</c:v>
                </c:pt>
                <c:pt idx="156800">
                  <c:v>0</c:v>
                </c:pt>
                <c:pt idx="156801">
                  <c:v>0</c:v>
                </c:pt>
                <c:pt idx="156802">
                  <c:v>0</c:v>
                </c:pt>
                <c:pt idx="156803">
                  <c:v>0</c:v>
                </c:pt>
                <c:pt idx="156804">
                  <c:v>0</c:v>
                </c:pt>
                <c:pt idx="156805">
                  <c:v>0</c:v>
                </c:pt>
                <c:pt idx="156806">
                  <c:v>0</c:v>
                </c:pt>
                <c:pt idx="156807">
                  <c:v>0</c:v>
                </c:pt>
                <c:pt idx="156808">
                  <c:v>0</c:v>
                </c:pt>
                <c:pt idx="156809">
                  <c:v>0</c:v>
                </c:pt>
                <c:pt idx="156810">
                  <c:v>0</c:v>
                </c:pt>
                <c:pt idx="156811">
                  <c:v>0</c:v>
                </c:pt>
                <c:pt idx="156812">
                  <c:v>0</c:v>
                </c:pt>
                <c:pt idx="156813">
                  <c:v>0</c:v>
                </c:pt>
                <c:pt idx="156814">
                  <c:v>0</c:v>
                </c:pt>
                <c:pt idx="156815">
                  <c:v>0</c:v>
                </c:pt>
                <c:pt idx="156816">
                  <c:v>0</c:v>
                </c:pt>
                <c:pt idx="156817">
                  <c:v>0</c:v>
                </c:pt>
                <c:pt idx="156818">
                  <c:v>0</c:v>
                </c:pt>
                <c:pt idx="156819">
                  <c:v>0</c:v>
                </c:pt>
                <c:pt idx="156820">
                  <c:v>0</c:v>
                </c:pt>
                <c:pt idx="156821">
                  <c:v>0</c:v>
                </c:pt>
                <c:pt idx="156822">
                  <c:v>0</c:v>
                </c:pt>
                <c:pt idx="156823">
                  <c:v>0</c:v>
                </c:pt>
                <c:pt idx="156824">
                  <c:v>0</c:v>
                </c:pt>
                <c:pt idx="156825">
                  <c:v>0</c:v>
                </c:pt>
                <c:pt idx="156826">
                  <c:v>0</c:v>
                </c:pt>
                <c:pt idx="156827">
                  <c:v>0</c:v>
                </c:pt>
                <c:pt idx="156828">
                  <c:v>0</c:v>
                </c:pt>
                <c:pt idx="156829">
                  <c:v>0</c:v>
                </c:pt>
                <c:pt idx="156830">
                  <c:v>0</c:v>
                </c:pt>
                <c:pt idx="156831">
                  <c:v>0</c:v>
                </c:pt>
                <c:pt idx="156832">
                  <c:v>0</c:v>
                </c:pt>
                <c:pt idx="156833">
                  <c:v>0</c:v>
                </c:pt>
                <c:pt idx="156834">
                  <c:v>0</c:v>
                </c:pt>
                <c:pt idx="156835">
                  <c:v>0</c:v>
                </c:pt>
                <c:pt idx="156836">
                  <c:v>0</c:v>
                </c:pt>
                <c:pt idx="156837">
                  <c:v>0</c:v>
                </c:pt>
                <c:pt idx="156838">
                  <c:v>0</c:v>
                </c:pt>
                <c:pt idx="156839">
                  <c:v>0</c:v>
                </c:pt>
                <c:pt idx="156840">
                  <c:v>0</c:v>
                </c:pt>
                <c:pt idx="156841">
                  <c:v>0</c:v>
                </c:pt>
                <c:pt idx="156842">
                  <c:v>0</c:v>
                </c:pt>
                <c:pt idx="156843">
                  <c:v>0</c:v>
                </c:pt>
                <c:pt idx="156844">
                  <c:v>0</c:v>
                </c:pt>
                <c:pt idx="156845">
                  <c:v>0</c:v>
                </c:pt>
                <c:pt idx="156846">
                  <c:v>0</c:v>
                </c:pt>
                <c:pt idx="156847">
                  <c:v>0</c:v>
                </c:pt>
                <c:pt idx="156848">
                  <c:v>0</c:v>
                </c:pt>
                <c:pt idx="156849">
                  <c:v>0</c:v>
                </c:pt>
                <c:pt idx="156850">
                  <c:v>0</c:v>
                </c:pt>
                <c:pt idx="156851">
                  <c:v>0</c:v>
                </c:pt>
                <c:pt idx="156852">
                  <c:v>0</c:v>
                </c:pt>
                <c:pt idx="156853">
                  <c:v>0</c:v>
                </c:pt>
                <c:pt idx="156854">
                  <c:v>0</c:v>
                </c:pt>
                <c:pt idx="156855">
                  <c:v>0</c:v>
                </c:pt>
                <c:pt idx="156856">
                  <c:v>0</c:v>
                </c:pt>
                <c:pt idx="156857">
                  <c:v>0</c:v>
                </c:pt>
                <c:pt idx="156858">
                  <c:v>0</c:v>
                </c:pt>
                <c:pt idx="156859">
                  <c:v>0</c:v>
                </c:pt>
                <c:pt idx="156860">
                  <c:v>0</c:v>
                </c:pt>
                <c:pt idx="156861">
                  <c:v>0</c:v>
                </c:pt>
                <c:pt idx="156862">
                  <c:v>0</c:v>
                </c:pt>
                <c:pt idx="156863">
                  <c:v>0</c:v>
                </c:pt>
                <c:pt idx="156864">
                  <c:v>0</c:v>
                </c:pt>
                <c:pt idx="156865">
                  <c:v>0</c:v>
                </c:pt>
                <c:pt idx="156866">
                  <c:v>0</c:v>
                </c:pt>
                <c:pt idx="156867">
                  <c:v>0</c:v>
                </c:pt>
                <c:pt idx="156868">
                  <c:v>0</c:v>
                </c:pt>
                <c:pt idx="156869">
                  <c:v>0</c:v>
                </c:pt>
                <c:pt idx="156870">
                  <c:v>0</c:v>
                </c:pt>
                <c:pt idx="156871">
                  <c:v>0</c:v>
                </c:pt>
                <c:pt idx="156872">
                  <c:v>0</c:v>
                </c:pt>
                <c:pt idx="156873">
                  <c:v>0</c:v>
                </c:pt>
                <c:pt idx="156874">
                  <c:v>0</c:v>
                </c:pt>
                <c:pt idx="156875">
                  <c:v>0</c:v>
                </c:pt>
                <c:pt idx="156876">
                  <c:v>0</c:v>
                </c:pt>
                <c:pt idx="156877">
                  <c:v>0</c:v>
                </c:pt>
                <c:pt idx="156878">
                  <c:v>0</c:v>
                </c:pt>
                <c:pt idx="156879">
                  <c:v>0</c:v>
                </c:pt>
                <c:pt idx="156880">
                  <c:v>0</c:v>
                </c:pt>
                <c:pt idx="156881">
                  <c:v>0</c:v>
                </c:pt>
                <c:pt idx="156882">
                  <c:v>0</c:v>
                </c:pt>
                <c:pt idx="156883">
                  <c:v>0</c:v>
                </c:pt>
                <c:pt idx="156884">
                  <c:v>0</c:v>
                </c:pt>
                <c:pt idx="156885">
                  <c:v>0</c:v>
                </c:pt>
                <c:pt idx="156886">
                  <c:v>0</c:v>
                </c:pt>
                <c:pt idx="156887">
                  <c:v>0</c:v>
                </c:pt>
                <c:pt idx="156888">
                  <c:v>0</c:v>
                </c:pt>
                <c:pt idx="156889">
                  <c:v>0</c:v>
                </c:pt>
                <c:pt idx="156890">
                  <c:v>0</c:v>
                </c:pt>
                <c:pt idx="156891">
                  <c:v>0</c:v>
                </c:pt>
                <c:pt idx="156892">
                  <c:v>0</c:v>
                </c:pt>
                <c:pt idx="156893">
                  <c:v>0</c:v>
                </c:pt>
                <c:pt idx="156894">
                  <c:v>0</c:v>
                </c:pt>
                <c:pt idx="156895">
                  <c:v>0</c:v>
                </c:pt>
                <c:pt idx="156896">
                  <c:v>0</c:v>
                </c:pt>
                <c:pt idx="156897">
                  <c:v>0</c:v>
                </c:pt>
                <c:pt idx="156898">
                  <c:v>0</c:v>
                </c:pt>
                <c:pt idx="156899">
                  <c:v>0</c:v>
                </c:pt>
                <c:pt idx="156900">
                  <c:v>0</c:v>
                </c:pt>
                <c:pt idx="156901">
                  <c:v>0</c:v>
                </c:pt>
                <c:pt idx="156902">
                  <c:v>0</c:v>
                </c:pt>
                <c:pt idx="156903">
                  <c:v>0</c:v>
                </c:pt>
                <c:pt idx="156904">
                  <c:v>0</c:v>
                </c:pt>
                <c:pt idx="156905">
                  <c:v>0</c:v>
                </c:pt>
                <c:pt idx="156906">
                  <c:v>0</c:v>
                </c:pt>
                <c:pt idx="156907">
                  <c:v>0</c:v>
                </c:pt>
                <c:pt idx="156908">
                  <c:v>0</c:v>
                </c:pt>
                <c:pt idx="156909">
                  <c:v>0</c:v>
                </c:pt>
                <c:pt idx="156910">
                  <c:v>0</c:v>
                </c:pt>
                <c:pt idx="156911">
                  <c:v>0</c:v>
                </c:pt>
                <c:pt idx="156912">
                  <c:v>0</c:v>
                </c:pt>
                <c:pt idx="156913">
                  <c:v>0</c:v>
                </c:pt>
                <c:pt idx="156914">
                  <c:v>0</c:v>
                </c:pt>
                <c:pt idx="156915">
                  <c:v>0</c:v>
                </c:pt>
                <c:pt idx="156916">
                  <c:v>0</c:v>
                </c:pt>
                <c:pt idx="156917">
                  <c:v>0</c:v>
                </c:pt>
                <c:pt idx="156918">
                  <c:v>0</c:v>
                </c:pt>
                <c:pt idx="156919">
                  <c:v>0</c:v>
                </c:pt>
                <c:pt idx="156920">
                  <c:v>0</c:v>
                </c:pt>
                <c:pt idx="156921">
                  <c:v>0</c:v>
                </c:pt>
                <c:pt idx="156922">
                  <c:v>0</c:v>
                </c:pt>
                <c:pt idx="156923">
                  <c:v>0</c:v>
                </c:pt>
                <c:pt idx="156924">
                  <c:v>0</c:v>
                </c:pt>
                <c:pt idx="156925">
                  <c:v>0</c:v>
                </c:pt>
                <c:pt idx="156926">
                  <c:v>0</c:v>
                </c:pt>
                <c:pt idx="156927">
                  <c:v>0</c:v>
                </c:pt>
                <c:pt idx="156928">
                  <c:v>0</c:v>
                </c:pt>
                <c:pt idx="156929">
                  <c:v>0</c:v>
                </c:pt>
                <c:pt idx="156930">
                  <c:v>0</c:v>
                </c:pt>
                <c:pt idx="156931">
                  <c:v>0</c:v>
                </c:pt>
                <c:pt idx="156932">
                  <c:v>0</c:v>
                </c:pt>
                <c:pt idx="156933">
                  <c:v>0</c:v>
                </c:pt>
                <c:pt idx="156934">
                  <c:v>0</c:v>
                </c:pt>
                <c:pt idx="156935">
                  <c:v>0</c:v>
                </c:pt>
                <c:pt idx="156936">
                  <c:v>0</c:v>
                </c:pt>
                <c:pt idx="156937">
                  <c:v>0</c:v>
                </c:pt>
                <c:pt idx="156938">
                  <c:v>0</c:v>
                </c:pt>
                <c:pt idx="156939">
                  <c:v>0</c:v>
                </c:pt>
                <c:pt idx="156940">
                  <c:v>0</c:v>
                </c:pt>
                <c:pt idx="156941">
                  <c:v>0</c:v>
                </c:pt>
                <c:pt idx="156942">
                  <c:v>0</c:v>
                </c:pt>
                <c:pt idx="156943">
                  <c:v>0</c:v>
                </c:pt>
                <c:pt idx="156944">
                  <c:v>0</c:v>
                </c:pt>
                <c:pt idx="156945">
                  <c:v>0</c:v>
                </c:pt>
                <c:pt idx="156946">
                  <c:v>0</c:v>
                </c:pt>
                <c:pt idx="156947">
                  <c:v>0</c:v>
                </c:pt>
                <c:pt idx="156948">
                  <c:v>0</c:v>
                </c:pt>
                <c:pt idx="156949">
                  <c:v>0</c:v>
                </c:pt>
                <c:pt idx="156950">
                  <c:v>0</c:v>
                </c:pt>
                <c:pt idx="156951">
                  <c:v>0</c:v>
                </c:pt>
                <c:pt idx="156952">
                  <c:v>0</c:v>
                </c:pt>
                <c:pt idx="156953">
                  <c:v>0</c:v>
                </c:pt>
                <c:pt idx="156954">
                  <c:v>0</c:v>
                </c:pt>
                <c:pt idx="156955">
                  <c:v>0</c:v>
                </c:pt>
                <c:pt idx="156956">
                  <c:v>0</c:v>
                </c:pt>
                <c:pt idx="156957">
                  <c:v>0</c:v>
                </c:pt>
                <c:pt idx="156958">
                  <c:v>0</c:v>
                </c:pt>
                <c:pt idx="156959">
                  <c:v>0</c:v>
                </c:pt>
                <c:pt idx="156960">
                  <c:v>0</c:v>
                </c:pt>
                <c:pt idx="156961">
                  <c:v>0</c:v>
                </c:pt>
                <c:pt idx="156962">
                  <c:v>0</c:v>
                </c:pt>
                <c:pt idx="156963">
                  <c:v>0</c:v>
                </c:pt>
                <c:pt idx="156964">
                  <c:v>0</c:v>
                </c:pt>
                <c:pt idx="156965">
                  <c:v>0</c:v>
                </c:pt>
                <c:pt idx="156966">
                  <c:v>0</c:v>
                </c:pt>
                <c:pt idx="156967">
                  <c:v>0</c:v>
                </c:pt>
                <c:pt idx="156968">
                  <c:v>0</c:v>
                </c:pt>
                <c:pt idx="156969">
                  <c:v>0</c:v>
                </c:pt>
                <c:pt idx="156970">
                  <c:v>0</c:v>
                </c:pt>
                <c:pt idx="156971">
                  <c:v>0</c:v>
                </c:pt>
                <c:pt idx="156972">
                  <c:v>0</c:v>
                </c:pt>
                <c:pt idx="156973">
                  <c:v>0</c:v>
                </c:pt>
                <c:pt idx="156974">
                  <c:v>0</c:v>
                </c:pt>
                <c:pt idx="156975">
                  <c:v>0</c:v>
                </c:pt>
                <c:pt idx="156976">
                  <c:v>0</c:v>
                </c:pt>
                <c:pt idx="156977">
                  <c:v>0</c:v>
                </c:pt>
                <c:pt idx="156978">
                  <c:v>0</c:v>
                </c:pt>
                <c:pt idx="156979">
                  <c:v>0</c:v>
                </c:pt>
                <c:pt idx="156980">
                  <c:v>0</c:v>
                </c:pt>
                <c:pt idx="156981">
                  <c:v>0</c:v>
                </c:pt>
                <c:pt idx="156982">
                  <c:v>0</c:v>
                </c:pt>
                <c:pt idx="156983">
                  <c:v>0</c:v>
                </c:pt>
                <c:pt idx="156984">
                  <c:v>0</c:v>
                </c:pt>
                <c:pt idx="156985">
                  <c:v>0</c:v>
                </c:pt>
                <c:pt idx="156986">
                  <c:v>0</c:v>
                </c:pt>
                <c:pt idx="156987">
                  <c:v>0</c:v>
                </c:pt>
                <c:pt idx="156988">
                  <c:v>0</c:v>
                </c:pt>
                <c:pt idx="156989">
                  <c:v>0</c:v>
                </c:pt>
                <c:pt idx="156990">
                  <c:v>0</c:v>
                </c:pt>
                <c:pt idx="156991">
                  <c:v>0</c:v>
                </c:pt>
                <c:pt idx="156992">
                  <c:v>0</c:v>
                </c:pt>
                <c:pt idx="156993">
                  <c:v>0</c:v>
                </c:pt>
                <c:pt idx="156994">
                  <c:v>0</c:v>
                </c:pt>
                <c:pt idx="156995">
                  <c:v>0</c:v>
                </c:pt>
                <c:pt idx="156996">
                  <c:v>0</c:v>
                </c:pt>
                <c:pt idx="156997">
                  <c:v>0</c:v>
                </c:pt>
                <c:pt idx="156998">
                  <c:v>0</c:v>
                </c:pt>
                <c:pt idx="156999">
                  <c:v>0</c:v>
                </c:pt>
                <c:pt idx="157000">
                  <c:v>0</c:v>
                </c:pt>
                <c:pt idx="157001">
                  <c:v>0</c:v>
                </c:pt>
                <c:pt idx="157002">
                  <c:v>0</c:v>
                </c:pt>
                <c:pt idx="157003">
                  <c:v>0</c:v>
                </c:pt>
                <c:pt idx="157004">
                  <c:v>0</c:v>
                </c:pt>
                <c:pt idx="157005">
                  <c:v>0</c:v>
                </c:pt>
                <c:pt idx="157006">
                  <c:v>0</c:v>
                </c:pt>
                <c:pt idx="157007">
                  <c:v>0</c:v>
                </c:pt>
                <c:pt idx="157008">
                  <c:v>0</c:v>
                </c:pt>
                <c:pt idx="157009">
                  <c:v>0</c:v>
                </c:pt>
                <c:pt idx="157010">
                  <c:v>0</c:v>
                </c:pt>
                <c:pt idx="157011">
                  <c:v>0</c:v>
                </c:pt>
                <c:pt idx="157012">
                  <c:v>0</c:v>
                </c:pt>
                <c:pt idx="157013">
                  <c:v>0</c:v>
                </c:pt>
                <c:pt idx="157014">
                  <c:v>0</c:v>
                </c:pt>
                <c:pt idx="157015">
                  <c:v>0</c:v>
                </c:pt>
                <c:pt idx="157016">
                  <c:v>0</c:v>
                </c:pt>
                <c:pt idx="157017">
                  <c:v>0</c:v>
                </c:pt>
                <c:pt idx="157018">
                  <c:v>0</c:v>
                </c:pt>
                <c:pt idx="157019">
                  <c:v>0</c:v>
                </c:pt>
                <c:pt idx="157020">
                  <c:v>0</c:v>
                </c:pt>
                <c:pt idx="157021">
                  <c:v>0</c:v>
                </c:pt>
                <c:pt idx="157022">
                  <c:v>0</c:v>
                </c:pt>
                <c:pt idx="157023">
                  <c:v>0</c:v>
                </c:pt>
                <c:pt idx="157024">
                  <c:v>0</c:v>
                </c:pt>
                <c:pt idx="157025">
                  <c:v>0</c:v>
                </c:pt>
                <c:pt idx="157026">
                  <c:v>0</c:v>
                </c:pt>
                <c:pt idx="157027">
                  <c:v>0</c:v>
                </c:pt>
                <c:pt idx="157028">
                  <c:v>0</c:v>
                </c:pt>
                <c:pt idx="157029">
                  <c:v>0</c:v>
                </c:pt>
                <c:pt idx="157030">
                  <c:v>0</c:v>
                </c:pt>
                <c:pt idx="157031">
                  <c:v>0</c:v>
                </c:pt>
                <c:pt idx="157032">
                  <c:v>0</c:v>
                </c:pt>
                <c:pt idx="157033">
                  <c:v>0</c:v>
                </c:pt>
                <c:pt idx="157034">
                  <c:v>0</c:v>
                </c:pt>
                <c:pt idx="157035">
                  <c:v>0</c:v>
                </c:pt>
                <c:pt idx="157036">
                  <c:v>0</c:v>
                </c:pt>
                <c:pt idx="157037">
                  <c:v>0</c:v>
                </c:pt>
                <c:pt idx="157038">
                  <c:v>0</c:v>
                </c:pt>
                <c:pt idx="157039">
                  <c:v>0</c:v>
                </c:pt>
                <c:pt idx="157040">
                  <c:v>0</c:v>
                </c:pt>
                <c:pt idx="157041">
                  <c:v>0</c:v>
                </c:pt>
                <c:pt idx="157042">
                  <c:v>0</c:v>
                </c:pt>
                <c:pt idx="157043">
                  <c:v>0</c:v>
                </c:pt>
                <c:pt idx="157044">
                  <c:v>0</c:v>
                </c:pt>
                <c:pt idx="157045">
                  <c:v>0</c:v>
                </c:pt>
                <c:pt idx="157046">
                  <c:v>0</c:v>
                </c:pt>
                <c:pt idx="157047">
                  <c:v>0</c:v>
                </c:pt>
                <c:pt idx="157048">
                  <c:v>0</c:v>
                </c:pt>
                <c:pt idx="157049">
                  <c:v>0</c:v>
                </c:pt>
                <c:pt idx="157050">
                  <c:v>0</c:v>
                </c:pt>
                <c:pt idx="157051">
                  <c:v>0</c:v>
                </c:pt>
                <c:pt idx="157052">
                  <c:v>0</c:v>
                </c:pt>
                <c:pt idx="157053">
                  <c:v>0</c:v>
                </c:pt>
                <c:pt idx="157054">
                  <c:v>0</c:v>
                </c:pt>
                <c:pt idx="157055">
                  <c:v>0</c:v>
                </c:pt>
                <c:pt idx="157056">
                  <c:v>0</c:v>
                </c:pt>
                <c:pt idx="157057">
                  <c:v>0</c:v>
                </c:pt>
                <c:pt idx="157058">
                  <c:v>0</c:v>
                </c:pt>
                <c:pt idx="157059">
                  <c:v>0</c:v>
                </c:pt>
                <c:pt idx="157060">
                  <c:v>0</c:v>
                </c:pt>
                <c:pt idx="157061">
                  <c:v>0</c:v>
                </c:pt>
                <c:pt idx="157062">
                  <c:v>0</c:v>
                </c:pt>
                <c:pt idx="157063">
                  <c:v>0</c:v>
                </c:pt>
                <c:pt idx="157064">
                  <c:v>0</c:v>
                </c:pt>
                <c:pt idx="157065">
                  <c:v>0</c:v>
                </c:pt>
                <c:pt idx="157066">
                  <c:v>0</c:v>
                </c:pt>
                <c:pt idx="157067">
                  <c:v>0</c:v>
                </c:pt>
                <c:pt idx="157068">
                  <c:v>0</c:v>
                </c:pt>
                <c:pt idx="157069">
                  <c:v>0</c:v>
                </c:pt>
                <c:pt idx="157070">
                  <c:v>0</c:v>
                </c:pt>
                <c:pt idx="157071">
                  <c:v>0</c:v>
                </c:pt>
                <c:pt idx="157072">
                  <c:v>0</c:v>
                </c:pt>
                <c:pt idx="157073">
                  <c:v>0</c:v>
                </c:pt>
                <c:pt idx="157074">
                  <c:v>0</c:v>
                </c:pt>
                <c:pt idx="157075">
                  <c:v>0</c:v>
                </c:pt>
                <c:pt idx="157076">
                  <c:v>0</c:v>
                </c:pt>
                <c:pt idx="157077">
                  <c:v>0</c:v>
                </c:pt>
                <c:pt idx="157078">
                  <c:v>0</c:v>
                </c:pt>
                <c:pt idx="157079">
                  <c:v>0</c:v>
                </c:pt>
                <c:pt idx="157080">
                  <c:v>0</c:v>
                </c:pt>
                <c:pt idx="157081">
                  <c:v>0</c:v>
                </c:pt>
                <c:pt idx="157082">
                  <c:v>0</c:v>
                </c:pt>
                <c:pt idx="157083">
                  <c:v>0</c:v>
                </c:pt>
                <c:pt idx="157084">
                  <c:v>0</c:v>
                </c:pt>
                <c:pt idx="157085">
                  <c:v>0</c:v>
                </c:pt>
                <c:pt idx="157086">
                  <c:v>0</c:v>
                </c:pt>
                <c:pt idx="157087">
                  <c:v>0</c:v>
                </c:pt>
                <c:pt idx="157088">
                  <c:v>0</c:v>
                </c:pt>
                <c:pt idx="157089">
                  <c:v>0</c:v>
                </c:pt>
                <c:pt idx="157090">
                  <c:v>0</c:v>
                </c:pt>
                <c:pt idx="157091">
                  <c:v>0</c:v>
                </c:pt>
                <c:pt idx="157092">
                  <c:v>0</c:v>
                </c:pt>
                <c:pt idx="157093">
                  <c:v>0</c:v>
                </c:pt>
                <c:pt idx="157094">
                  <c:v>0</c:v>
                </c:pt>
                <c:pt idx="157095">
                  <c:v>0</c:v>
                </c:pt>
                <c:pt idx="157096">
                  <c:v>0</c:v>
                </c:pt>
                <c:pt idx="157097">
                  <c:v>0</c:v>
                </c:pt>
                <c:pt idx="157098">
                  <c:v>0</c:v>
                </c:pt>
                <c:pt idx="157099">
                  <c:v>0</c:v>
                </c:pt>
                <c:pt idx="157100">
                  <c:v>0</c:v>
                </c:pt>
                <c:pt idx="157101">
                  <c:v>0</c:v>
                </c:pt>
                <c:pt idx="157102">
                  <c:v>0</c:v>
                </c:pt>
                <c:pt idx="157103">
                  <c:v>0</c:v>
                </c:pt>
                <c:pt idx="157104">
                  <c:v>0</c:v>
                </c:pt>
                <c:pt idx="157105">
                  <c:v>0</c:v>
                </c:pt>
                <c:pt idx="157106">
                  <c:v>0</c:v>
                </c:pt>
                <c:pt idx="157107">
                  <c:v>0</c:v>
                </c:pt>
                <c:pt idx="157108">
                  <c:v>0</c:v>
                </c:pt>
                <c:pt idx="157109">
                  <c:v>0</c:v>
                </c:pt>
                <c:pt idx="157110">
                  <c:v>0</c:v>
                </c:pt>
                <c:pt idx="157111">
                  <c:v>0</c:v>
                </c:pt>
                <c:pt idx="157112">
                  <c:v>0</c:v>
                </c:pt>
                <c:pt idx="157113">
                  <c:v>0</c:v>
                </c:pt>
                <c:pt idx="157114">
                  <c:v>0</c:v>
                </c:pt>
                <c:pt idx="157115">
                  <c:v>0</c:v>
                </c:pt>
                <c:pt idx="157116">
                  <c:v>0</c:v>
                </c:pt>
                <c:pt idx="157117">
                  <c:v>0</c:v>
                </c:pt>
                <c:pt idx="157118">
                  <c:v>0</c:v>
                </c:pt>
                <c:pt idx="157119">
                  <c:v>0</c:v>
                </c:pt>
                <c:pt idx="157120">
                  <c:v>0</c:v>
                </c:pt>
                <c:pt idx="157121">
                  <c:v>0</c:v>
                </c:pt>
                <c:pt idx="157122">
                  <c:v>0</c:v>
                </c:pt>
                <c:pt idx="157123">
                  <c:v>0</c:v>
                </c:pt>
                <c:pt idx="157124">
                  <c:v>0</c:v>
                </c:pt>
                <c:pt idx="157125">
                  <c:v>0</c:v>
                </c:pt>
                <c:pt idx="157126">
                  <c:v>0</c:v>
                </c:pt>
                <c:pt idx="157127">
                  <c:v>0</c:v>
                </c:pt>
                <c:pt idx="157128">
                  <c:v>0</c:v>
                </c:pt>
                <c:pt idx="157129">
                  <c:v>0</c:v>
                </c:pt>
                <c:pt idx="157130">
                  <c:v>0</c:v>
                </c:pt>
                <c:pt idx="157131">
                  <c:v>0</c:v>
                </c:pt>
                <c:pt idx="157132">
                  <c:v>0</c:v>
                </c:pt>
                <c:pt idx="157133">
                  <c:v>0</c:v>
                </c:pt>
                <c:pt idx="157134">
                  <c:v>0</c:v>
                </c:pt>
                <c:pt idx="157135">
                  <c:v>0</c:v>
                </c:pt>
                <c:pt idx="157136">
                  <c:v>0</c:v>
                </c:pt>
                <c:pt idx="157137">
                  <c:v>0</c:v>
                </c:pt>
                <c:pt idx="157138">
                  <c:v>0</c:v>
                </c:pt>
                <c:pt idx="157139">
                  <c:v>0</c:v>
                </c:pt>
                <c:pt idx="157140">
                  <c:v>0</c:v>
                </c:pt>
                <c:pt idx="157141">
                  <c:v>0</c:v>
                </c:pt>
                <c:pt idx="157142">
                  <c:v>0</c:v>
                </c:pt>
                <c:pt idx="157143">
                  <c:v>0</c:v>
                </c:pt>
                <c:pt idx="157144">
                  <c:v>0</c:v>
                </c:pt>
                <c:pt idx="157145">
                  <c:v>0</c:v>
                </c:pt>
                <c:pt idx="157146">
                  <c:v>0</c:v>
                </c:pt>
                <c:pt idx="157147">
                  <c:v>0</c:v>
                </c:pt>
                <c:pt idx="157148">
                  <c:v>0</c:v>
                </c:pt>
                <c:pt idx="157149">
                  <c:v>0</c:v>
                </c:pt>
                <c:pt idx="157150">
                  <c:v>0</c:v>
                </c:pt>
                <c:pt idx="157151">
                  <c:v>0</c:v>
                </c:pt>
                <c:pt idx="157152">
                  <c:v>0</c:v>
                </c:pt>
                <c:pt idx="157153">
                  <c:v>0</c:v>
                </c:pt>
                <c:pt idx="157154">
                  <c:v>0</c:v>
                </c:pt>
                <c:pt idx="157155">
                  <c:v>0</c:v>
                </c:pt>
                <c:pt idx="157156">
                  <c:v>0</c:v>
                </c:pt>
                <c:pt idx="157157">
                  <c:v>0</c:v>
                </c:pt>
                <c:pt idx="157158">
                  <c:v>0</c:v>
                </c:pt>
                <c:pt idx="157159">
                  <c:v>0</c:v>
                </c:pt>
                <c:pt idx="157160">
                  <c:v>0</c:v>
                </c:pt>
                <c:pt idx="157161">
                  <c:v>0</c:v>
                </c:pt>
                <c:pt idx="157162">
                  <c:v>0</c:v>
                </c:pt>
                <c:pt idx="157163">
                  <c:v>0</c:v>
                </c:pt>
                <c:pt idx="157164">
                  <c:v>0</c:v>
                </c:pt>
                <c:pt idx="157165">
                  <c:v>0</c:v>
                </c:pt>
                <c:pt idx="157166">
                  <c:v>0</c:v>
                </c:pt>
                <c:pt idx="157167">
                  <c:v>0</c:v>
                </c:pt>
                <c:pt idx="157168">
                  <c:v>0</c:v>
                </c:pt>
                <c:pt idx="157169">
                  <c:v>0</c:v>
                </c:pt>
                <c:pt idx="157170">
                  <c:v>0</c:v>
                </c:pt>
                <c:pt idx="157171">
                  <c:v>0</c:v>
                </c:pt>
                <c:pt idx="157172">
                  <c:v>0</c:v>
                </c:pt>
                <c:pt idx="157173">
                  <c:v>0</c:v>
                </c:pt>
                <c:pt idx="157174">
                  <c:v>0</c:v>
                </c:pt>
                <c:pt idx="157175">
                  <c:v>0</c:v>
                </c:pt>
                <c:pt idx="157176">
                  <c:v>0</c:v>
                </c:pt>
                <c:pt idx="157177">
                  <c:v>0</c:v>
                </c:pt>
                <c:pt idx="157178">
                  <c:v>0</c:v>
                </c:pt>
                <c:pt idx="157179">
                  <c:v>0</c:v>
                </c:pt>
                <c:pt idx="157180">
                  <c:v>0</c:v>
                </c:pt>
                <c:pt idx="157181">
                  <c:v>0</c:v>
                </c:pt>
                <c:pt idx="157182">
                  <c:v>0</c:v>
                </c:pt>
                <c:pt idx="157183">
                  <c:v>0</c:v>
                </c:pt>
                <c:pt idx="157184">
                  <c:v>0</c:v>
                </c:pt>
                <c:pt idx="157185">
                  <c:v>0</c:v>
                </c:pt>
                <c:pt idx="157186">
                  <c:v>0</c:v>
                </c:pt>
                <c:pt idx="157187">
                  <c:v>0</c:v>
                </c:pt>
                <c:pt idx="157188">
                  <c:v>0</c:v>
                </c:pt>
                <c:pt idx="157189">
                  <c:v>0</c:v>
                </c:pt>
                <c:pt idx="157190">
                  <c:v>0</c:v>
                </c:pt>
                <c:pt idx="157191">
                  <c:v>0</c:v>
                </c:pt>
                <c:pt idx="157192">
                  <c:v>0</c:v>
                </c:pt>
                <c:pt idx="157193">
                  <c:v>0</c:v>
                </c:pt>
                <c:pt idx="157194">
                  <c:v>0</c:v>
                </c:pt>
                <c:pt idx="157195">
                  <c:v>0</c:v>
                </c:pt>
                <c:pt idx="157196">
                  <c:v>0</c:v>
                </c:pt>
                <c:pt idx="157197">
                  <c:v>0</c:v>
                </c:pt>
                <c:pt idx="157198">
                  <c:v>0</c:v>
                </c:pt>
                <c:pt idx="157199">
                  <c:v>0</c:v>
                </c:pt>
                <c:pt idx="157200">
                  <c:v>0</c:v>
                </c:pt>
                <c:pt idx="157201">
                  <c:v>0</c:v>
                </c:pt>
                <c:pt idx="157202">
                  <c:v>0</c:v>
                </c:pt>
                <c:pt idx="157203">
                  <c:v>0</c:v>
                </c:pt>
                <c:pt idx="157204">
                  <c:v>0</c:v>
                </c:pt>
                <c:pt idx="157205">
                  <c:v>0</c:v>
                </c:pt>
                <c:pt idx="157206">
                  <c:v>0</c:v>
                </c:pt>
                <c:pt idx="157207">
                  <c:v>0</c:v>
                </c:pt>
                <c:pt idx="157208">
                  <c:v>0</c:v>
                </c:pt>
                <c:pt idx="157209">
                  <c:v>0</c:v>
                </c:pt>
                <c:pt idx="157210">
                  <c:v>0</c:v>
                </c:pt>
                <c:pt idx="157211">
                  <c:v>0</c:v>
                </c:pt>
                <c:pt idx="157212">
                  <c:v>0</c:v>
                </c:pt>
                <c:pt idx="157213">
                  <c:v>0</c:v>
                </c:pt>
                <c:pt idx="157214">
                  <c:v>0</c:v>
                </c:pt>
                <c:pt idx="157215">
                  <c:v>0</c:v>
                </c:pt>
                <c:pt idx="157216">
                  <c:v>0</c:v>
                </c:pt>
                <c:pt idx="157217">
                  <c:v>0</c:v>
                </c:pt>
                <c:pt idx="157218">
                  <c:v>0</c:v>
                </c:pt>
                <c:pt idx="157219">
                  <c:v>0</c:v>
                </c:pt>
                <c:pt idx="157220">
                  <c:v>0</c:v>
                </c:pt>
                <c:pt idx="157221">
                  <c:v>0</c:v>
                </c:pt>
                <c:pt idx="157222">
                  <c:v>0</c:v>
                </c:pt>
                <c:pt idx="157223">
                  <c:v>0</c:v>
                </c:pt>
                <c:pt idx="157224">
                  <c:v>0</c:v>
                </c:pt>
                <c:pt idx="157225">
                  <c:v>0</c:v>
                </c:pt>
                <c:pt idx="157226">
                  <c:v>0</c:v>
                </c:pt>
                <c:pt idx="157227">
                  <c:v>0</c:v>
                </c:pt>
                <c:pt idx="157228">
                  <c:v>0</c:v>
                </c:pt>
                <c:pt idx="157229">
                  <c:v>0</c:v>
                </c:pt>
                <c:pt idx="157230">
                  <c:v>0</c:v>
                </c:pt>
                <c:pt idx="157231">
                  <c:v>0</c:v>
                </c:pt>
                <c:pt idx="157232">
                  <c:v>0</c:v>
                </c:pt>
                <c:pt idx="157233">
                  <c:v>0</c:v>
                </c:pt>
                <c:pt idx="157234">
                  <c:v>0</c:v>
                </c:pt>
                <c:pt idx="157235">
                  <c:v>0</c:v>
                </c:pt>
                <c:pt idx="157236">
                  <c:v>0</c:v>
                </c:pt>
                <c:pt idx="157237">
                  <c:v>0</c:v>
                </c:pt>
                <c:pt idx="157238">
                  <c:v>0</c:v>
                </c:pt>
                <c:pt idx="157239">
                  <c:v>0</c:v>
                </c:pt>
                <c:pt idx="157240">
                  <c:v>0</c:v>
                </c:pt>
                <c:pt idx="157241">
                  <c:v>0</c:v>
                </c:pt>
                <c:pt idx="157242">
                  <c:v>0</c:v>
                </c:pt>
                <c:pt idx="157243">
                  <c:v>0</c:v>
                </c:pt>
                <c:pt idx="157244">
                  <c:v>0</c:v>
                </c:pt>
                <c:pt idx="157245">
                  <c:v>0</c:v>
                </c:pt>
                <c:pt idx="157246">
                  <c:v>0</c:v>
                </c:pt>
                <c:pt idx="157247">
                  <c:v>0</c:v>
                </c:pt>
                <c:pt idx="157248">
                  <c:v>0</c:v>
                </c:pt>
                <c:pt idx="157249">
                  <c:v>0</c:v>
                </c:pt>
                <c:pt idx="157250">
                  <c:v>0</c:v>
                </c:pt>
                <c:pt idx="157251">
                  <c:v>0</c:v>
                </c:pt>
                <c:pt idx="157252">
                  <c:v>0</c:v>
                </c:pt>
                <c:pt idx="157253">
                  <c:v>0</c:v>
                </c:pt>
                <c:pt idx="157254">
                  <c:v>0</c:v>
                </c:pt>
                <c:pt idx="157255">
                  <c:v>0</c:v>
                </c:pt>
                <c:pt idx="157256">
                  <c:v>0</c:v>
                </c:pt>
                <c:pt idx="157257">
                  <c:v>0</c:v>
                </c:pt>
                <c:pt idx="157258">
                  <c:v>0</c:v>
                </c:pt>
                <c:pt idx="157259">
                  <c:v>0</c:v>
                </c:pt>
                <c:pt idx="157260">
                  <c:v>0</c:v>
                </c:pt>
                <c:pt idx="157261">
                  <c:v>0</c:v>
                </c:pt>
                <c:pt idx="157262">
                  <c:v>0</c:v>
                </c:pt>
                <c:pt idx="157263">
                  <c:v>0</c:v>
                </c:pt>
                <c:pt idx="157264">
                  <c:v>0</c:v>
                </c:pt>
                <c:pt idx="157265">
                  <c:v>0</c:v>
                </c:pt>
                <c:pt idx="157266">
                  <c:v>0</c:v>
                </c:pt>
                <c:pt idx="157267">
                  <c:v>0</c:v>
                </c:pt>
                <c:pt idx="157268">
                  <c:v>0</c:v>
                </c:pt>
                <c:pt idx="157269">
                  <c:v>0</c:v>
                </c:pt>
                <c:pt idx="157270">
                  <c:v>0</c:v>
                </c:pt>
                <c:pt idx="157271">
                  <c:v>0</c:v>
                </c:pt>
                <c:pt idx="157272">
                  <c:v>0</c:v>
                </c:pt>
                <c:pt idx="157273">
                  <c:v>0</c:v>
                </c:pt>
                <c:pt idx="157274">
                  <c:v>0</c:v>
                </c:pt>
                <c:pt idx="157275">
                  <c:v>0</c:v>
                </c:pt>
                <c:pt idx="157276">
                  <c:v>0</c:v>
                </c:pt>
                <c:pt idx="157277">
                  <c:v>0</c:v>
                </c:pt>
                <c:pt idx="157278">
                  <c:v>0</c:v>
                </c:pt>
                <c:pt idx="157279">
                  <c:v>0</c:v>
                </c:pt>
                <c:pt idx="157280">
                  <c:v>0</c:v>
                </c:pt>
                <c:pt idx="157281">
                  <c:v>0</c:v>
                </c:pt>
                <c:pt idx="157282">
                  <c:v>0</c:v>
                </c:pt>
                <c:pt idx="157283">
                  <c:v>0</c:v>
                </c:pt>
                <c:pt idx="157284">
                  <c:v>0</c:v>
                </c:pt>
                <c:pt idx="157285">
                  <c:v>0</c:v>
                </c:pt>
                <c:pt idx="157286">
                  <c:v>0</c:v>
                </c:pt>
                <c:pt idx="157287">
                  <c:v>0</c:v>
                </c:pt>
                <c:pt idx="157288">
                  <c:v>0</c:v>
                </c:pt>
                <c:pt idx="157289">
                  <c:v>0</c:v>
                </c:pt>
                <c:pt idx="157290">
                  <c:v>0</c:v>
                </c:pt>
                <c:pt idx="157291">
                  <c:v>0</c:v>
                </c:pt>
                <c:pt idx="157292">
                  <c:v>0</c:v>
                </c:pt>
                <c:pt idx="157293">
                  <c:v>0</c:v>
                </c:pt>
                <c:pt idx="157294">
                  <c:v>0</c:v>
                </c:pt>
                <c:pt idx="157295">
                  <c:v>0</c:v>
                </c:pt>
                <c:pt idx="157296">
                  <c:v>0</c:v>
                </c:pt>
                <c:pt idx="157297">
                  <c:v>0</c:v>
                </c:pt>
                <c:pt idx="157298">
                  <c:v>0</c:v>
                </c:pt>
                <c:pt idx="157299">
                  <c:v>0</c:v>
                </c:pt>
                <c:pt idx="157300">
                  <c:v>0</c:v>
                </c:pt>
                <c:pt idx="157301">
                  <c:v>0</c:v>
                </c:pt>
                <c:pt idx="157302">
                  <c:v>0</c:v>
                </c:pt>
                <c:pt idx="157303">
                  <c:v>0</c:v>
                </c:pt>
                <c:pt idx="157304">
                  <c:v>0</c:v>
                </c:pt>
                <c:pt idx="157305">
                  <c:v>0</c:v>
                </c:pt>
                <c:pt idx="157306">
                  <c:v>0</c:v>
                </c:pt>
                <c:pt idx="157307">
                  <c:v>0</c:v>
                </c:pt>
                <c:pt idx="157308">
                  <c:v>0</c:v>
                </c:pt>
                <c:pt idx="157309">
                  <c:v>0</c:v>
                </c:pt>
                <c:pt idx="157310">
                  <c:v>0</c:v>
                </c:pt>
                <c:pt idx="157311">
                  <c:v>0</c:v>
                </c:pt>
                <c:pt idx="157312">
                  <c:v>0</c:v>
                </c:pt>
                <c:pt idx="157313">
                  <c:v>0</c:v>
                </c:pt>
                <c:pt idx="157314">
                  <c:v>0</c:v>
                </c:pt>
                <c:pt idx="157315">
                  <c:v>0</c:v>
                </c:pt>
                <c:pt idx="157316">
                  <c:v>0</c:v>
                </c:pt>
                <c:pt idx="157317">
                  <c:v>0</c:v>
                </c:pt>
                <c:pt idx="157318">
                  <c:v>0</c:v>
                </c:pt>
                <c:pt idx="157319">
                  <c:v>0</c:v>
                </c:pt>
                <c:pt idx="157320">
                  <c:v>0</c:v>
                </c:pt>
                <c:pt idx="157321">
                  <c:v>0</c:v>
                </c:pt>
                <c:pt idx="157322">
                  <c:v>0</c:v>
                </c:pt>
                <c:pt idx="157323">
                  <c:v>0</c:v>
                </c:pt>
                <c:pt idx="157324">
                  <c:v>0</c:v>
                </c:pt>
                <c:pt idx="157325">
                  <c:v>0</c:v>
                </c:pt>
                <c:pt idx="157326">
                  <c:v>0</c:v>
                </c:pt>
                <c:pt idx="157327">
                  <c:v>0</c:v>
                </c:pt>
                <c:pt idx="157328">
                  <c:v>0</c:v>
                </c:pt>
                <c:pt idx="157329">
                  <c:v>0</c:v>
                </c:pt>
                <c:pt idx="157330">
                  <c:v>0</c:v>
                </c:pt>
                <c:pt idx="157331">
                  <c:v>0</c:v>
                </c:pt>
                <c:pt idx="157332">
                  <c:v>0</c:v>
                </c:pt>
                <c:pt idx="157333">
                  <c:v>0</c:v>
                </c:pt>
                <c:pt idx="157334">
                  <c:v>0</c:v>
                </c:pt>
                <c:pt idx="157335">
                  <c:v>0</c:v>
                </c:pt>
                <c:pt idx="157336">
                  <c:v>0</c:v>
                </c:pt>
                <c:pt idx="157337">
                  <c:v>0</c:v>
                </c:pt>
                <c:pt idx="157338">
                  <c:v>0</c:v>
                </c:pt>
                <c:pt idx="157339">
                  <c:v>0</c:v>
                </c:pt>
                <c:pt idx="157340">
                  <c:v>0</c:v>
                </c:pt>
                <c:pt idx="157341">
                  <c:v>0</c:v>
                </c:pt>
                <c:pt idx="157342">
                  <c:v>0</c:v>
                </c:pt>
                <c:pt idx="157343">
                  <c:v>0</c:v>
                </c:pt>
                <c:pt idx="157344">
                  <c:v>0</c:v>
                </c:pt>
                <c:pt idx="157345">
                  <c:v>0</c:v>
                </c:pt>
                <c:pt idx="157346">
                  <c:v>0</c:v>
                </c:pt>
                <c:pt idx="157347">
                  <c:v>0</c:v>
                </c:pt>
                <c:pt idx="157348">
                  <c:v>0</c:v>
                </c:pt>
                <c:pt idx="157349">
                  <c:v>0</c:v>
                </c:pt>
                <c:pt idx="157350">
                  <c:v>0</c:v>
                </c:pt>
                <c:pt idx="157351">
                  <c:v>0</c:v>
                </c:pt>
                <c:pt idx="157352">
                  <c:v>0</c:v>
                </c:pt>
                <c:pt idx="157353">
                  <c:v>0</c:v>
                </c:pt>
                <c:pt idx="157354">
                  <c:v>0</c:v>
                </c:pt>
                <c:pt idx="157355">
                  <c:v>0</c:v>
                </c:pt>
                <c:pt idx="157356">
                  <c:v>0</c:v>
                </c:pt>
                <c:pt idx="157357">
                  <c:v>0</c:v>
                </c:pt>
                <c:pt idx="157358">
                  <c:v>0</c:v>
                </c:pt>
                <c:pt idx="157359">
                  <c:v>0</c:v>
                </c:pt>
                <c:pt idx="157360">
                  <c:v>0</c:v>
                </c:pt>
                <c:pt idx="157361">
                  <c:v>0</c:v>
                </c:pt>
                <c:pt idx="157362">
                  <c:v>0</c:v>
                </c:pt>
                <c:pt idx="157363">
                  <c:v>0</c:v>
                </c:pt>
                <c:pt idx="157364">
                  <c:v>0</c:v>
                </c:pt>
                <c:pt idx="157365">
                  <c:v>0</c:v>
                </c:pt>
                <c:pt idx="157366">
                  <c:v>0</c:v>
                </c:pt>
                <c:pt idx="157367">
                  <c:v>0</c:v>
                </c:pt>
                <c:pt idx="157368">
                  <c:v>0</c:v>
                </c:pt>
                <c:pt idx="157369">
                  <c:v>0</c:v>
                </c:pt>
                <c:pt idx="157370">
                  <c:v>0</c:v>
                </c:pt>
                <c:pt idx="157371">
                  <c:v>0</c:v>
                </c:pt>
                <c:pt idx="157372">
                  <c:v>0</c:v>
                </c:pt>
                <c:pt idx="157373">
                  <c:v>0</c:v>
                </c:pt>
                <c:pt idx="157374">
                  <c:v>0</c:v>
                </c:pt>
                <c:pt idx="157375">
                  <c:v>0</c:v>
                </c:pt>
                <c:pt idx="157376">
                  <c:v>0</c:v>
                </c:pt>
                <c:pt idx="157377">
                  <c:v>0</c:v>
                </c:pt>
                <c:pt idx="157378">
                  <c:v>0</c:v>
                </c:pt>
                <c:pt idx="157379">
                  <c:v>0</c:v>
                </c:pt>
                <c:pt idx="157380">
                  <c:v>0</c:v>
                </c:pt>
                <c:pt idx="157381">
                  <c:v>0</c:v>
                </c:pt>
                <c:pt idx="157382">
                  <c:v>0</c:v>
                </c:pt>
                <c:pt idx="157383">
                  <c:v>0</c:v>
                </c:pt>
                <c:pt idx="157384">
                  <c:v>0</c:v>
                </c:pt>
                <c:pt idx="157385">
                  <c:v>0</c:v>
                </c:pt>
                <c:pt idx="157386">
                  <c:v>0</c:v>
                </c:pt>
                <c:pt idx="157387">
                  <c:v>0</c:v>
                </c:pt>
                <c:pt idx="157388">
                  <c:v>0</c:v>
                </c:pt>
                <c:pt idx="157389">
                  <c:v>0</c:v>
                </c:pt>
                <c:pt idx="157390">
                  <c:v>0</c:v>
                </c:pt>
                <c:pt idx="157391">
                  <c:v>0</c:v>
                </c:pt>
                <c:pt idx="157392">
                  <c:v>0</c:v>
                </c:pt>
                <c:pt idx="157393">
                  <c:v>0</c:v>
                </c:pt>
                <c:pt idx="157394">
                  <c:v>0</c:v>
                </c:pt>
                <c:pt idx="157395">
                  <c:v>0</c:v>
                </c:pt>
                <c:pt idx="157396">
                  <c:v>0</c:v>
                </c:pt>
                <c:pt idx="157397">
                  <c:v>0</c:v>
                </c:pt>
                <c:pt idx="157398">
                  <c:v>0</c:v>
                </c:pt>
                <c:pt idx="157399">
                  <c:v>0</c:v>
                </c:pt>
                <c:pt idx="157400">
                  <c:v>0</c:v>
                </c:pt>
                <c:pt idx="157401">
                  <c:v>0</c:v>
                </c:pt>
                <c:pt idx="157402">
                  <c:v>0</c:v>
                </c:pt>
                <c:pt idx="157403">
                  <c:v>0</c:v>
                </c:pt>
                <c:pt idx="157404">
                  <c:v>0</c:v>
                </c:pt>
                <c:pt idx="157405">
                  <c:v>0</c:v>
                </c:pt>
                <c:pt idx="157406">
                  <c:v>0</c:v>
                </c:pt>
                <c:pt idx="157407">
                  <c:v>0</c:v>
                </c:pt>
                <c:pt idx="157408">
                  <c:v>0</c:v>
                </c:pt>
                <c:pt idx="157409">
                  <c:v>0</c:v>
                </c:pt>
                <c:pt idx="157410">
                  <c:v>0</c:v>
                </c:pt>
                <c:pt idx="157411">
                  <c:v>0</c:v>
                </c:pt>
                <c:pt idx="157412">
                  <c:v>0</c:v>
                </c:pt>
                <c:pt idx="157413">
                  <c:v>0</c:v>
                </c:pt>
                <c:pt idx="157414">
                  <c:v>0</c:v>
                </c:pt>
                <c:pt idx="157415">
                  <c:v>0</c:v>
                </c:pt>
                <c:pt idx="157416">
                  <c:v>0</c:v>
                </c:pt>
                <c:pt idx="157417">
                  <c:v>0</c:v>
                </c:pt>
                <c:pt idx="157418">
                  <c:v>0</c:v>
                </c:pt>
                <c:pt idx="157419">
                  <c:v>0</c:v>
                </c:pt>
                <c:pt idx="157420">
                  <c:v>0</c:v>
                </c:pt>
                <c:pt idx="157421">
                  <c:v>0</c:v>
                </c:pt>
                <c:pt idx="157422">
                  <c:v>0</c:v>
                </c:pt>
                <c:pt idx="157423">
                  <c:v>0</c:v>
                </c:pt>
                <c:pt idx="157424">
                  <c:v>0</c:v>
                </c:pt>
                <c:pt idx="157425">
                  <c:v>0</c:v>
                </c:pt>
                <c:pt idx="157426">
                  <c:v>0</c:v>
                </c:pt>
                <c:pt idx="157427">
                  <c:v>0</c:v>
                </c:pt>
                <c:pt idx="157428">
                  <c:v>0</c:v>
                </c:pt>
                <c:pt idx="157429">
                  <c:v>0</c:v>
                </c:pt>
                <c:pt idx="157430">
                  <c:v>0</c:v>
                </c:pt>
                <c:pt idx="157431">
                  <c:v>0</c:v>
                </c:pt>
                <c:pt idx="157432">
                  <c:v>0</c:v>
                </c:pt>
                <c:pt idx="157433">
                  <c:v>0</c:v>
                </c:pt>
                <c:pt idx="157434">
                  <c:v>0</c:v>
                </c:pt>
                <c:pt idx="157435">
                  <c:v>0</c:v>
                </c:pt>
                <c:pt idx="157436">
                  <c:v>0</c:v>
                </c:pt>
                <c:pt idx="157437">
                  <c:v>0</c:v>
                </c:pt>
                <c:pt idx="157438">
                  <c:v>0</c:v>
                </c:pt>
                <c:pt idx="157439">
                  <c:v>0</c:v>
                </c:pt>
                <c:pt idx="157440">
                  <c:v>0</c:v>
                </c:pt>
                <c:pt idx="157441">
                  <c:v>0</c:v>
                </c:pt>
                <c:pt idx="157442">
                  <c:v>0</c:v>
                </c:pt>
                <c:pt idx="157443">
                  <c:v>0</c:v>
                </c:pt>
                <c:pt idx="157444">
                  <c:v>0</c:v>
                </c:pt>
                <c:pt idx="157445">
                  <c:v>0</c:v>
                </c:pt>
                <c:pt idx="157446">
                  <c:v>0</c:v>
                </c:pt>
                <c:pt idx="157447">
                  <c:v>0</c:v>
                </c:pt>
                <c:pt idx="157448">
                  <c:v>0</c:v>
                </c:pt>
                <c:pt idx="157449">
                  <c:v>0</c:v>
                </c:pt>
                <c:pt idx="157450">
                  <c:v>0</c:v>
                </c:pt>
                <c:pt idx="157451">
                  <c:v>0</c:v>
                </c:pt>
                <c:pt idx="157452">
                  <c:v>0</c:v>
                </c:pt>
                <c:pt idx="157453">
                  <c:v>0</c:v>
                </c:pt>
                <c:pt idx="157454">
                  <c:v>0</c:v>
                </c:pt>
                <c:pt idx="157455">
                  <c:v>0</c:v>
                </c:pt>
                <c:pt idx="157456">
                  <c:v>0</c:v>
                </c:pt>
                <c:pt idx="157457">
                  <c:v>0</c:v>
                </c:pt>
                <c:pt idx="157458">
                  <c:v>0</c:v>
                </c:pt>
                <c:pt idx="157459">
                  <c:v>0</c:v>
                </c:pt>
                <c:pt idx="157460">
                  <c:v>0</c:v>
                </c:pt>
                <c:pt idx="157461">
                  <c:v>0</c:v>
                </c:pt>
                <c:pt idx="157462">
                  <c:v>0</c:v>
                </c:pt>
                <c:pt idx="157463">
                  <c:v>0</c:v>
                </c:pt>
                <c:pt idx="157464">
                  <c:v>0</c:v>
                </c:pt>
                <c:pt idx="157465">
                  <c:v>0</c:v>
                </c:pt>
                <c:pt idx="157466">
                  <c:v>0</c:v>
                </c:pt>
                <c:pt idx="157467">
                  <c:v>0</c:v>
                </c:pt>
                <c:pt idx="157468">
                  <c:v>0</c:v>
                </c:pt>
                <c:pt idx="157469">
                  <c:v>0</c:v>
                </c:pt>
                <c:pt idx="157470">
                  <c:v>0</c:v>
                </c:pt>
                <c:pt idx="157471">
                  <c:v>0</c:v>
                </c:pt>
                <c:pt idx="157472">
                  <c:v>0</c:v>
                </c:pt>
                <c:pt idx="157473">
                  <c:v>0</c:v>
                </c:pt>
                <c:pt idx="157474">
                  <c:v>0</c:v>
                </c:pt>
                <c:pt idx="157475">
                  <c:v>0</c:v>
                </c:pt>
                <c:pt idx="157476">
                  <c:v>0</c:v>
                </c:pt>
                <c:pt idx="157477">
                  <c:v>0</c:v>
                </c:pt>
                <c:pt idx="157478">
                  <c:v>0</c:v>
                </c:pt>
                <c:pt idx="157479">
                  <c:v>0</c:v>
                </c:pt>
                <c:pt idx="157480">
                  <c:v>0</c:v>
                </c:pt>
                <c:pt idx="157481">
                  <c:v>0</c:v>
                </c:pt>
                <c:pt idx="157482">
                  <c:v>0</c:v>
                </c:pt>
                <c:pt idx="157483">
                  <c:v>0</c:v>
                </c:pt>
                <c:pt idx="157484">
                  <c:v>0</c:v>
                </c:pt>
                <c:pt idx="157485">
                  <c:v>0</c:v>
                </c:pt>
                <c:pt idx="157486">
                  <c:v>0</c:v>
                </c:pt>
                <c:pt idx="157487">
                  <c:v>0</c:v>
                </c:pt>
                <c:pt idx="157488">
                  <c:v>0</c:v>
                </c:pt>
                <c:pt idx="157489">
                  <c:v>0</c:v>
                </c:pt>
                <c:pt idx="157490">
                  <c:v>0</c:v>
                </c:pt>
                <c:pt idx="157491">
                  <c:v>0</c:v>
                </c:pt>
                <c:pt idx="157492">
                  <c:v>0</c:v>
                </c:pt>
                <c:pt idx="157493">
                  <c:v>0</c:v>
                </c:pt>
                <c:pt idx="157494">
                  <c:v>0</c:v>
                </c:pt>
                <c:pt idx="157495">
                  <c:v>0</c:v>
                </c:pt>
                <c:pt idx="157496">
                  <c:v>0</c:v>
                </c:pt>
                <c:pt idx="157497">
                  <c:v>0</c:v>
                </c:pt>
                <c:pt idx="157498">
                  <c:v>0</c:v>
                </c:pt>
                <c:pt idx="157499">
                  <c:v>0</c:v>
                </c:pt>
                <c:pt idx="157500">
                  <c:v>0</c:v>
                </c:pt>
                <c:pt idx="157501">
                  <c:v>0</c:v>
                </c:pt>
                <c:pt idx="157502">
                  <c:v>0</c:v>
                </c:pt>
                <c:pt idx="157503">
                  <c:v>0</c:v>
                </c:pt>
                <c:pt idx="157504">
                  <c:v>0</c:v>
                </c:pt>
                <c:pt idx="157505">
                  <c:v>0</c:v>
                </c:pt>
                <c:pt idx="157506">
                  <c:v>0</c:v>
                </c:pt>
                <c:pt idx="157507">
                  <c:v>0</c:v>
                </c:pt>
                <c:pt idx="157508">
                  <c:v>0</c:v>
                </c:pt>
                <c:pt idx="157509">
                  <c:v>0</c:v>
                </c:pt>
                <c:pt idx="157510">
                  <c:v>0</c:v>
                </c:pt>
                <c:pt idx="157511">
                  <c:v>0</c:v>
                </c:pt>
                <c:pt idx="157512">
                  <c:v>0</c:v>
                </c:pt>
                <c:pt idx="157513">
                  <c:v>0</c:v>
                </c:pt>
                <c:pt idx="157514">
                  <c:v>0</c:v>
                </c:pt>
                <c:pt idx="157515">
                  <c:v>0</c:v>
                </c:pt>
                <c:pt idx="157516">
                  <c:v>0</c:v>
                </c:pt>
                <c:pt idx="157517">
                  <c:v>0</c:v>
                </c:pt>
                <c:pt idx="157518">
                  <c:v>0</c:v>
                </c:pt>
                <c:pt idx="157519">
                  <c:v>0</c:v>
                </c:pt>
                <c:pt idx="157520">
                  <c:v>0</c:v>
                </c:pt>
                <c:pt idx="157521">
                  <c:v>0</c:v>
                </c:pt>
                <c:pt idx="157522">
                  <c:v>0</c:v>
                </c:pt>
                <c:pt idx="157523">
                  <c:v>0</c:v>
                </c:pt>
                <c:pt idx="157524">
                  <c:v>0</c:v>
                </c:pt>
                <c:pt idx="157525">
                  <c:v>0</c:v>
                </c:pt>
                <c:pt idx="157526">
                  <c:v>0</c:v>
                </c:pt>
                <c:pt idx="157527">
                  <c:v>0</c:v>
                </c:pt>
                <c:pt idx="157528">
                  <c:v>0</c:v>
                </c:pt>
                <c:pt idx="157529">
                  <c:v>0</c:v>
                </c:pt>
                <c:pt idx="157530">
                  <c:v>0</c:v>
                </c:pt>
                <c:pt idx="157531">
                  <c:v>0</c:v>
                </c:pt>
                <c:pt idx="157532">
                  <c:v>0</c:v>
                </c:pt>
                <c:pt idx="157533">
                  <c:v>0</c:v>
                </c:pt>
                <c:pt idx="157534">
                  <c:v>0</c:v>
                </c:pt>
                <c:pt idx="157535">
                  <c:v>0</c:v>
                </c:pt>
                <c:pt idx="157536">
                  <c:v>0</c:v>
                </c:pt>
                <c:pt idx="157537">
                  <c:v>0</c:v>
                </c:pt>
                <c:pt idx="157538">
                  <c:v>0</c:v>
                </c:pt>
                <c:pt idx="157539">
                  <c:v>0</c:v>
                </c:pt>
                <c:pt idx="157540">
                  <c:v>0</c:v>
                </c:pt>
                <c:pt idx="157541">
                  <c:v>0</c:v>
                </c:pt>
                <c:pt idx="157542">
                  <c:v>0</c:v>
                </c:pt>
                <c:pt idx="157543">
                  <c:v>0</c:v>
                </c:pt>
                <c:pt idx="157544">
                  <c:v>0</c:v>
                </c:pt>
                <c:pt idx="157545">
                  <c:v>0</c:v>
                </c:pt>
                <c:pt idx="157546">
                  <c:v>0</c:v>
                </c:pt>
                <c:pt idx="157547">
                  <c:v>0</c:v>
                </c:pt>
                <c:pt idx="157548">
                  <c:v>0</c:v>
                </c:pt>
                <c:pt idx="157549">
                  <c:v>0</c:v>
                </c:pt>
                <c:pt idx="157550">
                  <c:v>0</c:v>
                </c:pt>
                <c:pt idx="157551">
                  <c:v>0</c:v>
                </c:pt>
                <c:pt idx="157552">
                  <c:v>0</c:v>
                </c:pt>
                <c:pt idx="157553">
                  <c:v>0</c:v>
                </c:pt>
                <c:pt idx="157554">
                  <c:v>0</c:v>
                </c:pt>
                <c:pt idx="157555">
                  <c:v>0</c:v>
                </c:pt>
                <c:pt idx="157556">
                  <c:v>0</c:v>
                </c:pt>
                <c:pt idx="157557">
                  <c:v>0</c:v>
                </c:pt>
                <c:pt idx="157558">
                  <c:v>0</c:v>
                </c:pt>
                <c:pt idx="157559">
                  <c:v>0</c:v>
                </c:pt>
                <c:pt idx="157560">
                  <c:v>0</c:v>
                </c:pt>
                <c:pt idx="157561">
                  <c:v>0</c:v>
                </c:pt>
                <c:pt idx="157562">
                  <c:v>0</c:v>
                </c:pt>
                <c:pt idx="157563">
                  <c:v>0</c:v>
                </c:pt>
                <c:pt idx="157564">
                  <c:v>0</c:v>
                </c:pt>
                <c:pt idx="157565">
                  <c:v>0</c:v>
                </c:pt>
                <c:pt idx="157566">
                  <c:v>0</c:v>
                </c:pt>
                <c:pt idx="157567">
                  <c:v>0</c:v>
                </c:pt>
                <c:pt idx="157568">
                  <c:v>0</c:v>
                </c:pt>
                <c:pt idx="157569">
                  <c:v>0</c:v>
                </c:pt>
                <c:pt idx="157570">
                  <c:v>0</c:v>
                </c:pt>
                <c:pt idx="157571">
                  <c:v>0</c:v>
                </c:pt>
                <c:pt idx="157572">
                  <c:v>0</c:v>
                </c:pt>
                <c:pt idx="157573">
                  <c:v>0</c:v>
                </c:pt>
                <c:pt idx="157574">
                  <c:v>0</c:v>
                </c:pt>
                <c:pt idx="157575">
                  <c:v>0</c:v>
                </c:pt>
                <c:pt idx="157576">
                  <c:v>0</c:v>
                </c:pt>
                <c:pt idx="157577">
                  <c:v>0</c:v>
                </c:pt>
                <c:pt idx="157578">
                  <c:v>0</c:v>
                </c:pt>
                <c:pt idx="157579">
                  <c:v>0</c:v>
                </c:pt>
                <c:pt idx="157580">
                  <c:v>0</c:v>
                </c:pt>
                <c:pt idx="157581">
                  <c:v>0</c:v>
                </c:pt>
                <c:pt idx="157582">
                  <c:v>0</c:v>
                </c:pt>
                <c:pt idx="157583">
                  <c:v>0</c:v>
                </c:pt>
                <c:pt idx="157584">
                  <c:v>0</c:v>
                </c:pt>
                <c:pt idx="157585">
                  <c:v>0</c:v>
                </c:pt>
                <c:pt idx="157586">
                  <c:v>0</c:v>
                </c:pt>
                <c:pt idx="157587">
                  <c:v>0</c:v>
                </c:pt>
                <c:pt idx="157588">
                  <c:v>0</c:v>
                </c:pt>
                <c:pt idx="157589">
                  <c:v>0</c:v>
                </c:pt>
                <c:pt idx="157590">
                  <c:v>0</c:v>
                </c:pt>
                <c:pt idx="157591">
                  <c:v>0</c:v>
                </c:pt>
                <c:pt idx="157592">
                  <c:v>0</c:v>
                </c:pt>
                <c:pt idx="157593">
                  <c:v>0</c:v>
                </c:pt>
                <c:pt idx="157594">
                  <c:v>0</c:v>
                </c:pt>
                <c:pt idx="157595">
                  <c:v>0</c:v>
                </c:pt>
                <c:pt idx="157596">
                  <c:v>0</c:v>
                </c:pt>
                <c:pt idx="157597">
                  <c:v>0</c:v>
                </c:pt>
                <c:pt idx="157598">
                  <c:v>0</c:v>
                </c:pt>
                <c:pt idx="157599">
                  <c:v>0</c:v>
                </c:pt>
                <c:pt idx="157600">
                  <c:v>0</c:v>
                </c:pt>
                <c:pt idx="157601">
                  <c:v>0</c:v>
                </c:pt>
                <c:pt idx="157602">
                  <c:v>0</c:v>
                </c:pt>
                <c:pt idx="157603">
                  <c:v>0</c:v>
                </c:pt>
                <c:pt idx="157604">
                  <c:v>0</c:v>
                </c:pt>
                <c:pt idx="157605">
                  <c:v>0</c:v>
                </c:pt>
                <c:pt idx="157606">
                  <c:v>0</c:v>
                </c:pt>
                <c:pt idx="157607">
                  <c:v>0</c:v>
                </c:pt>
                <c:pt idx="157608">
                  <c:v>0</c:v>
                </c:pt>
                <c:pt idx="157609">
                  <c:v>0</c:v>
                </c:pt>
                <c:pt idx="157610">
                  <c:v>0</c:v>
                </c:pt>
                <c:pt idx="157611">
                  <c:v>0</c:v>
                </c:pt>
                <c:pt idx="157612">
                  <c:v>0</c:v>
                </c:pt>
                <c:pt idx="157613">
                  <c:v>0</c:v>
                </c:pt>
                <c:pt idx="157614">
                  <c:v>0</c:v>
                </c:pt>
                <c:pt idx="157615">
                  <c:v>0</c:v>
                </c:pt>
                <c:pt idx="157616">
                  <c:v>0</c:v>
                </c:pt>
                <c:pt idx="157617">
                  <c:v>0</c:v>
                </c:pt>
                <c:pt idx="157618">
                  <c:v>0</c:v>
                </c:pt>
                <c:pt idx="157619">
                  <c:v>0</c:v>
                </c:pt>
                <c:pt idx="157620">
                  <c:v>0</c:v>
                </c:pt>
                <c:pt idx="157621">
                  <c:v>0</c:v>
                </c:pt>
                <c:pt idx="157622">
                  <c:v>0</c:v>
                </c:pt>
                <c:pt idx="157623">
                  <c:v>0</c:v>
                </c:pt>
                <c:pt idx="157624">
                  <c:v>0</c:v>
                </c:pt>
                <c:pt idx="157625">
                  <c:v>0</c:v>
                </c:pt>
                <c:pt idx="157626">
                  <c:v>0</c:v>
                </c:pt>
                <c:pt idx="157627">
                  <c:v>0</c:v>
                </c:pt>
                <c:pt idx="157628">
                  <c:v>0</c:v>
                </c:pt>
                <c:pt idx="157629">
                  <c:v>0</c:v>
                </c:pt>
                <c:pt idx="157630">
                  <c:v>0</c:v>
                </c:pt>
                <c:pt idx="157631">
                  <c:v>0</c:v>
                </c:pt>
                <c:pt idx="157632">
                  <c:v>0</c:v>
                </c:pt>
                <c:pt idx="157633">
                  <c:v>0</c:v>
                </c:pt>
                <c:pt idx="157634">
                  <c:v>0</c:v>
                </c:pt>
                <c:pt idx="157635">
                  <c:v>0</c:v>
                </c:pt>
                <c:pt idx="157636">
                  <c:v>0</c:v>
                </c:pt>
                <c:pt idx="157637">
                  <c:v>0</c:v>
                </c:pt>
                <c:pt idx="157638">
                  <c:v>0</c:v>
                </c:pt>
                <c:pt idx="157639">
                  <c:v>0</c:v>
                </c:pt>
                <c:pt idx="157640">
                  <c:v>0</c:v>
                </c:pt>
                <c:pt idx="157641">
                  <c:v>0</c:v>
                </c:pt>
                <c:pt idx="157642">
                  <c:v>0</c:v>
                </c:pt>
                <c:pt idx="157643">
                  <c:v>0</c:v>
                </c:pt>
                <c:pt idx="157644">
                  <c:v>0</c:v>
                </c:pt>
                <c:pt idx="157645">
                  <c:v>0</c:v>
                </c:pt>
                <c:pt idx="157646">
                  <c:v>0</c:v>
                </c:pt>
                <c:pt idx="157647">
                  <c:v>0</c:v>
                </c:pt>
                <c:pt idx="157648">
                  <c:v>0</c:v>
                </c:pt>
                <c:pt idx="157649">
                  <c:v>0</c:v>
                </c:pt>
                <c:pt idx="157650">
                  <c:v>0</c:v>
                </c:pt>
                <c:pt idx="157651">
                  <c:v>0</c:v>
                </c:pt>
                <c:pt idx="157652">
                  <c:v>0</c:v>
                </c:pt>
                <c:pt idx="157653">
                  <c:v>0</c:v>
                </c:pt>
                <c:pt idx="157654">
                  <c:v>0</c:v>
                </c:pt>
                <c:pt idx="157655">
                  <c:v>0</c:v>
                </c:pt>
                <c:pt idx="157656">
                  <c:v>0</c:v>
                </c:pt>
                <c:pt idx="157657">
                  <c:v>0</c:v>
                </c:pt>
                <c:pt idx="157658">
                  <c:v>0</c:v>
                </c:pt>
                <c:pt idx="157659">
                  <c:v>0</c:v>
                </c:pt>
                <c:pt idx="157660">
                  <c:v>0</c:v>
                </c:pt>
                <c:pt idx="157661">
                  <c:v>0</c:v>
                </c:pt>
                <c:pt idx="157662">
                  <c:v>0</c:v>
                </c:pt>
                <c:pt idx="157663">
                  <c:v>0</c:v>
                </c:pt>
                <c:pt idx="157664">
                  <c:v>0</c:v>
                </c:pt>
                <c:pt idx="157665">
                  <c:v>0</c:v>
                </c:pt>
                <c:pt idx="157666">
                  <c:v>0</c:v>
                </c:pt>
                <c:pt idx="157667">
                  <c:v>0</c:v>
                </c:pt>
                <c:pt idx="157668">
                  <c:v>0</c:v>
                </c:pt>
                <c:pt idx="157669">
                  <c:v>0</c:v>
                </c:pt>
                <c:pt idx="157670">
                  <c:v>0</c:v>
                </c:pt>
                <c:pt idx="157671">
                  <c:v>0</c:v>
                </c:pt>
                <c:pt idx="157672">
                  <c:v>0</c:v>
                </c:pt>
                <c:pt idx="157673">
                  <c:v>0</c:v>
                </c:pt>
                <c:pt idx="157674">
                  <c:v>0</c:v>
                </c:pt>
                <c:pt idx="157675">
                  <c:v>0</c:v>
                </c:pt>
                <c:pt idx="157676">
                  <c:v>0</c:v>
                </c:pt>
                <c:pt idx="157677">
                  <c:v>0</c:v>
                </c:pt>
                <c:pt idx="157678">
                  <c:v>0</c:v>
                </c:pt>
                <c:pt idx="157679">
                  <c:v>0</c:v>
                </c:pt>
                <c:pt idx="157680">
                  <c:v>0</c:v>
                </c:pt>
                <c:pt idx="157681">
                  <c:v>0</c:v>
                </c:pt>
                <c:pt idx="157682">
                  <c:v>0</c:v>
                </c:pt>
                <c:pt idx="157683">
                  <c:v>0</c:v>
                </c:pt>
                <c:pt idx="157684">
                  <c:v>0</c:v>
                </c:pt>
                <c:pt idx="157685">
                  <c:v>0</c:v>
                </c:pt>
                <c:pt idx="157686">
                  <c:v>0</c:v>
                </c:pt>
                <c:pt idx="157687">
                  <c:v>0</c:v>
                </c:pt>
                <c:pt idx="157688">
                  <c:v>0</c:v>
                </c:pt>
                <c:pt idx="157689">
                  <c:v>0</c:v>
                </c:pt>
                <c:pt idx="157690">
                  <c:v>0</c:v>
                </c:pt>
                <c:pt idx="157691">
                  <c:v>0</c:v>
                </c:pt>
                <c:pt idx="157692">
                  <c:v>0</c:v>
                </c:pt>
                <c:pt idx="157693">
                  <c:v>0</c:v>
                </c:pt>
                <c:pt idx="157694">
                  <c:v>0</c:v>
                </c:pt>
                <c:pt idx="157695">
                  <c:v>0</c:v>
                </c:pt>
                <c:pt idx="157696">
                  <c:v>0</c:v>
                </c:pt>
                <c:pt idx="157697">
                  <c:v>0</c:v>
                </c:pt>
                <c:pt idx="157698">
                  <c:v>0</c:v>
                </c:pt>
                <c:pt idx="157699">
                  <c:v>0</c:v>
                </c:pt>
                <c:pt idx="157700">
                  <c:v>0</c:v>
                </c:pt>
                <c:pt idx="157701">
                  <c:v>0</c:v>
                </c:pt>
                <c:pt idx="157702">
                  <c:v>0</c:v>
                </c:pt>
                <c:pt idx="157703">
                  <c:v>0</c:v>
                </c:pt>
                <c:pt idx="157704">
                  <c:v>0</c:v>
                </c:pt>
                <c:pt idx="157705">
                  <c:v>0</c:v>
                </c:pt>
                <c:pt idx="157706">
                  <c:v>0</c:v>
                </c:pt>
                <c:pt idx="157707">
                  <c:v>0</c:v>
                </c:pt>
                <c:pt idx="157708">
                  <c:v>0</c:v>
                </c:pt>
                <c:pt idx="157709">
                  <c:v>0</c:v>
                </c:pt>
                <c:pt idx="157710">
                  <c:v>0</c:v>
                </c:pt>
                <c:pt idx="157711">
                  <c:v>0</c:v>
                </c:pt>
                <c:pt idx="157712">
                  <c:v>0</c:v>
                </c:pt>
                <c:pt idx="157713">
                  <c:v>0</c:v>
                </c:pt>
                <c:pt idx="157714">
                  <c:v>0</c:v>
                </c:pt>
                <c:pt idx="157715">
                  <c:v>0</c:v>
                </c:pt>
                <c:pt idx="157716">
                  <c:v>0</c:v>
                </c:pt>
                <c:pt idx="157717">
                  <c:v>0</c:v>
                </c:pt>
                <c:pt idx="157718">
                  <c:v>0</c:v>
                </c:pt>
                <c:pt idx="157719">
                  <c:v>0</c:v>
                </c:pt>
                <c:pt idx="157720">
                  <c:v>0</c:v>
                </c:pt>
                <c:pt idx="157721">
                  <c:v>0</c:v>
                </c:pt>
                <c:pt idx="157722">
                  <c:v>0</c:v>
                </c:pt>
                <c:pt idx="157723">
                  <c:v>0</c:v>
                </c:pt>
                <c:pt idx="157724">
                  <c:v>0</c:v>
                </c:pt>
                <c:pt idx="157725">
                  <c:v>0</c:v>
                </c:pt>
                <c:pt idx="157726">
                  <c:v>0</c:v>
                </c:pt>
                <c:pt idx="157727">
                  <c:v>0</c:v>
                </c:pt>
                <c:pt idx="157728">
                  <c:v>0</c:v>
                </c:pt>
                <c:pt idx="157729">
                  <c:v>0</c:v>
                </c:pt>
                <c:pt idx="157730">
                  <c:v>0</c:v>
                </c:pt>
                <c:pt idx="157731">
                  <c:v>0</c:v>
                </c:pt>
                <c:pt idx="157732">
                  <c:v>0</c:v>
                </c:pt>
                <c:pt idx="157733">
                  <c:v>0</c:v>
                </c:pt>
                <c:pt idx="157734">
                  <c:v>0</c:v>
                </c:pt>
                <c:pt idx="157735">
                  <c:v>0</c:v>
                </c:pt>
                <c:pt idx="157736">
                  <c:v>0</c:v>
                </c:pt>
                <c:pt idx="157737">
                  <c:v>0</c:v>
                </c:pt>
                <c:pt idx="157738">
                  <c:v>0</c:v>
                </c:pt>
                <c:pt idx="157739">
                  <c:v>0</c:v>
                </c:pt>
                <c:pt idx="157740">
                  <c:v>0</c:v>
                </c:pt>
                <c:pt idx="157741">
                  <c:v>0</c:v>
                </c:pt>
                <c:pt idx="157742">
                  <c:v>0</c:v>
                </c:pt>
                <c:pt idx="157743">
                  <c:v>0</c:v>
                </c:pt>
                <c:pt idx="157744">
                  <c:v>0</c:v>
                </c:pt>
                <c:pt idx="157745">
                  <c:v>0</c:v>
                </c:pt>
                <c:pt idx="157746">
                  <c:v>0</c:v>
                </c:pt>
                <c:pt idx="157747">
                  <c:v>0</c:v>
                </c:pt>
                <c:pt idx="157748">
                  <c:v>0</c:v>
                </c:pt>
                <c:pt idx="157749">
                  <c:v>0</c:v>
                </c:pt>
                <c:pt idx="157750">
                  <c:v>0</c:v>
                </c:pt>
                <c:pt idx="157751">
                  <c:v>0</c:v>
                </c:pt>
                <c:pt idx="157752">
                  <c:v>0</c:v>
                </c:pt>
                <c:pt idx="157753">
                  <c:v>0</c:v>
                </c:pt>
                <c:pt idx="157754">
                  <c:v>0</c:v>
                </c:pt>
                <c:pt idx="157755">
                  <c:v>0</c:v>
                </c:pt>
                <c:pt idx="157756">
                  <c:v>0</c:v>
                </c:pt>
                <c:pt idx="157757">
                  <c:v>0</c:v>
                </c:pt>
                <c:pt idx="157758">
                  <c:v>0</c:v>
                </c:pt>
                <c:pt idx="157759">
                  <c:v>0</c:v>
                </c:pt>
                <c:pt idx="157760">
                  <c:v>0</c:v>
                </c:pt>
                <c:pt idx="157761">
                  <c:v>0</c:v>
                </c:pt>
                <c:pt idx="157762">
                  <c:v>0</c:v>
                </c:pt>
                <c:pt idx="157763">
                  <c:v>0</c:v>
                </c:pt>
                <c:pt idx="157764">
                  <c:v>0</c:v>
                </c:pt>
                <c:pt idx="157765">
                  <c:v>0</c:v>
                </c:pt>
                <c:pt idx="157766">
                  <c:v>0</c:v>
                </c:pt>
                <c:pt idx="157767">
                  <c:v>0</c:v>
                </c:pt>
                <c:pt idx="157768">
                  <c:v>0</c:v>
                </c:pt>
                <c:pt idx="157769">
                  <c:v>0</c:v>
                </c:pt>
                <c:pt idx="157770">
                  <c:v>0</c:v>
                </c:pt>
                <c:pt idx="157771">
                  <c:v>0</c:v>
                </c:pt>
                <c:pt idx="157772">
                  <c:v>0</c:v>
                </c:pt>
                <c:pt idx="157773">
                  <c:v>0</c:v>
                </c:pt>
                <c:pt idx="157774">
                  <c:v>0</c:v>
                </c:pt>
                <c:pt idx="157775">
                  <c:v>0</c:v>
                </c:pt>
                <c:pt idx="157776">
                  <c:v>0</c:v>
                </c:pt>
                <c:pt idx="157777">
                  <c:v>0</c:v>
                </c:pt>
                <c:pt idx="157778">
                  <c:v>0</c:v>
                </c:pt>
                <c:pt idx="157779">
                  <c:v>0</c:v>
                </c:pt>
                <c:pt idx="157780">
                  <c:v>0</c:v>
                </c:pt>
                <c:pt idx="157781">
                  <c:v>0</c:v>
                </c:pt>
                <c:pt idx="157782">
                  <c:v>0</c:v>
                </c:pt>
                <c:pt idx="157783">
                  <c:v>0</c:v>
                </c:pt>
                <c:pt idx="157784">
                  <c:v>0</c:v>
                </c:pt>
                <c:pt idx="157785">
                  <c:v>0</c:v>
                </c:pt>
                <c:pt idx="157786">
                  <c:v>0</c:v>
                </c:pt>
                <c:pt idx="157787">
                  <c:v>0</c:v>
                </c:pt>
                <c:pt idx="157788">
                  <c:v>0</c:v>
                </c:pt>
                <c:pt idx="157789">
                  <c:v>0</c:v>
                </c:pt>
                <c:pt idx="157790">
                  <c:v>0</c:v>
                </c:pt>
                <c:pt idx="157791">
                  <c:v>0</c:v>
                </c:pt>
                <c:pt idx="157792">
                  <c:v>0</c:v>
                </c:pt>
                <c:pt idx="157793">
                  <c:v>0</c:v>
                </c:pt>
                <c:pt idx="157794">
                  <c:v>0</c:v>
                </c:pt>
                <c:pt idx="157795">
                  <c:v>0</c:v>
                </c:pt>
                <c:pt idx="157796">
                  <c:v>0</c:v>
                </c:pt>
                <c:pt idx="157797">
                  <c:v>0</c:v>
                </c:pt>
                <c:pt idx="157798">
                  <c:v>0</c:v>
                </c:pt>
                <c:pt idx="157799">
                  <c:v>0</c:v>
                </c:pt>
                <c:pt idx="157800">
                  <c:v>0</c:v>
                </c:pt>
                <c:pt idx="157801">
                  <c:v>0</c:v>
                </c:pt>
                <c:pt idx="157802">
                  <c:v>0</c:v>
                </c:pt>
                <c:pt idx="157803">
                  <c:v>0</c:v>
                </c:pt>
                <c:pt idx="157804">
                  <c:v>0</c:v>
                </c:pt>
                <c:pt idx="157805">
                  <c:v>0</c:v>
                </c:pt>
                <c:pt idx="157806">
                  <c:v>0</c:v>
                </c:pt>
                <c:pt idx="157807">
                  <c:v>0</c:v>
                </c:pt>
                <c:pt idx="157808">
                  <c:v>0</c:v>
                </c:pt>
                <c:pt idx="157809">
                  <c:v>0</c:v>
                </c:pt>
                <c:pt idx="157810">
                  <c:v>0</c:v>
                </c:pt>
                <c:pt idx="157811">
                  <c:v>0</c:v>
                </c:pt>
                <c:pt idx="157812">
                  <c:v>0</c:v>
                </c:pt>
                <c:pt idx="157813">
                  <c:v>0</c:v>
                </c:pt>
                <c:pt idx="157814">
                  <c:v>0</c:v>
                </c:pt>
                <c:pt idx="157815">
                  <c:v>0</c:v>
                </c:pt>
                <c:pt idx="157816">
                  <c:v>0</c:v>
                </c:pt>
                <c:pt idx="157817">
                  <c:v>0</c:v>
                </c:pt>
                <c:pt idx="157818">
                  <c:v>0</c:v>
                </c:pt>
                <c:pt idx="157819">
                  <c:v>0</c:v>
                </c:pt>
                <c:pt idx="157820">
                  <c:v>0</c:v>
                </c:pt>
                <c:pt idx="157821">
                  <c:v>0</c:v>
                </c:pt>
                <c:pt idx="157822">
                  <c:v>0</c:v>
                </c:pt>
                <c:pt idx="157823">
                  <c:v>0</c:v>
                </c:pt>
                <c:pt idx="157824">
                  <c:v>0</c:v>
                </c:pt>
                <c:pt idx="157825">
                  <c:v>0</c:v>
                </c:pt>
                <c:pt idx="157826">
                  <c:v>0</c:v>
                </c:pt>
                <c:pt idx="157827">
                  <c:v>0</c:v>
                </c:pt>
                <c:pt idx="157828">
                  <c:v>0</c:v>
                </c:pt>
                <c:pt idx="157829">
                  <c:v>0</c:v>
                </c:pt>
                <c:pt idx="157830">
                  <c:v>0</c:v>
                </c:pt>
                <c:pt idx="157831">
                  <c:v>0</c:v>
                </c:pt>
                <c:pt idx="157832">
                  <c:v>0</c:v>
                </c:pt>
                <c:pt idx="157833">
                  <c:v>0</c:v>
                </c:pt>
                <c:pt idx="157834">
                  <c:v>0</c:v>
                </c:pt>
                <c:pt idx="157835">
                  <c:v>0</c:v>
                </c:pt>
                <c:pt idx="157836">
                  <c:v>0</c:v>
                </c:pt>
                <c:pt idx="157837">
                  <c:v>0</c:v>
                </c:pt>
                <c:pt idx="157838">
                  <c:v>0</c:v>
                </c:pt>
                <c:pt idx="157839">
                  <c:v>0</c:v>
                </c:pt>
                <c:pt idx="157840">
                  <c:v>0</c:v>
                </c:pt>
                <c:pt idx="157841">
                  <c:v>0</c:v>
                </c:pt>
                <c:pt idx="157842">
                  <c:v>0</c:v>
                </c:pt>
                <c:pt idx="157843">
                  <c:v>0</c:v>
                </c:pt>
                <c:pt idx="157844">
                  <c:v>0</c:v>
                </c:pt>
                <c:pt idx="157845">
                  <c:v>0</c:v>
                </c:pt>
                <c:pt idx="157846">
                  <c:v>0</c:v>
                </c:pt>
                <c:pt idx="157847">
                  <c:v>0</c:v>
                </c:pt>
                <c:pt idx="157848">
                  <c:v>0</c:v>
                </c:pt>
                <c:pt idx="157849">
                  <c:v>0</c:v>
                </c:pt>
                <c:pt idx="157850">
                  <c:v>0</c:v>
                </c:pt>
                <c:pt idx="157851">
                  <c:v>0</c:v>
                </c:pt>
                <c:pt idx="157852">
                  <c:v>0</c:v>
                </c:pt>
                <c:pt idx="157853">
                  <c:v>0</c:v>
                </c:pt>
                <c:pt idx="157854">
                  <c:v>0</c:v>
                </c:pt>
                <c:pt idx="157855">
                  <c:v>0</c:v>
                </c:pt>
                <c:pt idx="157856">
                  <c:v>0</c:v>
                </c:pt>
                <c:pt idx="157857">
                  <c:v>0</c:v>
                </c:pt>
                <c:pt idx="157858">
                  <c:v>0</c:v>
                </c:pt>
                <c:pt idx="157859">
                  <c:v>0</c:v>
                </c:pt>
                <c:pt idx="157860">
                  <c:v>0</c:v>
                </c:pt>
                <c:pt idx="157861">
                  <c:v>0</c:v>
                </c:pt>
                <c:pt idx="157862">
                  <c:v>0</c:v>
                </c:pt>
                <c:pt idx="157863">
                  <c:v>0</c:v>
                </c:pt>
                <c:pt idx="157864">
                  <c:v>0</c:v>
                </c:pt>
                <c:pt idx="157865">
                  <c:v>0</c:v>
                </c:pt>
                <c:pt idx="157866">
                  <c:v>0</c:v>
                </c:pt>
                <c:pt idx="157867">
                  <c:v>0</c:v>
                </c:pt>
                <c:pt idx="157868">
                  <c:v>0</c:v>
                </c:pt>
                <c:pt idx="157869">
                  <c:v>0</c:v>
                </c:pt>
                <c:pt idx="157870">
                  <c:v>0</c:v>
                </c:pt>
                <c:pt idx="157871">
                  <c:v>0</c:v>
                </c:pt>
                <c:pt idx="157872">
                  <c:v>0</c:v>
                </c:pt>
                <c:pt idx="157873">
                  <c:v>0</c:v>
                </c:pt>
                <c:pt idx="157874">
                  <c:v>0</c:v>
                </c:pt>
                <c:pt idx="157875">
                  <c:v>0</c:v>
                </c:pt>
                <c:pt idx="157876">
                  <c:v>0</c:v>
                </c:pt>
                <c:pt idx="157877">
                  <c:v>0</c:v>
                </c:pt>
                <c:pt idx="157878">
                  <c:v>0</c:v>
                </c:pt>
                <c:pt idx="157879">
                  <c:v>0</c:v>
                </c:pt>
                <c:pt idx="157880">
                  <c:v>0</c:v>
                </c:pt>
                <c:pt idx="157881">
                  <c:v>0</c:v>
                </c:pt>
                <c:pt idx="157882">
                  <c:v>0</c:v>
                </c:pt>
                <c:pt idx="157883">
                  <c:v>0</c:v>
                </c:pt>
                <c:pt idx="157884">
                  <c:v>0</c:v>
                </c:pt>
                <c:pt idx="157885">
                  <c:v>0</c:v>
                </c:pt>
                <c:pt idx="157886">
                  <c:v>0</c:v>
                </c:pt>
                <c:pt idx="157887">
                  <c:v>0</c:v>
                </c:pt>
                <c:pt idx="157888">
                  <c:v>0</c:v>
                </c:pt>
                <c:pt idx="157889">
                  <c:v>0</c:v>
                </c:pt>
                <c:pt idx="157890">
                  <c:v>0</c:v>
                </c:pt>
                <c:pt idx="157891">
                  <c:v>0</c:v>
                </c:pt>
                <c:pt idx="157892">
                  <c:v>0</c:v>
                </c:pt>
                <c:pt idx="157893">
                  <c:v>0</c:v>
                </c:pt>
                <c:pt idx="157894">
                  <c:v>0</c:v>
                </c:pt>
                <c:pt idx="157895">
                  <c:v>0</c:v>
                </c:pt>
                <c:pt idx="157896">
                  <c:v>0</c:v>
                </c:pt>
                <c:pt idx="157897">
                  <c:v>0</c:v>
                </c:pt>
                <c:pt idx="157898">
                  <c:v>0</c:v>
                </c:pt>
                <c:pt idx="157899">
                  <c:v>0</c:v>
                </c:pt>
                <c:pt idx="157900">
                  <c:v>0</c:v>
                </c:pt>
                <c:pt idx="157901">
                  <c:v>0</c:v>
                </c:pt>
                <c:pt idx="157902">
                  <c:v>0</c:v>
                </c:pt>
                <c:pt idx="157903">
                  <c:v>0</c:v>
                </c:pt>
                <c:pt idx="157904">
                  <c:v>0</c:v>
                </c:pt>
                <c:pt idx="157905">
                  <c:v>0</c:v>
                </c:pt>
                <c:pt idx="157906">
                  <c:v>0</c:v>
                </c:pt>
                <c:pt idx="157907">
                  <c:v>0</c:v>
                </c:pt>
                <c:pt idx="157908">
                  <c:v>0</c:v>
                </c:pt>
                <c:pt idx="157909">
                  <c:v>0</c:v>
                </c:pt>
                <c:pt idx="157910">
                  <c:v>0</c:v>
                </c:pt>
                <c:pt idx="157911">
                  <c:v>0</c:v>
                </c:pt>
                <c:pt idx="157912">
                  <c:v>0</c:v>
                </c:pt>
                <c:pt idx="157913">
                  <c:v>0</c:v>
                </c:pt>
                <c:pt idx="157914">
                  <c:v>0</c:v>
                </c:pt>
                <c:pt idx="157915">
                  <c:v>0</c:v>
                </c:pt>
                <c:pt idx="157916">
                  <c:v>0</c:v>
                </c:pt>
                <c:pt idx="157917">
                  <c:v>0</c:v>
                </c:pt>
                <c:pt idx="157918">
                  <c:v>0</c:v>
                </c:pt>
                <c:pt idx="157919">
                  <c:v>0</c:v>
                </c:pt>
                <c:pt idx="157920">
                  <c:v>0</c:v>
                </c:pt>
                <c:pt idx="157921">
                  <c:v>0</c:v>
                </c:pt>
                <c:pt idx="157922">
                  <c:v>0</c:v>
                </c:pt>
                <c:pt idx="157923">
                  <c:v>0</c:v>
                </c:pt>
                <c:pt idx="157924">
                  <c:v>0</c:v>
                </c:pt>
                <c:pt idx="157925">
                  <c:v>0</c:v>
                </c:pt>
                <c:pt idx="157926">
                  <c:v>0</c:v>
                </c:pt>
                <c:pt idx="157927">
                  <c:v>0</c:v>
                </c:pt>
                <c:pt idx="157928">
                  <c:v>0</c:v>
                </c:pt>
                <c:pt idx="157929">
                  <c:v>0</c:v>
                </c:pt>
                <c:pt idx="157930">
                  <c:v>0</c:v>
                </c:pt>
                <c:pt idx="157931">
                  <c:v>0</c:v>
                </c:pt>
                <c:pt idx="157932">
                  <c:v>0</c:v>
                </c:pt>
                <c:pt idx="157933">
                  <c:v>0</c:v>
                </c:pt>
                <c:pt idx="157934">
                  <c:v>0</c:v>
                </c:pt>
                <c:pt idx="157935">
                  <c:v>0</c:v>
                </c:pt>
                <c:pt idx="157936">
                  <c:v>0</c:v>
                </c:pt>
                <c:pt idx="157937">
                  <c:v>0</c:v>
                </c:pt>
                <c:pt idx="157938">
                  <c:v>0</c:v>
                </c:pt>
                <c:pt idx="157939">
                  <c:v>0</c:v>
                </c:pt>
                <c:pt idx="157940">
                  <c:v>0</c:v>
                </c:pt>
                <c:pt idx="157941">
                  <c:v>0</c:v>
                </c:pt>
                <c:pt idx="157942">
                  <c:v>0</c:v>
                </c:pt>
                <c:pt idx="157943">
                  <c:v>0</c:v>
                </c:pt>
                <c:pt idx="157944">
                  <c:v>0</c:v>
                </c:pt>
                <c:pt idx="157945">
                  <c:v>0</c:v>
                </c:pt>
                <c:pt idx="157946">
                  <c:v>0</c:v>
                </c:pt>
                <c:pt idx="157947">
                  <c:v>0</c:v>
                </c:pt>
                <c:pt idx="157948">
                  <c:v>0</c:v>
                </c:pt>
                <c:pt idx="157949">
                  <c:v>0</c:v>
                </c:pt>
                <c:pt idx="157950">
                  <c:v>0</c:v>
                </c:pt>
                <c:pt idx="157951">
                  <c:v>0</c:v>
                </c:pt>
                <c:pt idx="157952">
                  <c:v>0</c:v>
                </c:pt>
                <c:pt idx="157953">
                  <c:v>0</c:v>
                </c:pt>
                <c:pt idx="157954">
                  <c:v>0</c:v>
                </c:pt>
                <c:pt idx="157955">
                  <c:v>0</c:v>
                </c:pt>
                <c:pt idx="157956">
                  <c:v>0</c:v>
                </c:pt>
                <c:pt idx="157957">
                  <c:v>0</c:v>
                </c:pt>
                <c:pt idx="157958">
                  <c:v>0</c:v>
                </c:pt>
                <c:pt idx="157959">
                  <c:v>0</c:v>
                </c:pt>
                <c:pt idx="157960">
                  <c:v>0</c:v>
                </c:pt>
                <c:pt idx="157961">
                  <c:v>0</c:v>
                </c:pt>
                <c:pt idx="157962">
                  <c:v>0</c:v>
                </c:pt>
                <c:pt idx="157963">
                  <c:v>0</c:v>
                </c:pt>
                <c:pt idx="157964">
                  <c:v>0</c:v>
                </c:pt>
                <c:pt idx="157965">
                  <c:v>0</c:v>
                </c:pt>
                <c:pt idx="157966">
                  <c:v>0</c:v>
                </c:pt>
                <c:pt idx="157967">
                  <c:v>0</c:v>
                </c:pt>
                <c:pt idx="157968">
                  <c:v>0</c:v>
                </c:pt>
                <c:pt idx="157969">
                  <c:v>0</c:v>
                </c:pt>
                <c:pt idx="157970">
                  <c:v>0</c:v>
                </c:pt>
                <c:pt idx="157971">
                  <c:v>0</c:v>
                </c:pt>
                <c:pt idx="157972">
                  <c:v>0</c:v>
                </c:pt>
                <c:pt idx="157973">
                  <c:v>0</c:v>
                </c:pt>
                <c:pt idx="157974">
                  <c:v>0</c:v>
                </c:pt>
                <c:pt idx="157975">
                  <c:v>0</c:v>
                </c:pt>
                <c:pt idx="157976">
                  <c:v>0</c:v>
                </c:pt>
                <c:pt idx="157977">
                  <c:v>0</c:v>
                </c:pt>
                <c:pt idx="157978">
                  <c:v>0</c:v>
                </c:pt>
                <c:pt idx="157979">
                  <c:v>0</c:v>
                </c:pt>
                <c:pt idx="157980">
                  <c:v>0</c:v>
                </c:pt>
                <c:pt idx="157981">
                  <c:v>0</c:v>
                </c:pt>
                <c:pt idx="157982">
                  <c:v>0</c:v>
                </c:pt>
                <c:pt idx="157983">
                  <c:v>0</c:v>
                </c:pt>
                <c:pt idx="157984">
                  <c:v>0</c:v>
                </c:pt>
                <c:pt idx="157985">
                  <c:v>0</c:v>
                </c:pt>
                <c:pt idx="157986">
                  <c:v>0</c:v>
                </c:pt>
                <c:pt idx="157987">
                  <c:v>0</c:v>
                </c:pt>
                <c:pt idx="157988">
                  <c:v>0</c:v>
                </c:pt>
                <c:pt idx="157989">
                  <c:v>0</c:v>
                </c:pt>
                <c:pt idx="157990">
                  <c:v>0</c:v>
                </c:pt>
                <c:pt idx="157991">
                  <c:v>0</c:v>
                </c:pt>
                <c:pt idx="157992">
                  <c:v>0</c:v>
                </c:pt>
                <c:pt idx="157993">
                  <c:v>0</c:v>
                </c:pt>
                <c:pt idx="157994">
                  <c:v>0</c:v>
                </c:pt>
                <c:pt idx="157995">
                  <c:v>0</c:v>
                </c:pt>
                <c:pt idx="157996">
                  <c:v>0</c:v>
                </c:pt>
                <c:pt idx="157997">
                  <c:v>0</c:v>
                </c:pt>
                <c:pt idx="157998">
                  <c:v>0</c:v>
                </c:pt>
                <c:pt idx="157999">
                  <c:v>0</c:v>
                </c:pt>
                <c:pt idx="158000">
                  <c:v>0</c:v>
                </c:pt>
                <c:pt idx="158001">
                  <c:v>0</c:v>
                </c:pt>
                <c:pt idx="158002">
                  <c:v>0</c:v>
                </c:pt>
                <c:pt idx="158003">
                  <c:v>0</c:v>
                </c:pt>
                <c:pt idx="158004">
                  <c:v>0</c:v>
                </c:pt>
                <c:pt idx="158005">
                  <c:v>0</c:v>
                </c:pt>
                <c:pt idx="158006">
                  <c:v>0</c:v>
                </c:pt>
                <c:pt idx="158007">
                  <c:v>0</c:v>
                </c:pt>
                <c:pt idx="158008">
                  <c:v>0</c:v>
                </c:pt>
                <c:pt idx="158009">
                  <c:v>0</c:v>
                </c:pt>
                <c:pt idx="158010">
                  <c:v>0</c:v>
                </c:pt>
                <c:pt idx="158011">
                  <c:v>0</c:v>
                </c:pt>
                <c:pt idx="158012">
                  <c:v>0</c:v>
                </c:pt>
                <c:pt idx="158013">
                  <c:v>0</c:v>
                </c:pt>
                <c:pt idx="158014">
                  <c:v>0</c:v>
                </c:pt>
                <c:pt idx="158015">
                  <c:v>0</c:v>
                </c:pt>
                <c:pt idx="158016">
                  <c:v>0</c:v>
                </c:pt>
                <c:pt idx="158017">
                  <c:v>0</c:v>
                </c:pt>
                <c:pt idx="158018">
                  <c:v>0</c:v>
                </c:pt>
                <c:pt idx="158019">
                  <c:v>0</c:v>
                </c:pt>
                <c:pt idx="158020">
                  <c:v>0</c:v>
                </c:pt>
                <c:pt idx="158021">
                  <c:v>0</c:v>
                </c:pt>
                <c:pt idx="158022">
                  <c:v>0</c:v>
                </c:pt>
                <c:pt idx="158023">
                  <c:v>0</c:v>
                </c:pt>
                <c:pt idx="158024">
                  <c:v>0</c:v>
                </c:pt>
                <c:pt idx="158025">
                  <c:v>0</c:v>
                </c:pt>
                <c:pt idx="158026">
                  <c:v>0</c:v>
                </c:pt>
                <c:pt idx="158027">
                  <c:v>0</c:v>
                </c:pt>
                <c:pt idx="158028">
                  <c:v>0</c:v>
                </c:pt>
                <c:pt idx="158029">
                  <c:v>0</c:v>
                </c:pt>
                <c:pt idx="158030">
                  <c:v>0</c:v>
                </c:pt>
                <c:pt idx="158031">
                  <c:v>0</c:v>
                </c:pt>
                <c:pt idx="158032">
                  <c:v>0</c:v>
                </c:pt>
                <c:pt idx="158033">
                  <c:v>0</c:v>
                </c:pt>
                <c:pt idx="158034">
                  <c:v>0</c:v>
                </c:pt>
                <c:pt idx="158035">
                  <c:v>0</c:v>
                </c:pt>
                <c:pt idx="158036">
                  <c:v>0</c:v>
                </c:pt>
                <c:pt idx="158037">
                  <c:v>0</c:v>
                </c:pt>
                <c:pt idx="158038">
                  <c:v>0</c:v>
                </c:pt>
                <c:pt idx="158039">
                  <c:v>0</c:v>
                </c:pt>
                <c:pt idx="158040">
                  <c:v>0</c:v>
                </c:pt>
                <c:pt idx="158041">
                  <c:v>0</c:v>
                </c:pt>
                <c:pt idx="158042">
                  <c:v>0</c:v>
                </c:pt>
                <c:pt idx="158043">
                  <c:v>0</c:v>
                </c:pt>
                <c:pt idx="158044">
                  <c:v>0</c:v>
                </c:pt>
                <c:pt idx="158045">
                  <c:v>0</c:v>
                </c:pt>
                <c:pt idx="158046">
                  <c:v>0</c:v>
                </c:pt>
                <c:pt idx="158047">
                  <c:v>0</c:v>
                </c:pt>
                <c:pt idx="158048">
                  <c:v>0</c:v>
                </c:pt>
                <c:pt idx="158049">
                  <c:v>0</c:v>
                </c:pt>
                <c:pt idx="158050">
                  <c:v>0</c:v>
                </c:pt>
                <c:pt idx="158051">
                  <c:v>0</c:v>
                </c:pt>
                <c:pt idx="158052">
                  <c:v>0</c:v>
                </c:pt>
                <c:pt idx="158053">
                  <c:v>0</c:v>
                </c:pt>
                <c:pt idx="158054">
                  <c:v>0</c:v>
                </c:pt>
                <c:pt idx="158055">
                  <c:v>0</c:v>
                </c:pt>
                <c:pt idx="158056">
                  <c:v>0</c:v>
                </c:pt>
                <c:pt idx="158057">
                  <c:v>0</c:v>
                </c:pt>
                <c:pt idx="158058">
                  <c:v>0</c:v>
                </c:pt>
                <c:pt idx="158059">
                  <c:v>0</c:v>
                </c:pt>
                <c:pt idx="158060">
                  <c:v>0</c:v>
                </c:pt>
                <c:pt idx="158061">
                  <c:v>0</c:v>
                </c:pt>
                <c:pt idx="158062">
                  <c:v>0</c:v>
                </c:pt>
                <c:pt idx="158063">
                  <c:v>0</c:v>
                </c:pt>
                <c:pt idx="158064">
                  <c:v>0</c:v>
                </c:pt>
                <c:pt idx="158065">
                  <c:v>0</c:v>
                </c:pt>
                <c:pt idx="158066">
                  <c:v>0</c:v>
                </c:pt>
                <c:pt idx="158067">
                  <c:v>0</c:v>
                </c:pt>
                <c:pt idx="158068">
                  <c:v>0</c:v>
                </c:pt>
                <c:pt idx="158069">
                  <c:v>0</c:v>
                </c:pt>
                <c:pt idx="158070">
                  <c:v>0</c:v>
                </c:pt>
                <c:pt idx="158071">
                  <c:v>0</c:v>
                </c:pt>
                <c:pt idx="158072">
                  <c:v>0</c:v>
                </c:pt>
                <c:pt idx="158073">
                  <c:v>0</c:v>
                </c:pt>
                <c:pt idx="158074">
                  <c:v>0</c:v>
                </c:pt>
                <c:pt idx="158075">
                  <c:v>0</c:v>
                </c:pt>
                <c:pt idx="158076">
                  <c:v>0</c:v>
                </c:pt>
                <c:pt idx="158077">
                  <c:v>0</c:v>
                </c:pt>
                <c:pt idx="158078">
                  <c:v>0</c:v>
                </c:pt>
                <c:pt idx="158079">
                  <c:v>0</c:v>
                </c:pt>
                <c:pt idx="158080">
                  <c:v>0</c:v>
                </c:pt>
                <c:pt idx="158081">
                  <c:v>0</c:v>
                </c:pt>
                <c:pt idx="158082">
                  <c:v>0</c:v>
                </c:pt>
                <c:pt idx="158083">
                  <c:v>0</c:v>
                </c:pt>
                <c:pt idx="158084">
                  <c:v>0</c:v>
                </c:pt>
                <c:pt idx="158085">
                  <c:v>0</c:v>
                </c:pt>
                <c:pt idx="158086">
                  <c:v>0</c:v>
                </c:pt>
                <c:pt idx="158087">
                  <c:v>0</c:v>
                </c:pt>
                <c:pt idx="158088">
                  <c:v>0</c:v>
                </c:pt>
                <c:pt idx="158089">
                  <c:v>0</c:v>
                </c:pt>
                <c:pt idx="158090">
                  <c:v>0</c:v>
                </c:pt>
                <c:pt idx="158091">
                  <c:v>0</c:v>
                </c:pt>
                <c:pt idx="158092">
                  <c:v>0</c:v>
                </c:pt>
                <c:pt idx="158093">
                  <c:v>0</c:v>
                </c:pt>
                <c:pt idx="158094">
                  <c:v>0</c:v>
                </c:pt>
                <c:pt idx="158095">
                  <c:v>0</c:v>
                </c:pt>
                <c:pt idx="158096">
                  <c:v>0</c:v>
                </c:pt>
                <c:pt idx="158097">
                  <c:v>0</c:v>
                </c:pt>
                <c:pt idx="158098">
                  <c:v>0</c:v>
                </c:pt>
                <c:pt idx="158099">
                  <c:v>0</c:v>
                </c:pt>
                <c:pt idx="158100">
                  <c:v>0</c:v>
                </c:pt>
                <c:pt idx="158101">
                  <c:v>0</c:v>
                </c:pt>
                <c:pt idx="158102">
                  <c:v>0</c:v>
                </c:pt>
                <c:pt idx="158103">
                  <c:v>0</c:v>
                </c:pt>
                <c:pt idx="158104">
                  <c:v>0</c:v>
                </c:pt>
                <c:pt idx="158105">
                  <c:v>0</c:v>
                </c:pt>
                <c:pt idx="158106">
                  <c:v>0</c:v>
                </c:pt>
                <c:pt idx="158107">
                  <c:v>0</c:v>
                </c:pt>
                <c:pt idx="158108">
                  <c:v>0</c:v>
                </c:pt>
                <c:pt idx="158109">
                  <c:v>0</c:v>
                </c:pt>
                <c:pt idx="158110">
                  <c:v>0</c:v>
                </c:pt>
                <c:pt idx="158111">
                  <c:v>0</c:v>
                </c:pt>
                <c:pt idx="158112">
                  <c:v>0</c:v>
                </c:pt>
                <c:pt idx="158113">
                  <c:v>0</c:v>
                </c:pt>
                <c:pt idx="158114">
                  <c:v>0</c:v>
                </c:pt>
                <c:pt idx="158115">
                  <c:v>0</c:v>
                </c:pt>
                <c:pt idx="158116">
                  <c:v>0</c:v>
                </c:pt>
                <c:pt idx="158117">
                  <c:v>0</c:v>
                </c:pt>
                <c:pt idx="158118">
                  <c:v>0</c:v>
                </c:pt>
                <c:pt idx="158119">
                  <c:v>0</c:v>
                </c:pt>
                <c:pt idx="158120">
                  <c:v>0</c:v>
                </c:pt>
                <c:pt idx="158121">
                  <c:v>0</c:v>
                </c:pt>
                <c:pt idx="158122">
                  <c:v>0</c:v>
                </c:pt>
                <c:pt idx="158123">
                  <c:v>0</c:v>
                </c:pt>
                <c:pt idx="158124">
                  <c:v>0</c:v>
                </c:pt>
                <c:pt idx="158125">
                  <c:v>0</c:v>
                </c:pt>
                <c:pt idx="158126">
                  <c:v>0</c:v>
                </c:pt>
                <c:pt idx="158127">
                  <c:v>0</c:v>
                </c:pt>
                <c:pt idx="158128">
                  <c:v>0</c:v>
                </c:pt>
                <c:pt idx="158129">
                  <c:v>0</c:v>
                </c:pt>
                <c:pt idx="158130">
                  <c:v>0</c:v>
                </c:pt>
                <c:pt idx="158131">
                  <c:v>0</c:v>
                </c:pt>
                <c:pt idx="158132">
                  <c:v>0</c:v>
                </c:pt>
                <c:pt idx="158133">
                  <c:v>0</c:v>
                </c:pt>
                <c:pt idx="158134">
                  <c:v>0</c:v>
                </c:pt>
                <c:pt idx="158135">
                  <c:v>0</c:v>
                </c:pt>
                <c:pt idx="158136">
                  <c:v>0</c:v>
                </c:pt>
                <c:pt idx="158137">
                  <c:v>0</c:v>
                </c:pt>
                <c:pt idx="158138">
                  <c:v>0</c:v>
                </c:pt>
                <c:pt idx="158139">
                  <c:v>0</c:v>
                </c:pt>
                <c:pt idx="158140">
                  <c:v>0</c:v>
                </c:pt>
                <c:pt idx="158141">
                  <c:v>0</c:v>
                </c:pt>
                <c:pt idx="158142">
                  <c:v>0</c:v>
                </c:pt>
                <c:pt idx="158143">
                  <c:v>0</c:v>
                </c:pt>
                <c:pt idx="158144">
                  <c:v>0</c:v>
                </c:pt>
                <c:pt idx="158145">
                  <c:v>0</c:v>
                </c:pt>
                <c:pt idx="158146">
                  <c:v>0</c:v>
                </c:pt>
                <c:pt idx="158147">
                  <c:v>0</c:v>
                </c:pt>
                <c:pt idx="158148">
                  <c:v>0</c:v>
                </c:pt>
                <c:pt idx="158149">
                  <c:v>0</c:v>
                </c:pt>
                <c:pt idx="158150">
                  <c:v>0</c:v>
                </c:pt>
                <c:pt idx="158151">
                  <c:v>0</c:v>
                </c:pt>
                <c:pt idx="158152">
                  <c:v>0</c:v>
                </c:pt>
                <c:pt idx="158153">
                  <c:v>0</c:v>
                </c:pt>
                <c:pt idx="158154">
                  <c:v>0</c:v>
                </c:pt>
                <c:pt idx="158155">
                  <c:v>0</c:v>
                </c:pt>
                <c:pt idx="158156">
                  <c:v>0</c:v>
                </c:pt>
                <c:pt idx="158157">
                  <c:v>0</c:v>
                </c:pt>
                <c:pt idx="158158">
                  <c:v>0</c:v>
                </c:pt>
                <c:pt idx="158159">
                  <c:v>0</c:v>
                </c:pt>
                <c:pt idx="158160">
                  <c:v>0</c:v>
                </c:pt>
                <c:pt idx="158161">
                  <c:v>0</c:v>
                </c:pt>
                <c:pt idx="158162">
                  <c:v>0</c:v>
                </c:pt>
                <c:pt idx="158163">
                  <c:v>0</c:v>
                </c:pt>
                <c:pt idx="158164">
                  <c:v>0</c:v>
                </c:pt>
                <c:pt idx="158165">
                  <c:v>0</c:v>
                </c:pt>
                <c:pt idx="158166">
                  <c:v>0</c:v>
                </c:pt>
                <c:pt idx="158167">
                  <c:v>0</c:v>
                </c:pt>
                <c:pt idx="158168">
                  <c:v>0</c:v>
                </c:pt>
                <c:pt idx="158169">
                  <c:v>0</c:v>
                </c:pt>
                <c:pt idx="158170">
                  <c:v>0</c:v>
                </c:pt>
                <c:pt idx="158171">
                  <c:v>0</c:v>
                </c:pt>
                <c:pt idx="158172">
                  <c:v>0</c:v>
                </c:pt>
                <c:pt idx="158173">
                  <c:v>0</c:v>
                </c:pt>
                <c:pt idx="158174">
                  <c:v>0</c:v>
                </c:pt>
                <c:pt idx="158175">
                  <c:v>0</c:v>
                </c:pt>
                <c:pt idx="158176">
                  <c:v>0</c:v>
                </c:pt>
                <c:pt idx="158177">
                  <c:v>0</c:v>
                </c:pt>
                <c:pt idx="158178">
                  <c:v>0</c:v>
                </c:pt>
                <c:pt idx="158179">
                  <c:v>0</c:v>
                </c:pt>
                <c:pt idx="158180">
                  <c:v>0</c:v>
                </c:pt>
                <c:pt idx="158181">
                  <c:v>0</c:v>
                </c:pt>
                <c:pt idx="158182">
                  <c:v>0</c:v>
                </c:pt>
                <c:pt idx="158183">
                  <c:v>0</c:v>
                </c:pt>
                <c:pt idx="158184">
                  <c:v>0</c:v>
                </c:pt>
                <c:pt idx="158185">
                  <c:v>0</c:v>
                </c:pt>
                <c:pt idx="158186">
                  <c:v>0</c:v>
                </c:pt>
                <c:pt idx="158187">
                  <c:v>0</c:v>
                </c:pt>
                <c:pt idx="158188">
                  <c:v>0</c:v>
                </c:pt>
                <c:pt idx="158189">
                  <c:v>0</c:v>
                </c:pt>
                <c:pt idx="158190">
                  <c:v>0</c:v>
                </c:pt>
                <c:pt idx="158191">
                  <c:v>0</c:v>
                </c:pt>
                <c:pt idx="158192">
                  <c:v>0</c:v>
                </c:pt>
                <c:pt idx="158193">
                  <c:v>0</c:v>
                </c:pt>
                <c:pt idx="158194">
                  <c:v>0</c:v>
                </c:pt>
                <c:pt idx="158195">
                  <c:v>0</c:v>
                </c:pt>
                <c:pt idx="158196">
                  <c:v>0</c:v>
                </c:pt>
                <c:pt idx="158197">
                  <c:v>0</c:v>
                </c:pt>
                <c:pt idx="158198">
                  <c:v>0</c:v>
                </c:pt>
                <c:pt idx="158199">
                  <c:v>0</c:v>
                </c:pt>
                <c:pt idx="158200">
                  <c:v>0</c:v>
                </c:pt>
                <c:pt idx="158201">
                  <c:v>0</c:v>
                </c:pt>
                <c:pt idx="158202">
                  <c:v>0</c:v>
                </c:pt>
                <c:pt idx="158203">
                  <c:v>0</c:v>
                </c:pt>
                <c:pt idx="158204">
                  <c:v>0</c:v>
                </c:pt>
                <c:pt idx="158205">
                  <c:v>0</c:v>
                </c:pt>
                <c:pt idx="158206">
                  <c:v>0</c:v>
                </c:pt>
                <c:pt idx="158207">
                  <c:v>0</c:v>
                </c:pt>
                <c:pt idx="158208">
                  <c:v>0</c:v>
                </c:pt>
                <c:pt idx="158209">
                  <c:v>0</c:v>
                </c:pt>
                <c:pt idx="158210">
                  <c:v>0</c:v>
                </c:pt>
                <c:pt idx="158211">
                  <c:v>0</c:v>
                </c:pt>
                <c:pt idx="158212">
                  <c:v>0</c:v>
                </c:pt>
                <c:pt idx="158213">
                  <c:v>0</c:v>
                </c:pt>
                <c:pt idx="158214">
                  <c:v>0</c:v>
                </c:pt>
                <c:pt idx="158215">
                  <c:v>0</c:v>
                </c:pt>
                <c:pt idx="158216">
                  <c:v>0</c:v>
                </c:pt>
                <c:pt idx="158217">
                  <c:v>0</c:v>
                </c:pt>
                <c:pt idx="158218">
                  <c:v>0</c:v>
                </c:pt>
                <c:pt idx="158219">
                  <c:v>0</c:v>
                </c:pt>
                <c:pt idx="158220">
                  <c:v>0</c:v>
                </c:pt>
                <c:pt idx="158221">
                  <c:v>0</c:v>
                </c:pt>
                <c:pt idx="158222">
                  <c:v>0</c:v>
                </c:pt>
                <c:pt idx="158223">
                  <c:v>0</c:v>
                </c:pt>
                <c:pt idx="158224">
                  <c:v>0</c:v>
                </c:pt>
                <c:pt idx="158225">
                  <c:v>0</c:v>
                </c:pt>
                <c:pt idx="158226">
                  <c:v>0</c:v>
                </c:pt>
                <c:pt idx="158227">
                  <c:v>0</c:v>
                </c:pt>
                <c:pt idx="158228">
                  <c:v>0</c:v>
                </c:pt>
                <c:pt idx="158229">
                  <c:v>0</c:v>
                </c:pt>
                <c:pt idx="158230">
                  <c:v>0</c:v>
                </c:pt>
                <c:pt idx="158231">
                  <c:v>0</c:v>
                </c:pt>
                <c:pt idx="158232">
                  <c:v>0</c:v>
                </c:pt>
                <c:pt idx="158233">
                  <c:v>0</c:v>
                </c:pt>
                <c:pt idx="158234">
                  <c:v>0</c:v>
                </c:pt>
                <c:pt idx="158235">
                  <c:v>0</c:v>
                </c:pt>
                <c:pt idx="158236">
                  <c:v>0</c:v>
                </c:pt>
                <c:pt idx="158237">
                  <c:v>0</c:v>
                </c:pt>
                <c:pt idx="158238">
                  <c:v>0</c:v>
                </c:pt>
                <c:pt idx="158239">
                  <c:v>0</c:v>
                </c:pt>
                <c:pt idx="158240">
                  <c:v>0</c:v>
                </c:pt>
                <c:pt idx="158241">
                  <c:v>0</c:v>
                </c:pt>
                <c:pt idx="158242">
                  <c:v>0</c:v>
                </c:pt>
                <c:pt idx="158243">
                  <c:v>0</c:v>
                </c:pt>
                <c:pt idx="158244">
                  <c:v>0</c:v>
                </c:pt>
                <c:pt idx="158245">
                  <c:v>0</c:v>
                </c:pt>
                <c:pt idx="158246">
                  <c:v>0</c:v>
                </c:pt>
                <c:pt idx="158247">
                  <c:v>0</c:v>
                </c:pt>
                <c:pt idx="158248">
                  <c:v>0</c:v>
                </c:pt>
                <c:pt idx="158249">
                  <c:v>0</c:v>
                </c:pt>
                <c:pt idx="158250">
                  <c:v>0</c:v>
                </c:pt>
                <c:pt idx="158251">
                  <c:v>0</c:v>
                </c:pt>
                <c:pt idx="158252">
                  <c:v>0</c:v>
                </c:pt>
                <c:pt idx="158253">
                  <c:v>0</c:v>
                </c:pt>
                <c:pt idx="158254">
                  <c:v>0</c:v>
                </c:pt>
                <c:pt idx="158255">
                  <c:v>0</c:v>
                </c:pt>
                <c:pt idx="158256">
                  <c:v>0</c:v>
                </c:pt>
                <c:pt idx="158257">
                  <c:v>0</c:v>
                </c:pt>
                <c:pt idx="158258">
                  <c:v>0</c:v>
                </c:pt>
                <c:pt idx="158259">
                  <c:v>0</c:v>
                </c:pt>
                <c:pt idx="158260">
                  <c:v>0</c:v>
                </c:pt>
                <c:pt idx="158261">
                  <c:v>0</c:v>
                </c:pt>
                <c:pt idx="158262">
                  <c:v>0</c:v>
                </c:pt>
                <c:pt idx="158263">
                  <c:v>0</c:v>
                </c:pt>
                <c:pt idx="158264">
                  <c:v>0</c:v>
                </c:pt>
                <c:pt idx="158265">
                  <c:v>0</c:v>
                </c:pt>
                <c:pt idx="158266">
                  <c:v>0</c:v>
                </c:pt>
                <c:pt idx="158267">
                  <c:v>0</c:v>
                </c:pt>
                <c:pt idx="158268">
                  <c:v>0</c:v>
                </c:pt>
                <c:pt idx="158269">
                  <c:v>0</c:v>
                </c:pt>
                <c:pt idx="158270">
                  <c:v>0</c:v>
                </c:pt>
                <c:pt idx="158271">
                  <c:v>0</c:v>
                </c:pt>
                <c:pt idx="158272">
                  <c:v>0</c:v>
                </c:pt>
                <c:pt idx="158273">
                  <c:v>0</c:v>
                </c:pt>
                <c:pt idx="158274">
                  <c:v>0</c:v>
                </c:pt>
                <c:pt idx="158275">
                  <c:v>0</c:v>
                </c:pt>
                <c:pt idx="158276">
                  <c:v>0</c:v>
                </c:pt>
                <c:pt idx="158277">
                  <c:v>0</c:v>
                </c:pt>
                <c:pt idx="158278">
                  <c:v>0</c:v>
                </c:pt>
                <c:pt idx="158279">
                  <c:v>0</c:v>
                </c:pt>
                <c:pt idx="158280">
                  <c:v>0</c:v>
                </c:pt>
                <c:pt idx="158281">
                  <c:v>0</c:v>
                </c:pt>
                <c:pt idx="158282">
                  <c:v>0</c:v>
                </c:pt>
                <c:pt idx="158283">
                  <c:v>0</c:v>
                </c:pt>
                <c:pt idx="158284">
                  <c:v>0</c:v>
                </c:pt>
                <c:pt idx="158285">
                  <c:v>0</c:v>
                </c:pt>
                <c:pt idx="158286">
                  <c:v>0</c:v>
                </c:pt>
                <c:pt idx="158287">
                  <c:v>0</c:v>
                </c:pt>
                <c:pt idx="158288">
                  <c:v>0</c:v>
                </c:pt>
                <c:pt idx="158289">
                  <c:v>0</c:v>
                </c:pt>
                <c:pt idx="158290">
                  <c:v>0</c:v>
                </c:pt>
                <c:pt idx="158291">
                  <c:v>0</c:v>
                </c:pt>
                <c:pt idx="158292">
                  <c:v>0</c:v>
                </c:pt>
                <c:pt idx="158293">
                  <c:v>0</c:v>
                </c:pt>
                <c:pt idx="158294">
                  <c:v>0</c:v>
                </c:pt>
                <c:pt idx="158295">
                  <c:v>0</c:v>
                </c:pt>
                <c:pt idx="158296">
                  <c:v>0</c:v>
                </c:pt>
                <c:pt idx="158297">
                  <c:v>0</c:v>
                </c:pt>
                <c:pt idx="158298">
                  <c:v>0</c:v>
                </c:pt>
                <c:pt idx="158299">
                  <c:v>0</c:v>
                </c:pt>
                <c:pt idx="158300">
                  <c:v>0</c:v>
                </c:pt>
                <c:pt idx="158301">
                  <c:v>0</c:v>
                </c:pt>
                <c:pt idx="158302">
                  <c:v>0</c:v>
                </c:pt>
                <c:pt idx="158303">
                  <c:v>0</c:v>
                </c:pt>
                <c:pt idx="158304">
                  <c:v>0</c:v>
                </c:pt>
                <c:pt idx="158305">
                  <c:v>0</c:v>
                </c:pt>
                <c:pt idx="158306">
                  <c:v>0</c:v>
                </c:pt>
                <c:pt idx="158307">
                  <c:v>0</c:v>
                </c:pt>
                <c:pt idx="158308">
                  <c:v>0</c:v>
                </c:pt>
                <c:pt idx="158309">
                  <c:v>0</c:v>
                </c:pt>
                <c:pt idx="158310">
                  <c:v>0</c:v>
                </c:pt>
                <c:pt idx="158311">
                  <c:v>0</c:v>
                </c:pt>
                <c:pt idx="158312">
                  <c:v>0</c:v>
                </c:pt>
                <c:pt idx="158313">
                  <c:v>0</c:v>
                </c:pt>
                <c:pt idx="158314">
                  <c:v>0</c:v>
                </c:pt>
                <c:pt idx="158315">
                  <c:v>0</c:v>
                </c:pt>
                <c:pt idx="158316">
                  <c:v>0</c:v>
                </c:pt>
                <c:pt idx="158317">
                  <c:v>0</c:v>
                </c:pt>
                <c:pt idx="158318">
                  <c:v>0</c:v>
                </c:pt>
                <c:pt idx="158319">
                  <c:v>0</c:v>
                </c:pt>
                <c:pt idx="158320">
                  <c:v>0</c:v>
                </c:pt>
                <c:pt idx="158321">
                  <c:v>0</c:v>
                </c:pt>
                <c:pt idx="158322">
                  <c:v>0</c:v>
                </c:pt>
                <c:pt idx="158323">
                  <c:v>0</c:v>
                </c:pt>
                <c:pt idx="158324">
                  <c:v>0</c:v>
                </c:pt>
                <c:pt idx="158325">
                  <c:v>0</c:v>
                </c:pt>
                <c:pt idx="158326">
                  <c:v>0</c:v>
                </c:pt>
                <c:pt idx="158327">
                  <c:v>0</c:v>
                </c:pt>
                <c:pt idx="158328">
                  <c:v>0</c:v>
                </c:pt>
                <c:pt idx="158329">
                  <c:v>0</c:v>
                </c:pt>
                <c:pt idx="158330">
                  <c:v>0</c:v>
                </c:pt>
                <c:pt idx="158331">
                  <c:v>0</c:v>
                </c:pt>
                <c:pt idx="158332">
                  <c:v>0</c:v>
                </c:pt>
                <c:pt idx="158333">
                  <c:v>0</c:v>
                </c:pt>
                <c:pt idx="158334">
                  <c:v>0</c:v>
                </c:pt>
                <c:pt idx="158335">
                  <c:v>0</c:v>
                </c:pt>
                <c:pt idx="158336">
                  <c:v>0</c:v>
                </c:pt>
                <c:pt idx="158337">
                  <c:v>0</c:v>
                </c:pt>
                <c:pt idx="158338">
                  <c:v>0</c:v>
                </c:pt>
                <c:pt idx="158339">
                  <c:v>0</c:v>
                </c:pt>
                <c:pt idx="158340">
                  <c:v>0</c:v>
                </c:pt>
                <c:pt idx="158341">
                  <c:v>0</c:v>
                </c:pt>
                <c:pt idx="158342">
                  <c:v>0</c:v>
                </c:pt>
                <c:pt idx="158343">
                  <c:v>0</c:v>
                </c:pt>
                <c:pt idx="158344">
                  <c:v>0</c:v>
                </c:pt>
                <c:pt idx="158345">
                  <c:v>0</c:v>
                </c:pt>
                <c:pt idx="158346">
                  <c:v>0</c:v>
                </c:pt>
                <c:pt idx="158347">
                  <c:v>0</c:v>
                </c:pt>
                <c:pt idx="158348">
                  <c:v>0</c:v>
                </c:pt>
                <c:pt idx="158349">
                  <c:v>0</c:v>
                </c:pt>
                <c:pt idx="158350">
                  <c:v>0</c:v>
                </c:pt>
                <c:pt idx="158351">
                  <c:v>0</c:v>
                </c:pt>
                <c:pt idx="158352">
                  <c:v>0</c:v>
                </c:pt>
                <c:pt idx="158353">
                  <c:v>0</c:v>
                </c:pt>
                <c:pt idx="158354">
                  <c:v>0</c:v>
                </c:pt>
                <c:pt idx="158355">
                  <c:v>0</c:v>
                </c:pt>
                <c:pt idx="158356">
                  <c:v>0</c:v>
                </c:pt>
                <c:pt idx="158357">
                  <c:v>0</c:v>
                </c:pt>
                <c:pt idx="158358">
                  <c:v>0</c:v>
                </c:pt>
                <c:pt idx="158359">
                  <c:v>0</c:v>
                </c:pt>
                <c:pt idx="158360">
                  <c:v>0</c:v>
                </c:pt>
                <c:pt idx="158361">
                  <c:v>0</c:v>
                </c:pt>
                <c:pt idx="158362">
                  <c:v>0</c:v>
                </c:pt>
                <c:pt idx="158363">
                  <c:v>0</c:v>
                </c:pt>
                <c:pt idx="158364">
                  <c:v>0</c:v>
                </c:pt>
                <c:pt idx="158365">
                  <c:v>0</c:v>
                </c:pt>
                <c:pt idx="158366">
                  <c:v>0</c:v>
                </c:pt>
                <c:pt idx="158367">
                  <c:v>0</c:v>
                </c:pt>
                <c:pt idx="158368">
                  <c:v>0</c:v>
                </c:pt>
                <c:pt idx="158369">
                  <c:v>0</c:v>
                </c:pt>
                <c:pt idx="158370">
                  <c:v>0</c:v>
                </c:pt>
                <c:pt idx="158371">
                  <c:v>0</c:v>
                </c:pt>
                <c:pt idx="158372">
                  <c:v>0</c:v>
                </c:pt>
                <c:pt idx="158373">
                  <c:v>0</c:v>
                </c:pt>
                <c:pt idx="158374">
                  <c:v>0</c:v>
                </c:pt>
                <c:pt idx="158375">
                  <c:v>0</c:v>
                </c:pt>
                <c:pt idx="158376">
                  <c:v>0</c:v>
                </c:pt>
                <c:pt idx="158377">
                  <c:v>0</c:v>
                </c:pt>
                <c:pt idx="158378">
                  <c:v>0</c:v>
                </c:pt>
                <c:pt idx="158379">
                  <c:v>0</c:v>
                </c:pt>
                <c:pt idx="158380">
                  <c:v>0</c:v>
                </c:pt>
                <c:pt idx="158381">
                  <c:v>0</c:v>
                </c:pt>
                <c:pt idx="158382">
                  <c:v>0</c:v>
                </c:pt>
                <c:pt idx="158383">
                  <c:v>0</c:v>
                </c:pt>
                <c:pt idx="158384">
                  <c:v>0</c:v>
                </c:pt>
                <c:pt idx="158385">
                  <c:v>0</c:v>
                </c:pt>
                <c:pt idx="158386">
                  <c:v>0</c:v>
                </c:pt>
                <c:pt idx="158387">
                  <c:v>0</c:v>
                </c:pt>
                <c:pt idx="158388">
                  <c:v>0</c:v>
                </c:pt>
                <c:pt idx="158389">
                  <c:v>0</c:v>
                </c:pt>
                <c:pt idx="158390">
                  <c:v>0</c:v>
                </c:pt>
                <c:pt idx="158391">
                  <c:v>0</c:v>
                </c:pt>
                <c:pt idx="158392">
                  <c:v>0</c:v>
                </c:pt>
                <c:pt idx="158393">
                  <c:v>0</c:v>
                </c:pt>
                <c:pt idx="158394">
                  <c:v>0</c:v>
                </c:pt>
                <c:pt idx="158395">
                  <c:v>0</c:v>
                </c:pt>
                <c:pt idx="158396">
                  <c:v>0</c:v>
                </c:pt>
                <c:pt idx="158397">
                  <c:v>0</c:v>
                </c:pt>
                <c:pt idx="158398">
                  <c:v>0</c:v>
                </c:pt>
                <c:pt idx="158399">
                  <c:v>0</c:v>
                </c:pt>
                <c:pt idx="158400">
                  <c:v>0</c:v>
                </c:pt>
                <c:pt idx="158401">
                  <c:v>0</c:v>
                </c:pt>
                <c:pt idx="158402">
                  <c:v>0</c:v>
                </c:pt>
                <c:pt idx="158403">
                  <c:v>0</c:v>
                </c:pt>
                <c:pt idx="158404">
                  <c:v>0</c:v>
                </c:pt>
                <c:pt idx="158405">
                  <c:v>0</c:v>
                </c:pt>
                <c:pt idx="158406">
                  <c:v>0</c:v>
                </c:pt>
                <c:pt idx="158407">
                  <c:v>0</c:v>
                </c:pt>
                <c:pt idx="158408">
                  <c:v>0</c:v>
                </c:pt>
                <c:pt idx="158409">
                  <c:v>0</c:v>
                </c:pt>
                <c:pt idx="158410">
                  <c:v>0</c:v>
                </c:pt>
                <c:pt idx="158411">
                  <c:v>0</c:v>
                </c:pt>
                <c:pt idx="158412">
                  <c:v>0</c:v>
                </c:pt>
                <c:pt idx="158413">
                  <c:v>0</c:v>
                </c:pt>
                <c:pt idx="158414">
                  <c:v>0</c:v>
                </c:pt>
                <c:pt idx="158415">
                  <c:v>0</c:v>
                </c:pt>
                <c:pt idx="158416">
                  <c:v>0</c:v>
                </c:pt>
                <c:pt idx="158417">
                  <c:v>0</c:v>
                </c:pt>
                <c:pt idx="158418">
                  <c:v>0</c:v>
                </c:pt>
                <c:pt idx="158419">
                  <c:v>0</c:v>
                </c:pt>
                <c:pt idx="158420">
                  <c:v>0</c:v>
                </c:pt>
                <c:pt idx="158421">
                  <c:v>0</c:v>
                </c:pt>
                <c:pt idx="158422">
                  <c:v>0</c:v>
                </c:pt>
                <c:pt idx="158423">
                  <c:v>0</c:v>
                </c:pt>
                <c:pt idx="158424">
                  <c:v>0</c:v>
                </c:pt>
                <c:pt idx="158425">
                  <c:v>0</c:v>
                </c:pt>
                <c:pt idx="158426">
                  <c:v>0</c:v>
                </c:pt>
                <c:pt idx="158427">
                  <c:v>0</c:v>
                </c:pt>
                <c:pt idx="158428">
                  <c:v>0</c:v>
                </c:pt>
                <c:pt idx="158429">
                  <c:v>0</c:v>
                </c:pt>
                <c:pt idx="158430">
                  <c:v>0</c:v>
                </c:pt>
                <c:pt idx="158431">
                  <c:v>0</c:v>
                </c:pt>
                <c:pt idx="158432">
                  <c:v>0</c:v>
                </c:pt>
                <c:pt idx="158433">
                  <c:v>0</c:v>
                </c:pt>
                <c:pt idx="158434">
                  <c:v>0</c:v>
                </c:pt>
                <c:pt idx="158435">
                  <c:v>0</c:v>
                </c:pt>
                <c:pt idx="158436">
                  <c:v>0</c:v>
                </c:pt>
                <c:pt idx="158437">
                  <c:v>0</c:v>
                </c:pt>
                <c:pt idx="158438">
                  <c:v>0</c:v>
                </c:pt>
                <c:pt idx="158439">
                  <c:v>0</c:v>
                </c:pt>
                <c:pt idx="158440">
                  <c:v>0</c:v>
                </c:pt>
                <c:pt idx="158441">
                  <c:v>0</c:v>
                </c:pt>
                <c:pt idx="158442">
                  <c:v>0</c:v>
                </c:pt>
                <c:pt idx="158443">
                  <c:v>0</c:v>
                </c:pt>
                <c:pt idx="158444">
                  <c:v>0</c:v>
                </c:pt>
                <c:pt idx="158445">
                  <c:v>0</c:v>
                </c:pt>
                <c:pt idx="158446">
                  <c:v>0</c:v>
                </c:pt>
                <c:pt idx="158447">
                  <c:v>0</c:v>
                </c:pt>
                <c:pt idx="158448">
                  <c:v>0</c:v>
                </c:pt>
                <c:pt idx="158449">
                  <c:v>0</c:v>
                </c:pt>
                <c:pt idx="158450">
                  <c:v>0</c:v>
                </c:pt>
                <c:pt idx="158451">
                  <c:v>0</c:v>
                </c:pt>
                <c:pt idx="158452">
                  <c:v>0</c:v>
                </c:pt>
                <c:pt idx="158453">
                  <c:v>0</c:v>
                </c:pt>
                <c:pt idx="158454">
                  <c:v>0</c:v>
                </c:pt>
                <c:pt idx="158455">
                  <c:v>0</c:v>
                </c:pt>
                <c:pt idx="158456">
                  <c:v>0</c:v>
                </c:pt>
                <c:pt idx="158457">
                  <c:v>0</c:v>
                </c:pt>
                <c:pt idx="158458">
                  <c:v>0</c:v>
                </c:pt>
                <c:pt idx="158459">
                  <c:v>0</c:v>
                </c:pt>
                <c:pt idx="158460">
                  <c:v>0</c:v>
                </c:pt>
                <c:pt idx="158461">
                  <c:v>0</c:v>
                </c:pt>
                <c:pt idx="158462">
                  <c:v>0</c:v>
                </c:pt>
                <c:pt idx="158463">
                  <c:v>0</c:v>
                </c:pt>
                <c:pt idx="158464">
                  <c:v>0</c:v>
                </c:pt>
                <c:pt idx="158465">
                  <c:v>0</c:v>
                </c:pt>
                <c:pt idx="158466">
                  <c:v>0</c:v>
                </c:pt>
                <c:pt idx="158467">
                  <c:v>0</c:v>
                </c:pt>
                <c:pt idx="158468">
                  <c:v>0</c:v>
                </c:pt>
                <c:pt idx="158469">
                  <c:v>0</c:v>
                </c:pt>
                <c:pt idx="158470">
                  <c:v>0</c:v>
                </c:pt>
                <c:pt idx="158471">
                  <c:v>0</c:v>
                </c:pt>
                <c:pt idx="158472">
                  <c:v>0</c:v>
                </c:pt>
                <c:pt idx="158473">
                  <c:v>0</c:v>
                </c:pt>
                <c:pt idx="158474">
                  <c:v>0</c:v>
                </c:pt>
                <c:pt idx="158475">
                  <c:v>0</c:v>
                </c:pt>
                <c:pt idx="158476">
                  <c:v>0</c:v>
                </c:pt>
                <c:pt idx="158477">
                  <c:v>0</c:v>
                </c:pt>
                <c:pt idx="158478">
                  <c:v>0</c:v>
                </c:pt>
                <c:pt idx="158479">
                  <c:v>0</c:v>
                </c:pt>
                <c:pt idx="158480">
                  <c:v>0</c:v>
                </c:pt>
                <c:pt idx="158481">
                  <c:v>0</c:v>
                </c:pt>
                <c:pt idx="158482">
                  <c:v>0</c:v>
                </c:pt>
                <c:pt idx="158483">
                  <c:v>0</c:v>
                </c:pt>
                <c:pt idx="158484">
                  <c:v>0</c:v>
                </c:pt>
                <c:pt idx="158485">
                  <c:v>0</c:v>
                </c:pt>
                <c:pt idx="158486">
                  <c:v>0</c:v>
                </c:pt>
                <c:pt idx="158487">
                  <c:v>0</c:v>
                </c:pt>
                <c:pt idx="158488">
                  <c:v>0</c:v>
                </c:pt>
                <c:pt idx="158489">
                  <c:v>0</c:v>
                </c:pt>
                <c:pt idx="158490">
                  <c:v>0</c:v>
                </c:pt>
                <c:pt idx="158491">
                  <c:v>0</c:v>
                </c:pt>
                <c:pt idx="158492">
                  <c:v>0</c:v>
                </c:pt>
                <c:pt idx="158493">
                  <c:v>0</c:v>
                </c:pt>
                <c:pt idx="158494">
                  <c:v>0</c:v>
                </c:pt>
                <c:pt idx="158495">
                  <c:v>0</c:v>
                </c:pt>
                <c:pt idx="158496">
                  <c:v>0</c:v>
                </c:pt>
                <c:pt idx="158497">
                  <c:v>0</c:v>
                </c:pt>
                <c:pt idx="158498">
                  <c:v>0</c:v>
                </c:pt>
                <c:pt idx="158499">
                  <c:v>0</c:v>
                </c:pt>
                <c:pt idx="158500">
                  <c:v>0</c:v>
                </c:pt>
                <c:pt idx="158501">
                  <c:v>0</c:v>
                </c:pt>
                <c:pt idx="158502">
                  <c:v>0</c:v>
                </c:pt>
                <c:pt idx="158503">
                  <c:v>0</c:v>
                </c:pt>
                <c:pt idx="158504">
                  <c:v>0</c:v>
                </c:pt>
                <c:pt idx="158505">
                  <c:v>0</c:v>
                </c:pt>
                <c:pt idx="158506">
                  <c:v>0</c:v>
                </c:pt>
                <c:pt idx="158507">
                  <c:v>0</c:v>
                </c:pt>
                <c:pt idx="158508">
                  <c:v>0</c:v>
                </c:pt>
                <c:pt idx="158509">
                  <c:v>0</c:v>
                </c:pt>
                <c:pt idx="158510">
                  <c:v>0</c:v>
                </c:pt>
                <c:pt idx="158511">
                  <c:v>0</c:v>
                </c:pt>
                <c:pt idx="158512">
                  <c:v>0</c:v>
                </c:pt>
                <c:pt idx="158513">
                  <c:v>0</c:v>
                </c:pt>
                <c:pt idx="158514">
                  <c:v>0</c:v>
                </c:pt>
                <c:pt idx="158515">
                  <c:v>0</c:v>
                </c:pt>
                <c:pt idx="158516">
                  <c:v>0</c:v>
                </c:pt>
                <c:pt idx="158517">
                  <c:v>0</c:v>
                </c:pt>
                <c:pt idx="158518">
                  <c:v>0</c:v>
                </c:pt>
                <c:pt idx="158519">
                  <c:v>0</c:v>
                </c:pt>
                <c:pt idx="158520">
                  <c:v>0</c:v>
                </c:pt>
                <c:pt idx="158521">
                  <c:v>0</c:v>
                </c:pt>
                <c:pt idx="158522">
                  <c:v>0</c:v>
                </c:pt>
                <c:pt idx="158523">
                  <c:v>0</c:v>
                </c:pt>
                <c:pt idx="158524">
                  <c:v>0</c:v>
                </c:pt>
                <c:pt idx="158525">
                  <c:v>0</c:v>
                </c:pt>
                <c:pt idx="158526">
                  <c:v>0</c:v>
                </c:pt>
                <c:pt idx="158527">
                  <c:v>0</c:v>
                </c:pt>
                <c:pt idx="158528">
                  <c:v>0</c:v>
                </c:pt>
                <c:pt idx="158529">
                  <c:v>0</c:v>
                </c:pt>
                <c:pt idx="158530">
                  <c:v>0</c:v>
                </c:pt>
                <c:pt idx="158531">
                  <c:v>0</c:v>
                </c:pt>
                <c:pt idx="158532">
                  <c:v>0</c:v>
                </c:pt>
                <c:pt idx="158533">
                  <c:v>0</c:v>
                </c:pt>
                <c:pt idx="158534">
                  <c:v>0</c:v>
                </c:pt>
                <c:pt idx="158535">
                  <c:v>0</c:v>
                </c:pt>
                <c:pt idx="158536">
                  <c:v>0</c:v>
                </c:pt>
                <c:pt idx="158537">
                  <c:v>0</c:v>
                </c:pt>
                <c:pt idx="158538">
                  <c:v>0</c:v>
                </c:pt>
                <c:pt idx="158539">
                  <c:v>0</c:v>
                </c:pt>
                <c:pt idx="158540">
                  <c:v>0</c:v>
                </c:pt>
                <c:pt idx="158541">
                  <c:v>0</c:v>
                </c:pt>
                <c:pt idx="158542">
                  <c:v>0</c:v>
                </c:pt>
                <c:pt idx="158543">
                  <c:v>0</c:v>
                </c:pt>
                <c:pt idx="158544">
                  <c:v>0</c:v>
                </c:pt>
                <c:pt idx="158545">
                  <c:v>0</c:v>
                </c:pt>
                <c:pt idx="158546">
                  <c:v>0</c:v>
                </c:pt>
                <c:pt idx="158547">
                  <c:v>0</c:v>
                </c:pt>
                <c:pt idx="158548">
                  <c:v>0</c:v>
                </c:pt>
                <c:pt idx="158549">
                  <c:v>0</c:v>
                </c:pt>
                <c:pt idx="158550">
                  <c:v>0</c:v>
                </c:pt>
                <c:pt idx="158551">
                  <c:v>0</c:v>
                </c:pt>
                <c:pt idx="158552">
                  <c:v>0</c:v>
                </c:pt>
                <c:pt idx="158553">
                  <c:v>0</c:v>
                </c:pt>
                <c:pt idx="158554">
                  <c:v>0</c:v>
                </c:pt>
                <c:pt idx="158555">
                  <c:v>0</c:v>
                </c:pt>
                <c:pt idx="158556">
                  <c:v>0</c:v>
                </c:pt>
                <c:pt idx="158557">
                  <c:v>0</c:v>
                </c:pt>
                <c:pt idx="158558">
                  <c:v>0</c:v>
                </c:pt>
                <c:pt idx="158559">
                  <c:v>0</c:v>
                </c:pt>
                <c:pt idx="158560">
                  <c:v>0</c:v>
                </c:pt>
                <c:pt idx="158561">
                  <c:v>0</c:v>
                </c:pt>
                <c:pt idx="158562">
                  <c:v>0</c:v>
                </c:pt>
                <c:pt idx="158563">
                  <c:v>0</c:v>
                </c:pt>
                <c:pt idx="158564">
                  <c:v>0</c:v>
                </c:pt>
                <c:pt idx="158565">
                  <c:v>0</c:v>
                </c:pt>
                <c:pt idx="158566">
                  <c:v>0</c:v>
                </c:pt>
                <c:pt idx="158567">
                  <c:v>0</c:v>
                </c:pt>
                <c:pt idx="158568">
                  <c:v>0</c:v>
                </c:pt>
                <c:pt idx="158569">
                  <c:v>0</c:v>
                </c:pt>
                <c:pt idx="158570">
                  <c:v>0</c:v>
                </c:pt>
                <c:pt idx="158571">
                  <c:v>0</c:v>
                </c:pt>
                <c:pt idx="158572">
                  <c:v>0</c:v>
                </c:pt>
                <c:pt idx="158573">
                  <c:v>0</c:v>
                </c:pt>
                <c:pt idx="158574">
                  <c:v>0</c:v>
                </c:pt>
                <c:pt idx="158575">
                  <c:v>0</c:v>
                </c:pt>
                <c:pt idx="158576">
                  <c:v>0</c:v>
                </c:pt>
                <c:pt idx="158577">
                  <c:v>0</c:v>
                </c:pt>
                <c:pt idx="158578">
                  <c:v>0</c:v>
                </c:pt>
                <c:pt idx="158579">
                  <c:v>0</c:v>
                </c:pt>
                <c:pt idx="158580">
                  <c:v>0</c:v>
                </c:pt>
                <c:pt idx="158581">
                  <c:v>0</c:v>
                </c:pt>
                <c:pt idx="158582">
                  <c:v>0</c:v>
                </c:pt>
                <c:pt idx="158583">
                  <c:v>0</c:v>
                </c:pt>
                <c:pt idx="158584">
                  <c:v>0</c:v>
                </c:pt>
                <c:pt idx="158585">
                  <c:v>0</c:v>
                </c:pt>
                <c:pt idx="158586">
                  <c:v>0</c:v>
                </c:pt>
                <c:pt idx="158587">
                  <c:v>0</c:v>
                </c:pt>
                <c:pt idx="158588">
                  <c:v>0</c:v>
                </c:pt>
                <c:pt idx="158589">
                  <c:v>0</c:v>
                </c:pt>
                <c:pt idx="158590">
                  <c:v>0</c:v>
                </c:pt>
                <c:pt idx="158591">
                  <c:v>0</c:v>
                </c:pt>
                <c:pt idx="158592">
                  <c:v>0</c:v>
                </c:pt>
                <c:pt idx="158593">
                  <c:v>0</c:v>
                </c:pt>
                <c:pt idx="158594">
                  <c:v>0</c:v>
                </c:pt>
                <c:pt idx="158595">
                  <c:v>0</c:v>
                </c:pt>
                <c:pt idx="158596">
                  <c:v>0</c:v>
                </c:pt>
                <c:pt idx="158597">
                  <c:v>0</c:v>
                </c:pt>
                <c:pt idx="158598">
                  <c:v>0</c:v>
                </c:pt>
                <c:pt idx="158599">
                  <c:v>0</c:v>
                </c:pt>
                <c:pt idx="158600">
                  <c:v>0</c:v>
                </c:pt>
                <c:pt idx="158601">
                  <c:v>0</c:v>
                </c:pt>
                <c:pt idx="158602">
                  <c:v>0</c:v>
                </c:pt>
                <c:pt idx="158603">
                  <c:v>0</c:v>
                </c:pt>
                <c:pt idx="158604">
                  <c:v>0</c:v>
                </c:pt>
                <c:pt idx="158605">
                  <c:v>0</c:v>
                </c:pt>
                <c:pt idx="158606">
                  <c:v>0</c:v>
                </c:pt>
                <c:pt idx="158607">
                  <c:v>0</c:v>
                </c:pt>
                <c:pt idx="158608">
                  <c:v>0</c:v>
                </c:pt>
                <c:pt idx="158609">
                  <c:v>0</c:v>
                </c:pt>
                <c:pt idx="158610">
                  <c:v>0</c:v>
                </c:pt>
                <c:pt idx="158611">
                  <c:v>0</c:v>
                </c:pt>
                <c:pt idx="158612">
                  <c:v>0</c:v>
                </c:pt>
                <c:pt idx="158613">
                  <c:v>0</c:v>
                </c:pt>
                <c:pt idx="158614">
                  <c:v>0</c:v>
                </c:pt>
                <c:pt idx="158615">
                  <c:v>0</c:v>
                </c:pt>
                <c:pt idx="158616">
                  <c:v>0</c:v>
                </c:pt>
                <c:pt idx="158617">
                  <c:v>0</c:v>
                </c:pt>
                <c:pt idx="158618">
                  <c:v>0</c:v>
                </c:pt>
                <c:pt idx="158619">
                  <c:v>0</c:v>
                </c:pt>
                <c:pt idx="158620">
                  <c:v>0</c:v>
                </c:pt>
                <c:pt idx="158621">
                  <c:v>0</c:v>
                </c:pt>
                <c:pt idx="158622">
                  <c:v>0</c:v>
                </c:pt>
                <c:pt idx="158623">
                  <c:v>0</c:v>
                </c:pt>
                <c:pt idx="158624">
                  <c:v>0</c:v>
                </c:pt>
                <c:pt idx="158625">
                  <c:v>0</c:v>
                </c:pt>
                <c:pt idx="158626">
                  <c:v>0</c:v>
                </c:pt>
                <c:pt idx="158627">
                  <c:v>0</c:v>
                </c:pt>
                <c:pt idx="158628">
                  <c:v>0</c:v>
                </c:pt>
                <c:pt idx="158629">
                  <c:v>0</c:v>
                </c:pt>
                <c:pt idx="158630">
                  <c:v>0</c:v>
                </c:pt>
                <c:pt idx="158631">
                  <c:v>0</c:v>
                </c:pt>
                <c:pt idx="158632">
                  <c:v>0</c:v>
                </c:pt>
                <c:pt idx="158633">
                  <c:v>0</c:v>
                </c:pt>
                <c:pt idx="158634">
                  <c:v>0</c:v>
                </c:pt>
                <c:pt idx="158635">
                  <c:v>0</c:v>
                </c:pt>
                <c:pt idx="158636">
                  <c:v>0</c:v>
                </c:pt>
                <c:pt idx="158637">
                  <c:v>0</c:v>
                </c:pt>
                <c:pt idx="158638">
                  <c:v>0</c:v>
                </c:pt>
                <c:pt idx="158639">
                  <c:v>0</c:v>
                </c:pt>
                <c:pt idx="158640">
                  <c:v>0</c:v>
                </c:pt>
                <c:pt idx="158641">
                  <c:v>0</c:v>
                </c:pt>
                <c:pt idx="158642">
                  <c:v>0</c:v>
                </c:pt>
                <c:pt idx="158643">
                  <c:v>0</c:v>
                </c:pt>
                <c:pt idx="158644">
                  <c:v>0</c:v>
                </c:pt>
                <c:pt idx="158645">
                  <c:v>0</c:v>
                </c:pt>
                <c:pt idx="158646">
                  <c:v>0</c:v>
                </c:pt>
                <c:pt idx="158647">
                  <c:v>0</c:v>
                </c:pt>
                <c:pt idx="158648">
                  <c:v>0</c:v>
                </c:pt>
                <c:pt idx="158649">
                  <c:v>0</c:v>
                </c:pt>
                <c:pt idx="158650">
                  <c:v>0</c:v>
                </c:pt>
                <c:pt idx="158651">
                  <c:v>0</c:v>
                </c:pt>
                <c:pt idx="158652">
                  <c:v>0</c:v>
                </c:pt>
                <c:pt idx="158653">
                  <c:v>0</c:v>
                </c:pt>
                <c:pt idx="158654">
                  <c:v>0</c:v>
                </c:pt>
                <c:pt idx="158655">
                  <c:v>0</c:v>
                </c:pt>
                <c:pt idx="158656">
                  <c:v>0</c:v>
                </c:pt>
                <c:pt idx="158657">
                  <c:v>0</c:v>
                </c:pt>
                <c:pt idx="158658">
                  <c:v>0</c:v>
                </c:pt>
                <c:pt idx="158659">
                  <c:v>0</c:v>
                </c:pt>
                <c:pt idx="158660">
                  <c:v>0</c:v>
                </c:pt>
                <c:pt idx="158661">
                  <c:v>0</c:v>
                </c:pt>
                <c:pt idx="158662">
                  <c:v>0</c:v>
                </c:pt>
                <c:pt idx="158663">
                  <c:v>0</c:v>
                </c:pt>
                <c:pt idx="158664">
                  <c:v>0</c:v>
                </c:pt>
                <c:pt idx="158665">
                  <c:v>0</c:v>
                </c:pt>
                <c:pt idx="158666">
                  <c:v>0</c:v>
                </c:pt>
                <c:pt idx="158667">
                  <c:v>0</c:v>
                </c:pt>
                <c:pt idx="158668">
                  <c:v>0</c:v>
                </c:pt>
                <c:pt idx="158669">
                  <c:v>0</c:v>
                </c:pt>
                <c:pt idx="158670">
                  <c:v>0</c:v>
                </c:pt>
                <c:pt idx="158671">
                  <c:v>0</c:v>
                </c:pt>
                <c:pt idx="158672">
                  <c:v>0</c:v>
                </c:pt>
                <c:pt idx="158673">
                  <c:v>0</c:v>
                </c:pt>
                <c:pt idx="158674">
                  <c:v>0</c:v>
                </c:pt>
                <c:pt idx="158675">
                  <c:v>0</c:v>
                </c:pt>
                <c:pt idx="158676">
                  <c:v>0</c:v>
                </c:pt>
                <c:pt idx="158677">
                  <c:v>0</c:v>
                </c:pt>
                <c:pt idx="158678">
                  <c:v>0</c:v>
                </c:pt>
                <c:pt idx="158679">
                  <c:v>0</c:v>
                </c:pt>
                <c:pt idx="158680">
                  <c:v>0</c:v>
                </c:pt>
                <c:pt idx="158681">
                  <c:v>0</c:v>
                </c:pt>
                <c:pt idx="158682">
                  <c:v>0</c:v>
                </c:pt>
                <c:pt idx="158683">
                  <c:v>0</c:v>
                </c:pt>
                <c:pt idx="158684">
                  <c:v>0</c:v>
                </c:pt>
                <c:pt idx="158685">
                  <c:v>0</c:v>
                </c:pt>
                <c:pt idx="158686">
                  <c:v>0</c:v>
                </c:pt>
                <c:pt idx="158687">
                  <c:v>0</c:v>
                </c:pt>
                <c:pt idx="158688">
                  <c:v>0</c:v>
                </c:pt>
                <c:pt idx="158689">
                  <c:v>0</c:v>
                </c:pt>
                <c:pt idx="158690">
                  <c:v>0</c:v>
                </c:pt>
                <c:pt idx="158691">
                  <c:v>0</c:v>
                </c:pt>
                <c:pt idx="158692">
                  <c:v>0</c:v>
                </c:pt>
                <c:pt idx="158693">
                  <c:v>0</c:v>
                </c:pt>
                <c:pt idx="158694">
                  <c:v>0</c:v>
                </c:pt>
                <c:pt idx="158695">
                  <c:v>0</c:v>
                </c:pt>
                <c:pt idx="158696">
                  <c:v>0</c:v>
                </c:pt>
                <c:pt idx="158697">
                  <c:v>0</c:v>
                </c:pt>
                <c:pt idx="158698">
                  <c:v>0</c:v>
                </c:pt>
                <c:pt idx="158699">
                  <c:v>0</c:v>
                </c:pt>
                <c:pt idx="158700">
                  <c:v>0</c:v>
                </c:pt>
                <c:pt idx="158701">
                  <c:v>0</c:v>
                </c:pt>
                <c:pt idx="158702">
                  <c:v>0</c:v>
                </c:pt>
                <c:pt idx="158703">
                  <c:v>0</c:v>
                </c:pt>
                <c:pt idx="158704">
                  <c:v>0</c:v>
                </c:pt>
                <c:pt idx="158705">
                  <c:v>0</c:v>
                </c:pt>
                <c:pt idx="158706">
                  <c:v>0</c:v>
                </c:pt>
                <c:pt idx="158707">
                  <c:v>0</c:v>
                </c:pt>
                <c:pt idx="158708">
                  <c:v>0</c:v>
                </c:pt>
                <c:pt idx="158709">
                  <c:v>0</c:v>
                </c:pt>
                <c:pt idx="158710">
                  <c:v>0</c:v>
                </c:pt>
                <c:pt idx="158711">
                  <c:v>0</c:v>
                </c:pt>
                <c:pt idx="158712">
                  <c:v>0</c:v>
                </c:pt>
                <c:pt idx="158713">
                  <c:v>0</c:v>
                </c:pt>
                <c:pt idx="158714">
                  <c:v>0</c:v>
                </c:pt>
                <c:pt idx="158715">
                  <c:v>0</c:v>
                </c:pt>
                <c:pt idx="158716">
                  <c:v>0</c:v>
                </c:pt>
                <c:pt idx="158717">
                  <c:v>0</c:v>
                </c:pt>
                <c:pt idx="158718">
                  <c:v>0</c:v>
                </c:pt>
                <c:pt idx="158719">
                  <c:v>0</c:v>
                </c:pt>
                <c:pt idx="158720">
                  <c:v>0</c:v>
                </c:pt>
                <c:pt idx="158721">
                  <c:v>0</c:v>
                </c:pt>
                <c:pt idx="158722">
                  <c:v>0</c:v>
                </c:pt>
                <c:pt idx="158723">
                  <c:v>0</c:v>
                </c:pt>
                <c:pt idx="158724">
                  <c:v>0</c:v>
                </c:pt>
                <c:pt idx="158725">
                  <c:v>0</c:v>
                </c:pt>
                <c:pt idx="158726">
                  <c:v>0</c:v>
                </c:pt>
                <c:pt idx="158727">
                  <c:v>0</c:v>
                </c:pt>
                <c:pt idx="158728">
                  <c:v>0</c:v>
                </c:pt>
                <c:pt idx="158729">
                  <c:v>0</c:v>
                </c:pt>
                <c:pt idx="158730">
                  <c:v>0</c:v>
                </c:pt>
                <c:pt idx="158731">
                  <c:v>0</c:v>
                </c:pt>
                <c:pt idx="158732">
                  <c:v>0</c:v>
                </c:pt>
                <c:pt idx="158733">
                  <c:v>0</c:v>
                </c:pt>
                <c:pt idx="158734">
                  <c:v>0</c:v>
                </c:pt>
                <c:pt idx="158735">
                  <c:v>0</c:v>
                </c:pt>
                <c:pt idx="158736">
                  <c:v>0</c:v>
                </c:pt>
                <c:pt idx="158737">
                  <c:v>0</c:v>
                </c:pt>
                <c:pt idx="158738">
                  <c:v>0</c:v>
                </c:pt>
                <c:pt idx="158739">
                  <c:v>0</c:v>
                </c:pt>
                <c:pt idx="158740">
                  <c:v>0</c:v>
                </c:pt>
                <c:pt idx="158741">
                  <c:v>0</c:v>
                </c:pt>
                <c:pt idx="158742">
                  <c:v>0</c:v>
                </c:pt>
                <c:pt idx="158743">
                  <c:v>0</c:v>
                </c:pt>
                <c:pt idx="158744">
                  <c:v>0</c:v>
                </c:pt>
                <c:pt idx="158745">
                  <c:v>0</c:v>
                </c:pt>
                <c:pt idx="158746">
                  <c:v>0</c:v>
                </c:pt>
                <c:pt idx="158747">
                  <c:v>0</c:v>
                </c:pt>
                <c:pt idx="158748">
                  <c:v>0</c:v>
                </c:pt>
                <c:pt idx="158749">
                  <c:v>0</c:v>
                </c:pt>
                <c:pt idx="158750">
                  <c:v>0</c:v>
                </c:pt>
                <c:pt idx="158751">
                  <c:v>0</c:v>
                </c:pt>
                <c:pt idx="158752">
                  <c:v>0</c:v>
                </c:pt>
                <c:pt idx="158753">
                  <c:v>0</c:v>
                </c:pt>
                <c:pt idx="158754">
                  <c:v>0</c:v>
                </c:pt>
                <c:pt idx="158755">
                  <c:v>0</c:v>
                </c:pt>
                <c:pt idx="158756">
                  <c:v>0</c:v>
                </c:pt>
                <c:pt idx="158757">
                  <c:v>0</c:v>
                </c:pt>
                <c:pt idx="158758">
                  <c:v>0</c:v>
                </c:pt>
                <c:pt idx="158759">
                  <c:v>0</c:v>
                </c:pt>
                <c:pt idx="158760">
                  <c:v>0</c:v>
                </c:pt>
                <c:pt idx="158761">
                  <c:v>0</c:v>
                </c:pt>
                <c:pt idx="158762">
                  <c:v>0</c:v>
                </c:pt>
                <c:pt idx="158763">
                  <c:v>0</c:v>
                </c:pt>
                <c:pt idx="158764">
                  <c:v>0</c:v>
                </c:pt>
                <c:pt idx="158765">
                  <c:v>0</c:v>
                </c:pt>
                <c:pt idx="158766">
                  <c:v>0</c:v>
                </c:pt>
                <c:pt idx="158767">
                  <c:v>0</c:v>
                </c:pt>
                <c:pt idx="158768">
                  <c:v>0</c:v>
                </c:pt>
                <c:pt idx="158769">
                  <c:v>0</c:v>
                </c:pt>
                <c:pt idx="158770">
                  <c:v>0</c:v>
                </c:pt>
                <c:pt idx="158771">
                  <c:v>0</c:v>
                </c:pt>
                <c:pt idx="158772">
                  <c:v>0</c:v>
                </c:pt>
                <c:pt idx="158773">
                  <c:v>0</c:v>
                </c:pt>
                <c:pt idx="158774">
                  <c:v>0</c:v>
                </c:pt>
                <c:pt idx="158775">
                  <c:v>0</c:v>
                </c:pt>
                <c:pt idx="158776">
                  <c:v>0</c:v>
                </c:pt>
                <c:pt idx="158777">
                  <c:v>0</c:v>
                </c:pt>
                <c:pt idx="158778">
                  <c:v>0</c:v>
                </c:pt>
                <c:pt idx="158779">
                  <c:v>0</c:v>
                </c:pt>
                <c:pt idx="158780">
                  <c:v>0</c:v>
                </c:pt>
                <c:pt idx="158781">
                  <c:v>0</c:v>
                </c:pt>
                <c:pt idx="158782">
                  <c:v>0</c:v>
                </c:pt>
                <c:pt idx="158783">
                  <c:v>0</c:v>
                </c:pt>
                <c:pt idx="158784">
                  <c:v>0</c:v>
                </c:pt>
                <c:pt idx="158785">
                  <c:v>0</c:v>
                </c:pt>
                <c:pt idx="158786">
                  <c:v>0</c:v>
                </c:pt>
                <c:pt idx="158787">
                  <c:v>0</c:v>
                </c:pt>
                <c:pt idx="158788">
                  <c:v>0</c:v>
                </c:pt>
                <c:pt idx="158789">
                  <c:v>0</c:v>
                </c:pt>
                <c:pt idx="158790">
                  <c:v>0</c:v>
                </c:pt>
                <c:pt idx="158791">
                  <c:v>0</c:v>
                </c:pt>
                <c:pt idx="158792">
                  <c:v>0</c:v>
                </c:pt>
                <c:pt idx="158793">
                  <c:v>0</c:v>
                </c:pt>
                <c:pt idx="158794">
                  <c:v>0</c:v>
                </c:pt>
                <c:pt idx="158795">
                  <c:v>0</c:v>
                </c:pt>
                <c:pt idx="158796">
                  <c:v>0</c:v>
                </c:pt>
                <c:pt idx="158797">
                  <c:v>0</c:v>
                </c:pt>
                <c:pt idx="158798">
                  <c:v>0</c:v>
                </c:pt>
                <c:pt idx="158799">
                  <c:v>0</c:v>
                </c:pt>
                <c:pt idx="158800">
                  <c:v>0</c:v>
                </c:pt>
                <c:pt idx="158801">
                  <c:v>0</c:v>
                </c:pt>
                <c:pt idx="158802">
                  <c:v>0</c:v>
                </c:pt>
                <c:pt idx="158803">
                  <c:v>0</c:v>
                </c:pt>
                <c:pt idx="158804">
                  <c:v>0</c:v>
                </c:pt>
                <c:pt idx="158805">
                  <c:v>0</c:v>
                </c:pt>
                <c:pt idx="158806">
                  <c:v>0</c:v>
                </c:pt>
                <c:pt idx="158807">
                  <c:v>0</c:v>
                </c:pt>
                <c:pt idx="158808">
                  <c:v>0</c:v>
                </c:pt>
                <c:pt idx="158809">
                  <c:v>0</c:v>
                </c:pt>
                <c:pt idx="158810">
                  <c:v>0</c:v>
                </c:pt>
                <c:pt idx="158811">
                  <c:v>0</c:v>
                </c:pt>
                <c:pt idx="158812">
                  <c:v>0</c:v>
                </c:pt>
                <c:pt idx="158813">
                  <c:v>0</c:v>
                </c:pt>
                <c:pt idx="158814">
                  <c:v>0</c:v>
                </c:pt>
                <c:pt idx="158815">
                  <c:v>0</c:v>
                </c:pt>
                <c:pt idx="158816">
                  <c:v>0</c:v>
                </c:pt>
                <c:pt idx="158817">
                  <c:v>0</c:v>
                </c:pt>
                <c:pt idx="158818">
                  <c:v>0</c:v>
                </c:pt>
                <c:pt idx="158819">
                  <c:v>0</c:v>
                </c:pt>
                <c:pt idx="158820">
                  <c:v>0</c:v>
                </c:pt>
                <c:pt idx="158821">
                  <c:v>0</c:v>
                </c:pt>
                <c:pt idx="158822">
                  <c:v>0</c:v>
                </c:pt>
                <c:pt idx="158823">
                  <c:v>0</c:v>
                </c:pt>
                <c:pt idx="158824">
                  <c:v>0</c:v>
                </c:pt>
                <c:pt idx="158825">
                  <c:v>0</c:v>
                </c:pt>
                <c:pt idx="158826">
                  <c:v>0</c:v>
                </c:pt>
                <c:pt idx="158827">
                  <c:v>0</c:v>
                </c:pt>
                <c:pt idx="158828">
                  <c:v>0</c:v>
                </c:pt>
                <c:pt idx="158829">
                  <c:v>0</c:v>
                </c:pt>
                <c:pt idx="158830">
                  <c:v>0</c:v>
                </c:pt>
                <c:pt idx="158831">
                  <c:v>0</c:v>
                </c:pt>
                <c:pt idx="158832">
                  <c:v>0</c:v>
                </c:pt>
                <c:pt idx="158833">
                  <c:v>0</c:v>
                </c:pt>
                <c:pt idx="158834">
                  <c:v>0</c:v>
                </c:pt>
                <c:pt idx="158835">
                  <c:v>0</c:v>
                </c:pt>
                <c:pt idx="158836">
                  <c:v>0</c:v>
                </c:pt>
                <c:pt idx="158837">
                  <c:v>0</c:v>
                </c:pt>
                <c:pt idx="158838">
                  <c:v>0</c:v>
                </c:pt>
                <c:pt idx="158839">
                  <c:v>0</c:v>
                </c:pt>
                <c:pt idx="158840">
                  <c:v>0</c:v>
                </c:pt>
                <c:pt idx="158841">
                  <c:v>0</c:v>
                </c:pt>
                <c:pt idx="158842">
                  <c:v>0</c:v>
                </c:pt>
                <c:pt idx="158843">
                  <c:v>0</c:v>
                </c:pt>
                <c:pt idx="158844">
                  <c:v>0</c:v>
                </c:pt>
                <c:pt idx="158845">
                  <c:v>0</c:v>
                </c:pt>
                <c:pt idx="158846">
                  <c:v>0</c:v>
                </c:pt>
                <c:pt idx="158847">
                  <c:v>0</c:v>
                </c:pt>
                <c:pt idx="158848">
                  <c:v>0</c:v>
                </c:pt>
                <c:pt idx="158849">
                  <c:v>0</c:v>
                </c:pt>
                <c:pt idx="158850">
                  <c:v>0</c:v>
                </c:pt>
                <c:pt idx="158851">
                  <c:v>0</c:v>
                </c:pt>
                <c:pt idx="158852">
                  <c:v>0</c:v>
                </c:pt>
                <c:pt idx="158853">
                  <c:v>0</c:v>
                </c:pt>
                <c:pt idx="158854">
                  <c:v>0</c:v>
                </c:pt>
                <c:pt idx="158855">
                  <c:v>0</c:v>
                </c:pt>
                <c:pt idx="158856">
                  <c:v>0</c:v>
                </c:pt>
                <c:pt idx="158857">
                  <c:v>0</c:v>
                </c:pt>
                <c:pt idx="158858">
                  <c:v>0</c:v>
                </c:pt>
                <c:pt idx="158859">
                  <c:v>0</c:v>
                </c:pt>
                <c:pt idx="158860">
                  <c:v>0</c:v>
                </c:pt>
                <c:pt idx="158861">
                  <c:v>0</c:v>
                </c:pt>
                <c:pt idx="158862">
                  <c:v>0</c:v>
                </c:pt>
                <c:pt idx="158863">
                  <c:v>0</c:v>
                </c:pt>
                <c:pt idx="158864">
                  <c:v>0</c:v>
                </c:pt>
                <c:pt idx="158865">
                  <c:v>0</c:v>
                </c:pt>
                <c:pt idx="158866">
                  <c:v>0</c:v>
                </c:pt>
                <c:pt idx="158867">
                  <c:v>0</c:v>
                </c:pt>
                <c:pt idx="158868">
                  <c:v>0</c:v>
                </c:pt>
                <c:pt idx="158869">
                  <c:v>0</c:v>
                </c:pt>
                <c:pt idx="158870">
                  <c:v>0</c:v>
                </c:pt>
                <c:pt idx="158871">
                  <c:v>0</c:v>
                </c:pt>
                <c:pt idx="158872">
                  <c:v>0</c:v>
                </c:pt>
                <c:pt idx="158873">
                  <c:v>0</c:v>
                </c:pt>
                <c:pt idx="158874">
                  <c:v>0</c:v>
                </c:pt>
                <c:pt idx="158875">
                  <c:v>0</c:v>
                </c:pt>
                <c:pt idx="158876">
                  <c:v>0</c:v>
                </c:pt>
                <c:pt idx="158877">
                  <c:v>0</c:v>
                </c:pt>
                <c:pt idx="158878">
                  <c:v>0</c:v>
                </c:pt>
                <c:pt idx="158879">
                  <c:v>0</c:v>
                </c:pt>
                <c:pt idx="158880">
                  <c:v>0</c:v>
                </c:pt>
                <c:pt idx="158881">
                  <c:v>0</c:v>
                </c:pt>
                <c:pt idx="158882">
                  <c:v>0</c:v>
                </c:pt>
                <c:pt idx="158883">
                  <c:v>0</c:v>
                </c:pt>
                <c:pt idx="158884">
                  <c:v>0</c:v>
                </c:pt>
                <c:pt idx="158885">
                  <c:v>0</c:v>
                </c:pt>
                <c:pt idx="158886">
                  <c:v>0</c:v>
                </c:pt>
                <c:pt idx="158887">
                  <c:v>0</c:v>
                </c:pt>
                <c:pt idx="158888">
                  <c:v>0</c:v>
                </c:pt>
                <c:pt idx="158889">
                  <c:v>0</c:v>
                </c:pt>
                <c:pt idx="158890">
                  <c:v>0</c:v>
                </c:pt>
                <c:pt idx="158891">
                  <c:v>0</c:v>
                </c:pt>
                <c:pt idx="158892">
                  <c:v>0</c:v>
                </c:pt>
                <c:pt idx="158893">
                  <c:v>0</c:v>
                </c:pt>
                <c:pt idx="158894">
                  <c:v>0</c:v>
                </c:pt>
                <c:pt idx="158895">
                  <c:v>0</c:v>
                </c:pt>
                <c:pt idx="158896">
                  <c:v>0</c:v>
                </c:pt>
                <c:pt idx="158897">
                  <c:v>0</c:v>
                </c:pt>
                <c:pt idx="158898">
                  <c:v>0</c:v>
                </c:pt>
                <c:pt idx="158899">
                  <c:v>0</c:v>
                </c:pt>
                <c:pt idx="158900">
                  <c:v>0</c:v>
                </c:pt>
                <c:pt idx="158901">
                  <c:v>0</c:v>
                </c:pt>
                <c:pt idx="158902">
                  <c:v>0</c:v>
                </c:pt>
                <c:pt idx="158903">
                  <c:v>0</c:v>
                </c:pt>
                <c:pt idx="158904">
                  <c:v>0</c:v>
                </c:pt>
                <c:pt idx="158905">
                  <c:v>0</c:v>
                </c:pt>
                <c:pt idx="158906">
                  <c:v>0</c:v>
                </c:pt>
                <c:pt idx="158907">
                  <c:v>0</c:v>
                </c:pt>
                <c:pt idx="158908">
                  <c:v>0</c:v>
                </c:pt>
                <c:pt idx="158909">
                  <c:v>0</c:v>
                </c:pt>
                <c:pt idx="158910">
                  <c:v>0</c:v>
                </c:pt>
                <c:pt idx="158911">
                  <c:v>0</c:v>
                </c:pt>
                <c:pt idx="158912">
                  <c:v>0</c:v>
                </c:pt>
                <c:pt idx="158913">
                  <c:v>0</c:v>
                </c:pt>
                <c:pt idx="158914">
                  <c:v>0</c:v>
                </c:pt>
                <c:pt idx="158915">
                  <c:v>0</c:v>
                </c:pt>
                <c:pt idx="158916">
                  <c:v>0</c:v>
                </c:pt>
                <c:pt idx="158917">
                  <c:v>0</c:v>
                </c:pt>
                <c:pt idx="158918">
                  <c:v>0</c:v>
                </c:pt>
                <c:pt idx="158919">
                  <c:v>0</c:v>
                </c:pt>
                <c:pt idx="158920">
                  <c:v>0</c:v>
                </c:pt>
                <c:pt idx="158921">
                  <c:v>0</c:v>
                </c:pt>
                <c:pt idx="158922">
                  <c:v>0</c:v>
                </c:pt>
                <c:pt idx="158923">
                  <c:v>0</c:v>
                </c:pt>
                <c:pt idx="158924">
                  <c:v>0</c:v>
                </c:pt>
                <c:pt idx="158925">
                  <c:v>0</c:v>
                </c:pt>
                <c:pt idx="158926">
                  <c:v>0</c:v>
                </c:pt>
                <c:pt idx="158927">
                  <c:v>0</c:v>
                </c:pt>
                <c:pt idx="158928">
                  <c:v>0</c:v>
                </c:pt>
                <c:pt idx="158929">
                  <c:v>0</c:v>
                </c:pt>
                <c:pt idx="158930">
                  <c:v>0</c:v>
                </c:pt>
                <c:pt idx="158931">
                  <c:v>0</c:v>
                </c:pt>
                <c:pt idx="158932">
                  <c:v>0</c:v>
                </c:pt>
                <c:pt idx="158933">
                  <c:v>0</c:v>
                </c:pt>
                <c:pt idx="158934">
                  <c:v>0</c:v>
                </c:pt>
                <c:pt idx="158935">
                  <c:v>0</c:v>
                </c:pt>
                <c:pt idx="158936">
                  <c:v>0</c:v>
                </c:pt>
                <c:pt idx="158937">
                  <c:v>0</c:v>
                </c:pt>
                <c:pt idx="158938">
                  <c:v>0</c:v>
                </c:pt>
                <c:pt idx="158939">
                  <c:v>0</c:v>
                </c:pt>
                <c:pt idx="158940">
                  <c:v>0</c:v>
                </c:pt>
                <c:pt idx="158941">
                  <c:v>0</c:v>
                </c:pt>
                <c:pt idx="158942">
                  <c:v>0</c:v>
                </c:pt>
                <c:pt idx="158943">
                  <c:v>0</c:v>
                </c:pt>
                <c:pt idx="158944">
                  <c:v>0</c:v>
                </c:pt>
                <c:pt idx="158945">
                  <c:v>0</c:v>
                </c:pt>
                <c:pt idx="158946">
                  <c:v>0</c:v>
                </c:pt>
                <c:pt idx="158947">
                  <c:v>0</c:v>
                </c:pt>
                <c:pt idx="158948">
                  <c:v>0</c:v>
                </c:pt>
                <c:pt idx="158949">
                  <c:v>0</c:v>
                </c:pt>
                <c:pt idx="158950">
                  <c:v>0</c:v>
                </c:pt>
                <c:pt idx="158951">
                  <c:v>0</c:v>
                </c:pt>
                <c:pt idx="158952">
                  <c:v>0</c:v>
                </c:pt>
                <c:pt idx="158953">
                  <c:v>0</c:v>
                </c:pt>
                <c:pt idx="158954">
                  <c:v>0</c:v>
                </c:pt>
                <c:pt idx="158955">
                  <c:v>0</c:v>
                </c:pt>
                <c:pt idx="158956">
                  <c:v>0</c:v>
                </c:pt>
                <c:pt idx="158957">
                  <c:v>0</c:v>
                </c:pt>
                <c:pt idx="158958">
                  <c:v>0</c:v>
                </c:pt>
                <c:pt idx="158959">
                  <c:v>0</c:v>
                </c:pt>
                <c:pt idx="158960">
                  <c:v>0</c:v>
                </c:pt>
                <c:pt idx="158961">
                  <c:v>0</c:v>
                </c:pt>
                <c:pt idx="158962">
                  <c:v>0</c:v>
                </c:pt>
                <c:pt idx="158963">
                  <c:v>0</c:v>
                </c:pt>
                <c:pt idx="158964">
                  <c:v>0</c:v>
                </c:pt>
                <c:pt idx="158965">
                  <c:v>0</c:v>
                </c:pt>
                <c:pt idx="158966">
                  <c:v>0</c:v>
                </c:pt>
                <c:pt idx="158967">
                  <c:v>0</c:v>
                </c:pt>
                <c:pt idx="158968">
                  <c:v>0</c:v>
                </c:pt>
                <c:pt idx="158969">
                  <c:v>0</c:v>
                </c:pt>
                <c:pt idx="158970">
                  <c:v>0</c:v>
                </c:pt>
                <c:pt idx="158971">
                  <c:v>0</c:v>
                </c:pt>
                <c:pt idx="158972">
                  <c:v>0</c:v>
                </c:pt>
                <c:pt idx="158973">
                  <c:v>0</c:v>
                </c:pt>
                <c:pt idx="158974">
                  <c:v>0</c:v>
                </c:pt>
                <c:pt idx="158975">
                  <c:v>0</c:v>
                </c:pt>
                <c:pt idx="158976">
                  <c:v>0</c:v>
                </c:pt>
                <c:pt idx="158977">
                  <c:v>0</c:v>
                </c:pt>
                <c:pt idx="158978">
                  <c:v>0</c:v>
                </c:pt>
                <c:pt idx="158979">
                  <c:v>0</c:v>
                </c:pt>
                <c:pt idx="158980">
                  <c:v>0</c:v>
                </c:pt>
                <c:pt idx="158981">
                  <c:v>0</c:v>
                </c:pt>
                <c:pt idx="158982">
                  <c:v>0</c:v>
                </c:pt>
                <c:pt idx="158983">
                  <c:v>0</c:v>
                </c:pt>
                <c:pt idx="158984">
                  <c:v>0</c:v>
                </c:pt>
                <c:pt idx="158985">
                  <c:v>0</c:v>
                </c:pt>
                <c:pt idx="158986">
                  <c:v>0</c:v>
                </c:pt>
                <c:pt idx="158987">
                  <c:v>0</c:v>
                </c:pt>
                <c:pt idx="158988">
                  <c:v>0</c:v>
                </c:pt>
                <c:pt idx="158989">
                  <c:v>0</c:v>
                </c:pt>
                <c:pt idx="158990">
                  <c:v>0</c:v>
                </c:pt>
                <c:pt idx="158991">
                  <c:v>0</c:v>
                </c:pt>
                <c:pt idx="158992">
                  <c:v>0</c:v>
                </c:pt>
                <c:pt idx="158993">
                  <c:v>0</c:v>
                </c:pt>
                <c:pt idx="158994">
                  <c:v>0</c:v>
                </c:pt>
                <c:pt idx="158995">
                  <c:v>0</c:v>
                </c:pt>
                <c:pt idx="158996">
                  <c:v>0</c:v>
                </c:pt>
                <c:pt idx="158997">
                  <c:v>0</c:v>
                </c:pt>
                <c:pt idx="158998">
                  <c:v>0</c:v>
                </c:pt>
                <c:pt idx="158999">
                  <c:v>0</c:v>
                </c:pt>
                <c:pt idx="159000">
                  <c:v>0</c:v>
                </c:pt>
                <c:pt idx="159001">
                  <c:v>0</c:v>
                </c:pt>
                <c:pt idx="159002">
                  <c:v>0</c:v>
                </c:pt>
                <c:pt idx="159003">
                  <c:v>0</c:v>
                </c:pt>
                <c:pt idx="159004">
                  <c:v>0</c:v>
                </c:pt>
                <c:pt idx="159005">
                  <c:v>0</c:v>
                </c:pt>
                <c:pt idx="159006">
                  <c:v>0</c:v>
                </c:pt>
                <c:pt idx="159007">
                  <c:v>0</c:v>
                </c:pt>
                <c:pt idx="159008">
                  <c:v>0</c:v>
                </c:pt>
                <c:pt idx="159009">
                  <c:v>0</c:v>
                </c:pt>
                <c:pt idx="159010">
                  <c:v>0</c:v>
                </c:pt>
                <c:pt idx="159011">
                  <c:v>0</c:v>
                </c:pt>
                <c:pt idx="159012">
                  <c:v>0</c:v>
                </c:pt>
                <c:pt idx="159013">
                  <c:v>0</c:v>
                </c:pt>
                <c:pt idx="159014">
                  <c:v>0</c:v>
                </c:pt>
                <c:pt idx="159015">
                  <c:v>0</c:v>
                </c:pt>
                <c:pt idx="159016">
                  <c:v>0</c:v>
                </c:pt>
                <c:pt idx="159017">
                  <c:v>0</c:v>
                </c:pt>
                <c:pt idx="159018">
                  <c:v>0</c:v>
                </c:pt>
                <c:pt idx="159019">
                  <c:v>0</c:v>
                </c:pt>
                <c:pt idx="159020">
                  <c:v>0</c:v>
                </c:pt>
                <c:pt idx="159021">
                  <c:v>0</c:v>
                </c:pt>
                <c:pt idx="159022">
                  <c:v>0</c:v>
                </c:pt>
                <c:pt idx="159023">
                  <c:v>0</c:v>
                </c:pt>
                <c:pt idx="159024">
                  <c:v>0</c:v>
                </c:pt>
                <c:pt idx="159025">
                  <c:v>0</c:v>
                </c:pt>
                <c:pt idx="159026">
                  <c:v>0</c:v>
                </c:pt>
                <c:pt idx="159027">
                  <c:v>0</c:v>
                </c:pt>
                <c:pt idx="159028">
                  <c:v>0</c:v>
                </c:pt>
                <c:pt idx="159029">
                  <c:v>0</c:v>
                </c:pt>
                <c:pt idx="159030">
                  <c:v>0</c:v>
                </c:pt>
                <c:pt idx="159031">
                  <c:v>0</c:v>
                </c:pt>
                <c:pt idx="159032">
                  <c:v>0</c:v>
                </c:pt>
                <c:pt idx="159033">
                  <c:v>0</c:v>
                </c:pt>
                <c:pt idx="159034">
                  <c:v>0</c:v>
                </c:pt>
                <c:pt idx="159035">
                  <c:v>0</c:v>
                </c:pt>
                <c:pt idx="159036">
                  <c:v>0</c:v>
                </c:pt>
                <c:pt idx="159037">
                  <c:v>0</c:v>
                </c:pt>
                <c:pt idx="159038">
                  <c:v>0</c:v>
                </c:pt>
                <c:pt idx="159039">
                  <c:v>0</c:v>
                </c:pt>
                <c:pt idx="159040">
                  <c:v>0</c:v>
                </c:pt>
                <c:pt idx="159041">
                  <c:v>0</c:v>
                </c:pt>
                <c:pt idx="159042">
                  <c:v>0</c:v>
                </c:pt>
                <c:pt idx="159043">
                  <c:v>0</c:v>
                </c:pt>
                <c:pt idx="159044">
                  <c:v>0</c:v>
                </c:pt>
                <c:pt idx="159045">
                  <c:v>0</c:v>
                </c:pt>
                <c:pt idx="159046">
                  <c:v>0</c:v>
                </c:pt>
                <c:pt idx="159047">
                  <c:v>0</c:v>
                </c:pt>
                <c:pt idx="159048">
                  <c:v>0</c:v>
                </c:pt>
                <c:pt idx="159049">
                  <c:v>0</c:v>
                </c:pt>
                <c:pt idx="159050">
                  <c:v>0</c:v>
                </c:pt>
                <c:pt idx="159051">
                  <c:v>0</c:v>
                </c:pt>
                <c:pt idx="159052">
                  <c:v>0</c:v>
                </c:pt>
                <c:pt idx="159053">
                  <c:v>0</c:v>
                </c:pt>
                <c:pt idx="159054">
                  <c:v>0</c:v>
                </c:pt>
                <c:pt idx="159055">
                  <c:v>0</c:v>
                </c:pt>
                <c:pt idx="159056">
                  <c:v>0</c:v>
                </c:pt>
                <c:pt idx="159057">
                  <c:v>0</c:v>
                </c:pt>
                <c:pt idx="159058">
                  <c:v>0</c:v>
                </c:pt>
                <c:pt idx="159059">
                  <c:v>0</c:v>
                </c:pt>
                <c:pt idx="159060">
                  <c:v>0</c:v>
                </c:pt>
                <c:pt idx="159061">
                  <c:v>0</c:v>
                </c:pt>
                <c:pt idx="159062">
                  <c:v>0</c:v>
                </c:pt>
                <c:pt idx="159063">
                  <c:v>0</c:v>
                </c:pt>
                <c:pt idx="159064">
                  <c:v>0</c:v>
                </c:pt>
                <c:pt idx="159065">
                  <c:v>0</c:v>
                </c:pt>
                <c:pt idx="159066">
                  <c:v>0</c:v>
                </c:pt>
                <c:pt idx="159067">
                  <c:v>0</c:v>
                </c:pt>
                <c:pt idx="159068">
                  <c:v>0</c:v>
                </c:pt>
                <c:pt idx="159069">
                  <c:v>0</c:v>
                </c:pt>
                <c:pt idx="159070">
                  <c:v>0</c:v>
                </c:pt>
                <c:pt idx="159071">
                  <c:v>0</c:v>
                </c:pt>
                <c:pt idx="159072">
                  <c:v>0</c:v>
                </c:pt>
                <c:pt idx="159073">
                  <c:v>0</c:v>
                </c:pt>
                <c:pt idx="159074">
                  <c:v>0</c:v>
                </c:pt>
                <c:pt idx="159075">
                  <c:v>0</c:v>
                </c:pt>
                <c:pt idx="159076">
                  <c:v>0</c:v>
                </c:pt>
                <c:pt idx="159077">
                  <c:v>0</c:v>
                </c:pt>
                <c:pt idx="159078">
                  <c:v>0</c:v>
                </c:pt>
                <c:pt idx="159079">
                  <c:v>0</c:v>
                </c:pt>
                <c:pt idx="159080">
                  <c:v>0</c:v>
                </c:pt>
                <c:pt idx="159081">
                  <c:v>0</c:v>
                </c:pt>
                <c:pt idx="159082">
                  <c:v>0</c:v>
                </c:pt>
                <c:pt idx="159083">
                  <c:v>0</c:v>
                </c:pt>
                <c:pt idx="159084">
                  <c:v>0</c:v>
                </c:pt>
                <c:pt idx="159085">
                  <c:v>0</c:v>
                </c:pt>
                <c:pt idx="159086">
                  <c:v>0</c:v>
                </c:pt>
                <c:pt idx="159087">
                  <c:v>0</c:v>
                </c:pt>
                <c:pt idx="159088">
                  <c:v>0</c:v>
                </c:pt>
                <c:pt idx="159089">
                  <c:v>0</c:v>
                </c:pt>
                <c:pt idx="159090">
                  <c:v>0</c:v>
                </c:pt>
                <c:pt idx="159091">
                  <c:v>0</c:v>
                </c:pt>
                <c:pt idx="159092">
                  <c:v>0</c:v>
                </c:pt>
                <c:pt idx="159093">
                  <c:v>0</c:v>
                </c:pt>
                <c:pt idx="159094">
                  <c:v>0</c:v>
                </c:pt>
                <c:pt idx="159095">
                  <c:v>0</c:v>
                </c:pt>
                <c:pt idx="159096">
                  <c:v>0</c:v>
                </c:pt>
                <c:pt idx="159097">
                  <c:v>0</c:v>
                </c:pt>
                <c:pt idx="159098">
                  <c:v>0</c:v>
                </c:pt>
                <c:pt idx="159099">
                  <c:v>0</c:v>
                </c:pt>
                <c:pt idx="159100">
                  <c:v>0</c:v>
                </c:pt>
                <c:pt idx="159101">
                  <c:v>0</c:v>
                </c:pt>
                <c:pt idx="159102">
                  <c:v>0</c:v>
                </c:pt>
                <c:pt idx="159103">
                  <c:v>0</c:v>
                </c:pt>
                <c:pt idx="159104">
                  <c:v>0</c:v>
                </c:pt>
                <c:pt idx="159105">
                  <c:v>0</c:v>
                </c:pt>
                <c:pt idx="159106">
                  <c:v>0</c:v>
                </c:pt>
                <c:pt idx="159107">
                  <c:v>0</c:v>
                </c:pt>
                <c:pt idx="159108">
                  <c:v>0</c:v>
                </c:pt>
                <c:pt idx="159109">
                  <c:v>0</c:v>
                </c:pt>
                <c:pt idx="159110">
                  <c:v>0</c:v>
                </c:pt>
                <c:pt idx="159111">
                  <c:v>0</c:v>
                </c:pt>
                <c:pt idx="159112">
                  <c:v>0</c:v>
                </c:pt>
                <c:pt idx="159113">
                  <c:v>0</c:v>
                </c:pt>
                <c:pt idx="159114">
                  <c:v>0</c:v>
                </c:pt>
                <c:pt idx="159115">
                  <c:v>0</c:v>
                </c:pt>
                <c:pt idx="159116">
                  <c:v>0</c:v>
                </c:pt>
                <c:pt idx="159117">
                  <c:v>0</c:v>
                </c:pt>
                <c:pt idx="159118">
                  <c:v>0</c:v>
                </c:pt>
                <c:pt idx="159119">
                  <c:v>0</c:v>
                </c:pt>
                <c:pt idx="159120">
                  <c:v>0</c:v>
                </c:pt>
                <c:pt idx="159121">
                  <c:v>0</c:v>
                </c:pt>
                <c:pt idx="159122">
                  <c:v>0</c:v>
                </c:pt>
                <c:pt idx="159123">
                  <c:v>0</c:v>
                </c:pt>
                <c:pt idx="159124">
                  <c:v>0</c:v>
                </c:pt>
                <c:pt idx="159125">
                  <c:v>0</c:v>
                </c:pt>
                <c:pt idx="159126">
                  <c:v>0</c:v>
                </c:pt>
                <c:pt idx="159127">
                  <c:v>0</c:v>
                </c:pt>
                <c:pt idx="159128">
                  <c:v>0</c:v>
                </c:pt>
                <c:pt idx="159129">
                  <c:v>0</c:v>
                </c:pt>
                <c:pt idx="159130">
                  <c:v>0</c:v>
                </c:pt>
                <c:pt idx="159131">
                  <c:v>0</c:v>
                </c:pt>
                <c:pt idx="159132">
                  <c:v>0</c:v>
                </c:pt>
                <c:pt idx="159133">
                  <c:v>0</c:v>
                </c:pt>
                <c:pt idx="159134">
                  <c:v>0</c:v>
                </c:pt>
                <c:pt idx="159135">
                  <c:v>0</c:v>
                </c:pt>
                <c:pt idx="159136">
                  <c:v>0</c:v>
                </c:pt>
                <c:pt idx="159137">
                  <c:v>0</c:v>
                </c:pt>
                <c:pt idx="159138">
                  <c:v>0</c:v>
                </c:pt>
                <c:pt idx="159139">
                  <c:v>0</c:v>
                </c:pt>
                <c:pt idx="159140">
                  <c:v>0</c:v>
                </c:pt>
                <c:pt idx="159141">
                  <c:v>0</c:v>
                </c:pt>
                <c:pt idx="159142">
                  <c:v>0</c:v>
                </c:pt>
                <c:pt idx="159143">
                  <c:v>0</c:v>
                </c:pt>
                <c:pt idx="159144">
                  <c:v>0</c:v>
                </c:pt>
                <c:pt idx="159145">
                  <c:v>0</c:v>
                </c:pt>
                <c:pt idx="159146">
                  <c:v>0</c:v>
                </c:pt>
                <c:pt idx="159147">
                  <c:v>0</c:v>
                </c:pt>
                <c:pt idx="159148">
                  <c:v>0</c:v>
                </c:pt>
                <c:pt idx="159149">
                  <c:v>0</c:v>
                </c:pt>
                <c:pt idx="159150">
                  <c:v>0</c:v>
                </c:pt>
                <c:pt idx="159151">
                  <c:v>0</c:v>
                </c:pt>
                <c:pt idx="159152">
                  <c:v>0</c:v>
                </c:pt>
                <c:pt idx="159153">
                  <c:v>0</c:v>
                </c:pt>
                <c:pt idx="159154">
                  <c:v>0</c:v>
                </c:pt>
                <c:pt idx="159155">
                  <c:v>0</c:v>
                </c:pt>
                <c:pt idx="159156">
                  <c:v>0</c:v>
                </c:pt>
                <c:pt idx="159157">
                  <c:v>0</c:v>
                </c:pt>
                <c:pt idx="159158">
                  <c:v>0</c:v>
                </c:pt>
                <c:pt idx="159159">
                  <c:v>0</c:v>
                </c:pt>
                <c:pt idx="159160">
                  <c:v>0</c:v>
                </c:pt>
                <c:pt idx="159161">
                  <c:v>0</c:v>
                </c:pt>
                <c:pt idx="159162">
                  <c:v>0</c:v>
                </c:pt>
                <c:pt idx="159163">
                  <c:v>0</c:v>
                </c:pt>
                <c:pt idx="159164">
                  <c:v>0</c:v>
                </c:pt>
                <c:pt idx="159165">
                  <c:v>0</c:v>
                </c:pt>
                <c:pt idx="159166">
                  <c:v>0</c:v>
                </c:pt>
                <c:pt idx="159167">
                  <c:v>0</c:v>
                </c:pt>
                <c:pt idx="159168">
                  <c:v>0</c:v>
                </c:pt>
                <c:pt idx="159169">
                  <c:v>0</c:v>
                </c:pt>
                <c:pt idx="159170">
                  <c:v>0</c:v>
                </c:pt>
                <c:pt idx="159171">
                  <c:v>0</c:v>
                </c:pt>
                <c:pt idx="159172">
                  <c:v>0</c:v>
                </c:pt>
                <c:pt idx="159173">
                  <c:v>0</c:v>
                </c:pt>
                <c:pt idx="159174">
                  <c:v>0</c:v>
                </c:pt>
                <c:pt idx="159175">
                  <c:v>0</c:v>
                </c:pt>
                <c:pt idx="159176">
                  <c:v>0</c:v>
                </c:pt>
                <c:pt idx="159177">
                  <c:v>0</c:v>
                </c:pt>
                <c:pt idx="159178">
                  <c:v>0</c:v>
                </c:pt>
                <c:pt idx="159179">
                  <c:v>0</c:v>
                </c:pt>
                <c:pt idx="159180">
                  <c:v>0</c:v>
                </c:pt>
                <c:pt idx="159181">
                  <c:v>0</c:v>
                </c:pt>
                <c:pt idx="159182">
                  <c:v>0</c:v>
                </c:pt>
                <c:pt idx="159183">
                  <c:v>0</c:v>
                </c:pt>
                <c:pt idx="159184">
                  <c:v>0</c:v>
                </c:pt>
                <c:pt idx="159185">
                  <c:v>0</c:v>
                </c:pt>
                <c:pt idx="159186">
                  <c:v>0</c:v>
                </c:pt>
                <c:pt idx="159187">
                  <c:v>0</c:v>
                </c:pt>
                <c:pt idx="159188">
                  <c:v>0</c:v>
                </c:pt>
                <c:pt idx="159189">
                  <c:v>0</c:v>
                </c:pt>
                <c:pt idx="159190">
                  <c:v>0</c:v>
                </c:pt>
                <c:pt idx="159191">
                  <c:v>0</c:v>
                </c:pt>
                <c:pt idx="159192">
                  <c:v>0</c:v>
                </c:pt>
                <c:pt idx="159193">
                  <c:v>0</c:v>
                </c:pt>
                <c:pt idx="159194">
                  <c:v>0</c:v>
                </c:pt>
                <c:pt idx="159195">
                  <c:v>0</c:v>
                </c:pt>
                <c:pt idx="159196">
                  <c:v>0</c:v>
                </c:pt>
                <c:pt idx="159197">
                  <c:v>0</c:v>
                </c:pt>
                <c:pt idx="159198">
                  <c:v>0</c:v>
                </c:pt>
                <c:pt idx="159199">
                  <c:v>0</c:v>
                </c:pt>
                <c:pt idx="159200">
                  <c:v>0</c:v>
                </c:pt>
                <c:pt idx="159201">
                  <c:v>0</c:v>
                </c:pt>
                <c:pt idx="159202">
                  <c:v>0</c:v>
                </c:pt>
                <c:pt idx="159203">
                  <c:v>0</c:v>
                </c:pt>
                <c:pt idx="159204">
                  <c:v>0</c:v>
                </c:pt>
                <c:pt idx="159205">
                  <c:v>0</c:v>
                </c:pt>
                <c:pt idx="159206">
                  <c:v>0</c:v>
                </c:pt>
                <c:pt idx="159207">
                  <c:v>0</c:v>
                </c:pt>
                <c:pt idx="159208">
                  <c:v>0</c:v>
                </c:pt>
                <c:pt idx="159209">
                  <c:v>0</c:v>
                </c:pt>
                <c:pt idx="159210">
                  <c:v>0</c:v>
                </c:pt>
                <c:pt idx="159211">
                  <c:v>0</c:v>
                </c:pt>
                <c:pt idx="159212">
                  <c:v>0</c:v>
                </c:pt>
                <c:pt idx="159213">
                  <c:v>0</c:v>
                </c:pt>
                <c:pt idx="159214">
                  <c:v>0</c:v>
                </c:pt>
                <c:pt idx="159215">
                  <c:v>0</c:v>
                </c:pt>
                <c:pt idx="159216">
                  <c:v>0</c:v>
                </c:pt>
                <c:pt idx="159217">
                  <c:v>0</c:v>
                </c:pt>
                <c:pt idx="159218">
                  <c:v>0</c:v>
                </c:pt>
                <c:pt idx="159219">
                  <c:v>0</c:v>
                </c:pt>
                <c:pt idx="159220">
                  <c:v>0</c:v>
                </c:pt>
                <c:pt idx="159221">
                  <c:v>0</c:v>
                </c:pt>
                <c:pt idx="159222">
                  <c:v>0</c:v>
                </c:pt>
                <c:pt idx="159223">
                  <c:v>0</c:v>
                </c:pt>
                <c:pt idx="159224">
                  <c:v>0</c:v>
                </c:pt>
                <c:pt idx="159225">
                  <c:v>0</c:v>
                </c:pt>
                <c:pt idx="159226">
                  <c:v>0</c:v>
                </c:pt>
                <c:pt idx="159227">
                  <c:v>0</c:v>
                </c:pt>
                <c:pt idx="159228">
                  <c:v>0</c:v>
                </c:pt>
                <c:pt idx="159229">
                  <c:v>0</c:v>
                </c:pt>
                <c:pt idx="159230">
                  <c:v>0</c:v>
                </c:pt>
                <c:pt idx="159231">
                  <c:v>0</c:v>
                </c:pt>
                <c:pt idx="159232">
                  <c:v>0</c:v>
                </c:pt>
                <c:pt idx="159233">
                  <c:v>0</c:v>
                </c:pt>
                <c:pt idx="159234">
                  <c:v>0</c:v>
                </c:pt>
                <c:pt idx="159235">
                  <c:v>0</c:v>
                </c:pt>
                <c:pt idx="159236">
                  <c:v>0</c:v>
                </c:pt>
                <c:pt idx="159237">
                  <c:v>0</c:v>
                </c:pt>
                <c:pt idx="159238">
                  <c:v>0</c:v>
                </c:pt>
                <c:pt idx="159239">
                  <c:v>0</c:v>
                </c:pt>
                <c:pt idx="159240">
                  <c:v>0</c:v>
                </c:pt>
                <c:pt idx="159241">
                  <c:v>0</c:v>
                </c:pt>
                <c:pt idx="159242">
                  <c:v>0</c:v>
                </c:pt>
                <c:pt idx="159243">
                  <c:v>0</c:v>
                </c:pt>
                <c:pt idx="159244">
                  <c:v>0</c:v>
                </c:pt>
                <c:pt idx="159245">
                  <c:v>0</c:v>
                </c:pt>
                <c:pt idx="159246">
                  <c:v>0</c:v>
                </c:pt>
                <c:pt idx="159247">
                  <c:v>0</c:v>
                </c:pt>
                <c:pt idx="159248">
                  <c:v>0</c:v>
                </c:pt>
                <c:pt idx="159249">
                  <c:v>0</c:v>
                </c:pt>
                <c:pt idx="159250">
                  <c:v>0</c:v>
                </c:pt>
                <c:pt idx="159251">
                  <c:v>0</c:v>
                </c:pt>
                <c:pt idx="159252">
                  <c:v>0</c:v>
                </c:pt>
                <c:pt idx="159253">
                  <c:v>0</c:v>
                </c:pt>
                <c:pt idx="159254">
                  <c:v>0</c:v>
                </c:pt>
                <c:pt idx="159255">
                  <c:v>0</c:v>
                </c:pt>
                <c:pt idx="159256">
                  <c:v>0</c:v>
                </c:pt>
                <c:pt idx="159257">
                  <c:v>0</c:v>
                </c:pt>
                <c:pt idx="159258">
                  <c:v>0</c:v>
                </c:pt>
                <c:pt idx="159259">
                  <c:v>0</c:v>
                </c:pt>
                <c:pt idx="159260">
                  <c:v>0</c:v>
                </c:pt>
                <c:pt idx="159261">
                  <c:v>0</c:v>
                </c:pt>
                <c:pt idx="159262">
                  <c:v>0</c:v>
                </c:pt>
                <c:pt idx="159263">
                  <c:v>0</c:v>
                </c:pt>
                <c:pt idx="159264">
                  <c:v>0</c:v>
                </c:pt>
                <c:pt idx="159265">
                  <c:v>0</c:v>
                </c:pt>
                <c:pt idx="159266">
                  <c:v>0</c:v>
                </c:pt>
                <c:pt idx="159267">
                  <c:v>0</c:v>
                </c:pt>
                <c:pt idx="159268">
                  <c:v>0</c:v>
                </c:pt>
                <c:pt idx="159269">
                  <c:v>0</c:v>
                </c:pt>
                <c:pt idx="159270">
                  <c:v>0</c:v>
                </c:pt>
                <c:pt idx="159271">
                  <c:v>0</c:v>
                </c:pt>
                <c:pt idx="159272">
                  <c:v>0</c:v>
                </c:pt>
                <c:pt idx="159273">
                  <c:v>0</c:v>
                </c:pt>
                <c:pt idx="159274">
                  <c:v>0</c:v>
                </c:pt>
                <c:pt idx="159275">
                  <c:v>0</c:v>
                </c:pt>
                <c:pt idx="159276">
                  <c:v>0</c:v>
                </c:pt>
                <c:pt idx="159277">
                  <c:v>0</c:v>
                </c:pt>
                <c:pt idx="159278">
                  <c:v>0</c:v>
                </c:pt>
                <c:pt idx="159279">
                  <c:v>0</c:v>
                </c:pt>
                <c:pt idx="159280">
                  <c:v>0</c:v>
                </c:pt>
                <c:pt idx="159281">
                  <c:v>0</c:v>
                </c:pt>
                <c:pt idx="159282">
                  <c:v>0</c:v>
                </c:pt>
                <c:pt idx="159283">
                  <c:v>0</c:v>
                </c:pt>
                <c:pt idx="159284">
                  <c:v>0</c:v>
                </c:pt>
                <c:pt idx="159285">
                  <c:v>0</c:v>
                </c:pt>
                <c:pt idx="159286">
                  <c:v>0</c:v>
                </c:pt>
                <c:pt idx="159287">
                  <c:v>0</c:v>
                </c:pt>
                <c:pt idx="159288">
                  <c:v>0</c:v>
                </c:pt>
                <c:pt idx="159289">
                  <c:v>0</c:v>
                </c:pt>
                <c:pt idx="159290">
                  <c:v>0</c:v>
                </c:pt>
                <c:pt idx="159291">
                  <c:v>0</c:v>
                </c:pt>
                <c:pt idx="159292">
                  <c:v>0</c:v>
                </c:pt>
                <c:pt idx="159293">
                  <c:v>0</c:v>
                </c:pt>
                <c:pt idx="159294">
                  <c:v>0</c:v>
                </c:pt>
                <c:pt idx="159295">
                  <c:v>0</c:v>
                </c:pt>
                <c:pt idx="159296">
                  <c:v>0</c:v>
                </c:pt>
                <c:pt idx="159297">
                  <c:v>0</c:v>
                </c:pt>
                <c:pt idx="159298">
                  <c:v>0</c:v>
                </c:pt>
                <c:pt idx="159299">
                  <c:v>0</c:v>
                </c:pt>
                <c:pt idx="159300">
                  <c:v>0</c:v>
                </c:pt>
                <c:pt idx="159301">
                  <c:v>0</c:v>
                </c:pt>
                <c:pt idx="159302">
                  <c:v>0</c:v>
                </c:pt>
                <c:pt idx="159303">
                  <c:v>0</c:v>
                </c:pt>
                <c:pt idx="159304">
                  <c:v>0</c:v>
                </c:pt>
                <c:pt idx="159305">
                  <c:v>0</c:v>
                </c:pt>
                <c:pt idx="159306">
                  <c:v>0</c:v>
                </c:pt>
                <c:pt idx="159307">
                  <c:v>0</c:v>
                </c:pt>
                <c:pt idx="159308">
                  <c:v>0</c:v>
                </c:pt>
                <c:pt idx="159309">
                  <c:v>0</c:v>
                </c:pt>
                <c:pt idx="159310">
                  <c:v>0</c:v>
                </c:pt>
                <c:pt idx="159311">
                  <c:v>0</c:v>
                </c:pt>
                <c:pt idx="159312">
                  <c:v>0</c:v>
                </c:pt>
                <c:pt idx="159313">
                  <c:v>0</c:v>
                </c:pt>
                <c:pt idx="159314">
                  <c:v>0</c:v>
                </c:pt>
                <c:pt idx="159315">
                  <c:v>0</c:v>
                </c:pt>
                <c:pt idx="159316">
                  <c:v>0</c:v>
                </c:pt>
                <c:pt idx="159317">
                  <c:v>0</c:v>
                </c:pt>
                <c:pt idx="159318">
                  <c:v>0</c:v>
                </c:pt>
                <c:pt idx="159319">
                  <c:v>0</c:v>
                </c:pt>
                <c:pt idx="159320">
                  <c:v>0</c:v>
                </c:pt>
                <c:pt idx="159321">
                  <c:v>0</c:v>
                </c:pt>
                <c:pt idx="159322">
                  <c:v>0</c:v>
                </c:pt>
                <c:pt idx="159323">
                  <c:v>0</c:v>
                </c:pt>
                <c:pt idx="159324">
                  <c:v>0</c:v>
                </c:pt>
                <c:pt idx="159325">
                  <c:v>0</c:v>
                </c:pt>
                <c:pt idx="159326">
                  <c:v>0</c:v>
                </c:pt>
                <c:pt idx="159327">
                  <c:v>0</c:v>
                </c:pt>
                <c:pt idx="159328">
                  <c:v>0</c:v>
                </c:pt>
                <c:pt idx="159329">
                  <c:v>0</c:v>
                </c:pt>
                <c:pt idx="159330">
                  <c:v>0</c:v>
                </c:pt>
                <c:pt idx="159331">
                  <c:v>0</c:v>
                </c:pt>
                <c:pt idx="159332">
                  <c:v>0</c:v>
                </c:pt>
                <c:pt idx="159333">
                  <c:v>0</c:v>
                </c:pt>
                <c:pt idx="159334">
                  <c:v>0</c:v>
                </c:pt>
                <c:pt idx="159335">
                  <c:v>0</c:v>
                </c:pt>
                <c:pt idx="159336">
                  <c:v>0</c:v>
                </c:pt>
                <c:pt idx="159337">
                  <c:v>0</c:v>
                </c:pt>
                <c:pt idx="159338">
                  <c:v>0</c:v>
                </c:pt>
                <c:pt idx="159339">
                  <c:v>0</c:v>
                </c:pt>
                <c:pt idx="159340">
                  <c:v>0</c:v>
                </c:pt>
                <c:pt idx="159341">
                  <c:v>0</c:v>
                </c:pt>
                <c:pt idx="159342">
                  <c:v>0</c:v>
                </c:pt>
                <c:pt idx="159343">
                  <c:v>0</c:v>
                </c:pt>
                <c:pt idx="159344">
                  <c:v>0</c:v>
                </c:pt>
                <c:pt idx="159345">
                  <c:v>0</c:v>
                </c:pt>
                <c:pt idx="159346">
                  <c:v>0</c:v>
                </c:pt>
                <c:pt idx="159347">
                  <c:v>0</c:v>
                </c:pt>
                <c:pt idx="159348">
                  <c:v>0</c:v>
                </c:pt>
                <c:pt idx="159349">
                  <c:v>0</c:v>
                </c:pt>
                <c:pt idx="159350">
                  <c:v>0</c:v>
                </c:pt>
                <c:pt idx="159351">
                  <c:v>0</c:v>
                </c:pt>
                <c:pt idx="159352">
                  <c:v>0</c:v>
                </c:pt>
                <c:pt idx="159353">
                  <c:v>0</c:v>
                </c:pt>
                <c:pt idx="159354">
                  <c:v>0</c:v>
                </c:pt>
                <c:pt idx="159355">
                  <c:v>0</c:v>
                </c:pt>
                <c:pt idx="159356">
                  <c:v>0</c:v>
                </c:pt>
                <c:pt idx="159357">
                  <c:v>0</c:v>
                </c:pt>
                <c:pt idx="159358">
                  <c:v>0</c:v>
                </c:pt>
                <c:pt idx="159359">
                  <c:v>0</c:v>
                </c:pt>
                <c:pt idx="159360">
                  <c:v>0</c:v>
                </c:pt>
                <c:pt idx="159361">
                  <c:v>0</c:v>
                </c:pt>
                <c:pt idx="159362">
                  <c:v>0</c:v>
                </c:pt>
                <c:pt idx="159363">
                  <c:v>0</c:v>
                </c:pt>
                <c:pt idx="159364">
                  <c:v>0</c:v>
                </c:pt>
                <c:pt idx="159365">
                  <c:v>0</c:v>
                </c:pt>
                <c:pt idx="159366">
                  <c:v>0</c:v>
                </c:pt>
                <c:pt idx="159367">
                  <c:v>0</c:v>
                </c:pt>
                <c:pt idx="159368">
                  <c:v>0</c:v>
                </c:pt>
                <c:pt idx="159369">
                  <c:v>0</c:v>
                </c:pt>
                <c:pt idx="159370">
                  <c:v>0</c:v>
                </c:pt>
                <c:pt idx="159371">
                  <c:v>0</c:v>
                </c:pt>
                <c:pt idx="159372">
                  <c:v>0</c:v>
                </c:pt>
                <c:pt idx="159373">
                  <c:v>0</c:v>
                </c:pt>
                <c:pt idx="159374">
                  <c:v>0</c:v>
                </c:pt>
                <c:pt idx="159375">
                  <c:v>0</c:v>
                </c:pt>
                <c:pt idx="159376">
                  <c:v>0</c:v>
                </c:pt>
                <c:pt idx="159377">
                  <c:v>0</c:v>
                </c:pt>
                <c:pt idx="159378">
                  <c:v>0</c:v>
                </c:pt>
                <c:pt idx="159379">
                  <c:v>0</c:v>
                </c:pt>
                <c:pt idx="159380">
                  <c:v>0</c:v>
                </c:pt>
                <c:pt idx="159381">
                  <c:v>0</c:v>
                </c:pt>
                <c:pt idx="159382">
                  <c:v>0</c:v>
                </c:pt>
                <c:pt idx="159383">
                  <c:v>0</c:v>
                </c:pt>
                <c:pt idx="159384">
                  <c:v>0</c:v>
                </c:pt>
                <c:pt idx="159385">
                  <c:v>0</c:v>
                </c:pt>
                <c:pt idx="159386">
                  <c:v>0</c:v>
                </c:pt>
                <c:pt idx="159387">
                  <c:v>0</c:v>
                </c:pt>
                <c:pt idx="159388">
                  <c:v>0</c:v>
                </c:pt>
                <c:pt idx="159389">
                  <c:v>0</c:v>
                </c:pt>
                <c:pt idx="159390">
                  <c:v>0</c:v>
                </c:pt>
                <c:pt idx="159391">
                  <c:v>0</c:v>
                </c:pt>
                <c:pt idx="159392">
                  <c:v>0</c:v>
                </c:pt>
                <c:pt idx="159393">
                  <c:v>0</c:v>
                </c:pt>
                <c:pt idx="159394">
                  <c:v>0</c:v>
                </c:pt>
                <c:pt idx="159395">
                  <c:v>0</c:v>
                </c:pt>
                <c:pt idx="159396">
                  <c:v>0</c:v>
                </c:pt>
                <c:pt idx="159397">
                  <c:v>0</c:v>
                </c:pt>
                <c:pt idx="159398">
                  <c:v>0</c:v>
                </c:pt>
                <c:pt idx="159399">
                  <c:v>0</c:v>
                </c:pt>
                <c:pt idx="159400">
                  <c:v>0</c:v>
                </c:pt>
                <c:pt idx="159401">
                  <c:v>0</c:v>
                </c:pt>
                <c:pt idx="159402">
                  <c:v>0</c:v>
                </c:pt>
                <c:pt idx="159403">
                  <c:v>0</c:v>
                </c:pt>
                <c:pt idx="159404">
                  <c:v>0</c:v>
                </c:pt>
                <c:pt idx="159405">
                  <c:v>0</c:v>
                </c:pt>
                <c:pt idx="159406">
                  <c:v>0</c:v>
                </c:pt>
                <c:pt idx="159407">
                  <c:v>0</c:v>
                </c:pt>
                <c:pt idx="159408">
                  <c:v>0</c:v>
                </c:pt>
                <c:pt idx="159409">
                  <c:v>0</c:v>
                </c:pt>
                <c:pt idx="159410">
                  <c:v>0</c:v>
                </c:pt>
                <c:pt idx="159411">
                  <c:v>0</c:v>
                </c:pt>
                <c:pt idx="159412">
                  <c:v>0</c:v>
                </c:pt>
                <c:pt idx="159413">
                  <c:v>0</c:v>
                </c:pt>
                <c:pt idx="159414">
                  <c:v>0</c:v>
                </c:pt>
                <c:pt idx="159415">
                  <c:v>0</c:v>
                </c:pt>
                <c:pt idx="159416">
                  <c:v>0</c:v>
                </c:pt>
                <c:pt idx="159417">
                  <c:v>0</c:v>
                </c:pt>
                <c:pt idx="159418">
                  <c:v>0</c:v>
                </c:pt>
                <c:pt idx="159419">
                  <c:v>0</c:v>
                </c:pt>
                <c:pt idx="159420">
                  <c:v>0</c:v>
                </c:pt>
                <c:pt idx="159421">
                  <c:v>0</c:v>
                </c:pt>
                <c:pt idx="159422">
                  <c:v>0</c:v>
                </c:pt>
                <c:pt idx="159423">
                  <c:v>0</c:v>
                </c:pt>
                <c:pt idx="159424">
                  <c:v>0</c:v>
                </c:pt>
                <c:pt idx="159425">
                  <c:v>0</c:v>
                </c:pt>
                <c:pt idx="159426">
                  <c:v>0</c:v>
                </c:pt>
                <c:pt idx="159427">
                  <c:v>0</c:v>
                </c:pt>
                <c:pt idx="159428">
                  <c:v>0</c:v>
                </c:pt>
                <c:pt idx="159429">
                  <c:v>0</c:v>
                </c:pt>
                <c:pt idx="159430">
                  <c:v>0</c:v>
                </c:pt>
                <c:pt idx="159431">
                  <c:v>0</c:v>
                </c:pt>
                <c:pt idx="159432">
                  <c:v>0</c:v>
                </c:pt>
                <c:pt idx="159433">
                  <c:v>0</c:v>
                </c:pt>
                <c:pt idx="159434">
                  <c:v>0</c:v>
                </c:pt>
                <c:pt idx="159435">
                  <c:v>0</c:v>
                </c:pt>
                <c:pt idx="159436">
                  <c:v>0</c:v>
                </c:pt>
                <c:pt idx="159437">
                  <c:v>0</c:v>
                </c:pt>
                <c:pt idx="159438">
                  <c:v>0</c:v>
                </c:pt>
                <c:pt idx="159439">
                  <c:v>0</c:v>
                </c:pt>
                <c:pt idx="159440">
                  <c:v>0</c:v>
                </c:pt>
                <c:pt idx="159441">
                  <c:v>0</c:v>
                </c:pt>
                <c:pt idx="159442">
                  <c:v>0</c:v>
                </c:pt>
                <c:pt idx="159443">
                  <c:v>0</c:v>
                </c:pt>
                <c:pt idx="159444">
                  <c:v>0</c:v>
                </c:pt>
                <c:pt idx="159445">
                  <c:v>0</c:v>
                </c:pt>
                <c:pt idx="159446">
                  <c:v>0</c:v>
                </c:pt>
                <c:pt idx="159447">
                  <c:v>0</c:v>
                </c:pt>
                <c:pt idx="159448">
                  <c:v>0</c:v>
                </c:pt>
                <c:pt idx="159449">
                  <c:v>0</c:v>
                </c:pt>
                <c:pt idx="159450">
                  <c:v>0</c:v>
                </c:pt>
                <c:pt idx="159451">
                  <c:v>0</c:v>
                </c:pt>
                <c:pt idx="159452">
                  <c:v>0</c:v>
                </c:pt>
                <c:pt idx="159453">
                  <c:v>0</c:v>
                </c:pt>
                <c:pt idx="159454">
                  <c:v>0</c:v>
                </c:pt>
                <c:pt idx="159455">
                  <c:v>0</c:v>
                </c:pt>
                <c:pt idx="159456">
                  <c:v>0</c:v>
                </c:pt>
                <c:pt idx="159457">
                  <c:v>0</c:v>
                </c:pt>
                <c:pt idx="159458">
                  <c:v>0</c:v>
                </c:pt>
                <c:pt idx="159459">
                  <c:v>0</c:v>
                </c:pt>
                <c:pt idx="159460">
                  <c:v>0</c:v>
                </c:pt>
                <c:pt idx="159461">
                  <c:v>0</c:v>
                </c:pt>
                <c:pt idx="159462">
                  <c:v>0</c:v>
                </c:pt>
                <c:pt idx="159463">
                  <c:v>0</c:v>
                </c:pt>
                <c:pt idx="159464">
                  <c:v>0</c:v>
                </c:pt>
                <c:pt idx="159465">
                  <c:v>0</c:v>
                </c:pt>
                <c:pt idx="159466">
                  <c:v>0</c:v>
                </c:pt>
                <c:pt idx="159467">
                  <c:v>0</c:v>
                </c:pt>
                <c:pt idx="159468">
                  <c:v>0</c:v>
                </c:pt>
                <c:pt idx="159469">
                  <c:v>0</c:v>
                </c:pt>
                <c:pt idx="159470">
                  <c:v>0</c:v>
                </c:pt>
                <c:pt idx="159471">
                  <c:v>0</c:v>
                </c:pt>
                <c:pt idx="159472">
                  <c:v>0</c:v>
                </c:pt>
                <c:pt idx="159473">
                  <c:v>0</c:v>
                </c:pt>
                <c:pt idx="159474">
                  <c:v>0</c:v>
                </c:pt>
                <c:pt idx="159475">
                  <c:v>0</c:v>
                </c:pt>
                <c:pt idx="159476">
                  <c:v>0</c:v>
                </c:pt>
                <c:pt idx="159477">
                  <c:v>0</c:v>
                </c:pt>
                <c:pt idx="159478">
                  <c:v>0</c:v>
                </c:pt>
                <c:pt idx="159479">
                  <c:v>0</c:v>
                </c:pt>
                <c:pt idx="159480">
                  <c:v>0</c:v>
                </c:pt>
                <c:pt idx="159481">
                  <c:v>0</c:v>
                </c:pt>
                <c:pt idx="159482">
                  <c:v>0</c:v>
                </c:pt>
                <c:pt idx="159483">
                  <c:v>0</c:v>
                </c:pt>
                <c:pt idx="159484">
                  <c:v>0</c:v>
                </c:pt>
                <c:pt idx="159485">
                  <c:v>0</c:v>
                </c:pt>
                <c:pt idx="159486">
                  <c:v>0</c:v>
                </c:pt>
                <c:pt idx="159487">
                  <c:v>0</c:v>
                </c:pt>
                <c:pt idx="159488">
                  <c:v>0</c:v>
                </c:pt>
                <c:pt idx="159489">
                  <c:v>0</c:v>
                </c:pt>
                <c:pt idx="159490">
                  <c:v>0</c:v>
                </c:pt>
                <c:pt idx="159491">
                  <c:v>0</c:v>
                </c:pt>
                <c:pt idx="159492">
                  <c:v>0</c:v>
                </c:pt>
                <c:pt idx="159493">
                  <c:v>0</c:v>
                </c:pt>
                <c:pt idx="159494">
                  <c:v>0</c:v>
                </c:pt>
                <c:pt idx="159495">
                  <c:v>0</c:v>
                </c:pt>
                <c:pt idx="159496">
                  <c:v>0</c:v>
                </c:pt>
                <c:pt idx="159497">
                  <c:v>0</c:v>
                </c:pt>
                <c:pt idx="159498">
                  <c:v>0</c:v>
                </c:pt>
                <c:pt idx="159499">
                  <c:v>0</c:v>
                </c:pt>
                <c:pt idx="159500">
                  <c:v>0</c:v>
                </c:pt>
                <c:pt idx="159501">
                  <c:v>0</c:v>
                </c:pt>
                <c:pt idx="159502">
                  <c:v>0</c:v>
                </c:pt>
                <c:pt idx="159503">
                  <c:v>0</c:v>
                </c:pt>
                <c:pt idx="159504">
                  <c:v>0</c:v>
                </c:pt>
                <c:pt idx="159505">
                  <c:v>0</c:v>
                </c:pt>
                <c:pt idx="159506">
                  <c:v>0</c:v>
                </c:pt>
                <c:pt idx="159507">
                  <c:v>0</c:v>
                </c:pt>
                <c:pt idx="159508">
                  <c:v>0</c:v>
                </c:pt>
                <c:pt idx="159509">
                  <c:v>0</c:v>
                </c:pt>
                <c:pt idx="159510">
                  <c:v>0</c:v>
                </c:pt>
                <c:pt idx="159511">
                  <c:v>0</c:v>
                </c:pt>
                <c:pt idx="159512">
                  <c:v>0</c:v>
                </c:pt>
                <c:pt idx="159513">
                  <c:v>0</c:v>
                </c:pt>
                <c:pt idx="159514">
                  <c:v>0</c:v>
                </c:pt>
                <c:pt idx="159515">
                  <c:v>0</c:v>
                </c:pt>
                <c:pt idx="159516">
                  <c:v>0</c:v>
                </c:pt>
                <c:pt idx="159517">
                  <c:v>0</c:v>
                </c:pt>
                <c:pt idx="159518">
                  <c:v>0</c:v>
                </c:pt>
                <c:pt idx="159519">
                  <c:v>0</c:v>
                </c:pt>
                <c:pt idx="159520">
                  <c:v>0</c:v>
                </c:pt>
                <c:pt idx="159521">
                  <c:v>0</c:v>
                </c:pt>
                <c:pt idx="159522">
                  <c:v>0</c:v>
                </c:pt>
                <c:pt idx="159523">
                  <c:v>0</c:v>
                </c:pt>
                <c:pt idx="159524">
                  <c:v>0</c:v>
                </c:pt>
                <c:pt idx="159525">
                  <c:v>0</c:v>
                </c:pt>
                <c:pt idx="159526">
                  <c:v>0</c:v>
                </c:pt>
                <c:pt idx="159527">
                  <c:v>0</c:v>
                </c:pt>
                <c:pt idx="159528">
                  <c:v>0</c:v>
                </c:pt>
                <c:pt idx="159529">
                  <c:v>0</c:v>
                </c:pt>
                <c:pt idx="159530">
                  <c:v>0</c:v>
                </c:pt>
                <c:pt idx="159531">
                  <c:v>0</c:v>
                </c:pt>
                <c:pt idx="159532">
                  <c:v>0</c:v>
                </c:pt>
                <c:pt idx="159533">
                  <c:v>0</c:v>
                </c:pt>
                <c:pt idx="159534">
                  <c:v>0</c:v>
                </c:pt>
                <c:pt idx="159535">
                  <c:v>0</c:v>
                </c:pt>
                <c:pt idx="159536">
                  <c:v>0</c:v>
                </c:pt>
                <c:pt idx="159537">
                  <c:v>0</c:v>
                </c:pt>
                <c:pt idx="159538">
                  <c:v>0</c:v>
                </c:pt>
                <c:pt idx="159539">
                  <c:v>0</c:v>
                </c:pt>
                <c:pt idx="159540">
                  <c:v>0</c:v>
                </c:pt>
                <c:pt idx="159541">
                  <c:v>0</c:v>
                </c:pt>
                <c:pt idx="159542">
                  <c:v>0</c:v>
                </c:pt>
                <c:pt idx="159543">
                  <c:v>0</c:v>
                </c:pt>
                <c:pt idx="159544">
                  <c:v>0</c:v>
                </c:pt>
                <c:pt idx="159545">
                  <c:v>0</c:v>
                </c:pt>
                <c:pt idx="159546">
                  <c:v>0</c:v>
                </c:pt>
                <c:pt idx="159547">
                  <c:v>0</c:v>
                </c:pt>
                <c:pt idx="159548">
                  <c:v>0</c:v>
                </c:pt>
                <c:pt idx="159549">
                  <c:v>0</c:v>
                </c:pt>
                <c:pt idx="159550">
                  <c:v>0</c:v>
                </c:pt>
                <c:pt idx="159551">
                  <c:v>0</c:v>
                </c:pt>
                <c:pt idx="159552">
                  <c:v>0</c:v>
                </c:pt>
                <c:pt idx="159553">
                  <c:v>0</c:v>
                </c:pt>
                <c:pt idx="159554">
                  <c:v>0</c:v>
                </c:pt>
                <c:pt idx="159555">
                  <c:v>0</c:v>
                </c:pt>
                <c:pt idx="159556">
                  <c:v>0</c:v>
                </c:pt>
                <c:pt idx="159557">
                  <c:v>0</c:v>
                </c:pt>
                <c:pt idx="159558">
                  <c:v>0</c:v>
                </c:pt>
                <c:pt idx="159559">
                  <c:v>0</c:v>
                </c:pt>
                <c:pt idx="159560">
                  <c:v>0</c:v>
                </c:pt>
                <c:pt idx="159561">
                  <c:v>0</c:v>
                </c:pt>
                <c:pt idx="159562">
                  <c:v>0</c:v>
                </c:pt>
                <c:pt idx="159563">
                  <c:v>0</c:v>
                </c:pt>
                <c:pt idx="159564">
                  <c:v>0</c:v>
                </c:pt>
                <c:pt idx="159565">
                  <c:v>0</c:v>
                </c:pt>
                <c:pt idx="159566">
                  <c:v>0</c:v>
                </c:pt>
                <c:pt idx="159567">
                  <c:v>0</c:v>
                </c:pt>
                <c:pt idx="159568">
                  <c:v>0</c:v>
                </c:pt>
                <c:pt idx="159569">
                  <c:v>0</c:v>
                </c:pt>
                <c:pt idx="159570">
                  <c:v>0</c:v>
                </c:pt>
                <c:pt idx="159571">
                  <c:v>0</c:v>
                </c:pt>
                <c:pt idx="159572">
                  <c:v>0</c:v>
                </c:pt>
                <c:pt idx="159573">
                  <c:v>0</c:v>
                </c:pt>
                <c:pt idx="159574">
                  <c:v>0</c:v>
                </c:pt>
                <c:pt idx="159575">
                  <c:v>0</c:v>
                </c:pt>
                <c:pt idx="159576">
                  <c:v>0</c:v>
                </c:pt>
                <c:pt idx="159577">
                  <c:v>0</c:v>
                </c:pt>
                <c:pt idx="159578">
                  <c:v>0</c:v>
                </c:pt>
                <c:pt idx="159579">
                  <c:v>0</c:v>
                </c:pt>
                <c:pt idx="159580">
                  <c:v>0</c:v>
                </c:pt>
                <c:pt idx="159581">
                  <c:v>0</c:v>
                </c:pt>
                <c:pt idx="159582">
                  <c:v>0</c:v>
                </c:pt>
                <c:pt idx="159583">
                  <c:v>0</c:v>
                </c:pt>
                <c:pt idx="159584">
                  <c:v>0</c:v>
                </c:pt>
                <c:pt idx="159585">
                  <c:v>0</c:v>
                </c:pt>
                <c:pt idx="159586">
                  <c:v>0</c:v>
                </c:pt>
                <c:pt idx="159587">
                  <c:v>0</c:v>
                </c:pt>
                <c:pt idx="159588">
                  <c:v>0</c:v>
                </c:pt>
                <c:pt idx="159589">
                  <c:v>0</c:v>
                </c:pt>
                <c:pt idx="159590">
                  <c:v>0</c:v>
                </c:pt>
                <c:pt idx="159591">
                  <c:v>0</c:v>
                </c:pt>
                <c:pt idx="159592">
                  <c:v>0</c:v>
                </c:pt>
                <c:pt idx="159593">
                  <c:v>0</c:v>
                </c:pt>
                <c:pt idx="159594">
                  <c:v>0</c:v>
                </c:pt>
                <c:pt idx="159595">
                  <c:v>0</c:v>
                </c:pt>
                <c:pt idx="159596">
                  <c:v>0</c:v>
                </c:pt>
                <c:pt idx="159597">
                  <c:v>0</c:v>
                </c:pt>
                <c:pt idx="159598">
                  <c:v>0</c:v>
                </c:pt>
                <c:pt idx="159599">
                  <c:v>0</c:v>
                </c:pt>
                <c:pt idx="159600">
                  <c:v>0</c:v>
                </c:pt>
                <c:pt idx="159601">
                  <c:v>0</c:v>
                </c:pt>
                <c:pt idx="159602">
                  <c:v>0</c:v>
                </c:pt>
                <c:pt idx="159603">
                  <c:v>0</c:v>
                </c:pt>
                <c:pt idx="159604">
                  <c:v>0</c:v>
                </c:pt>
                <c:pt idx="159605">
                  <c:v>0</c:v>
                </c:pt>
                <c:pt idx="159606">
                  <c:v>0</c:v>
                </c:pt>
                <c:pt idx="159607">
                  <c:v>0</c:v>
                </c:pt>
                <c:pt idx="159608">
                  <c:v>0</c:v>
                </c:pt>
                <c:pt idx="159609">
                  <c:v>0</c:v>
                </c:pt>
                <c:pt idx="159610">
                  <c:v>0</c:v>
                </c:pt>
                <c:pt idx="159611">
                  <c:v>0</c:v>
                </c:pt>
                <c:pt idx="159612">
                  <c:v>0</c:v>
                </c:pt>
                <c:pt idx="159613">
                  <c:v>0</c:v>
                </c:pt>
                <c:pt idx="159614">
                  <c:v>0</c:v>
                </c:pt>
                <c:pt idx="159615">
                  <c:v>0</c:v>
                </c:pt>
                <c:pt idx="159616">
                  <c:v>0</c:v>
                </c:pt>
                <c:pt idx="159617">
                  <c:v>0</c:v>
                </c:pt>
                <c:pt idx="159618">
                  <c:v>0</c:v>
                </c:pt>
                <c:pt idx="159619">
                  <c:v>0</c:v>
                </c:pt>
                <c:pt idx="159620">
                  <c:v>0</c:v>
                </c:pt>
                <c:pt idx="159621">
                  <c:v>0</c:v>
                </c:pt>
                <c:pt idx="159622">
                  <c:v>0</c:v>
                </c:pt>
                <c:pt idx="159623">
                  <c:v>0</c:v>
                </c:pt>
                <c:pt idx="159624">
                  <c:v>0</c:v>
                </c:pt>
                <c:pt idx="159625">
                  <c:v>0</c:v>
                </c:pt>
                <c:pt idx="159626">
                  <c:v>0</c:v>
                </c:pt>
                <c:pt idx="159627">
                  <c:v>0</c:v>
                </c:pt>
                <c:pt idx="159628">
                  <c:v>0</c:v>
                </c:pt>
                <c:pt idx="159629">
                  <c:v>0</c:v>
                </c:pt>
                <c:pt idx="159630">
                  <c:v>0</c:v>
                </c:pt>
                <c:pt idx="159631">
                  <c:v>0</c:v>
                </c:pt>
                <c:pt idx="159632">
                  <c:v>0</c:v>
                </c:pt>
                <c:pt idx="159633">
                  <c:v>0</c:v>
                </c:pt>
                <c:pt idx="159634">
                  <c:v>0</c:v>
                </c:pt>
                <c:pt idx="159635">
                  <c:v>0</c:v>
                </c:pt>
                <c:pt idx="159636">
                  <c:v>0</c:v>
                </c:pt>
                <c:pt idx="159637">
                  <c:v>0</c:v>
                </c:pt>
                <c:pt idx="159638">
                  <c:v>0</c:v>
                </c:pt>
                <c:pt idx="159639">
                  <c:v>0</c:v>
                </c:pt>
                <c:pt idx="159640">
                  <c:v>0</c:v>
                </c:pt>
                <c:pt idx="159641">
                  <c:v>0</c:v>
                </c:pt>
                <c:pt idx="159642">
                  <c:v>0</c:v>
                </c:pt>
                <c:pt idx="159643">
                  <c:v>0</c:v>
                </c:pt>
                <c:pt idx="159644">
                  <c:v>0</c:v>
                </c:pt>
                <c:pt idx="159645">
                  <c:v>0</c:v>
                </c:pt>
                <c:pt idx="159646">
                  <c:v>0</c:v>
                </c:pt>
                <c:pt idx="159647">
                  <c:v>0</c:v>
                </c:pt>
                <c:pt idx="159648">
                  <c:v>0</c:v>
                </c:pt>
                <c:pt idx="159649">
                  <c:v>0</c:v>
                </c:pt>
                <c:pt idx="159650">
                  <c:v>0</c:v>
                </c:pt>
                <c:pt idx="159651">
                  <c:v>0</c:v>
                </c:pt>
                <c:pt idx="159652">
                  <c:v>0</c:v>
                </c:pt>
                <c:pt idx="159653">
                  <c:v>0</c:v>
                </c:pt>
                <c:pt idx="159654">
                  <c:v>0</c:v>
                </c:pt>
                <c:pt idx="159655">
                  <c:v>0</c:v>
                </c:pt>
                <c:pt idx="159656">
                  <c:v>0</c:v>
                </c:pt>
                <c:pt idx="159657">
                  <c:v>0</c:v>
                </c:pt>
                <c:pt idx="159658">
                  <c:v>0</c:v>
                </c:pt>
                <c:pt idx="159659">
                  <c:v>0</c:v>
                </c:pt>
                <c:pt idx="159660">
                  <c:v>0</c:v>
                </c:pt>
                <c:pt idx="159661">
                  <c:v>0</c:v>
                </c:pt>
                <c:pt idx="159662">
                  <c:v>0</c:v>
                </c:pt>
                <c:pt idx="159663">
                  <c:v>0</c:v>
                </c:pt>
                <c:pt idx="159664">
                  <c:v>0</c:v>
                </c:pt>
                <c:pt idx="159665">
                  <c:v>0</c:v>
                </c:pt>
                <c:pt idx="159666">
                  <c:v>0</c:v>
                </c:pt>
                <c:pt idx="159667">
                  <c:v>0</c:v>
                </c:pt>
                <c:pt idx="159668">
                  <c:v>0</c:v>
                </c:pt>
                <c:pt idx="159669">
                  <c:v>0</c:v>
                </c:pt>
                <c:pt idx="159670">
                  <c:v>0</c:v>
                </c:pt>
                <c:pt idx="159671">
                  <c:v>0</c:v>
                </c:pt>
                <c:pt idx="159672">
                  <c:v>0</c:v>
                </c:pt>
                <c:pt idx="159673">
                  <c:v>0</c:v>
                </c:pt>
                <c:pt idx="159674">
                  <c:v>0</c:v>
                </c:pt>
                <c:pt idx="159675">
                  <c:v>0</c:v>
                </c:pt>
                <c:pt idx="159676">
                  <c:v>0</c:v>
                </c:pt>
                <c:pt idx="159677">
                  <c:v>0</c:v>
                </c:pt>
                <c:pt idx="159678">
                  <c:v>0</c:v>
                </c:pt>
                <c:pt idx="159679">
                  <c:v>0</c:v>
                </c:pt>
                <c:pt idx="159680">
                  <c:v>0</c:v>
                </c:pt>
                <c:pt idx="159681">
                  <c:v>0</c:v>
                </c:pt>
                <c:pt idx="159682">
                  <c:v>0</c:v>
                </c:pt>
                <c:pt idx="159683">
                  <c:v>0</c:v>
                </c:pt>
                <c:pt idx="159684">
                  <c:v>0</c:v>
                </c:pt>
                <c:pt idx="159685">
                  <c:v>0</c:v>
                </c:pt>
                <c:pt idx="159686">
                  <c:v>0</c:v>
                </c:pt>
                <c:pt idx="159687">
                  <c:v>0</c:v>
                </c:pt>
                <c:pt idx="159688">
                  <c:v>0</c:v>
                </c:pt>
                <c:pt idx="159689">
                  <c:v>0</c:v>
                </c:pt>
                <c:pt idx="159690">
                  <c:v>0</c:v>
                </c:pt>
                <c:pt idx="159691">
                  <c:v>0</c:v>
                </c:pt>
                <c:pt idx="159692">
                  <c:v>0</c:v>
                </c:pt>
                <c:pt idx="159693">
                  <c:v>0</c:v>
                </c:pt>
                <c:pt idx="159694">
                  <c:v>0</c:v>
                </c:pt>
                <c:pt idx="159695">
                  <c:v>0</c:v>
                </c:pt>
                <c:pt idx="159696">
                  <c:v>0</c:v>
                </c:pt>
                <c:pt idx="159697">
                  <c:v>0</c:v>
                </c:pt>
                <c:pt idx="159698">
                  <c:v>0</c:v>
                </c:pt>
                <c:pt idx="159699">
                  <c:v>0</c:v>
                </c:pt>
                <c:pt idx="159700">
                  <c:v>0</c:v>
                </c:pt>
                <c:pt idx="159701">
                  <c:v>0</c:v>
                </c:pt>
                <c:pt idx="159702">
                  <c:v>0</c:v>
                </c:pt>
                <c:pt idx="159703">
                  <c:v>0</c:v>
                </c:pt>
                <c:pt idx="159704">
                  <c:v>0</c:v>
                </c:pt>
                <c:pt idx="159705">
                  <c:v>0</c:v>
                </c:pt>
                <c:pt idx="159706">
                  <c:v>0</c:v>
                </c:pt>
                <c:pt idx="159707">
                  <c:v>0</c:v>
                </c:pt>
                <c:pt idx="159708">
                  <c:v>0</c:v>
                </c:pt>
                <c:pt idx="159709">
                  <c:v>0</c:v>
                </c:pt>
                <c:pt idx="159710">
                  <c:v>0</c:v>
                </c:pt>
                <c:pt idx="159711">
                  <c:v>0</c:v>
                </c:pt>
                <c:pt idx="159712">
                  <c:v>0</c:v>
                </c:pt>
                <c:pt idx="159713">
                  <c:v>0</c:v>
                </c:pt>
                <c:pt idx="159714">
                  <c:v>0</c:v>
                </c:pt>
                <c:pt idx="159715">
                  <c:v>0</c:v>
                </c:pt>
                <c:pt idx="159716">
                  <c:v>0</c:v>
                </c:pt>
                <c:pt idx="159717">
                  <c:v>0</c:v>
                </c:pt>
                <c:pt idx="159718">
                  <c:v>0</c:v>
                </c:pt>
                <c:pt idx="159719">
                  <c:v>0</c:v>
                </c:pt>
                <c:pt idx="159720">
                  <c:v>0</c:v>
                </c:pt>
                <c:pt idx="159721">
                  <c:v>0</c:v>
                </c:pt>
                <c:pt idx="159722">
                  <c:v>0</c:v>
                </c:pt>
                <c:pt idx="159723">
                  <c:v>0</c:v>
                </c:pt>
                <c:pt idx="159724">
                  <c:v>0</c:v>
                </c:pt>
                <c:pt idx="159725">
                  <c:v>0</c:v>
                </c:pt>
                <c:pt idx="159726">
                  <c:v>0</c:v>
                </c:pt>
                <c:pt idx="159727">
                  <c:v>0</c:v>
                </c:pt>
                <c:pt idx="159728">
                  <c:v>0</c:v>
                </c:pt>
                <c:pt idx="159729">
                  <c:v>0</c:v>
                </c:pt>
                <c:pt idx="159730">
                  <c:v>0</c:v>
                </c:pt>
                <c:pt idx="159731">
                  <c:v>0</c:v>
                </c:pt>
                <c:pt idx="159732">
                  <c:v>0</c:v>
                </c:pt>
                <c:pt idx="159733">
                  <c:v>0</c:v>
                </c:pt>
                <c:pt idx="159734">
                  <c:v>0</c:v>
                </c:pt>
                <c:pt idx="159735">
                  <c:v>0</c:v>
                </c:pt>
                <c:pt idx="159736">
                  <c:v>0</c:v>
                </c:pt>
                <c:pt idx="159737">
                  <c:v>0</c:v>
                </c:pt>
                <c:pt idx="159738">
                  <c:v>0</c:v>
                </c:pt>
                <c:pt idx="159739">
                  <c:v>0</c:v>
                </c:pt>
                <c:pt idx="159740">
                  <c:v>0</c:v>
                </c:pt>
                <c:pt idx="159741">
                  <c:v>0</c:v>
                </c:pt>
                <c:pt idx="159742">
                  <c:v>0</c:v>
                </c:pt>
                <c:pt idx="159743">
                  <c:v>0</c:v>
                </c:pt>
                <c:pt idx="159744">
                  <c:v>0</c:v>
                </c:pt>
                <c:pt idx="159745">
                  <c:v>0</c:v>
                </c:pt>
                <c:pt idx="159746">
                  <c:v>0</c:v>
                </c:pt>
                <c:pt idx="159747">
                  <c:v>0</c:v>
                </c:pt>
                <c:pt idx="159748">
                  <c:v>0</c:v>
                </c:pt>
                <c:pt idx="159749">
                  <c:v>0</c:v>
                </c:pt>
                <c:pt idx="159750">
                  <c:v>0</c:v>
                </c:pt>
                <c:pt idx="159751">
                  <c:v>0</c:v>
                </c:pt>
                <c:pt idx="159752">
                  <c:v>0</c:v>
                </c:pt>
                <c:pt idx="159753">
                  <c:v>0</c:v>
                </c:pt>
                <c:pt idx="159754">
                  <c:v>0</c:v>
                </c:pt>
                <c:pt idx="159755">
                  <c:v>0</c:v>
                </c:pt>
                <c:pt idx="159756">
                  <c:v>0</c:v>
                </c:pt>
                <c:pt idx="159757">
                  <c:v>0</c:v>
                </c:pt>
                <c:pt idx="159758">
                  <c:v>0</c:v>
                </c:pt>
                <c:pt idx="159759">
                  <c:v>0</c:v>
                </c:pt>
                <c:pt idx="159760">
                  <c:v>0</c:v>
                </c:pt>
                <c:pt idx="159761">
                  <c:v>0</c:v>
                </c:pt>
                <c:pt idx="159762">
                  <c:v>0</c:v>
                </c:pt>
                <c:pt idx="159763">
                  <c:v>0</c:v>
                </c:pt>
                <c:pt idx="159764">
                  <c:v>0</c:v>
                </c:pt>
                <c:pt idx="159765">
                  <c:v>0</c:v>
                </c:pt>
                <c:pt idx="159766">
                  <c:v>0</c:v>
                </c:pt>
                <c:pt idx="159767">
                  <c:v>0</c:v>
                </c:pt>
                <c:pt idx="159768">
                  <c:v>0</c:v>
                </c:pt>
                <c:pt idx="159769">
                  <c:v>0</c:v>
                </c:pt>
                <c:pt idx="159770">
                  <c:v>0</c:v>
                </c:pt>
                <c:pt idx="159771">
                  <c:v>0</c:v>
                </c:pt>
                <c:pt idx="159772">
                  <c:v>0</c:v>
                </c:pt>
                <c:pt idx="159773">
                  <c:v>0</c:v>
                </c:pt>
                <c:pt idx="159774">
                  <c:v>0</c:v>
                </c:pt>
                <c:pt idx="159775">
                  <c:v>0</c:v>
                </c:pt>
                <c:pt idx="159776">
                  <c:v>0</c:v>
                </c:pt>
                <c:pt idx="159777">
                  <c:v>0</c:v>
                </c:pt>
                <c:pt idx="159778">
                  <c:v>0</c:v>
                </c:pt>
                <c:pt idx="159779">
                  <c:v>0</c:v>
                </c:pt>
                <c:pt idx="159780">
                  <c:v>0</c:v>
                </c:pt>
                <c:pt idx="159781">
                  <c:v>0</c:v>
                </c:pt>
                <c:pt idx="159782">
                  <c:v>0</c:v>
                </c:pt>
                <c:pt idx="159783">
                  <c:v>0</c:v>
                </c:pt>
                <c:pt idx="159784">
                  <c:v>0</c:v>
                </c:pt>
                <c:pt idx="159785">
                  <c:v>0</c:v>
                </c:pt>
                <c:pt idx="159786">
                  <c:v>0</c:v>
                </c:pt>
                <c:pt idx="159787">
                  <c:v>0</c:v>
                </c:pt>
                <c:pt idx="159788">
                  <c:v>0</c:v>
                </c:pt>
                <c:pt idx="159789">
                  <c:v>0</c:v>
                </c:pt>
                <c:pt idx="159790">
                  <c:v>0</c:v>
                </c:pt>
                <c:pt idx="159791">
                  <c:v>0</c:v>
                </c:pt>
                <c:pt idx="159792">
                  <c:v>0</c:v>
                </c:pt>
                <c:pt idx="159793">
                  <c:v>0</c:v>
                </c:pt>
                <c:pt idx="159794">
                  <c:v>0</c:v>
                </c:pt>
                <c:pt idx="159795">
                  <c:v>0</c:v>
                </c:pt>
                <c:pt idx="159796">
                  <c:v>0</c:v>
                </c:pt>
                <c:pt idx="159797">
                  <c:v>0</c:v>
                </c:pt>
                <c:pt idx="159798">
                  <c:v>0</c:v>
                </c:pt>
                <c:pt idx="159799">
                  <c:v>0</c:v>
                </c:pt>
                <c:pt idx="159800">
                  <c:v>0</c:v>
                </c:pt>
                <c:pt idx="159801">
                  <c:v>0</c:v>
                </c:pt>
                <c:pt idx="159802">
                  <c:v>0</c:v>
                </c:pt>
                <c:pt idx="159803">
                  <c:v>0</c:v>
                </c:pt>
                <c:pt idx="159804">
                  <c:v>0</c:v>
                </c:pt>
                <c:pt idx="159805">
                  <c:v>0</c:v>
                </c:pt>
                <c:pt idx="159806">
                  <c:v>0</c:v>
                </c:pt>
                <c:pt idx="159807">
                  <c:v>0</c:v>
                </c:pt>
                <c:pt idx="159808">
                  <c:v>0</c:v>
                </c:pt>
                <c:pt idx="159809">
                  <c:v>0</c:v>
                </c:pt>
                <c:pt idx="159810">
                  <c:v>0</c:v>
                </c:pt>
                <c:pt idx="159811">
                  <c:v>0</c:v>
                </c:pt>
                <c:pt idx="159812">
                  <c:v>0</c:v>
                </c:pt>
                <c:pt idx="159813">
                  <c:v>0</c:v>
                </c:pt>
                <c:pt idx="159814">
                  <c:v>0</c:v>
                </c:pt>
                <c:pt idx="159815">
                  <c:v>0</c:v>
                </c:pt>
                <c:pt idx="159816">
                  <c:v>0</c:v>
                </c:pt>
                <c:pt idx="159817">
                  <c:v>0</c:v>
                </c:pt>
                <c:pt idx="159818">
                  <c:v>0</c:v>
                </c:pt>
                <c:pt idx="159819">
                  <c:v>0</c:v>
                </c:pt>
                <c:pt idx="159820">
                  <c:v>0</c:v>
                </c:pt>
                <c:pt idx="159821">
                  <c:v>0</c:v>
                </c:pt>
                <c:pt idx="159822">
                  <c:v>0</c:v>
                </c:pt>
                <c:pt idx="159823">
                  <c:v>0</c:v>
                </c:pt>
                <c:pt idx="159824">
                  <c:v>0</c:v>
                </c:pt>
                <c:pt idx="159825">
                  <c:v>0</c:v>
                </c:pt>
                <c:pt idx="159826">
                  <c:v>0</c:v>
                </c:pt>
                <c:pt idx="159827">
                  <c:v>0</c:v>
                </c:pt>
                <c:pt idx="159828">
                  <c:v>0</c:v>
                </c:pt>
                <c:pt idx="159829">
                  <c:v>0</c:v>
                </c:pt>
                <c:pt idx="159830">
                  <c:v>0</c:v>
                </c:pt>
                <c:pt idx="159831">
                  <c:v>0</c:v>
                </c:pt>
                <c:pt idx="159832">
                  <c:v>0</c:v>
                </c:pt>
                <c:pt idx="159833">
                  <c:v>0</c:v>
                </c:pt>
                <c:pt idx="159834">
                  <c:v>0</c:v>
                </c:pt>
                <c:pt idx="159835">
                  <c:v>0</c:v>
                </c:pt>
                <c:pt idx="159836">
                  <c:v>0</c:v>
                </c:pt>
                <c:pt idx="159837">
                  <c:v>0</c:v>
                </c:pt>
                <c:pt idx="159838">
                  <c:v>0</c:v>
                </c:pt>
                <c:pt idx="159839">
                  <c:v>0</c:v>
                </c:pt>
                <c:pt idx="159840">
                  <c:v>0</c:v>
                </c:pt>
                <c:pt idx="159841">
                  <c:v>0</c:v>
                </c:pt>
                <c:pt idx="159842">
                  <c:v>0</c:v>
                </c:pt>
                <c:pt idx="159843">
                  <c:v>0</c:v>
                </c:pt>
                <c:pt idx="159844">
                  <c:v>0</c:v>
                </c:pt>
                <c:pt idx="159845">
                  <c:v>0</c:v>
                </c:pt>
                <c:pt idx="159846">
                  <c:v>0</c:v>
                </c:pt>
                <c:pt idx="159847">
                  <c:v>0</c:v>
                </c:pt>
                <c:pt idx="159848">
                  <c:v>0</c:v>
                </c:pt>
                <c:pt idx="159849">
                  <c:v>0</c:v>
                </c:pt>
                <c:pt idx="159850">
                  <c:v>0</c:v>
                </c:pt>
                <c:pt idx="159851">
                  <c:v>0</c:v>
                </c:pt>
                <c:pt idx="159852">
                  <c:v>0</c:v>
                </c:pt>
                <c:pt idx="159853">
                  <c:v>0</c:v>
                </c:pt>
                <c:pt idx="159854">
                  <c:v>0</c:v>
                </c:pt>
                <c:pt idx="159855">
                  <c:v>0</c:v>
                </c:pt>
                <c:pt idx="159856">
                  <c:v>0</c:v>
                </c:pt>
                <c:pt idx="159857">
                  <c:v>0</c:v>
                </c:pt>
                <c:pt idx="159858">
                  <c:v>0</c:v>
                </c:pt>
                <c:pt idx="159859">
                  <c:v>0</c:v>
                </c:pt>
                <c:pt idx="159860">
                  <c:v>0</c:v>
                </c:pt>
                <c:pt idx="159861">
                  <c:v>0</c:v>
                </c:pt>
                <c:pt idx="159862">
                  <c:v>0</c:v>
                </c:pt>
                <c:pt idx="159863">
                  <c:v>0</c:v>
                </c:pt>
                <c:pt idx="159864">
                  <c:v>0</c:v>
                </c:pt>
                <c:pt idx="159865">
                  <c:v>0</c:v>
                </c:pt>
                <c:pt idx="159866">
                  <c:v>0</c:v>
                </c:pt>
                <c:pt idx="159867">
                  <c:v>0</c:v>
                </c:pt>
                <c:pt idx="159868">
                  <c:v>0</c:v>
                </c:pt>
                <c:pt idx="159869">
                  <c:v>0</c:v>
                </c:pt>
                <c:pt idx="159870">
                  <c:v>0</c:v>
                </c:pt>
                <c:pt idx="159871">
                  <c:v>0</c:v>
                </c:pt>
                <c:pt idx="159872">
                  <c:v>0</c:v>
                </c:pt>
                <c:pt idx="159873">
                  <c:v>0</c:v>
                </c:pt>
                <c:pt idx="159874">
                  <c:v>0</c:v>
                </c:pt>
                <c:pt idx="159875">
                  <c:v>0</c:v>
                </c:pt>
                <c:pt idx="159876">
                  <c:v>0</c:v>
                </c:pt>
                <c:pt idx="159877">
                  <c:v>0</c:v>
                </c:pt>
                <c:pt idx="159878">
                  <c:v>0</c:v>
                </c:pt>
                <c:pt idx="159879">
                  <c:v>0</c:v>
                </c:pt>
                <c:pt idx="159880">
                  <c:v>0</c:v>
                </c:pt>
                <c:pt idx="159881">
                  <c:v>0</c:v>
                </c:pt>
                <c:pt idx="159882">
                  <c:v>0</c:v>
                </c:pt>
                <c:pt idx="159883">
                  <c:v>0</c:v>
                </c:pt>
                <c:pt idx="159884">
                  <c:v>0</c:v>
                </c:pt>
                <c:pt idx="159885">
                  <c:v>0</c:v>
                </c:pt>
                <c:pt idx="159886">
                  <c:v>0</c:v>
                </c:pt>
                <c:pt idx="159887">
                  <c:v>0</c:v>
                </c:pt>
                <c:pt idx="159888">
                  <c:v>0</c:v>
                </c:pt>
                <c:pt idx="159889">
                  <c:v>0</c:v>
                </c:pt>
                <c:pt idx="159890">
                  <c:v>0</c:v>
                </c:pt>
                <c:pt idx="159891">
                  <c:v>0</c:v>
                </c:pt>
                <c:pt idx="159892">
                  <c:v>0</c:v>
                </c:pt>
                <c:pt idx="159893">
                  <c:v>0</c:v>
                </c:pt>
                <c:pt idx="159894">
                  <c:v>0</c:v>
                </c:pt>
                <c:pt idx="159895">
                  <c:v>0</c:v>
                </c:pt>
                <c:pt idx="159896">
                  <c:v>0</c:v>
                </c:pt>
                <c:pt idx="159897">
                  <c:v>0</c:v>
                </c:pt>
                <c:pt idx="159898">
                  <c:v>0</c:v>
                </c:pt>
                <c:pt idx="159899">
                  <c:v>0</c:v>
                </c:pt>
                <c:pt idx="159900">
                  <c:v>0</c:v>
                </c:pt>
                <c:pt idx="159901">
                  <c:v>0</c:v>
                </c:pt>
                <c:pt idx="159902">
                  <c:v>0</c:v>
                </c:pt>
                <c:pt idx="159903">
                  <c:v>0</c:v>
                </c:pt>
                <c:pt idx="159904">
                  <c:v>0</c:v>
                </c:pt>
                <c:pt idx="159905">
                  <c:v>0</c:v>
                </c:pt>
                <c:pt idx="159906">
                  <c:v>0</c:v>
                </c:pt>
                <c:pt idx="159907">
                  <c:v>0</c:v>
                </c:pt>
                <c:pt idx="159908">
                  <c:v>0</c:v>
                </c:pt>
                <c:pt idx="159909">
                  <c:v>0</c:v>
                </c:pt>
                <c:pt idx="159910">
                  <c:v>0</c:v>
                </c:pt>
                <c:pt idx="159911">
                  <c:v>0</c:v>
                </c:pt>
                <c:pt idx="159912">
                  <c:v>0</c:v>
                </c:pt>
                <c:pt idx="159913">
                  <c:v>0</c:v>
                </c:pt>
                <c:pt idx="159914">
                  <c:v>0</c:v>
                </c:pt>
                <c:pt idx="159915">
                  <c:v>0</c:v>
                </c:pt>
                <c:pt idx="159916">
                  <c:v>0</c:v>
                </c:pt>
                <c:pt idx="159917">
                  <c:v>0</c:v>
                </c:pt>
                <c:pt idx="159918">
                  <c:v>0</c:v>
                </c:pt>
                <c:pt idx="159919">
                  <c:v>0</c:v>
                </c:pt>
                <c:pt idx="159920">
                  <c:v>0</c:v>
                </c:pt>
                <c:pt idx="159921">
                  <c:v>0</c:v>
                </c:pt>
                <c:pt idx="159922">
                  <c:v>0</c:v>
                </c:pt>
                <c:pt idx="159923">
                  <c:v>0</c:v>
                </c:pt>
                <c:pt idx="159924">
                  <c:v>0</c:v>
                </c:pt>
                <c:pt idx="159925">
                  <c:v>0</c:v>
                </c:pt>
                <c:pt idx="159926">
                  <c:v>0</c:v>
                </c:pt>
                <c:pt idx="159927">
                  <c:v>0</c:v>
                </c:pt>
                <c:pt idx="159928">
                  <c:v>0</c:v>
                </c:pt>
                <c:pt idx="159929">
                  <c:v>0</c:v>
                </c:pt>
                <c:pt idx="159930">
                  <c:v>0</c:v>
                </c:pt>
                <c:pt idx="159931">
                  <c:v>0</c:v>
                </c:pt>
                <c:pt idx="159932">
                  <c:v>0</c:v>
                </c:pt>
                <c:pt idx="159933">
                  <c:v>0</c:v>
                </c:pt>
                <c:pt idx="159934">
                  <c:v>0</c:v>
                </c:pt>
                <c:pt idx="159935">
                  <c:v>0</c:v>
                </c:pt>
                <c:pt idx="159936">
                  <c:v>0</c:v>
                </c:pt>
                <c:pt idx="159937">
                  <c:v>0</c:v>
                </c:pt>
                <c:pt idx="159938">
                  <c:v>0</c:v>
                </c:pt>
                <c:pt idx="159939">
                  <c:v>0</c:v>
                </c:pt>
                <c:pt idx="159940">
                  <c:v>0</c:v>
                </c:pt>
                <c:pt idx="159941">
                  <c:v>0</c:v>
                </c:pt>
                <c:pt idx="159942">
                  <c:v>0</c:v>
                </c:pt>
                <c:pt idx="159943">
                  <c:v>0</c:v>
                </c:pt>
                <c:pt idx="159944">
                  <c:v>0</c:v>
                </c:pt>
                <c:pt idx="159945">
                  <c:v>0</c:v>
                </c:pt>
                <c:pt idx="159946">
                  <c:v>0</c:v>
                </c:pt>
                <c:pt idx="159947">
                  <c:v>0</c:v>
                </c:pt>
                <c:pt idx="159948">
                  <c:v>0</c:v>
                </c:pt>
                <c:pt idx="159949">
                  <c:v>0</c:v>
                </c:pt>
                <c:pt idx="159950">
                  <c:v>0</c:v>
                </c:pt>
                <c:pt idx="159951">
                  <c:v>0</c:v>
                </c:pt>
                <c:pt idx="159952">
                  <c:v>0</c:v>
                </c:pt>
                <c:pt idx="159953">
                  <c:v>0</c:v>
                </c:pt>
                <c:pt idx="159954">
                  <c:v>0</c:v>
                </c:pt>
                <c:pt idx="159955">
                  <c:v>0</c:v>
                </c:pt>
                <c:pt idx="159956">
                  <c:v>0</c:v>
                </c:pt>
                <c:pt idx="159957">
                  <c:v>0</c:v>
                </c:pt>
                <c:pt idx="159958">
                  <c:v>0</c:v>
                </c:pt>
                <c:pt idx="159959">
                  <c:v>0</c:v>
                </c:pt>
                <c:pt idx="159960">
                  <c:v>0</c:v>
                </c:pt>
                <c:pt idx="159961">
                  <c:v>0</c:v>
                </c:pt>
                <c:pt idx="159962">
                  <c:v>0</c:v>
                </c:pt>
                <c:pt idx="159963">
                  <c:v>0</c:v>
                </c:pt>
                <c:pt idx="159964">
                  <c:v>0</c:v>
                </c:pt>
                <c:pt idx="159965">
                  <c:v>0</c:v>
                </c:pt>
                <c:pt idx="159966">
                  <c:v>0</c:v>
                </c:pt>
                <c:pt idx="159967">
                  <c:v>0</c:v>
                </c:pt>
                <c:pt idx="159968">
                  <c:v>0</c:v>
                </c:pt>
                <c:pt idx="159969">
                  <c:v>0</c:v>
                </c:pt>
                <c:pt idx="159970">
                  <c:v>0</c:v>
                </c:pt>
                <c:pt idx="159971">
                  <c:v>0</c:v>
                </c:pt>
                <c:pt idx="159972">
                  <c:v>0</c:v>
                </c:pt>
                <c:pt idx="159973">
                  <c:v>0</c:v>
                </c:pt>
                <c:pt idx="159974">
                  <c:v>0</c:v>
                </c:pt>
                <c:pt idx="159975">
                  <c:v>0</c:v>
                </c:pt>
                <c:pt idx="159976">
                  <c:v>0</c:v>
                </c:pt>
                <c:pt idx="159977">
                  <c:v>0</c:v>
                </c:pt>
                <c:pt idx="159978">
                  <c:v>0</c:v>
                </c:pt>
                <c:pt idx="159979">
                  <c:v>0</c:v>
                </c:pt>
                <c:pt idx="159980">
                  <c:v>0</c:v>
                </c:pt>
                <c:pt idx="159981">
                  <c:v>0</c:v>
                </c:pt>
                <c:pt idx="159982">
                  <c:v>0</c:v>
                </c:pt>
                <c:pt idx="159983">
                  <c:v>0</c:v>
                </c:pt>
                <c:pt idx="159984">
                  <c:v>0</c:v>
                </c:pt>
                <c:pt idx="159985">
                  <c:v>0</c:v>
                </c:pt>
                <c:pt idx="159986">
                  <c:v>0</c:v>
                </c:pt>
                <c:pt idx="159987">
                  <c:v>0</c:v>
                </c:pt>
                <c:pt idx="159988">
                  <c:v>0</c:v>
                </c:pt>
                <c:pt idx="159989">
                  <c:v>0</c:v>
                </c:pt>
                <c:pt idx="159990">
                  <c:v>0</c:v>
                </c:pt>
                <c:pt idx="159991">
                  <c:v>0</c:v>
                </c:pt>
                <c:pt idx="159992">
                  <c:v>0</c:v>
                </c:pt>
                <c:pt idx="159993">
                  <c:v>0</c:v>
                </c:pt>
                <c:pt idx="159994">
                  <c:v>0</c:v>
                </c:pt>
                <c:pt idx="159995">
                  <c:v>0</c:v>
                </c:pt>
                <c:pt idx="159996">
                  <c:v>0</c:v>
                </c:pt>
                <c:pt idx="159997">
                  <c:v>0</c:v>
                </c:pt>
                <c:pt idx="159998">
                  <c:v>0</c:v>
                </c:pt>
                <c:pt idx="159999">
                  <c:v>0</c:v>
                </c:pt>
                <c:pt idx="160000">
                  <c:v>0</c:v>
                </c:pt>
                <c:pt idx="160001">
                  <c:v>0</c:v>
                </c:pt>
                <c:pt idx="160002">
                  <c:v>0</c:v>
                </c:pt>
                <c:pt idx="160003">
                  <c:v>0</c:v>
                </c:pt>
                <c:pt idx="160004">
                  <c:v>0</c:v>
                </c:pt>
                <c:pt idx="160005">
                  <c:v>0</c:v>
                </c:pt>
                <c:pt idx="160006">
                  <c:v>0</c:v>
                </c:pt>
                <c:pt idx="160007">
                  <c:v>0</c:v>
                </c:pt>
                <c:pt idx="160008">
                  <c:v>0</c:v>
                </c:pt>
                <c:pt idx="160009">
                  <c:v>0</c:v>
                </c:pt>
                <c:pt idx="160010">
                  <c:v>0</c:v>
                </c:pt>
                <c:pt idx="160011">
                  <c:v>0</c:v>
                </c:pt>
                <c:pt idx="160012">
                  <c:v>0</c:v>
                </c:pt>
                <c:pt idx="160013">
                  <c:v>0</c:v>
                </c:pt>
                <c:pt idx="160014">
                  <c:v>0</c:v>
                </c:pt>
                <c:pt idx="160015">
                  <c:v>0</c:v>
                </c:pt>
                <c:pt idx="160016">
                  <c:v>0</c:v>
                </c:pt>
                <c:pt idx="160017">
                  <c:v>0</c:v>
                </c:pt>
                <c:pt idx="160018">
                  <c:v>0</c:v>
                </c:pt>
                <c:pt idx="160019">
                  <c:v>0</c:v>
                </c:pt>
                <c:pt idx="160020">
                  <c:v>0</c:v>
                </c:pt>
                <c:pt idx="160021">
                  <c:v>0</c:v>
                </c:pt>
                <c:pt idx="160022">
                  <c:v>0</c:v>
                </c:pt>
                <c:pt idx="160023">
                  <c:v>0</c:v>
                </c:pt>
                <c:pt idx="160024">
                  <c:v>0</c:v>
                </c:pt>
                <c:pt idx="160025">
                  <c:v>0</c:v>
                </c:pt>
                <c:pt idx="160026">
                  <c:v>0</c:v>
                </c:pt>
                <c:pt idx="160027">
                  <c:v>0</c:v>
                </c:pt>
                <c:pt idx="160028">
                  <c:v>0</c:v>
                </c:pt>
                <c:pt idx="160029">
                  <c:v>0</c:v>
                </c:pt>
                <c:pt idx="160030">
                  <c:v>0</c:v>
                </c:pt>
                <c:pt idx="160031">
                  <c:v>0</c:v>
                </c:pt>
                <c:pt idx="160032">
                  <c:v>0</c:v>
                </c:pt>
                <c:pt idx="160033">
                  <c:v>0</c:v>
                </c:pt>
                <c:pt idx="160034">
                  <c:v>0</c:v>
                </c:pt>
                <c:pt idx="160035">
                  <c:v>0</c:v>
                </c:pt>
                <c:pt idx="160036">
                  <c:v>0</c:v>
                </c:pt>
                <c:pt idx="160037">
                  <c:v>0</c:v>
                </c:pt>
                <c:pt idx="160038">
                  <c:v>0</c:v>
                </c:pt>
                <c:pt idx="160039">
                  <c:v>0</c:v>
                </c:pt>
                <c:pt idx="160040">
                  <c:v>0</c:v>
                </c:pt>
                <c:pt idx="160041">
                  <c:v>0</c:v>
                </c:pt>
                <c:pt idx="160042">
                  <c:v>0</c:v>
                </c:pt>
                <c:pt idx="160043">
                  <c:v>0</c:v>
                </c:pt>
                <c:pt idx="160044">
                  <c:v>0</c:v>
                </c:pt>
                <c:pt idx="160045">
                  <c:v>0</c:v>
                </c:pt>
                <c:pt idx="160046">
                  <c:v>0</c:v>
                </c:pt>
                <c:pt idx="160047">
                  <c:v>0</c:v>
                </c:pt>
                <c:pt idx="160048">
                  <c:v>0</c:v>
                </c:pt>
                <c:pt idx="160049">
                  <c:v>0</c:v>
                </c:pt>
                <c:pt idx="160050">
                  <c:v>0</c:v>
                </c:pt>
                <c:pt idx="160051">
                  <c:v>0</c:v>
                </c:pt>
                <c:pt idx="160052">
                  <c:v>0</c:v>
                </c:pt>
                <c:pt idx="160053">
                  <c:v>0</c:v>
                </c:pt>
                <c:pt idx="160054">
                  <c:v>0</c:v>
                </c:pt>
                <c:pt idx="160055">
                  <c:v>0</c:v>
                </c:pt>
                <c:pt idx="160056">
                  <c:v>0</c:v>
                </c:pt>
                <c:pt idx="160057">
                  <c:v>0</c:v>
                </c:pt>
                <c:pt idx="160058">
                  <c:v>0</c:v>
                </c:pt>
                <c:pt idx="160059">
                  <c:v>0</c:v>
                </c:pt>
                <c:pt idx="160060">
                  <c:v>0</c:v>
                </c:pt>
                <c:pt idx="160061">
                  <c:v>0</c:v>
                </c:pt>
                <c:pt idx="160062">
                  <c:v>0</c:v>
                </c:pt>
                <c:pt idx="160063">
                  <c:v>0</c:v>
                </c:pt>
                <c:pt idx="160064">
                  <c:v>0</c:v>
                </c:pt>
                <c:pt idx="160065">
                  <c:v>0</c:v>
                </c:pt>
                <c:pt idx="160066">
                  <c:v>0</c:v>
                </c:pt>
                <c:pt idx="160067">
                  <c:v>0</c:v>
                </c:pt>
                <c:pt idx="160068">
                  <c:v>0</c:v>
                </c:pt>
                <c:pt idx="160069">
                  <c:v>0</c:v>
                </c:pt>
                <c:pt idx="160070">
                  <c:v>0</c:v>
                </c:pt>
                <c:pt idx="160071">
                  <c:v>0</c:v>
                </c:pt>
                <c:pt idx="160072">
                  <c:v>0</c:v>
                </c:pt>
                <c:pt idx="160073">
                  <c:v>0</c:v>
                </c:pt>
                <c:pt idx="160074">
                  <c:v>0</c:v>
                </c:pt>
                <c:pt idx="160075">
                  <c:v>0</c:v>
                </c:pt>
                <c:pt idx="160076">
                  <c:v>0</c:v>
                </c:pt>
                <c:pt idx="160077">
                  <c:v>0</c:v>
                </c:pt>
                <c:pt idx="160078">
                  <c:v>0</c:v>
                </c:pt>
                <c:pt idx="160079">
                  <c:v>0</c:v>
                </c:pt>
                <c:pt idx="160080">
                  <c:v>0</c:v>
                </c:pt>
                <c:pt idx="160081">
                  <c:v>0</c:v>
                </c:pt>
                <c:pt idx="160082">
                  <c:v>0</c:v>
                </c:pt>
                <c:pt idx="160083">
                  <c:v>0</c:v>
                </c:pt>
                <c:pt idx="160084">
                  <c:v>0</c:v>
                </c:pt>
                <c:pt idx="160085">
                  <c:v>0</c:v>
                </c:pt>
                <c:pt idx="160086">
                  <c:v>0</c:v>
                </c:pt>
                <c:pt idx="160087">
                  <c:v>0</c:v>
                </c:pt>
                <c:pt idx="160088">
                  <c:v>0</c:v>
                </c:pt>
                <c:pt idx="160089">
                  <c:v>0</c:v>
                </c:pt>
                <c:pt idx="160090">
                  <c:v>0</c:v>
                </c:pt>
                <c:pt idx="160091">
                  <c:v>0</c:v>
                </c:pt>
                <c:pt idx="160092">
                  <c:v>0</c:v>
                </c:pt>
                <c:pt idx="160093">
                  <c:v>0</c:v>
                </c:pt>
                <c:pt idx="160094">
                  <c:v>0</c:v>
                </c:pt>
                <c:pt idx="160095">
                  <c:v>0</c:v>
                </c:pt>
                <c:pt idx="160096">
                  <c:v>0</c:v>
                </c:pt>
                <c:pt idx="160097">
                  <c:v>0</c:v>
                </c:pt>
                <c:pt idx="160098">
                  <c:v>0</c:v>
                </c:pt>
                <c:pt idx="160099">
                  <c:v>0</c:v>
                </c:pt>
                <c:pt idx="160100">
                  <c:v>0</c:v>
                </c:pt>
                <c:pt idx="160101">
                  <c:v>0</c:v>
                </c:pt>
                <c:pt idx="160102">
                  <c:v>0</c:v>
                </c:pt>
                <c:pt idx="160103">
                  <c:v>0</c:v>
                </c:pt>
                <c:pt idx="160104">
                  <c:v>0</c:v>
                </c:pt>
                <c:pt idx="160105">
                  <c:v>0</c:v>
                </c:pt>
                <c:pt idx="160106">
                  <c:v>0</c:v>
                </c:pt>
                <c:pt idx="160107">
                  <c:v>0</c:v>
                </c:pt>
                <c:pt idx="160108">
                  <c:v>0</c:v>
                </c:pt>
                <c:pt idx="160109">
                  <c:v>0</c:v>
                </c:pt>
                <c:pt idx="160110">
                  <c:v>0</c:v>
                </c:pt>
                <c:pt idx="160111">
                  <c:v>0</c:v>
                </c:pt>
                <c:pt idx="160112">
                  <c:v>0</c:v>
                </c:pt>
                <c:pt idx="160113">
                  <c:v>0</c:v>
                </c:pt>
                <c:pt idx="160114">
                  <c:v>0</c:v>
                </c:pt>
                <c:pt idx="160115">
                  <c:v>0</c:v>
                </c:pt>
                <c:pt idx="160116">
                  <c:v>0</c:v>
                </c:pt>
                <c:pt idx="160117">
                  <c:v>0</c:v>
                </c:pt>
                <c:pt idx="160118">
                  <c:v>0</c:v>
                </c:pt>
                <c:pt idx="160119">
                  <c:v>0</c:v>
                </c:pt>
                <c:pt idx="160120">
                  <c:v>0</c:v>
                </c:pt>
                <c:pt idx="160121">
                  <c:v>0</c:v>
                </c:pt>
                <c:pt idx="160122">
                  <c:v>0</c:v>
                </c:pt>
                <c:pt idx="160123">
                  <c:v>0</c:v>
                </c:pt>
                <c:pt idx="160124">
                  <c:v>0</c:v>
                </c:pt>
                <c:pt idx="160125">
                  <c:v>0</c:v>
                </c:pt>
                <c:pt idx="160126">
                  <c:v>0</c:v>
                </c:pt>
                <c:pt idx="160127">
                  <c:v>0</c:v>
                </c:pt>
                <c:pt idx="160128">
                  <c:v>0</c:v>
                </c:pt>
                <c:pt idx="160129">
                  <c:v>0</c:v>
                </c:pt>
                <c:pt idx="160130">
                  <c:v>0</c:v>
                </c:pt>
                <c:pt idx="160131">
                  <c:v>0</c:v>
                </c:pt>
                <c:pt idx="160132">
                  <c:v>0</c:v>
                </c:pt>
                <c:pt idx="160133">
                  <c:v>0</c:v>
                </c:pt>
                <c:pt idx="160134">
                  <c:v>0</c:v>
                </c:pt>
                <c:pt idx="160135">
                  <c:v>0</c:v>
                </c:pt>
                <c:pt idx="160136">
                  <c:v>0</c:v>
                </c:pt>
                <c:pt idx="160137">
                  <c:v>0</c:v>
                </c:pt>
                <c:pt idx="160138">
                  <c:v>0</c:v>
                </c:pt>
                <c:pt idx="160139">
                  <c:v>0</c:v>
                </c:pt>
                <c:pt idx="160140">
                  <c:v>0</c:v>
                </c:pt>
                <c:pt idx="160141">
                  <c:v>0</c:v>
                </c:pt>
                <c:pt idx="160142">
                  <c:v>0</c:v>
                </c:pt>
                <c:pt idx="160143">
                  <c:v>0</c:v>
                </c:pt>
                <c:pt idx="160144">
                  <c:v>0</c:v>
                </c:pt>
                <c:pt idx="160145">
                  <c:v>0</c:v>
                </c:pt>
                <c:pt idx="160146">
                  <c:v>0</c:v>
                </c:pt>
                <c:pt idx="160147">
                  <c:v>0</c:v>
                </c:pt>
                <c:pt idx="160148">
                  <c:v>0</c:v>
                </c:pt>
                <c:pt idx="160149">
                  <c:v>0</c:v>
                </c:pt>
                <c:pt idx="160150">
                  <c:v>0</c:v>
                </c:pt>
                <c:pt idx="160151">
                  <c:v>0</c:v>
                </c:pt>
                <c:pt idx="160152">
                  <c:v>0</c:v>
                </c:pt>
                <c:pt idx="160153">
                  <c:v>0</c:v>
                </c:pt>
                <c:pt idx="160154">
                  <c:v>0</c:v>
                </c:pt>
                <c:pt idx="160155">
                  <c:v>0</c:v>
                </c:pt>
                <c:pt idx="160156">
                  <c:v>0</c:v>
                </c:pt>
                <c:pt idx="160157">
                  <c:v>0</c:v>
                </c:pt>
                <c:pt idx="160158">
                  <c:v>0</c:v>
                </c:pt>
                <c:pt idx="160159">
                  <c:v>0</c:v>
                </c:pt>
                <c:pt idx="160160">
                  <c:v>0</c:v>
                </c:pt>
                <c:pt idx="160161">
                  <c:v>0</c:v>
                </c:pt>
                <c:pt idx="160162">
                  <c:v>0</c:v>
                </c:pt>
                <c:pt idx="160163">
                  <c:v>0</c:v>
                </c:pt>
                <c:pt idx="160164">
                  <c:v>0</c:v>
                </c:pt>
                <c:pt idx="160165">
                  <c:v>0</c:v>
                </c:pt>
                <c:pt idx="160166">
                  <c:v>0</c:v>
                </c:pt>
                <c:pt idx="160167">
                  <c:v>0</c:v>
                </c:pt>
                <c:pt idx="160168">
                  <c:v>0</c:v>
                </c:pt>
                <c:pt idx="160169">
                  <c:v>0</c:v>
                </c:pt>
                <c:pt idx="160170">
                  <c:v>0</c:v>
                </c:pt>
                <c:pt idx="160171">
                  <c:v>0</c:v>
                </c:pt>
                <c:pt idx="160172">
                  <c:v>0</c:v>
                </c:pt>
                <c:pt idx="160173">
                  <c:v>0</c:v>
                </c:pt>
                <c:pt idx="160174">
                  <c:v>0</c:v>
                </c:pt>
                <c:pt idx="160175">
                  <c:v>0</c:v>
                </c:pt>
                <c:pt idx="160176">
                  <c:v>0</c:v>
                </c:pt>
                <c:pt idx="160177">
                  <c:v>0</c:v>
                </c:pt>
                <c:pt idx="160178">
                  <c:v>0</c:v>
                </c:pt>
                <c:pt idx="160179">
                  <c:v>0</c:v>
                </c:pt>
                <c:pt idx="160180">
                  <c:v>0</c:v>
                </c:pt>
                <c:pt idx="160181">
                  <c:v>0</c:v>
                </c:pt>
                <c:pt idx="160182">
                  <c:v>0</c:v>
                </c:pt>
                <c:pt idx="160183">
                  <c:v>0</c:v>
                </c:pt>
                <c:pt idx="160184">
                  <c:v>0</c:v>
                </c:pt>
                <c:pt idx="160185">
                  <c:v>0</c:v>
                </c:pt>
                <c:pt idx="160186">
                  <c:v>0</c:v>
                </c:pt>
                <c:pt idx="160187">
                  <c:v>0</c:v>
                </c:pt>
                <c:pt idx="160188">
                  <c:v>0</c:v>
                </c:pt>
                <c:pt idx="160189">
                  <c:v>0</c:v>
                </c:pt>
                <c:pt idx="160190">
                  <c:v>0</c:v>
                </c:pt>
                <c:pt idx="160191">
                  <c:v>0</c:v>
                </c:pt>
                <c:pt idx="160192">
                  <c:v>0</c:v>
                </c:pt>
                <c:pt idx="160193">
                  <c:v>0</c:v>
                </c:pt>
                <c:pt idx="160194">
                  <c:v>0</c:v>
                </c:pt>
                <c:pt idx="160195">
                  <c:v>0</c:v>
                </c:pt>
                <c:pt idx="160196">
                  <c:v>0</c:v>
                </c:pt>
                <c:pt idx="160197">
                  <c:v>0</c:v>
                </c:pt>
                <c:pt idx="160198">
                  <c:v>0</c:v>
                </c:pt>
                <c:pt idx="160199">
                  <c:v>0</c:v>
                </c:pt>
                <c:pt idx="160200">
                  <c:v>0</c:v>
                </c:pt>
                <c:pt idx="160201">
                  <c:v>0</c:v>
                </c:pt>
                <c:pt idx="160202">
                  <c:v>0</c:v>
                </c:pt>
                <c:pt idx="160203">
                  <c:v>0</c:v>
                </c:pt>
                <c:pt idx="160204">
                  <c:v>0</c:v>
                </c:pt>
                <c:pt idx="160205">
                  <c:v>0</c:v>
                </c:pt>
                <c:pt idx="160206">
                  <c:v>0</c:v>
                </c:pt>
                <c:pt idx="160207">
                  <c:v>0</c:v>
                </c:pt>
                <c:pt idx="160208">
                  <c:v>0</c:v>
                </c:pt>
                <c:pt idx="160209">
                  <c:v>0</c:v>
                </c:pt>
                <c:pt idx="160210">
                  <c:v>0</c:v>
                </c:pt>
                <c:pt idx="160211">
                  <c:v>0</c:v>
                </c:pt>
                <c:pt idx="160212">
                  <c:v>0</c:v>
                </c:pt>
                <c:pt idx="160213">
                  <c:v>0</c:v>
                </c:pt>
                <c:pt idx="160214">
                  <c:v>0</c:v>
                </c:pt>
                <c:pt idx="160215">
                  <c:v>0</c:v>
                </c:pt>
                <c:pt idx="160216">
                  <c:v>0</c:v>
                </c:pt>
                <c:pt idx="160217">
                  <c:v>0</c:v>
                </c:pt>
                <c:pt idx="160218">
                  <c:v>0</c:v>
                </c:pt>
                <c:pt idx="160219">
                  <c:v>0</c:v>
                </c:pt>
                <c:pt idx="160220">
                  <c:v>0</c:v>
                </c:pt>
                <c:pt idx="160221">
                  <c:v>0</c:v>
                </c:pt>
                <c:pt idx="160222">
                  <c:v>0</c:v>
                </c:pt>
                <c:pt idx="160223">
                  <c:v>0</c:v>
                </c:pt>
                <c:pt idx="160224">
                  <c:v>0</c:v>
                </c:pt>
                <c:pt idx="160225">
                  <c:v>0</c:v>
                </c:pt>
                <c:pt idx="160226">
                  <c:v>0</c:v>
                </c:pt>
                <c:pt idx="160227">
                  <c:v>0</c:v>
                </c:pt>
                <c:pt idx="160228">
                  <c:v>0</c:v>
                </c:pt>
                <c:pt idx="160229">
                  <c:v>0</c:v>
                </c:pt>
                <c:pt idx="160230">
                  <c:v>0</c:v>
                </c:pt>
                <c:pt idx="160231">
                  <c:v>0</c:v>
                </c:pt>
                <c:pt idx="160232">
                  <c:v>0</c:v>
                </c:pt>
                <c:pt idx="160233">
                  <c:v>0</c:v>
                </c:pt>
                <c:pt idx="160234">
                  <c:v>0</c:v>
                </c:pt>
                <c:pt idx="160235">
                  <c:v>0</c:v>
                </c:pt>
                <c:pt idx="160236">
                  <c:v>0</c:v>
                </c:pt>
                <c:pt idx="160237">
                  <c:v>0</c:v>
                </c:pt>
                <c:pt idx="160238">
                  <c:v>0</c:v>
                </c:pt>
                <c:pt idx="160239">
                  <c:v>0</c:v>
                </c:pt>
                <c:pt idx="160240">
                  <c:v>0</c:v>
                </c:pt>
                <c:pt idx="160241">
                  <c:v>0</c:v>
                </c:pt>
                <c:pt idx="160242">
                  <c:v>0</c:v>
                </c:pt>
                <c:pt idx="160243">
                  <c:v>0</c:v>
                </c:pt>
                <c:pt idx="160244">
                  <c:v>0</c:v>
                </c:pt>
                <c:pt idx="160245">
                  <c:v>0</c:v>
                </c:pt>
                <c:pt idx="160246">
                  <c:v>0</c:v>
                </c:pt>
                <c:pt idx="160247">
                  <c:v>0</c:v>
                </c:pt>
                <c:pt idx="160248">
                  <c:v>0</c:v>
                </c:pt>
                <c:pt idx="160249">
                  <c:v>0</c:v>
                </c:pt>
                <c:pt idx="160250">
                  <c:v>0</c:v>
                </c:pt>
                <c:pt idx="160251">
                  <c:v>0</c:v>
                </c:pt>
                <c:pt idx="160252">
                  <c:v>0</c:v>
                </c:pt>
                <c:pt idx="160253">
                  <c:v>0</c:v>
                </c:pt>
                <c:pt idx="160254">
                  <c:v>0</c:v>
                </c:pt>
                <c:pt idx="160255">
                  <c:v>0</c:v>
                </c:pt>
                <c:pt idx="160256">
                  <c:v>0</c:v>
                </c:pt>
                <c:pt idx="160257">
                  <c:v>0</c:v>
                </c:pt>
                <c:pt idx="160258">
                  <c:v>0</c:v>
                </c:pt>
                <c:pt idx="160259">
                  <c:v>0</c:v>
                </c:pt>
                <c:pt idx="160260">
                  <c:v>0</c:v>
                </c:pt>
                <c:pt idx="160261">
                  <c:v>0</c:v>
                </c:pt>
                <c:pt idx="160262">
                  <c:v>0</c:v>
                </c:pt>
                <c:pt idx="160263">
                  <c:v>0</c:v>
                </c:pt>
                <c:pt idx="160264">
                  <c:v>0</c:v>
                </c:pt>
                <c:pt idx="160265">
                  <c:v>0</c:v>
                </c:pt>
                <c:pt idx="160266">
                  <c:v>0</c:v>
                </c:pt>
                <c:pt idx="160267">
                  <c:v>0</c:v>
                </c:pt>
                <c:pt idx="160268">
                  <c:v>0</c:v>
                </c:pt>
                <c:pt idx="160269">
                  <c:v>0</c:v>
                </c:pt>
                <c:pt idx="160270">
                  <c:v>0</c:v>
                </c:pt>
                <c:pt idx="160271">
                  <c:v>0</c:v>
                </c:pt>
                <c:pt idx="160272">
                  <c:v>0</c:v>
                </c:pt>
                <c:pt idx="160273">
                  <c:v>0</c:v>
                </c:pt>
                <c:pt idx="160274">
                  <c:v>0</c:v>
                </c:pt>
                <c:pt idx="160275">
                  <c:v>0</c:v>
                </c:pt>
                <c:pt idx="160276">
                  <c:v>0</c:v>
                </c:pt>
                <c:pt idx="160277">
                  <c:v>0</c:v>
                </c:pt>
                <c:pt idx="160278">
                  <c:v>0</c:v>
                </c:pt>
                <c:pt idx="160279">
                  <c:v>0</c:v>
                </c:pt>
                <c:pt idx="160280">
                  <c:v>0</c:v>
                </c:pt>
                <c:pt idx="160281">
                  <c:v>0</c:v>
                </c:pt>
                <c:pt idx="160282">
                  <c:v>0</c:v>
                </c:pt>
                <c:pt idx="160283">
                  <c:v>0</c:v>
                </c:pt>
                <c:pt idx="160284">
                  <c:v>0</c:v>
                </c:pt>
                <c:pt idx="160285">
                  <c:v>0</c:v>
                </c:pt>
                <c:pt idx="160286">
                  <c:v>0</c:v>
                </c:pt>
                <c:pt idx="160287">
                  <c:v>0</c:v>
                </c:pt>
                <c:pt idx="160288">
                  <c:v>0</c:v>
                </c:pt>
                <c:pt idx="160289">
                  <c:v>0</c:v>
                </c:pt>
                <c:pt idx="160290">
                  <c:v>0</c:v>
                </c:pt>
                <c:pt idx="160291">
                  <c:v>0</c:v>
                </c:pt>
                <c:pt idx="160292">
                  <c:v>0</c:v>
                </c:pt>
                <c:pt idx="160293">
                  <c:v>0</c:v>
                </c:pt>
                <c:pt idx="160294">
                  <c:v>0</c:v>
                </c:pt>
                <c:pt idx="160295">
                  <c:v>0</c:v>
                </c:pt>
                <c:pt idx="160296">
                  <c:v>0</c:v>
                </c:pt>
                <c:pt idx="160297">
                  <c:v>0</c:v>
                </c:pt>
                <c:pt idx="160298">
                  <c:v>0</c:v>
                </c:pt>
                <c:pt idx="160299">
                  <c:v>0</c:v>
                </c:pt>
                <c:pt idx="160300">
                  <c:v>0</c:v>
                </c:pt>
                <c:pt idx="160301">
                  <c:v>0</c:v>
                </c:pt>
                <c:pt idx="160302">
                  <c:v>0</c:v>
                </c:pt>
                <c:pt idx="160303">
                  <c:v>0</c:v>
                </c:pt>
                <c:pt idx="160304">
                  <c:v>0</c:v>
                </c:pt>
                <c:pt idx="160305">
                  <c:v>0</c:v>
                </c:pt>
                <c:pt idx="160306">
                  <c:v>0</c:v>
                </c:pt>
                <c:pt idx="160307">
                  <c:v>0</c:v>
                </c:pt>
                <c:pt idx="160308">
                  <c:v>0</c:v>
                </c:pt>
                <c:pt idx="160309">
                  <c:v>0</c:v>
                </c:pt>
                <c:pt idx="160310">
                  <c:v>0</c:v>
                </c:pt>
                <c:pt idx="160311">
                  <c:v>0</c:v>
                </c:pt>
                <c:pt idx="160312">
                  <c:v>0</c:v>
                </c:pt>
                <c:pt idx="160313">
                  <c:v>0</c:v>
                </c:pt>
                <c:pt idx="160314">
                  <c:v>0</c:v>
                </c:pt>
                <c:pt idx="160315">
                  <c:v>0</c:v>
                </c:pt>
                <c:pt idx="160316">
                  <c:v>0</c:v>
                </c:pt>
                <c:pt idx="160317">
                  <c:v>0</c:v>
                </c:pt>
                <c:pt idx="160318">
                  <c:v>0</c:v>
                </c:pt>
                <c:pt idx="160319">
                  <c:v>0</c:v>
                </c:pt>
                <c:pt idx="160320">
                  <c:v>0</c:v>
                </c:pt>
                <c:pt idx="160321">
                  <c:v>0</c:v>
                </c:pt>
                <c:pt idx="160322">
                  <c:v>0</c:v>
                </c:pt>
                <c:pt idx="160323">
                  <c:v>0</c:v>
                </c:pt>
                <c:pt idx="160324">
                  <c:v>0</c:v>
                </c:pt>
                <c:pt idx="160325">
                  <c:v>0</c:v>
                </c:pt>
                <c:pt idx="160326">
                  <c:v>0</c:v>
                </c:pt>
                <c:pt idx="160327">
                  <c:v>0</c:v>
                </c:pt>
                <c:pt idx="160328">
                  <c:v>0</c:v>
                </c:pt>
                <c:pt idx="160329">
                  <c:v>0</c:v>
                </c:pt>
                <c:pt idx="160330">
                  <c:v>0</c:v>
                </c:pt>
                <c:pt idx="160331">
                  <c:v>0</c:v>
                </c:pt>
                <c:pt idx="160332">
                  <c:v>0</c:v>
                </c:pt>
                <c:pt idx="160333">
                  <c:v>0</c:v>
                </c:pt>
                <c:pt idx="160334">
                  <c:v>0</c:v>
                </c:pt>
                <c:pt idx="160335">
                  <c:v>0</c:v>
                </c:pt>
                <c:pt idx="160336">
                  <c:v>0</c:v>
                </c:pt>
                <c:pt idx="160337">
                  <c:v>0</c:v>
                </c:pt>
                <c:pt idx="160338">
                  <c:v>0</c:v>
                </c:pt>
                <c:pt idx="160339">
                  <c:v>0</c:v>
                </c:pt>
                <c:pt idx="160340">
                  <c:v>0</c:v>
                </c:pt>
                <c:pt idx="160341">
                  <c:v>0</c:v>
                </c:pt>
                <c:pt idx="160342">
                  <c:v>0</c:v>
                </c:pt>
                <c:pt idx="160343">
                  <c:v>0</c:v>
                </c:pt>
                <c:pt idx="160344">
                  <c:v>0</c:v>
                </c:pt>
                <c:pt idx="160345">
                  <c:v>0</c:v>
                </c:pt>
                <c:pt idx="160346">
                  <c:v>0</c:v>
                </c:pt>
                <c:pt idx="160347">
                  <c:v>0</c:v>
                </c:pt>
                <c:pt idx="160348">
                  <c:v>0</c:v>
                </c:pt>
                <c:pt idx="160349">
                  <c:v>0</c:v>
                </c:pt>
                <c:pt idx="160350">
                  <c:v>0</c:v>
                </c:pt>
                <c:pt idx="160351">
                  <c:v>0</c:v>
                </c:pt>
                <c:pt idx="160352">
                  <c:v>0</c:v>
                </c:pt>
                <c:pt idx="160353">
                  <c:v>0</c:v>
                </c:pt>
                <c:pt idx="160354">
                  <c:v>0</c:v>
                </c:pt>
                <c:pt idx="160355">
                  <c:v>0</c:v>
                </c:pt>
                <c:pt idx="160356">
                  <c:v>0</c:v>
                </c:pt>
                <c:pt idx="160357">
                  <c:v>0</c:v>
                </c:pt>
                <c:pt idx="160358">
                  <c:v>0</c:v>
                </c:pt>
                <c:pt idx="160359">
                  <c:v>0</c:v>
                </c:pt>
                <c:pt idx="160360">
                  <c:v>0</c:v>
                </c:pt>
                <c:pt idx="160361">
                  <c:v>0</c:v>
                </c:pt>
                <c:pt idx="160362">
                  <c:v>0</c:v>
                </c:pt>
                <c:pt idx="160363">
                  <c:v>0</c:v>
                </c:pt>
                <c:pt idx="160364">
                  <c:v>0</c:v>
                </c:pt>
                <c:pt idx="160365">
                  <c:v>0</c:v>
                </c:pt>
                <c:pt idx="160366">
                  <c:v>0</c:v>
                </c:pt>
                <c:pt idx="160367">
                  <c:v>0</c:v>
                </c:pt>
                <c:pt idx="160368">
                  <c:v>0</c:v>
                </c:pt>
                <c:pt idx="160369">
                  <c:v>0</c:v>
                </c:pt>
                <c:pt idx="160370">
                  <c:v>0</c:v>
                </c:pt>
                <c:pt idx="160371">
                  <c:v>0</c:v>
                </c:pt>
                <c:pt idx="160372">
                  <c:v>0</c:v>
                </c:pt>
                <c:pt idx="160373">
                  <c:v>0</c:v>
                </c:pt>
                <c:pt idx="160374">
                  <c:v>0</c:v>
                </c:pt>
                <c:pt idx="160375">
                  <c:v>0</c:v>
                </c:pt>
                <c:pt idx="160376">
                  <c:v>0</c:v>
                </c:pt>
                <c:pt idx="160377">
                  <c:v>0</c:v>
                </c:pt>
                <c:pt idx="160378">
                  <c:v>0</c:v>
                </c:pt>
                <c:pt idx="160379">
                  <c:v>0</c:v>
                </c:pt>
                <c:pt idx="160380">
                  <c:v>0</c:v>
                </c:pt>
                <c:pt idx="160381">
                  <c:v>0</c:v>
                </c:pt>
                <c:pt idx="160382">
                  <c:v>0</c:v>
                </c:pt>
                <c:pt idx="160383">
                  <c:v>0</c:v>
                </c:pt>
                <c:pt idx="160384">
                  <c:v>0</c:v>
                </c:pt>
                <c:pt idx="160385">
                  <c:v>0</c:v>
                </c:pt>
                <c:pt idx="160386">
                  <c:v>0</c:v>
                </c:pt>
                <c:pt idx="160387">
                  <c:v>0</c:v>
                </c:pt>
                <c:pt idx="160388">
                  <c:v>0</c:v>
                </c:pt>
                <c:pt idx="160389">
                  <c:v>0</c:v>
                </c:pt>
                <c:pt idx="160390">
                  <c:v>0</c:v>
                </c:pt>
                <c:pt idx="160391">
                  <c:v>0</c:v>
                </c:pt>
                <c:pt idx="160392">
                  <c:v>0</c:v>
                </c:pt>
                <c:pt idx="160393">
                  <c:v>0</c:v>
                </c:pt>
                <c:pt idx="160394">
                  <c:v>0</c:v>
                </c:pt>
                <c:pt idx="160395">
                  <c:v>0</c:v>
                </c:pt>
                <c:pt idx="160396">
                  <c:v>0</c:v>
                </c:pt>
                <c:pt idx="160397">
                  <c:v>0</c:v>
                </c:pt>
                <c:pt idx="160398">
                  <c:v>0</c:v>
                </c:pt>
                <c:pt idx="160399">
                  <c:v>0</c:v>
                </c:pt>
                <c:pt idx="160400">
                  <c:v>0</c:v>
                </c:pt>
                <c:pt idx="160401">
                  <c:v>0</c:v>
                </c:pt>
                <c:pt idx="160402">
                  <c:v>0</c:v>
                </c:pt>
                <c:pt idx="160403">
                  <c:v>0</c:v>
                </c:pt>
                <c:pt idx="160404">
                  <c:v>0</c:v>
                </c:pt>
                <c:pt idx="160405">
                  <c:v>0</c:v>
                </c:pt>
                <c:pt idx="160406">
                  <c:v>0</c:v>
                </c:pt>
                <c:pt idx="160407">
                  <c:v>0</c:v>
                </c:pt>
                <c:pt idx="160408">
                  <c:v>0</c:v>
                </c:pt>
                <c:pt idx="160409">
                  <c:v>0</c:v>
                </c:pt>
                <c:pt idx="160410">
                  <c:v>0</c:v>
                </c:pt>
                <c:pt idx="160411">
                  <c:v>0</c:v>
                </c:pt>
                <c:pt idx="160412">
                  <c:v>0</c:v>
                </c:pt>
                <c:pt idx="160413">
                  <c:v>0</c:v>
                </c:pt>
                <c:pt idx="160414">
                  <c:v>0</c:v>
                </c:pt>
                <c:pt idx="160415">
                  <c:v>0</c:v>
                </c:pt>
                <c:pt idx="160416">
                  <c:v>0</c:v>
                </c:pt>
                <c:pt idx="160417">
                  <c:v>0</c:v>
                </c:pt>
                <c:pt idx="160418">
                  <c:v>0</c:v>
                </c:pt>
                <c:pt idx="160419">
                  <c:v>0</c:v>
                </c:pt>
                <c:pt idx="160420">
                  <c:v>0</c:v>
                </c:pt>
                <c:pt idx="160421">
                  <c:v>0</c:v>
                </c:pt>
                <c:pt idx="160422">
                  <c:v>0</c:v>
                </c:pt>
                <c:pt idx="160423">
                  <c:v>0</c:v>
                </c:pt>
                <c:pt idx="160424">
                  <c:v>0</c:v>
                </c:pt>
                <c:pt idx="160425">
                  <c:v>0</c:v>
                </c:pt>
                <c:pt idx="160426">
                  <c:v>0</c:v>
                </c:pt>
                <c:pt idx="160427">
                  <c:v>0</c:v>
                </c:pt>
                <c:pt idx="160428">
                  <c:v>0</c:v>
                </c:pt>
                <c:pt idx="160429">
                  <c:v>0</c:v>
                </c:pt>
                <c:pt idx="160430">
                  <c:v>0</c:v>
                </c:pt>
                <c:pt idx="160431">
                  <c:v>0</c:v>
                </c:pt>
                <c:pt idx="160432">
                  <c:v>0</c:v>
                </c:pt>
                <c:pt idx="160433">
                  <c:v>0</c:v>
                </c:pt>
                <c:pt idx="160434">
                  <c:v>0</c:v>
                </c:pt>
                <c:pt idx="160435">
                  <c:v>0</c:v>
                </c:pt>
                <c:pt idx="160436">
                  <c:v>0</c:v>
                </c:pt>
                <c:pt idx="160437">
                  <c:v>0</c:v>
                </c:pt>
                <c:pt idx="160438">
                  <c:v>0</c:v>
                </c:pt>
                <c:pt idx="160439">
                  <c:v>0</c:v>
                </c:pt>
                <c:pt idx="160440">
                  <c:v>0</c:v>
                </c:pt>
                <c:pt idx="160441">
                  <c:v>0</c:v>
                </c:pt>
                <c:pt idx="160442">
                  <c:v>0</c:v>
                </c:pt>
                <c:pt idx="160443">
                  <c:v>0</c:v>
                </c:pt>
                <c:pt idx="160444">
                  <c:v>0</c:v>
                </c:pt>
                <c:pt idx="160445">
                  <c:v>0</c:v>
                </c:pt>
                <c:pt idx="160446">
                  <c:v>0</c:v>
                </c:pt>
                <c:pt idx="160447">
                  <c:v>0</c:v>
                </c:pt>
                <c:pt idx="160448">
                  <c:v>0</c:v>
                </c:pt>
                <c:pt idx="160449">
                  <c:v>0</c:v>
                </c:pt>
                <c:pt idx="160450">
                  <c:v>0</c:v>
                </c:pt>
                <c:pt idx="160451">
                  <c:v>0</c:v>
                </c:pt>
                <c:pt idx="160452">
                  <c:v>0</c:v>
                </c:pt>
                <c:pt idx="160453">
                  <c:v>0</c:v>
                </c:pt>
                <c:pt idx="160454">
                  <c:v>0</c:v>
                </c:pt>
                <c:pt idx="160455">
                  <c:v>0</c:v>
                </c:pt>
                <c:pt idx="160456">
                  <c:v>0</c:v>
                </c:pt>
                <c:pt idx="160457">
                  <c:v>0</c:v>
                </c:pt>
                <c:pt idx="160458">
                  <c:v>0</c:v>
                </c:pt>
                <c:pt idx="160459">
                  <c:v>0</c:v>
                </c:pt>
                <c:pt idx="160460">
                  <c:v>0</c:v>
                </c:pt>
                <c:pt idx="160461">
                  <c:v>0</c:v>
                </c:pt>
                <c:pt idx="160462">
                  <c:v>0</c:v>
                </c:pt>
                <c:pt idx="160463">
                  <c:v>0</c:v>
                </c:pt>
                <c:pt idx="160464">
                  <c:v>0</c:v>
                </c:pt>
                <c:pt idx="160465">
                  <c:v>0</c:v>
                </c:pt>
                <c:pt idx="160466">
                  <c:v>0</c:v>
                </c:pt>
                <c:pt idx="160467">
                  <c:v>0</c:v>
                </c:pt>
                <c:pt idx="160468">
                  <c:v>0</c:v>
                </c:pt>
                <c:pt idx="160469">
                  <c:v>0</c:v>
                </c:pt>
                <c:pt idx="160470">
                  <c:v>0</c:v>
                </c:pt>
                <c:pt idx="160471">
                  <c:v>0</c:v>
                </c:pt>
                <c:pt idx="160472">
                  <c:v>0</c:v>
                </c:pt>
                <c:pt idx="160473">
                  <c:v>0</c:v>
                </c:pt>
                <c:pt idx="160474">
                  <c:v>0</c:v>
                </c:pt>
                <c:pt idx="160475">
                  <c:v>0</c:v>
                </c:pt>
                <c:pt idx="160476">
                  <c:v>0</c:v>
                </c:pt>
                <c:pt idx="160477">
                  <c:v>0</c:v>
                </c:pt>
                <c:pt idx="160478">
                  <c:v>0</c:v>
                </c:pt>
                <c:pt idx="160479">
                  <c:v>0</c:v>
                </c:pt>
                <c:pt idx="160480">
                  <c:v>0</c:v>
                </c:pt>
                <c:pt idx="160481">
                  <c:v>0</c:v>
                </c:pt>
                <c:pt idx="160482">
                  <c:v>0</c:v>
                </c:pt>
                <c:pt idx="160483">
                  <c:v>0</c:v>
                </c:pt>
                <c:pt idx="160484">
                  <c:v>0</c:v>
                </c:pt>
                <c:pt idx="160485">
                  <c:v>0</c:v>
                </c:pt>
                <c:pt idx="160486">
                  <c:v>0</c:v>
                </c:pt>
                <c:pt idx="160487">
                  <c:v>0</c:v>
                </c:pt>
                <c:pt idx="160488">
                  <c:v>0</c:v>
                </c:pt>
                <c:pt idx="160489">
                  <c:v>0</c:v>
                </c:pt>
                <c:pt idx="160490">
                  <c:v>0</c:v>
                </c:pt>
                <c:pt idx="160491">
                  <c:v>0</c:v>
                </c:pt>
                <c:pt idx="160492">
                  <c:v>0</c:v>
                </c:pt>
                <c:pt idx="160493">
                  <c:v>0</c:v>
                </c:pt>
                <c:pt idx="160494">
                  <c:v>0</c:v>
                </c:pt>
                <c:pt idx="160495">
                  <c:v>0</c:v>
                </c:pt>
                <c:pt idx="160496">
                  <c:v>0</c:v>
                </c:pt>
                <c:pt idx="160497">
                  <c:v>0</c:v>
                </c:pt>
                <c:pt idx="160498">
                  <c:v>0</c:v>
                </c:pt>
                <c:pt idx="160499">
                  <c:v>0</c:v>
                </c:pt>
                <c:pt idx="160500">
                  <c:v>0</c:v>
                </c:pt>
                <c:pt idx="160501">
                  <c:v>0</c:v>
                </c:pt>
                <c:pt idx="160502">
                  <c:v>0</c:v>
                </c:pt>
                <c:pt idx="160503">
                  <c:v>0</c:v>
                </c:pt>
                <c:pt idx="160504">
                  <c:v>0</c:v>
                </c:pt>
                <c:pt idx="160505">
                  <c:v>0</c:v>
                </c:pt>
                <c:pt idx="160506">
                  <c:v>0</c:v>
                </c:pt>
                <c:pt idx="160507">
                  <c:v>0</c:v>
                </c:pt>
                <c:pt idx="160508">
                  <c:v>0</c:v>
                </c:pt>
                <c:pt idx="160509">
                  <c:v>0</c:v>
                </c:pt>
                <c:pt idx="160510">
                  <c:v>0</c:v>
                </c:pt>
                <c:pt idx="160511">
                  <c:v>0</c:v>
                </c:pt>
                <c:pt idx="160512">
                  <c:v>0</c:v>
                </c:pt>
                <c:pt idx="160513">
                  <c:v>0</c:v>
                </c:pt>
                <c:pt idx="160514">
                  <c:v>0</c:v>
                </c:pt>
                <c:pt idx="160515">
                  <c:v>0</c:v>
                </c:pt>
                <c:pt idx="160516">
                  <c:v>0</c:v>
                </c:pt>
                <c:pt idx="160517">
                  <c:v>0</c:v>
                </c:pt>
                <c:pt idx="160518">
                  <c:v>0</c:v>
                </c:pt>
                <c:pt idx="160519">
                  <c:v>0</c:v>
                </c:pt>
                <c:pt idx="160520">
                  <c:v>0</c:v>
                </c:pt>
                <c:pt idx="160521">
                  <c:v>0</c:v>
                </c:pt>
                <c:pt idx="160522">
                  <c:v>0</c:v>
                </c:pt>
                <c:pt idx="160523">
                  <c:v>0</c:v>
                </c:pt>
                <c:pt idx="160524">
                  <c:v>0</c:v>
                </c:pt>
                <c:pt idx="160525">
                  <c:v>0</c:v>
                </c:pt>
                <c:pt idx="160526">
                  <c:v>0</c:v>
                </c:pt>
                <c:pt idx="160527">
                  <c:v>0</c:v>
                </c:pt>
                <c:pt idx="160528">
                  <c:v>0</c:v>
                </c:pt>
                <c:pt idx="160529">
                  <c:v>0</c:v>
                </c:pt>
                <c:pt idx="160530">
                  <c:v>0</c:v>
                </c:pt>
                <c:pt idx="160531">
                  <c:v>0</c:v>
                </c:pt>
                <c:pt idx="160532">
                  <c:v>0</c:v>
                </c:pt>
                <c:pt idx="160533">
                  <c:v>0</c:v>
                </c:pt>
                <c:pt idx="160534">
                  <c:v>0</c:v>
                </c:pt>
                <c:pt idx="160535">
                  <c:v>0</c:v>
                </c:pt>
                <c:pt idx="160536">
                  <c:v>0</c:v>
                </c:pt>
                <c:pt idx="160537">
                  <c:v>0</c:v>
                </c:pt>
                <c:pt idx="160538">
                  <c:v>0</c:v>
                </c:pt>
                <c:pt idx="160539">
                  <c:v>0</c:v>
                </c:pt>
                <c:pt idx="160540">
                  <c:v>0</c:v>
                </c:pt>
                <c:pt idx="160541">
                  <c:v>0</c:v>
                </c:pt>
                <c:pt idx="160542">
                  <c:v>0</c:v>
                </c:pt>
                <c:pt idx="160543">
                  <c:v>0</c:v>
                </c:pt>
                <c:pt idx="160544">
                  <c:v>0</c:v>
                </c:pt>
                <c:pt idx="160545">
                  <c:v>0</c:v>
                </c:pt>
                <c:pt idx="160546">
                  <c:v>0</c:v>
                </c:pt>
                <c:pt idx="160547">
                  <c:v>0</c:v>
                </c:pt>
                <c:pt idx="160548">
                  <c:v>0</c:v>
                </c:pt>
                <c:pt idx="160549">
                  <c:v>0</c:v>
                </c:pt>
                <c:pt idx="160550">
                  <c:v>0</c:v>
                </c:pt>
                <c:pt idx="160551">
                  <c:v>0</c:v>
                </c:pt>
                <c:pt idx="160552">
                  <c:v>0</c:v>
                </c:pt>
                <c:pt idx="160553">
                  <c:v>0</c:v>
                </c:pt>
                <c:pt idx="160554">
                  <c:v>0</c:v>
                </c:pt>
                <c:pt idx="160555">
                  <c:v>0</c:v>
                </c:pt>
                <c:pt idx="160556">
                  <c:v>0</c:v>
                </c:pt>
                <c:pt idx="160557">
                  <c:v>0</c:v>
                </c:pt>
                <c:pt idx="160558">
                  <c:v>0</c:v>
                </c:pt>
                <c:pt idx="160559">
                  <c:v>0</c:v>
                </c:pt>
                <c:pt idx="160560">
                  <c:v>0</c:v>
                </c:pt>
                <c:pt idx="160561">
                  <c:v>0</c:v>
                </c:pt>
                <c:pt idx="160562">
                  <c:v>0</c:v>
                </c:pt>
                <c:pt idx="160563">
                  <c:v>0</c:v>
                </c:pt>
                <c:pt idx="160564">
                  <c:v>0</c:v>
                </c:pt>
                <c:pt idx="160565">
                  <c:v>0</c:v>
                </c:pt>
                <c:pt idx="160566">
                  <c:v>0</c:v>
                </c:pt>
                <c:pt idx="160567">
                  <c:v>0</c:v>
                </c:pt>
                <c:pt idx="160568">
                  <c:v>0</c:v>
                </c:pt>
                <c:pt idx="160569">
                  <c:v>0</c:v>
                </c:pt>
                <c:pt idx="160570">
                  <c:v>0</c:v>
                </c:pt>
                <c:pt idx="160571">
                  <c:v>0</c:v>
                </c:pt>
                <c:pt idx="160572">
                  <c:v>0</c:v>
                </c:pt>
                <c:pt idx="160573">
                  <c:v>0</c:v>
                </c:pt>
                <c:pt idx="160574">
                  <c:v>0</c:v>
                </c:pt>
                <c:pt idx="160575">
                  <c:v>0</c:v>
                </c:pt>
                <c:pt idx="160576">
                  <c:v>0</c:v>
                </c:pt>
                <c:pt idx="160577">
                  <c:v>0</c:v>
                </c:pt>
                <c:pt idx="160578">
                  <c:v>0</c:v>
                </c:pt>
                <c:pt idx="160579">
                  <c:v>0</c:v>
                </c:pt>
                <c:pt idx="160580">
                  <c:v>0</c:v>
                </c:pt>
                <c:pt idx="160581">
                  <c:v>0</c:v>
                </c:pt>
                <c:pt idx="160582">
                  <c:v>0</c:v>
                </c:pt>
                <c:pt idx="160583">
                  <c:v>0</c:v>
                </c:pt>
                <c:pt idx="160584">
                  <c:v>0</c:v>
                </c:pt>
                <c:pt idx="160585">
                  <c:v>0</c:v>
                </c:pt>
                <c:pt idx="160586">
                  <c:v>0</c:v>
                </c:pt>
                <c:pt idx="160587">
                  <c:v>0</c:v>
                </c:pt>
                <c:pt idx="160588">
                  <c:v>0</c:v>
                </c:pt>
                <c:pt idx="160589">
                  <c:v>0</c:v>
                </c:pt>
                <c:pt idx="160590">
                  <c:v>0</c:v>
                </c:pt>
                <c:pt idx="160591">
                  <c:v>0</c:v>
                </c:pt>
                <c:pt idx="160592">
                  <c:v>0</c:v>
                </c:pt>
                <c:pt idx="160593">
                  <c:v>0</c:v>
                </c:pt>
                <c:pt idx="160594">
                  <c:v>0</c:v>
                </c:pt>
                <c:pt idx="160595">
                  <c:v>0</c:v>
                </c:pt>
                <c:pt idx="160596">
                  <c:v>0</c:v>
                </c:pt>
                <c:pt idx="160597">
                  <c:v>0</c:v>
                </c:pt>
                <c:pt idx="160598">
                  <c:v>0</c:v>
                </c:pt>
                <c:pt idx="160599">
                  <c:v>0</c:v>
                </c:pt>
                <c:pt idx="160600">
                  <c:v>0</c:v>
                </c:pt>
                <c:pt idx="160601">
                  <c:v>0</c:v>
                </c:pt>
                <c:pt idx="160602">
                  <c:v>0</c:v>
                </c:pt>
                <c:pt idx="160603">
                  <c:v>0</c:v>
                </c:pt>
                <c:pt idx="160604">
                  <c:v>0</c:v>
                </c:pt>
                <c:pt idx="160605">
                  <c:v>0</c:v>
                </c:pt>
                <c:pt idx="160606">
                  <c:v>0</c:v>
                </c:pt>
                <c:pt idx="160607">
                  <c:v>0</c:v>
                </c:pt>
                <c:pt idx="160608">
                  <c:v>0</c:v>
                </c:pt>
                <c:pt idx="160609">
                  <c:v>0</c:v>
                </c:pt>
                <c:pt idx="160610">
                  <c:v>0</c:v>
                </c:pt>
                <c:pt idx="160611">
                  <c:v>0</c:v>
                </c:pt>
                <c:pt idx="160612">
                  <c:v>0</c:v>
                </c:pt>
                <c:pt idx="160613">
                  <c:v>0</c:v>
                </c:pt>
                <c:pt idx="160614">
                  <c:v>0</c:v>
                </c:pt>
                <c:pt idx="160615">
                  <c:v>0</c:v>
                </c:pt>
                <c:pt idx="160616">
                  <c:v>0</c:v>
                </c:pt>
                <c:pt idx="160617">
                  <c:v>0</c:v>
                </c:pt>
                <c:pt idx="160618">
                  <c:v>0</c:v>
                </c:pt>
                <c:pt idx="160619">
                  <c:v>0</c:v>
                </c:pt>
                <c:pt idx="160620">
                  <c:v>0</c:v>
                </c:pt>
                <c:pt idx="160621">
                  <c:v>0</c:v>
                </c:pt>
                <c:pt idx="160622">
                  <c:v>0</c:v>
                </c:pt>
                <c:pt idx="160623">
                  <c:v>0</c:v>
                </c:pt>
                <c:pt idx="160624">
                  <c:v>0</c:v>
                </c:pt>
                <c:pt idx="160625">
                  <c:v>0</c:v>
                </c:pt>
                <c:pt idx="160626">
                  <c:v>0</c:v>
                </c:pt>
                <c:pt idx="160627">
                  <c:v>0</c:v>
                </c:pt>
                <c:pt idx="160628">
                  <c:v>0</c:v>
                </c:pt>
                <c:pt idx="160629">
                  <c:v>0</c:v>
                </c:pt>
                <c:pt idx="160630">
                  <c:v>0</c:v>
                </c:pt>
                <c:pt idx="160631">
                  <c:v>0</c:v>
                </c:pt>
                <c:pt idx="160632">
                  <c:v>0</c:v>
                </c:pt>
                <c:pt idx="160633">
                  <c:v>0</c:v>
                </c:pt>
                <c:pt idx="160634">
                  <c:v>0</c:v>
                </c:pt>
                <c:pt idx="160635">
                  <c:v>0</c:v>
                </c:pt>
                <c:pt idx="160636">
                  <c:v>0</c:v>
                </c:pt>
                <c:pt idx="160637">
                  <c:v>0</c:v>
                </c:pt>
                <c:pt idx="160638">
                  <c:v>0</c:v>
                </c:pt>
                <c:pt idx="160639">
                  <c:v>0</c:v>
                </c:pt>
                <c:pt idx="160640">
                  <c:v>0</c:v>
                </c:pt>
                <c:pt idx="160641">
                  <c:v>0</c:v>
                </c:pt>
                <c:pt idx="160642">
                  <c:v>0</c:v>
                </c:pt>
                <c:pt idx="160643">
                  <c:v>0</c:v>
                </c:pt>
                <c:pt idx="160644">
                  <c:v>0</c:v>
                </c:pt>
                <c:pt idx="160645">
                  <c:v>0</c:v>
                </c:pt>
                <c:pt idx="160646">
                  <c:v>0</c:v>
                </c:pt>
                <c:pt idx="160647">
                  <c:v>0</c:v>
                </c:pt>
                <c:pt idx="160648">
                  <c:v>0</c:v>
                </c:pt>
                <c:pt idx="160649">
                  <c:v>0</c:v>
                </c:pt>
                <c:pt idx="160650">
                  <c:v>0</c:v>
                </c:pt>
                <c:pt idx="160651">
                  <c:v>0</c:v>
                </c:pt>
                <c:pt idx="160652">
                  <c:v>0</c:v>
                </c:pt>
                <c:pt idx="160653">
                  <c:v>0</c:v>
                </c:pt>
                <c:pt idx="160654">
                  <c:v>0</c:v>
                </c:pt>
                <c:pt idx="160655">
                  <c:v>0</c:v>
                </c:pt>
                <c:pt idx="160656">
                  <c:v>0</c:v>
                </c:pt>
                <c:pt idx="160657">
                  <c:v>0</c:v>
                </c:pt>
                <c:pt idx="160658">
                  <c:v>0</c:v>
                </c:pt>
                <c:pt idx="160659">
                  <c:v>0</c:v>
                </c:pt>
                <c:pt idx="160660">
                  <c:v>0</c:v>
                </c:pt>
                <c:pt idx="160661">
                  <c:v>0</c:v>
                </c:pt>
                <c:pt idx="160662">
                  <c:v>0</c:v>
                </c:pt>
                <c:pt idx="160663">
                  <c:v>0</c:v>
                </c:pt>
                <c:pt idx="160664">
                  <c:v>0</c:v>
                </c:pt>
                <c:pt idx="160665">
                  <c:v>0</c:v>
                </c:pt>
                <c:pt idx="160666">
                  <c:v>0</c:v>
                </c:pt>
                <c:pt idx="160667">
                  <c:v>0</c:v>
                </c:pt>
                <c:pt idx="160668">
                  <c:v>0</c:v>
                </c:pt>
                <c:pt idx="160669">
                  <c:v>0</c:v>
                </c:pt>
                <c:pt idx="160670">
                  <c:v>0</c:v>
                </c:pt>
                <c:pt idx="160671">
                  <c:v>0</c:v>
                </c:pt>
                <c:pt idx="160672">
                  <c:v>0</c:v>
                </c:pt>
                <c:pt idx="160673">
                  <c:v>0</c:v>
                </c:pt>
                <c:pt idx="160674">
                  <c:v>0</c:v>
                </c:pt>
                <c:pt idx="160675">
                  <c:v>0</c:v>
                </c:pt>
                <c:pt idx="160676">
                  <c:v>0</c:v>
                </c:pt>
                <c:pt idx="160677">
                  <c:v>0</c:v>
                </c:pt>
                <c:pt idx="160678">
                  <c:v>0</c:v>
                </c:pt>
                <c:pt idx="160679">
                  <c:v>0</c:v>
                </c:pt>
                <c:pt idx="160680">
                  <c:v>0</c:v>
                </c:pt>
                <c:pt idx="160681">
                  <c:v>0</c:v>
                </c:pt>
                <c:pt idx="160682">
                  <c:v>0</c:v>
                </c:pt>
                <c:pt idx="160683">
                  <c:v>0</c:v>
                </c:pt>
                <c:pt idx="160684">
                  <c:v>0</c:v>
                </c:pt>
                <c:pt idx="160685">
                  <c:v>0</c:v>
                </c:pt>
                <c:pt idx="160686">
                  <c:v>0</c:v>
                </c:pt>
                <c:pt idx="160687">
                  <c:v>0</c:v>
                </c:pt>
                <c:pt idx="160688">
                  <c:v>0</c:v>
                </c:pt>
                <c:pt idx="160689">
                  <c:v>0</c:v>
                </c:pt>
                <c:pt idx="160690">
                  <c:v>0</c:v>
                </c:pt>
                <c:pt idx="160691">
                  <c:v>0</c:v>
                </c:pt>
                <c:pt idx="160692">
                  <c:v>0</c:v>
                </c:pt>
                <c:pt idx="160693">
                  <c:v>0</c:v>
                </c:pt>
                <c:pt idx="160694">
                  <c:v>0</c:v>
                </c:pt>
                <c:pt idx="160695">
                  <c:v>0</c:v>
                </c:pt>
                <c:pt idx="160696">
                  <c:v>0</c:v>
                </c:pt>
                <c:pt idx="160697">
                  <c:v>0</c:v>
                </c:pt>
                <c:pt idx="160698">
                  <c:v>0</c:v>
                </c:pt>
                <c:pt idx="160699">
                  <c:v>0</c:v>
                </c:pt>
                <c:pt idx="160700">
                  <c:v>0</c:v>
                </c:pt>
                <c:pt idx="160701">
                  <c:v>0</c:v>
                </c:pt>
                <c:pt idx="160702">
                  <c:v>0</c:v>
                </c:pt>
                <c:pt idx="160703">
                  <c:v>0</c:v>
                </c:pt>
                <c:pt idx="160704">
                  <c:v>0</c:v>
                </c:pt>
                <c:pt idx="160705">
                  <c:v>0</c:v>
                </c:pt>
                <c:pt idx="160706">
                  <c:v>0</c:v>
                </c:pt>
                <c:pt idx="160707">
                  <c:v>0</c:v>
                </c:pt>
                <c:pt idx="160708">
                  <c:v>0</c:v>
                </c:pt>
                <c:pt idx="160709">
                  <c:v>0</c:v>
                </c:pt>
                <c:pt idx="160710">
                  <c:v>0</c:v>
                </c:pt>
                <c:pt idx="160711">
                  <c:v>0</c:v>
                </c:pt>
                <c:pt idx="160712">
                  <c:v>0</c:v>
                </c:pt>
                <c:pt idx="160713">
                  <c:v>0</c:v>
                </c:pt>
                <c:pt idx="160714">
                  <c:v>0</c:v>
                </c:pt>
                <c:pt idx="160715">
                  <c:v>0</c:v>
                </c:pt>
                <c:pt idx="160716">
                  <c:v>0</c:v>
                </c:pt>
                <c:pt idx="160717">
                  <c:v>0</c:v>
                </c:pt>
                <c:pt idx="160718">
                  <c:v>0</c:v>
                </c:pt>
                <c:pt idx="160719">
                  <c:v>0</c:v>
                </c:pt>
                <c:pt idx="160720">
                  <c:v>0</c:v>
                </c:pt>
                <c:pt idx="160721">
                  <c:v>0</c:v>
                </c:pt>
                <c:pt idx="160722">
                  <c:v>0</c:v>
                </c:pt>
                <c:pt idx="160723">
                  <c:v>0</c:v>
                </c:pt>
                <c:pt idx="160724">
                  <c:v>0</c:v>
                </c:pt>
                <c:pt idx="160725">
                  <c:v>0</c:v>
                </c:pt>
                <c:pt idx="160726">
                  <c:v>0</c:v>
                </c:pt>
                <c:pt idx="160727">
                  <c:v>0</c:v>
                </c:pt>
                <c:pt idx="160728">
                  <c:v>0</c:v>
                </c:pt>
                <c:pt idx="160729">
                  <c:v>0</c:v>
                </c:pt>
                <c:pt idx="160730">
                  <c:v>0</c:v>
                </c:pt>
                <c:pt idx="160731">
                  <c:v>0</c:v>
                </c:pt>
                <c:pt idx="160732">
                  <c:v>0</c:v>
                </c:pt>
                <c:pt idx="160733">
                  <c:v>0</c:v>
                </c:pt>
                <c:pt idx="160734">
                  <c:v>0</c:v>
                </c:pt>
                <c:pt idx="160735">
                  <c:v>0</c:v>
                </c:pt>
                <c:pt idx="160736">
                  <c:v>0</c:v>
                </c:pt>
                <c:pt idx="160737">
                  <c:v>0</c:v>
                </c:pt>
                <c:pt idx="160738">
                  <c:v>0</c:v>
                </c:pt>
                <c:pt idx="160739">
                  <c:v>0</c:v>
                </c:pt>
                <c:pt idx="160740">
                  <c:v>0</c:v>
                </c:pt>
                <c:pt idx="160741">
                  <c:v>0</c:v>
                </c:pt>
                <c:pt idx="160742">
                  <c:v>0</c:v>
                </c:pt>
                <c:pt idx="160743">
                  <c:v>0</c:v>
                </c:pt>
                <c:pt idx="160744">
                  <c:v>0</c:v>
                </c:pt>
                <c:pt idx="160745">
                  <c:v>0</c:v>
                </c:pt>
                <c:pt idx="160746">
                  <c:v>0</c:v>
                </c:pt>
                <c:pt idx="160747">
                  <c:v>0</c:v>
                </c:pt>
                <c:pt idx="160748">
                  <c:v>0</c:v>
                </c:pt>
                <c:pt idx="160749">
                  <c:v>0</c:v>
                </c:pt>
                <c:pt idx="160750">
                  <c:v>0</c:v>
                </c:pt>
                <c:pt idx="160751">
                  <c:v>0</c:v>
                </c:pt>
                <c:pt idx="160752">
                  <c:v>0</c:v>
                </c:pt>
                <c:pt idx="160753">
                  <c:v>0</c:v>
                </c:pt>
                <c:pt idx="160754">
                  <c:v>0</c:v>
                </c:pt>
                <c:pt idx="160755">
                  <c:v>0</c:v>
                </c:pt>
                <c:pt idx="160756">
                  <c:v>0</c:v>
                </c:pt>
                <c:pt idx="160757">
                  <c:v>0</c:v>
                </c:pt>
                <c:pt idx="160758">
                  <c:v>0</c:v>
                </c:pt>
                <c:pt idx="160759">
                  <c:v>0</c:v>
                </c:pt>
                <c:pt idx="160760">
                  <c:v>0</c:v>
                </c:pt>
                <c:pt idx="160761">
                  <c:v>0</c:v>
                </c:pt>
                <c:pt idx="160762">
                  <c:v>0</c:v>
                </c:pt>
                <c:pt idx="160763">
                  <c:v>0</c:v>
                </c:pt>
                <c:pt idx="160764">
                  <c:v>0</c:v>
                </c:pt>
                <c:pt idx="160765">
                  <c:v>0</c:v>
                </c:pt>
                <c:pt idx="160766">
                  <c:v>0</c:v>
                </c:pt>
                <c:pt idx="160767">
                  <c:v>0</c:v>
                </c:pt>
                <c:pt idx="160768">
                  <c:v>0</c:v>
                </c:pt>
                <c:pt idx="160769">
                  <c:v>0</c:v>
                </c:pt>
                <c:pt idx="160770">
                  <c:v>0</c:v>
                </c:pt>
                <c:pt idx="160771">
                  <c:v>0</c:v>
                </c:pt>
                <c:pt idx="160772">
                  <c:v>0</c:v>
                </c:pt>
                <c:pt idx="160773">
                  <c:v>0</c:v>
                </c:pt>
                <c:pt idx="160774">
                  <c:v>0</c:v>
                </c:pt>
                <c:pt idx="160775">
                  <c:v>0</c:v>
                </c:pt>
                <c:pt idx="160776">
                  <c:v>0</c:v>
                </c:pt>
                <c:pt idx="160777">
                  <c:v>0</c:v>
                </c:pt>
                <c:pt idx="160778">
                  <c:v>0</c:v>
                </c:pt>
                <c:pt idx="160779">
                  <c:v>0</c:v>
                </c:pt>
                <c:pt idx="160780">
                  <c:v>0</c:v>
                </c:pt>
                <c:pt idx="160781">
                  <c:v>0</c:v>
                </c:pt>
                <c:pt idx="160782">
                  <c:v>0</c:v>
                </c:pt>
                <c:pt idx="160783">
                  <c:v>0</c:v>
                </c:pt>
                <c:pt idx="160784">
                  <c:v>0</c:v>
                </c:pt>
                <c:pt idx="160785">
                  <c:v>0</c:v>
                </c:pt>
                <c:pt idx="160786">
                  <c:v>0</c:v>
                </c:pt>
                <c:pt idx="160787">
                  <c:v>0</c:v>
                </c:pt>
                <c:pt idx="160788">
                  <c:v>0</c:v>
                </c:pt>
                <c:pt idx="160789">
                  <c:v>0</c:v>
                </c:pt>
                <c:pt idx="160790">
                  <c:v>0</c:v>
                </c:pt>
                <c:pt idx="160791">
                  <c:v>0</c:v>
                </c:pt>
                <c:pt idx="160792">
                  <c:v>0</c:v>
                </c:pt>
                <c:pt idx="160793">
                  <c:v>0</c:v>
                </c:pt>
                <c:pt idx="160794">
                  <c:v>0</c:v>
                </c:pt>
                <c:pt idx="160795">
                  <c:v>0</c:v>
                </c:pt>
                <c:pt idx="160796">
                  <c:v>0</c:v>
                </c:pt>
                <c:pt idx="160797">
                  <c:v>0</c:v>
                </c:pt>
                <c:pt idx="160798">
                  <c:v>0</c:v>
                </c:pt>
                <c:pt idx="160799">
                  <c:v>0</c:v>
                </c:pt>
                <c:pt idx="160800">
                  <c:v>0</c:v>
                </c:pt>
                <c:pt idx="160801">
                  <c:v>0</c:v>
                </c:pt>
                <c:pt idx="160802">
                  <c:v>0</c:v>
                </c:pt>
                <c:pt idx="160803">
                  <c:v>0</c:v>
                </c:pt>
                <c:pt idx="160804">
                  <c:v>0</c:v>
                </c:pt>
                <c:pt idx="160805">
                  <c:v>0</c:v>
                </c:pt>
                <c:pt idx="160806">
                  <c:v>0</c:v>
                </c:pt>
                <c:pt idx="160807">
                  <c:v>0</c:v>
                </c:pt>
                <c:pt idx="160808">
                  <c:v>0</c:v>
                </c:pt>
                <c:pt idx="160809">
                  <c:v>0</c:v>
                </c:pt>
                <c:pt idx="160810">
                  <c:v>0</c:v>
                </c:pt>
                <c:pt idx="160811">
                  <c:v>0</c:v>
                </c:pt>
                <c:pt idx="160812">
                  <c:v>0</c:v>
                </c:pt>
                <c:pt idx="160813">
                  <c:v>0</c:v>
                </c:pt>
                <c:pt idx="160814">
                  <c:v>0</c:v>
                </c:pt>
                <c:pt idx="160815">
                  <c:v>0</c:v>
                </c:pt>
                <c:pt idx="160816">
                  <c:v>0</c:v>
                </c:pt>
                <c:pt idx="160817">
                  <c:v>0</c:v>
                </c:pt>
                <c:pt idx="160818">
                  <c:v>0</c:v>
                </c:pt>
                <c:pt idx="160819">
                  <c:v>0</c:v>
                </c:pt>
                <c:pt idx="160820">
                  <c:v>0</c:v>
                </c:pt>
                <c:pt idx="160821">
                  <c:v>0</c:v>
                </c:pt>
                <c:pt idx="160822">
                  <c:v>0</c:v>
                </c:pt>
                <c:pt idx="160823">
                  <c:v>0</c:v>
                </c:pt>
                <c:pt idx="160824">
                  <c:v>0</c:v>
                </c:pt>
                <c:pt idx="160825">
                  <c:v>0</c:v>
                </c:pt>
                <c:pt idx="160826">
                  <c:v>0</c:v>
                </c:pt>
                <c:pt idx="160827">
                  <c:v>0</c:v>
                </c:pt>
                <c:pt idx="160828">
                  <c:v>0</c:v>
                </c:pt>
                <c:pt idx="160829">
                  <c:v>0</c:v>
                </c:pt>
                <c:pt idx="160830">
                  <c:v>0</c:v>
                </c:pt>
                <c:pt idx="160831">
                  <c:v>0</c:v>
                </c:pt>
                <c:pt idx="160832">
                  <c:v>0</c:v>
                </c:pt>
                <c:pt idx="160833">
                  <c:v>0</c:v>
                </c:pt>
                <c:pt idx="160834">
                  <c:v>0</c:v>
                </c:pt>
                <c:pt idx="160835">
                  <c:v>0</c:v>
                </c:pt>
                <c:pt idx="160836">
                  <c:v>0</c:v>
                </c:pt>
                <c:pt idx="160837">
                  <c:v>0</c:v>
                </c:pt>
                <c:pt idx="160838">
                  <c:v>0</c:v>
                </c:pt>
                <c:pt idx="160839">
                  <c:v>0</c:v>
                </c:pt>
                <c:pt idx="160840">
                  <c:v>0</c:v>
                </c:pt>
                <c:pt idx="160841">
                  <c:v>0</c:v>
                </c:pt>
                <c:pt idx="160842">
                  <c:v>0</c:v>
                </c:pt>
                <c:pt idx="160843">
                  <c:v>0</c:v>
                </c:pt>
                <c:pt idx="160844">
                  <c:v>0</c:v>
                </c:pt>
                <c:pt idx="160845">
                  <c:v>0</c:v>
                </c:pt>
                <c:pt idx="160846">
                  <c:v>0</c:v>
                </c:pt>
                <c:pt idx="160847">
                  <c:v>0</c:v>
                </c:pt>
                <c:pt idx="160848">
                  <c:v>0</c:v>
                </c:pt>
                <c:pt idx="160849">
                  <c:v>0</c:v>
                </c:pt>
                <c:pt idx="160850">
                  <c:v>0</c:v>
                </c:pt>
                <c:pt idx="160851">
                  <c:v>0</c:v>
                </c:pt>
                <c:pt idx="160852">
                  <c:v>0</c:v>
                </c:pt>
                <c:pt idx="160853">
                  <c:v>0</c:v>
                </c:pt>
                <c:pt idx="160854">
                  <c:v>0</c:v>
                </c:pt>
                <c:pt idx="160855">
                  <c:v>0</c:v>
                </c:pt>
                <c:pt idx="160856">
                  <c:v>0</c:v>
                </c:pt>
                <c:pt idx="160857">
                  <c:v>0</c:v>
                </c:pt>
                <c:pt idx="160858">
                  <c:v>0</c:v>
                </c:pt>
                <c:pt idx="160859">
                  <c:v>0</c:v>
                </c:pt>
                <c:pt idx="160860">
                  <c:v>0</c:v>
                </c:pt>
                <c:pt idx="160861">
                  <c:v>0</c:v>
                </c:pt>
                <c:pt idx="160862">
                  <c:v>0</c:v>
                </c:pt>
                <c:pt idx="160863">
                  <c:v>0</c:v>
                </c:pt>
                <c:pt idx="160864">
                  <c:v>0</c:v>
                </c:pt>
                <c:pt idx="160865">
                  <c:v>0</c:v>
                </c:pt>
                <c:pt idx="160866">
                  <c:v>0</c:v>
                </c:pt>
                <c:pt idx="160867">
                  <c:v>0</c:v>
                </c:pt>
                <c:pt idx="160868">
                  <c:v>0</c:v>
                </c:pt>
                <c:pt idx="160869">
                  <c:v>0</c:v>
                </c:pt>
                <c:pt idx="160870">
                  <c:v>0</c:v>
                </c:pt>
                <c:pt idx="160871">
                  <c:v>0</c:v>
                </c:pt>
                <c:pt idx="160872">
                  <c:v>0</c:v>
                </c:pt>
                <c:pt idx="160873">
                  <c:v>0</c:v>
                </c:pt>
                <c:pt idx="160874">
                  <c:v>0</c:v>
                </c:pt>
                <c:pt idx="160875">
                  <c:v>0</c:v>
                </c:pt>
                <c:pt idx="160876">
                  <c:v>0</c:v>
                </c:pt>
                <c:pt idx="160877">
                  <c:v>0</c:v>
                </c:pt>
                <c:pt idx="160878">
                  <c:v>0</c:v>
                </c:pt>
                <c:pt idx="160879">
                  <c:v>0</c:v>
                </c:pt>
                <c:pt idx="160880">
                  <c:v>0</c:v>
                </c:pt>
                <c:pt idx="160881">
                  <c:v>0</c:v>
                </c:pt>
                <c:pt idx="160882">
                  <c:v>0</c:v>
                </c:pt>
                <c:pt idx="160883">
                  <c:v>0</c:v>
                </c:pt>
                <c:pt idx="160884">
                  <c:v>0</c:v>
                </c:pt>
                <c:pt idx="160885">
                  <c:v>0</c:v>
                </c:pt>
                <c:pt idx="160886">
                  <c:v>0</c:v>
                </c:pt>
                <c:pt idx="160887">
                  <c:v>0</c:v>
                </c:pt>
                <c:pt idx="160888">
                  <c:v>0</c:v>
                </c:pt>
                <c:pt idx="160889">
                  <c:v>0</c:v>
                </c:pt>
                <c:pt idx="160890">
                  <c:v>0</c:v>
                </c:pt>
                <c:pt idx="160891">
                  <c:v>0</c:v>
                </c:pt>
                <c:pt idx="160892">
                  <c:v>0</c:v>
                </c:pt>
                <c:pt idx="160893">
                  <c:v>0</c:v>
                </c:pt>
                <c:pt idx="160894">
                  <c:v>0</c:v>
                </c:pt>
                <c:pt idx="160895">
                  <c:v>0</c:v>
                </c:pt>
                <c:pt idx="160896">
                  <c:v>0</c:v>
                </c:pt>
                <c:pt idx="160897">
                  <c:v>0</c:v>
                </c:pt>
                <c:pt idx="160898">
                  <c:v>0</c:v>
                </c:pt>
                <c:pt idx="160899">
                  <c:v>0</c:v>
                </c:pt>
                <c:pt idx="160900">
                  <c:v>0</c:v>
                </c:pt>
                <c:pt idx="160901">
                  <c:v>0</c:v>
                </c:pt>
                <c:pt idx="160902">
                  <c:v>0</c:v>
                </c:pt>
                <c:pt idx="160903">
                  <c:v>0</c:v>
                </c:pt>
                <c:pt idx="160904">
                  <c:v>0</c:v>
                </c:pt>
                <c:pt idx="160905">
                  <c:v>0</c:v>
                </c:pt>
                <c:pt idx="160906">
                  <c:v>0</c:v>
                </c:pt>
                <c:pt idx="160907">
                  <c:v>0</c:v>
                </c:pt>
                <c:pt idx="160908">
                  <c:v>0</c:v>
                </c:pt>
                <c:pt idx="160909">
                  <c:v>0</c:v>
                </c:pt>
                <c:pt idx="160910">
                  <c:v>0</c:v>
                </c:pt>
                <c:pt idx="160911">
                  <c:v>0</c:v>
                </c:pt>
                <c:pt idx="160912">
                  <c:v>0</c:v>
                </c:pt>
                <c:pt idx="160913">
                  <c:v>0</c:v>
                </c:pt>
                <c:pt idx="160914">
                  <c:v>0</c:v>
                </c:pt>
                <c:pt idx="160915">
                  <c:v>0</c:v>
                </c:pt>
                <c:pt idx="160916">
                  <c:v>0</c:v>
                </c:pt>
                <c:pt idx="160917">
                  <c:v>0</c:v>
                </c:pt>
                <c:pt idx="160918">
                  <c:v>0</c:v>
                </c:pt>
                <c:pt idx="160919">
                  <c:v>0</c:v>
                </c:pt>
                <c:pt idx="160920">
                  <c:v>0</c:v>
                </c:pt>
                <c:pt idx="160921">
                  <c:v>0</c:v>
                </c:pt>
                <c:pt idx="160922">
                  <c:v>0</c:v>
                </c:pt>
                <c:pt idx="160923">
                  <c:v>0</c:v>
                </c:pt>
                <c:pt idx="160924">
                  <c:v>0</c:v>
                </c:pt>
                <c:pt idx="160925">
                  <c:v>0</c:v>
                </c:pt>
                <c:pt idx="160926">
                  <c:v>0</c:v>
                </c:pt>
                <c:pt idx="160927">
                  <c:v>0</c:v>
                </c:pt>
                <c:pt idx="160928">
                  <c:v>0</c:v>
                </c:pt>
                <c:pt idx="160929">
                  <c:v>0</c:v>
                </c:pt>
                <c:pt idx="160930">
                  <c:v>0</c:v>
                </c:pt>
                <c:pt idx="160931">
                  <c:v>0</c:v>
                </c:pt>
                <c:pt idx="160932">
                  <c:v>0</c:v>
                </c:pt>
                <c:pt idx="160933">
                  <c:v>0</c:v>
                </c:pt>
                <c:pt idx="160934">
                  <c:v>0</c:v>
                </c:pt>
                <c:pt idx="160935">
                  <c:v>0</c:v>
                </c:pt>
                <c:pt idx="160936">
                  <c:v>0</c:v>
                </c:pt>
                <c:pt idx="160937">
                  <c:v>0</c:v>
                </c:pt>
                <c:pt idx="160938">
                  <c:v>0</c:v>
                </c:pt>
                <c:pt idx="160939">
                  <c:v>0</c:v>
                </c:pt>
                <c:pt idx="160940">
                  <c:v>0</c:v>
                </c:pt>
                <c:pt idx="160941">
                  <c:v>0</c:v>
                </c:pt>
                <c:pt idx="160942">
                  <c:v>0</c:v>
                </c:pt>
                <c:pt idx="160943">
                  <c:v>0</c:v>
                </c:pt>
                <c:pt idx="160944">
                  <c:v>0</c:v>
                </c:pt>
                <c:pt idx="160945">
                  <c:v>0</c:v>
                </c:pt>
                <c:pt idx="160946">
                  <c:v>0</c:v>
                </c:pt>
                <c:pt idx="160947">
                  <c:v>0</c:v>
                </c:pt>
                <c:pt idx="160948">
                  <c:v>0</c:v>
                </c:pt>
                <c:pt idx="160949">
                  <c:v>0</c:v>
                </c:pt>
                <c:pt idx="160950">
                  <c:v>0</c:v>
                </c:pt>
                <c:pt idx="160951">
                  <c:v>0</c:v>
                </c:pt>
                <c:pt idx="160952">
                  <c:v>0</c:v>
                </c:pt>
                <c:pt idx="160953">
                  <c:v>0</c:v>
                </c:pt>
                <c:pt idx="160954">
                  <c:v>0</c:v>
                </c:pt>
                <c:pt idx="160955">
                  <c:v>0</c:v>
                </c:pt>
                <c:pt idx="160956">
                  <c:v>0</c:v>
                </c:pt>
                <c:pt idx="160957">
                  <c:v>0</c:v>
                </c:pt>
                <c:pt idx="160958">
                  <c:v>0</c:v>
                </c:pt>
                <c:pt idx="160959">
                  <c:v>0</c:v>
                </c:pt>
                <c:pt idx="160960">
                  <c:v>0</c:v>
                </c:pt>
                <c:pt idx="160961">
                  <c:v>0</c:v>
                </c:pt>
                <c:pt idx="160962">
                  <c:v>0</c:v>
                </c:pt>
                <c:pt idx="160963">
                  <c:v>0</c:v>
                </c:pt>
                <c:pt idx="160964">
                  <c:v>0</c:v>
                </c:pt>
                <c:pt idx="160965">
                  <c:v>0</c:v>
                </c:pt>
                <c:pt idx="160966">
                  <c:v>0</c:v>
                </c:pt>
                <c:pt idx="160967">
                  <c:v>0</c:v>
                </c:pt>
                <c:pt idx="160968">
                  <c:v>0</c:v>
                </c:pt>
                <c:pt idx="160969">
                  <c:v>0</c:v>
                </c:pt>
                <c:pt idx="160970">
                  <c:v>0</c:v>
                </c:pt>
                <c:pt idx="160971">
                  <c:v>0</c:v>
                </c:pt>
                <c:pt idx="160972">
                  <c:v>0</c:v>
                </c:pt>
                <c:pt idx="160973">
                  <c:v>0</c:v>
                </c:pt>
                <c:pt idx="160974">
                  <c:v>0</c:v>
                </c:pt>
                <c:pt idx="160975">
                  <c:v>0</c:v>
                </c:pt>
                <c:pt idx="160976">
                  <c:v>0</c:v>
                </c:pt>
                <c:pt idx="160977">
                  <c:v>0</c:v>
                </c:pt>
                <c:pt idx="160978">
                  <c:v>0</c:v>
                </c:pt>
                <c:pt idx="160979">
                  <c:v>0</c:v>
                </c:pt>
                <c:pt idx="160980">
                  <c:v>0</c:v>
                </c:pt>
                <c:pt idx="160981">
                  <c:v>0</c:v>
                </c:pt>
                <c:pt idx="160982">
                  <c:v>0</c:v>
                </c:pt>
                <c:pt idx="160983">
                  <c:v>0</c:v>
                </c:pt>
                <c:pt idx="160984">
                  <c:v>0</c:v>
                </c:pt>
                <c:pt idx="160985">
                  <c:v>0</c:v>
                </c:pt>
                <c:pt idx="160986">
                  <c:v>0</c:v>
                </c:pt>
                <c:pt idx="160987">
                  <c:v>0</c:v>
                </c:pt>
                <c:pt idx="160988">
                  <c:v>0</c:v>
                </c:pt>
                <c:pt idx="160989">
                  <c:v>0</c:v>
                </c:pt>
                <c:pt idx="160990">
                  <c:v>0</c:v>
                </c:pt>
                <c:pt idx="160991">
                  <c:v>0</c:v>
                </c:pt>
                <c:pt idx="160992">
                  <c:v>0</c:v>
                </c:pt>
                <c:pt idx="160993">
                  <c:v>0</c:v>
                </c:pt>
                <c:pt idx="160994">
                  <c:v>0</c:v>
                </c:pt>
                <c:pt idx="160995">
                  <c:v>0</c:v>
                </c:pt>
                <c:pt idx="160996">
                  <c:v>0</c:v>
                </c:pt>
                <c:pt idx="160997">
                  <c:v>0</c:v>
                </c:pt>
                <c:pt idx="160998">
                  <c:v>0</c:v>
                </c:pt>
                <c:pt idx="160999">
                  <c:v>0</c:v>
                </c:pt>
                <c:pt idx="161000">
                  <c:v>0</c:v>
                </c:pt>
                <c:pt idx="161001">
                  <c:v>0</c:v>
                </c:pt>
                <c:pt idx="161002">
                  <c:v>0</c:v>
                </c:pt>
                <c:pt idx="161003">
                  <c:v>0</c:v>
                </c:pt>
                <c:pt idx="161004">
                  <c:v>0</c:v>
                </c:pt>
                <c:pt idx="161005">
                  <c:v>0</c:v>
                </c:pt>
                <c:pt idx="161006">
                  <c:v>0</c:v>
                </c:pt>
                <c:pt idx="161007">
                  <c:v>0</c:v>
                </c:pt>
                <c:pt idx="161008">
                  <c:v>0</c:v>
                </c:pt>
                <c:pt idx="161009">
                  <c:v>0</c:v>
                </c:pt>
                <c:pt idx="161010">
                  <c:v>0</c:v>
                </c:pt>
                <c:pt idx="161011">
                  <c:v>0</c:v>
                </c:pt>
                <c:pt idx="161012">
                  <c:v>0</c:v>
                </c:pt>
                <c:pt idx="161013">
                  <c:v>0</c:v>
                </c:pt>
                <c:pt idx="161014">
                  <c:v>0</c:v>
                </c:pt>
                <c:pt idx="161015">
                  <c:v>0</c:v>
                </c:pt>
                <c:pt idx="161016">
                  <c:v>0</c:v>
                </c:pt>
                <c:pt idx="161017">
                  <c:v>0</c:v>
                </c:pt>
                <c:pt idx="161018">
                  <c:v>0</c:v>
                </c:pt>
                <c:pt idx="161019">
                  <c:v>0</c:v>
                </c:pt>
                <c:pt idx="161020">
                  <c:v>0</c:v>
                </c:pt>
                <c:pt idx="161021">
                  <c:v>0</c:v>
                </c:pt>
                <c:pt idx="161022">
                  <c:v>0</c:v>
                </c:pt>
                <c:pt idx="161023">
                  <c:v>0</c:v>
                </c:pt>
                <c:pt idx="161024">
                  <c:v>0</c:v>
                </c:pt>
                <c:pt idx="161025">
                  <c:v>0</c:v>
                </c:pt>
                <c:pt idx="161026">
                  <c:v>0</c:v>
                </c:pt>
                <c:pt idx="161027">
                  <c:v>0</c:v>
                </c:pt>
                <c:pt idx="161028">
                  <c:v>0</c:v>
                </c:pt>
                <c:pt idx="161029">
                  <c:v>0</c:v>
                </c:pt>
                <c:pt idx="161030">
                  <c:v>0</c:v>
                </c:pt>
                <c:pt idx="161031">
                  <c:v>0</c:v>
                </c:pt>
                <c:pt idx="161032">
                  <c:v>0</c:v>
                </c:pt>
                <c:pt idx="161033">
                  <c:v>0</c:v>
                </c:pt>
                <c:pt idx="161034">
                  <c:v>0</c:v>
                </c:pt>
                <c:pt idx="161035">
                  <c:v>0</c:v>
                </c:pt>
                <c:pt idx="161036">
                  <c:v>0</c:v>
                </c:pt>
                <c:pt idx="161037">
                  <c:v>0</c:v>
                </c:pt>
                <c:pt idx="161038">
                  <c:v>0</c:v>
                </c:pt>
                <c:pt idx="161039">
                  <c:v>0</c:v>
                </c:pt>
                <c:pt idx="161040">
                  <c:v>0</c:v>
                </c:pt>
                <c:pt idx="161041">
                  <c:v>0</c:v>
                </c:pt>
                <c:pt idx="161042">
                  <c:v>0</c:v>
                </c:pt>
                <c:pt idx="161043">
                  <c:v>0</c:v>
                </c:pt>
                <c:pt idx="161044">
                  <c:v>0</c:v>
                </c:pt>
                <c:pt idx="161045">
                  <c:v>0</c:v>
                </c:pt>
                <c:pt idx="161046">
                  <c:v>0</c:v>
                </c:pt>
                <c:pt idx="161047">
                  <c:v>0</c:v>
                </c:pt>
                <c:pt idx="161048">
                  <c:v>0</c:v>
                </c:pt>
                <c:pt idx="161049">
                  <c:v>0</c:v>
                </c:pt>
                <c:pt idx="161050">
                  <c:v>0</c:v>
                </c:pt>
                <c:pt idx="161051">
                  <c:v>0</c:v>
                </c:pt>
                <c:pt idx="161052">
                  <c:v>0</c:v>
                </c:pt>
                <c:pt idx="161053">
                  <c:v>0</c:v>
                </c:pt>
                <c:pt idx="161054">
                  <c:v>0</c:v>
                </c:pt>
                <c:pt idx="161055">
                  <c:v>0</c:v>
                </c:pt>
                <c:pt idx="161056">
                  <c:v>0</c:v>
                </c:pt>
                <c:pt idx="161057">
                  <c:v>0</c:v>
                </c:pt>
                <c:pt idx="161058">
                  <c:v>0</c:v>
                </c:pt>
                <c:pt idx="161059">
                  <c:v>0</c:v>
                </c:pt>
                <c:pt idx="161060">
                  <c:v>0</c:v>
                </c:pt>
                <c:pt idx="161061">
                  <c:v>0</c:v>
                </c:pt>
                <c:pt idx="161062">
                  <c:v>0</c:v>
                </c:pt>
                <c:pt idx="161063">
                  <c:v>0</c:v>
                </c:pt>
                <c:pt idx="161064">
                  <c:v>0</c:v>
                </c:pt>
                <c:pt idx="161065">
                  <c:v>0</c:v>
                </c:pt>
                <c:pt idx="161066">
                  <c:v>0</c:v>
                </c:pt>
                <c:pt idx="161067">
                  <c:v>0</c:v>
                </c:pt>
                <c:pt idx="161068">
                  <c:v>0</c:v>
                </c:pt>
                <c:pt idx="161069">
                  <c:v>0</c:v>
                </c:pt>
                <c:pt idx="161070">
                  <c:v>0</c:v>
                </c:pt>
                <c:pt idx="161071">
                  <c:v>0</c:v>
                </c:pt>
                <c:pt idx="161072">
                  <c:v>0</c:v>
                </c:pt>
                <c:pt idx="161073">
                  <c:v>0</c:v>
                </c:pt>
                <c:pt idx="161074">
                  <c:v>0</c:v>
                </c:pt>
                <c:pt idx="161075">
                  <c:v>0</c:v>
                </c:pt>
                <c:pt idx="161076">
                  <c:v>0</c:v>
                </c:pt>
                <c:pt idx="161077">
                  <c:v>0</c:v>
                </c:pt>
                <c:pt idx="161078">
                  <c:v>0</c:v>
                </c:pt>
                <c:pt idx="161079">
                  <c:v>0</c:v>
                </c:pt>
                <c:pt idx="161080">
                  <c:v>0</c:v>
                </c:pt>
                <c:pt idx="161081">
                  <c:v>0</c:v>
                </c:pt>
                <c:pt idx="161082">
                  <c:v>0</c:v>
                </c:pt>
                <c:pt idx="161083">
                  <c:v>0</c:v>
                </c:pt>
                <c:pt idx="161084">
                  <c:v>0</c:v>
                </c:pt>
                <c:pt idx="161085">
                  <c:v>0</c:v>
                </c:pt>
                <c:pt idx="161086">
                  <c:v>0</c:v>
                </c:pt>
                <c:pt idx="161087">
                  <c:v>0</c:v>
                </c:pt>
                <c:pt idx="161088">
                  <c:v>0</c:v>
                </c:pt>
                <c:pt idx="161089">
                  <c:v>0</c:v>
                </c:pt>
                <c:pt idx="161090">
                  <c:v>0</c:v>
                </c:pt>
                <c:pt idx="161091">
                  <c:v>0</c:v>
                </c:pt>
                <c:pt idx="161092">
                  <c:v>0</c:v>
                </c:pt>
                <c:pt idx="161093">
                  <c:v>0</c:v>
                </c:pt>
                <c:pt idx="161094">
                  <c:v>0</c:v>
                </c:pt>
                <c:pt idx="161095">
                  <c:v>0</c:v>
                </c:pt>
                <c:pt idx="161096">
                  <c:v>0</c:v>
                </c:pt>
                <c:pt idx="161097">
                  <c:v>0</c:v>
                </c:pt>
                <c:pt idx="161098">
                  <c:v>0</c:v>
                </c:pt>
                <c:pt idx="161099">
                  <c:v>0</c:v>
                </c:pt>
                <c:pt idx="161100">
                  <c:v>0</c:v>
                </c:pt>
                <c:pt idx="161101">
                  <c:v>0</c:v>
                </c:pt>
                <c:pt idx="161102">
                  <c:v>0</c:v>
                </c:pt>
                <c:pt idx="161103">
                  <c:v>0</c:v>
                </c:pt>
                <c:pt idx="161104">
                  <c:v>0</c:v>
                </c:pt>
                <c:pt idx="161105">
                  <c:v>0</c:v>
                </c:pt>
                <c:pt idx="161106">
                  <c:v>0</c:v>
                </c:pt>
                <c:pt idx="161107">
                  <c:v>0</c:v>
                </c:pt>
                <c:pt idx="161108">
                  <c:v>0</c:v>
                </c:pt>
                <c:pt idx="161109">
                  <c:v>0</c:v>
                </c:pt>
                <c:pt idx="161110">
                  <c:v>0</c:v>
                </c:pt>
                <c:pt idx="161111">
                  <c:v>0</c:v>
                </c:pt>
                <c:pt idx="161112">
                  <c:v>0</c:v>
                </c:pt>
                <c:pt idx="161113">
                  <c:v>0</c:v>
                </c:pt>
                <c:pt idx="161114">
                  <c:v>0</c:v>
                </c:pt>
                <c:pt idx="161115">
                  <c:v>0</c:v>
                </c:pt>
                <c:pt idx="161116">
                  <c:v>0</c:v>
                </c:pt>
                <c:pt idx="161117">
                  <c:v>0</c:v>
                </c:pt>
                <c:pt idx="161118">
                  <c:v>0</c:v>
                </c:pt>
                <c:pt idx="161119">
                  <c:v>0</c:v>
                </c:pt>
                <c:pt idx="161120">
                  <c:v>0</c:v>
                </c:pt>
                <c:pt idx="161121">
                  <c:v>0</c:v>
                </c:pt>
                <c:pt idx="161122">
                  <c:v>0</c:v>
                </c:pt>
                <c:pt idx="161123">
                  <c:v>0</c:v>
                </c:pt>
                <c:pt idx="161124">
                  <c:v>0</c:v>
                </c:pt>
                <c:pt idx="161125">
                  <c:v>0</c:v>
                </c:pt>
                <c:pt idx="161126">
                  <c:v>0</c:v>
                </c:pt>
                <c:pt idx="161127">
                  <c:v>0</c:v>
                </c:pt>
                <c:pt idx="161128">
                  <c:v>0</c:v>
                </c:pt>
                <c:pt idx="161129">
                  <c:v>0</c:v>
                </c:pt>
                <c:pt idx="161130">
                  <c:v>0</c:v>
                </c:pt>
                <c:pt idx="161131">
                  <c:v>0</c:v>
                </c:pt>
                <c:pt idx="161132">
                  <c:v>0</c:v>
                </c:pt>
                <c:pt idx="161133">
                  <c:v>0</c:v>
                </c:pt>
                <c:pt idx="161134">
                  <c:v>0</c:v>
                </c:pt>
                <c:pt idx="161135">
                  <c:v>0</c:v>
                </c:pt>
                <c:pt idx="161136">
                  <c:v>0</c:v>
                </c:pt>
                <c:pt idx="161137">
                  <c:v>0</c:v>
                </c:pt>
                <c:pt idx="161138">
                  <c:v>0</c:v>
                </c:pt>
                <c:pt idx="161139">
                  <c:v>0</c:v>
                </c:pt>
                <c:pt idx="161140">
                  <c:v>0</c:v>
                </c:pt>
                <c:pt idx="161141">
                  <c:v>0</c:v>
                </c:pt>
                <c:pt idx="161142">
                  <c:v>0</c:v>
                </c:pt>
                <c:pt idx="161143">
                  <c:v>0</c:v>
                </c:pt>
                <c:pt idx="161144">
                  <c:v>0</c:v>
                </c:pt>
                <c:pt idx="161145">
                  <c:v>0</c:v>
                </c:pt>
                <c:pt idx="161146">
                  <c:v>0</c:v>
                </c:pt>
                <c:pt idx="161147">
                  <c:v>0</c:v>
                </c:pt>
                <c:pt idx="161148">
                  <c:v>0</c:v>
                </c:pt>
                <c:pt idx="161149">
                  <c:v>0</c:v>
                </c:pt>
                <c:pt idx="161150">
                  <c:v>0</c:v>
                </c:pt>
                <c:pt idx="161151">
                  <c:v>0</c:v>
                </c:pt>
                <c:pt idx="161152">
                  <c:v>0</c:v>
                </c:pt>
                <c:pt idx="161153">
                  <c:v>0</c:v>
                </c:pt>
                <c:pt idx="161154">
                  <c:v>0</c:v>
                </c:pt>
                <c:pt idx="161155">
                  <c:v>0</c:v>
                </c:pt>
                <c:pt idx="161156">
                  <c:v>0</c:v>
                </c:pt>
                <c:pt idx="161157">
                  <c:v>0</c:v>
                </c:pt>
                <c:pt idx="161158">
                  <c:v>0</c:v>
                </c:pt>
                <c:pt idx="161159">
                  <c:v>0</c:v>
                </c:pt>
                <c:pt idx="161160">
                  <c:v>0</c:v>
                </c:pt>
                <c:pt idx="161161">
                  <c:v>0</c:v>
                </c:pt>
                <c:pt idx="161162">
                  <c:v>0</c:v>
                </c:pt>
                <c:pt idx="161163">
                  <c:v>0</c:v>
                </c:pt>
                <c:pt idx="161164">
                  <c:v>0</c:v>
                </c:pt>
                <c:pt idx="161165">
                  <c:v>0</c:v>
                </c:pt>
                <c:pt idx="161166">
                  <c:v>0</c:v>
                </c:pt>
                <c:pt idx="161167">
                  <c:v>0</c:v>
                </c:pt>
                <c:pt idx="161168">
                  <c:v>0</c:v>
                </c:pt>
                <c:pt idx="161169">
                  <c:v>0</c:v>
                </c:pt>
                <c:pt idx="161170">
                  <c:v>0</c:v>
                </c:pt>
                <c:pt idx="161171">
                  <c:v>0</c:v>
                </c:pt>
                <c:pt idx="161172">
                  <c:v>0</c:v>
                </c:pt>
                <c:pt idx="161173">
                  <c:v>0</c:v>
                </c:pt>
                <c:pt idx="161174">
                  <c:v>0</c:v>
                </c:pt>
                <c:pt idx="161175">
                  <c:v>0</c:v>
                </c:pt>
                <c:pt idx="161176">
                  <c:v>0</c:v>
                </c:pt>
                <c:pt idx="161177">
                  <c:v>0</c:v>
                </c:pt>
                <c:pt idx="161178">
                  <c:v>0</c:v>
                </c:pt>
                <c:pt idx="161179">
                  <c:v>0</c:v>
                </c:pt>
                <c:pt idx="161180">
                  <c:v>0</c:v>
                </c:pt>
                <c:pt idx="161181">
                  <c:v>0</c:v>
                </c:pt>
                <c:pt idx="161182">
                  <c:v>0</c:v>
                </c:pt>
                <c:pt idx="161183">
                  <c:v>0</c:v>
                </c:pt>
                <c:pt idx="161184">
                  <c:v>0</c:v>
                </c:pt>
                <c:pt idx="161185">
                  <c:v>0</c:v>
                </c:pt>
                <c:pt idx="161186">
                  <c:v>0</c:v>
                </c:pt>
                <c:pt idx="161187">
                  <c:v>0</c:v>
                </c:pt>
                <c:pt idx="161188">
                  <c:v>0</c:v>
                </c:pt>
                <c:pt idx="161189">
                  <c:v>0</c:v>
                </c:pt>
                <c:pt idx="161190">
                  <c:v>0</c:v>
                </c:pt>
                <c:pt idx="161191">
                  <c:v>0</c:v>
                </c:pt>
                <c:pt idx="161192">
                  <c:v>0</c:v>
                </c:pt>
                <c:pt idx="161193">
                  <c:v>0</c:v>
                </c:pt>
                <c:pt idx="161194">
                  <c:v>0</c:v>
                </c:pt>
                <c:pt idx="161195">
                  <c:v>0</c:v>
                </c:pt>
                <c:pt idx="161196">
                  <c:v>0</c:v>
                </c:pt>
                <c:pt idx="161197">
                  <c:v>0</c:v>
                </c:pt>
                <c:pt idx="161198">
                  <c:v>0</c:v>
                </c:pt>
                <c:pt idx="161199">
                  <c:v>0</c:v>
                </c:pt>
                <c:pt idx="161200">
                  <c:v>0</c:v>
                </c:pt>
                <c:pt idx="161201">
                  <c:v>0</c:v>
                </c:pt>
                <c:pt idx="161202">
                  <c:v>0</c:v>
                </c:pt>
                <c:pt idx="161203">
                  <c:v>0</c:v>
                </c:pt>
                <c:pt idx="161204">
                  <c:v>0</c:v>
                </c:pt>
                <c:pt idx="161205">
                  <c:v>0</c:v>
                </c:pt>
                <c:pt idx="161206">
                  <c:v>0</c:v>
                </c:pt>
                <c:pt idx="161207">
                  <c:v>0</c:v>
                </c:pt>
                <c:pt idx="161208">
                  <c:v>0</c:v>
                </c:pt>
                <c:pt idx="161209">
                  <c:v>0</c:v>
                </c:pt>
                <c:pt idx="161210">
                  <c:v>0</c:v>
                </c:pt>
                <c:pt idx="161211">
                  <c:v>0</c:v>
                </c:pt>
                <c:pt idx="161212">
                  <c:v>0</c:v>
                </c:pt>
                <c:pt idx="161213">
                  <c:v>0</c:v>
                </c:pt>
                <c:pt idx="161214">
                  <c:v>0</c:v>
                </c:pt>
                <c:pt idx="161215">
                  <c:v>0</c:v>
                </c:pt>
                <c:pt idx="161216">
                  <c:v>0</c:v>
                </c:pt>
                <c:pt idx="161217">
                  <c:v>0</c:v>
                </c:pt>
                <c:pt idx="161218">
                  <c:v>0</c:v>
                </c:pt>
                <c:pt idx="161219">
                  <c:v>0</c:v>
                </c:pt>
                <c:pt idx="161220">
                  <c:v>0</c:v>
                </c:pt>
                <c:pt idx="161221">
                  <c:v>0</c:v>
                </c:pt>
                <c:pt idx="161222">
                  <c:v>0</c:v>
                </c:pt>
                <c:pt idx="161223">
                  <c:v>0</c:v>
                </c:pt>
                <c:pt idx="161224">
                  <c:v>0</c:v>
                </c:pt>
                <c:pt idx="161225">
                  <c:v>0</c:v>
                </c:pt>
                <c:pt idx="161226">
                  <c:v>0</c:v>
                </c:pt>
                <c:pt idx="161227">
                  <c:v>0</c:v>
                </c:pt>
                <c:pt idx="161228">
                  <c:v>0</c:v>
                </c:pt>
                <c:pt idx="161229">
                  <c:v>0</c:v>
                </c:pt>
                <c:pt idx="161230">
                  <c:v>0</c:v>
                </c:pt>
                <c:pt idx="161231">
                  <c:v>0</c:v>
                </c:pt>
                <c:pt idx="161232">
                  <c:v>0</c:v>
                </c:pt>
                <c:pt idx="161233">
                  <c:v>0</c:v>
                </c:pt>
                <c:pt idx="161234">
                  <c:v>0</c:v>
                </c:pt>
                <c:pt idx="161235">
                  <c:v>0</c:v>
                </c:pt>
                <c:pt idx="161236">
                  <c:v>0</c:v>
                </c:pt>
                <c:pt idx="161237">
                  <c:v>0</c:v>
                </c:pt>
                <c:pt idx="161238">
                  <c:v>0</c:v>
                </c:pt>
                <c:pt idx="161239">
                  <c:v>0</c:v>
                </c:pt>
                <c:pt idx="161240">
                  <c:v>0</c:v>
                </c:pt>
                <c:pt idx="161241">
                  <c:v>0</c:v>
                </c:pt>
                <c:pt idx="161242">
                  <c:v>0</c:v>
                </c:pt>
                <c:pt idx="161243">
                  <c:v>0</c:v>
                </c:pt>
                <c:pt idx="161244">
                  <c:v>0</c:v>
                </c:pt>
                <c:pt idx="161245">
                  <c:v>0</c:v>
                </c:pt>
                <c:pt idx="161246">
                  <c:v>0</c:v>
                </c:pt>
                <c:pt idx="161247">
                  <c:v>0</c:v>
                </c:pt>
                <c:pt idx="161248">
                  <c:v>0</c:v>
                </c:pt>
                <c:pt idx="161249">
                  <c:v>0</c:v>
                </c:pt>
                <c:pt idx="161250">
                  <c:v>0</c:v>
                </c:pt>
                <c:pt idx="161251">
                  <c:v>0</c:v>
                </c:pt>
                <c:pt idx="161252">
                  <c:v>0</c:v>
                </c:pt>
                <c:pt idx="161253">
                  <c:v>0</c:v>
                </c:pt>
                <c:pt idx="161254">
                  <c:v>0</c:v>
                </c:pt>
                <c:pt idx="161255">
                  <c:v>0</c:v>
                </c:pt>
                <c:pt idx="161256">
                  <c:v>0</c:v>
                </c:pt>
                <c:pt idx="161257">
                  <c:v>0</c:v>
                </c:pt>
                <c:pt idx="161258">
                  <c:v>0</c:v>
                </c:pt>
                <c:pt idx="161259">
                  <c:v>0</c:v>
                </c:pt>
                <c:pt idx="161260">
                  <c:v>0</c:v>
                </c:pt>
                <c:pt idx="161261">
                  <c:v>0</c:v>
                </c:pt>
                <c:pt idx="161262">
                  <c:v>0</c:v>
                </c:pt>
                <c:pt idx="161263">
                  <c:v>0</c:v>
                </c:pt>
                <c:pt idx="161264">
                  <c:v>0</c:v>
                </c:pt>
                <c:pt idx="161265">
                  <c:v>0</c:v>
                </c:pt>
                <c:pt idx="161266">
                  <c:v>0</c:v>
                </c:pt>
                <c:pt idx="161267">
                  <c:v>0</c:v>
                </c:pt>
                <c:pt idx="161268">
                  <c:v>0</c:v>
                </c:pt>
                <c:pt idx="161269">
                  <c:v>0</c:v>
                </c:pt>
                <c:pt idx="161270">
                  <c:v>0</c:v>
                </c:pt>
                <c:pt idx="161271">
                  <c:v>0</c:v>
                </c:pt>
                <c:pt idx="161272">
                  <c:v>0</c:v>
                </c:pt>
                <c:pt idx="161273">
                  <c:v>0</c:v>
                </c:pt>
                <c:pt idx="161274">
                  <c:v>0</c:v>
                </c:pt>
                <c:pt idx="161275">
                  <c:v>0</c:v>
                </c:pt>
                <c:pt idx="161276">
                  <c:v>0</c:v>
                </c:pt>
                <c:pt idx="161277">
                  <c:v>0</c:v>
                </c:pt>
                <c:pt idx="161278">
                  <c:v>0</c:v>
                </c:pt>
                <c:pt idx="161279">
                  <c:v>0</c:v>
                </c:pt>
                <c:pt idx="161280">
                  <c:v>0</c:v>
                </c:pt>
                <c:pt idx="161281">
                  <c:v>0</c:v>
                </c:pt>
                <c:pt idx="161282">
                  <c:v>0</c:v>
                </c:pt>
                <c:pt idx="161283">
                  <c:v>0</c:v>
                </c:pt>
                <c:pt idx="161284">
                  <c:v>0</c:v>
                </c:pt>
                <c:pt idx="161285">
                  <c:v>0</c:v>
                </c:pt>
                <c:pt idx="161286">
                  <c:v>0</c:v>
                </c:pt>
                <c:pt idx="161287">
                  <c:v>0</c:v>
                </c:pt>
                <c:pt idx="161288">
                  <c:v>0</c:v>
                </c:pt>
                <c:pt idx="161289">
                  <c:v>0</c:v>
                </c:pt>
                <c:pt idx="161290">
                  <c:v>0</c:v>
                </c:pt>
                <c:pt idx="161291">
                  <c:v>0</c:v>
                </c:pt>
                <c:pt idx="161292">
                  <c:v>0</c:v>
                </c:pt>
                <c:pt idx="161293">
                  <c:v>0</c:v>
                </c:pt>
                <c:pt idx="161294">
                  <c:v>0</c:v>
                </c:pt>
                <c:pt idx="161295">
                  <c:v>0</c:v>
                </c:pt>
                <c:pt idx="161296">
                  <c:v>0</c:v>
                </c:pt>
                <c:pt idx="161297">
                  <c:v>0</c:v>
                </c:pt>
                <c:pt idx="161298">
                  <c:v>0</c:v>
                </c:pt>
                <c:pt idx="161299">
                  <c:v>0</c:v>
                </c:pt>
                <c:pt idx="161300">
                  <c:v>0</c:v>
                </c:pt>
                <c:pt idx="161301">
                  <c:v>0</c:v>
                </c:pt>
                <c:pt idx="161302">
                  <c:v>0</c:v>
                </c:pt>
                <c:pt idx="161303">
                  <c:v>0</c:v>
                </c:pt>
                <c:pt idx="161304">
                  <c:v>0</c:v>
                </c:pt>
                <c:pt idx="161305">
                  <c:v>0</c:v>
                </c:pt>
                <c:pt idx="161306">
                  <c:v>0</c:v>
                </c:pt>
                <c:pt idx="161307">
                  <c:v>0</c:v>
                </c:pt>
                <c:pt idx="161308">
                  <c:v>0</c:v>
                </c:pt>
                <c:pt idx="161309">
                  <c:v>0</c:v>
                </c:pt>
                <c:pt idx="161310">
                  <c:v>0</c:v>
                </c:pt>
                <c:pt idx="161311">
                  <c:v>0</c:v>
                </c:pt>
                <c:pt idx="161312">
                  <c:v>0</c:v>
                </c:pt>
                <c:pt idx="161313">
                  <c:v>0</c:v>
                </c:pt>
                <c:pt idx="161314">
                  <c:v>0</c:v>
                </c:pt>
                <c:pt idx="161315">
                  <c:v>0</c:v>
                </c:pt>
                <c:pt idx="161316">
                  <c:v>0</c:v>
                </c:pt>
                <c:pt idx="161317">
                  <c:v>0</c:v>
                </c:pt>
                <c:pt idx="161318">
                  <c:v>0</c:v>
                </c:pt>
                <c:pt idx="161319">
                  <c:v>0</c:v>
                </c:pt>
                <c:pt idx="161320">
                  <c:v>0</c:v>
                </c:pt>
                <c:pt idx="161321">
                  <c:v>0</c:v>
                </c:pt>
                <c:pt idx="161322">
                  <c:v>0</c:v>
                </c:pt>
                <c:pt idx="161323">
                  <c:v>0</c:v>
                </c:pt>
                <c:pt idx="161324">
                  <c:v>0</c:v>
                </c:pt>
                <c:pt idx="161325">
                  <c:v>0</c:v>
                </c:pt>
                <c:pt idx="161326">
                  <c:v>0</c:v>
                </c:pt>
                <c:pt idx="161327">
                  <c:v>0</c:v>
                </c:pt>
                <c:pt idx="161328">
                  <c:v>0</c:v>
                </c:pt>
                <c:pt idx="161329">
                  <c:v>0</c:v>
                </c:pt>
                <c:pt idx="161330">
                  <c:v>0</c:v>
                </c:pt>
                <c:pt idx="161331">
                  <c:v>0</c:v>
                </c:pt>
                <c:pt idx="161332">
                  <c:v>0</c:v>
                </c:pt>
                <c:pt idx="161333">
                  <c:v>0</c:v>
                </c:pt>
                <c:pt idx="161334">
                  <c:v>0</c:v>
                </c:pt>
                <c:pt idx="161335">
                  <c:v>0</c:v>
                </c:pt>
                <c:pt idx="161336">
                  <c:v>0</c:v>
                </c:pt>
                <c:pt idx="161337">
                  <c:v>0</c:v>
                </c:pt>
                <c:pt idx="161338">
                  <c:v>0</c:v>
                </c:pt>
                <c:pt idx="161339">
                  <c:v>0</c:v>
                </c:pt>
                <c:pt idx="161340">
                  <c:v>0</c:v>
                </c:pt>
                <c:pt idx="161341">
                  <c:v>0</c:v>
                </c:pt>
                <c:pt idx="161342">
                  <c:v>0</c:v>
                </c:pt>
                <c:pt idx="161343">
                  <c:v>0</c:v>
                </c:pt>
                <c:pt idx="161344">
                  <c:v>0</c:v>
                </c:pt>
                <c:pt idx="161345">
                  <c:v>0</c:v>
                </c:pt>
                <c:pt idx="161346">
                  <c:v>0</c:v>
                </c:pt>
                <c:pt idx="161347">
                  <c:v>0</c:v>
                </c:pt>
                <c:pt idx="161348">
                  <c:v>0</c:v>
                </c:pt>
                <c:pt idx="161349">
                  <c:v>0</c:v>
                </c:pt>
                <c:pt idx="161350">
                  <c:v>0</c:v>
                </c:pt>
                <c:pt idx="161351">
                  <c:v>0</c:v>
                </c:pt>
                <c:pt idx="161352">
                  <c:v>0</c:v>
                </c:pt>
                <c:pt idx="161353">
                  <c:v>0</c:v>
                </c:pt>
                <c:pt idx="161354">
                  <c:v>0</c:v>
                </c:pt>
                <c:pt idx="161355">
                  <c:v>0</c:v>
                </c:pt>
                <c:pt idx="161356">
                  <c:v>0</c:v>
                </c:pt>
                <c:pt idx="161357">
                  <c:v>0</c:v>
                </c:pt>
                <c:pt idx="161358">
                  <c:v>0</c:v>
                </c:pt>
                <c:pt idx="161359">
                  <c:v>0</c:v>
                </c:pt>
                <c:pt idx="161360">
                  <c:v>0</c:v>
                </c:pt>
                <c:pt idx="161361">
                  <c:v>0</c:v>
                </c:pt>
                <c:pt idx="161362">
                  <c:v>0</c:v>
                </c:pt>
                <c:pt idx="161363">
                  <c:v>0</c:v>
                </c:pt>
                <c:pt idx="161364">
                  <c:v>0</c:v>
                </c:pt>
                <c:pt idx="161365">
                  <c:v>0</c:v>
                </c:pt>
                <c:pt idx="161366">
                  <c:v>0</c:v>
                </c:pt>
                <c:pt idx="161367">
                  <c:v>0</c:v>
                </c:pt>
                <c:pt idx="161368">
                  <c:v>0</c:v>
                </c:pt>
                <c:pt idx="161369">
                  <c:v>0</c:v>
                </c:pt>
                <c:pt idx="161370">
                  <c:v>0</c:v>
                </c:pt>
                <c:pt idx="161371">
                  <c:v>0</c:v>
                </c:pt>
                <c:pt idx="161372">
                  <c:v>0</c:v>
                </c:pt>
                <c:pt idx="161373">
                  <c:v>0</c:v>
                </c:pt>
                <c:pt idx="161374">
                  <c:v>0</c:v>
                </c:pt>
                <c:pt idx="161375">
                  <c:v>0</c:v>
                </c:pt>
                <c:pt idx="161376">
                  <c:v>0</c:v>
                </c:pt>
                <c:pt idx="161377">
                  <c:v>0</c:v>
                </c:pt>
                <c:pt idx="161378">
                  <c:v>0</c:v>
                </c:pt>
                <c:pt idx="161379">
                  <c:v>0</c:v>
                </c:pt>
                <c:pt idx="161380">
                  <c:v>0</c:v>
                </c:pt>
                <c:pt idx="161381">
                  <c:v>0</c:v>
                </c:pt>
                <c:pt idx="161382">
                  <c:v>0</c:v>
                </c:pt>
                <c:pt idx="161383">
                  <c:v>0</c:v>
                </c:pt>
                <c:pt idx="161384">
                  <c:v>0</c:v>
                </c:pt>
                <c:pt idx="161385">
                  <c:v>0</c:v>
                </c:pt>
                <c:pt idx="161386">
                  <c:v>0</c:v>
                </c:pt>
                <c:pt idx="161387">
                  <c:v>0</c:v>
                </c:pt>
                <c:pt idx="161388">
                  <c:v>0</c:v>
                </c:pt>
                <c:pt idx="161389">
                  <c:v>0</c:v>
                </c:pt>
                <c:pt idx="161390">
                  <c:v>0</c:v>
                </c:pt>
                <c:pt idx="161391">
                  <c:v>0</c:v>
                </c:pt>
                <c:pt idx="161392">
                  <c:v>0</c:v>
                </c:pt>
                <c:pt idx="161393">
                  <c:v>0</c:v>
                </c:pt>
                <c:pt idx="161394">
                  <c:v>0</c:v>
                </c:pt>
                <c:pt idx="161395">
                  <c:v>0</c:v>
                </c:pt>
                <c:pt idx="161396">
                  <c:v>0</c:v>
                </c:pt>
                <c:pt idx="161397">
                  <c:v>0</c:v>
                </c:pt>
                <c:pt idx="161398">
                  <c:v>0</c:v>
                </c:pt>
                <c:pt idx="161399">
                  <c:v>0</c:v>
                </c:pt>
                <c:pt idx="161400">
                  <c:v>0</c:v>
                </c:pt>
                <c:pt idx="161401">
                  <c:v>0</c:v>
                </c:pt>
                <c:pt idx="161402">
                  <c:v>0</c:v>
                </c:pt>
                <c:pt idx="161403">
                  <c:v>0</c:v>
                </c:pt>
                <c:pt idx="161404">
                  <c:v>0</c:v>
                </c:pt>
                <c:pt idx="161405">
                  <c:v>0</c:v>
                </c:pt>
                <c:pt idx="161406">
                  <c:v>0</c:v>
                </c:pt>
                <c:pt idx="161407">
                  <c:v>0</c:v>
                </c:pt>
                <c:pt idx="161408">
                  <c:v>0</c:v>
                </c:pt>
                <c:pt idx="161409">
                  <c:v>0</c:v>
                </c:pt>
                <c:pt idx="161410">
                  <c:v>0</c:v>
                </c:pt>
                <c:pt idx="161411">
                  <c:v>0</c:v>
                </c:pt>
                <c:pt idx="161412">
                  <c:v>0</c:v>
                </c:pt>
                <c:pt idx="161413">
                  <c:v>0</c:v>
                </c:pt>
                <c:pt idx="161414">
                  <c:v>0</c:v>
                </c:pt>
                <c:pt idx="161415">
                  <c:v>0</c:v>
                </c:pt>
                <c:pt idx="161416">
                  <c:v>0</c:v>
                </c:pt>
                <c:pt idx="161417">
                  <c:v>0</c:v>
                </c:pt>
                <c:pt idx="161418">
                  <c:v>0</c:v>
                </c:pt>
                <c:pt idx="161419">
                  <c:v>0</c:v>
                </c:pt>
                <c:pt idx="161420">
                  <c:v>0</c:v>
                </c:pt>
                <c:pt idx="161421">
                  <c:v>0</c:v>
                </c:pt>
                <c:pt idx="161422">
                  <c:v>0</c:v>
                </c:pt>
                <c:pt idx="161423">
                  <c:v>0</c:v>
                </c:pt>
                <c:pt idx="161424">
                  <c:v>0</c:v>
                </c:pt>
                <c:pt idx="161425">
                  <c:v>0</c:v>
                </c:pt>
                <c:pt idx="161426">
                  <c:v>0</c:v>
                </c:pt>
                <c:pt idx="161427">
                  <c:v>0</c:v>
                </c:pt>
                <c:pt idx="161428">
                  <c:v>0</c:v>
                </c:pt>
                <c:pt idx="161429">
                  <c:v>0</c:v>
                </c:pt>
                <c:pt idx="161430">
                  <c:v>0</c:v>
                </c:pt>
                <c:pt idx="161431">
                  <c:v>0</c:v>
                </c:pt>
                <c:pt idx="161432">
                  <c:v>0</c:v>
                </c:pt>
                <c:pt idx="161433">
                  <c:v>0</c:v>
                </c:pt>
                <c:pt idx="161434">
                  <c:v>0</c:v>
                </c:pt>
                <c:pt idx="161435">
                  <c:v>0</c:v>
                </c:pt>
                <c:pt idx="161436">
                  <c:v>0</c:v>
                </c:pt>
                <c:pt idx="161437">
                  <c:v>0</c:v>
                </c:pt>
                <c:pt idx="161438">
                  <c:v>0</c:v>
                </c:pt>
                <c:pt idx="161439">
                  <c:v>0</c:v>
                </c:pt>
                <c:pt idx="161440">
                  <c:v>0</c:v>
                </c:pt>
                <c:pt idx="161441">
                  <c:v>0</c:v>
                </c:pt>
                <c:pt idx="161442">
                  <c:v>0</c:v>
                </c:pt>
                <c:pt idx="161443">
                  <c:v>0</c:v>
                </c:pt>
                <c:pt idx="161444">
                  <c:v>0</c:v>
                </c:pt>
                <c:pt idx="161445">
                  <c:v>0</c:v>
                </c:pt>
                <c:pt idx="161446">
                  <c:v>0</c:v>
                </c:pt>
                <c:pt idx="161447">
                  <c:v>0</c:v>
                </c:pt>
                <c:pt idx="161448">
                  <c:v>0</c:v>
                </c:pt>
                <c:pt idx="161449">
                  <c:v>0</c:v>
                </c:pt>
                <c:pt idx="161450">
                  <c:v>0</c:v>
                </c:pt>
                <c:pt idx="161451">
                  <c:v>0</c:v>
                </c:pt>
                <c:pt idx="161452">
                  <c:v>0</c:v>
                </c:pt>
                <c:pt idx="161453">
                  <c:v>0</c:v>
                </c:pt>
                <c:pt idx="161454">
                  <c:v>0</c:v>
                </c:pt>
                <c:pt idx="161455">
                  <c:v>0</c:v>
                </c:pt>
                <c:pt idx="161456">
                  <c:v>0</c:v>
                </c:pt>
                <c:pt idx="161457">
                  <c:v>0</c:v>
                </c:pt>
                <c:pt idx="161458">
                  <c:v>0</c:v>
                </c:pt>
                <c:pt idx="161459">
                  <c:v>0</c:v>
                </c:pt>
                <c:pt idx="161460">
                  <c:v>0</c:v>
                </c:pt>
                <c:pt idx="161461">
                  <c:v>0</c:v>
                </c:pt>
                <c:pt idx="161462">
                  <c:v>0</c:v>
                </c:pt>
                <c:pt idx="161463">
                  <c:v>0</c:v>
                </c:pt>
                <c:pt idx="161464">
                  <c:v>0</c:v>
                </c:pt>
                <c:pt idx="161465">
                  <c:v>0</c:v>
                </c:pt>
                <c:pt idx="161466">
                  <c:v>0</c:v>
                </c:pt>
                <c:pt idx="161467">
                  <c:v>0</c:v>
                </c:pt>
                <c:pt idx="161468">
                  <c:v>0</c:v>
                </c:pt>
                <c:pt idx="161469">
                  <c:v>0</c:v>
                </c:pt>
                <c:pt idx="161470">
                  <c:v>0</c:v>
                </c:pt>
                <c:pt idx="161471">
                  <c:v>0</c:v>
                </c:pt>
                <c:pt idx="161472">
                  <c:v>0</c:v>
                </c:pt>
                <c:pt idx="161473">
                  <c:v>0</c:v>
                </c:pt>
                <c:pt idx="161474">
                  <c:v>0</c:v>
                </c:pt>
                <c:pt idx="161475">
                  <c:v>0</c:v>
                </c:pt>
                <c:pt idx="161476">
                  <c:v>0</c:v>
                </c:pt>
                <c:pt idx="161477">
                  <c:v>0</c:v>
                </c:pt>
                <c:pt idx="161478">
                  <c:v>0</c:v>
                </c:pt>
                <c:pt idx="161479">
                  <c:v>0</c:v>
                </c:pt>
                <c:pt idx="161480">
                  <c:v>0</c:v>
                </c:pt>
                <c:pt idx="161481">
                  <c:v>0</c:v>
                </c:pt>
                <c:pt idx="161482">
                  <c:v>0</c:v>
                </c:pt>
                <c:pt idx="161483">
                  <c:v>0</c:v>
                </c:pt>
                <c:pt idx="161484">
                  <c:v>0</c:v>
                </c:pt>
                <c:pt idx="161485">
                  <c:v>0</c:v>
                </c:pt>
                <c:pt idx="161486">
                  <c:v>0</c:v>
                </c:pt>
                <c:pt idx="161487">
                  <c:v>0</c:v>
                </c:pt>
                <c:pt idx="161488">
                  <c:v>0</c:v>
                </c:pt>
                <c:pt idx="161489">
                  <c:v>0</c:v>
                </c:pt>
                <c:pt idx="161490">
                  <c:v>0</c:v>
                </c:pt>
                <c:pt idx="161491">
                  <c:v>0</c:v>
                </c:pt>
                <c:pt idx="161492">
                  <c:v>0</c:v>
                </c:pt>
                <c:pt idx="161493">
                  <c:v>0</c:v>
                </c:pt>
                <c:pt idx="161494">
                  <c:v>0</c:v>
                </c:pt>
                <c:pt idx="161495">
                  <c:v>0</c:v>
                </c:pt>
                <c:pt idx="161496">
                  <c:v>0</c:v>
                </c:pt>
                <c:pt idx="161497">
                  <c:v>0</c:v>
                </c:pt>
                <c:pt idx="161498">
                  <c:v>0</c:v>
                </c:pt>
                <c:pt idx="161499">
                  <c:v>0</c:v>
                </c:pt>
                <c:pt idx="161500">
                  <c:v>0</c:v>
                </c:pt>
                <c:pt idx="161501">
                  <c:v>0</c:v>
                </c:pt>
                <c:pt idx="161502">
                  <c:v>0</c:v>
                </c:pt>
                <c:pt idx="161503">
                  <c:v>0</c:v>
                </c:pt>
                <c:pt idx="161504">
                  <c:v>0</c:v>
                </c:pt>
                <c:pt idx="161505">
                  <c:v>0</c:v>
                </c:pt>
                <c:pt idx="161506">
                  <c:v>0</c:v>
                </c:pt>
                <c:pt idx="161507">
                  <c:v>0</c:v>
                </c:pt>
                <c:pt idx="161508">
                  <c:v>0</c:v>
                </c:pt>
                <c:pt idx="161509">
                  <c:v>0</c:v>
                </c:pt>
                <c:pt idx="161510">
                  <c:v>0</c:v>
                </c:pt>
                <c:pt idx="161511">
                  <c:v>0</c:v>
                </c:pt>
                <c:pt idx="161512">
                  <c:v>0</c:v>
                </c:pt>
                <c:pt idx="161513">
                  <c:v>0</c:v>
                </c:pt>
                <c:pt idx="161514">
                  <c:v>0</c:v>
                </c:pt>
                <c:pt idx="161515">
                  <c:v>0</c:v>
                </c:pt>
                <c:pt idx="161516">
                  <c:v>0</c:v>
                </c:pt>
                <c:pt idx="161517">
                  <c:v>0</c:v>
                </c:pt>
                <c:pt idx="161518">
                  <c:v>0</c:v>
                </c:pt>
                <c:pt idx="161519">
                  <c:v>0</c:v>
                </c:pt>
                <c:pt idx="161520">
                  <c:v>0</c:v>
                </c:pt>
                <c:pt idx="161521">
                  <c:v>0</c:v>
                </c:pt>
                <c:pt idx="161522">
                  <c:v>0</c:v>
                </c:pt>
                <c:pt idx="161523">
                  <c:v>0</c:v>
                </c:pt>
                <c:pt idx="161524">
                  <c:v>0</c:v>
                </c:pt>
                <c:pt idx="161525">
                  <c:v>0</c:v>
                </c:pt>
                <c:pt idx="161526">
                  <c:v>0</c:v>
                </c:pt>
                <c:pt idx="161527">
                  <c:v>0</c:v>
                </c:pt>
                <c:pt idx="161528">
                  <c:v>0</c:v>
                </c:pt>
                <c:pt idx="161529">
                  <c:v>0</c:v>
                </c:pt>
                <c:pt idx="161530">
                  <c:v>0</c:v>
                </c:pt>
                <c:pt idx="161531">
                  <c:v>0</c:v>
                </c:pt>
                <c:pt idx="161532">
                  <c:v>0</c:v>
                </c:pt>
                <c:pt idx="161533">
                  <c:v>0</c:v>
                </c:pt>
                <c:pt idx="161534">
                  <c:v>0</c:v>
                </c:pt>
                <c:pt idx="161535">
                  <c:v>0</c:v>
                </c:pt>
                <c:pt idx="161536">
                  <c:v>0</c:v>
                </c:pt>
                <c:pt idx="161537">
                  <c:v>0</c:v>
                </c:pt>
                <c:pt idx="161538">
                  <c:v>0</c:v>
                </c:pt>
                <c:pt idx="161539">
                  <c:v>0</c:v>
                </c:pt>
                <c:pt idx="161540">
                  <c:v>0</c:v>
                </c:pt>
                <c:pt idx="161541">
                  <c:v>0</c:v>
                </c:pt>
                <c:pt idx="161542">
                  <c:v>0</c:v>
                </c:pt>
                <c:pt idx="161543">
                  <c:v>0</c:v>
                </c:pt>
                <c:pt idx="161544">
                  <c:v>0</c:v>
                </c:pt>
                <c:pt idx="161545">
                  <c:v>0</c:v>
                </c:pt>
                <c:pt idx="161546">
                  <c:v>0</c:v>
                </c:pt>
                <c:pt idx="161547">
                  <c:v>0</c:v>
                </c:pt>
                <c:pt idx="161548">
                  <c:v>0</c:v>
                </c:pt>
                <c:pt idx="161549">
                  <c:v>0</c:v>
                </c:pt>
                <c:pt idx="161550">
                  <c:v>0</c:v>
                </c:pt>
                <c:pt idx="161551">
                  <c:v>0</c:v>
                </c:pt>
                <c:pt idx="161552">
                  <c:v>0</c:v>
                </c:pt>
                <c:pt idx="161553">
                  <c:v>0</c:v>
                </c:pt>
                <c:pt idx="161554">
                  <c:v>0</c:v>
                </c:pt>
                <c:pt idx="161555">
                  <c:v>0</c:v>
                </c:pt>
                <c:pt idx="161556">
                  <c:v>0</c:v>
                </c:pt>
                <c:pt idx="161557">
                  <c:v>0</c:v>
                </c:pt>
                <c:pt idx="161558">
                  <c:v>0</c:v>
                </c:pt>
                <c:pt idx="161559">
                  <c:v>0</c:v>
                </c:pt>
                <c:pt idx="161560">
                  <c:v>0</c:v>
                </c:pt>
                <c:pt idx="161561">
                  <c:v>0</c:v>
                </c:pt>
                <c:pt idx="161562">
                  <c:v>0</c:v>
                </c:pt>
                <c:pt idx="161563">
                  <c:v>0</c:v>
                </c:pt>
                <c:pt idx="161564">
                  <c:v>0</c:v>
                </c:pt>
                <c:pt idx="161565">
                  <c:v>0</c:v>
                </c:pt>
                <c:pt idx="161566">
                  <c:v>0</c:v>
                </c:pt>
                <c:pt idx="161567">
                  <c:v>0</c:v>
                </c:pt>
                <c:pt idx="161568">
                  <c:v>0</c:v>
                </c:pt>
                <c:pt idx="161569">
                  <c:v>0</c:v>
                </c:pt>
                <c:pt idx="161570">
                  <c:v>0</c:v>
                </c:pt>
                <c:pt idx="161571">
                  <c:v>0</c:v>
                </c:pt>
                <c:pt idx="161572">
                  <c:v>0</c:v>
                </c:pt>
                <c:pt idx="161573">
                  <c:v>0</c:v>
                </c:pt>
                <c:pt idx="161574">
                  <c:v>0</c:v>
                </c:pt>
                <c:pt idx="161575">
                  <c:v>0</c:v>
                </c:pt>
                <c:pt idx="161576">
                  <c:v>0</c:v>
                </c:pt>
                <c:pt idx="161577">
                  <c:v>0</c:v>
                </c:pt>
                <c:pt idx="161578">
                  <c:v>0</c:v>
                </c:pt>
                <c:pt idx="161579">
                  <c:v>0</c:v>
                </c:pt>
                <c:pt idx="161580">
                  <c:v>0</c:v>
                </c:pt>
                <c:pt idx="161581">
                  <c:v>0</c:v>
                </c:pt>
                <c:pt idx="161582">
                  <c:v>0</c:v>
                </c:pt>
                <c:pt idx="161583">
                  <c:v>0</c:v>
                </c:pt>
                <c:pt idx="161584">
                  <c:v>0</c:v>
                </c:pt>
                <c:pt idx="161585">
                  <c:v>0</c:v>
                </c:pt>
                <c:pt idx="161586">
                  <c:v>0</c:v>
                </c:pt>
                <c:pt idx="161587">
                  <c:v>0</c:v>
                </c:pt>
                <c:pt idx="161588">
                  <c:v>0</c:v>
                </c:pt>
                <c:pt idx="161589">
                  <c:v>0</c:v>
                </c:pt>
                <c:pt idx="161590">
                  <c:v>0</c:v>
                </c:pt>
                <c:pt idx="161591">
                  <c:v>0</c:v>
                </c:pt>
                <c:pt idx="161592">
                  <c:v>0</c:v>
                </c:pt>
                <c:pt idx="161593">
                  <c:v>0</c:v>
                </c:pt>
                <c:pt idx="161594">
                  <c:v>0</c:v>
                </c:pt>
                <c:pt idx="161595">
                  <c:v>0</c:v>
                </c:pt>
                <c:pt idx="161596">
                  <c:v>0</c:v>
                </c:pt>
                <c:pt idx="161597">
                  <c:v>0</c:v>
                </c:pt>
                <c:pt idx="161598">
                  <c:v>0</c:v>
                </c:pt>
                <c:pt idx="161599">
                  <c:v>0</c:v>
                </c:pt>
                <c:pt idx="161600">
                  <c:v>0</c:v>
                </c:pt>
                <c:pt idx="161601">
                  <c:v>0</c:v>
                </c:pt>
                <c:pt idx="161602">
                  <c:v>0</c:v>
                </c:pt>
                <c:pt idx="161603">
                  <c:v>0</c:v>
                </c:pt>
                <c:pt idx="161604">
                  <c:v>0</c:v>
                </c:pt>
                <c:pt idx="161605">
                  <c:v>0</c:v>
                </c:pt>
                <c:pt idx="161606">
                  <c:v>0</c:v>
                </c:pt>
                <c:pt idx="161607">
                  <c:v>0</c:v>
                </c:pt>
                <c:pt idx="161608">
                  <c:v>0</c:v>
                </c:pt>
                <c:pt idx="161609">
                  <c:v>0</c:v>
                </c:pt>
                <c:pt idx="161610">
                  <c:v>0</c:v>
                </c:pt>
                <c:pt idx="161611">
                  <c:v>0</c:v>
                </c:pt>
                <c:pt idx="161612">
                  <c:v>0</c:v>
                </c:pt>
                <c:pt idx="161613">
                  <c:v>0</c:v>
                </c:pt>
                <c:pt idx="161614">
                  <c:v>0</c:v>
                </c:pt>
                <c:pt idx="161615">
                  <c:v>0</c:v>
                </c:pt>
                <c:pt idx="161616">
                  <c:v>0</c:v>
                </c:pt>
                <c:pt idx="161617">
                  <c:v>0</c:v>
                </c:pt>
                <c:pt idx="161618">
                  <c:v>0</c:v>
                </c:pt>
                <c:pt idx="161619">
                  <c:v>0</c:v>
                </c:pt>
                <c:pt idx="161620">
                  <c:v>0</c:v>
                </c:pt>
                <c:pt idx="161621">
                  <c:v>0</c:v>
                </c:pt>
                <c:pt idx="161622">
                  <c:v>0</c:v>
                </c:pt>
                <c:pt idx="161623">
                  <c:v>0</c:v>
                </c:pt>
                <c:pt idx="161624">
                  <c:v>0</c:v>
                </c:pt>
                <c:pt idx="161625">
                  <c:v>0</c:v>
                </c:pt>
                <c:pt idx="161626">
                  <c:v>0</c:v>
                </c:pt>
                <c:pt idx="161627">
                  <c:v>0</c:v>
                </c:pt>
                <c:pt idx="161628">
                  <c:v>0</c:v>
                </c:pt>
                <c:pt idx="161629">
                  <c:v>0</c:v>
                </c:pt>
                <c:pt idx="161630">
                  <c:v>0</c:v>
                </c:pt>
                <c:pt idx="161631">
                  <c:v>0</c:v>
                </c:pt>
                <c:pt idx="161632">
                  <c:v>0</c:v>
                </c:pt>
                <c:pt idx="161633">
                  <c:v>0</c:v>
                </c:pt>
                <c:pt idx="161634">
                  <c:v>0</c:v>
                </c:pt>
                <c:pt idx="161635">
                  <c:v>0</c:v>
                </c:pt>
                <c:pt idx="161636">
                  <c:v>0</c:v>
                </c:pt>
                <c:pt idx="161637">
                  <c:v>0</c:v>
                </c:pt>
                <c:pt idx="161638">
                  <c:v>0</c:v>
                </c:pt>
                <c:pt idx="161639">
                  <c:v>0</c:v>
                </c:pt>
                <c:pt idx="161640">
                  <c:v>0</c:v>
                </c:pt>
                <c:pt idx="161641">
                  <c:v>0</c:v>
                </c:pt>
                <c:pt idx="161642">
                  <c:v>0</c:v>
                </c:pt>
                <c:pt idx="161643">
                  <c:v>0</c:v>
                </c:pt>
                <c:pt idx="161644">
                  <c:v>0</c:v>
                </c:pt>
                <c:pt idx="161645">
                  <c:v>0</c:v>
                </c:pt>
                <c:pt idx="161646">
                  <c:v>0</c:v>
                </c:pt>
                <c:pt idx="161647">
                  <c:v>0</c:v>
                </c:pt>
                <c:pt idx="161648">
                  <c:v>0</c:v>
                </c:pt>
                <c:pt idx="161649">
                  <c:v>0</c:v>
                </c:pt>
                <c:pt idx="161650">
                  <c:v>0</c:v>
                </c:pt>
                <c:pt idx="161651">
                  <c:v>0</c:v>
                </c:pt>
                <c:pt idx="161652">
                  <c:v>0</c:v>
                </c:pt>
                <c:pt idx="161653">
                  <c:v>0</c:v>
                </c:pt>
                <c:pt idx="161654">
                  <c:v>0</c:v>
                </c:pt>
                <c:pt idx="161655">
                  <c:v>0</c:v>
                </c:pt>
                <c:pt idx="161656">
                  <c:v>0</c:v>
                </c:pt>
                <c:pt idx="161657">
                  <c:v>0</c:v>
                </c:pt>
                <c:pt idx="161658">
                  <c:v>0</c:v>
                </c:pt>
                <c:pt idx="161659">
                  <c:v>0</c:v>
                </c:pt>
                <c:pt idx="161660">
                  <c:v>0</c:v>
                </c:pt>
                <c:pt idx="161661">
                  <c:v>0</c:v>
                </c:pt>
                <c:pt idx="161662">
                  <c:v>0</c:v>
                </c:pt>
                <c:pt idx="161663">
                  <c:v>0</c:v>
                </c:pt>
                <c:pt idx="161664">
                  <c:v>0</c:v>
                </c:pt>
                <c:pt idx="161665">
                  <c:v>0</c:v>
                </c:pt>
                <c:pt idx="161666">
                  <c:v>0</c:v>
                </c:pt>
                <c:pt idx="161667">
                  <c:v>0</c:v>
                </c:pt>
                <c:pt idx="161668">
                  <c:v>0</c:v>
                </c:pt>
                <c:pt idx="161669">
                  <c:v>0</c:v>
                </c:pt>
                <c:pt idx="161670">
                  <c:v>0</c:v>
                </c:pt>
                <c:pt idx="161671">
                  <c:v>0</c:v>
                </c:pt>
                <c:pt idx="161672">
                  <c:v>0</c:v>
                </c:pt>
                <c:pt idx="161673">
                  <c:v>0</c:v>
                </c:pt>
                <c:pt idx="161674">
                  <c:v>0</c:v>
                </c:pt>
                <c:pt idx="161675">
                  <c:v>0</c:v>
                </c:pt>
                <c:pt idx="161676">
                  <c:v>0</c:v>
                </c:pt>
                <c:pt idx="161677">
                  <c:v>0</c:v>
                </c:pt>
                <c:pt idx="161678">
                  <c:v>0</c:v>
                </c:pt>
                <c:pt idx="161679">
                  <c:v>0</c:v>
                </c:pt>
                <c:pt idx="161680">
                  <c:v>0</c:v>
                </c:pt>
                <c:pt idx="161681">
                  <c:v>0</c:v>
                </c:pt>
                <c:pt idx="161682">
                  <c:v>0</c:v>
                </c:pt>
                <c:pt idx="161683">
                  <c:v>0</c:v>
                </c:pt>
                <c:pt idx="161684">
                  <c:v>0</c:v>
                </c:pt>
                <c:pt idx="161685">
                  <c:v>0</c:v>
                </c:pt>
                <c:pt idx="161686">
                  <c:v>0</c:v>
                </c:pt>
                <c:pt idx="161687">
                  <c:v>0</c:v>
                </c:pt>
                <c:pt idx="161688">
                  <c:v>0</c:v>
                </c:pt>
                <c:pt idx="161689">
                  <c:v>0</c:v>
                </c:pt>
                <c:pt idx="161690">
                  <c:v>0</c:v>
                </c:pt>
                <c:pt idx="161691">
                  <c:v>0</c:v>
                </c:pt>
                <c:pt idx="161692">
                  <c:v>0</c:v>
                </c:pt>
                <c:pt idx="161693">
                  <c:v>0</c:v>
                </c:pt>
                <c:pt idx="161694">
                  <c:v>0</c:v>
                </c:pt>
                <c:pt idx="161695">
                  <c:v>0</c:v>
                </c:pt>
                <c:pt idx="161696">
                  <c:v>0</c:v>
                </c:pt>
                <c:pt idx="161697">
                  <c:v>0</c:v>
                </c:pt>
                <c:pt idx="161698">
                  <c:v>0</c:v>
                </c:pt>
                <c:pt idx="161699">
                  <c:v>0</c:v>
                </c:pt>
                <c:pt idx="161700">
                  <c:v>0</c:v>
                </c:pt>
                <c:pt idx="161701">
                  <c:v>0</c:v>
                </c:pt>
                <c:pt idx="161702">
                  <c:v>0</c:v>
                </c:pt>
                <c:pt idx="161703">
                  <c:v>0</c:v>
                </c:pt>
                <c:pt idx="161704">
                  <c:v>0</c:v>
                </c:pt>
                <c:pt idx="161705">
                  <c:v>0</c:v>
                </c:pt>
                <c:pt idx="161706">
                  <c:v>0</c:v>
                </c:pt>
                <c:pt idx="161707">
                  <c:v>0</c:v>
                </c:pt>
                <c:pt idx="161708">
                  <c:v>0</c:v>
                </c:pt>
                <c:pt idx="161709">
                  <c:v>0</c:v>
                </c:pt>
                <c:pt idx="161710">
                  <c:v>0</c:v>
                </c:pt>
                <c:pt idx="161711">
                  <c:v>0</c:v>
                </c:pt>
                <c:pt idx="161712">
                  <c:v>0</c:v>
                </c:pt>
                <c:pt idx="161713">
                  <c:v>0</c:v>
                </c:pt>
                <c:pt idx="161714">
                  <c:v>0</c:v>
                </c:pt>
                <c:pt idx="161715">
                  <c:v>0</c:v>
                </c:pt>
                <c:pt idx="161716">
                  <c:v>0</c:v>
                </c:pt>
                <c:pt idx="161717">
                  <c:v>0</c:v>
                </c:pt>
                <c:pt idx="161718">
                  <c:v>0</c:v>
                </c:pt>
                <c:pt idx="161719">
                  <c:v>0</c:v>
                </c:pt>
                <c:pt idx="161720">
                  <c:v>0</c:v>
                </c:pt>
                <c:pt idx="161721">
                  <c:v>0</c:v>
                </c:pt>
                <c:pt idx="161722">
                  <c:v>0</c:v>
                </c:pt>
                <c:pt idx="161723">
                  <c:v>0</c:v>
                </c:pt>
                <c:pt idx="161724">
                  <c:v>0</c:v>
                </c:pt>
                <c:pt idx="161725">
                  <c:v>0</c:v>
                </c:pt>
                <c:pt idx="161726">
                  <c:v>0</c:v>
                </c:pt>
                <c:pt idx="161727">
                  <c:v>0</c:v>
                </c:pt>
                <c:pt idx="161728">
                  <c:v>0</c:v>
                </c:pt>
                <c:pt idx="161729">
                  <c:v>0</c:v>
                </c:pt>
                <c:pt idx="161730">
                  <c:v>0</c:v>
                </c:pt>
                <c:pt idx="161731">
                  <c:v>0</c:v>
                </c:pt>
                <c:pt idx="161732">
                  <c:v>0</c:v>
                </c:pt>
                <c:pt idx="161733">
                  <c:v>0</c:v>
                </c:pt>
                <c:pt idx="161734">
                  <c:v>0</c:v>
                </c:pt>
                <c:pt idx="161735">
                  <c:v>0</c:v>
                </c:pt>
                <c:pt idx="161736">
                  <c:v>0</c:v>
                </c:pt>
                <c:pt idx="161737">
                  <c:v>0</c:v>
                </c:pt>
                <c:pt idx="161738">
                  <c:v>0</c:v>
                </c:pt>
                <c:pt idx="161739">
                  <c:v>0</c:v>
                </c:pt>
                <c:pt idx="161740">
                  <c:v>0</c:v>
                </c:pt>
                <c:pt idx="161741">
                  <c:v>0</c:v>
                </c:pt>
                <c:pt idx="161742">
                  <c:v>0</c:v>
                </c:pt>
                <c:pt idx="161743">
                  <c:v>0</c:v>
                </c:pt>
                <c:pt idx="161744">
                  <c:v>0</c:v>
                </c:pt>
                <c:pt idx="161745">
                  <c:v>0</c:v>
                </c:pt>
                <c:pt idx="161746">
                  <c:v>0</c:v>
                </c:pt>
                <c:pt idx="161747">
                  <c:v>0</c:v>
                </c:pt>
                <c:pt idx="161748">
                  <c:v>0</c:v>
                </c:pt>
                <c:pt idx="161749">
                  <c:v>0</c:v>
                </c:pt>
                <c:pt idx="161750">
                  <c:v>0</c:v>
                </c:pt>
                <c:pt idx="161751">
                  <c:v>0</c:v>
                </c:pt>
                <c:pt idx="161752">
                  <c:v>0</c:v>
                </c:pt>
                <c:pt idx="161753">
                  <c:v>0</c:v>
                </c:pt>
                <c:pt idx="161754">
                  <c:v>0</c:v>
                </c:pt>
                <c:pt idx="161755">
                  <c:v>0</c:v>
                </c:pt>
                <c:pt idx="161756">
                  <c:v>0</c:v>
                </c:pt>
                <c:pt idx="161757">
                  <c:v>0</c:v>
                </c:pt>
                <c:pt idx="161758">
                  <c:v>0</c:v>
                </c:pt>
                <c:pt idx="161759">
                  <c:v>0</c:v>
                </c:pt>
                <c:pt idx="161760">
                  <c:v>0</c:v>
                </c:pt>
                <c:pt idx="161761">
                  <c:v>0</c:v>
                </c:pt>
                <c:pt idx="161762">
                  <c:v>0</c:v>
                </c:pt>
                <c:pt idx="161763">
                  <c:v>0</c:v>
                </c:pt>
                <c:pt idx="161764">
                  <c:v>0</c:v>
                </c:pt>
                <c:pt idx="161765">
                  <c:v>0</c:v>
                </c:pt>
                <c:pt idx="161766">
                  <c:v>0</c:v>
                </c:pt>
                <c:pt idx="161767">
                  <c:v>0</c:v>
                </c:pt>
                <c:pt idx="161768">
                  <c:v>0</c:v>
                </c:pt>
                <c:pt idx="161769">
                  <c:v>0</c:v>
                </c:pt>
                <c:pt idx="161770">
                  <c:v>0</c:v>
                </c:pt>
                <c:pt idx="161771">
                  <c:v>0</c:v>
                </c:pt>
                <c:pt idx="161772">
                  <c:v>0</c:v>
                </c:pt>
                <c:pt idx="161773">
                  <c:v>0</c:v>
                </c:pt>
                <c:pt idx="161774">
                  <c:v>0</c:v>
                </c:pt>
                <c:pt idx="161775">
                  <c:v>0</c:v>
                </c:pt>
                <c:pt idx="161776">
                  <c:v>0</c:v>
                </c:pt>
                <c:pt idx="161777">
                  <c:v>0</c:v>
                </c:pt>
                <c:pt idx="161778">
                  <c:v>0</c:v>
                </c:pt>
                <c:pt idx="161779">
                  <c:v>0</c:v>
                </c:pt>
                <c:pt idx="161780">
                  <c:v>0</c:v>
                </c:pt>
                <c:pt idx="161781">
                  <c:v>0</c:v>
                </c:pt>
                <c:pt idx="161782">
                  <c:v>0</c:v>
                </c:pt>
                <c:pt idx="161783">
                  <c:v>0</c:v>
                </c:pt>
                <c:pt idx="161784">
                  <c:v>0</c:v>
                </c:pt>
                <c:pt idx="161785">
                  <c:v>0</c:v>
                </c:pt>
                <c:pt idx="161786">
                  <c:v>0</c:v>
                </c:pt>
                <c:pt idx="161787">
                  <c:v>0</c:v>
                </c:pt>
                <c:pt idx="161788">
                  <c:v>0</c:v>
                </c:pt>
                <c:pt idx="161789">
                  <c:v>0</c:v>
                </c:pt>
                <c:pt idx="161790">
                  <c:v>0</c:v>
                </c:pt>
                <c:pt idx="161791">
                  <c:v>0</c:v>
                </c:pt>
                <c:pt idx="161792">
                  <c:v>0</c:v>
                </c:pt>
                <c:pt idx="161793">
                  <c:v>0</c:v>
                </c:pt>
                <c:pt idx="161794">
                  <c:v>0</c:v>
                </c:pt>
                <c:pt idx="161795">
                  <c:v>0</c:v>
                </c:pt>
                <c:pt idx="161796">
                  <c:v>0</c:v>
                </c:pt>
                <c:pt idx="161797">
                  <c:v>0</c:v>
                </c:pt>
                <c:pt idx="161798">
                  <c:v>0</c:v>
                </c:pt>
                <c:pt idx="161799">
                  <c:v>0</c:v>
                </c:pt>
                <c:pt idx="161800">
                  <c:v>0</c:v>
                </c:pt>
                <c:pt idx="161801">
                  <c:v>0</c:v>
                </c:pt>
                <c:pt idx="161802">
                  <c:v>0</c:v>
                </c:pt>
                <c:pt idx="161803">
                  <c:v>0</c:v>
                </c:pt>
                <c:pt idx="161804">
                  <c:v>0</c:v>
                </c:pt>
                <c:pt idx="161805">
                  <c:v>0</c:v>
                </c:pt>
                <c:pt idx="161806">
                  <c:v>0</c:v>
                </c:pt>
                <c:pt idx="161807">
                  <c:v>0</c:v>
                </c:pt>
                <c:pt idx="161808">
                  <c:v>0</c:v>
                </c:pt>
                <c:pt idx="161809">
                  <c:v>0</c:v>
                </c:pt>
                <c:pt idx="161810">
                  <c:v>0</c:v>
                </c:pt>
                <c:pt idx="161811">
                  <c:v>0</c:v>
                </c:pt>
                <c:pt idx="161812">
                  <c:v>0</c:v>
                </c:pt>
                <c:pt idx="161813">
                  <c:v>0</c:v>
                </c:pt>
                <c:pt idx="161814">
                  <c:v>0</c:v>
                </c:pt>
                <c:pt idx="161815">
                  <c:v>0</c:v>
                </c:pt>
                <c:pt idx="161816">
                  <c:v>0</c:v>
                </c:pt>
                <c:pt idx="161817">
                  <c:v>0</c:v>
                </c:pt>
                <c:pt idx="161818">
                  <c:v>0</c:v>
                </c:pt>
                <c:pt idx="161819">
                  <c:v>0</c:v>
                </c:pt>
                <c:pt idx="161820">
                  <c:v>0</c:v>
                </c:pt>
                <c:pt idx="161821">
                  <c:v>0</c:v>
                </c:pt>
                <c:pt idx="161822">
                  <c:v>0</c:v>
                </c:pt>
                <c:pt idx="161823">
                  <c:v>0</c:v>
                </c:pt>
                <c:pt idx="161824">
                  <c:v>0</c:v>
                </c:pt>
                <c:pt idx="161825">
                  <c:v>0</c:v>
                </c:pt>
                <c:pt idx="161826">
                  <c:v>0</c:v>
                </c:pt>
                <c:pt idx="161827">
                  <c:v>0</c:v>
                </c:pt>
                <c:pt idx="161828">
                  <c:v>0</c:v>
                </c:pt>
                <c:pt idx="161829">
                  <c:v>0</c:v>
                </c:pt>
                <c:pt idx="161830">
                  <c:v>0</c:v>
                </c:pt>
                <c:pt idx="161831">
                  <c:v>0</c:v>
                </c:pt>
                <c:pt idx="161832">
                  <c:v>0</c:v>
                </c:pt>
                <c:pt idx="161833">
                  <c:v>0</c:v>
                </c:pt>
                <c:pt idx="161834">
                  <c:v>0</c:v>
                </c:pt>
                <c:pt idx="161835">
                  <c:v>0</c:v>
                </c:pt>
                <c:pt idx="161836">
                  <c:v>0</c:v>
                </c:pt>
                <c:pt idx="161837">
                  <c:v>0</c:v>
                </c:pt>
                <c:pt idx="161838">
                  <c:v>0</c:v>
                </c:pt>
                <c:pt idx="161839">
                  <c:v>0</c:v>
                </c:pt>
                <c:pt idx="161840">
                  <c:v>0</c:v>
                </c:pt>
                <c:pt idx="161841">
                  <c:v>0</c:v>
                </c:pt>
                <c:pt idx="161842">
                  <c:v>0</c:v>
                </c:pt>
                <c:pt idx="161843">
                  <c:v>0</c:v>
                </c:pt>
                <c:pt idx="161844">
                  <c:v>0</c:v>
                </c:pt>
                <c:pt idx="161845">
                  <c:v>0</c:v>
                </c:pt>
                <c:pt idx="161846">
                  <c:v>0</c:v>
                </c:pt>
                <c:pt idx="161847">
                  <c:v>0</c:v>
                </c:pt>
                <c:pt idx="161848">
                  <c:v>0</c:v>
                </c:pt>
                <c:pt idx="161849">
                  <c:v>0</c:v>
                </c:pt>
                <c:pt idx="161850">
                  <c:v>0</c:v>
                </c:pt>
                <c:pt idx="161851">
                  <c:v>0</c:v>
                </c:pt>
                <c:pt idx="161852">
                  <c:v>0</c:v>
                </c:pt>
                <c:pt idx="161853">
                  <c:v>0</c:v>
                </c:pt>
                <c:pt idx="161854">
                  <c:v>0</c:v>
                </c:pt>
                <c:pt idx="161855">
                  <c:v>0</c:v>
                </c:pt>
                <c:pt idx="161856">
                  <c:v>0</c:v>
                </c:pt>
                <c:pt idx="161857">
                  <c:v>0</c:v>
                </c:pt>
                <c:pt idx="161858">
                  <c:v>0</c:v>
                </c:pt>
                <c:pt idx="161859">
                  <c:v>0</c:v>
                </c:pt>
                <c:pt idx="161860">
                  <c:v>0</c:v>
                </c:pt>
                <c:pt idx="161861">
                  <c:v>0</c:v>
                </c:pt>
                <c:pt idx="161862">
                  <c:v>0</c:v>
                </c:pt>
                <c:pt idx="161863">
                  <c:v>0</c:v>
                </c:pt>
                <c:pt idx="161864">
                  <c:v>0</c:v>
                </c:pt>
                <c:pt idx="161865">
                  <c:v>0</c:v>
                </c:pt>
                <c:pt idx="161866">
                  <c:v>0</c:v>
                </c:pt>
                <c:pt idx="161867">
                  <c:v>0</c:v>
                </c:pt>
                <c:pt idx="161868">
                  <c:v>0</c:v>
                </c:pt>
                <c:pt idx="161869">
                  <c:v>0</c:v>
                </c:pt>
                <c:pt idx="161870">
                  <c:v>0</c:v>
                </c:pt>
                <c:pt idx="161871">
                  <c:v>0</c:v>
                </c:pt>
                <c:pt idx="161872">
                  <c:v>0</c:v>
                </c:pt>
                <c:pt idx="161873">
                  <c:v>0</c:v>
                </c:pt>
                <c:pt idx="161874">
                  <c:v>0</c:v>
                </c:pt>
                <c:pt idx="161875">
                  <c:v>0</c:v>
                </c:pt>
                <c:pt idx="161876">
                  <c:v>0</c:v>
                </c:pt>
                <c:pt idx="161877">
                  <c:v>0</c:v>
                </c:pt>
                <c:pt idx="161878">
                  <c:v>0</c:v>
                </c:pt>
                <c:pt idx="161879">
                  <c:v>0</c:v>
                </c:pt>
                <c:pt idx="161880">
                  <c:v>0</c:v>
                </c:pt>
                <c:pt idx="161881">
                  <c:v>0</c:v>
                </c:pt>
                <c:pt idx="161882">
                  <c:v>0</c:v>
                </c:pt>
                <c:pt idx="161883">
                  <c:v>0</c:v>
                </c:pt>
                <c:pt idx="161884">
                  <c:v>0</c:v>
                </c:pt>
                <c:pt idx="161885">
                  <c:v>0</c:v>
                </c:pt>
                <c:pt idx="161886">
                  <c:v>0</c:v>
                </c:pt>
                <c:pt idx="161887">
                  <c:v>0</c:v>
                </c:pt>
                <c:pt idx="161888">
                  <c:v>0</c:v>
                </c:pt>
                <c:pt idx="161889">
                  <c:v>0</c:v>
                </c:pt>
                <c:pt idx="161890">
                  <c:v>0</c:v>
                </c:pt>
                <c:pt idx="161891">
                  <c:v>0</c:v>
                </c:pt>
                <c:pt idx="161892">
                  <c:v>0</c:v>
                </c:pt>
                <c:pt idx="161893">
                  <c:v>0</c:v>
                </c:pt>
                <c:pt idx="161894">
                  <c:v>0</c:v>
                </c:pt>
                <c:pt idx="161895">
                  <c:v>0</c:v>
                </c:pt>
                <c:pt idx="161896">
                  <c:v>0</c:v>
                </c:pt>
                <c:pt idx="161897">
                  <c:v>0</c:v>
                </c:pt>
                <c:pt idx="161898">
                  <c:v>0</c:v>
                </c:pt>
                <c:pt idx="161899">
                  <c:v>0</c:v>
                </c:pt>
                <c:pt idx="161900">
                  <c:v>0</c:v>
                </c:pt>
                <c:pt idx="161901">
                  <c:v>0</c:v>
                </c:pt>
                <c:pt idx="161902">
                  <c:v>0</c:v>
                </c:pt>
                <c:pt idx="161903">
                  <c:v>0</c:v>
                </c:pt>
                <c:pt idx="161904">
                  <c:v>0</c:v>
                </c:pt>
                <c:pt idx="161905">
                  <c:v>0</c:v>
                </c:pt>
                <c:pt idx="161906">
                  <c:v>0</c:v>
                </c:pt>
                <c:pt idx="161907">
                  <c:v>0</c:v>
                </c:pt>
                <c:pt idx="161908">
                  <c:v>0</c:v>
                </c:pt>
                <c:pt idx="161909">
                  <c:v>0</c:v>
                </c:pt>
                <c:pt idx="161910">
                  <c:v>0</c:v>
                </c:pt>
                <c:pt idx="161911">
                  <c:v>0</c:v>
                </c:pt>
                <c:pt idx="161912">
                  <c:v>0</c:v>
                </c:pt>
                <c:pt idx="161913">
                  <c:v>0</c:v>
                </c:pt>
                <c:pt idx="161914">
                  <c:v>0</c:v>
                </c:pt>
                <c:pt idx="161915">
                  <c:v>0</c:v>
                </c:pt>
                <c:pt idx="161916">
                  <c:v>0</c:v>
                </c:pt>
                <c:pt idx="161917">
                  <c:v>0</c:v>
                </c:pt>
                <c:pt idx="161918">
                  <c:v>0</c:v>
                </c:pt>
                <c:pt idx="161919">
                  <c:v>0</c:v>
                </c:pt>
                <c:pt idx="161920">
                  <c:v>0</c:v>
                </c:pt>
                <c:pt idx="161921">
                  <c:v>0</c:v>
                </c:pt>
                <c:pt idx="161922">
                  <c:v>0</c:v>
                </c:pt>
                <c:pt idx="161923">
                  <c:v>0</c:v>
                </c:pt>
                <c:pt idx="161924">
                  <c:v>0</c:v>
                </c:pt>
                <c:pt idx="161925">
                  <c:v>0</c:v>
                </c:pt>
                <c:pt idx="161926">
                  <c:v>0</c:v>
                </c:pt>
                <c:pt idx="161927">
                  <c:v>0</c:v>
                </c:pt>
                <c:pt idx="161928">
                  <c:v>0</c:v>
                </c:pt>
                <c:pt idx="161929">
                  <c:v>0</c:v>
                </c:pt>
                <c:pt idx="161930">
                  <c:v>0</c:v>
                </c:pt>
                <c:pt idx="161931">
                  <c:v>0</c:v>
                </c:pt>
                <c:pt idx="161932">
                  <c:v>0</c:v>
                </c:pt>
                <c:pt idx="161933">
                  <c:v>0</c:v>
                </c:pt>
                <c:pt idx="161934">
                  <c:v>0</c:v>
                </c:pt>
                <c:pt idx="161935">
                  <c:v>0</c:v>
                </c:pt>
                <c:pt idx="161936">
                  <c:v>0</c:v>
                </c:pt>
                <c:pt idx="161937">
                  <c:v>0</c:v>
                </c:pt>
                <c:pt idx="161938">
                  <c:v>0</c:v>
                </c:pt>
                <c:pt idx="161939">
                  <c:v>0</c:v>
                </c:pt>
                <c:pt idx="161940">
                  <c:v>0</c:v>
                </c:pt>
                <c:pt idx="161941">
                  <c:v>0</c:v>
                </c:pt>
                <c:pt idx="161942">
                  <c:v>0</c:v>
                </c:pt>
                <c:pt idx="161943">
                  <c:v>0</c:v>
                </c:pt>
                <c:pt idx="161944">
                  <c:v>0</c:v>
                </c:pt>
                <c:pt idx="161945">
                  <c:v>0</c:v>
                </c:pt>
                <c:pt idx="161946">
                  <c:v>0</c:v>
                </c:pt>
                <c:pt idx="161947">
                  <c:v>0</c:v>
                </c:pt>
                <c:pt idx="161948">
                  <c:v>0</c:v>
                </c:pt>
                <c:pt idx="161949">
                  <c:v>0</c:v>
                </c:pt>
                <c:pt idx="161950">
                  <c:v>0</c:v>
                </c:pt>
                <c:pt idx="161951">
                  <c:v>0</c:v>
                </c:pt>
                <c:pt idx="161952">
                  <c:v>0</c:v>
                </c:pt>
                <c:pt idx="161953">
                  <c:v>0</c:v>
                </c:pt>
                <c:pt idx="161954">
                  <c:v>0</c:v>
                </c:pt>
                <c:pt idx="161955">
                  <c:v>0</c:v>
                </c:pt>
                <c:pt idx="161956">
                  <c:v>0</c:v>
                </c:pt>
                <c:pt idx="161957">
                  <c:v>0</c:v>
                </c:pt>
                <c:pt idx="161958">
                  <c:v>0</c:v>
                </c:pt>
                <c:pt idx="161959">
                  <c:v>0</c:v>
                </c:pt>
                <c:pt idx="161960">
                  <c:v>0</c:v>
                </c:pt>
                <c:pt idx="161961">
                  <c:v>0</c:v>
                </c:pt>
                <c:pt idx="161962">
                  <c:v>0</c:v>
                </c:pt>
                <c:pt idx="161963">
                  <c:v>0</c:v>
                </c:pt>
                <c:pt idx="161964">
                  <c:v>0</c:v>
                </c:pt>
                <c:pt idx="161965">
                  <c:v>0</c:v>
                </c:pt>
                <c:pt idx="161966">
                  <c:v>0</c:v>
                </c:pt>
                <c:pt idx="161967">
                  <c:v>0</c:v>
                </c:pt>
                <c:pt idx="161968">
                  <c:v>0</c:v>
                </c:pt>
                <c:pt idx="161969">
                  <c:v>0</c:v>
                </c:pt>
                <c:pt idx="161970">
                  <c:v>0</c:v>
                </c:pt>
                <c:pt idx="161971">
                  <c:v>0</c:v>
                </c:pt>
                <c:pt idx="161972">
                  <c:v>0</c:v>
                </c:pt>
                <c:pt idx="161973">
                  <c:v>0</c:v>
                </c:pt>
                <c:pt idx="161974">
                  <c:v>0</c:v>
                </c:pt>
                <c:pt idx="161975">
                  <c:v>0</c:v>
                </c:pt>
                <c:pt idx="161976">
                  <c:v>0</c:v>
                </c:pt>
                <c:pt idx="161977">
                  <c:v>0</c:v>
                </c:pt>
                <c:pt idx="161978">
                  <c:v>0</c:v>
                </c:pt>
                <c:pt idx="161979">
                  <c:v>0</c:v>
                </c:pt>
                <c:pt idx="161980">
                  <c:v>0</c:v>
                </c:pt>
                <c:pt idx="161981">
                  <c:v>0</c:v>
                </c:pt>
                <c:pt idx="161982">
                  <c:v>0</c:v>
                </c:pt>
                <c:pt idx="161983">
                  <c:v>0</c:v>
                </c:pt>
                <c:pt idx="161984">
                  <c:v>0</c:v>
                </c:pt>
                <c:pt idx="161985">
                  <c:v>0</c:v>
                </c:pt>
                <c:pt idx="161986">
                  <c:v>0</c:v>
                </c:pt>
                <c:pt idx="161987">
                  <c:v>0</c:v>
                </c:pt>
                <c:pt idx="161988">
                  <c:v>0</c:v>
                </c:pt>
                <c:pt idx="161989">
                  <c:v>0</c:v>
                </c:pt>
                <c:pt idx="161990">
                  <c:v>0</c:v>
                </c:pt>
                <c:pt idx="161991">
                  <c:v>0</c:v>
                </c:pt>
                <c:pt idx="161992">
                  <c:v>0</c:v>
                </c:pt>
                <c:pt idx="161993">
                  <c:v>0</c:v>
                </c:pt>
                <c:pt idx="161994">
                  <c:v>0</c:v>
                </c:pt>
                <c:pt idx="161995">
                  <c:v>0</c:v>
                </c:pt>
                <c:pt idx="161996">
                  <c:v>0</c:v>
                </c:pt>
                <c:pt idx="161997">
                  <c:v>0</c:v>
                </c:pt>
                <c:pt idx="161998">
                  <c:v>0</c:v>
                </c:pt>
                <c:pt idx="161999">
                  <c:v>0</c:v>
                </c:pt>
                <c:pt idx="162000">
                  <c:v>0</c:v>
                </c:pt>
                <c:pt idx="162001">
                  <c:v>0</c:v>
                </c:pt>
                <c:pt idx="162002">
                  <c:v>0</c:v>
                </c:pt>
                <c:pt idx="162003">
                  <c:v>0</c:v>
                </c:pt>
                <c:pt idx="162004">
                  <c:v>0</c:v>
                </c:pt>
                <c:pt idx="162005">
                  <c:v>0</c:v>
                </c:pt>
                <c:pt idx="162006">
                  <c:v>0</c:v>
                </c:pt>
                <c:pt idx="162007">
                  <c:v>0</c:v>
                </c:pt>
                <c:pt idx="162008">
                  <c:v>0</c:v>
                </c:pt>
                <c:pt idx="162009">
                  <c:v>0</c:v>
                </c:pt>
                <c:pt idx="162010">
                  <c:v>0</c:v>
                </c:pt>
                <c:pt idx="162011">
                  <c:v>0</c:v>
                </c:pt>
                <c:pt idx="162012">
                  <c:v>0</c:v>
                </c:pt>
                <c:pt idx="162013">
                  <c:v>0</c:v>
                </c:pt>
                <c:pt idx="162014">
                  <c:v>0</c:v>
                </c:pt>
                <c:pt idx="162015">
                  <c:v>0</c:v>
                </c:pt>
                <c:pt idx="162016">
                  <c:v>0</c:v>
                </c:pt>
                <c:pt idx="162017">
                  <c:v>0</c:v>
                </c:pt>
                <c:pt idx="162018">
                  <c:v>0</c:v>
                </c:pt>
                <c:pt idx="162019">
                  <c:v>0</c:v>
                </c:pt>
                <c:pt idx="162020">
                  <c:v>0</c:v>
                </c:pt>
                <c:pt idx="162021">
                  <c:v>0</c:v>
                </c:pt>
                <c:pt idx="162022">
                  <c:v>0</c:v>
                </c:pt>
                <c:pt idx="162023">
                  <c:v>0</c:v>
                </c:pt>
                <c:pt idx="162024">
                  <c:v>0</c:v>
                </c:pt>
                <c:pt idx="162025">
                  <c:v>0</c:v>
                </c:pt>
                <c:pt idx="162026">
                  <c:v>0</c:v>
                </c:pt>
                <c:pt idx="162027">
                  <c:v>0</c:v>
                </c:pt>
                <c:pt idx="162028">
                  <c:v>0</c:v>
                </c:pt>
                <c:pt idx="162029">
                  <c:v>0</c:v>
                </c:pt>
                <c:pt idx="162030">
                  <c:v>0</c:v>
                </c:pt>
                <c:pt idx="162031">
                  <c:v>0</c:v>
                </c:pt>
                <c:pt idx="162032">
                  <c:v>0</c:v>
                </c:pt>
                <c:pt idx="162033">
                  <c:v>0</c:v>
                </c:pt>
                <c:pt idx="162034">
                  <c:v>0</c:v>
                </c:pt>
                <c:pt idx="162035">
                  <c:v>0</c:v>
                </c:pt>
                <c:pt idx="162036">
                  <c:v>0</c:v>
                </c:pt>
                <c:pt idx="162037">
                  <c:v>0</c:v>
                </c:pt>
                <c:pt idx="162038">
                  <c:v>0</c:v>
                </c:pt>
                <c:pt idx="162039">
                  <c:v>0</c:v>
                </c:pt>
                <c:pt idx="162040">
                  <c:v>0</c:v>
                </c:pt>
                <c:pt idx="162041">
                  <c:v>0</c:v>
                </c:pt>
                <c:pt idx="162042">
                  <c:v>0</c:v>
                </c:pt>
                <c:pt idx="162043">
                  <c:v>0</c:v>
                </c:pt>
                <c:pt idx="162044">
                  <c:v>0</c:v>
                </c:pt>
                <c:pt idx="162045">
                  <c:v>0</c:v>
                </c:pt>
                <c:pt idx="162046">
                  <c:v>0</c:v>
                </c:pt>
                <c:pt idx="162047">
                  <c:v>0</c:v>
                </c:pt>
                <c:pt idx="162048">
                  <c:v>0</c:v>
                </c:pt>
                <c:pt idx="162049">
                  <c:v>0</c:v>
                </c:pt>
                <c:pt idx="162050">
                  <c:v>0</c:v>
                </c:pt>
                <c:pt idx="162051">
                  <c:v>0</c:v>
                </c:pt>
                <c:pt idx="162052">
                  <c:v>0</c:v>
                </c:pt>
                <c:pt idx="162053">
                  <c:v>0</c:v>
                </c:pt>
                <c:pt idx="162054">
                  <c:v>0</c:v>
                </c:pt>
                <c:pt idx="162055">
                  <c:v>0</c:v>
                </c:pt>
                <c:pt idx="162056">
                  <c:v>0</c:v>
                </c:pt>
                <c:pt idx="162057">
                  <c:v>0</c:v>
                </c:pt>
                <c:pt idx="162058">
                  <c:v>0</c:v>
                </c:pt>
                <c:pt idx="162059">
                  <c:v>0</c:v>
                </c:pt>
                <c:pt idx="162060">
                  <c:v>0</c:v>
                </c:pt>
                <c:pt idx="162061">
                  <c:v>0</c:v>
                </c:pt>
                <c:pt idx="162062">
                  <c:v>0</c:v>
                </c:pt>
                <c:pt idx="162063">
                  <c:v>0</c:v>
                </c:pt>
                <c:pt idx="162064">
                  <c:v>0</c:v>
                </c:pt>
                <c:pt idx="162065">
                  <c:v>0</c:v>
                </c:pt>
                <c:pt idx="162066">
                  <c:v>0</c:v>
                </c:pt>
                <c:pt idx="162067">
                  <c:v>0</c:v>
                </c:pt>
                <c:pt idx="162068">
                  <c:v>0</c:v>
                </c:pt>
                <c:pt idx="162069">
                  <c:v>0</c:v>
                </c:pt>
                <c:pt idx="162070">
                  <c:v>0</c:v>
                </c:pt>
                <c:pt idx="162071">
                  <c:v>0</c:v>
                </c:pt>
                <c:pt idx="162072">
                  <c:v>0</c:v>
                </c:pt>
                <c:pt idx="162073">
                  <c:v>0</c:v>
                </c:pt>
                <c:pt idx="162074">
                  <c:v>0</c:v>
                </c:pt>
                <c:pt idx="162075">
                  <c:v>0</c:v>
                </c:pt>
                <c:pt idx="162076">
                  <c:v>0</c:v>
                </c:pt>
                <c:pt idx="162077">
                  <c:v>0</c:v>
                </c:pt>
                <c:pt idx="162078">
                  <c:v>0</c:v>
                </c:pt>
                <c:pt idx="162079">
                  <c:v>0</c:v>
                </c:pt>
                <c:pt idx="162080">
                  <c:v>0</c:v>
                </c:pt>
                <c:pt idx="162081">
                  <c:v>0</c:v>
                </c:pt>
                <c:pt idx="162082">
                  <c:v>0</c:v>
                </c:pt>
                <c:pt idx="162083">
                  <c:v>0</c:v>
                </c:pt>
                <c:pt idx="162084">
                  <c:v>0</c:v>
                </c:pt>
                <c:pt idx="162085">
                  <c:v>0</c:v>
                </c:pt>
                <c:pt idx="162086">
                  <c:v>0</c:v>
                </c:pt>
                <c:pt idx="162087">
                  <c:v>0</c:v>
                </c:pt>
                <c:pt idx="162088">
                  <c:v>0</c:v>
                </c:pt>
                <c:pt idx="162089">
                  <c:v>0</c:v>
                </c:pt>
                <c:pt idx="162090">
                  <c:v>0</c:v>
                </c:pt>
                <c:pt idx="162091">
                  <c:v>0</c:v>
                </c:pt>
                <c:pt idx="162092">
                  <c:v>0</c:v>
                </c:pt>
                <c:pt idx="162093">
                  <c:v>0</c:v>
                </c:pt>
                <c:pt idx="162094">
                  <c:v>0</c:v>
                </c:pt>
                <c:pt idx="162095">
                  <c:v>0</c:v>
                </c:pt>
                <c:pt idx="162096">
                  <c:v>0</c:v>
                </c:pt>
                <c:pt idx="162097">
                  <c:v>0</c:v>
                </c:pt>
                <c:pt idx="162098">
                  <c:v>0</c:v>
                </c:pt>
                <c:pt idx="162099">
                  <c:v>0</c:v>
                </c:pt>
                <c:pt idx="162100">
                  <c:v>0</c:v>
                </c:pt>
                <c:pt idx="162101">
                  <c:v>0</c:v>
                </c:pt>
                <c:pt idx="162102">
                  <c:v>0</c:v>
                </c:pt>
                <c:pt idx="162103">
                  <c:v>0</c:v>
                </c:pt>
                <c:pt idx="162104">
                  <c:v>0</c:v>
                </c:pt>
                <c:pt idx="162105">
                  <c:v>0</c:v>
                </c:pt>
                <c:pt idx="162106">
                  <c:v>0</c:v>
                </c:pt>
                <c:pt idx="162107">
                  <c:v>0</c:v>
                </c:pt>
                <c:pt idx="162108">
                  <c:v>0</c:v>
                </c:pt>
                <c:pt idx="162109">
                  <c:v>0</c:v>
                </c:pt>
                <c:pt idx="162110">
                  <c:v>0</c:v>
                </c:pt>
                <c:pt idx="162111">
                  <c:v>0</c:v>
                </c:pt>
                <c:pt idx="162112">
                  <c:v>0</c:v>
                </c:pt>
                <c:pt idx="162113">
                  <c:v>0</c:v>
                </c:pt>
                <c:pt idx="162114">
                  <c:v>0</c:v>
                </c:pt>
                <c:pt idx="162115">
                  <c:v>0</c:v>
                </c:pt>
                <c:pt idx="162116">
                  <c:v>0</c:v>
                </c:pt>
                <c:pt idx="162117">
                  <c:v>0</c:v>
                </c:pt>
                <c:pt idx="162118">
                  <c:v>0</c:v>
                </c:pt>
                <c:pt idx="162119">
                  <c:v>0</c:v>
                </c:pt>
                <c:pt idx="162120">
                  <c:v>0</c:v>
                </c:pt>
                <c:pt idx="162121">
                  <c:v>0</c:v>
                </c:pt>
                <c:pt idx="162122">
                  <c:v>0</c:v>
                </c:pt>
                <c:pt idx="162123">
                  <c:v>0</c:v>
                </c:pt>
                <c:pt idx="162124">
                  <c:v>0</c:v>
                </c:pt>
                <c:pt idx="162125">
                  <c:v>0</c:v>
                </c:pt>
                <c:pt idx="162126">
                  <c:v>0</c:v>
                </c:pt>
                <c:pt idx="162127">
                  <c:v>0</c:v>
                </c:pt>
                <c:pt idx="162128">
                  <c:v>0</c:v>
                </c:pt>
                <c:pt idx="162129">
                  <c:v>0</c:v>
                </c:pt>
                <c:pt idx="162130">
                  <c:v>0</c:v>
                </c:pt>
                <c:pt idx="162131">
                  <c:v>0</c:v>
                </c:pt>
                <c:pt idx="162132">
                  <c:v>0</c:v>
                </c:pt>
                <c:pt idx="162133">
                  <c:v>0</c:v>
                </c:pt>
                <c:pt idx="162134">
                  <c:v>0</c:v>
                </c:pt>
                <c:pt idx="162135">
                  <c:v>0</c:v>
                </c:pt>
                <c:pt idx="162136">
                  <c:v>0</c:v>
                </c:pt>
                <c:pt idx="162137">
                  <c:v>0</c:v>
                </c:pt>
                <c:pt idx="162138">
                  <c:v>0</c:v>
                </c:pt>
                <c:pt idx="162139">
                  <c:v>0</c:v>
                </c:pt>
                <c:pt idx="162140">
                  <c:v>0</c:v>
                </c:pt>
                <c:pt idx="162141">
                  <c:v>0</c:v>
                </c:pt>
                <c:pt idx="162142">
                  <c:v>0</c:v>
                </c:pt>
                <c:pt idx="162143">
                  <c:v>0</c:v>
                </c:pt>
                <c:pt idx="162144">
                  <c:v>0</c:v>
                </c:pt>
                <c:pt idx="162145">
                  <c:v>0</c:v>
                </c:pt>
                <c:pt idx="162146">
                  <c:v>0</c:v>
                </c:pt>
                <c:pt idx="162147">
                  <c:v>0</c:v>
                </c:pt>
                <c:pt idx="162148">
                  <c:v>0</c:v>
                </c:pt>
                <c:pt idx="162149">
                  <c:v>0</c:v>
                </c:pt>
                <c:pt idx="162150">
                  <c:v>0</c:v>
                </c:pt>
                <c:pt idx="162151">
                  <c:v>0</c:v>
                </c:pt>
                <c:pt idx="162152">
                  <c:v>0</c:v>
                </c:pt>
                <c:pt idx="162153">
                  <c:v>0</c:v>
                </c:pt>
                <c:pt idx="162154">
                  <c:v>0</c:v>
                </c:pt>
                <c:pt idx="162155">
                  <c:v>0</c:v>
                </c:pt>
                <c:pt idx="162156">
                  <c:v>0</c:v>
                </c:pt>
                <c:pt idx="162157">
                  <c:v>0</c:v>
                </c:pt>
                <c:pt idx="162158">
                  <c:v>0</c:v>
                </c:pt>
                <c:pt idx="162159">
                  <c:v>0</c:v>
                </c:pt>
                <c:pt idx="162160">
                  <c:v>0</c:v>
                </c:pt>
                <c:pt idx="162161">
                  <c:v>0</c:v>
                </c:pt>
                <c:pt idx="162162">
                  <c:v>0</c:v>
                </c:pt>
                <c:pt idx="162163">
                  <c:v>0</c:v>
                </c:pt>
                <c:pt idx="162164">
                  <c:v>0</c:v>
                </c:pt>
                <c:pt idx="162165">
                  <c:v>0</c:v>
                </c:pt>
                <c:pt idx="162166">
                  <c:v>0</c:v>
                </c:pt>
                <c:pt idx="162167">
                  <c:v>0</c:v>
                </c:pt>
                <c:pt idx="162168">
                  <c:v>0</c:v>
                </c:pt>
                <c:pt idx="162169">
                  <c:v>0</c:v>
                </c:pt>
                <c:pt idx="162170">
                  <c:v>0</c:v>
                </c:pt>
                <c:pt idx="162171">
                  <c:v>0</c:v>
                </c:pt>
                <c:pt idx="162172">
                  <c:v>0</c:v>
                </c:pt>
                <c:pt idx="162173">
                  <c:v>0</c:v>
                </c:pt>
                <c:pt idx="162174">
                  <c:v>0</c:v>
                </c:pt>
                <c:pt idx="162175">
                  <c:v>0</c:v>
                </c:pt>
                <c:pt idx="162176">
                  <c:v>0</c:v>
                </c:pt>
                <c:pt idx="162177">
                  <c:v>0</c:v>
                </c:pt>
                <c:pt idx="162178">
                  <c:v>0</c:v>
                </c:pt>
                <c:pt idx="162179">
                  <c:v>0</c:v>
                </c:pt>
                <c:pt idx="162180">
                  <c:v>0</c:v>
                </c:pt>
                <c:pt idx="162181">
                  <c:v>0</c:v>
                </c:pt>
                <c:pt idx="162182">
                  <c:v>0</c:v>
                </c:pt>
                <c:pt idx="162183">
                  <c:v>0</c:v>
                </c:pt>
                <c:pt idx="162184">
                  <c:v>0</c:v>
                </c:pt>
                <c:pt idx="162185">
                  <c:v>0</c:v>
                </c:pt>
                <c:pt idx="162186">
                  <c:v>0</c:v>
                </c:pt>
                <c:pt idx="162187">
                  <c:v>0</c:v>
                </c:pt>
                <c:pt idx="162188">
                  <c:v>0</c:v>
                </c:pt>
                <c:pt idx="162189">
                  <c:v>0</c:v>
                </c:pt>
                <c:pt idx="162190">
                  <c:v>0</c:v>
                </c:pt>
                <c:pt idx="162191">
                  <c:v>0</c:v>
                </c:pt>
                <c:pt idx="162192">
                  <c:v>0</c:v>
                </c:pt>
                <c:pt idx="162193">
                  <c:v>0</c:v>
                </c:pt>
                <c:pt idx="162194">
                  <c:v>0</c:v>
                </c:pt>
                <c:pt idx="162195">
                  <c:v>0</c:v>
                </c:pt>
                <c:pt idx="162196">
                  <c:v>0</c:v>
                </c:pt>
                <c:pt idx="162197">
                  <c:v>0</c:v>
                </c:pt>
                <c:pt idx="162198">
                  <c:v>0</c:v>
                </c:pt>
                <c:pt idx="162199">
                  <c:v>0</c:v>
                </c:pt>
                <c:pt idx="162200">
                  <c:v>0</c:v>
                </c:pt>
                <c:pt idx="162201">
                  <c:v>0</c:v>
                </c:pt>
                <c:pt idx="162202">
                  <c:v>0</c:v>
                </c:pt>
                <c:pt idx="162203">
                  <c:v>0</c:v>
                </c:pt>
                <c:pt idx="162204">
                  <c:v>0</c:v>
                </c:pt>
                <c:pt idx="162205">
                  <c:v>0</c:v>
                </c:pt>
                <c:pt idx="162206">
                  <c:v>0</c:v>
                </c:pt>
                <c:pt idx="162207">
                  <c:v>0</c:v>
                </c:pt>
                <c:pt idx="162208">
                  <c:v>0</c:v>
                </c:pt>
                <c:pt idx="162209">
                  <c:v>0</c:v>
                </c:pt>
                <c:pt idx="162210">
                  <c:v>0</c:v>
                </c:pt>
                <c:pt idx="162211">
                  <c:v>0</c:v>
                </c:pt>
                <c:pt idx="162212">
                  <c:v>0</c:v>
                </c:pt>
                <c:pt idx="162213">
                  <c:v>0</c:v>
                </c:pt>
                <c:pt idx="162214">
                  <c:v>0</c:v>
                </c:pt>
                <c:pt idx="162215">
                  <c:v>0</c:v>
                </c:pt>
                <c:pt idx="162216">
                  <c:v>0</c:v>
                </c:pt>
                <c:pt idx="162217">
                  <c:v>0</c:v>
                </c:pt>
                <c:pt idx="162218">
                  <c:v>0</c:v>
                </c:pt>
                <c:pt idx="162219">
                  <c:v>0</c:v>
                </c:pt>
                <c:pt idx="162220">
                  <c:v>0</c:v>
                </c:pt>
                <c:pt idx="162221">
                  <c:v>0</c:v>
                </c:pt>
                <c:pt idx="162222">
                  <c:v>0</c:v>
                </c:pt>
                <c:pt idx="162223">
                  <c:v>0</c:v>
                </c:pt>
                <c:pt idx="162224">
                  <c:v>0</c:v>
                </c:pt>
                <c:pt idx="162225">
                  <c:v>0</c:v>
                </c:pt>
                <c:pt idx="162226">
                  <c:v>0</c:v>
                </c:pt>
                <c:pt idx="162227">
                  <c:v>0</c:v>
                </c:pt>
                <c:pt idx="162228">
                  <c:v>0</c:v>
                </c:pt>
                <c:pt idx="162229">
                  <c:v>0</c:v>
                </c:pt>
                <c:pt idx="162230">
                  <c:v>0</c:v>
                </c:pt>
                <c:pt idx="162231">
                  <c:v>0</c:v>
                </c:pt>
                <c:pt idx="162232">
                  <c:v>0</c:v>
                </c:pt>
                <c:pt idx="162233">
                  <c:v>0</c:v>
                </c:pt>
                <c:pt idx="162234">
                  <c:v>0</c:v>
                </c:pt>
                <c:pt idx="162235">
                  <c:v>0</c:v>
                </c:pt>
                <c:pt idx="162236">
                  <c:v>0</c:v>
                </c:pt>
                <c:pt idx="162237">
                  <c:v>0</c:v>
                </c:pt>
                <c:pt idx="162238">
                  <c:v>0</c:v>
                </c:pt>
                <c:pt idx="162239">
                  <c:v>0</c:v>
                </c:pt>
                <c:pt idx="162240">
                  <c:v>0</c:v>
                </c:pt>
                <c:pt idx="162241">
                  <c:v>0</c:v>
                </c:pt>
                <c:pt idx="162242">
                  <c:v>0</c:v>
                </c:pt>
                <c:pt idx="162243">
                  <c:v>0</c:v>
                </c:pt>
                <c:pt idx="162244">
                  <c:v>0</c:v>
                </c:pt>
                <c:pt idx="162245">
                  <c:v>0</c:v>
                </c:pt>
                <c:pt idx="162246">
                  <c:v>0</c:v>
                </c:pt>
                <c:pt idx="162247">
                  <c:v>0</c:v>
                </c:pt>
                <c:pt idx="162248">
                  <c:v>0</c:v>
                </c:pt>
                <c:pt idx="162249">
                  <c:v>0</c:v>
                </c:pt>
                <c:pt idx="162250">
                  <c:v>0</c:v>
                </c:pt>
                <c:pt idx="162251">
                  <c:v>0</c:v>
                </c:pt>
                <c:pt idx="162252">
                  <c:v>0</c:v>
                </c:pt>
                <c:pt idx="162253">
                  <c:v>0</c:v>
                </c:pt>
                <c:pt idx="162254">
                  <c:v>0</c:v>
                </c:pt>
                <c:pt idx="162255">
                  <c:v>0</c:v>
                </c:pt>
                <c:pt idx="162256">
                  <c:v>0</c:v>
                </c:pt>
                <c:pt idx="162257">
                  <c:v>0</c:v>
                </c:pt>
                <c:pt idx="162258">
                  <c:v>0</c:v>
                </c:pt>
                <c:pt idx="162259">
                  <c:v>0</c:v>
                </c:pt>
                <c:pt idx="162260">
                  <c:v>0</c:v>
                </c:pt>
                <c:pt idx="162261">
                  <c:v>0</c:v>
                </c:pt>
                <c:pt idx="162262">
                  <c:v>0</c:v>
                </c:pt>
                <c:pt idx="162263">
                  <c:v>0</c:v>
                </c:pt>
                <c:pt idx="162264">
                  <c:v>0</c:v>
                </c:pt>
                <c:pt idx="162265">
                  <c:v>0</c:v>
                </c:pt>
                <c:pt idx="162266">
                  <c:v>0</c:v>
                </c:pt>
                <c:pt idx="162267">
                  <c:v>0</c:v>
                </c:pt>
                <c:pt idx="162268">
                  <c:v>0</c:v>
                </c:pt>
                <c:pt idx="162269">
                  <c:v>0</c:v>
                </c:pt>
                <c:pt idx="162270">
                  <c:v>0</c:v>
                </c:pt>
                <c:pt idx="162271">
                  <c:v>0</c:v>
                </c:pt>
                <c:pt idx="162272">
                  <c:v>0</c:v>
                </c:pt>
                <c:pt idx="162273">
                  <c:v>0</c:v>
                </c:pt>
                <c:pt idx="162274">
                  <c:v>0</c:v>
                </c:pt>
                <c:pt idx="162275">
                  <c:v>0</c:v>
                </c:pt>
                <c:pt idx="162276">
                  <c:v>0</c:v>
                </c:pt>
                <c:pt idx="162277">
                  <c:v>0</c:v>
                </c:pt>
                <c:pt idx="162278">
                  <c:v>0</c:v>
                </c:pt>
                <c:pt idx="162279">
                  <c:v>0</c:v>
                </c:pt>
                <c:pt idx="162280">
                  <c:v>0</c:v>
                </c:pt>
                <c:pt idx="162281">
                  <c:v>0</c:v>
                </c:pt>
                <c:pt idx="162282">
                  <c:v>0</c:v>
                </c:pt>
                <c:pt idx="162283">
                  <c:v>0</c:v>
                </c:pt>
                <c:pt idx="162284">
                  <c:v>0</c:v>
                </c:pt>
                <c:pt idx="162285">
                  <c:v>0</c:v>
                </c:pt>
                <c:pt idx="162286">
                  <c:v>0</c:v>
                </c:pt>
                <c:pt idx="162287">
                  <c:v>0</c:v>
                </c:pt>
                <c:pt idx="162288">
                  <c:v>0</c:v>
                </c:pt>
                <c:pt idx="162289">
                  <c:v>0</c:v>
                </c:pt>
                <c:pt idx="162290">
                  <c:v>0</c:v>
                </c:pt>
                <c:pt idx="162291">
                  <c:v>0</c:v>
                </c:pt>
                <c:pt idx="162292">
                  <c:v>0</c:v>
                </c:pt>
                <c:pt idx="162293">
                  <c:v>0</c:v>
                </c:pt>
                <c:pt idx="162294">
                  <c:v>0</c:v>
                </c:pt>
                <c:pt idx="162295">
                  <c:v>0</c:v>
                </c:pt>
                <c:pt idx="162296">
                  <c:v>0</c:v>
                </c:pt>
                <c:pt idx="162297">
                  <c:v>0</c:v>
                </c:pt>
                <c:pt idx="162298">
                  <c:v>0</c:v>
                </c:pt>
                <c:pt idx="162299">
                  <c:v>0</c:v>
                </c:pt>
                <c:pt idx="162300">
                  <c:v>0</c:v>
                </c:pt>
                <c:pt idx="162301">
                  <c:v>0</c:v>
                </c:pt>
                <c:pt idx="162302">
                  <c:v>0</c:v>
                </c:pt>
                <c:pt idx="162303">
                  <c:v>0</c:v>
                </c:pt>
                <c:pt idx="162304">
                  <c:v>0</c:v>
                </c:pt>
                <c:pt idx="162305">
                  <c:v>0</c:v>
                </c:pt>
                <c:pt idx="162306">
                  <c:v>0</c:v>
                </c:pt>
                <c:pt idx="162307">
                  <c:v>0</c:v>
                </c:pt>
                <c:pt idx="162308">
                  <c:v>0</c:v>
                </c:pt>
                <c:pt idx="162309">
                  <c:v>0</c:v>
                </c:pt>
                <c:pt idx="162310">
                  <c:v>0</c:v>
                </c:pt>
                <c:pt idx="162311">
                  <c:v>0</c:v>
                </c:pt>
                <c:pt idx="162312">
                  <c:v>0</c:v>
                </c:pt>
                <c:pt idx="162313">
                  <c:v>0</c:v>
                </c:pt>
                <c:pt idx="162314">
                  <c:v>0</c:v>
                </c:pt>
                <c:pt idx="162315">
                  <c:v>0</c:v>
                </c:pt>
                <c:pt idx="162316">
                  <c:v>0</c:v>
                </c:pt>
                <c:pt idx="162317">
                  <c:v>0</c:v>
                </c:pt>
                <c:pt idx="162318">
                  <c:v>0</c:v>
                </c:pt>
                <c:pt idx="162319">
                  <c:v>0</c:v>
                </c:pt>
                <c:pt idx="162320">
                  <c:v>0</c:v>
                </c:pt>
                <c:pt idx="162321">
                  <c:v>0</c:v>
                </c:pt>
                <c:pt idx="162322">
                  <c:v>0</c:v>
                </c:pt>
                <c:pt idx="162323">
                  <c:v>0</c:v>
                </c:pt>
                <c:pt idx="162324">
                  <c:v>0</c:v>
                </c:pt>
                <c:pt idx="162325">
                  <c:v>0</c:v>
                </c:pt>
                <c:pt idx="162326">
                  <c:v>0</c:v>
                </c:pt>
                <c:pt idx="162327">
                  <c:v>0</c:v>
                </c:pt>
                <c:pt idx="162328">
                  <c:v>0</c:v>
                </c:pt>
                <c:pt idx="162329">
                  <c:v>0</c:v>
                </c:pt>
                <c:pt idx="162330">
                  <c:v>0</c:v>
                </c:pt>
                <c:pt idx="162331">
                  <c:v>0</c:v>
                </c:pt>
                <c:pt idx="162332">
                  <c:v>0</c:v>
                </c:pt>
                <c:pt idx="162333">
                  <c:v>0</c:v>
                </c:pt>
                <c:pt idx="162334">
                  <c:v>0</c:v>
                </c:pt>
                <c:pt idx="162335">
                  <c:v>0</c:v>
                </c:pt>
                <c:pt idx="162336">
                  <c:v>0</c:v>
                </c:pt>
                <c:pt idx="162337">
                  <c:v>0</c:v>
                </c:pt>
                <c:pt idx="162338">
                  <c:v>0</c:v>
                </c:pt>
                <c:pt idx="162339">
                  <c:v>0</c:v>
                </c:pt>
                <c:pt idx="162340">
                  <c:v>0</c:v>
                </c:pt>
                <c:pt idx="162341">
                  <c:v>0</c:v>
                </c:pt>
                <c:pt idx="162342">
                  <c:v>0</c:v>
                </c:pt>
                <c:pt idx="162343">
                  <c:v>0</c:v>
                </c:pt>
                <c:pt idx="162344">
                  <c:v>0</c:v>
                </c:pt>
                <c:pt idx="162345">
                  <c:v>0</c:v>
                </c:pt>
                <c:pt idx="162346">
                  <c:v>0</c:v>
                </c:pt>
                <c:pt idx="162347">
                  <c:v>0</c:v>
                </c:pt>
                <c:pt idx="162348">
                  <c:v>0</c:v>
                </c:pt>
                <c:pt idx="162349">
                  <c:v>0</c:v>
                </c:pt>
                <c:pt idx="162350">
                  <c:v>0</c:v>
                </c:pt>
                <c:pt idx="162351">
                  <c:v>0</c:v>
                </c:pt>
                <c:pt idx="162352">
                  <c:v>0</c:v>
                </c:pt>
                <c:pt idx="162353">
                  <c:v>0</c:v>
                </c:pt>
                <c:pt idx="162354">
                  <c:v>0</c:v>
                </c:pt>
                <c:pt idx="162355">
                  <c:v>0</c:v>
                </c:pt>
                <c:pt idx="162356">
                  <c:v>0</c:v>
                </c:pt>
                <c:pt idx="162357">
                  <c:v>0</c:v>
                </c:pt>
                <c:pt idx="162358">
                  <c:v>0</c:v>
                </c:pt>
                <c:pt idx="162359">
                  <c:v>0</c:v>
                </c:pt>
                <c:pt idx="162360">
                  <c:v>0</c:v>
                </c:pt>
                <c:pt idx="162361">
                  <c:v>0</c:v>
                </c:pt>
                <c:pt idx="162362">
                  <c:v>0</c:v>
                </c:pt>
                <c:pt idx="162363">
                  <c:v>0</c:v>
                </c:pt>
                <c:pt idx="162364">
                  <c:v>0</c:v>
                </c:pt>
                <c:pt idx="162365">
                  <c:v>0</c:v>
                </c:pt>
                <c:pt idx="162366">
                  <c:v>0</c:v>
                </c:pt>
                <c:pt idx="162367">
                  <c:v>0</c:v>
                </c:pt>
                <c:pt idx="162368">
                  <c:v>0</c:v>
                </c:pt>
                <c:pt idx="162369">
                  <c:v>0</c:v>
                </c:pt>
                <c:pt idx="162370">
                  <c:v>0</c:v>
                </c:pt>
                <c:pt idx="162371">
                  <c:v>0</c:v>
                </c:pt>
                <c:pt idx="162372">
                  <c:v>0</c:v>
                </c:pt>
                <c:pt idx="162373">
                  <c:v>0</c:v>
                </c:pt>
                <c:pt idx="162374">
                  <c:v>0</c:v>
                </c:pt>
                <c:pt idx="162375">
                  <c:v>0</c:v>
                </c:pt>
                <c:pt idx="162376">
                  <c:v>0</c:v>
                </c:pt>
                <c:pt idx="162377">
                  <c:v>0</c:v>
                </c:pt>
                <c:pt idx="162378">
                  <c:v>0</c:v>
                </c:pt>
                <c:pt idx="162379">
                  <c:v>0</c:v>
                </c:pt>
                <c:pt idx="162380">
                  <c:v>0</c:v>
                </c:pt>
                <c:pt idx="162381">
                  <c:v>0</c:v>
                </c:pt>
                <c:pt idx="162382">
                  <c:v>0</c:v>
                </c:pt>
                <c:pt idx="162383">
                  <c:v>0</c:v>
                </c:pt>
                <c:pt idx="162384">
                  <c:v>0</c:v>
                </c:pt>
                <c:pt idx="162385">
                  <c:v>0</c:v>
                </c:pt>
                <c:pt idx="162386">
                  <c:v>0</c:v>
                </c:pt>
                <c:pt idx="162387">
                  <c:v>0</c:v>
                </c:pt>
                <c:pt idx="162388">
                  <c:v>0</c:v>
                </c:pt>
                <c:pt idx="162389">
                  <c:v>0</c:v>
                </c:pt>
                <c:pt idx="162390">
                  <c:v>0</c:v>
                </c:pt>
                <c:pt idx="162391">
                  <c:v>0</c:v>
                </c:pt>
                <c:pt idx="162392">
                  <c:v>0</c:v>
                </c:pt>
                <c:pt idx="162393">
                  <c:v>0</c:v>
                </c:pt>
                <c:pt idx="162394">
                  <c:v>0</c:v>
                </c:pt>
                <c:pt idx="162395">
                  <c:v>0</c:v>
                </c:pt>
                <c:pt idx="162396">
                  <c:v>0</c:v>
                </c:pt>
                <c:pt idx="162397">
                  <c:v>0</c:v>
                </c:pt>
                <c:pt idx="162398">
                  <c:v>0</c:v>
                </c:pt>
                <c:pt idx="162399">
                  <c:v>0</c:v>
                </c:pt>
                <c:pt idx="162400">
                  <c:v>0</c:v>
                </c:pt>
                <c:pt idx="162401">
                  <c:v>0</c:v>
                </c:pt>
                <c:pt idx="162402">
                  <c:v>0</c:v>
                </c:pt>
                <c:pt idx="162403">
                  <c:v>0</c:v>
                </c:pt>
                <c:pt idx="162404">
                  <c:v>0</c:v>
                </c:pt>
                <c:pt idx="162405">
                  <c:v>0</c:v>
                </c:pt>
                <c:pt idx="162406">
                  <c:v>0</c:v>
                </c:pt>
                <c:pt idx="162407">
                  <c:v>0</c:v>
                </c:pt>
                <c:pt idx="162408">
                  <c:v>0</c:v>
                </c:pt>
                <c:pt idx="162409">
                  <c:v>0</c:v>
                </c:pt>
                <c:pt idx="162410">
                  <c:v>0</c:v>
                </c:pt>
                <c:pt idx="162411">
                  <c:v>0</c:v>
                </c:pt>
                <c:pt idx="162412">
                  <c:v>0</c:v>
                </c:pt>
                <c:pt idx="162413">
                  <c:v>0</c:v>
                </c:pt>
                <c:pt idx="162414">
                  <c:v>0</c:v>
                </c:pt>
                <c:pt idx="162415">
                  <c:v>0</c:v>
                </c:pt>
                <c:pt idx="162416">
                  <c:v>0</c:v>
                </c:pt>
                <c:pt idx="162417">
                  <c:v>0</c:v>
                </c:pt>
                <c:pt idx="162418">
                  <c:v>0</c:v>
                </c:pt>
                <c:pt idx="162419">
                  <c:v>0</c:v>
                </c:pt>
                <c:pt idx="162420">
                  <c:v>0</c:v>
                </c:pt>
                <c:pt idx="162421">
                  <c:v>0</c:v>
                </c:pt>
                <c:pt idx="162422">
                  <c:v>0</c:v>
                </c:pt>
                <c:pt idx="162423">
                  <c:v>0</c:v>
                </c:pt>
                <c:pt idx="162424">
                  <c:v>0</c:v>
                </c:pt>
                <c:pt idx="162425">
                  <c:v>0</c:v>
                </c:pt>
                <c:pt idx="162426">
                  <c:v>0</c:v>
                </c:pt>
                <c:pt idx="162427">
                  <c:v>0</c:v>
                </c:pt>
                <c:pt idx="162428">
                  <c:v>0</c:v>
                </c:pt>
                <c:pt idx="162429">
                  <c:v>0</c:v>
                </c:pt>
                <c:pt idx="162430">
                  <c:v>0</c:v>
                </c:pt>
                <c:pt idx="162431">
                  <c:v>0</c:v>
                </c:pt>
                <c:pt idx="162432">
                  <c:v>0</c:v>
                </c:pt>
                <c:pt idx="162433">
                  <c:v>0</c:v>
                </c:pt>
                <c:pt idx="162434">
                  <c:v>0</c:v>
                </c:pt>
                <c:pt idx="162435">
                  <c:v>0</c:v>
                </c:pt>
                <c:pt idx="162436">
                  <c:v>0</c:v>
                </c:pt>
                <c:pt idx="162437">
                  <c:v>0</c:v>
                </c:pt>
                <c:pt idx="162438">
                  <c:v>0</c:v>
                </c:pt>
                <c:pt idx="162439">
                  <c:v>0</c:v>
                </c:pt>
                <c:pt idx="162440">
                  <c:v>0</c:v>
                </c:pt>
                <c:pt idx="162441">
                  <c:v>0</c:v>
                </c:pt>
                <c:pt idx="162442">
                  <c:v>0</c:v>
                </c:pt>
                <c:pt idx="162443">
                  <c:v>0</c:v>
                </c:pt>
                <c:pt idx="162444">
                  <c:v>0</c:v>
                </c:pt>
                <c:pt idx="162445">
                  <c:v>0</c:v>
                </c:pt>
                <c:pt idx="162446">
                  <c:v>0</c:v>
                </c:pt>
                <c:pt idx="162447">
                  <c:v>0</c:v>
                </c:pt>
                <c:pt idx="162448">
                  <c:v>0</c:v>
                </c:pt>
                <c:pt idx="162449">
                  <c:v>0</c:v>
                </c:pt>
                <c:pt idx="162450">
                  <c:v>0</c:v>
                </c:pt>
                <c:pt idx="162451">
                  <c:v>0</c:v>
                </c:pt>
                <c:pt idx="162452">
                  <c:v>0</c:v>
                </c:pt>
                <c:pt idx="162453">
                  <c:v>0</c:v>
                </c:pt>
                <c:pt idx="162454">
                  <c:v>0</c:v>
                </c:pt>
                <c:pt idx="162455">
                  <c:v>0</c:v>
                </c:pt>
                <c:pt idx="162456">
                  <c:v>0</c:v>
                </c:pt>
                <c:pt idx="162457">
                  <c:v>0</c:v>
                </c:pt>
                <c:pt idx="162458">
                  <c:v>0</c:v>
                </c:pt>
                <c:pt idx="162459">
                  <c:v>0</c:v>
                </c:pt>
                <c:pt idx="162460">
                  <c:v>0</c:v>
                </c:pt>
                <c:pt idx="162461">
                  <c:v>0</c:v>
                </c:pt>
                <c:pt idx="162462">
                  <c:v>0</c:v>
                </c:pt>
                <c:pt idx="162463">
                  <c:v>0</c:v>
                </c:pt>
                <c:pt idx="162464">
                  <c:v>0</c:v>
                </c:pt>
                <c:pt idx="162465">
                  <c:v>0</c:v>
                </c:pt>
                <c:pt idx="162466">
                  <c:v>0</c:v>
                </c:pt>
                <c:pt idx="162467">
                  <c:v>0</c:v>
                </c:pt>
                <c:pt idx="162468">
                  <c:v>0</c:v>
                </c:pt>
                <c:pt idx="162469">
                  <c:v>0</c:v>
                </c:pt>
                <c:pt idx="162470">
                  <c:v>0</c:v>
                </c:pt>
                <c:pt idx="162471">
                  <c:v>0</c:v>
                </c:pt>
                <c:pt idx="162472">
                  <c:v>0</c:v>
                </c:pt>
                <c:pt idx="162473">
                  <c:v>0</c:v>
                </c:pt>
                <c:pt idx="162474">
                  <c:v>0</c:v>
                </c:pt>
                <c:pt idx="162475">
                  <c:v>0</c:v>
                </c:pt>
                <c:pt idx="162476">
                  <c:v>0</c:v>
                </c:pt>
                <c:pt idx="162477">
                  <c:v>0</c:v>
                </c:pt>
                <c:pt idx="162478">
                  <c:v>0</c:v>
                </c:pt>
                <c:pt idx="162479">
                  <c:v>0</c:v>
                </c:pt>
                <c:pt idx="162480">
                  <c:v>0</c:v>
                </c:pt>
                <c:pt idx="162481">
                  <c:v>0</c:v>
                </c:pt>
                <c:pt idx="162482">
                  <c:v>0</c:v>
                </c:pt>
                <c:pt idx="162483">
                  <c:v>0</c:v>
                </c:pt>
                <c:pt idx="162484">
                  <c:v>0</c:v>
                </c:pt>
                <c:pt idx="162485">
                  <c:v>0</c:v>
                </c:pt>
                <c:pt idx="162486">
                  <c:v>0</c:v>
                </c:pt>
                <c:pt idx="162487">
                  <c:v>0</c:v>
                </c:pt>
                <c:pt idx="162488">
                  <c:v>0</c:v>
                </c:pt>
                <c:pt idx="162489">
                  <c:v>0</c:v>
                </c:pt>
                <c:pt idx="162490">
                  <c:v>0</c:v>
                </c:pt>
                <c:pt idx="162491">
                  <c:v>0</c:v>
                </c:pt>
                <c:pt idx="162492">
                  <c:v>0</c:v>
                </c:pt>
                <c:pt idx="162493">
                  <c:v>0</c:v>
                </c:pt>
                <c:pt idx="162494">
                  <c:v>0</c:v>
                </c:pt>
                <c:pt idx="162495">
                  <c:v>0</c:v>
                </c:pt>
                <c:pt idx="162496">
                  <c:v>0</c:v>
                </c:pt>
                <c:pt idx="162497">
                  <c:v>0</c:v>
                </c:pt>
                <c:pt idx="162498">
                  <c:v>0</c:v>
                </c:pt>
                <c:pt idx="162499">
                  <c:v>0</c:v>
                </c:pt>
                <c:pt idx="162500">
                  <c:v>0</c:v>
                </c:pt>
                <c:pt idx="162501">
                  <c:v>0</c:v>
                </c:pt>
                <c:pt idx="162502">
                  <c:v>0</c:v>
                </c:pt>
                <c:pt idx="162503">
                  <c:v>0</c:v>
                </c:pt>
                <c:pt idx="162504">
                  <c:v>0</c:v>
                </c:pt>
                <c:pt idx="162505">
                  <c:v>0</c:v>
                </c:pt>
                <c:pt idx="162506">
                  <c:v>0</c:v>
                </c:pt>
                <c:pt idx="162507">
                  <c:v>0</c:v>
                </c:pt>
                <c:pt idx="162508">
                  <c:v>0</c:v>
                </c:pt>
                <c:pt idx="162509">
                  <c:v>0</c:v>
                </c:pt>
                <c:pt idx="162510">
                  <c:v>0</c:v>
                </c:pt>
                <c:pt idx="162511">
                  <c:v>0</c:v>
                </c:pt>
                <c:pt idx="162512">
                  <c:v>0</c:v>
                </c:pt>
                <c:pt idx="162513">
                  <c:v>0</c:v>
                </c:pt>
                <c:pt idx="162514">
                  <c:v>0</c:v>
                </c:pt>
                <c:pt idx="162515">
                  <c:v>0</c:v>
                </c:pt>
                <c:pt idx="162516">
                  <c:v>0</c:v>
                </c:pt>
                <c:pt idx="162517">
                  <c:v>0</c:v>
                </c:pt>
                <c:pt idx="162518">
                  <c:v>0</c:v>
                </c:pt>
                <c:pt idx="162519">
                  <c:v>0</c:v>
                </c:pt>
                <c:pt idx="162520">
                  <c:v>0</c:v>
                </c:pt>
                <c:pt idx="162521">
                  <c:v>0</c:v>
                </c:pt>
                <c:pt idx="162522">
                  <c:v>0</c:v>
                </c:pt>
                <c:pt idx="162523">
                  <c:v>0</c:v>
                </c:pt>
                <c:pt idx="162524">
                  <c:v>0</c:v>
                </c:pt>
                <c:pt idx="162525">
                  <c:v>0</c:v>
                </c:pt>
                <c:pt idx="162526">
                  <c:v>0</c:v>
                </c:pt>
                <c:pt idx="162527">
                  <c:v>0</c:v>
                </c:pt>
                <c:pt idx="162528">
                  <c:v>0</c:v>
                </c:pt>
                <c:pt idx="162529">
                  <c:v>0</c:v>
                </c:pt>
                <c:pt idx="162530">
                  <c:v>0</c:v>
                </c:pt>
                <c:pt idx="162531">
                  <c:v>0</c:v>
                </c:pt>
                <c:pt idx="162532">
                  <c:v>0</c:v>
                </c:pt>
                <c:pt idx="162533">
                  <c:v>0</c:v>
                </c:pt>
                <c:pt idx="162534">
                  <c:v>0</c:v>
                </c:pt>
                <c:pt idx="162535">
                  <c:v>0</c:v>
                </c:pt>
                <c:pt idx="162536">
                  <c:v>0</c:v>
                </c:pt>
                <c:pt idx="162537">
                  <c:v>0</c:v>
                </c:pt>
                <c:pt idx="162538">
                  <c:v>0</c:v>
                </c:pt>
                <c:pt idx="162539">
                  <c:v>0</c:v>
                </c:pt>
                <c:pt idx="162540">
                  <c:v>0</c:v>
                </c:pt>
                <c:pt idx="162541">
                  <c:v>0</c:v>
                </c:pt>
                <c:pt idx="162542">
                  <c:v>0</c:v>
                </c:pt>
                <c:pt idx="162543">
                  <c:v>0</c:v>
                </c:pt>
                <c:pt idx="162544">
                  <c:v>0</c:v>
                </c:pt>
                <c:pt idx="162545">
                  <c:v>0</c:v>
                </c:pt>
                <c:pt idx="162546">
                  <c:v>0</c:v>
                </c:pt>
                <c:pt idx="162547">
                  <c:v>0</c:v>
                </c:pt>
                <c:pt idx="162548">
                  <c:v>0</c:v>
                </c:pt>
                <c:pt idx="162549">
                  <c:v>0</c:v>
                </c:pt>
                <c:pt idx="162550">
                  <c:v>0</c:v>
                </c:pt>
                <c:pt idx="162551">
                  <c:v>0</c:v>
                </c:pt>
                <c:pt idx="162552">
                  <c:v>0</c:v>
                </c:pt>
                <c:pt idx="162553">
                  <c:v>0</c:v>
                </c:pt>
                <c:pt idx="162554">
                  <c:v>0</c:v>
                </c:pt>
                <c:pt idx="162555">
                  <c:v>0</c:v>
                </c:pt>
                <c:pt idx="162556">
                  <c:v>0</c:v>
                </c:pt>
                <c:pt idx="162557">
                  <c:v>0</c:v>
                </c:pt>
                <c:pt idx="162558">
                  <c:v>0</c:v>
                </c:pt>
                <c:pt idx="162559">
                  <c:v>0</c:v>
                </c:pt>
                <c:pt idx="162560">
                  <c:v>0</c:v>
                </c:pt>
                <c:pt idx="162561">
                  <c:v>0</c:v>
                </c:pt>
                <c:pt idx="162562">
                  <c:v>0</c:v>
                </c:pt>
                <c:pt idx="162563">
                  <c:v>0</c:v>
                </c:pt>
                <c:pt idx="162564">
                  <c:v>0</c:v>
                </c:pt>
                <c:pt idx="162565">
                  <c:v>0</c:v>
                </c:pt>
                <c:pt idx="162566">
                  <c:v>0</c:v>
                </c:pt>
                <c:pt idx="162567">
                  <c:v>0</c:v>
                </c:pt>
                <c:pt idx="162568">
                  <c:v>0</c:v>
                </c:pt>
                <c:pt idx="162569">
                  <c:v>0</c:v>
                </c:pt>
                <c:pt idx="162570">
                  <c:v>0</c:v>
                </c:pt>
                <c:pt idx="162571">
                  <c:v>0</c:v>
                </c:pt>
                <c:pt idx="162572">
                  <c:v>0</c:v>
                </c:pt>
                <c:pt idx="162573">
                  <c:v>0</c:v>
                </c:pt>
                <c:pt idx="162574">
                  <c:v>0</c:v>
                </c:pt>
                <c:pt idx="162575">
                  <c:v>0</c:v>
                </c:pt>
                <c:pt idx="162576">
                  <c:v>0</c:v>
                </c:pt>
                <c:pt idx="162577">
                  <c:v>0</c:v>
                </c:pt>
                <c:pt idx="162578">
                  <c:v>0</c:v>
                </c:pt>
                <c:pt idx="162579">
                  <c:v>0</c:v>
                </c:pt>
                <c:pt idx="162580">
                  <c:v>0</c:v>
                </c:pt>
                <c:pt idx="162581">
                  <c:v>0</c:v>
                </c:pt>
                <c:pt idx="162582">
                  <c:v>0</c:v>
                </c:pt>
                <c:pt idx="162583">
                  <c:v>0</c:v>
                </c:pt>
                <c:pt idx="162584">
                  <c:v>0</c:v>
                </c:pt>
                <c:pt idx="162585">
                  <c:v>0</c:v>
                </c:pt>
                <c:pt idx="162586">
                  <c:v>0</c:v>
                </c:pt>
                <c:pt idx="162587">
                  <c:v>0</c:v>
                </c:pt>
                <c:pt idx="162588">
                  <c:v>0</c:v>
                </c:pt>
                <c:pt idx="162589">
                  <c:v>0</c:v>
                </c:pt>
                <c:pt idx="162590">
                  <c:v>0</c:v>
                </c:pt>
                <c:pt idx="162591">
                  <c:v>0</c:v>
                </c:pt>
                <c:pt idx="162592">
                  <c:v>0</c:v>
                </c:pt>
                <c:pt idx="162593">
                  <c:v>0</c:v>
                </c:pt>
                <c:pt idx="162594">
                  <c:v>0</c:v>
                </c:pt>
                <c:pt idx="162595">
                  <c:v>0</c:v>
                </c:pt>
                <c:pt idx="162596">
                  <c:v>0</c:v>
                </c:pt>
                <c:pt idx="162597">
                  <c:v>0</c:v>
                </c:pt>
                <c:pt idx="162598">
                  <c:v>0</c:v>
                </c:pt>
                <c:pt idx="162599">
                  <c:v>0</c:v>
                </c:pt>
                <c:pt idx="162600">
                  <c:v>0</c:v>
                </c:pt>
                <c:pt idx="162601">
                  <c:v>0</c:v>
                </c:pt>
                <c:pt idx="162602">
                  <c:v>0</c:v>
                </c:pt>
                <c:pt idx="162603">
                  <c:v>0</c:v>
                </c:pt>
                <c:pt idx="162604">
                  <c:v>0</c:v>
                </c:pt>
                <c:pt idx="162605">
                  <c:v>0</c:v>
                </c:pt>
                <c:pt idx="162606">
                  <c:v>0</c:v>
                </c:pt>
                <c:pt idx="162607">
                  <c:v>0</c:v>
                </c:pt>
                <c:pt idx="162608">
                  <c:v>0</c:v>
                </c:pt>
                <c:pt idx="162609">
                  <c:v>0</c:v>
                </c:pt>
                <c:pt idx="162610">
                  <c:v>0</c:v>
                </c:pt>
                <c:pt idx="162611">
                  <c:v>0</c:v>
                </c:pt>
                <c:pt idx="162612">
                  <c:v>0</c:v>
                </c:pt>
                <c:pt idx="162613">
                  <c:v>0</c:v>
                </c:pt>
                <c:pt idx="162614">
                  <c:v>0</c:v>
                </c:pt>
                <c:pt idx="162615">
                  <c:v>0</c:v>
                </c:pt>
                <c:pt idx="162616">
                  <c:v>0</c:v>
                </c:pt>
                <c:pt idx="162617">
                  <c:v>0</c:v>
                </c:pt>
                <c:pt idx="162618">
                  <c:v>0</c:v>
                </c:pt>
                <c:pt idx="162619">
                  <c:v>0</c:v>
                </c:pt>
                <c:pt idx="162620">
                  <c:v>0</c:v>
                </c:pt>
                <c:pt idx="162621">
                  <c:v>0</c:v>
                </c:pt>
                <c:pt idx="162622">
                  <c:v>0</c:v>
                </c:pt>
                <c:pt idx="162623">
                  <c:v>0</c:v>
                </c:pt>
                <c:pt idx="162624">
                  <c:v>0</c:v>
                </c:pt>
                <c:pt idx="162625">
                  <c:v>0</c:v>
                </c:pt>
                <c:pt idx="162626">
                  <c:v>0</c:v>
                </c:pt>
                <c:pt idx="162627">
                  <c:v>0</c:v>
                </c:pt>
                <c:pt idx="162628">
                  <c:v>0</c:v>
                </c:pt>
                <c:pt idx="162629">
                  <c:v>0</c:v>
                </c:pt>
                <c:pt idx="162630">
                  <c:v>0</c:v>
                </c:pt>
                <c:pt idx="162631">
                  <c:v>0</c:v>
                </c:pt>
                <c:pt idx="162632">
                  <c:v>0</c:v>
                </c:pt>
                <c:pt idx="162633">
                  <c:v>0</c:v>
                </c:pt>
                <c:pt idx="162634">
                  <c:v>0</c:v>
                </c:pt>
                <c:pt idx="162635">
                  <c:v>0</c:v>
                </c:pt>
                <c:pt idx="162636">
                  <c:v>0</c:v>
                </c:pt>
                <c:pt idx="162637">
                  <c:v>0</c:v>
                </c:pt>
                <c:pt idx="162638">
                  <c:v>0</c:v>
                </c:pt>
                <c:pt idx="162639">
                  <c:v>0</c:v>
                </c:pt>
                <c:pt idx="162640">
                  <c:v>0</c:v>
                </c:pt>
                <c:pt idx="162641">
                  <c:v>0</c:v>
                </c:pt>
                <c:pt idx="162642">
                  <c:v>0</c:v>
                </c:pt>
                <c:pt idx="162643">
                  <c:v>0</c:v>
                </c:pt>
                <c:pt idx="162644">
                  <c:v>0</c:v>
                </c:pt>
                <c:pt idx="162645">
                  <c:v>0</c:v>
                </c:pt>
                <c:pt idx="162646">
                  <c:v>0</c:v>
                </c:pt>
                <c:pt idx="162647">
                  <c:v>0</c:v>
                </c:pt>
                <c:pt idx="162648">
                  <c:v>0</c:v>
                </c:pt>
                <c:pt idx="162649">
                  <c:v>0</c:v>
                </c:pt>
                <c:pt idx="162650">
                  <c:v>0</c:v>
                </c:pt>
                <c:pt idx="162651">
                  <c:v>0</c:v>
                </c:pt>
                <c:pt idx="162652">
                  <c:v>0</c:v>
                </c:pt>
                <c:pt idx="162653">
                  <c:v>0</c:v>
                </c:pt>
                <c:pt idx="162654">
                  <c:v>0</c:v>
                </c:pt>
                <c:pt idx="162655">
                  <c:v>0</c:v>
                </c:pt>
                <c:pt idx="162656">
                  <c:v>0</c:v>
                </c:pt>
                <c:pt idx="162657">
                  <c:v>0</c:v>
                </c:pt>
                <c:pt idx="162658">
                  <c:v>0</c:v>
                </c:pt>
                <c:pt idx="162659">
                  <c:v>0</c:v>
                </c:pt>
                <c:pt idx="162660">
                  <c:v>0</c:v>
                </c:pt>
                <c:pt idx="162661">
                  <c:v>0</c:v>
                </c:pt>
                <c:pt idx="162662">
                  <c:v>0</c:v>
                </c:pt>
                <c:pt idx="162663">
                  <c:v>0</c:v>
                </c:pt>
                <c:pt idx="162664">
                  <c:v>0</c:v>
                </c:pt>
                <c:pt idx="162665">
                  <c:v>0</c:v>
                </c:pt>
                <c:pt idx="162666">
                  <c:v>0</c:v>
                </c:pt>
                <c:pt idx="162667">
                  <c:v>0</c:v>
                </c:pt>
                <c:pt idx="162668">
                  <c:v>0</c:v>
                </c:pt>
                <c:pt idx="162669">
                  <c:v>0</c:v>
                </c:pt>
                <c:pt idx="162670">
                  <c:v>0</c:v>
                </c:pt>
                <c:pt idx="162671">
                  <c:v>0</c:v>
                </c:pt>
                <c:pt idx="162672">
                  <c:v>0</c:v>
                </c:pt>
                <c:pt idx="162673">
                  <c:v>0</c:v>
                </c:pt>
                <c:pt idx="162674">
                  <c:v>0</c:v>
                </c:pt>
                <c:pt idx="162675">
                  <c:v>0</c:v>
                </c:pt>
                <c:pt idx="162676">
                  <c:v>0</c:v>
                </c:pt>
                <c:pt idx="162677">
                  <c:v>0</c:v>
                </c:pt>
                <c:pt idx="162678">
                  <c:v>0</c:v>
                </c:pt>
                <c:pt idx="162679">
                  <c:v>0</c:v>
                </c:pt>
                <c:pt idx="162680">
                  <c:v>0</c:v>
                </c:pt>
                <c:pt idx="162681">
                  <c:v>0</c:v>
                </c:pt>
                <c:pt idx="162682">
                  <c:v>0</c:v>
                </c:pt>
                <c:pt idx="162683">
                  <c:v>0</c:v>
                </c:pt>
                <c:pt idx="162684">
                  <c:v>0</c:v>
                </c:pt>
                <c:pt idx="162685">
                  <c:v>0</c:v>
                </c:pt>
                <c:pt idx="162686">
                  <c:v>0</c:v>
                </c:pt>
                <c:pt idx="162687">
                  <c:v>0</c:v>
                </c:pt>
                <c:pt idx="162688">
                  <c:v>0</c:v>
                </c:pt>
                <c:pt idx="162689">
                  <c:v>0</c:v>
                </c:pt>
                <c:pt idx="162690">
                  <c:v>0</c:v>
                </c:pt>
                <c:pt idx="162691">
                  <c:v>0</c:v>
                </c:pt>
                <c:pt idx="162692">
                  <c:v>0</c:v>
                </c:pt>
                <c:pt idx="162693">
                  <c:v>0</c:v>
                </c:pt>
                <c:pt idx="162694">
                  <c:v>0</c:v>
                </c:pt>
                <c:pt idx="162695">
                  <c:v>0</c:v>
                </c:pt>
                <c:pt idx="162696">
                  <c:v>0</c:v>
                </c:pt>
                <c:pt idx="162697">
                  <c:v>0</c:v>
                </c:pt>
                <c:pt idx="162698">
                  <c:v>0</c:v>
                </c:pt>
                <c:pt idx="162699">
                  <c:v>0</c:v>
                </c:pt>
                <c:pt idx="162700">
                  <c:v>0</c:v>
                </c:pt>
                <c:pt idx="162701">
                  <c:v>0</c:v>
                </c:pt>
                <c:pt idx="162702">
                  <c:v>0</c:v>
                </c:pt>
                <c:pt idx="162703">
                  <c:v>0</c:v>
                </c:pt>
                <c:pt idx="162704">
                  <c:v>0</c:v>
                </c:pt>
                <c:pt idx="162705">
                  <c:v>0</c:v>
                </c:pt>
                <c:pt idx="162706">
                  <c:v>0</c:v>
                </c:pt>
                <c:pt idx="162707">
                  <c:v>0</c:v>
                </c:pt>
                <c:pt idx="162708">
                  <c:v>0</c:v>
                </c:pt>
                <c:pt idx="162709">
                  <c:v>0</c:v>
                </c:pt>
                <c:pt idx="162710">
                  <c:v>0</c:v>
                </c:pt>
                <c:pt idx="162711">
                  <c:v>0</c:v>
                </c:pt>
                <c:pt idx="162712">
                  <c:v>0</c:v>
                </c:pt>
                <c:pt idx="162713">
                  <c:v>0</c:v>
                </c:pt>
                <c:pt idx="162714">
                  <c:v>0</c:v>
                </c:pt>
                <c:pt idx="162715">
                  <c:v>0</c:v>
                </c:pt>
                <c:pt idx="162716">
                  <c:v>0</c:v>
                </c:pt>
                <c:pt idx="162717">
                  <c:v>0</c:v>
                </c:pt>
                <c:pt idx="162718">
                  <c:v>0</c:v>
                </c:pt>
                <c:pt idx="162719">
                  <c:v>0</c:v>
                </c:pt>
                <c:pt idx="162720">
                  <c:v>0</c:v>
                </c:pt>
                <c:pt idx="162721">
                  <c:v>0</c:v>
                </c:pt>
                <c:pt idx="162722">
                  <c:v>0</c:v>
                </c:pt>
                <c:pt idx="162723">
                  <c:v>0</c:v>
                </c:pt>
                <c:pt idx="162724">
                  <c:v>0</c:v>
                </c:pt>
                <c:pt idx="162725">
                  <c:v>0</c:v>
                </c:pt>
                <c:pt idx="162726">
                  <c:v>0</c:v>
                </c:pt>
                <c:pt idx="162727">
                  <c:v>0</c:v>
                </c:pt>
                <c:pt idx="162728">
                  <c:v>0</c:v>
                </c:pt>
                <c:pt idx="162729">
                  <c:v>0</c:v>
                </c:pt>
                <c:pt idx="162730">
                  <c:v>0</c:v>
                </c:pt>
                <c:pt idx="162731">
                  <c:v>0</c:v>
                </c:pt>
                <c:pt idx="162732">
                  <c:v>0</c:v>
                </c:pt>
                <c:pt idx="162733">
                  <c:v>0</c:v>
                </c:pt>
                <c:pt idx="162734">
                  <c:v>0</c:v>
                </c:pt>
                <c:pt idx="162735">
                  <c:v>0</c:v>
                </c:pt>
                <c:pt idx="162736">
                  <c:v>0</c:v>
                </c:pt>
                <c:pt idx="162737">
                  <c:v>0</c:v>
                </c:pt>
                <c:pt idx="162738">
                  <c:v>0</c:v>
                </c:pt>
                <c:pt idx="162739">
                  <c:v>0</c:v>
                </c:pt>
                <c:pt idx="162740">
                  <c:v>0</c:v>
                </c:pt>
                <c:pt idx="162741">
                  <c:v>0</c:v>
                </c:pt>
                <c:pt idx="162742">
                  <c:v>0</c:v>
                </c:pt>
                <c:pt idx="162743">
                  <c:v>0</c:v>
                </c:pt>
                <c:pt idx="162744">
                  <c:v>0</c:v>
                </c:pt>
                <c:pt idx="162745">
                  <c:v>0</c:v>
                </c:pt>
                <c:pt idx="162746">
                  <c:v>0</c:v>
                </c:pt>
                <c:pt idx="162747">
                  <c:v>0</c:v>
                </c:pt>
                <c:pt idx="162748">
                  <c:v>0</c:v>
                </c:pt>
                <c:pt idx="162749">
                  <c:v>0</c:v>
                </c:pt>
                <c:pt idx="162750">
                  <c:v>0</c:v>
                </c:pt>
                <c:pt idx="162751">
                  <c:v>0</c:v>
                </c:pt>
                <c:pt idx="162752">
                  <c:v>0</c:v>
                </c:pt>
                <c:pt idx="162753">
                  <c:v>0</c:v>
                </c:pt>
                <c:pt idx="162754">
                  <c:v>0</c:v>
                </c:pt>
                <c:pt idx="162755">
                  <c:v>0</c:v>
                </c:pt>
                <c:pt idx="162756">
                  <c:v>0</c:v>
                </c:pt>
                <c:pt idx="162757">
                  <c:v>0</c:v>
                </c:pt>
                <c:pt idx="162758">
                  <c:v>0</c:v>
                </c:pt>
                <c:pt idx="162759">
                  <c:v>0</c:v>
                </c:pt>
                <c:pt idx="162760">
                  <c:v>0</c:v>
                </c:pt>
                <c:pt idx="162761">
                  <c:v>0</c:v>
                </c:pt>
                <c:pt idx="162762">
                  <c:v>0</c:v>
                </c:pt>
                <c:pt idx="162763">
                  <c:v>0</c:v>
                </c:pt>
                <c:pt idx="162764">
                  <c:v>0</c:v>
                </c:pt>
                <c:pt idx="162765">
                  <c:v>0</c:v>
                </c:pt>
                <c:pt idx="162766">
                  <c:v>0</c:v>
                </c:pt>
                <c:pt idx="162767">
                  <c:v>0</c:v>
                </c:pt>
                <c:pt idx="162768">
                  <c:v>0</c:v>
                </c:pt>
                <c:pt idx="162769">
                  <c:v>0</c:v>
                </c:pt>
                <c:pt idx="162770">
                  <c:v>0</c:v>
                </c:pt>
                <c:pt idx="162771">
                  <c:v>0</c:v>
                </c:pt>
                <c:pt idx="162772">
                  <c:v>0</c:v>
                </c:pt>
                <c:pt idx="162773">
                  <c:v>0</c:v>
                </c:pt>
                <c:pt idx="162774">
                  <c:v>0</c:v>
                </c:pt>
                <c:pt idx="162775">
                  <c:v>0</c:v>
                </c:pt>
                <c:pt idx="162776">
                  <c:v>0</c:v>
                </c:pt>
                <c:pt idx="162777">
                  <c:v>0</c:v>
                </c:pt>
                <c:pt idx="162778">
                  <c:v>0</c:v>
                </c:pt>
                <c:pt idx="162779">
                  <c:v>0</c:v>
                </c:pt>
                <c:pt idx="162780">
                  <c:v>0</c:v>
                </c:pt>
                <c:pt idx="162781">
                  <c:v>0</c:v>
                </c:pt>
                <c:pt idx="162782">
                  <c:v>0</c:v>
                </c:pt>
                <c:pt idx="162783">
                  <c:v>0</c:v>
                </c:pt>
                <c:pt idx="162784">
                  <c:v>0</c:v>
                </c:pt>
                <c:pt idx="162785">
                  <c:v>0</c:v>
                </c:pt>
                <c:pt idx="162786">
                  <c:v>0</c:v>
                </c:pt>
                <c:pt idx="162787">
                  <c:v>0</c:v>
                </c:pt>
                <c:pt idx="162788">
                  <c:v>0</c:v>
                </c:pt>
                <c:pt idx="162789">
                  <c:v>0</c:v>
                </c:pt>
                <c:pt idx="162790">
                  <c:v>0</c:v>
                </c:pt>
                <c:pt idx="162791">
                  <c:v>0</c:v>
                </c:pt>
                <c:pt idx="162792">
                  <c:v>0</c:v>
                </c:pt>
                <c:pt idx="162793">
                  <c:v>0</c:v>
                </c:pt>
                <c:pt idx="162794">
                  <c:v>0</c:v>
                </c:pt>
                <c:pt idx="162795">
                  <c:v>0</c:v>
                </c:pt>
                <c:pt idx="162796">
                  <c:v>0</c:v>
                </c:pt>
                <c:pt idx="162797">
                  <c:v>0</c:v>
                </c:pt>
                <c:pt idx="162798">
                  <c:v>0</c:v>
                </c:pt>
                <c:pt idx="162799">
                  <c:v>0</c:v>
                </c:pt>
                <c:pt idx="162800">
                  <c:v>0</c:v>
                </c:pt>
                <c:pt idx="162801">
                  <c:v>0</c:v>
                </c:pt>
                <c:pt idx="162802">
                  <c:v>0</c:v>
                </c:pt>
                <c:pt idx="162803">
                  <c:v>0</c:v>
                </c:pt>
                <c:pt idx="162804">
                  <c:v>0</c:v>
                </c:pt>
                <c:pt idx="162805">
                  <c:v>0</c:v>
                </c:pt>
                <c:pt idx="162806">
                  <c:v>0</c:v>
                </c:pt>
                <c:pt idx="162807">
                  <c:v>0</c:v>
                </c:pt>
                <c:pt idx="162808">
                  <c:v>0</c:v>
                </c:pt>
                <c:pt idx="162809">
                  <c:v>0</c:v>
                </c:pt>
                <c:pt idx="162810">
                  <c:v>0</c:v>
                </c:pt>
                <c:pt idx="162811">
                  <c:v>0</c:v>
                </c:pt>
                <c:pt idx="162812">
                  <c:v>0</c:v>
                </c:pt>
                <c:pt idx="162813">
                  <c:v>0</c:v>
                </c:pt>
                <c:pt idx="162814">
                  <c:v>0</c:v>
                </c:pt>
                <c:pt idx="162815">
                  <c:v>0</c:v>
                </c:pt>
                <c:pt idx="162816">
                  <c:v>0</c:v>
                </c:pt>
                <c:pt idx="162817">
                  <c:v>0</c:v>
                </c:pt>
                <c:pt idx="162818">
                  <c:v>0</c:v>
                </c:pt>
                <c:pt idx="162819">
                  <c:v>0</c:v>
                </c:pt>
                <c:pt idx="162820">
                  <c:v>0</c:v>
                </c:pt>
                <c:pt idx="162821">
                  <c:v>0</c:v>
                </c:pt>
                <c:pt idx="162822">
                  <c:v>0</c:v>
                </c:pt>
                <c:pt idx="162823">
                  <c:v>0</c:v>
                </c:pt>
                <c:pt idx="162824">
                  <c:v>0</c:v>
                </c:pt>
                <c:pt idx="162825">
                  <c:v>0</c:v>
                </c:pt>
                <c:pt idx="162826">
                  <c:v>0</c:v>
                </c:pt>
                <c:pt idx="162827">
                  <c:v>0</c:v>
                </c:pt>
                <c:pt idx="162828">
                  <c:v>0</c:v>
                </c:pt>
                <c:pt idx="162829">
                  <c:v>0</c:v>
                </c:pt>
                <c:pt idx="162830">
                  <c:v>0</c:v>
                </c:pt>
                <c:pt idx="162831">
                  <c:v>0</c:v>
                </c:pt>
                <c:pt idx="162832">
                  <c:v>0</c:v>
                </c:pt>
                <c:pt idx="162833">
                  <c:v>0</c:v>
                </c:pt>
                <c:pt idx="162834">
                  <c:v>0</c:v>
                </c:pt>
                <c:pt idx="162835">
                  <c:v>0</c:v>
                </c:pt>
                <c:pt idx="162836">
                  <c:v>0</c:v>
                </c:pt>
                <c:pt idx="162837">
                  <c:v>0</c:v>
                </c:pt>
                <c:pt idx="162838">
                  <c:v>0</c:v>
                </c:pt>
                <c:pt idx="162839">
                  <c:v>0</c:v>
                </c:pt>
                <c:pt idx="162840">
                  <c:v>0</c:v>
                </c:pt>
                <c:pt idx="162841">
                  <c:v>0</c:v>
                </c:pt>
                <c:pt idx="162842">
                  <c:v>0</c:v>
                </c:pt>
                <c:pt idx="162843">
                  <c:v>0</c:v>
                </c:pt>
                <c:pt idx="162844">
                  <c:v>0</c:v>
                </c:pt>
                <c:pt idx="162845">
                  <c:v>0</c:v>
                </c:pt>
                <c:pt idx="162846">
                  <c:v>0</c:v>
                </c:pt>
                <c:pt idx="162847">
                  <c:v>0</c:v>
                </c:pt>
                <c:pt idx="162848">
                  <c:v>0</c:v>
                </c:pt>
                <c:pt idx="162849">
                  <c:v>0</c:v>
                </c:pt>
                <c:pt idx="162850">
                  <c:v>0</c:v>
                </c:pt>
                <c:pt idx="162851">
                  <c:v>0</c:v>
                </c:pt>
                <c:pt idx="162852">
                  <c:v>0</c:v>
                </c:pt>
                <c:pt idx="162853">
                  <c:v>0</c:v>
                </c:pt>
                <c:pt idx="162854">
                  <c:v>0</c:v>
                </c:pt>
                <c:pt idx="162855">
                  <c:v>0</c:v>
                </c:pt>
                <c:pt idx="162856">
                  <c:v>0</c:v>
                </c:pt>
                <c:pt idx="162857">
                  <c:v>0</c:v>
                </c:pt>
                <c:pt idx="162858">
                  <c:v>0</c:v>
                </c:pt>
                <c:pt idx="162859">
                  <c:v>0</c:v>
                </c:pt>
                <c:pt idx="162860">
                  <c:v>0</c:v>
                </c:pt>
                <c:pt idx="162861">
                  <c:v>0</c:v>
                </c:pt>
                <c:pt idx="162862">
                  <c:v>0</c:v>
                </c:pt>
                <c:pt idx="162863">
                  <c:v>0</c:v>
                </c:pt>
                <c:pt idx="162864">
                  <c:v>0</c:v>
                </c:pt>
                <c:pt idx="162865">
                  <c:v>0</c:v>
                </c:pt>
                <c:pt idx="162866">
                  <c:v>0</c:v>
                </c:pt>
                <c:pt idx="162867">
                  <c:v>0</c:v>
                </c:pt>
                <c:pt idx="162868">
                  <c:v>0</c:v>
                </c:pt>
                <c:pt idx="162869">
                  <c:v>0</c:v>
                </c:pt>
                <c:pt idx="162870">
                  <c:v>0</c:v>
                </c:pt>
                <c:pt idx="162871">
                  <c:v>0</c:v>
                </c:pt>
                <c:pt idx="162872">
                  <c:v>0</c:v>
                </c:pt>
                <c:pt idx="162873">
                  <c:v>0</c:v>
                </c:pt>
                <c:pt idx="162874">
                  <c:v>0</c:v>
                </c:pt>
                <c:pt idx="162875">
                  <c:v>0</c:v>
                </c:pt>
                <c:pt idx="162876">
                  <c:v>0</c:v>
                </c:pt>
                <c:pt idx="162877">
                  <c:v>0</c:v>
                </c:pt>
                <c:pt idx="162878">
                  <c:v>0</c:v>
                </c:pt>
                <c:pt idx="162879">
                  <c:v>0</c:v>
                </c:pt>
                <c:pt idx="162880">
                  <c:v>0</c:v>
                </c:pt>
                <c:pt idx="162881">
                  <c:v>0</c:v>
                </c:pt>
                <c:pt idx="162882">
                  <c:v>0</c:v>
                </c:pt>
                <c:pt idx="162883">
                  <c:v>0</c:v>
                </c:pt>
                <c:pt idx="162884">
                  <c:v>0</c:v>
                </c:pt>
                <c:pt idx="162885">
                  <c:v>0</c:v>
                </c:pt>
                <c:pt idx="162886">
                  <c:v>0</c:v>
                </c:pt>
                <c:pt idx="162887">
                  <c:v>0</c:v>
                </c:pt>
                <c:pt idx="162888">
                  <c:v>0</c:v>
                </c:pt>
                <c:pt idx="162889">
                  <c:v>0</c:v>
                </c:pt>
                <c:pt idx="162890">
                  <c:v>0</c:v>
                </c:pt>
                <c:pt idx="162891">
                  <c:v>0</c:v>
                </c:pt>
                <c:pt idx="162892">
                  <c:v>0</c:v>
                </c:pt>
                <c:pt idx="162893">
                  <c:v>0</c:v>
                </c:pt>
                <c:pt idx="162894">
                  <c:v>0</c:v>
                </c:pt>
                <c:pt idx="162895">
                  <c:v>0</c:v>
                </c:pt>
                <c:pt idx="162896">
                  <c:v>0</c:v>
                </c:pt>
                <c:pt idx="162897">
                  <c:v>0</c:v>
                </c:pt>
                <c:pt idx="162898">
                  <c:v>0</c:v>
                </c:pt>
                <c:pt idx="162899">
                  <c:v>0</c:v>
                </c:pt>
                <c:pt idx="162900">
                  <c:v>0</c:v>
                </c:pt>
                <c:pt idx="162901">
                  <c:v>0</c:v>
                </c:pt>
                <c:pt idx="162902">
                  <c:v>0</c:v>
                </c:pt>
                <c:pt idx="162903">
                  <c:v>0</c:v>
                </c:pt>
                <c:pt idx="162904">
                  <c:v>0</c:v>
                </c:pt>
                <c:pt idx="162905">
                  <c:v>0</c:v>
                </c:pt>
                <c:pt idx="162906">
                  <c:v>0</c:v>
                </c:pt>
                <c:pt idx="162907">
                  <c:v>0</c:v>
                </c:pt>
                <c:pt idx="162908">
                  <c:v>0</c:v>
                </c:pt>
                <c:pt idx="162909">
                  <c:v>0</c:v>
                </c:pt>
                <c:pt idx="162910">
                  <c:v>0</c:v>
                </c:pt>
                <c:pt idx="162911">
                  <c:v>0</c:v>
                </c:pt>
                <c:pt idx="162912">
                  <c:v>0</c:v>
                </c:pt>
                <c:pt idx="162913">
                  <c:v>0</c:v>
                </c:pt>
                <c:pt idx="162914">
                  <c:v>0</c:v>
                </c:pt>
                <c:pt idx="162915">
                  <c:v>0</c:v>
                </c:pt>
                <c:pt idx="162916">
                  <c:v>0</c:v>
                </c:pt>
                <c:pt idx="162917">
                  <c:v>0</c:v>
                </c:pt>
                <c:pt idx="162918">
                  <c:v>0</c:v>
                </c:pt>
                <c:pt idx="162919">
                  <c:v>0</c:v>
                </c:pt>
                <c:pt idx="162920">
                  <c:v>0</c:v>
                </c:pt>
                <c:pt idx="162921">
                  <c:v>0</c:v>
                </c:pt>
                <c:pt idx="162922">
                  <c:v>0</c:v>
                </c:pt>
                <c:pt idx="162923">
                  <c:v>0</c:v>
                </c:pt>
                <c:pt idx="162924">
                  <c:v>0</c:v>
                </c:pt>
                <c:pt idx="162925">
                  <c:v>0</c:v>
                </c:pt>
                <c:pt idx="162926">
                  <c:v>0</c:v>
                </c:pt>
                <c:pt idx="162927">
                  <c:v>0</c:v>
                </c:pt>
                <c:pt idx="162928">
                  <c:v>0</c:v>
                </c:pt>
                <c:pt idx="162929">
                  <c:v>0</c:v>
                </c:pt>
                <c:pt idx="162930">
                  <c:v>0</c:v>
                </c:pt>
                <c:pt idx="162931">
                  <c:v>0</c:v>
                </c:pt>
                <c:pt idx="162932">
                  <c:v>0</c:v>
                </c:pt>
                <c:pt idx="162933">
                  <c:v>0</c:v>
                </c:pt>
                <c:pt idx="162934">
                  <c:v>0</c:v>
                </c:pt>
                <c:pt idx="162935">
                  <c:v>0</c:v>
                </c:pt>
                <c:pt idx="162936">
                  <c:v>0</c:v>
                </c:pt>
                <c:pt idx="162937">
                  <c:v>0</c:v>
                </c:pt>
                <c:pt idx="162938">
                  <c:v>0</c:v>
                </c:pt>
                <c:pt idx="162939">
                  <c:v>0</c:v>
                </c:pt>
                <c:pt idx="162940">
                  <c:v>0</c:v>
                </c:pt>
                <c:pt idx="162941">
                  <c:v>0</c:v>
                </c:pt>
                <c:pt idx="162942">
                  <c:v>0</c:v>
                </c:pt>
                <c:pt idx="162943">
                  <c:v>0</c:v>
                </c:pt>
                <c:pt idx="162944">
                  <c:v>0</c:v>
                </c:pt>
                <c:pt idx="162945">
                  <c:v>0</c:v>
                </c:pt>
                <c:pt idx="162946">
                  <c:v>0</c:v>
                </c:pt>
                <c:pt idx="162947">
                  <c:v>0</c:v>
                </c:pt>
                <c:pt idx="162948">
                  <c:v>0</c:v>
                </c:pt>
                <c:pt idx="162949">
                  <c:v>0</c:v>
                </c:pt>
                <c:pt idx="162950">
                  <c:v>0</c:v>
                </c:pt>
                <c:pt idx="162951">
                  <c:v>0</c:v>
                </c:pt>
                <c:pt idx="162952">
                  <c:v>0</c:v>
                </c:pt>
                <c:pt idx="162953">
                  <c:v>0</c:v>
                </c:pt>
                <c:pt idx="162954">
                  <c:v>0</c:v>
                </c:pt>
                <c:pt idx="162955">
                  <c:v>0</c:v>
                </c:pt>
                <c:pt idx="162956">
                  <c:v>0</c:v>
                </c:pt>
                <c:pt idx="162957">
                  <c:v>0</c:v>
                </c:pt>
                <c:pt idx="162958">
                  <c:v>0</c:v>
                </c:pt>
                <c:pt idx="162959">
                  <c:v>0</c:v>
                </c:pt>
                <c:pt idx="162960">
                  <c:v>0</c:v>
                </c:pt>
                <c:pt idx="162961">
                  <c:v>0</c:v>
                </c:pt>
                <c:pt idx="162962">
                  <c:v>0</c:v>
                </c:pt>
                <c:pt idx="162963">
                  <c:v>0</c:v>
                </c:pt>
                <c:pt idx="162964">
                  <c:v>0</c:v>
                </c:pt>
                <c:pt idx="162965">
                  <c:v>0</c:v>
                </c:pt>
                <c:pt idx="162966">
                  <c:v>0</c:v>
                </c:pt>
                <c:pt idx="162967">
                  <c:v>0</c:v>
                </c:pt>
                <c:pt idx="162968">
                  <c:v>0</c:v>
                </c:pt>
                <c:pt idx="162969">
                  <c:v>0</c:v>
                </c:pt>
                <c:pt idx="162970">
                  <c:v>0</c:v>
                </c:pt>
                <c:pt idx="162971">
                  <c:v>0</c:v>
                </c:pt>
                <c:pt idx="162972">
                  <c:v>0</c:v>
                </c:pt>
                <c:pt idx="162973">
                  <c:v>0</c:v>
                </c:pt>
                <c:pt idx="162974">
                  <c:v>0</c:v>
                </c:pt>
                <c:pt idx="162975">
                  <c:v>0</c:v>
                </c:pt>
                <c:pt idx="162976">
                  <c:v>0</c:v>
                </c:pt>
                <c:pt idx="162977">
                  <c:v>0</c:v>
                </c:pt>
                <c:pt idx="162978">
                  <c:v>0</c:v>
                </c:pt>
                <c:pt idx="162979">
                  <c:v>0</c:v>
                </c:pt>
                <c:pt idx="162980">
                  <c:v>0</c:v>
                </c:pt>
                <c:pt idx="162981">
                  <c:v>0</c:v>
                </c:pt>
                <c:pt idx="162982">
                  <c:v>0</c:v>
                </c:pt>
                <c:pt idx="162983">
                  <c:v>0</c:v>
                </c:pt>
                <c:pt idx="162984">
                  <c:v>0</c:v>
                </c:pt>
                <c:pt idx="162985">
                  <c:v>0</c:v>
                </c:pt>
                <c:pt idx="162986">
                  <c:v>0</c:v>
                </c:pt>
                <c:pt idx="162987">
                  <c:v>0</c:v>
                </c:pt>
                <c:pt idx="162988">
                  <c:v>0</c:v>
                </c:pt>
                <c:pt idx="162989">
                  <c:v>0</c:v>
                </c:pt>
                <c:pt idx="162990">
                  <c:v>0</c:v>
                </c:pt>
                <c:pt idx="162991">
                  <c:v>0</c:v>
                </c:pt>
                <c:pt idx="162992">
                  <c:v>0</c:v>
                </c:pt>
                <c:pt idx="162993">
                  <c:v>0</c:v>
                </c:pt>
                <c:pt idx="162994">
                  <c:v>0</c:v>
                </c:pt>
                <c:pt idx="162995">
                  <c:v>0</c:v>
                </c:pt>
                <c:pt idx="162996">
                  <c:v>0</c:v>
                </c:pt>
                <c:pt idx="162997">
                  <c:v>0</c:v>
                </c:pt>
                <c:pt idx="162998">
                  <c:v>0</c:v>
                </c:pt>
                <c:pt idx="162999">
                  <c:v>0</c:v>
                </c:pt>
                <c:pt idx="163000">
                  <c:v>0</c:v>
                </c:pt>
                <c:pt idx="163001">
                  <c:v>0</c:v>
                </c:pt>
                <c:pt idx="163002">
                  <c:v>0</c:v>
                </c:pt>
                <c:pt idx="163003">
                  <c:v>0</c:v>
                </c:pt>
                <c:pt idx="163004">
                  <c:v>0</c:v>
                </c:pt>
                <c:pt idx="163005">
                  <c:v>0</c:v>
                </c:pt>
                <c:pt idx="163006">
                  <c:v>0</c:v>
                </c:pt>
                <c:pt idx="163007">
                  <c:v>0</c:v>
                </c:pt>
                <c:pt idx="163008">
                  <c:v>0</c:v>
                </c:pt>
                <c:pt idx="163009">
                  <c:v>0</c:v>
                </c:pt>
                <c:pt idx="163010">
                  <c:v>0</c:v>
                </c:pt>
                <c:pt idx="163011">
                  <c:v>0</c:v>
                </c:pt>
                <c:pt idx="163012">
                  <c:v>0</c:v>
                </c:pt>
                <c:pt idx="163013">
                  <c:v>0</c:v>
                </c:pt>
                <c:pt idx="163014">
                  <c:v>0</c:v>
                </c:pt>
                <c:pt idx="163015">
                  <c:v>0</c:v>
                </c:pt>
                <c:pt idx="163016">
                  <c:v>0</c:v>
                </c:pt>
                <c:pt idx="163017">
                  <c:v>0</c:v>
                </c:pt>
                <c:pt idx="163018">
                  <c:v>0</c:v>
                </c:pt>
                <c:pt idx="163019">
                  <c:v>0</c:v>
                </c:pt>
                <c:pt idx="163020">
                  <c:v>0</c:v>
                </c:pt>
                <c:pt idx="163021">
                  <c:v>0</c:v>
                </c:pt>
                <c:pt idx="163022">
                  <c:v>0</c:v>
                </c:pt>
                <c:pt idx="163023">
                  <c:v>0</c:v>
                </c:pt>
                <c:pt idx="163024">
                  <c:v>0</c:v>
                </c:pt>
                <c:pt idx="163025">
                  <c:v>0</c:v>
                </c:pt>
                <c:pt idx="163026">
                  <c:v>0</c:v>
                </c:pt>
                <c:pt idx="163027">
                  <c:v>0</c:v>
                </c:pt>
                <c:pt idx="163028">
                  <c:v>0</c:v>
                </c:pt>
                <c:pt idx="163029">
                  <c:v>0</c:v>
                </c:pt>
                <c:pt idx="163030">
                  <c:v>0</c:v>
                </c:pt>
                <c:pt idx="163031">
                  <c:v>0</c:v>
                </c:pt>
                <c:pt idx="163032">
                  <c:v>0</c:v>
                </c:pt>
                <c:pt idx="163033">
                  <c:v>0</c:v>
                </c:pt>
                <c:pt idx="163034">
                  <c:v>0</c:v>
                </c:pt>
                <c:pt idx="163035">
                  <c:v>0</c:v>
                </c:pt>
                <c:pt idx="163036">
                  <c:v>0</c:v>
                </c:pt>
                <c:pt idx="163037">
                  <c:v>0</c:v>
                </c:pt>
                <c:pt idx="163038">
                  <c:v>0</c:v>
                </c:pt>
                <c:pt idx="163039">
                  <c:v>0</c:v>
                </c:pt>
                <c:pt idx="163040">
                  <c:v>0</c:v>
                </c:pt>
                <c:pt idx="163041">
                  <c:v>0</c:v>
                </c:pt>
                <c:pt idx="163042">
                  <c:v>0</c:v>
                </c:pt>
                <c:pt idx="163043">
                  <c:v>0</c:v>
                </c:pt>
                <c:pt idx="163044">
                  <c:v>0</c:v>
                </c:pt>
                <c:pt idx="163045">
                  <c:v>0</c:v>
                </c:pt>
                <c:pt idx="163046">
                  <c:v>0</c:v>
                </c:pt>
                <c:pt idx="163047">
                  <c:v>0</c:v>
                </c:pt>
                <c:pt idx="163048">
                  <c:v>0</c:v>
                </c:pt>
                <c:pt idx="163049">
                  <c:v>0</c:v>
                </c:pt>
                <c:pt idx="163050">
                  <c:v>0</c:v>
                </c:pt>
                <c:pt idx="163051">
                  <c:v>0</c:v>
                </c:pt>
                <c:pt idx="163052">
                  <c:v>0</c:v>
                </c:pt>
                <c:pt idx="163053">
                  <c:v>0</c:v>
                </c:pt>
                <c:pt idx="163054">
                  <c:v>0</c:v>
                </c:pt>
                <c:pt idx="163055">
                  <c:v>0</c:v>
                </c:pt>
                <c:pt idx="163056">
                  <c:v>0</c:v>
                </c:pt>
                <c:pt idx="163057">
                  <c:v>0</c:v>
                </c:pt>
                <c:pt idx="163058">
                  <c:v>0</c:v>
                </c:pt>
                <c:pt idx="163059">
                  <c:v>0</c:v>
                </c:pt>
                <c:pt idx="163060">
                  <c:v>0</c:v>
                </c:pt>
                <c:pt idx="163061">
                  <c:v>0</c:v>
                </c:pt>
                <c:pt idx="163062">
                  <c:v>0</c:v>
                </c:pt>
                <c:pt idx="163063">
                  <c:v>0</c:v>
                </c:pt>
                <c:pt idx="163064">
                  <c:v>0</c:v>
                </c:pt>
                <c:pt idx="163065">
                  <c:v>0</c:v>
                </c:pt>
                <c:pt idx="163066">
                  <c:v>0</c:v>
                </c:pt>
                <c:pt idx="163067">
                  <c:v>0</c:v>
                </c:pt>
                <c:pt idx="163068">
                  <c:v>0</c:v>
                </c:pt>
                <c:pt idx="163069">
                  <c:v>0</c:v>
                </c:pt>
                <c:pt idx="163070">
                  <c:v>0</c:v>
                </c:pt>
                <c:pt idx="163071">
                  <c:v>0</c:v>
                </c:pt>
                <c:pt idx="163072">
                  <c:v>0</c:v>
                </c:pt>
                <c:pt idx="163073">
                  <c:v>0</c:v>
                </c:pt>
                <c:pt idx="163074">
                  <c:v>0</c:v>
                </c:pt>
                <c:pt idx="163075">
                  <c:v>0</c:v>
                </c:pt>
                <c:pt idx="163076">
                  <c:v>0</c:v>
                </c:pt>
                <c:pt idx="163077">
                  <c:v>0</c:v>
                </c:pt>
                <c:pt idx="163078">
                  <c:v>0</c:v>
                </c:pt>
                <c:pt idx="163079">
                  <c:v>0</c:v>
                </c:pt>
                <c:pt idx="163080">
                  <c:v>0</c:v>
                </c:pt>
                <c:pt idx="163081">
                  <c:v>0</c:v>
                </c:pt>
                <c:pt idx="163082">
                  <c:v>0</c:v>
                </c:pt>
                <c:pt idx="163083">
                  <c:v>0</c:v>
                </c:pt>
                <c:pt idx="163084">
                  <c:v>0</c:v>
                </c:pt>
                <c:pt idx="163085">
                  <c:v>0</c:v>
                </c:pt>
                <c:pt idx="163086">
                  <c:v>0</c:v>
                </c:pt>
                <c:pt idx="163087">
                  <c:v>0</c:v>
                </c:pt>
                <c:pt idx="163088">
                  <c:v>0</c:v>
                </c:pt>
                <c:pt idx="163089">
                  <c:v>0</c:v>
                </c:pt>
                <c:pt idx="163090">
                  <c:v>0</c:v>
                </c:pt>
                <c:pt idx="163091">
                  <c:v>0</c:v>
                </c:pt>
                <c:pt idx="163092">
                  <c:v>0</c:v>
                </c:pt>
                <c:pt idx="163093">
                  <c:v>0</c:v>
                </c:pt>
                <c:pt idx="163094">
                  <c:v>0</c:v>
                </c:pt>
                <c:pt idx="163095">
                  <c:v>0</c:v>
                </c:pt>
                <c:pt idx="163096">
                  <c:v>0</c:v>
                </c:pt>
                <c:pt idx="163097">
                  <c:v>0</c:v>
                </c:pt>
                <c:pt idx="163098">
                  <c:v>0</c:v>
                </c:pt>
                <c:pt idx="163099">
                  <c:v>0</c:v>
                </c:pt>
                <c:pt idx="163100">
                  <c:v>0</c:v>
                </c:pt>
                <c:pt idx="163101">
                  <c:v>0</c:v>
                </c:pt>
                <c:pt idx="163102">
                  <c:v>0</c:v>
                </c:pt>
                <c:pt idx="163103">
                  <c:v>0</c:v>
                </c:pt>
                <c:pt idx="163104">
                  <c:v>0</c:v>
                </c:pt>
                <c:pt idx="163105">
                  <c:v>0</c:v>
                </c:pt>
                <c:pt idx="163106">
                  <c:v>0</c:v>
                </c:pt>
                <c:pt idx="163107">
                  <c:v>0</c:v>
                </c:pt>
                <c:pt idx="163108">
                  <c:v>0</c:v>
                </c:pt>
                <c:pt idx="163109">
                  <c:v>0</c:v>
                </c:pt>
                <c:pt idx="163110">
                  <c:v>0</c:v>
                </c:pt>
                <c:pt idx="163111">
                  <c:v>0</c:v>
                </c:pt>
                <c:pt idx="163112">
                  <c:v>0</c:v>
                </c:pt>
                <c:pt idx="163113">
                  <c:v>0</c:v>
                </c:pt>
                <c:pt idx="163114">
                  <c:v>0</c:v>
                </c:pt>
                <c:pt idx="163115">
                  <c:v>0</c:v>
                </c:pt>
                <c:pt idx="163116">
                  <c:v>0</c:v>
                </c:pt>
                <c:pt idx="163117">
                  <c:v>0</c:v>
                </c:pt>
                <c:pt idx="163118">
                  <c:v>0</c:v>
                </c:pt>
                <c:pt idx="163119">
                  <c:v>0</c:v>
                </c:pt>
                <c:pt idx="163120">
                  <c:v>0</c:v>
                </c:pt>
                <c:pt idx="163121">
                  <c:v>0</c:v>
                </c:pt>
                <c:pt idx="163122">
                  <c:v>0</c:v>
                </c:pt>
                <c:pt idx="163123">
                  <c:v>0</c:v>
                </c:pt>
                <c:pt idx="163124">
                  <c:v>0</c:v>
                </c:pt>
                <c:pt idx="163125">
                  <c:v>0</c:v>
                </c:pt>
                <c:pt idx="163126">
                  <c:v>0</c:v>
                </c:pt>
                <c:pt idx="163127">
                  <c:v>0</c:v>
                </c:pt>
                <c:pt idx="163128">
                  <c:v>0</c:v>
                </c:pt>
                <c:pt idx="163129">
                  <c:v>0</c:v>
                </c:pt>
                <c:pt idx="163130">
                  <c:v>0</c:v>
                </c:pt>
                <c:pt idx="163131">
                  <c:v>0</c:v>
                </c:pt>
                <c:pt idx="163132">
                  <c:v>0</c:v>
                </c:pt>
                <c:pt idx="163133">
                  <c:v>0</c:v>
                </c:pt>
                <c:pt idx="163134">
                  <c:v>0</c:v>
                </c:pt>
                <c:pt idx="163135">
                  <c:v>0</c:v>
                </c:pt>
                <c:pt idx="163136">
                  <c:v>0</c:v>
                </c:pt>
                <c:pt idx="163137">
                  <c:v>0</c:v>
                </c:pt>
                <c:pt idx="163138">
                  <c:v>0</c:v>
                </c:pt>
                <c:pt idx="163139">
                  <c:v>0</c:v>
                </c:pt>
                <c:pt idx="163140">
                  <c:v>0</c:v>
                </c:pt>
                <c:pt idx="163141">
                  <c:v>0</c:v>
                </c:pt>
                <c:pt idx="163142">
                  <c:v>0</c:v>
                </c:pt>
                <c:pt idx="163143">
                  <c:v>0</c:v>
                </c:pt>
                <c:pt idx="163144">
                  <c:v>0</c:v>
                </c:pt>
                <c:pt idx="163145">
                  <c:v>0</c:v>
                </c:pt>
                <c:pt idx="163146">
                  <c:v>0</c:v>
                </c:pt>
                <c:pt idx="163147">
                  <c:v>0</c:v>
                </c:pt>
                <c:pt idx="163148">
                  <c:v>0</c:v>
                </c:pt>
                <c:pt idx="163149">
                  <c:v>0</c:v>
                </c:pt>
                <c:pt idx="163150">
                  <c:v>0</c:v>
                </c:pt>
                <c:pt idx="163151">
                  <c:v>0</c:v>
                </c:pt>
                <c:pt idx="163152">
                  <c:v>0</c:v>
                </c:pt>
                <c:pt idx="163153">
                  <c:v>0</c:v>
                </c:pt>
                <c:pt idx="163154">
                  <c:v>0</c:v>
                </c:pt>
                <c:pt idx="163155">
                  <c:v>0</c:v>
                </c:pt>
                <c:pt idx="163156">
                  <c:v>0</c:v>
                </c:pt>
                <c:pt idx="163157">
                  <c:v>0</c:v>
                </c:pt>
                <c:pt idx="163158">
                  <c:v>0</c:v>
                </c:pt>
                <c:pt idx="163159">
                  <c:v>0</c:v>
                </c:pt>
                <c:pt idx="163160">
                  <c:v>0</c:v>
                </c:pt>
                <c:pt idx="163161">
                  <c:v>0</c:v>
                </c:pt>
                <c:pt idx="163162">
                  <c:v>0</c:v>
                </c:pt>
                <c:pt idx="163163">
                  <c:v>0</c:v>
                </c:pt>
                <c:pt idx="163164">
                  <c:v>0</c:v>
                </c:pt>
                <c:pt idx="163165">
                  <c:v>0</c:v>
                </c:pt>
                <c:pt idx="163166">
                  <c:v>0</c:v>
                </c:pt>
                <c:pt idx="163167">
                  <c:v>0</c:v>
                </c:pt>
                <c:pt idx="163168">
                  <c:v>0</c:v>
                </c:pt>
                <c:pt idx="163169">
                  <c:v>0</c:v>
                </c:pt>
                <c:pt idx="163170">
                  <c:v>0</c:v>
                </c:pt>
                <c:pt idx="163171">
                  <c:v>0</c:v>
                </c:pt>
                <c:pt idx="163172">
                  <c:v>0</c:v>
                </c:pt>
                <c:pt idx="163173">
                  <c:v>0</c:v>
                </c:pt>
                <c:pt idx="163174">
                  <c:v>0</c:v>
                </c:pt>
                <c:pt idx="163175">
                  <c:v>0</c:v>
                </c:pt>
                <c:pt idx="163176">
                  <c:v>0</c:v>
                </c:pt>
                <c:pt idx="163177">
                  <c:v>0</c:v>
                </c:pt>
                <c:pt idx="163178">
                  <c:v>0</c:v>
                </c:pt>
                <c:pt idx="163179">
                  <c:v>0</c:v>
                </c:pt>
                <c:pt idx="163180">
                  <c:v>0</c:v>
                </c:pt>
                <c:pt idx="163181">
                  <c:v>0</c:v>
                </c:pt>
                <c:pt idx="163182">
                  <c:v>0</c:v>
                </c:pt>
                <c:pt idx="163183">
                  <c:v>0</c:v>
                </c:pt>
                <c:pt idx="163184">
                  <c:v>0</c:v>
                </c:pt>
                <c:pt idx="163185">
                  <c:v>0</c:v>
                </c:pt>
                <c:pt idx="163186">
                  <c:v>0</c:v>
                </c:pt>
                <c:pt idx="163187">
                  <c:v>0</c:v>
                </c:pt>
                <c:pt idx="163188">
                  <c:v>0</c:v>
                </c:pt>
                <c:pt idx="163189">
                  <c:v>0</c:v>
                </c:pt>
                <c:pt idx="163190">
                  <c:v>0</c:v>
                </c:pt>
                <c:pt idx="163191">
                  <c:v>0</c:v>
                </c:pt>
                <c:pt idx="163192">
                  <c:v>0</c:v>
                </c:pt>
                <c:pt idx="163193">
                  <c:v>0</c:v>
                </c:pt>
                <c:pt idx="163194">
                  <c:v>0</c:v>
                </c:pt>
                <c:pt idx="163195">
                  <c:v>0</c:v>
                </c:pt>
                <c:pt idx="163196">
                  <c:v>0</c:v>
                </c:pt>
                <c:pt idx="163197">
                  <c:v>0</c:v>
                </c:pt>
                <c:pt idx="163198">
                  <c:v>0</c:v>
                </c:pt>
                <c:pt idx="163199">
                  <c:v>0</c:v>
                </c:pt>
                <c:pt idx="163200">
                  <c:v>0</c:v>
                </c:pt>
                <c:pt idx="163201">
                  <c:v>0</c:v>
                </c:pt>
                <c:pt idx="163202">
                  <c:v>0</c:v>
                </c:pt>
                <c:pt idx="163203">
                  <c:v>0</c:v>
                </c:pt>
                <c:pt idx="163204">
                  <c:v>0</c:v>
                </c:pt>
                <c:pt idx="163205">
                  <c:v>0</c:v>
                </c:pt>
                <c:pt idx="163206">
                  <c:v>0</c:v>
                </c:pt>
                <c:pt idx="163207">
                  <c:v>0</c:v>
                </c:pt>
                <c:pt idx="163208">
                  <c:v>0</c:v>
                </c:pt>
                <c:pt idx="163209">
                  <c:v>0</c:v>
                </c:pt>
                <c:pt idx="163210">
                  <c:v>0</c:v>
                </c:pt>
                <c:pt idx="163211">
                  <c:v>0</c:v>
                </c:pt>
                <c:pt idx="163212">
                  <c:v>0</c:v>
                </c:pt>
                <c:pt idx="163213">
                  <c:v>0</c:v>
                </c:pt>
                <c:pt idx="163214">
                  <c:v>0</c:v>
                </c:pt>
                <c:pt idx="163215">
                  <c:v>0</c:v>
                </c:pt>
                <c:pt idx="163216">
                  <c:v>0</c:v>
                </c:pt>
                <c:pt idx="163217">
                  <c:v>0</c:v>
                </c:pt>
                <c:pt idx="163218">
                  <c:v>0</c:v>
                </c:pt>
                <c:pt idx="163219">
                  <c:v>0</c:v>
                </c:pt>
                <c:pt idx="163220">
                  <c:v>0</c:v>
                </c:pt>
                <c:pt idx="163221">
                  <c:v>0</c:v>
                </c:pt>
                <c:pt idx="163222">
                  <c:v>0</c:v>
                </c:pt>
                <c:pt idx="163223">
                  <c:v>0</c:v>
                </c:pt>
                <c:pt idx="163224">
                  <c:v>0</c:v>
                </c:pt>
                <c:pt idx="163225">
                  <c:v>0</c:v>
                </c:pt>
                <c:pt idx="163226">
                  <c:v>0</c:v>
                </c:pt>
                <c:pt idx="163227">
                  <c:v>0</c:v>
                </c:pt>
                <c:pt idx="163228">
                  <c:v>0</c:v>
                </c:pt>
                <c:pt idx="163229">
                  <c:v>0</c:v>
                </c:pt>
                <c:pt idx="163230">
                  <c:v>0</c:v>
                </c:pt>
                <c:pt idx="163231">
                  <c:v>0</c:v>
                </c:pt>
                <c:pt idx="163232">
                  <c:v>0</c:v>
                </c:pt>
                <c:pt idx="163233">
                  <c:v>0</c:v>
                </c:pt>
                <c:pt idx="163234">
                  <c:v>0</c:v>
                </c:pt>
                <c:pt idx="163235">
                  <c:v>0</c:v>
                </c:pt>
                <c:pt idx="163236">
                  <c:v>0</c:v>
                </c:pt>
                <c:pt idx="163237">
                  <c:v>0</c:v>
                </c:pt>
                <c:pt idx="163238">
                  <c:v>0</c:v>
                </c:pt>
                <c:pt idx="163239">
                  <c:v>0</c:v>
                </c:pt>
                <c:pt idx="163240">
                  <c:v>0</c:v>
                </c:pt>
                <c:pt idx="163241">
                  <c:v>0</c:v>
                </c:pt>
                <c:pt idx="163242">
                  <c:v>0</c:v>
                </c:pt>
                <c:pt idx="163243">
                  <c:v>0</c:v>
                </c:pt>
                <c:pt idx="163244">
                  <c:v>0</c:v>
                </c:pt>
                <c:pt idx="163245">
                  <c:v>0</c:v>
                </c:pt>
                <c:pt idx="163246">
                  <c:v>0</c:v>
                </c:pt>
                <c:pt idx="163247">
                  <c:v>0</c:v>
                </c:pt>
                <c:pt idx="163248">
                  <c:v>0</c:v>
                </c:pt>
                <c:pt idx="163249">
                  <c:v>0</c:v>
                </c:pt>
                <c:pt idx="163250">
                  <c:v>0</c:v>
                </c:pt>
                <c:pt idx="163251">
                  <c:v>0</c:v>
                </c:pt>
                <c:pt idx="163252">
                  <c:v>0</c:v>
                </c:pt>
                <c:pt idx="163253">
                  <c:v>0</c:v>
                </c:pt>
                <c:pt idx="163254">
                  <c:v>0</c:v>
                </c:pt>
                <c:pt idx="163255">
                  <c:v>0</c:v>
                </c:pt>
                <c:pt idx="163256">
                  <c:v>0</c:v>
                </c:pt>
                <c:pt idx="163257">
                  <c:v>0</c:v>
                </c:pt>
                <c:pt idx="163258">
                  <c:v>0</c:v>
                </c:pt>
                <c:pt idx="163259">
                  <c:v>0</c:v>
                </c:pt>
                <c:pt idx="163260">
                  <c:v>0</c:v>
                </c:pt>
                <c:pt idx="163261">
                  <c:v>0</c:v>
                </c:pt>
                <c:pt idx="163262">
                  <c:v>0</c:v>
                </c:pt>
                <c:pt idx="163263">
                  <c:v>0</c:v>
                </c:pt>
                <c:pt idx="163264">
                  <c:v>0</c:v>
                </c:pt>
                <c:pt idx="163265">
                  <c:v>0</c:v>
                </c:pt>
                <c:pt idx="163266">
                  <c:v>0</c:v>
                </c:pt>
                <c:pt idx="163267">
                  <c:v>0</c:v>
                </c:pt>
                <c:pt idx="163268">
                  <c:v>0</c:v>
                </c:pt>
                <c:pt idx="163269">
                  <c:v>0</c:v>
                </c:pt>
                <c:pt idx="163270">
                  <c:v>0</c:v>
                </c:pt>
                <c:pt idx="163271">
                  <c:v>0</c:v>
                </c:pt>
                <c:pt idx="163272">
                  <c:v>0</c:v>
                </c:pt>
                <c:pt idx="163273">
                  <c:v>0</c:v>
                </c:pt>
                <c:pt idx="163274">
                  <c:v>0</c:v>
                </c:pt>
                <c:pt idx="163275">
                  <c:v>0</c:v>
                </c:pt>
                <c:pt idx="163276">
                  <c:v>0</c:v>
                </c:pt>
                <c:pt idx="163277">
                  <c:v>0</c:v>
                </c:pt>
                <c:pt idx="163278">
                  <c:v>0</c:v>
                </c:pt>
                <c:pt idx="163279">
                  <c:v>0</c:v>
                </c:pt>
                <c:pt idx="163280">
                  <c:v>0</c:v>
                </c:pt>
                <c:pt idx="163281">
                  <c:v>0</c:v>
                </c:pt>
                <c:pt idx="163282">
                  <c:v>0</c:v>
                </c:pt>
                <c:pt idx="163283">
                  <c:v>0</c:v>
                </c:pt>
                <c:pt idx="163284">
                  <c:v>0</c:v>
                </c:pt>
                <c:pt idx="163285">
                  <c:v>0</c:v>
                </c:pt>
                <c:pt idx="163286">
                  <c:v>0</c:v>
                </c:pt>
                <c:pt idx="163287">
                  <c:v>0</c:v>
                </c:pt>
                <c:pt idx="163288">
                  <c:v>0</c:v>
                </c:pt>
                <c:pt idx="163289">
                  <c:v>0</c:v>
                </c:pt>
                <c:pt idx="163290">
                  <c:v>0</c:v>
                </c:pt>
                <c:pt idx="163291">
                  <c:v>0</c:v>
                </c:pt>
                <c:pt idx="163292">
                  <c:v>0</c:v>
                </c:pt>
                <c:pt idx="163293">
                  <c:v>0</c:v>
                </c:pt>
                <c:pt idx="163294">
                  <c:v>0</c:v>
                </c:pt>
                <c:pt idx="163295">
                  <c:v>0</c:v>
                </c:pt>
                <c:pt idx="163296">
                  <c:v>0</c:v>
                </c:pt>
                <c:pt idx="163297">
                  <c:v>0</c:v>
                </c:pt>
                <c:pt idx="163298">
                  <c:v>0</c:v>
                </c:pt>
                <c:pt idx="163299">
                  <c:v>0</c:v>
                </c:pt>
                <c:pt idx="163300">
                  <c:v>0</c:v>
                </c:pt>
                <c:pt idx="163301">
                  <c:v>0</c:v>
                </c:pt>
                <c:pt idx="163302">
                  <c:v>0</c:v>
                </c:pt>
                <c:pt idx="163303">
                  <c:v>0</c:v>
                </c:pt>
                <c:pt idx="163304">
                  <c:v>0</c:v>
                </c:pt>
                <c:pt idx="163305">
                  <c:v>0</c:v>
                </c:pt>
                <c:pt idx="163306">
                  <c:v>0</c:v>
                </c:pt>
                <c:pt idx="163307">
                  <c:v>0</c:v>
                </c:pt>
                <c:pt idx="163308">
                  <c:v>0</c:v>
                </c:pt>
                <c:pt idx="163309">
                  <c:v>0</c:v>
                </c:pt>
                <c:pt idx="163310">
                  <c:v>0</c:v>
                </c:pt>
                <c:pt idx="163311">
                  <c:v>0</c:v>
                </c:pt>
                <c:pt idx="163312">
                  <c:v>0</c:v>
                </c:pt>
                <c:pt idx="163313">
                  <c:v>0</c:v>
                </c:pt>
                <c:pt idx="163314">
                  <c:v>0</c:v>
                </c:pt>
                <c:pt idx="163315">
                  <c:v>0</c:v>
                </c:pt>
                <c:pt idx="163316">
                  <c:v>0</c:v>
                </c:pt>
                <c:pt idx="163317">
                  <c:v>0</c:v>
                </c:pt>
                <c:pt idx="163318">
                  <c:v>0</c:v>
                </c:pt>
                <c:pt idx="163319">
                  <c:v>0</c:v>
                </c:pt>
                <c:pt idx="163320">
                  <c:v>0</c:v>
                </c:pt>
                <c:pt idx="163321">
                  <c:v>0</c:v>
                </c:pt>
                <c:pt idx="163322">
                  <c:v>0</c:v>
                </c:pt>
                <c:pt idx="163323">
                  <c:v>0</c:v>
                </c:pt>
                <c:pt idx="163324">
                  <c:v>0</c:v>
                </c:pt>
                <c:pt idx="163325">
                  <c:v>0</c:v>
                </c:pt>
                <c:pt idx="163326">
                  <c:v>0</c:v>
                </c:pt>
                <c:pt idx="163327">
                  <c:v>0</c:v>
                </c:pt>
                <c:pt idx="163328">
                  <c:v>0</c:v>
                </c:pt>
                <c:pt idx="163329">
                  <c:v>0</c:v>
                </c:pt>
                <c:pt idx="163330">
                  <c:v>0</c:v>
                </c:pt>
                <c:pt idx="163331">
                  <c:v>0</c:v>
                </c:pt>
                <c:pt idx="163332">
                  <c:v>0</c:v>
                </c:pt>
                <c:pt idx="163333">
                  <c:v>0</c:v>
                </c:pt>
                <c:pt idx="163334">
                  <c:v>0</c:v>
                </c:pt>
                <c:pt idx="163335">
                  <c:v>0</c:v>
                </c:pt>
                <c:pt idx="163336">
                  <c:v>0</c:v>
                </c:pt>
                <c:pt idx="163337">
                  <c:v>0</c:v>
                </c:pt>
                <c:pt idx="163338">
                  <c:v>0</c:v>
                </c:pt>
                <c:pt idx="163339">
                  <c:v>0</c:v>
                </c:pt>
                <c:pt idx="163340">
                  <c:v>0</c:v>
                </c:pt>
                <c:pt idx="163341">
                  <c:v>0</c:v>
                </c:pt>
                <c:pt idx="163342">
                  <c:v>0</c:v>
                </c:pt>
                <c:pt idx="163343">
                  <c:v>0</c:v>
                </c:pt>
                <c:pt idx="163344">
                  <c:v>0</c:v>
                </c:pt>
                <c:pt idx="163345">
                  <c:v>0</c:v>
                </c:pt>
                <c:pt idx="163346">
                  <c:v>0</c:v>
                </c:pt>
                <c:pt idx="163347">
                  <c:v>0</c:v>
                </c:pt>
                <c:pt idx="163348">
                  <c:v>0</c:v>
                </c:pt>
                <c:pt idx="163349">
                  <c:v>0</c:v>
                </c:pt>
                <c:pt idx="163350">
                  <c:v>0</c:v>
                </c:pt>
                <c:pt idx="163351">
                  <c:v>0</c:v>
                </c:pt>
                <c:pt idx="163352">
                  <c:v>0</c:v>
                </c:pt>
                <c:pt idx="163353">
                  <c:v>0</c:v>
                </c:pt>
                <c:pt idx="163354">
                  <c:v>0</c:v>
                </c:pt>
                <c:pt idx="163355">
                  <c:v>0</c:v>
                </c:pt>
                <c:pt idx="163356">
                  <c:v>0</c:v>
                </c:pt>
                <c:pt idx="163357">
                  <c:v>0</c:v>
                </c:pt>
                <c:pt idx="163358">
                  <c:v>0</c:v>
                </c:pt>
                <c:pt idx="163359">
                  <c:v>0</c:v>
                </c:pt>
                <c:pt idx="163360">
                  <c:v>0</c:v>
                </c:pt>
                <c:pt idx="163361">
                  <c:v>0</c:v>
                </c:pt>
                <c:pt idx="163362">
                  <c:v>0</c:v>
                </c:pt>
                <c:pt idx="163363">
                  <c:v>0</c:v>
                </c:pt>
                <c:pt idx="163364">
                  <c:v>0</c:v>
                </c:pt>
                <c:pt idx="163365">
                  <c:v>0</c:v>
                </c:pt>
                <c:pt idx="163366">
                  <c:v>0</c:v>
                </c:pt>
                <c:pt idx="163367">
                  <c:v>0</c:v>
                </c:pt>
                <c:pt idx="163368">
                  <c:v>0</c:v>
                </c:pt>
                <c:pt idx="163369">
                  <c:v>0</c:v>
                </c:pt>
                <c:pt idx="163370">
                  <c:v>0</c:v>
                </c:pt>
                <c:pt idx="163371">
                  <c:v>0</c:v>
                </c:pt>
                <c:pt idx="163372">
                  <c:v>0</c:v>
                </c:pt>
                <c:pt idx="163373">
                  <c:v>0</c:v>
                </c:pt>
                <c:pt idx="163374">
                  <c:v>0</c:v>
                </c:pt>
                <c:pt idx="163375">
                  <c:v>0</c:v>
                </c:pt>
                <c:pt idx="163376">
                  <c:v>0</c:v>
                </c:pt>
                <c:pt idx="163377">
                  <c:v>0</c:v>
                </c:pt>
                <c:pt idx="163378">
                  <c:v>0</c:v>
                </c:pt>
                <c:pt idx="163379">
                  <c:v>0</c:v>
                </c:pt>
                <c:pt idx="163380">
                  <c:v>0</c:v>
                </c:pt>
                <c:pt idx="163381">
                  <c:v>0</c:v>
                </c:pt>
                <c:pt idx="163382">
                  <c:v>0</c:v>
                </c:pt>
                <c:pt idx="163383">
                  <c:v>0</c:v>
                </c:pt>
                <c:pt idx="163384">
                  <c:v>0</c:v>
                </c:pt>
                <c:pt idx="163385">
                  <c:v>0</c:v>
                </c:pt>
                <c:pt idx="163386">
                  <c:v>0</c:v>
                </c:pt>
                <c:pt idx="163387">
                  <c:v>0</c:v>
                </c:pt>
                <c:pt idx="163388">
                  <c:v>0</c:v>
                </c:pt>
                <c:pt idx="163389">
                  <c:v>0</c:v>
                </c:pt>
                <c:pt idx="163390">
                  <c:v>0</c:v>
                </c:pt>
                <c:pt idx="163391">
                  <c:v>0</c:v>
                </c:pt>
                <c:pt idx="163392">
                  <c:v>0</c:v>
                </c:pt>
                <c:pt idx="163393">
                  <c:v>0</c:v>
                </c:pt>
                <c:pt idx="163394">
                  <c:v>0</c:v>
                </c:pt>
                <c:pt idx="163395">
                  <c:v>0</c:v>
                </c:pt>
                <c:pt idx="163396">
                  <c:v>0</c:v>
                </c:pt>
                <c:pt idx="163397">
                  <c:v>0</c:v>
                </c:pt>
                <c:pt idx="163398">
                  <c:v>0</c:v>
                </c:pt>
                <c:pt idx="163399">
                  <c:v>0</c:v>
                </c:pt>
                <c:pt idx="163400">
                  <c:v>0</c:v>
                </c:pt>
                <c:pt idx="163401">
                  <c:v>0</c:v>
                </c:pt>
                <c:pt idx="163402">
                  <c:v>0</c:v>
                </c:pt>
                <c:pt idx="163403">
                  <c:v>0</c:v>
                </c:pt>
                <c:pt idx="163404">
                  <c:v>0</c:v>
                </c:pt>
                <c:pt idx="163405">
                  <c:v>0</c:v>
                </c:pt>
                <c:pt idx="163406">
                  <c:v>0</c:v>
                </c:pt>
                <c:pt idx="163407">
                  <c:v>0</c:v>
                </c:pt>
                <c:pt idx="163408">
                  <c:v>0</c:v>
                </c:pt>
                <c:pt idx="163409">
                  <c:v>0</c:v>
                </c:pt>
                <c:pt idx="163410">
                  <c:v>0</c:v>
                </c:pt>
                <c:pt idx="163411">
                  <c:v>0</c:v>
                </c:pt>
                <c:pt idx="163412">
                  <c:v>0</c:v>
                </c:pt>
                <c:pt idx="163413">
                  <c:v>0</c:v>
                </c:pt>
                <c:pt idx="163414">
                  <c:v>0</c:v>
                </c:pt>
                <c:pt idx="163415">
                  <c:v>0</c:v>
                </c:pt>
                <c:pt idx="163416">
                  <c:v>0</c:v>
                </c:pt>
                <c:pt idx="163417">
                  <c:v>0</c:v>
                </c:pt>
                <c:pt idx="163418">
                  <c:v>0</c:v>
                </c:pt>
                <c:pt idx="163419">
                  <c:v>0</c:v>
                </c:pt>
                <c:pt idx="163420">
                  <c:v>0</c:v>
                </c:pt>
                <c:pt idx="163421">
                  <c:v>0</c:v>
                </c:pt>
                <c:pt idx="163422">
                  <c:v>0</c:v>
                </c:pt>
                <c:pt idx="163423">
                  <c:v>0</c:v>
                </c:pt>
                <c:pt idx="163424">
                  <c:v>0</c:v>
                </c:pt>
                <c:pt idx="163425">
                  <c:v>0</c:v>
                </c:pt>
                <c:pt idx="163426">
                  <c:v>0</c:v>
                </c:pt>
                <c:pt idx="163427">
                  <c:v>0</c:v>
                </c:pt>
                <c:pt idx="163428">
                  <c:v>0</c:v>
                </c:pt>
                <c:pt idx="163429">
                  <c:v>0</c:v>
                </c:pt>
                <c:pt idx="163430">
                  <c:v>0</c:v>
                </c:pt>
                <c:pt idx="163431">
                  <c:v>0</c:v>
                </c:pt>
                <c:pt idx="163432">
                  <c:v>0</c:v>
                </c:pt>
                <c:pt idx="163433">
                  <c:v>0</c:v>
                </c:pt>
                <c:pt idx="163434">
                  <c:v>0</c:v>
                </c:pt>
                <c:pt idx="163435">
                  <c:v>0</c:v>
                </c:pt>
                <c:pt idx="163436">
                  <c:v>0</c:v>
                </c:pt>
                <c:pt idx="163437">
                  <c:v>0</c:v>
                </c:pt>
                <c:pt idx="163438">
                  <c:v>0</c:v>
                </c:pt>
                <c:pt idx="163439">
                  <c:v>0</c:v>
                </c:pt>
                <c:pt idx="163440">
                  <c:v>0</c:v>
                </c:pt>
                <c:pt idx="163441">
                  <c:v>0</c:v>
                </c:pt>
                <c:pt idx="163442">
                  <c:v>0</c:v>
                </c:pt>
                <c:pt idx="163443">
                  <c:v>0</c:v>
                </c:pt>
                <c:pt idx="163444">
                  <c:v>0</c:v>
                </c:pt>
                <c:pt idx="163445">
                  <c:v>0</c:v>
                </c:pt>
                <c:pt idx="163446">
                  <c:v>0</c:v>
                </c:pt>
                <c:pt idx="163447">
                  <c:v>0</c:v>
                </c:pt>
                <c:pt idx="163448">
                  <c:v>0</c:v>
                </c:pt>
                <c:pt idx="163449">
                  <c:v>0</c:v>
                </c:pt>
                <c:pt idx="163450">
                  <c:v>0</c:v>
                </c:pt>
                <c:pt idx="163451">
                  <c:v>0</c:v>
                </c:pt>
                <c:pt idx="163452">
                  <c:v>0</c:v>
                </c:pt>
                <c:pt idx="163453">
                  <c:v>0</c:v>
                </c:pt>
                <c:pt idx="163454">
                  <c:v>0</c:v>
                </c:pt>
                <c:pt idx="163455">
                  <c:v>0</c:v>
                </c:pt>
                <c:pt idx="163456">
                  <c:v>0</c:v>
                </c:pt>
                <c:pt idx="163457">
                  <c:v>0</c:v>
                </c:pt>
                <c:pt idx="163458">
                  <c:v>0</c:v>
                </c:pt>
                <c:pt idx="163459">
                  <c:v>0</c:v>
                </c:pt>
                <c:pt idx="163460">
                  <c:v>0</c:v>
                </c:pt>
                <c:pt idx="163461">
                  <c:v>0</c:v>
                </c:pt>
                <c:pt idx="163462">
                  <c:v>0</c:v>
                </c:pt>
                <c:pt idx="163463">
                  <c:v>0</c:v>
                </c:pt>
                <c:pt idx="163464">
                  <c:v>0</c:v>
                </c:pt>
                <c:pt idx="163465">
                  <c:v>0</c:v>
                </c:pt>
                <c:pt idx="163466">
                  <c:v>0</c:v>
                </c:pt>
                <c:pt idx="163467">
                  <c:v>0</c:v>
                </c:pt>
                <c:pt idx="163468">
                  <c:v>0</c:v>
                </c:pt>
                <c:pt idx="163469">
                  <c:v>0</c:v>
                </c:pt>
                <c:pt idx="163470">
                  <c:v>0</c:v>
                </c:pt>
                <c:pt idx="163471">
                  <c:v>0</c:v>
                </c:pt>
                <c:pt idx="163472">
                  <c:v>0</c:v>
                </c:pt>
                <c:pt idx="163473">
                  <c:v>0</c:v>
                </c:pt>
                <c:pt idx="163474">
                  <c:v>0</c:v>
                </c:pt>
                <c:pt idx="163475">
                  <c:v>0</c:v>
                </c:pt>
                <c:pt idx="163476">
                  <c:v>0</c:v>
                </c:pt>
                <c:pt idx="163477">
                  <c:v>0</c:v>
                </c:pt>
                <c:pt idx="163478">
                  <c:v>0</c:v>
                </c:pt>
                <c:pt idx="163479">
                  <c:v>0</c:v>
                </c:pt>
                <c:pt idx="163480">
                  <c:v>0</c:v>
                </c:pt>
                <c:pt idx="163481">
                  <c:v>0</c:v>
                </c:pt>
                <c:pt idx="163482">
                  <c:v>0</c:v>
                </c:pt>
                <c:pt idx="163483">
                  <c:v>0</c:v>
                </c:pt>
                <c:pt idx="163484">
                  <c:v>0</c:v>
                </c:pt>
                <c:pt idx="163485">
                  <c:v>0</c:v>
                </c:pt>
                <c:pt idx="163486">
                  <c:v>0</c:v>
                </c:pt>
                <c:pt idx="163487">
                  <c:v>0</c:v>
                </c:pt>
                <c:pt idx="163488">
                  <c:v>0</c:v>
                </c:pt>
                <c:pt idx="163489">
                  <c:v>0</c:v>
                </c:pt>
                <c:pt idx="163490">
                  <c:v>0</c:v>
                </c:pt>
                <c:pt idx="163491">
                  <c:v>0</c:v>
                </c:pt>
                <c:pt idx="163492">
                  <c:v>0</c:v>
                </c:pt>
                <c:pt idx="163493">
                  <c:v>0</c:v>
                </c:pt>
                <c:pt idx="163494">
                  <c:v>0</c:v>
                </c:pt>
                <c:pt idx="163495">
                  <c:v>0</c:v>
                </c:pt>
                <c:pt idx="163496">
                  <c:v>0</c:v>
                </c:pt>
                <c:pt idx="163497">
                  <c:v>0</c:v>
                </c:pt>
                <c:pt idx="163498">
                  <c:v>0</c:v>
                </c:pt>
                <c:pt idx="163499">
                  <c:v>0</c:v>
                </c:pt>
                <c:pt idx="163500">
                  <c:v>0</c:v>
                </c:pt>
                <c:pt idx="163501">
                  <c:v>0</c:v>
                </c:pt>
                <c:pt idx="163502">
                  <c:v>0</c:v>
                </c:pt>
                <c:pt idx="163503">
                  <c:v>0</c:v>
                </c:pt>
                <c:pt idx="163504">
                  <c:v>0</c:v>
                </c:pt>
                <c:pt idx="163505">
                  <c:v>0</c:v>
                </c:pt>
                <c:pt idx="163506">
                  <c:v>0</c:v>
                </c:pt>
                <c:pt idx="163507">
                  <c:v>0</c:v>
                </c:pt>
                <c:pt idx="163508">
                  <c:v>0</c:v>
                </c:pt>
                <c:pt idx="163509">
                  <c:v>0</c:v>
                </c:pt>
                <c:pt idx="163510">
                  <c:v>0</c:v>
                </c:pt>
                <c:pt idx="163511">
                  <c:v>0</c:v>
                </c:pt>
                <c:pt idx="163512">
                  <c:v>0</c:v>
                </c:pt>
                <c:pt idx="163513">
                  <c:v>0</c:v>
                </c:pt>
                <c:pt idx="163514">
                  <c:v>0</c:v>
                </c:pt>
                <c:pt idx="163515">
                  <c:v>0</c:v>
                </c:pt>
                <c:pt idx="163516">
                  <c:v>0</c:v>
                </c:pt>
                <c:pt idx="163517">
                  <c:v>0</c:v>
                </c:pt>
                <c:pt idx="163518">
                  <c:v>0</c:v>
                </c:pt>
                <c:pt idx="163519">
                  <c:v>0</c:v>
                </c:pt>
                <c:pt idx="163520">
                  <c:v>0</c:v>
                </c:pt>
                <c:pt idx="163521">
                  <c:v>0</c:v>
                </c:pt>
                <c:pt idx="163522">
                  <c:v>0</c:v>
                </c:pt>
                <c:pt idx="163523">
                  <c:v>0</c:v>
                </c:pt>
                <c:pt idx="163524">
                  <c:v>0</c:v>
                </c:pt>
                <c:pt idx="163525">
                  <c:v>0</c:v>
                </c:pt>
                <c:pt idx="163526">
                  <c:v>0</c:v>
                </c:pt>
                <c:pt idx="163527">
                  <c:v>0</c:v>
                </c:pt>
                <c:pt idx="163528">
                  <c:v>0</c:v>
                </c:pt>
                <c:pt idx="163529">
                  <c:v>0</c:v>
                </c:pt>
                <c:pt idx="163530">
                  <c:v>0</c:v>
                </c:pt>
                <c:pt idx="163531">
                  <c:v>0</c:v>
                </c:pt>
                <c:pt idx="163532">
                  <c:v>0</c:v>
                </c:pt>
                <c:pt idx="163533">
                  <c:v>0</c:v>
                </c:pt>
                <c:pt idx="163534">
                  <c:v>0</c:v>
                </c:pt>
                <c:pt idx="163535">
                  <c:v>0</c:v>
                </c:pt>
                <c:pt idx="163536">
                  <c:v>0</c:v>
                </c:pt>
                <c:pt idx="163537">
                  <c:v>0</c:v>
                </c:pt>
                <c:pt idx="163538">
                  <c:v>0</c:v>
                </c:pt>
                <c:pt idx="163539">
                  <c:v>0</c:v>
                </c:pt>
                <c:pt idx="163540">
                  <c:v>0</c:v>
                </c:pt>
                <c:pt idx="163541">
                  <c:v>0</c:v>
                </c:pt>
                <c:pt idx="163542">
                  <c:v>0</c:v>
                </c:pt>
                <c:pt idx="163543">
                  <c:v>0</c:v>
                </c:pt>
                <c:pt idx="163544">
                  <c:v>0</c:v>
                </c:pt>
                <c:pt idx="163545">
                  <c:v>0</c:v>
                </c:pt>
                <c:pt idx="163546">
                  <c:v>0</c:v>
                </c:pt>
                <c:pt idx="163547">
                  <c:v>0</c:v>
                </c:pt>
                <c:pt idx="163548">
                  <c:v>0</c:v>
                </c:pt>
                <c:pt idx="163549">
                  <c:v>0</c:v>
                </c:pt>
                <c:pt idx="163550">
                  <c:v>0</c:v>
                </c:pt>
                <c:pt idx="163551">
                  <c:v>0</c:v>
                </c:pt>
                <c:pt idx="163552">
                  <c:v>0</c:v>
                </c:pt>
                <c:pt idx="163553">
                  <c:v>0</c:v>
                </c:pt>
                <c:pt idx="163554">
                  <c:v>0</c:v>
                </c:pt>
                <c:pt idx="163555">
                  <c:v>0</c:v>
                </c:pt>
                <c:pt idx="163556">
                  <c:v>0</c:v>
                </c:pt>
                <c:pt idx="163557">
                  <c:v>0</c:v>
                </c:pt>
                <c:pt idx="163558">
                  <c:v>0</c:v>
                </c:pt>
                <c:pt idx="163559">
                  <c:v>0</c:v>
                </c:pt>
                <c:pt idx="163560">
                  <c:v>0</c:v>
                </c:pt>
                <c:pt idx="163561">
                  <c:v>0</c:v>
                </c:pt>
                <c:pt idx="163562">
                  <c:v>0</c:v>
                </c:pt>
                <c:pt idx="163563">
                  <c:v>0</c:v>
                </c:pt>
                <c:pt idx="163564">
                  <c:v>0</c:v>
                </c:pt>
                <c:pt idx="163565">
                  <c:v>0</c:v>
                </c:pt>
                <c:pt idx="163566">
                  <c:v>0</c:v>
                </c:pt>
                <c:pt idx="163567">
                  <c:v>0</c:v>
                </c:pt>
                <c:pt idx="163568">
                  <c:v>0</c:v>
                </c:pt>
                <c:pt idx="163569">
                  <c:v>0</c:v>
                </c:pt>
                <c:pt idx="163570">
                  <c:v>0</c:v>
                </c:pt>
                <c:pt idx="163571">
                  <c:v>0</c:v>
                </c:pt>
                <c:pt idx="163572">
                  <c:v>0</c:v>
                </c:pt>
                <c:pt idx="163573">
                  <c:v>0</c:v>
                </c:pt>
                <c:pt idx="163574">
                  <c:v>0</c:v>
                </c:pt>
                <c:pt idx="163575">
                  <c:v>0</c:v>
                </c:pt>
                <c:pt idx="163576">
                  <c:v>0</c:v>
                </c:pt>
                <c:pt idx="163577">
                  <c:v>0</c:v>
                </c:pt>
                <c:pt idx="163578">
                  <c:v>0</c:v>
                </c:pt>
                <c:pt idx="163579">
                  <c:v>0</c:v>
                </c:pt>
                <c:pt idx="163580">
                  <c:v>0</c:v>
                </c:pt>
                <c:pt idx="163581">
                  <c:v>0</c:v>
                </c:pt>
                <c:pt idx="163582">
                  <c:v>0</c:v>
                </c:pt>
                <c:pt idx="163583">
                  <c:v>0</c:v>
                </c:pt>
                <c:pt idx="163584">
                  <c:v>0</c:v>
                </c:pt>
                <c:pt idx="163585">
                  <c:v>0</c:v>
                </c:pt>
                <c:pt idx="163586">
                  <c:v>0</c:v>
                </c:pt>
                <c:pt idx="163587">
                  <c:v>0</c:v>
                </c:pt>
                <c:pt idx="163588">
                  <c:v>0</c:v>
                </c:pt>
                <c:pt idx="163589">
                  <c:v>0</c:v>
                </c:pt>
                <c:pt idx="163590">
                  <c:v>0</c:v>
                </c:pt>
                <c:pt idx="163591">
                  <c:v>0</c:v>
                </c:pt>
                <c:pt idx="163592">
                  <c:v>0</c:v>
                </c:pt>
                <c:pt idx="163593">
                  <c:v>0</c:v>
                </c:pt>
                <c:pt idx="163594">
                  <c:v>0</c:v>
                </c:pt>
                <c:pt idx="163595">
                  <c:v>0</c:v>
                </c:pt>
                <c:pt idx="163596">
                  <c:v>0</c:v>
                </c:pt>
                <c:pt idx="163597">
                  <c:v>0</c:v>
                </c:pt>
                <c:pt idx="163598">
                  <c:v>0</c:v>
                </c:pt>
                <c:pt idx="163599">
                  <c:v>0</c:v>
                </c:pt>
                <c:pt idx="163600">
                  <c:v>0</c:v>
                </c:pt>
                <c:pt idx="163601">
                  <c:v>0</c:v>
                </c:pt>
                <c:pt idx="163602">
                  <c:v>0</c:v>
                </c:pt>
                <c:pt idx="163603">
                  <c:v>0</c:v>
                </c:pt>
                <c:pt idx="163604">
                  <c:v>0</c:v>
                </c:pt>
                <c:pt idx="163605">
                  <c:v>0</c:v>
                </c:pt>
                <c:pt idx="163606">
                  <c:v>0</c:v>
                </c:pt>
                <c:pt idx="163607">
                  <c:v>0</c:v>
                </c:pt>
                <c:pt idx="163608">
                  <c:v>0</c:v>
                </c:pt>
                <c:pt idx="163609">
                  <c:v>0</c:v>
                </c:pt>
                <c:pt idx="163610">
                  <c:v>0</c:v>
                </c:pt>
                <c:pt idx="163611">
                  <c:v>0</c:v>
                </c:pt>
                <c:pt idx="163612">
                  <c:v>0</c:v>
                </c:pt>
                <c:pt idx="163613">
                  <c:v>0</c:v>
                </c:pt>
                <c:pt idx="163614">
                  <c:v>0</c:v>
                </c:pt>
                <c:pt idx="163615">
                  <c:v>0</c:v>
                </c:pt>
                <c:pt idx="163616">
                  <c:v>0</c:v>
                </c:pt>
                <c:pt idx="163617">
                  <c:v>0</c:v>
                </c:pt>
                <c:pt idx="163618">
                  <c:v>0</c:v>
                </c:pt>
                <c:pt idx="163619">
                  <c:v>0</c:v>
                </c:pt>
                <c:pt idx="163620">
                  <c:v>0</c:v>
                </c:pt>
                <c:pt idx="163621">
                  <c:v>0</c:v>
                </c:pt>
                <c:pt idx="163622">
                  <c:v>0</c:v>
                </c:pt>
                <c:pt idx="163623">
                  <c:v>0</c:v>
                </c:pt>
                <c:pt idx="163624">
                  <c:v>0</c:v>
                </c:pt>
                <c:pt idx="163625">
                  <c:v>0</c:v>
                </c:pt>
                <c:pt idx="163626">
                  <c:v>0</c:v>
                </c:pt>
                <c:pt idx="163627">
                  <c:v>0</c:v>
                </c:pt>
                <c:pt idx="163628">
                  <c:v>0</c:v>
                </c:pt>
                <c:pt idx="163629">
                  <c:v>0</c:v>
                </c:pt>
                <c:pt idx="163630">
                  <c:v>0</c:v>
                </c:pt>
                <c:pt idx="163631">
                  <c:v>0</c:v>
                </c:pt>
                <c:pt idx="163632">
                  <c:v>0</c:v>
                </c:pt>
                <c:pt idx="163633">
                  <c:v>0</c:v>
                </c:pt>
                <c:pt idx="163634">
                  <c:v>0</c:v>
                </c:pt>
                <c:pt idx="163635">
                  <c:v>0</c:v>
                </c:pt>
                <c:pt idx="163636">
                  <c:v>0</c:v>
                </c:pt>
                <c:pt idx="163637">
                  <c:v>0</c:v>
                </c:pt>
                <c:pt idx="163638">
                  <c:v>0</c:v>
                </c:pt>
                <c:pt idx="163639">
                  <c:v>0</c:v>
                </c:pt>
                <c:pt idx="163640">
                  <c:v>0</c:v>
                </c:pt>
                <c:pt idx="163641">
                  <c:v>0</c:v>
                </c:pt>
                <c:pt idx="163642">
                  <c:v>0</c:v>
                </c:pt>
                <c:pt idx="163643">
                  <c:v>0</c:v>
                </c:pt>
                <c:pt idx="163644">
                  <c:v>0</c:v>
                </c:pt>
                <c:pt idx="163645">
                  <c:v>0</c:v>
                </c:pt>
                <c:pt idx="163646">
                  <c:v>0</c:v>
                </c:pt>
                <c:pt idx="163647">
                  <c:v>0</c:v>
                </c:pt>
                <c:pt idx="163648">
                  <c:v>0</c:v>
                </c:pt>
                <c:pt idx="163649">
                  <c:v>0</c:v>
                </c:pt>
                <c:pt idx="163650">
                  <c:v>0</c:v>
                </c:pt>
                <c:pt idx="163651">
                  <c:v>0</c:v>
                </c:pt>
                <c:pt idx="163652">
                  <c:v>0</c:v>
                </c:pt>
                <c:pt idx="163653">
                  <c:v>0</c:v>
                </c:pt>
                <c:pt idx="163654">
                  <c:v>0</c:v>
                </c:pt>
                <c:pt idx="163655">
                  <c:v>0</c:v>
                </c:pt>
                <c:pt idx="163656">
                  <c:v>0</c:v>
                </c:pt>
                <c:pt idx="163657">
                  <c:v>0</c:v>
                </c:pt>
                <c:pt idx="163658">
                  <c:v>0</c:v>
                </c:pt>
                <c:pt idx="163659">
                  <c:v>0</c:v>
                </c:pt>
                <c:pt idx="163660">
                  <c:v>0</c:v>
                </c:pt>
                <c:pt idx="163661">
                  <c:v>0</c:v>
                </c:pt>
                <c:pt idx="163662">
                  <c:v>0</c:v>
                </c:pt>
                <c:pt idx="163663">
                  <c:v>0</c:v>
                </c:pt>
                <c:pt idx="163664">
                  <c:v>0</c:v>
                </c:pt>
                <c:pt idx="163665">
                  <c:v>0</c:v>
                </c:pt>
                <c:pt idx="163666">
                  <c:v>0</c:v>
                </c:pt>
                <c:pt idx="163667">
                  <c:v>0</c:v>
                </c:pt>
                <c:pt idx="163668">
                  <c:v>0</c:v>
                </c:pt>
                <c:pt idx="163669">
                  <c:v>0</c:v>
                </c:pt>
                <c:pt idx="163670">
                  <c:v>0</c:v>
                </c:pt>
                <c:pt idx="163671">
                  <c:v>0</c:v>
                </c:pt>
                <c:pt idx="163672">
                  <c:v>0</c:v>
                </c:pt>
                <c:pt idx="163673">
                  <c:v>0</c:v>
                </c:pt>
                <c:pt idx="163674">
                  <c:v>0</c:v>
                </c:pt>
                <c:pt idx="163675">
                  <c:v>0</c:v>
                </c:pt>
                <c:pt idx="163676">
                  <c:v>0</c:v>
                </c:pt>
                <c:pt idx="163677">
                  <c:v>0</c:v>
                </c:pt>
                <c:pt idx="163678">
                  <c:v>0</c:v>
                </c:pt>
                <c:pt idx="163679">
                  <c:v>0</c:v>
                </c:pt>
                <c:pt idx="163680">
                  <c:v>0</c:v>
                </c:pt>
                <c:pt idx="163681">
                  <c:v>0</c:v>
                </c:pt>
                <c:pt idx="163682">
                  <c:v>0</c:v>
                </c:pt>
                <c:pt idx="163683">
                  <c:v>0</c:v>
                </c:pt>
                <c:pt idx="163684">
                  <c:v>0</c:v>
                </c:pt>
                <c:pt idx="163685">
                  <c:v>0</c:v>
                </c:pt>
                <c:pt idx="163686">
                  <c:v>0</c:v>
                </c:pt>
                <c:pt idx="163687">
                  <c:v>0</c:v>
                </c:pt>
                <c:pt idx="163688">
                  <c:v>0</c:v>
                </c:pt>
                <c:pt idx="163689">
                  <c:v>0</c:v>
                </c:pt>
                <c:pt idx="163690">
                  <c:v>0</c:v>
                </c:pt>
                <c:pt idx="163691">
                  <c:v>0</c:v>
                </c:pt>
                <c:pt idx="163692">
                  <c:v>0</c:v>
                </c:pt>
                <c:pt idx="163693">
                  <c:v>0</c:v>
                </c:pt>
                <c:pt idx="163694">
                  <c:v>0</c:v>
                </c:pt>
                <c:pt idx="163695">
                  <c:v>0</c:v>
                </c:pt>
                <c:pt idx="163696">
                  <c:v>0</c:v>
                </c:pt>
                <c:pt idx="163697">
                  <c:v>0</c:v>
                </c:pt>
                <c:pt idx="163698">
                  <c:v>0</c:v>
                </c:pt>
                <c:pt idx="163699">
                  <c:v>0</c:v>
                </c:pt>
                <c:pt idx="163700">
                  <c:v>0</c:v>
                </c:pt>
                <c:pt idx="163701">
                  <c:v>0</c:v>
                </c:pt>
                <c:pt idx="163702">
                  <c:v>0</c:v>
                </c:pt>
                <c:pt idx="163703">
                  <c:v>0</c:v>
                </c:pt>
                <c:pt idx="163704">
                  <c:v>0</c:v>
                </c:pt>
                <c:pt idx="163705">
                  <c:v>0</c:v>
                </c:pt>
                <c:pt idx="163706">
                  <c:v>0</c:v>
                </c:pt>
                <c:pt idx="163707">
                  <c:v>0</c:v>
                </c:pt>
                <c:pt idx="163708">
                  <c:v>0</c:v>
                </c:pt>
                <c:pt idx="163709">
                  <c:v>0</c:v>
                </c:pt>
                <c:pt idx="163710">
                  <c:v>0</c:v>
                </c:pt>
                <c:pt idx="163711">
                  <c:v>0</c:v>
                </c:pt>
                <c:pt idx="163712">
                  <c:v>0</c:v>
                </c:pt>
                <c:pt idx="163713">
                  <c:v>0</c:v>
                </c:pt>
                <c:pt idx="163714">
                  <c:v>0</c:v>
                </c:pt>
                <c:pt idx="163715">
                  <c:v>0</c:v>
                </c:pt>
                <c:pt idx="163716">
                  <c:v>0</c:v>
                </c:pt>
                <c:pt idx="163717">
                  <c:v>0</c:v>
                </c:pt>
                <c:pt idx="163718">
                  <c:v>0</c:v>
                </c:pt>
                <c:pt idx="163719">
                  <c:v>0</c:v>
                </c:pt>
                <c:pt idx="163720">
                  <c:v>0</c:v>
                </c:pt>
                <c:pt idx="163721">
                  <c:v>0</c:v>
                </c:pt>
                <c:pt idx="163722">
                  <c:v>0</c:v>
                </c:pt>
                <c:pt idx="163723">
                  <c:v>0</c:v>
                </c:pt>
                <c:pt idx="163724">
                  <c:v>0</c:v>
                </c:pt>
                <c:pt idx="163725">
                  <c:v>0</c:v>
                </c:pt>
                <c:pt idx="163726">
                  <c:v>0</c:v>
                </c:pt>
                <c:pt idx="163727">
                  <c:v>0</c:v>
                </c:pt>
                <c:pt idx="163728">
                  <c:v>0</c:v>
                </c:pt>
                <c:pt idx="163729">
                  <c:v>0</c:v>
                </c:pt>
                <c:pt idx="163730">
                  <c:v>0</c:v>
                </c:pt>
                <c:pt idx="163731">
                  <c:v>0</c:v>
                </c:pt>
                <c:pt idx="163732">
                  <c:v>0</c:v>
                </c:pt>
                <c:pt idx="163733">
                  <c:v>0</c:v>
                </c:pt>
                <c:pt idx="163734">
                  <c:v>0</c:v>
                </c:pt>
                <c:pt idx="163735">
                  <c:v>0</c:v>
                </c:pt>
                <c:pt idx="163736">
                  <c:v>0</c:v>
                </c:pt>
                <c:pt idx="163737">
                  <c:v>0</c:v>
                </c:pt>
                <c:pt idx="163738">
                  <c:v>0</c:v>
                </c:pt>
                <c:pt idx="163739">
                  <c:v>0</c:v>
                </c:pt>
                <c:pt idx="163740">
                  <c:v>0</c:v>
                </c:pt>
                <c:pt idx="163741">
                  <c:v>0</c:v>
                </c:pt>
                <c:pt idx="163742">
                  <c:v>0</c:v>
                </c:pt>
                <c:pt idx="163743">
                  <c:v>0</c:v>
                </c:pt>
                <c:pt idx="163744">
                  <c:v>0</c:v>
                </c:pt>
                <c:pt idx="163745">
                  <c:v>0</c:v>
                </c:pt>
                <c:pt idx="163746">
                  <c:v>0</c:v>
                </c:pt>
                <c:pt idx="163747">
                  <c:v>0</c:v>
                </c:pt>
                <c:pt idx="163748">
                  <c:v>0</c:v>
                </c:pt>
                <c:pt idx="163749">
                  <c:v>0</c:v>
                </c:pt>
                <c:pt idx="163750">
                  <c:v>0</c:v>
                </c:pt>
                <c:pt idx="163751">
                  <c:v>0</c:v>
                </c:pt>
                <c:pt idx="163752">
                  <c:v>0</c:v>
                </c:pt>
                <c:pt idx="163753">
                  <c:v>0</c:v>
                </c:pt>
                <c:pt idx="163754">
                  <c:v>0</c:v>
                </c:pt>
                <c:pt idx="163755">
                  <c:v>0</c:v>
                </c:pt>
                <c:pt idx="163756">
                  <c:v>0</c:v>
                </c:pt>
                <c:pt idx="163757">
                  <c:v>0</c:v>
                </c:pt>
                <c:pt idx="163758">
                  <c:v>0</c:v>
                </c:pt>
                <c:pt idx="163759">
                  <c:v>0</c:v>
                </c:pt>
                <c:pt idx="163760">
                  <c:v>0</c:v>
                </c:pt>
                <c:pt idx="163761">
                  <c:v>0</c:v>
                </c:pt>
                <c:pt idx="163762">
                  <c:v>0</c:v>
                </c:pt>
                <c:pt idx="163763">
                  <c:v>0</c:v>
                </c:pt>
                <c:pt idx="163764">
                  <c:v>0</c:v>
                </c:pt>
                <c:pt idx="163765">
                  <c:v>0</c:v>
                </c:pt>
                <c:pt idx="163766">
                  <c:v>0</c:v>
                </c:pt>
                <c:pt idx="163767">
                  <c:v>0</c:v>
                </c:pt>
                <c:pt idx="163768">
                  <c:v>0</c:v>
                </c:pt>
                <c:pt idx="163769">
                  <c:v>0</c:v>
                </c:pt>
                <c:pt idx="163770">
                  <c:v>0</c:v>
                </c:pt>
                <c:pt idx="163771">
                  <c:v>0</c:v>
                </c:pt>
                <c:pt idx="163772">
                  <c:v>0</c:v>
                </c:pt>
                <c:pt idx="163773">
                  <c:v>0</c:v>
                </c:pt>
                <c:pt idx="163774">
                  <c:v>0</c:v>
                </c:pt>
                <c:pt idx="163775">
                  <c:v>0</c:v>
                </c:pt>
                <c:pt idx="163776">
                  <c:v>0</c:v>
                </c:pt>
                <c:pt idx="163777">
                  <c:v>0</c:v>
                </c:pt>
                <c:pt idx="163778">
                  <c:v>0</c:v>
                </c:pt>
                <c:pt idx="163779">
                  <c:v>0</c:v>
                </c:pt>
                <c:pt idx="163780">
                  <c:v>0</c:v>
                </c:pt>
                <c:pt idx="163781">
                  <c:v>0</c:v>
                </c:pt>
                <c:pt idx="163782">
                  <c:v>0</c:v>
                </c:pt>
                <c:pt idx="163783">
                  <c:v>0</c:v>
                </c:pt>
                <c:pt idx="163784">
                  <c:v>0</c:v>
                </c:pt>
                <c:pt idx="163785">
                  <c:v>0</c:v>
                </c:pt>
                <c:pt idx="163786">
                  <c:v>0</c:v>
                </c:pt>
                <c:pt idx="163787">
                  <c:v>0</c:v>
                </c:pt>
                <c:pt idx="163788">
                  <c:v>0</c:v>
                </c:pt>
                <c:pt idx="163789">
                  <c:v>0</c:v>
                </c:pt>
                <c:pt idx="163790">
                  <c:v>0</c:v>
                </c:pt>
                <c:pt idx="163791">
                  <c:v>0</c:v>
                </c:pt>
                <c:pt idx="163792">
                  <c:v>0</c:v>
                </c:pt>
                <c:pt idx="163793">
                  <c:v>0</c:v>
                </c:pt>
                <c:pt idx="163794">
                  <c:v>0</c:v>
                </c:pt>
                <c:pt idx="163795">
                  <c:v>0</c:v>
                </c:pt>
                <c:pt idx="163796">
                  <c:v>0</c:v>
                </c:pt>
                <c:pt idx="163797">
                  <c:v>0</c:v>
                </c:pt>
                <c:pt idx="163798">
                  <c:v>0</c:v>
                </c:pt>
                <c:pt idx="163799">
                  <c:v>0</c:v>
                </c:pt>
                <c:pt idx="163800">
                  <c:v>0</c:v>
                </c:pt>
                <c:pt idx="163801">
                  <c:v>0</c:v>
                </c:pt>
                <c:pt idx="163802">
                  <c:v>0</c:v>
                </c:pt>
                <c:pt idx="163803">
                  <c:v>0</c:v>
                </c:pt>
                <c:pt idx="163804">
                  <c:v>0</c:v>
                </c:pt>
                <c:pt idx="163805">
                  <c:v>0</c:v>
                </c:pt>
                <c:pt idx="163806">
                  <c:v>0</c:v>
                </c:pt>
                <c:pt idx="163807">
                  <c:v>0</c:v>
                </c:pt>
                <c:pt idx="163808">
                  <c:v>0</c:v>
                </c:pt>
                <c:pt idx="163809">
                  <c:v>0</c:v>
                </c:pt>
                <c:pt idx="163810">
                  <c:v>0</c:v>
                </c:pt>
                <c:pt idx="163811">
                  <c:v>0</c:v>
                </c:pt>
                <c:pt idx="163812">
                  <c:v>0</c:v>
                </c:pt>
                <c:pt idx="163813">
                  <c:v>0</c:v>
                </c:pt>
                <c:pt idx="163814">
                  <c:v>0</c:v>
                </c:pt>
                <c:pt idx="163815">
                  <c:v>0</c:v>
                </c:pt>
                <c:pt idx="163816">
                  <c:v>0</c:v>
                </c:pt>
                <c:pt idx="163817">
                  <c:v>0</c:v>
                </c:pt>
                <c:pt idx="163818">
                  <c:v>0</c:v>
                </c:pt>
                <c:pt idx="163819">
                  <c:v>0</c:v>
                </c:pt>
                <c:pt idx="163820">
                  <c:v>0</c:v>
                </c:pt>
                <c:pt idx="163821">
                  <c:v>0</c:v>
                </c:pt>
                <c:pt idx="163822">
                  <c:v>0</c:v>
                </c:pt>
                <c:pt idx="163823">
                  <c:v>0</c:v>
                </c:pt>
                <c:pt idx="163824">
                  <c:v>0</c:v>
                </c:pt>
                <c:pt idx="163825">
                  <c:v>0</c:v>
                </c:pt>
                <c:pt idx="163826">
                  <c:v>0</c:v>
                </c:pt>
                <c:pt idx="163827">
                  <c:v>0</c:v>
                </c:pt>
                <c:pt idx="163828">
                  <c:v>0</c:v>
                </c:pt>
                <c:pt idx="163829">
                  <c:v>0</c:v>
                </c:pt>
                <c:pt idx="163830">
                  <c:v>0</c:v>
                </c:pt>
                <c:pt idx="163831">
                  <c:v>0</c:v>
                </c:pt>
                <c:pt idx="163832">
                  <c:v>0</c:v>
                </c:pt>
                <c:pt idx="163833">
                  <c:v>0</c:v>
                </c:pt>
                <c:pt idx="163834">
                  <c:v>0</c:v>
                </c:pt>
                <c:pt idx="163835">
                  <c:v>0</c:v>
                </c:pt>
                <c:pt idx="163836">
                  <c:v>0</c:v>
                </c:pt>
                <c:pt idx="163837">
                  <c:v>0</c:v>
                </c:pt>
                <c:pt idx="163838">
                  <c:v>0</c:v>
                </c:pt>
                <c:pt idx="163839">
                  <c:v>0</c:v>
                </c:pt>
                <c:pt idx="163840">
                  <c:v>0</c:v>
                </c:pt>
                <c:pt idx="163841">
                  <c:v>0</c:v>
                </c:pt>
                <c:pt idx="163842">
                  <c:v>0</c:v>
                </c:pt>
                <c:pt idx="163843">
                  <c:v>0</c:v>
                </c:pt>
                <c:pt idx="163844">
                  <c:v>0</c:v>
                </c:pt>
                <c:pt idx="163845">
                  <c:v>0</c:v>
                </c:pt>
                <c:pt idx="163846">
                  <c:v>0</c:v>
                </c:pt>
                <c:pt idx="163847">
                  <c:v>0</c:v>
                </c:pt>
                <c:pt idx="163848">
                  <c:v>0</c:v>
                </c:pt>
                <c:pt idx="163849">
                  <c:v>0</c:v>
                </c:pt>
                <c:pt idx="163850">
                  <c:v>0</c:v>
                </c:pt>
                <c:pt idx="163851">
                  <c:v>0</c:v>
                </c:pt>
                <c:pt idx="163852">
                  <c:v>0</c:v>
                </c:pt>
                <c:pt idx="163853">
                  <c:v>0</c:v>
                </c:pt>
                <c:pt idx="163854">
                  <c:v>0</c:v>
                </c:pt>
                <c:pt idx="163855">
                  <c:v>0</c:v>
                </c:pt>
                <c:pt idx="163856">
                  <c:v>0</c:v>
                </c:pt>
                <c:pt idx="163857">
                  <c:v>0</c:v>
                </c:pt>
                <c:pt idx="163858">
                  <c:v>0</c:v>
                </c:pt>
                <c:pt idx="163859">
                  <c:v>0</c:v>
                </c:pt>
                <c:pt idx="163860">
                  <c:v>0</c:v>
                </c:pt>
                <c:pt idx="163861">
                  <c:v>0</c:v>
                </c:pt>
                <c:pt idx="163862">
                  <c:v>0</c:v>
                </c:pt>
                <c:pt idx="163863">
                  <c:v>0</c:v>
                </c:pt>
                <c:pt idx="163864">
                  <c:v>0</c:v>
                </c:pt>
                <c:pt idx="163865">
                  <c:v>0</c:v>
                </c:pt>
                <c:pt idx="163866">
                  <c:v>0</c:v>
                </c:pt>
                <c:pt idx="163867">
                  <c:v>0</c:v>
                </c:pt>
                <c:pt idx="163868">
                  <c:v>0</c:v>
                </c:pt>
                <c:pt idx="163869">
                  <c:v>0</c:v>
                </c:pt>
                <c:pt idx="163870">
                  <c:v>0</c:v>
                </c:pt>
                <c:pt idx="163871">
                  <c:v>0</c:v>
                </c:pt>
                <c:pt idx="163872">
                  <c:v>0</c:v>
                </c:pt>
                <c:pt idx="163873">
                  <c:v>0</c:v>
                </c:pt>
                <c:pt idx="163874">
                  <c:v>0</c:v>
                </c:pt>
                <c:pt idx="163875">
                  <c:v>0</c:v>
                </c:pt>
                <c:pt idx="163876">
                  <c:v>0</c:v>
                </c:pt>
                <c:pt idx="163877">
                  <c:v>0</c:v>
                </c:pt>
                <c:pt idx="163878">
                  <c:v>0</c:v>
                </c:pt>
                <c:pt idx="163879">
                  <c:v>0</c:v>
                </c:pt>
                <c:pt idx="163880">
                  <c:v>0</c:v>
                </c:pt>
                <c:pt idx="163881">
                  <c:v>0</c:v>
                </c:pt>
                <c:pt idx="163882">
                  <c:v>0</c:v>
                </c:pt>
                <c:pt idx="163883">
                  <c:v>0</c:v>
                </c:pt>
                <c:pt idx="163884">
                  <c:v>0</c:v>
                </c:pt>
                <c:pt idx="163885">
                  <c:v>0</c:v>
                </c:pt>
                <c:pt idx="163886">
                  <c:v>0</c:v>
                </c:pt>
                <c:pt idx="163887">
                  <c:v>0</c:v>
                </c:pt>
                <c:pt idx="163888">
                  <c:v>0</c:v>
                </c:pt>
                <c:pt idx="163889">
                  <c:v>0</c:v>
                </c:pt>
                <c:pt idx="163890">
                  <c:v>0</c:v>
                </c:pt>
                <c:pt idx="163891">
                  <c:v>0</c:v>
                </c:pt>
                <c:pt idx="163892">
                  <c:v>0</c:v>
                </c:pt>
                <c:pt idx="163893">
                  <c:v>0</c:v>
                </c:pt>
                <c:pt idx="163894">
                  <c:v>0</c:v>
                </c:pt>
                <c:pt idx="163895">
                  <c:v>0</c:v>
                </c:pt>
                <c:pt idx="163896">
                  <c:v>0</c:v>
                </c:pt>
                <c:pt idx="163897">
                  <c:v>0</c:v>
                </c:pt>
                <c:pt idx="163898">
                  <c:v>0</c:v>
                </c:pt>
                <c:pt idx="163899">
                  <c:v>0</c:v>
                </c:pt>
                <c:pt idx="163900">
                  <c:v>0</c:v>
                </c:pt>
                <c:pt idx="163901">
                  <c:v>0</c:v>
                </c:pt>
                <c:pt idx="163902">
                  <c:v>0</c:v>
                </c:pt>
                <c:pt idx="163903">
                  <c:v>0</c:v>
                </c:pt>
                <c:pt idx="163904">
                  <c:v>0</c:v>
                </c:pt>
                <c:pt idx="163905">
                  <c:v>0</c:v>
                </c:pt>
                <c:pt idx="163906">
                  <c:v>0</c:v>
                </c:pt>
                <c:pt idx="163907">
                  <c:v>0</c:v>
                </c:pt>
                <c:pt idx="163908">
                  <c:v>0</c:v>
                </c:pt>
                <c:pt idx="163909">
                  <c:v>0</c:v>
                </c:pt>
                <c:pt idx="163910">
                  <c:v>0</c:v>
                </c:pt>
                <c:pt idx="163911">
                  <c:v>0</c:v>
                </c:pt>
                <c:pt idx="163912">
                  <c:v>0</c:v>
                </c:pt>
                <c:pt idx="163913">
                  <c:v>0</c:v>
                </c:pt>
                <c:pt idx="163914">
                  <c:v>0</c:v>
                </c:pt>
                <c:pt idx="163915">
                  <c:v>0</c:v>
                </c:pt>
                <c:pt idx="163916">
                  <c:v>0</c:v>
                </c:pt>
                <c:pt idx="163917">
                  <c:v>0</c:v>
                </c:pt>
                <c:pt idx="163918">
                  <c:v>0</c:v>
                </c:pt>
                <c:pt idx="163919">
                  <c:v>0</c:v>
                </c:pt>
                <c:pt idx="163920">
                  <c:v>0</c:v>
                </c:pt>
                <c:pt idx="163921">
                  <c:v>0</c:v>
                </c:pt>
                <c:pt idx="163922">
                  <c:v>0</c:v>
                </c:pt>
                <c:pt idx="163923">
                  <c:v>0</c:v>
                </c:pt>
                <c:pt idx="163924">
                  <c:v>0</c:v>
                </c:pt>
                <c:pt idx="163925">
                  <c:v>0</c:v>
                </c:pt>
                <c:pt idx="163926">
                  <c:v>0</c:v>
                </c:pt>
                <c:pt idx="163927">
                  <c:v>0</c:v>
                </c:pt>
                <c:pt idx="163928">
                  <c:v>0</c:v>
                </c:pt>
                <c:pt idx="163929">
                  <c:v>0</c:v>
                </c:pt>
                <c:pt idx="163930">
                  <c:v>0</c:v>
                </c:pt>
                <c:pt idx="163931">
                  <c:v>0</c:v>
                </c:pt>
                <c:pt idx="163932">
                  <c:v>0</c:v>
                </c:pt>
                <c:pt idx="163933">
                  <c:v>0</c:v>
                </c:pt>
                <c:pt idx="163934">
                  <c:v>0</c:v>
                </c:pt>
                <c:pt idx="163935">
                  <c:v>0</c:v>
                </c:pt>
                <c:pt idx="163936">
                  <c:v>0</c:v>
                </c:pt>
                <c:pt idx="163937">
                  <c:v>0</c:v>
                </c:pt>
                <c:pt idx="163938">
                  <c:v>0</c:v>
                </c:pt>
                <c:pt idx="163939">
                  <c:v>0</c:v>
                </c:pt>
                <c:pt idx="163940">
                  <c:v>0</c:v>
                </c:pt>
                <c:pt idx="163941">
                  <c:v>0</c:v>
                </c:pt>
                <c:pt idx="163942">
                  <c:v>0</c:v>
                </c:pt>
                <c:pt idx="163943">
                  <c:v>0</c:v>
                </c:pt>
                <c:pt idx="163944">
                  <c:v>0</c:v>
                </c:pt>
                <c:pt idx="163945">
                  <c:v>0</c:v>
                </c:pt>
                <c:pt idx="163946">
                  <c:v>0</c:v>
                </c:pt>
                <c:pt idx="163947">
                  <c:v>0</c:v>
                </c:pt>
                <c:pt idx="163948">
                  <c:v>0</c:v>
                </c:pt>
                <c:pt idx="163949">
                  <c:v>0</c:v>
                </c:pt>
                <c:pt idx="163950">
                  <c:v>0</c:v>
                </c:pt>
                <c:pt idx="163951">
                  <c:v>0</c:v>
                </c:pt>
                <c:pt idx="163952">
                  <c:v>0</c:v>
                </c:pt>
                <c:pt idx="163953">
                  <c:v>0</c:v>
                </c:pt>
                <c:pt idx="163954">
                  <c:v>0</c:v>
                </c:pt>
                <c:pt idx="163955">
                  <c:v>0</c:v>
                </c:pt>
                <c:pt idx="163956">
                  <c:v>0</c:v>
                </c:pt>
                <c:pt idx="163957">
                  <c:v>0</c:v>
                </c:pt>
                <c:pt idx="163958">
                  <c:v>0</c:v>
                </c:pt>
                <c:pt idx="163959">
                  <c:v>0</c:v>
                </c:pt>
                <c:pt idx="163960">
                  <c:v>0</c:v>
                </c:pt>
                <c:pt idx="163961">
                  <c:v>0</c:v>
                </c:pt>
                <c:pt idx="163962">
                  <c:v>0</c:v>
                </c:pt>
                <c:pt idx="163963">
                  <c:v>0</c:v>
                </c:pt>
                <c:pt idx="163964">
                  <c:v>0</c:v>
                </c:pt>
                <c:pt idx="163965">
                  <c:v>0</c:v>
                </c:pt>
                <c:pt idx="163966">
                  <c:v>0</c:v>
                </c:pt>
                <c:pt idx="163967">
                  <c:v>0</c:v>
                </c:pt>
                <c:pt idx="163968">
                  <c:v>0</c:v>
                </c:pt>
                <c:pt idx="163969">
                  <c:v>0</c:v>
                </c:pt>
                <c:pt idx="163970">
                  <c:v>0</c:v>
                </c:pt>
                <c:pt idx="163971">
                  <c:v>0</c:v>
                </c:pt>
                <c:pt idx="163972">
                  <c:v>0</c:v>
                </c:pt>
                <c:pt idx="163973">
                  <c:v>0</c:v>
                </c:pt>
                <c:pt idx="163974">
                  <c:v>0</c:v>
                </c:pt>
                <c:pt idx="163975">
                  <c:v>0</c:v>
                </c:pt>
                <c:pt idx="163976">
                  <c:v>0</c:v>
                </c:pt>
                <c:pt idx="163977">
                  <c:v>0</c:v>
                </c:pt>
                <c:pt idx="163978">
                  <c:v>0</c:v>
                </c:pt>
                <c:pt idx="163979">
                  <c:v>0</c:v>
                </c:pt>
                <c:pt idx="163980">
                  <c:v>0</c:v>
                </c:pt>
                <c:pt idx="163981">
                  <c:v>0</c:v>
                </c:pt>
                <c:pt idx="163982">
                  <c:v>0</c:v>
                </c:pt>
                <c:pt idx="163983">
                  <c:v>0</c:v>
                </c:pt>
                <c:pt idx="163984">
                  <c:v>0</c:v>
                </c:pt>
                <c:pt idx="163985">
                  <c:v>0</c:v>
                </c:pt>
                <c:pt idx="163986">
                  <c:v>0</c:v>
                </c:pt>
                <c:pt idx="163987">
                  <c:v>0</c:v>
                </c:pt>
                <c:pt idx="163988">
                  <c:v>0</c:v>
                </c:pt>
                <c:pt idx="163989">
                  <c:v>0</c:v>
                </c:pt>
                <c:pt idx="163990">
                  <c:v>0</c:v>
                </c:pt>
                <c:pt idx="163991">
                  <c:v>0</c:v>
                </c:pt>
                <c:pt idx="163992">
                  <c:v>0</c:v>
                </c:pt>
                <c:pt idx="163993">
                  <c:v>0</c:v>
                </c:pt>
                <c:pt idx="163994">
                  <c:v>0</c:v>
                </c:pt>
                <c:pt idx="163995">
                  <c:v>0</c:v>
                </c:pt>
                <c:pt idx="163996">
                  <c:v>0</c:v>
                </c:pt>
                <c:pt idx="163997">
                  <c:v>0</c:v>
                </c:pt>
                <c:pt idx="163998">
                  <c:v>0</c:v>
                </c:pt>
                <c:pt idx="163999">
                  <c:v>0</c:v>
                </c:pt>
                <c:pt idx="164000">
                  <c:v>0</c:v>
                </c:pt>
                <c:pt idx="164001">
                  <c:v>0</c:v>
                </c:pt>
                <c:pt idx="164002">
                  <c:v>0</c:v>
                </c:pt>
                <c:pt idx="164003">
                  <c:v>0</c:v>
                </c:pt>
                <c:pt idx="164004">
                  <c:v>0</c:v>
                </c:pt>
                <c:pt idx="164005">
                  <c:v>0</c:v>
                </c:pt>
                <c:pt idx="164006">
                  <c:v>0</c:v>
                </c:pt>
                <c:pt idx="164007">
                  <c:v>0</c:v>
                </c:pt>
                <c:pt idx="164008">
                  <c:v>0</c:v>
                </c:pt>
                <c:pt idx="164009">
                  <c:v>0</c:v>
                </c:pt>
                <c:pt idx="164010">
                  <c:v>0</c:v>
                </c:pt>
                <c:pt idx="164011">
                  <c:v>0</c:v>
                </c:pt>
                <c:pt idx="164012">
                  <c:v>0</c:v>
                </c:pt>
                <c:pt idx="164013">
                  <c:v>0</c:v>
                </c:pt>
                <c:pt idx="164014">
                  <c:v>0</c:v>
                </c:pt>
                <c:pt idx="164015">
                  <c:v>0</c:v>
                </c:pt>
                <c:pt idx="164016">
                  <c:v>0</c:v>
                </c:pt>
                <c:pt idx="164017">
                  <c:v>0</c:v>
                </c:pt>
                <c:pt idx="164018">
                  <c:v>0</c:v>
                </c:pt>
                <c:pt idx="164019">
                  <c:v>0</c:v>
                </c:pt>
                <c:pt idx="164020">
                  <c:v>0</c:v>
                </c:pt>
                <c:pt idx="164021">
                  <c:v>0</c:v>
                </c:pt>
                <c:pt idx="164022">
                  <c:v>0</c:v>
                </c:pt>
                <c:pt idx="164023">
                  <c:v>0</c:v>
                </c:pt>
                <c:pt idx="164024">
                  <c:v>0</c:v>
                </c:pt>
                <c:pt idx="164025">
                  <c:v>0</c:v>
                </c:pt>
                <c:pt idx="164026">
                  <c:v>0</c:v>
                </c:pt>
                <c:pt idx="164027">
                  <c:v>0</c:v>
                </c:pt>
                <c:pt idx="164028">
                  <c:v>0</c:v>
                </c:pt>
                <c:pt idx="164029">
                  <c:v>0</c:v>
                </c:pt>
                <c:pt idx="164030">
                  <c:v>0</c:v>
                </c:pt>
                <c:pt idx="164031">
                  <c:v>0</c:v>
                </c:pt>
                <c:pt idx="164032">
                  <c:v>0</c:v>
                </c:pt>
                <c:pt idx="164033">
                  <c:v>0</c:v>
                </c:pt>
                <c:pt idx="164034">
                  <c:v>0</c:v>
                </c:pt>
                <c:pt idx="164035">
                  <c:v>0</c:v>
                </c:pt>
                <c:pt idx="164036">
                  <c:v>0</c:v>
                </c:pt>
                <c:pt idx="164037">
                  <c:v>0</c:v>
                </c:pt>
                <c:pt idx="164038">
                  <c:v>0</c:v>
                </c:pt>
                <c:pt idx="164039">
                  <c:v>0</c:v>
                </c:pt>
                <c:pt idx="164040">
                  <c:v>0</c:v>
                </c:pt>
                <c:pt idx="164041">
                  <c:v>0</c:v>
                </c:pt>
                <c:pt idx="164042">
                  <c:v>0</c:v>
                </c:pt>
                <c:pt idx="164043">
                  <c:v>0</c:v>
                </c:pt>
                <c:pt idx="164044">
                  <c:v>0</c:v>
                </c:pt>
                <c:pt idx="164045">
                  <c:v>0</c:v>
                </c:pt>
                <c:pt idx="164046">
                  <c:v>0</c:v>
                </c:pt>
                <c:pt idx="164047">
                  <c:v>0</c:v>
                </c:pt>
                <c:pt idx="164048">
                  <c:v>0</c:v>
                </c:pt>
                <c:pt idx="164049">
                  <c:v>0</c:v>
                </c:pt>
                <c:pt idx="164050">
                  <c:v>0</c:v>
                </c:pt>
                <c:pt idx="164051">
                  <c:v>0</c:v>
                </c:pt>
                <c:pt idx="164052">
                  <c:v>0</c:v>
                </c:pt>
                <c:pt idx="164053">
                  <c:v>0</c:v>
                </c:pt>
                <c:pt idx="164054">
                  <c:v>0</c:v>
                </c:pt>
                <c:pt idx="164055">
                  <c:v>0</c:v>
                </c:pt>
                <c:pt idx="164056">
                  <c:v>0</c:v>
                </c:pt>
                <c:pt idx="164057">
                  <c:v>0</c:v>
                </c:pt>
                <c:pt idx="164058">
                  <c:v>0</c:v>
                </c:pt>
                <c:pt idx="164059">
                  <c:v>0</c:v>
                </c:pt>
                <c:pt idx="164060">
                  <c:v>0</c:v>
                </c:pt>
                <c:pt idx="164061">
                  <c:v>0</c:v>
                </c:pt>
                <c:pt idx="164062">
                  <c:v>0</c:v>
                </c:pt>
                <c:pt idx="164063">
                  <c:v>0</c:v>
                </c:pt>
                <c:pt idx="164064">
                  <c:v>0</c:v>
                </c:pt>
                <c:pt idx="164065">
                  <c:v>0</c:v>
                </c:pt>
                <c:pt idx="164066">
                  <c:v>0</c:v>
                </c:pt>
                <c:pt idx="164067">
                  <c:v>0</c:v>
                </c:pt>
                <c:pt idx="164068">
                  <c:v>0</c:v>
                </c:pt>
                <c:pt idx="164069">
                  <c:v>0</c:v>
                </c:pt>
                <c:pt idx="164070">
                  <c:v>0</c:v>
                </c:pt>
                <c:pt idx="164071">
                  <c:v>0</c:v>
                </c:pt>
                <c:pt idx="164072">
                  <c:v>0</c:v>
                </c:pt>
                <c:pt idx="164073">
                  <c:v>0</c:v>
                </c:pt>
                <c:pt idx="164074">
                  <c:v>0</c:v>
                </c:pt>
                <c:pt idx="164075">
                  <c:v>0</c:v>
                </c:pt>
                <c:pt idx="164076">
                  <c:v>0</c:v>
                </c:pt>
                <c:pt idx="164077">
                  <c:v>0</c:v>
                </c:pt>
                <c:pt idx="164078">
                  <c:v>0</c:v>
                </c:pt>
                <c:pt idx="164079">
                  <c:v>0</c:v>
                </c:pt>
                <c:pt idx="164080">
                  <c:v>0</c:v>
                </c:pt>
                <c:pt idx="164081">
                  <c:v>0</c:v>
                </c:pt>
                <c:pt idx="164082">
                  <c:v>0</c:v>
                </c:pt>
                <c:pt idx="164083">
                  <c:v>0</c:v>
                </c:pt>
                <c:pt idx="164084">
                  <c:v>0</c:v>
                </c:pt>
                <c:pt idx="164085">
                  <c:v>0</c:v>
                </c:pt>
                <c:pt idx="164086">
                  <c:v>0</c:v>
                </c:pt>
                <c:pt idx="164087">
                  <c:v>0</c:v>
                </c:pt>
                <c:pt idx="164088">
                  <c:v>0</c:v>
                </c:pt>
                <c:pt idx="164089">
                  <c:v>0</c:v>
                </c:pt>
                <c:pt idx="164090">
                  <c:v>0</c:v>
                </c:pt>
                <c:pt idx="164091">
                  <c:v>0</c:v>
                </c:pt>
                <c:pt idx="164092">
                  <c:v>0</c:v>
                </c:pt>
                <c:pt idx="164093">
                  <c:v>0</c:v>
                </c:pt>
                <c:pt idx="164094">
                  <c:v>0</c:v>
                </c:pt>
                <c:pt idx="164095">
                  <c:v>0</c:v>
                </c:pt>
                <c:pt idx="164096">
                  <c:v>0</c:v>
                </c:pt>
                <c:pt idx="164097">
                  <c:v>0</c:v>
                </c:pt>
                <c:pt idx="164098">
                  <c:v>0</c:v>
                </c:pt>
                <c:pt idx="164099">
                  <c:v>0</c:v>
                </c:pt>
                <c:pt idx="164100">
                  <c:v>0</c:v>
                </c:pt>
                <c:pt idx="164101">
                  <c:v>0</c:v>
                </c:pt>
                <c:pt idx="164102">
                  <c:v>0</c:v>
                </c:pt>
                <c:pt idx="164103">
                  <c:v>0</c:v>
                </c:pt>
                <c:pt idx="164104">
                  <c:v>0</c:v>
                </c:pt>
                <c:pt idx="164105">
                  <c:v>0</c:v>
                </c:pt>
                <c:pt idx="164106">
                  <c:v>0</c:v>
                </c:pt>
                <c:pt idx="164107">
                  <c:v>0</c:v>
                </c:pt>
                <c:pt idx="164108">
                  <c:v>0</c:v>
                </c:pt>
                <c:pt idx="164109">
                  <c:v>0</c:v>
                </c:pt>
                <c:pt idx="164110">
                  <c:v>0</c:v>
                </c:pt>
                <c:pt idx="164111">
                  <c:v>0</c:v>
                </c:pt>
                <c:pt idx="164112">
                  <c:v>0</c:v>
                </c:pt>
                <c:pt idx="164113">
                  <c:v>0</c:v>
                </c:pt>
                <c:pt idx="164114">
                  <c:v>0</c:v>
                </c:pt>
                <c:pt idx="164115">
                  <c:v>0</c:v>
                </c:pt>
                <c:pt idx="164116">
                  <c:v>0</c:v>
                </c:pt>
                <c:pt idx="164117">
                  <c:v>0</c:v>
                </c:pt>
                <c:pt idx="164118">
                  <c:v>0</c:v>
                </c:pt>
                <c:pt idx="164119">
                  <c:v>0</c:v>
                </c:pt>
                <c:pt idx="164120">
                  <c:v>0</c:v>
                </c:pt>
                <c:pt idx="164121">
                  <c:v>0</c:v>
                </c:pt>
                <c:pt idx="164122">
                  <c:v>0</c:v>
                </c:pt>
                <c:pt idx="164123">
                  <c:v>0</c:v>
                </c:pt>
                <c:pt idx="164124">
                  <c:v>0</c:v>
                </c:pt>
                <c:pt idx="164125">
                  <c:v>0</c:v>
                </c:pt>
                <c:pt idx="164126">
                  <c:v>0</c:v>
                </c:pt>
                <c:pt idx="164127">
                  <c:v>0</c:v>
                </c:pt>
                <c:pt idx="164128">
                  <c:v>0</c:v>
                </c:pt>
                <c:pt idx="164129">
                  <c:v>0</c:v>
                </c:pt>
                <c:pt idx="164130">
                  <c:v>0</c:v>
                </c:pt>
                <c:pt idx="164131">
                  <c:v>0</c:v>
                </c:pt>
                <c:pt idx="164132">
                  <c:v>0</c:v>
                </c:pt>
                <c:pt idx="164133">
                  <c:v>0</c:v>
                </c:pt>
                <c:pt idx="164134">
                  <c:v>0</c:v>
                </c:pt>
                <c:pt idx="164135">
                  <c:v>0</c:v>
                </c:pt>
                <c:pt idx="164136">
                  <c:v>0</c:v>
                </c:pt>
                <c:pt idx="164137">
                  <c:v>0</c:v>
                </c:pt>
                <c:pt idx="164138">
                  <c:v>0</c:v>
                </c:pt>
                <c:pt idx="164139">
                  <c:v>0</c:v>
                </c:pt>
                <c:pt idx="164140">
                  <c:v>0</c:v>
                </c:pt>
                <c:pt idx="164141">
                  <c:v>0</c:v>
                </c:pt>
                <c:pt idx="164142">
                  <c:v>0</c:v>
                </c:pt>
                <c:pt idx="164143">
                  <c:v>0</c:v>
                </c:pt>
                <c:pt idx="164144">
                  <c:v>0</c:v>
                </c:pt>
                <c:pt idx="164145">
                  <c:v>0</c:v>
                </c:pt>
                <c:pt idx="164146">
                  <c:v>0</c:v>
                </c:pt>
                <c:pt idx="164147">
                  <c:v>0</c:v>
                </c:pt>
                <c:pt idx="164148">
                  <c:v>0</c:v>
                </c:pt>
                <c:pt idx="164149">
                  <c:v>0</c:v>
                </c:pt>
                <c:pt idx="164150">
                  <c:v>0</c:v>
                </c:pt>
                <c:pt idx="164151">
                  <c:v>0</c:v>
                </c:pt>
                <c:pt idx="164152">
                  <c:v>0</c:v>
                </c:pt>
                <c:pt idx="164153">
                  <c:v>0</c:v>
                </c:pt>
                <c:pt idx="164154">
                  <c:v>0</c:v>
                </c:pt>
                <c:pt idx="164155">
                  <c:v>0</c:v>
                </c:pt>
                <c:pt idx="164156">
                  <c:v>0</c:v>
                </c:pt>
                <c:pt idx="164157">
                  <c:v>0</c:v>
                </c:pt>
                <c:pt idx="164158">
                  <c:v>0</c:v>
                </c:pt>
                <c:pt idx="164159">
                  <c:v>0</c:v>
                </c:pt>
                <c:pt idx="164160">
                  <c:v>0</c:v>
                </c:pt>
                <c:pt idx="164161">
                  <c:v>0</c:v>
                </c:pt>
                <c:pt idx="164162">
                  <c:v>0</c:v>
                </c:pt>
                <c:pt idx="164163">
                  <c:v>0</c:v>
                </c:pt>
                <c:pt idx="164164">
                  <c:v>0</c:v>
                </c:pt>
                <c:pt idx="164165">
                  <c:v>0</c:v>
                </c:pt>
                <c:pt idx="164166">
                  <c:v>0</c:v>
                </c:pt>
                <c:pt idx="164167">
                  <c:v>0</c:v>
                </c:pt>
                <c:pt idx="164168">
                  <c:v>0</c:v>
                </c:pt>
                <c:pt idx="164169">
                  <c:v>0</c:v>
                </c:pt>
                <c:pt idx="164170">
                  <c:v>0</c:v>
                </c:pt>
                <c:pt idx="164171">
                  <c:v>0</c:v>
                </c:pt>
                <c:pt idx="164172">
                  <c:v>0</c:v>
                </c:pt>
                <c:pt idx="164173">
                  <c:v>0</c:v>
                </c:pt>
                <c:pt idx="164174">
                  <c:v>0</c:v>
                </c:pt>
                <c:pt idx="164175">
                  <c:v>0</c:v>
                </c:pt>
                <c:pt idx="164176">
                  <c:v>0</c:v>
                </c:pt>
                <c:pt idx="164177">
                  <c:v>0</c:v>
                </c:pt>
                <c:pt idx="164178">
                  <c:v>0</c:v>
                </c:pt>
                <c:pt idx="164179">
                  <c:v>0</c:v>
                </c:pt>
                <c:pt idx="164180">
                  <c:v>0</c:v>
                </c:pt>
                <c:pt idx="164181">
                  <c:v>0</c:v>
                </c:pt>
                <c:pt idx="164182">
                  <c:v>0</c:v>
                </c:pt>
                <c:pt idx="164183">
                  <c:v>0</c:v>
                </c:pt>
                <c:pt idx="164184">
                  <c:v>0</c:v>
                </c:pt>
                <c:pt idx="164185">
                  <c:v>0</c:v>
                </c:pt>
                <c:pt idx="164186">
                  <c:v>0</c:v>
                </c:pt>
                <c:pt idx="164187">
                  <c:v>0</c:v>
                </c:pt>
                <c:pt idx="164188">
                  <c:v>0</c:v>
                </c:pt>
                <c:pt idx="164189">
                  <c:v>0</c:v>
                </c:pt>
                <c:pt idx="164190">
                  <c:v>0</c:v>
                </c:pt>
                <c:pt idx="164191">
                  <c:v>0</c:v>
                </c:pt>
                <c:pt idx="164192">
                  <c:v>0</c:v>
                </c:pt>
                <c:pt idx="164193">
                  <c:v>0</c:v>
                </c:pt>
                <c:pt idx="164194">
                  <c:v>0</c:v>
                </c:pt>
                <c:pt idx="164195">
                  <c:v>0</c:v>
                </c:pt>
                <c:pt idx="164196">
                  <c:v>0</c:v>
                </c:pt>
                <c:pt idx="164197">
                  <c:v>0</c:v>
                </c:pt>
                <c:pt idx="164198">
                  <c:v>0</c:v>
                </c:pt>
                <c:pt idx="164199">
                  <c:v>0</c:v>
                </c:pt>
                <c:pt idx="164200">
                  <c:v>0</c:v>
                </c:pt>
                <c:pt idx="164201">
                  <c:v>0</c:v>
                </c:pt>
                <c:pt idx="164202">
                  <c:v>0</c:v>
                </c:pt>
                <c:pt idx="164203">
                  <c:v>0</c:v>
                </c:pt>
                <c:pt idx="164204">
                  <c:v>0</c:v>
                </c:pt>
                <c:pt idx="164205">
                  <c:v>0</c:v>
                </c:pt>
                <c:pt idx="164206">
                  <c:v>0</c:v>
                </c:pt>
                <c:pt idx="164207">
                  <c:v>0</c:v>
                </c:pt>
                <c:pt idx="164208">
                  <c:v>0</c:v>
                </c:pt>
                <c:pt idx="164209">
                  <c:v>0</c:v>
                </c:pt>
                <c:pt idx="164210">
                  <c:v>0</c:v>
                </c:pt>
                <c:pt idx="164211">
                  <c:v>0</c:v>
                </c:pt>
                <c:pt idx="164212">
                  <c:v>0</c:v>
                </c:pt>
                <c:pt idx="164213">
                  <c:v>0</c:v>
                </c:pt>
                <c:pt idx="164214">
                  <c:v>0</c:v>
                </c:pt>
                <c:pt idx="164215">
                  <c:v>0</c:v>
                </c:pt>
                <c:pt idx="164216">
                  <c:v>0</c:v>
                </c:pt>
                <c:pt idx="164217">
                  <c:v>0</c:v>
                </c:pt>
                <c:pt idx="164218">
                  <c:v>0</c:v>
                </c:pt>
                <c:pt idx="164219">
                  <c:v>0</c:v>
                </c:pt>
                <c:pt idx="164220">
                  <c:v>0</c:v>
                </c:pt>
                <c:pt idx="164221">
                  <c:v>0</c:v>
                </c:pt>
                <c:pt idx="164222">
                  <c:v>0</c:v>
                </c:pt>
                <c:pt idx="164223">
                  <c:v>0</c:v>
                </c:pt>
                <c:pt idx="164224">
                  <c:v>0</c:v>
                </c:pt>
                <c:pt idx="164225">
                  <c:v>0</c:v>
                </c:pt>
                <c:pt idx="164226">
                  <c:v>0</c:v>
                </c:pt>
                <c:pt idx="164227">
                  <c:v>0</c:v>
                </c:pt>
                <c:pt idx="164228">
                  <c:v>0</c:v>
                </c:pt>
                <c:pt idx="164229">
                  <c:v>0</c:v>
                </c:pt>
                <c:pt idx="164230">
                  <c:v>0</c:v>
                </c:pt>
                <c:pt idx="164231">
                  <c:v>0</c:v>
                </c:pt>
                <c:pt idx="164232">
                  <c:v>0</c:v>
                </c:pt>
                <c:pt idx="164233">
                  <c:v>0</c:v>
                </c:pt>
                <c:pt idx="164234">
                  <c:v>0</c:v>
                </c:pt>
                <c:pt idx="164235">
                  <c:v>0</c:v>
                </c:pt>
                <c:pt idx="164236">
                  <c:v>0</c:v>
                </c:pt>
                <c:pt idx="164237">
                  <c:v>0</c:v>
                </c:pt>
                <c:pt idx="164238">
                  <c:v>0</c:v>
                </c:pt>
                <c:pt idx="164239">
                  <c:v>0</c:v>
                </c:pt>
                <c:pt idx="164240">
                  <c:v>0</c:v>
                </c:pt>
                <c:pt idx="164241">
                  <c:v>0</c:v>
                </c:pt>
                <c:pt idx="164242">
                  <c:v>0</c:v>
                </c:pt>
                <c:pt idx="164243">
                  <c:v>0</c:v>
                </c:pt>
                <c:pt idx="164244">
                  <c:v>0</c:v>
                </c:pt>
                <c:pt idx="164245">
                  <c:v>0</c:v>
                </c:pt>
                <c:pt idx="164246">
                  <c:v>0</c:v>
                </c:pt>
                <c:pt idx="164247">
                  <c:v>0</c:v>
                </c:pt>
                <c:pt idx="164248">
                  <c:v>0</c:v>
                </c:pt>
                <c:pt idx="164249">
                  <c:v>0</c:v>
                </c:pt>
                <c:pt idx="164250">
                  <c:v>0</c:v>
                </c:pt>
                <c:pt idx="164251">
                  <c:v>0</c:v>
                </c:pt>
                <c:pt idx="164252">
                  <c:v>0</c:v>
                </c:pt>
                <c:pt idx="164253">
                  <c:v>0</c:v>
                </c:pt>
                <c:pt idx="164254">
                  <c:v>0</c:v>
                </c:pt>
                <c:pt idx="164255">
                  <c:v>0</c:v>
                </c:pt>
                <c:pt idx="164256">
                  <c:v>0</c:v>
                </c:pt>
                <c:pt idx="164257">
                  <c:v>0</c:v>
                </c:pt>
                <c:pt idx="164258">
                  <c:v>0</c:v>
                </c:pt>
                <c:pt idx="164259">
                  <c:v>0</c:v>
                </c:pt>
                <c:pt idx="164260">
                  <c:v>0</c:v>
                </c:pt>
                <c:pt idx="164261">
                  <c:v>0</c:v>
                </c:pt>
                <c:pt idx="164262">
                  <c:v>0</c:v>
                </c:pt>
                <c:pt idx="164263">
                  <c:v>0</c:v>
                </c:pt>
                <c:pt idx="164264">
                  <c:v>0</c:v>
                </c:pt>
                <c:pt idx="164265">
                  <c:v>0</c:v>
                </c:pt>
                <c:pt idx="164266">
                  <c:v>0</c:v>
                </c:pt>
                <c:pt idx="164267">
                  <c:v>0</c:v>
                </c:pt>
                <c:pt idx="164268">
                  <c:v>0</c:v>
                </c:pt>
                <c:pt idx="164269">
                  <c:v>0</c:v>
                </c:pt>
                <c:pt idx="164270">
                  <c:v>0</c:v>
                </c:pt>
                <c:pt idx="164271">
                  <c:v>0</c:v>
                </c:pt>
                <c:pt idx="164272">
                  <c:v>0</c:v>
                </c:pt>
                <c:pt idx="164273">
                  <c:v>0</c:v>
                </c:pt>
                <c:pt idx="164274">
                  <c:v>0</c:v>
                </c:pt>
                <c:pt idx="164275">
                  <c:v>0</c:v>
                </c:pt>
                <c:pt idx="164276">
                  <c:v>0</c:v>
                </c:pt>
                <c:pt idx="164277">
                  <c:v>0</c:v>
                </c:pt>
                <c:pt idx="164278">
                  <c:v>0</c:v>
                </c:pt>
                <c:pt idx="164279">
                  <c:v>0</c:v>
                </c:pt>
                <c:pt idx="164280">
                  <c:v>0</c:v>
                </c:pt>
                <c:pt idx="164281">
                  <c:v>0</c:v>
                </c:pt>
                <c:pt idx="164282">
                  <c:v>0</c:v>
                </c:pt>
                <c:pt idx="164283">
                  <c:v>0</c:v>
                </c:pt>
                <c:pt idx="164284">
                  <c:v>0</c:v>
                </c:pt>
                <c:pt idx="164285">
                  <c:v>0</c:v>
                </c:pt>
                <c:pt idx="164286">
                  <c:v>0</c:v>
                </c:pt>
                <c:pt idx="164287">
                  <c:v>0</c:v>
                </c:pt>
                <c:pt idx="164288">
                  <c:v>0</c:v>
                </c:pt>
                <c:pt idx="164289">
                  <c:v>0</c:v>
                </c:pt>
                <c:pt idx="164290">
                  <c:v>0</c:v>
                </c:pt>
                <c:pt idx="164291">
                  <c:v>0</c:v>
                </c:pt>
                <c:pt idx="164292">
                  <c:v>0</c:v>
                </c:pt>
                <c:pt idx="164293">
                  <c:v>0</c:v>
                </c:pt>
                <c:pt idx="164294">
                  <c:v>0</c:v>
                </c:pt>
                <c:pt idx="164295">
                  <c:v>0</c:v>
                </c:pt>
                <c:pt idx="164296">
                  <c:v>0</c:v>
                </c:pt>
                <c:pt idx="164297">
                  <c:v>0</c:v>
                </c:pt>
                <c:pt idx="164298">
                  <c:v>0</c:v>
                </c:pt>
                <c:pt idx="164299">
                  <c:v>0</c:v>
                </c:pt>
                <c:pt idx="164300">
                  <c:v>0</c:v>
                </c:pt>
                <c:pt idx="164301">
                  <c:v>0</c:v>
                </c:pt>
                <c:pt idx="164302">
                  <c:v>0</c:v>
                </c:pt>
                <c:pt idx="164303">
                  <c:v>0</c:v>
                </c:pt>
                <c:pt idx="164304">
                  <c:v>0</c:v>
                </c:pt>
                <c:pt idx="164305">
                  <c:v>0</c:v>
                </c:pt>
                <c:pt idx="164306">
                  <c:v>0</c:v>
                </c:pt>
                <c:pt idx="164307">
                  <c:v>0</c:v>
                </c:pt>
                <c:pt idx="164308">
                  <c:v>0</c:v>
                </c:pt>
                <c:pt idx="164309">
                  <c:v>0</c:v>
                </c:pt>
                <c:pt idx="164310">
                  <c:v>0</c:v>
                </c:pt>
                <c:pt idx="164311">
                  <c:v>0</c:v>
                </c:pt>
                <c:pt idx="164312">
                  <c:v>0</c:v>
                </c:pt>
                <c:pt idx="164313">
                  <c:v>0</c:v>
                </c:pt>
                <c:pt idx="164314">
                  <c:v>0</c:v>
                </c:pt>
                <c:pt idx="164315">
                  <c:v>0</c:v>
                </c:pt>
                <c:pt idx="164316">
                  <c:v>0</c:v>
                </c:pt>
                <c:pt idx="164317">
                  <c:v>0</c:v>
                </c:pt>
                <c:pt idx="164318">
                  <c:v>0</c:v>
                </c:pt>
                <c:pt idx="164319">
                  <c:v>0</c:v>
                </c:pt>
                <c:pt idx="164320">
                  <c:v>0</c:v>
                </c:pt>
                <c:pt idx="164321">
                  <c:v>0</c:v>
                </c:pt>
                <c:pt idx="164322">
                  <c:v>0</c:v>
                </c:pt>
                <c:pt idx="164323">
                  <c:v>0</c:v>
                </c:pt>
                <c:pt idx="164324">
                  <c:v>0</c:v>
                </c:pt>
                <c:pt idx="164325">
                  <c:v>0</c:v>
                </c:pt>
                <c:pt idx="164326">
                  <c:v>0</c:v>
                </c:pt>
                <c:pt idx="164327">
                  <c:v>0</c:v>
                </c:pt>
                <c:pt idx="164328">
                  <c:v>0</c:v>
                </c:pt>
                <c:pt idx="164329">
                  <c:v>0</c:v>
                </c:pt>
                <c:pt idx="164330">
                  <c:v>0</c:v>
                </c:pt>
                <c:pt idx="164331">
                  <c:v>0</c:v>
                </c:pt>
                <c:pt idx="164332">
                  <c:v>0</c:v>
                </c:pt>
                <c:pt idx="164333">
                  <c:v>0</c:v>
                </c:pt>
                <c:pt idx="164334">
                  <c:v>0</c:v>
                </c:pt>
                <c:pt idx="164335">
                  <c:v>0</c:v>
                </c:pt>
                <c:pt idx="164336">
                  <c:v>0</c:v>
                </c:pt>
                <c:pt idx="164337">
                  <c:v>0</c:v>
                </c:pt>
                <c:pt idx="164338">
                  <c:v>0</c:v>
                </c:pt>
                <c:pt idx="164339">
                  <c:v>0</c:v>
                </c:pt>
                <c:pt idx="164340">
                  <c:v>0</c:v>
                </c:pt>
                <c:pt idx="164341">
                  <c:v>0</c:v>
                </c:pt>
                <c:pt idx="164342">
                  <c:v>0</c:v>
                </c:pt>
                <c:pt idx="164343">
                  <c:v>0</c:v>
                </c:pt>
                <c:pt idx="164344">
                  <c:v>0</c:v>
                </c:pt>
                <c:pt idx="164345">
                  <c:v>0</c:v>
                </c:pt>
                <c:pt idx="164346">
                  <c:v>0</c:v>
                </c:pt>
                <c:pt idx="164347">
                  <c:v>0</c:v>
                </c:pt>
                <c:pt idx="164348">
                  <c:v>0</c:v>
                </c:pt>
                <c:pt idx="164349">
                  <c:v>0</c:v>
                </c:pt>
                <c:pt idx="164350">
                  <c:v>0</c:v>
                </c:pt>
                <c:pt idx="164351">
                  <c:v>0</c:v>
                </c:pt>
                <c:pt idx="164352">
                  <c:v>0</c:v>
                </c:pt>
                <c:pt idx="164353">
                  <c:v>0</c:v>
                </c:pt>
                <c:pt idx="164354">
                  <c:v>0</c:v>
                </c:pt>
                <c:pt idx="164355">
                  <c:v>0</c:v>
                </c:pt>
                <c:pt idx="164356">
                  <c:v>0</c:v>
                </c:pt>
                <c:pt idx="164357">
                  <c:v>0</c:v>
                </c:pt>
                <c:pt idx="164358">
                  <c:v>0</c:v>
                </c:pt>
                <c:pt idx="164359">
                  <c:v>0</c:v>
                </c:pt>
                <c:pt idx="164360">
                  <c:v>0</c:v>
                </c:pt>
                <c:pt idx="164361">
                  <c:v>0</c:v>
                </c:pt>
                <c:pt idx="164362">
                  <c:v>0</c:v>
                </c:pt>
                <c:pt idx="164363">
                  <c:v>0</c:v>
                </c:pt>
                <c:pt idx="164364">
                  <c:v>0</c:v>
                </c:pt>
                <c:pt idx="164365">
                  <c:v>0</c:v>
                </c:pt>
                <c:pt idx="164366">
                  <c:v>0</c:v>
                </c:pt>
                <c:pt idx="164367">
                  <c:v>0</c:v>
                </c:pt>
                <c:pt idx="164368">
                  <c:v>0</c:v>
                </c:pt>
                <c:pt idx="164369">
                  <c:v>0</c:v>
                </c:pt>
                <c:pt idx="164370">
                  <c:v>0</c:v>
                </c:pt>
                <c:pt idx="164371">
                  <c:v>0</c:v>
                </c:pt>
                <c:pt idx="164372">
                  <c:v>0</c:v>
                </c:pt>
                <c:pt idx="164373">
                  <c:v>0</c:v>
                </c:pt>
                <c:pt idx="164374">
                  <c:v>0</c:v>
                </c:pt>
                <c:pt idx="164375">
                  <c:v>0</c:v>
                </c:pt>
                <c:pt idx="164376">
                  <c:v>0</c:v>
                </c:pt>
                <c:pt idx="164377">
                  <c:v>0</c:v>
                </c:pt>
                <c:pt idx="164378">
                  <c:v>0</c:v>
                </c:pt>
                <c:pt idx="164379">
                  <c:v>0</c:v>
                </c:pt>
                <c:pt idx="164380">
                  <c:v>0</c:v>
                </c:pt>
                <c:pt idx="164381">
                  <c:v>0</c:v>
                </c:pt>
                <c:pt idx="164382">
                  <c:v>0</c:v>
                </c:pt>
                <c:pt idx="164383">
                  <c:v>0</c:v>
                </c:pt>
                <c:pt idx="164384">
                  <c:v>0</c:v>
                </c:pt>
                <c:pt idx="164385">
                  <c:v>0</c:v>
                </c:pt>
                <c:pt idx="164386">
                  <c:v>0</c:v>
                </c:pt>
                <c:pt idx="164387">
                  <c:v>0</c:v>
                </c:pt>
                <c:pt idx="164388">
                  <c:v>0</c:v>
                </c:pt>
                <c:pt idx="164389">
                  <c:v>0</c:v>
                </c:pt>
                <c:pt idx="164390">
                  <c:v>0</c:v>
                </c:pt>
                <c:pt idx="164391">
                  <c:v>0</c:v>
                </c:pt>
                <c:pt idx="164392">
                  <c:v>0</c:v>
                </c:pt>
                <c:pt idx="164393">
                  <c:v>0</c:v>
                </c:pt>
                <c:pt idx="164394">
                  <c:v>0</c:v>
                </c:pt>
                <c:pt idx="164395">
                  <c:v>0</c:v>
                </c:pt>
                <c:pt idx="164396">
                  <c:v>0</c:v>
                </c:pt>
                <c:pt idx="164397">
                  <c:v>0</c:v>
                </c:pt>
                <c:pt idx="164398">
                  <c:v>0</c:v>
                </c:pt>
                <c:pt idx="164399">
                  <c:v>0</c:v>
                </c:pt>
                <c:pt idx="164400">
                  <c:v>0</c:v>
                </c:pt>
                <c:pt idx="164401">
                  <c:v>0</c:v>
                </c:pt>
                <c:pt idx="164402">
                  <c:v>0</c:v>
                </c:pt>
                <c:pt idx="164403">
                  <c:v>0</c:v>
                </c:pt>
                <c:pt idx="164404">
                  <c:v>0</c:v>
                </c:pt>
                <c:pt idx="164405">
                  <c:v>0</c:v>
                </c:pt>
                <c:pt idx="164406">
                  <c:v>0</c:v>
                </c:pt>
                <c:pt idx="164407">
                  <c:v>0</c:v>
                </c:pt>
                <c:pt idx="164408">
                  <c:v>0</c:v>
                </c:pt>
                <c:pt idx="164409">
                  <c:v>0</c:v>
                </c:pt>
                <c:pt idx="164410">
                  <c:v>0</c:v>
                </c:pt>
                <c:pt idx="164411">
                  <c:v>0</c:v>
                </c:pt>
                <c:pt idx="164412">
                  <c:v>0</c:v>
                </c:pt>
                <c:pt idx="164413">
                  <c:v>0</c:v>
                </c:pt>
                <c:pt idx="164414">
                  <c:v>0</c:v>
                </c:pt>
                <c:pt idx="164415">
                  <c:v>0</c:v>
                </c:pt>
                <c:pt idx="164416">
                  <c:v>0</c:v>
                </c:pt>
                <c:pt idx="164417">
                  <c:v>0</c:v>
                </c:pt>
                <c:pt idx="164418">
                  <c:v>0</c:v>
                </c:pt>
                <c:pt idx="164419">
                  <c:v>0</c:v>
                </c:pt>
                <c:pt idx="164420">
                  <c:v>0</c:v>
                </c:pt>
                <c:pt idx="164421">
                  <c:v>0</c:v>
                </c:pt>
                <c:pt idx="164422">
                  <c:v>0</c:v>
                </c:pt>
                <c:pt idx="164423">
                  <c:v>0</c:v>
                </c:pt>
                <c:pt idx="164424">
                  <c:v>0</c:v>
                </c:pt>
                <c:pt idx="164425">
                  <c:v>0</c:v>
                </c:pt>
                <c:pt idx="164426">
                  <c:v>0</c:v>
                </c:pt>
                <c:pt idx="164427">
                  <c:v>0</c:v>
                </c:pt>
                <c:pt idx="164428">
                  <c:v>0</c:v>
                </c:pt>
                <c:pt idx="164429">
                  <c:v>0</c:v>
                </c:pt>
                <c:pt idx="164430">
                  <c:v>0</c:v>
                </c:pt>
                <c:pt idx="164431">
                  <c:v>0</c:v>
                </c:pt>
                <c:pt idx="164432">
                  <c:v>0</c:v>
                </c:pt>
                <c:pt idx="164433">
                  <c:v>0</c:v>
                </c:pt>
                <c:pt idx="164434">
                  <c:v>0</c:v>
                </c:pt>
                <c:pt idx="164435">
                  <c:v>0</c:v>
                </c:pt>
                <c:pt idx="164436">
                  <c:v>0</c:v>
                </c:pt>
                <c:pt idx="164437">
                  <c:v>0</c:v>
                </c:pt>
                <c:pt idx="164438">
                  <c:v>0</c:v>
                </c:pt>
                <c:pt idx="164439">
                  <c:v>0</c:v>
                </c:pt>
                <c:pt idx="164440">
                  <c:v>0</c:v>
                </c:pt>
                <c:pt idx="164441">
                  <c:v>0</c:v>
                </c:pt>
                <c:pt idx="164442">
                  <c:v>0</c:v>
                </c:pt>
                <c:pt idx="164443">
                  <c:v>0</c:v>
                </c:pt>
                <c:pt idx="164444">
                  <c:v>0</c:v>
                </c:pt>
                <c:pt idx="164445">
                  <c:v>0</c:v>
                </c:pt>
                <c:pt idx="164446">
                  <c:v>0</c:v>
                </c:pt>
                <c:pt idx="164447">
                  <c:v>0</c:v>
                </c:pt>
                <c:pt idx="164448">
                  <c:v>0</c:v>
                </c:pt>
                <c:pt idx="164449">
                  <c:v>0</c:v>
                </c:pt>
                <c:pt idx="164450">
                  <c:v>0</c:v>
                </c:pt>
                <c:pt idx="164451">
                  <c:v>0</c:v>
                </c:pt>
                <c:pt idx="164452">
                  <c:v>0</c:v>
                </c:pt>
                <c:pt idx="164453">
                  <c:v>0</c:v>
                </c:pt>
                <c:pt idx="164454">
                  <c:v>0</c:v>
                </c:pt>
                <c:pt idx="164455">
                  <c:v>0</c:v>
                </c:pt>
                <c:pt idx="164456">
                  <c:v>0</c:v>
                </c:pt>
                <c:pt idx="164457">
                  <c:v>0</c:v>
                </c:pt>
                <c:pt idx="164458">
                  <c:v>0</c:v>
                </c:pt>
                <c:pt idx="164459">
                  <c:v>0</c:v>
                </c:pt>
                <c:pt idx="164460">
                  <c:v>0</c:v>
                </c:pt>
                <c:pt idx="164461">
                  <c:v>0</c:v>
                </c:pt>
                <c:pt idx="164462">
                  <c:v>0</c:v>
                </c:pt>
                <c:pt idx="164463">
                  <c:v>0</c:v>
                </c:pt>
                <c:pt idx="164464">
                  <c:v>0</c:v>
                </c:pt>
                <c:pt idx="164465">
                  <c:v>0</c:v>
                </c:pt>
                <c:pt idx="164466">
                  <c:v>0</c:v>
                </c:pt>
                <c:pt idx="164467">
                  <c:v>0</c:v>
                </c:pt>
                <c:pt idx="164468">
                  <c:v>0</c:v>
                </c:pt>
                <c:pt idx="164469">
                  <c:v>0</c:v>
                </c:pt>
                <c:pt idx="164470">
                  <c:v>0</c:v>
                </c:pt>
                <c:pt idx="164471">
                  <c:v>0</c:v>
                </c:pt>
                <c:pt idx="164472">
                  <c:v>0</c:v>
                </c:pt>
                <c:pt idx="164473">
                  <c:v>0</c:v>
                </c:pt>
                <c:pt idx="164474">
                  <c:v>0</c:v>
                </c:pt>
                <c:pt idx="164475">
                  <c:v>0</c:v>
                </c:pt>
                <c:pt idx="164476">
                  <c:v>0</c:v>
                </c:pt>
                <c:pt idx="164477">
                  <c:v>0</c:v>
                </c:pt>
                <c:pt idx="164478">
                  <c:v>0</c:v>
                </c:pt>
                <c:pt idx="164479">
                  <c:v>0</c:v>
                </c:pt>
                <c:pt idx="164480">
                  <c:v>0</c:v>
                </c:pt>
                <c:pt idx="164481">
                  <c:v>0</c:v>
                </c:pt>
                <c:pt idx="164482">
                  <c:v>0</c:v>
                </c:pt>
                <c:pt idx="164483">
                  <c:v>0</c:v>
                </c:pt>
                <c:pt idx="164484">
                  <c:v>0</c:v>
                </c:pt>
                <c:pt idx="164485">
                  <c:v>0</c:v>
                </c:pt>
                <c:pt idx="164486">
                  <c:v>0</c:v>
                </c:pt>
                <c:pt idx="164487">
                  <c:v>0</c:v>
                </c:pt>
                <c:pt idx="164488">
                  <c:v>0</c:v>
                </c:pt>
                <c:pt idx="164489">
                  <c:v>0</c:v>
                </c:pt>
                <c:pt idx="164490">
                  <c:v>0</c:v>
                </c:pt>
                <c:pt idx="164491">
                  <c:v>0</c:v>
                </c:pt>
                <c:pt idx="164492">
                  <c:v>0</c:v>
                </c:pt>
                <c:pt idx="164493">
                  <c:v>0</c:v>
                </c:pt>
                <c:pt idx="164494">
                  <c:v>0</c:v>
                </c:pt>
                <c:pt idx="164495">
                  <c:v>0</c:v>
                </c:pt>
                <c:pt idx="164496">
                  <c:v>0</c:v>
                </c:pt>
                <c:pt idx="164497">
                  <c:v>0</c:v>
                </c:pt>
                <c:pt idx="164498">
                  <c:v>0</c:v>
                </c:pt>
                <c:pt idx="164499">
                  <c:v>0</c:v>
                </c:pt>
                <c:pt idx="164500">
                  <c:v>0</c:v>
                </c:pt>
                <c:pt idx="164501">
                  <c:v>0</c:v>
                </c:pt>
                <c:pt idx="164502">
                  <c:v>0</c:v>
                </c:pt>
                <c:pt idx="164503">
                  <c:v>0</c:v>
                </c:pt>
                <c:pt idx="164504">
                  <c:v>0</c:v>
                </c:pt>
                <c:pt idx="164505">
                  <c:v>0</c:v>
                </c:pt>
                <c:pt idx="164506">
                  <c:v>0</c:v>
                </c:pt>
                <c:pt idx="164507">
                  <c:v>0</c:v>
                </c:pt>
                <c:pt idx="164508">
                  <c:v>0</c:v>
                </c:pt>
                <c:pt idx="164509">
                  <c:v>0</c:v>
                </c:pt>
                <c:pt idx="164510">
                  <c:v>0</c:v>
                </c:pt>
                <c:pt idx="164511">
                  <c:v>0</c:v>
                </c:pt>
                <c:pt idx="164512">
                  <c:v>0</c:v>
                </c:pt>
                <c:pt idx="164513">
                  <c:v>0</c:v>
                </c:pt>
                <c:pt idx="164514">
                  <c:v>0</c:v>
                </c:pt>
                <c:pt idx="164515">
                  <c:v>0</c:v>
                </c:pt>
                <c:pt idx="164516">
                  <c:v>0</c:v>
                </c:pt>
                <c:pt idx="164517">
                  <c:v>0</c:v>
                </c:pt>
                <c:pt idx="164518">
                  <c:v>0</c:v>
                </c:pt>
                <c:pt idx="164519">
                  <c:v>0</c:v>
                </c:pt>
                <c:pt idx="164520">
                  <c:v>0</c:v>
                </c:pt>
                <c:pt idx="164521">
                  <c:v>0</c:v>
                </c:pt>
                <c:pt idx="164522">
                  <c:v>0</c:v>
                </c:pt>
                <c:pt idx="164523">
                  <c:v>0</c:v>
                </c:pt>
                <c:pt idx="164524">
                  <c:v>0</c:v>
                </c:pt>
                <c:pt idx="164525">
                  <c:v>0</c:v>
                </c:pt>
                <c:pt idx="164526">
                  <c:v>0</c:v>
                </c:pt>
                <c:pt idx="164527">
                  <c:v>0</c:v>
                </c:pt>
                <c:pt idx="164528">
                  <c:v>0</c:v>
                </c:pt>
                <c:pt idx="164529">
                  <c:v>0</c:v>
                </c:pt>
                <c:pt idx="164530">
                  <c:v>0</c:v>
                </c:pt>
                <c:pt idx="164531">
                  <c:v>0</c:v>
                </c:pt>
                <c:pt idx="164532">
                  <c:v>0</c:v>
                </c:pt>
                <c:pt idx="164533">
                  <c:v>0</c:v>
                </c:pt>
                <c:pt idx="164534">
                  <c:v>0</c:v>
                </c:pt>
                <c:pt idx="164535">
                  <c:v>0</c:v>
                </c:pt>
                <c:pt idx="164536">
                  <c:v>0</c:v>
                </c:pt>
                <c:pt idx="164537">
                  <c:v>0</c:v>
                </c:pt>
                <c:pt idx="164538">
                  <c:v>0</c:v>
                </c:pt>
                <c:pt idx="164539">
                  <c:v>0</c:v>
                </c:pt>
                <c:pt idx="164540">
                  <c:v>0</c:v>
                </c:pt>
                <c:pt idx="164541">
                  <c:v>0</c:v>
                </c:pt>
                <c:pt idx="164542">
                  <c:v>0</c:v>
                </c:pt>
                <c:pt idx="164543">
                  <c:v>0</c:v>
                </c:pt>
                <c:pt idx="164544">
                  <c:v>0</c:v>
                </c:pt>
                <c:pt idx="164545">
                  <c:v>0</c:v>
                </c:pt>
                <c:pt idx="164546">
                  <c:v>0</c:v>
                </c:pt>
                <c:pt idx="164547">
                  <c:v>0</c:v>
                </c:pt>
                <c:pt idx="164548">
                  <c:v>0</c:v>
                </c:pt>
                <c:pt idx="164549">
                  <c:v>0</c:v>
                </c:pt>
                <c:pt idx="164550">
                  <c:v>0</c:v>
                </c:pt>
                <c:pt idx="164551">
                  <c:v>0</c:v>
                </c:pt>
                <c:pt idx="164552">
                  <c:v>0</c:v>
                </c:pt>
                <c:pt idx="164553">
                  <c:v>0</c:v>
                </c:pt>
                <c:pt idx="164554">
                  <c:v>0</c:v>
                </c:pt>
                <c:pt idx="164555">
                  <c:v>0</c:v>
                </c:pt>
                <c:pt idx="164556">
                  <c:v>0</c:v>
                </c:pt>
                <c:pt idx="164557">
                  <c:v>0</c:v>
                </c:pt>
                <c:pt idx="164558">
                  <c:v>0</c:v>
                </c:pt>
                <c:pt idx="164559">
                  <c:v>0</c:v>
                </c:pt>
                <c:pt idx="164560">
                  <c:v>0</c:v>
                </c:pt>
                <c:pt idx="164561">
                  <c:v>0</c:v>
                </c:pt>
                <c:pt idx="164562">
                  <c:v>0</c:v>
                </c:pt>
                <c:pt idx="164563">
                  <c:v>0</c:v>
                </c:pt>
                <c:pt idx="164564">
                  <c:v>0</c:v>
                </c:pt>
                <c:pt idx="164565">
                  <c:v>0</c:v>
                </c:pt>
                <c:pt idx="164566">
                  <c:v>0</c:v>
                </c:pt>
                <c:pt idx="164567">
                  <c:v>0</c:v>
                </c:pt>
                <c:pt idx="164568">
                  <c:v>0</c:v>
                </c:pt>
                <c:pt idx="164569">
                  <c:v>0</c:v>
                </c:pt>
                <c:pt idx="164570">
                  <c:v>0</c:v>
                </c:pt>
                <c:pt idx="164571">
                  <c:v>0</c:v>
                </c:pt>
                <c:pt idx="164572">
                  <c:v>0</c:v>
                </c:pt>
                <c:pt idx="164573">
                  <c:v>0</c:v>
                </c:pt>
                <c:pt idx="164574">
                  <c:v>0</c:v>
                </c:pt>
                <c:pt idx="164575">
                  <c:v>0</c:v>
                </c:pt>
                <c:pt idx="164576">
                  <c:v>0</c:v>
                </c:pt>
                <c:pt idx="164577">
                  <c:v>0</c:v>
                </c:pt>
                <c:pt idx="164578">
                  <c:v>0</c:v>
                </c:pt>
                <c:pt idx="164579">
                  <c:v>0</c:v>
                </c:pt>
                <c:pt idx="164580">
                  <c:v>0</c:v>
                </c:pt>
                <c:pt idx="164581">
                  <c:v>0</c:v>
                </c:pt>
                <c:pt idx="164582">
                  <c:v>0</c:v>
                </c:pt>
                <c:pt idx="164583">
                  <c:v>0</c:v>
                </c:pt>
                <c:pt idx="164584">
                  <c:v>0</c:v>
                </c:pt>
                <c:pt idx="164585">
                  <c:v>0</c:v>
                </c:pt>
                <c:pt idx="164586">
                  <c:v>0</c:v>
                </c:pt>
                <c:pt idx="164587">
                  <c:v>0</c:v>
                </c:pt>
                <c:pt idx="164588">
                  <c:v>0</c:v>
                </c:pt>
                <c:pt idx="164589">
                  <c:v>0</c:v>
                </c:pt>
                <c:pt idx="164590">
                  <c:v>0</c:v>
                </c:pt>
                <c:pt idx="164591">
                  <c:v>0</c:v>
                </c:pt>
                <c:pt idx="164592">
                  <c:v>0</c:v>
                </c:pt>
                <c:pt idx="164593">
                  <c:v>0</c:v>
                </c:pt>
                <c:pt idx="164594">
                  <c:v>0</c:v>
                </c:pt>
                <c:pt idx="164595">
                  <c:v>0</c:v>
                </c:pt>
                <c:pt idx="164596">
                  <c:v>0</c:v>
                </c:pt>
                <c:pt idx="164597">
                  <c:v>0</c:v>
                </c:pt>
                <c:pt idx="164598">
                  <c:v>0</c:v>
                </c:pt>
                <c:pt idx="164599">
                  <c:v>0</c:v>
                </c:pt>
                <c:pt idx="164600">
                  <c:v>0</c:v>
                </c:pt>
                <c:pt idx="164601">
                  <c:v>0</c:v>
                </c:pt>
                <c:pt idx="164602">
                  <c:v>0</c:v>
                </c:pt>
                <c:pt idx="164603">
                  <c:v>0</c:v>
                </c:pt>
                <c:pt idx="164604">
                  <c:v>0</c:v>
                </c:pt>
                <c:pt idx="164605">
                  <c:v>0</c:v>
                </c:pt>
                <c:pt idx="164606">
                  <c:v>0</c:v>
                </c:pt>
                <c:pt idx="164607">
                  <c:v>0</c:v>
                </c:pt>
                <c:pt idx="164608">
                  <c:v>0</c:v>
                </c:pt>
                <c:pt idx="164609">
                  <c:v>0</c:v>
                </c:pt>
                <c:pt idx="164610">
                  <c:v>0</c:v>
                </c:pt>
                <c:pt idx="164611">
                  <c:v>0</c:v>
                </c:pt>
                <c:pt idx="164612">
                  <c:v>0</c:v>
                </c:pt>
                <c:pt idx="164613">
                  <c:v>0</c:v>
                </c:pt>
                <c:pt idx="164614">
                  <c:v>0</c:v>
                </c:pt>
                <c:pt idx="164615">
                  <c:v>0</c:v>
                </c:pt>
                <c:pt idx="164616">
                  <c:v>0</c:v>
                </c:pt>
                <c:pt idx="164617">
                  <c:v>0</c:v>
                </c:pt>
                <c:pt idx="164618">
                  <c:v>0</c:v>
                </c:pt>
                <c:pt idx="164619">
                  <c:v>0</c:v>
                </c:pt>
                <c:pt idx="164620">
                  <c:v>0</c:v>
                </c:pt>
                <c:pt idx="164621">
                  <c:v>0</c:v>
                </c:pt>
                <c:pt idx="164622">
                  <c:v>0</c:v>
                </c:pt>
                <c:pt idx="164623">
                  <c:v>0</c:v>
                </c:pt>
                <c:pt idx="164624">
                  <c:v>0</c:v>
                </c:pt>
                <c:pt idx="164625">
                  <c:v>0</c:v>
                </c:pt>
                <c:pt idx="164626">
                  <c:v>0</c:v>
                </c:pt>
                <c:pt idx="164627">
                  <c:v>0</c:v>
                </c:pt>
                <c:pt idx="164628">
                  <c:v>0</c:v>
                </c:pt>
                <c:pt idx="164629">
                  <c:v>0</c:v>
                </c:pt>
                <c:pt idx="164630">
                  <c:v>0</c:v>
                </c:pt>
                <c:pt idx="164631">
                  <c:v>0</c:v>
                </c:pt>
                <c:pt idx="164632">
                  <c:v>0</c:v>
                </c:pt>
                <c:pt idx="164633">
                  <c:v>0</c:v>
                </c:pt>
                <c:pt idx="164634">
                  <c:v>0</c:v>
                </c:pt>
                <c:pt idx="164635">
                  <c:v>0</c:v>
                </c:pt>
                <c:pt idx="164636">
                  <c:v>0</c:v>
                </c:pt>
                <c:pt idx="164637">
                  <c:v>0</c:v>
                </c:pt>
                <c:pt idx="164638">
                  <c:v>0</c:v>
                </c:pt>
                <c:pt idx="164639">
                  <c:v>0</c:v>
                </c:pt>
                <c:pt idx="164640">
                  <c:v>0</c:v>
                </c:pt>
                <c:pt idx="164641">
                  <c:v>0</c:v>
                </c:pt>
                <c:pt idx="164642">
                  <c:v>0</c:v>
                </c:pt>
                <c:pt idx="164643">
                  <c:v>0</c:v>
                </c:pt>
                <c:pt idx="164644">
                  <c:v>0</c:v>
                </c:pt>
                <c:pt idx="164645">
                  <c:v>0</c:v>
                </c:pt>
                <c:pt idx="164646">
                  <c:v>0</c:v>
                </c:pt>
                <c:pt idx="164647">
                  <c:v>0</c:v>
                </c:pt>
                <c:pt idx="164648">
                  <c:v>0</c:v>
                </c:pt>
                <c:pt idx="164649">
                  <c:v>0</c:v>
                </c:pt>
                <c:pt idx="164650">
                  <c:v>0</c:v>
                </c:pt>
                <c:pt idx="164651">
                  <c:v>0</c:v>
                </c:pt>
                <c:pt idx="164652">
                  <c:v>0</c:v>
                </c:pt>
                <c:pt idx="164653">
                  <c:v>0</c:v>
                </c:pt>
                <c:pt idx="164654">
                  <c:v>0</c:v>
                </c:pt>
                <c:pt idx="164655">
                  <c:v>0</c:v>
                </c:pt>
                <c:pt idx="164656">
                  <c:v>0</c:v>
                </c:pt>
                <c:pt idx="164657">
                  <c:v>0</c:v>
                </c:pt>
                <c:pt idx="164658">
                  <c:v>0</c:v>
                </c:pt>
                <c:pt idx="164659">
                  <c:v>0</c:v>
                </c:pt>
                <c:pt idx="164660">
                  <c:v>0</c:v>
                </c:pt>
                <c:pt idx="164661">
                  <c:v>0</c:v>
                </c:pt>
                <c:pt idx="164662">
                  <c:v>0</c:v>
                </c:pt>
                <c:pt idx="164663">
                  <c:v>0</c:v>
                </c:pt>
                <c:pt idx="164664">
                  <c:v>0</c:v>
                </c:pt>
                <c:pt idx="164665">
                  <c:v>0</c:v>
                </c:pt>
                <c:pt idx="164666">
                  <c:v>0</c:v>
                </c:pt>
                <c:pt idx="164667">
                  <c:v>0</c:v>
                </c:pt>
                <c:pt idx="164668">
                  <c:v>0</c:v>
                </c:pt>
                <c:pt idx="164669">
                  <c:v>0</c:v>
                </c:pt>
                <c:pt idx="164670">
                  <c:v>0</c:v>
                </c:pt>
                <c:pt idx="164671">
                  <c:v>0</c:v>
                </c:pt>
                <c:pt idx="164672">
                  <c:v>0</c:v>
                </c:pt>
                <c:pt idx="164673">
                  <c:v>0</c:v>
                </c:pt>
                <c:pt idx="164674">
                  <c:v>0</c:v>
                </c:pt>
                <c:pt idx="164675">
                  <c:v>0</c:v>
                </c:pt>
                <c:pt idx="164676">
                  <c:v>0</c:v>
                </c:pt>
                <c:pt idx="164677">
                  <c:v>0</c:v>
                </c:pt>
                <c:pt idx="164678">
                  <c:v>0</c:v>
                </c:pt>
                <c:pt idx="164679">
                  <c:v>0</c:v>
                </c:pt>
                <c:pt idx="164680">
                  <c:v>0</c:v>
                </c:pt>
                <c:pt idx="164681">
                  <c:v>0</c:v>
                </c:pt>
                <c:pt idx="164682">
                  <c:v>0</c:v>
                </c:pt>
                <c:pt idx="164683">
                  <c:v>0</c:v>
                </c:pt>
                <c:pt idx="164684">
                  <c:v>0</c:v>
                </c:pt>
                <c:pt idx="164685">
                  <c:v>0</c:v>
                </c:pt>
                <c:pt idx="164686">
                  <c:v>0</c:v>
                </c:pt>
                <c:pt idx="164687">
                  <c:v>0</c:v>
                </c:pt>
                <c:pt idx="164688">
                  <c:v>0</c:v>
                </c:pt>
                <c:pt idx="164689">
                  <c:v>0</c:v>
                </c:pt>
                <c:pt idx="164690">
                  <c:v>0</c:v>
                </c:pt>
                <c:pt idx="164691">
                  <c:v>0</c:v>
                </c:pt>
                <c:pt idx="164692">
                  <c:v>0</c:v>
                </c:pt>
                <c:pt idx="164693">
                  <c:v>0</c:v>
                </c:pt>
                <c:pt idx="164694">
                  <c:v>0</c:v>
                </c:pt>
                <c:pt idx="164695">
                  <c:v>0</c:v>
                </c:pt>
                <c:pt idx="164696">
                  <c:v>0</c:v>
                </c:pt>
                <c:pt idx="164697">
                  <c:v>0</c:v>
                </c:pt>
                <c:pt idx="164698">
                  <c:v>0</c:v>
                </c:pt>
                <c:pt idx="164699">
                  <c:v>0</c:v>
                </c:pt>
                <c:pt idx="164700">
                  <c:v>0</c:v>
                </c:pt>
                <c:pt idx="164701">
                  <c:v>0</c:v>
                </c:pt>
                <c:pt idx="164702">
                  <c:v>0</c:v>
                </c:pt>
                <c:pt idx="164703">
                  <c:v>0</c:v>
                </c:pt>
                <c:pt idx="164704">
                  <c:v>0</c:v>
                </c:pt>
                <c:pt idx="164705">
                  <c:v>0</c:v>
                </c:pt>
                <c:pt idx="164706">
                  <c:v>0</c:v>
                </c:pt>
                <c:pt idx="164707">
                  <c:v>0</c:v>
                </c:pt>
                <c:pt idx="164708">
                  <c:v>0</c:v>
                </c:pt>
                <c:pt idx="164709">
                  <c:v>0</c:v>
                </c:pt>
                <c:pt idx="164710">
                  <c:v>0</c:v>
                </c:pt>
                <c:pt idx="164711">
                  <c:v>0</c:v>
                </c:pt>
                <c:pt idx="164712">
                  <c:v>0</c:v>
                </c:pt>
                <c:pt idx="164713">
                  <c:v>0</c:v>
                </c:pt>
                <c:pt idx="164714">
                  <c:v>0</c:v>
                </c:pt>
                <c:pt idx="164715">
                  <c:v>0</c:v>
                </c:pt>
                <c:pt idx="164716">
                  <c:v>0</c:v>
                </c:pt>
                <c:pt idx="164717">
                  <c:v>0</c:v>
                </c:pt>
                <c:pt idx="164718">
                  <c:v>0</c:v>
                </c:pt>
                <c:pt idx="164719">
                  <c:v>0</c:v>
                </c:pt>
                <c:pt idx="164720">
                  <c:v>0</c:v>
                </c:pt>
                <c:pt idx="164721">
                  <c:v>0</c:v>
                </c:pt>
                <c:pt idx="164722">
                  <c:v>0</c:v>
                </c:pt>
                <c:pt idx="164723">
                  <c:v>0</c:v>
                </c:pt>
                <c:pt idx="164724">
                  <c:v>0</c:v>
                </c:pt>
                <c:pt idx="164725">
                  <c:v>0</c:v>
                </c:pt>
                <c:pt idx="164726">
                  <c:v>0</c:v>
                </c:pt>
                <c:pt idx="164727">
                  <c:v>0</c:v>
                </c:pt>
                <c:pt idx="164728">
                  <c:v>0</c:v>
                </c:pt>
                <c:pt idx="164729">
                  <c:v>0</c:v>
                </c:pt>
                <c:pt idx="164730">
                  <c:v>0</c:v>
                </c:pt>
                <c:pt idx="164731">
                  <c:v>0</c:v>
                </c:pt>
                <c:pt idx="164732">
                  <c:v>0</c:v>
                </c:pt>
                <c:pt idx="164733">
                  <c:v>0</c:v>
                </c:pt>
                <c:pt idx="164734">
                  <c:v>0</c:v>
                </c:pt>
                <c:pt idx="164735">
                  <c:v>0</c:v>
                </c:pt>
                <c:pt idx="164736">
                  <c:v>0</c:v>
                </c:pt>
                <c:pt idx="164737">
                  <c:v>0</c:v>
                </c:pt>
                <c:pt idx="164738">
                  <c:v>0</c:v>
                </c:pt>
                <c:pt idx="164739">
                  <c:v>0</c:v>
                </c:pt>
                <c:pt idx="164740">
                  <c:v>0</c:v>
                </c:pt>
                <c:pt idx="164741">
                  <c:v>0</c:v>
                </c:pt>
                <c:pt idx="164742">
                  <c:v>0</c:v>
                </c:pt>
                <c:pt idx="164743">
                  <c:v>0</c:v>
                </c:pt>
                <c:pt idx="164744">
                  <c:v>0</c:v>
                </c:pt>
                <c:pt idx="164745">
                  <c:v>0</c:v>
                </c:pt>
                <c:pt idx="164746">
                  <c:v>0</c:v>
                </c:pt>
                <c:pt idx="164747">
                  <c:v>0</c:v>
                </c:pt>
                <c:pt idx="164748">
                  <c:v>0</c:v>
                </c:pt>
                <c:pt idx="164749">
                  <c:v>0</c:v>
                </c:pt>
                <c:pt idx="164750">
                  <c:v>0</c:v>
                </c:pt>
                <c:pt idx="164751">
                  <c:v>0</c:v>
                </c:pt>
                <c:pt idx="164752">
                  <c:v>0</c:v>
                </c:pt>
                <c:pt idx="164753">
                  <c:v>0</c:v>
                </c:pt>
                <c:pt idx="164754">
                  <c:v>0</c:v>
                </c:pt>
                <c:pt idx="164755">
                  <c:v>0</c:v>
                </c:pt>
                <c:pt idx="164756">
                  <c:v>0</c:v>
                </c:pt>
                <c:pt idx="164757">
                  <c:v>0</c:v>
                </c:pt>
                <c:pt idx="164758">
                  <c:v>0</c:v>
                </c:pt>
                <c:pt idx="164759">
                  <c:v>0</c:v>
                </c:pt>
                <c:pt idx="164760">
                  <c:v>0</c:v>
                </c:pt>
                <c:pt idx="164761">
                  <c:v>0</c:v>
                </c:pt>
                <c:pt idx="164762">
                  <c:v>0</c:v>
                </c:pt>
                <c:pt idx="164763">
                  <c:v>0</c:v>
                </c:pt>
                <c:pt idx="164764">
                  <c:v>0</c:v>
                </c:pt>
                <c:pt idx="164765">
                  <c:v>0</c:v>
                </c:pt>
                <c:pt idx="164766">
                  <c:v>0</c:v>
                </c:pt>
                <c:pt idx="164767">
                  <c:v>0</c:v>
                </c:pt>
                <c:pt idx="164768">
                  <c:v>0</c:v>
                </c:pt>
                <c:pt idx="164769">
                  <c:v>0</c:v>
                </c:pt>
                <c:pt idx="164770">
                  <c:v>0</c:v>
                </c:pt>
                <c:pt idx="164771">
                  <c:v>0</c:v>
                </c:pt>
                <c:pt idx="164772">
                  <c:v>0</c:v>
                </c:pt>
                <c:pt idx="164773">
                  <c:v>0</c:v>
                </c:pt>
                <c:pt idx="164774">
                  <c:v>0</c:v>
                </c:pt>
                <c:pt idx="164775">
                  <c:v>0</c:v>
                </c:pt>
                <c:pt idx="164776">
                  <c:v>0</c:v>
                </c:pt>
                <c:pt idx="164777">
                  <c:v>0</c:v>
                </c:pt>
                <c:pt idx="164778">
                  <c:v>0</c:v>
                </c:pt>
                <c:pt idx="164779">
                  <c:v>0</c:v>
                </c:pt>
                <c:pt idx="164780">
                  <c:v>0</c:v>
                </c:pt>
                <c:pt idx="164781">
                  <c:v>0</c:v>
                </c:pt>
                <c:pt idx="164782">
                  <c:v>0</c:v>
                </c:pt>
                <c:pt idx="164783">
                  <c:v>0</c:v>
                </c:pt>
                <c:pt idx="164784">
                  <c:v>0</c:v>
                </c:pt>
                <c:pt idx="164785">
                  <c:v>0</c:v>
                </c:pt>
                <c:pt idx="164786">
                  <c:v>0</c:v>
                </c:pt>
                <c:pt idx="164787">
                  <c:v>0</c:v>
                </c:pt>
                <c:pt idx="164788">
                  <c:v>0</c:v>
                </c:pt>
                <c:pt idx="164789">
                  <c:v>0</c:v>
                </c:pt>
                <c:pt idx="164790">
                  <c:v>0</c:v>
                </c:pt>
                <c:pt idx="164791">
                  <c:v>0</c:v>
                </c:pt>
                <c:pt idx="164792">
                  <c:v>0</c:v>
                </c:pt>
                <c:pt idx="164793">
                  <c:v>0</c:v>
                </c:pt>
                <c:pt idx="164794">
                  <c:v>0</c:v>
                </c:pt>
                <c:pt idx="164795">
                  <c:v>0</c:v>
                </c:pt>
                <c:pt idx="164796">
                  <c:v>0</c:v>
                </c:pt>
                <c:pt idx="164797">
                  <c:v>0</c:v>
                </c:pt>
                <c:pt idx="164798">
                  <c:v>0</c:v>
                </c:pt>
                <c:pt idx="164799">
                  <c:v>0</c:v>
                </c:pt>
                <c:pt idx="164800">
                  <c:v>0</c:v>
                </c:pt>
                <c:pt idx="164801">
                  <c:v>0</c:v>
                </c:pt>
                <c:pt idx="164802">
                  <c:v>0</c:v>
                </c:pt>
                <c:pt idx="164803">
                  <c:v>0</c:v>
                </c:pt>
                <c:pt idx="164804">
                  <c:v>0</c:v>
                </c:pt>
                <c:pt idx="164805">
                  <c:v>0</c:v>
                </c:pt>
                <c:pt idx="164806">
                  <c:v>0</c:v>
                </c:pt>
                <c:pt idx="164807">
                  <c:v>0</c:v>
                </c:pt>
                <c:pt idx="164808">
                  <c:v>0</c:v>
                </c:pt>
                <c:pt idx="164809">
                  <c:v>0</c:v>
                </c:pt>
                <c:pt idx="164810">
                  <c:v>0</c:v>
                </c:pt>
                <c:pt idx="164811">
                  <c:v>0</c:v>
                </c:pt>
                <c:pt idx="164812">
                  <c:v>0</c:v>
                </c:pt>
                <c:pt idx="164813">
                  <c:v>0</c:v>
                </c:pt>
                <c:pt idx="164814">
                  <c:v>0</c:v>
                </c:pt>
                <c:pt idx="164815">
                  <c:v>0</c:v>
                </c:pt>
                <c:pt idx="164816">
                  <c:v>0</c:v>
                </c:pt>
                <c:pt idx="164817">
                  <c:v>0</c:v>
                </c:pt>
                <c:pt idx="164818">
                  <c:v>0</c:v>
                </c:pt>
                <c:pt idx="164819">
                  <c:v>0</c:v>
                </c:pt>
                <c:pt idx="164820">
                  <c:v>0</c:v>
                </c:pt>
                <c:pt idx="164821">
                  <c:v>0</c:v>
                </c:pt>
                <c:pt idx="164822">
                  <c:v>0</c:v>
                </c:pt>
                <c:pt idx="164823">
                  <c:v>0</c:v>
                </c:pt>
                <c:pt idx="164824">
                  <c:v>0</c:v>
                </c:pt>
                <c:pt idx="164825">
                  <c:v>0</c:v>
                </c:pt>
                <c:pt idx="164826">
                  <c:v>0</c:v>
                </c:pt>
                <c:pt idx="164827">
                  <c:v>0</c:v>
                </c:pt>
                <c:pt idx="164828">
                  <c:v>0</c:v>
                </c:pt>
                <c:pt idx="164829">
                  <c:v>0</c:v>
                </c:pt>
                <c:pt idx="164830">
                  <c:v>0</c:v>
                </c:pt>
                <c:pt idx="164831">
                  <c:v>0</c:v>
                </c:pt>
                <c:pt idx="164832">
                  <c:v>0</c:v>
                </c:pt>
                <c:pt idx="164833">
                  <c:v>0</c:v>
                </c:pt>
                <c:pt idx="164834">
                  <c:v>0</c:v>
                </c:pt>
                <c:pt idx="164835">
                  <c:v>0</c:v>
                </c:pt>
                <c:pt idx="164836">
                  <c:v>0</c:v>
                </c:pt>
                <c:pt idx="164837">
                  <c:v>0</c:v>
                </c:pt>
                <c:pt idx="164838">
                  <c:v>0</c:v>
                </c:pt>
                <c:pt idx="164839">
                  <c:v>0</c:v>
                </c:pt>
                <c:pt idx="164840">
                  <c:v>0</c:v>
                </c:pt>
                <c:pt idx="164841">
                  <c:v>0</c:v>
                </c:pt>
                <c:pt idx="164842">
                  <c:v>0</c:v>
                </c:pt>
                <c:pt idx="164843">
                  <c:v>0</c:v>
                </c:pt>
                <c:pt idx="164844">
                  <c:v>0</c:v>
                </c:pt>
                <c:pt idx="164845">
                  <c:v>0</c:v>
                </c:pt>
                <c:pt idx="164846">
                  <c:v>0</c:v>
                </c:pt>
                <c:pt idx="164847">
                  <c:v>0</c:v>
                </c:pt>
                <c:pt idx="164848">
                  <c:v>0</c:v>
                </c:pt>
                <c:pt idx="164849">
                  <c:v>0</c:v>
                </c:pt>
                <c:pt idx="164850">
                  <c:v>0</c:v>
                </c:pt>
                <c:pt idx="164851">
                  <c:v>0</c:v>
                </c:pt>
                <c:pt idx="164852">
                  <c:v>0</c:v>
                </c:pt>
                <c:pt idx="164853">
                  <c:v>0</c:v>
                </c:pt>
                <c:pt idx="164854">
                  <c:v>0</c:v>
                </c:pt>
                <c:pt idx="164855">
                  <c:v>0</c:v>
                </c:pt>
                <c:pt idx="164856">
                  <c:v>0</c:v>
                </c:pt>
                <c:pt idx="164857">
                  <c:v>0</c:v>
                </c:pt>
                <c:pt idx="164858">
                  <c:v>0</c:v>
                </c:pt>
                <c:pt idx="164859">
                  <c:v>0</c:v>
                </c:pt>
                <c:pt idx="164860">
                  <c:v>0</c:v>
                </c:pt>
                <c:pt idx="164861">
                  <c:v>0</c:v>
                </c:pt>
                <c:pt idx="164862">
                  <c:v>0</c:v>
                </c:pt>
                <c:pt idx="164863">
                  <c:v>0</c:v>
                </c:pt>
                <c:pt idx="164864">
                  <c:v>0</c:v>
                </c:pt>
                <c:pt idx="164865">
                  <c:v>0</c:v>
                </c:pt>
                <c:pt idx="164866">
                  <c:v>0</c:v>
                </c:pt>
                <c:pt idx="164867">
                  <c:v>0</c:v>
                </c:pt>
                <c:pt idx="164868">
                  <c:v>0</c:v>
                </c:pt>
                <c:pt idx="164869">
                  <c:v>0</c:v>
                </c:pt>
                <c:pt idx="164870">
                  <c:v>0</c:v>
                </c:pt>
                <c:pt idx="164871">
                  <c:v>0</c:v>
                </c:pt>
                <c:pt idx="164872">
                  <c:v>0</c:v>
                </c:pt>
                <c:pt idx="164873">
                  <c:v>0</c:v>
                </c:pt>
                <c:pt idx="164874">
                  <c:v>0</c:v>
                </c:pt>
                <c:pt idx="164875">
                  <c:v>0</c:v>
                </c:pt>
                <c:pt idx="164876">
                  <c:v>0</c:v>
                </c:pt>
                <c:pt idx="164877">
                  <c:v>0</c:v>
                </c:pt>
                <c:pt idx="164878">
                  <c:v>0</c:v>
                </c:pt>
                <c:pt idx="164879">
                  <c:v>0</c:v>
                </c:pt>
                <c:pt idx="164880">
                  <c:v>0</c:v>
                </c:pt>
                <c:pt idx="164881">
                  <c:v>0</c:v>
                </c:pt>
                <c:pt idx="164882">
                  <c:v>0</c:v>
                </c:pt>
                <c:pt idx="164883">
                  <c:v>0</c:v>
                </c:pt>
                <c:pt idx="164884">
                  <c:v>0</c:v>
                </c:pt>
                <c:pt idx="164885">
                  <c:v>0</c:v>
                </c:pt>
                <c:pt idx="164886">
                  <c:v>0</c:v>
                </c:pt>
                <c:pt idx="164887">
                  <c:v>0</c:v>
                </c:pt>
                <c:pt idx="164888">
                  <c:v>0</c:v>
                </c:pt>
                <c:pt idx="164889">
                  <c:v>0</c:v>
                </c:pt>
                <c:pt idx="164890">
                  <c:v>0</c:v>
                </c:pt>
                <c:pt idx="164891">
                  <c:v>0</c:v>
                </c:pt>
                <c:pt idx="164892">
                  <c:v>0</c:v>
                </c:pt>
                <c:pt idx="164893">
                  <c:v>0</c:v>
                </c:pt>
                <c:pt idx="164894">
                  <c:v>0</c:v>
                </c:pt>
                <c:pt idx="164895">
                  <c:v>0</c:v>
                </c:pt>
                <c:pt idx="164896">
                  <c:v>0</c:v>
                </c:pt>
                <c:pt idx="164897">
                  <c:v>0</c:v>
                </c:pt>
                <c:pt idx="164898">
                  <c:v>0</c:v>
                </c:pt>
                <c:pt idx="164899">
                  <c:v>0</c:v>
                </c:pt>
                <c:pt idx="164900">
                  <c:v>0</c:v>
                </c:pt>
                <c:pt idx="164901">
                  <c:v>0</c:v>
                </c:pt>
                <c:pt idx="164902">
                  <c:v>0</c:v>
                </c:pt>
                <c:pt idx="164903">
                  <c:v>0</c:v>
                </c:pt>
                <c:pt idx="164904">
                  <c:v>0</c:v>
                </c:pt>
                <c:pt idx="164905">
                  <c:v>0</c:v>
                </c:pt>
                <c:pt idx="164906">
                  <c:v>0</c:v>
                </c:pt>
                <c:pt idx="164907">
                  <c:v>0</c:v>
                </c:pt>
                <c:pt idx="164908">
                  <c:v>0</c:v>
                </c:pt>
                <c:pt idx="164909">
                  <c:v>0</c:v>
                </c:pt>
                <c:pt idx="164910">
                  <c:v>0</c:v>
                </c:pt>
                <c:pt idx="164911">
                  <c:v>0</c:v>
                </c:pt>
                <c:pt idx="164912">
                  <c:v>0</c:v>
                </c:pt>
                <c:pt idx="164913">
                  <c:v>0</c:v>
                </c:pt>
                <c:pt idx="164914">
                  <c:v>0</c:v>
                </c:pt>
                <c:pt idx="164915">
                  <c:v>0</c:v>
                </c:pt>
                <c:pt idx="164916">
                  <c:v>0</c:v>
                </c:pt>
                <c:pt idx="164917">
                  <c:v>0</c:v>
                </c:pt>
                <c:pt idx="164918">
                  <c:v>0</c:v>
                </c:pt>
                <c:pt idx="164919">
                  <c:v>0</c:v>
                </c:pt>
                <c:pt idx="164920">
                  <c:v>0</c:v>
                </c:pt>
                <c:pt idx="164921">
                  <c:v>0</c:v>
                </c:pt>
                <c:pt idx="164922">
                  <c:v>0</c:v>
                </c:pt>
                <c:pt idx="164923">
                  <c:v>0</c:v>
                </c:pt>
                <c:pt idx="164924">
                  <c:v>0</c:v>
                </c:pt>
                <c:pt idx="164925">
                  <c:v>0</c:v>
                </c:pt>
                <c:pt idx="164926">
                  <c:v>0</c:v>
                </c:pt>
                <c:pt idx="164927">
                  <c:v>0</c:v>
                </c:pt>
                <c:pt idx="164928">
                  <c:v>0</c:v>
                </c:pt>
                <c:pt idx="164929">
                  <c:v>0</c:v>
                </c:pt>
                <c:pt idx="164930">
                  <c:v>0</c:v>
                </c:pt>
                <c:pt idx="164931">
                  <c:v>0</c:v>
                </c:pt>
                <c:pt idx="164932">
                  <c:v>0</c:v>
                </c:pt>
                <c:pt idx="164933">
                  <c:v>0</c:v>
                </c:pt>
                <c:pt idx="164934">
                  <c:v>0</c:v>
                </c:pt>
                <c:pt idx="164935">
                  <c:v>0</c:v>
                </c:pt>
                <c:pt idx="164936">
                  <c:v>0</c:v>
                </c:pt>
                <c:pt idx="164937">
                  <c:v>0</c:v>
                </c:pt>
                <c:pt idx="164938">
                  <c:v>0</c:v>
                </c:pt>
                <c:pt idx="164939">
                  <c:v>0</c:v>
                </c:pt>
                <c:pt idx="164940">
                  <c:v>0</c:v>
                </c:pt>
                <c:pt idx="164941">
                  <c:v>0</c:v>
                </c:pt>
                <c:pt idx="164942">
                  <c:v>0</c:v>
                </c:pt>
                <c:pt idx="164943">
                  <c:v>0</c:v>
                </c:pt>
                <c:pt idx="164944">
                  <c:v>0</c:v>
                </c:pt>
                <c:pt idx="164945">
                  <c:v>0</c:v>
                </c:pt>
                <c:pt idx="164946">
                  <c:v>0</c:v>
                </c:pt>
                <c:pt idx="164947">
                  <c:v>0</c:v>
                </c:pt>
                <c:pt idx="164948">
                  <c:v>0</c:v>
                </c:pt>
                <c:pt idx="164949">
                  <c:v>0</c:v>
                </c:pt>
                <c:pt idx="164950">
                  <c:v>0</c:v>
                </c:pt>
                <c:pt idx="164951">
                  <c:v>0</c:v>
                </c:pt>
                <c:pt idx="164952">
                  <c:v>0</c:v>
                </c:pt>
                <c:pt idx="164953">
                  <c:v>0</c:v>
                </c:pt>
                <c:pt idx="164954">
                  <c:v>0</c:v>
                </c:pt>
                <c:pt idx="164955">
                  <c:v>0</c:v>
                </c:pt>
                <c:pt idx="164956">
                  <c:v>0</c:v>
                </c:pt>
                <c:pt idx="164957">
                  <c:v>0</c:v>
                </c:pt>
                <c:pt idx="164958">
                  <c:v>0</c:v>
                </c:pt>
                <c:pt idx="164959">
                  <c:v>0</c:v>
                </c:pt>
                <c:pt idx="164960">
                  <c:v>0</c:v>
                </c:pt>
                <c:pt idx="164961">
                  <c:v>0</c:v>
                </c:pt>
                <c:pt idx="164962">
                  <c:v>0</c:v>
                </c:pt>
                <c:pt idx="164963">
                  <c:v>0</c:v>
                </c:pt>
                <c:pt idx="164964">
                  <c:v>0</c:v>
                </c:pt>
                <c:pt idx="164965">
                  <c:v>0</c:v>
                </c:pt>
                <c:pt idx="164966">
                  <c:v>0</c:v>
                </c:pt>
                <c:pt idx="164967">
                  <c:v>0</c:v>
                </c:pt>
                <c:pt idx="164968">
                  <c:v>0</c:v>
                </c:pt>
                <c:pt idx="164969">
                  <c:v>0</c:v>
                </c:pt>
                <c:pt idx="164970">
                  <c:v>0</c:v>
                </c:pt>
                <c:pt idx="164971">
                  <c:v>0</c:v>
                </c:pt>
                <c:pt idx="164972">
                  <c:v>0</c:v>
                </c:pt>
                <c:pt idx="164973">
                  <c:v>0</c:v>
                </c:pt>
                <c:pt idx="164974">
                  <c:v>0</c:v>
                </c:pt>
                <c:pt idx="164975">
                  <c:v>0</c:v>
                </c:pt>
                <c:pt idx="164976">
                  <c:v>0</c:v>
                </c:pt>
                <c:pt idx="164977">
                  <c:v>0</c:v>
                </c:pt>
                <c:pt idx="164978">
                  <c:v>0</c:v>
                </c:pt>
                <c:pt idx="164979">
                  <c:v>0</c:v>
                </c:pt>
                <c:pt idx="164980">
                  <c:v>0</c:v>
                </c:pt>
                <c:pt idx="164981">
                  <c:v>0</c:v>
                </c:pt>
                <c:pt idx="164982">
                  <c:v>0</c:v>
                </c:pt>
                <c:pt idx="164983">
                  <c:v>0</c:v>
                </c:pt>
                <c:pt idx="164984">
                  <c:v>0</c:v>
                </c:pt>
                <c:pt idx="164985">
                  <c:v>0</c:v>
                </c:pt>
                <c:pt idx="164986">
                  <c:v>0</c:v>
                </c:pt>
                <c:pt idx="164987">
                  <c:v>0</c:v>
                </c:pt>
                <c:pt idx="164988">
                  <c:v>0</c:v>
                </c:pt>
                <c:pt idx="164989">
                  <c:v>0</c:v>
                </c:pt>
                <c:pt idx="164990">
                  <c:v>0</c:v>
                </c:pt>
                <c:pt idx="164991">
                  <c:v>0</c:v>
                </c:pt>
                <c:pt idx="164992">
                  <c:v>0</c:v>
                </c:pt>
                <c:pt idx="164993">
                  <c:v>0</c:v>
                </c:pt>
                <c:pt idx="164994">
                  <c:v>0</c:v>
                </c:pt>
                <c:pt idx="164995">
                  <c:v>0</c:v>
                </c:pt>
                <c:pt idx="164996">
                  <c:v>0</c:v>
                </c:pt>
                <c:pt idx="164997">
                  <c:v>0</c:v>
                </c:pt>
                <c:pt idx="164998">
                  <c:v>0</c:v>
                </c:pt>
                <c:pt idx="164999">
                  <c:v>0</c:v>
                </c:pt>
                <c:pt idx="165000">
                  <c:v>0</c:v>
                </c:pt>
                <c:pt idx="165001">
                  <c:v>0</c:v>
                </c:pt>
                <c:pt idx="165002">
                  <c:v>0</c:v>
                </c:pt>
                <c:pt idx="165003">
                  <c:v>0</c:v>
                </c:pt>
                <c:pt idx="165004">
                  <c:v>0</c:v>
                </c:pt>
                <c:pt idx="165005">
                  <c:v>0</c:v>
                </c:pt>
                <c:pt idx="165006">
                  <c:v>0</c:v>
                </c:pt>
                <c:pt idx="165007">
                  <c:v>0</c:v>
                </c:pt>
                <c:pt idx="165008">
                  <c:v>0</c:v>
                </c:pt>
                <c:pt idx="165009">
                  <c:v>0</c:v>
                </c:pt>
                <c:pt idx="165010">
                  <c:v>0</c:v>
                </c:pt>
                <c:pt idx="165011">
                  <c:v>0</c:v>
                </c:pt>
                <c:pt idx="165012">
                  <c:v>0</c:v>
                </c:pt>
                <c:pt idx="165013">
                  <c:v>0</c:v>
                </c:pt>
                <c:pt idx="165014">
                  <c:v>0</c:v>
                </c:pt>
                <c:pt idx="165015">
                  <c:v>0</c:v>
                </c:pt>
                <c:pt idx="165016">
                  <c:v>0</c:v>
                </c:pt>
                <c:pt idx="165017">
                  <c:v>0</c:v>
                </c:pt>
                <c:pt idx="165018">
                  <c:v>0</c:v>
                </c:pt>
                <c:pt idx="165019">
                  <c:v>0</c:v>
                </c:pt>
                <c:pt idx="165020">
                  <c:v>0</c:v>
                </c:pt>
                <c:pt idx="165021">
                  <c:v>0</c:v>
                </c:pt>
                <c:pt idx="165022">
                  <c:v>0</c:v>
                </c:pt>
                <c:pt idx="165023">
                  <c:v>0</c:v>
                </c:pt>
                <c:pt idx="165024">
                  <c:v>0</c:v>
                </c:pt>
                <c:pt idx="165025">
                  <c:v>0</c:v>
                </c:pt>
                <c:pt idx="165026">
                  <c:v>0</c:v>
                </c:pt>
                <c:pt idx="165027">
                  <c:v>0</c:v>
                </c:pt>
                <c:pt idx="165028">
                  <c:v>0</c:v>
                </c:pt>
                <c:pt idx="165029">
                  <c:v>0</c:v>
                </c:pt>
                <c:pt idx="165030">
                  <c:v>0</c:v>
                </c:pt>
                <c:pt idx="165031">
                  <c:v>0</c:v>
                </c:pt>
                <c:pt idx="165032">
                  <c:v>0</c:v>
                </c:pt>
                <c:pt idx="165033">
                  <c:v>0</c:v>
                </c:pt>
                <c:pt idx="165034">
                  <c:v>0</c:v>
                </c:pt>
                <c:pt idx="165035">
                  <c:v>0</c:v>
                </c:pt>
                <c:pt idx="165036">
                  <c:v>0</c:v>
                </c:pt>
                <c:pt idx="165037">
                  <c:v>0</c:v>
                </c:pt>
                <c:pt idx="165038">
                  <c:v>0</c:v>
                </c:pt>
                <c:pt idx="165039">
                  <c:v>0</c:v>
                </c:pt>
                <c:pt idx="165040">
                  <c:v>0</c:v>
                </c:pt>
                <c:pt idx="165041">
                  <c:v>0</c:v>
                </c:pt>
                <c:pt idx="165042">
                  <c:v>0</c:v>
                </c:pt>
                <c:pt idx="165043">
                  <c:v>0</c:v>
                </c:pt>
                <c:pt idx="165044">
                  <c:v>0</c:v>
                </c:pt>
                <c:pt idx="165045">
                  <c:v>0</c:v>
                </c:pt>
                <c:pt idx="165046">
                  <c:v>0</c:v>
                </c:pt>
                <c:pt idx="165047">
                  <c:v>0</c:v>
                </c:pt>
                <c:pt idx="165048">
                  <c:v>0</c:v>
                </c:pt>
                <c:pt idx="165049">
                  <c:v>0</c:v>
                </c:pt>
                <c:pt idx="165050">
                  <c:v>0</c:v>
                </c:pt>
                <c:pt idx="165051">
                  <c:v>0</c:v>
                </c:pt>
                <c:pt idx="165052">
                  <c:v>0</c:v>
                </c:pt>
                <c:pt idx="165053">
                  <c:v>0</c:v>
                </c:pt>
                <c:pt idx="165054">
                  <c:v>0</c:v>
                </c:pt>
                <c:pt idx="165055">
                  <c:v>0</c:v>
                </c:pt>
                <c:pt idx="165056">
                  <c:v>0</c:v>
                </c:pt>
                <c:pt idx="165057">
                  <c:v>0</c:v>
                </c:pt>
                <c:pt idx="165058">
                  <c:v>0</c:v>
                </c:pt>
                <c:pt idx="165059">
                  <c:v>0</c:v>
                </c:pt>
                <c:pt idx="165060">
                  <c:v>0</c:v>
                </c:pt>
                <c:pt idx="165061">
                  <c:v>0</c:v>
                </c:pt>
                <c:pt idx="165062">
                  <c:v>0</c:v>
                </c:pt>
                <c:pt idx="165063">
                  <c:v>0</c:v>
                </c:pt>
                <c:pt idx="165064">
                  <c:v>0</c:v>
                </c:pt>
                <c:pt idx="165065">
                  <c:v>0</c:v>
                </c:pt>
                <c:pt idx="165066">
                  <c:v>0</c:v>
                </c:pt>
                <c:pt idx="165067">
                  <c:v>0</c:v>
                </c:pt>
                <c:pt idx="165068">
                  <c:v>0</c:v>
                </c:pt>
                <c:pt idx="165069">
                  <c:v>0</c:v>
                </c:pt>
                <c:pt idx="165070">
                  <c:v>0</c:v>
                </c:pt>
                <c:pt idx="165071">
                  <c:v>0</c:v>
                </c:pt>
                <c:pt idx="165072">
                  <c:v>0</c:v>
                </c:pt>
                <c:pt idx="165073">
                  <c:v>0</c:v>
                </c:pt>
                <c:pt idx="165074">
                  <c:v>0</c:v>
                </c:pt>
                <c:pt idx="165075">
                  <c:v>0</c:v>
                </c:pt>
                <c:pt idx="165076">
                  <c:v>0</c:v>
                </c:pt>
                <c:pt idx="165077">
                  <c:v>0</c:v>
                </c:pt>
                <c:pt idx="165078">
                  <c:v>0</c:v>
                </c:pt>
                <c:pt idx="165079">
                  <c:v>0</c:v>
                </c:pt>
                <c:pt idx="165080">
                  <c:v>0</c:v>
                </c:pt>
                <c:pt idx="165081">
                  <c:v>0</c:v>
                </c:pt>
                <c:pt idx="165082">
                  <c:v>0</c:v>
                </c:pt>
                <c:pt idx="165083">
                  <c:v>0</c:v>
                </c:pt>
                <c:pt idx="165084">
                  <c:v>0</c:v>
                </c:pt>
                <c:pt idx="165085">
                  <c:v>0</c:v>
                </c:pt>
                <c:pt idx="165086">
                  <c:v>0</c:v>
                </c:pt>
                <c:pt idx="165087">
                  <c:v>0</c:v>
                </c:pt>
                <c:pt idx="165088">
                  <c:v>0</c:v>
                </c:pt>
                <c:pt idx="165089">
                  <c:v>0</c:v>
                </c:pt>
                <c:pt idx="165090">
                  <c:v>0</c:v>
                </c:pt>
                <c:pt idx="165091">
                  <c:v>0</c:v>
                </c:pt>
                <c:pt idx="165092">
                  <c:v>0</c:v>
                </c:pt>
                <c:pt idx="165093">
                  <c:v>0</c:v>
                </c:pt>
                <c:pt idx="165094">
                  <c:v>0</c:v>
                </c:pt>
                <c:pt idx="165095">
                  <c:v>0</c:v>
                </c:pt>
                <c:pt idx="165096">
                  <c:v>0</c:v>
                </c:pt>
                <c:pt idx="165097">
                  <c:v>0</c:v>
                </c:pt>
                <c:pt idx="165098">
                  <c:v>0</c:v>
                </c:pt>
                <c:pt idx="165099">
                  <c:v>0</c:v>
                </c:pt>
                <c:pt idx="165100">
                  <c:v>0</c:v>
                </c:pt>
                <c:pt idx="165101">
                  <c:v>0</c:v>
                </c:pt>
                <c:pt idx="165102">
                  <c:v>0</c:v>
                </c:pt>
                <c:pt idx="165103">
                  <c:v>0</c:v>
                </c:pt>
                <c:pt idx="165104">
                  <c:v>0</c:v>
                </c:pt>
                <c:pt idx="165105">
                  <c:v>0</c:v>
                </c:pt>
                <c:pt idx="165106">
                  <c:v>0</c:v>
                </c:pt>
                <c:pt idx="165107">
                  <c:v>0</c:v>
                </c:pt>
                <c:pt idx="165108">
                  <c:v>0</c:v>
                </c:pt>
                <c:pt idx="165109">
                  <c:v>0</c:v>
                </c:pt>
                <c:pt idx="165110">
                  <c:v>0</c:v>
                </c:pt>
                <c:pt idx="165111">
                  <c:v>0</c:v>
                </c:pt>
                <c:pt idx="165112">
                  <c:v>0</c:v>
                </c:pt>
                <c:pt idx="165113">
                  <c:v>0</c:v>
                </c:pt>
                <c:pt idx="165114">
                  <c:v>0</c:v>
                </c:pt>
                <c:pt idx="165115">
                  <c:v>0</c:v>
                </c:pt>
                <c:pt idx="165116">
                  <c:v>0</c:v>
                </c:pt>
                <c:pt idx="165117">
                  <c:v>0</c:v>
                </c:pt>
                <c:pt idx="165118">
                  <c:v>0</c:v>
                </c:pt>
                <c:pt idx="165119">
                  <c:v>0</c:v>
                </c:pt>
                <c:pt idx="165120">
                  <c:v>0</c:v>
                </c:pt>
                <c:pt idx="165121">
                  <c:v>0</c:v>
                </c:pt>
                <c:pt idx="165122">
                  <c:v>0</c:v>
                </c:pt>
                <c:pt idx="165123">
                  <c:v>0</c:v>
                </c:pt>
                <c:pt idx="165124">
                  <c:v>0</c:v>
                </c:pt>
                <c:pt idx="165125">
                  <c:v>0</c:v>
                </c:pt>
                <c:pt idx="165126">
                  <c:v>0</c:v>
                </c:pt>
                <c:pt idx="165127">
                  <c:v>0</c:v>
                </c:pt>
                <c:pt idx="165128">
                  <c:v>0</c:v>
                </c:pt>
                <c:pt idx="165129">
                  <c:v>0</c:v>
                </c:pt>
                <c:pt idx="165130">
                  <c:v>0</c:v>
                </c:pt>
                <c:pt idx="165131">
                  <c:v>0</c:v>
                </c:pt>
                <c:pt idx="165132">
                  <c:v>0</c:v>
                </c:pt>
                <c:pt idx="165133">
                  <c:v>0</c:v>
                </c:pt>
                <c:pt idx="165134">
                  <c:v>0</c:v>
                </c:pt>
                <c:pt idx="165135">
                  <c:v>0</c:v>
                </c:pt>
                <c:pt idx="165136">
                  <c:v>0</c:v>
                </c:pt>
                <c:pt idx="165137">
                  <c:v>0</c:v>
                </c:pt>
                <c:pt idx="165138">
                  <c:v>0</c:v>
                </c:pt>
                <c:pt idx="165139">
                  <c:v>0</c:v>
                </c:pt>
                <c:pt idx="165140">
                  <c:v>0</c:v>
                </c:pt>
                <c:pt idx="165141">
                  <c:v>0</c:v>
                </c:pt>
                <c:pt idx="165142">
                  <c:v>0</c:v>
                </c:pt>
                <c:pt idx="165143">
                  <c:v>0</c:v>
                </c:pt>
                <c:pt idx="165144">
                  <c:v>0</c:v>
                </c:pt>
                <c:pt idx="165145">
                  <c:v>0</c:v>
                </c:pt>
                <c:pt idx="165146">
                  <c:v>0</c:v>
                </c:pt>
                <c:pt idx="165147">
                  <c:v>0</c:v>
                </c:pt>
                <c:pt idx="165148">
                  <c:v>0</c:v>
                </c:pt>
                <c:pt idx="165149">
                  <c:v>0</c:v>
                </c:pt>
                <c:pt idx="165150">
                  <c:v>0</c:v>
                </c:pt>
                <c:pt idx="165151">
                  <c:v>0</c:v>
                </c:pt>
                <c:pt idx="165152">
                  <c:v>0</c:v>
                </c:pt>
                <c:pt idx="165153">
                  <c:v>0</c:v>
                </c:pt>
                <c:pt idx="165154">
                  <c:v>0</c:v>
                </c:pt>
                <c:pt idx="165155">
                  <c:v>0</c:v>
                </c:pt>
                <c:pt idx="165156">
                  <c:v>0</c:v>
                </c:pt>
                <c:pt idx="165157">
                  <c:v>0</c:v>
                </c:pt>
                <c:pt idx="165158">
                  <c:v>0</c:v>
                </c:pt>
                <c:pt idx="165159">
                  <c:v>0</c:v>
                </c:pt>
                <c:pt idx="165160">
                  <c:v>0</c:v>
                </c:pt>
                <c:pt idx="165161">
                  <c:v>0</c:v>
                </c:pt>
                <c:pt idx="165162">
                  <c:v>0</c:v>
                </c:pt>
                <c:pt idx="165163">
                  <c:v>0</c:v>
                </c:pt>
                <c:pt idx="165164">
                  <c:v>0</c:v>
                </c:pt>
                <c:pt idx="165165">
                  <c:v>0</c:v>
                </c:pt>
                <c:pt idx="165166">
                  <c:v>0</c:v>
                </c:pt>
                <c:pt idx="165167">
                  <c:v>0</c:v>
                </c:pt>
                <c:pt idx="165168">
                  <c:v>0</c:v>
                </c:pt>
                <c:pt idx="165169">
                  <c:v>0</c:v>
                </c:pt>
                <c:pt idx="165170">
                  <c:v>0</c:v>
                </c:pt>
                <c:pt idx="165171">
                  <c:v>0</c:v>
                </c:pt>
                <c:pt idx="165172">
                  <c:v>0</c:v>
                </c:pt>
                <c:pt idx="165173">
                  <c:v>0</c:v>
                </c:pt>
                <c:pt idx="165174">
                  <c:v>0</c:v>
                </c:pt>
                <c:pt idx="165175">
                  <c:v>0</c:v>
                </c:pt>
                <c:pt idx="165176">
                  <c:v>0</c:v>
                </c:pt>
                <c:pt idx="165177">
                  <c:v>0</c:v>
                </c:pt>
                <c:pt idx="165178">
                  <c:v>0</c:v>
                </c:pt>
                <c:pt idx="165179">
                  <c:v>0</c:v>
                </c:pt>
                <c:pt idx="165180">
                  <c:v>0</c:v>
                </c:pt>
                <c:pt idx="165181">
                  <c:v>0</c:v>
                </c:pt>
                <c:pt idx="165182">
                  <c:v>0</c:v>
                </c:pt>
                <c:pt idx="165183">
                  <c:v>0</c:v>
                </c:pt>
                <c:pt idx="165184">
                  <c:v>0</c:v>
                </c:pt>
                <c:pt idx="165185">
                  <c:v>0</c:v>
                </c:pt>
                <c:pt idx="165186">
                  <c:v>0</c:v>
                </c:pt>
                <c:pt idx="165187">
                  <c:v>0</c:v>
                </c:pt>
                <c:pt idx="165188">
                  <c:v>0</c:v>
                </c:pt>
                <c:pt idx="165189">
                  <c:v>0</c:v>
                </c:pt>
                <c:pt idx="165190">
                  <c:v>0</c:v>
                </c:pt>
                <c:pt idx="165191">
                  <c:v>0</c:v>
                </c:pt>
                <c:pt idx="165192">
                  <c:v>0</c:v>
                </c:pt>
                <c:pt idx="165193">
                  <c:v>0</c:v>
                </c:pt>
                <c:pt idx="165194">
                  <c:v>0</c:v>
                </c:pt>
                <c:pt idx="165195">
                  <c:v>0</c:v>
                </c:pt>
                <c:pt idx="165196">
                  <c:v>0</c:v>
                </c:pt>
                <c:pt idx="165197">
                  <c:v>0</c:v>
                </c:pt>
                <c:pt idx="165198">
                  <c:v>0</c:v>
                </c:pt>
                <c:pt idx="165199">
                  <c:v>0</c:v>
                </c:pt>
                <c:pt idx="165200">
                  <c:v>0</c:v>
                </c:pt>
                <c:pt idx="165201">
                  <c:v>0</c:v>
                </c:pt>
                <c:pt idx="165202">
                  <c:v>0</c:v>
                </c:pt>
                <c:pt idx="165203">
                  <c:v>0</c:v>
                </c:pt>
                <c:pt idx="165204">
                  <c:v>0</c:v>
                </c:pt>
                <c:pt idx="165205">
                  <c:v>0</c:v>
                </c:pt>
                <c:pt idx="165206">
                  <c:v>0</c:v>
                </c:pt>
                <c:pt idx="165207">
                  <c:v>0</c:v>
                </c:pt>
                <c:pt idx="165208">
                  <c:v>0</c:v>
                </c:pt>
                <c:pt idx="165209">
                  <c:v>0</c:v>
                </c:pt>
                <c:pt idx="165210">
                  <c:v>0</c:v>
                </c:pt>
                <c:pt idx="165211">
                  <c:v>0</c:v>
                </c:pt>
                <c:pt idx="165212">
                  <c:v>0</c:v>
                </c:pt>
                <c:pt idx="165213">
                  <c:v>0</c:v>
                </c:pt>
                <c:pt idx="165214">
                  <c:v>0</c:v>
                </c:pt>
                <c:pt idx="165215">
                  <c:v>0</c:v>
                </c:pt>
                <c:pt idx="165216">
                  <c:v>0</c:v>
                </c:pt>
                <c:pt idx="165217">
                  <c:v>0</c:v>
                </c:pt>
                <c:pt idx="165218">
                  <c:v>0</c:v>
                </c:pt>
                <c:pt idx="165219">
                  <c:v>0</c:v>
                </c:pt>
                <c:pt idx="165220">
                  <c:v>0</c:v>
                </c:pt>
                <c:pt idx="165221">
                  <c:v>0</c:v>
                </c:pt>
                <c:pt idx="165222">
                  <c:v>0</c:v>
                </c:pt>
                <c:pt idx="165223">
                  <c:v>0</c:v>
                </c:pt>
                <c:pt idx="165224">
                  <c:v>0</c:v>
                </c:pt>
                <c:pt idx="165225">
                  <c:v>0</c:v>
                </c:pt>
                <c:pt idx="165226">
                  <c:v>0</c:v>
                </c:pt>
                <c:pt idx="165227">
                  <c:v>0</c:v>
                </c:pt>
                <c:pt idx="165228">
                  <c:v>0</c:v>
                </c:pt>
                <c:pt idx="165229">
                  <c:v>0</c:v>
                </c:pt>
                <c:pt idx="165230">
                  <c:v>0</c:v>
                </c:pt>
                <c:pt idx="165231">
                  <c:v>0</c:v>
                </c:pt>
                <c:pt idx="165232">
                  <c:v>0</c:v>
                </c:pt>
                <c:pt idx="165233">
                  <c:v>0</c:v>
                </c:pt>
                <c:pt idx="165234">
                  <c:v>0</c:v>
                </c:pt>
                <c:pt idx="165235">
                  <c:v>0</c:v>
                </c:pt>
                <c:pt idx="165236">
                  <c:v>0</c:v>
                </c:pt>
                <c:pt idx="165237">
                  <c:v>0</c:v>
                </c:pt>
                <c:pt idx="165238">
                  <c:v>0</c:v>
                </c:pt>
                <c:pt idx="165239">
                  <c:v>0</c:v>
                </c:pt>
                <c:pt idx="165240">
                  <c:v>0</c:v>
                </c:pt>
                <c:pt idx="165241">
                  <c:v>0</c:v>
                </c:pt>
                <c:pt idx="165242">
                  <c:v>0</c:v>
                </c:pt>
                <c:pt idx="165243">
                  <c:v>0</c:v>
                </c:pt>
                <c:pt idx="165244">
                  <c:v>0</c:v>
                </c:pt>
                <c:pt idx="165245">
                  <c:v>0</c:v>
                </c:pt>
                <c:pt idx="165246">
                  <c:v>0</c:v>
                </c:pt>
                <c:pt idx="165247">
                  <c:v>0</c:v>
                </c:pt>
                <c:pt idx="165248">
                  <c:v>0</c:v>
                </c:pt>
                <c:pt idx="165249">
                  <c:v>0</c:v>
                </c:pt>
                <c:pt idx="165250">
                  <c:v>0</c:v>
                </c:pt>
                <c:pt idx="165251">
                  <c:v>0</c:v>
                </c:pt>
                <c:pt idx="165252">
                  <c:v>0</c:v>
                </c:pt>
                <c:pt idx="165253">
                  <c:v>0</c:v>
                </c:pt>
                <c:pt idx="165254">
                  <c:v>0</c:v>
                </c:pt>
                <c:pt idx="165255">
                  <c:v>0</c:v>
                </c:pt>
                <c:pt idx="165256">
                  <c:v>0</c:v>
                </c:pt>
                <c:pt idx="165257">
                  <c:v>0</c:v>
                </c:pt>
                <c:pt idx="165258">
                  <c:v>0</c:v>
                </c:pt>
                <c:pt idx="165259">
                  <c:v>0</c:v>
                </c:pt>
                <c:pt idx="165260">
                  <c:v>0</c:v>
                </c:pt>
                <c:pt idx="165261">
                  <c:v>0</c:v>
                </c:pt>
                <c:pt idx="165262">
                  <c:v>0</c:v>
                </c:pt>
                <c:pt idx="165263">
                  <c:v>0</c:v>
                </c:pt>
                <c:pt idx="165264">
                  <c:v>0</c:v>
                </c:pt>
                <c:pt idx="165265">
                  <c:v>0</c:v>
                </c:pt>
                <c:pt idx="165266">
                  <c:v>0</c:v>
                </c:pt>
                <c:pt idx="165267">
                  <c:v>0</c:v>
                </c:pt>
                <c:pt idx="165268">
                  <c:v>0</c:v>
                </c:pt>
                <c:pt idx="165269">
                  <c:v>0</c:v>
                </c:pt>
                <c:pt idx="165270">
                  <c:v>0</c:v>
                </c:pt>
                <c:pt idx="165271">
                  <c:v>0</c:v>
                </c:pt>
                <c:pt idx="165272">
                  <c:v>0</c:v>
                </c:pt>
                <c:pt idx="165273">
                  <c:v>0</c:v>
                </c:pt>
                <c:pt idx="165274">
                  <c:v>0</c:v>
                </c:pt>
                <c:pt idx="165275">
                  <c:v>0</c:v>
                </c:pt>
                <c:pt idx="165276">
                  <c:v>0</c:v>
                </c:pt>
                <c:pt idx="165277">
                  <c:v>0</c:v>
                </c:pt>
                <c:pt idx="165278">
                  <c:v>0</c:v>
                </c:pt>
                <c:pt idx="165279">
                  <c:v>0</c:v>
                </c:pt>
                <c:pt idx="165280">
                  <c:v>0</c:v>
                </c:pt>
                <c:pt idx="165281">
                  <c:v>0</c:v>
                </c:pt>
                <c:pt idx="165282">
                  <c:v>0</c:v>
                </c:pt>
                <c:pt idx="165283">
                  <c:v>0</c:v>
                </c:pt>
                <c:pt idx="165284">
                  <c:v>0</c:v>
                </c:pt>
                <c:pt idx="165285">
                  <c:v>0</c:v>
                </c:pt>
                <c:pt idx="165286">
                  <c:v>0</c:v>
                </c:pt>
                <c:pt idx="165287">
                  <c:v>0</c:v>
                </c:pt>
                <c:pt idx="165288">
                  <c:v>0</c:v>
                </c:pt>
                <c:pt idx="165289">
                  <c:v>0</c:v>
                </c:pt>
                <c:pt idx="165290">
                  <c:v>0</c:v>
                </c:pt>
                <c:pt idx="165291">
                  <c:v>0</c:v>
                </c:pt>
                <c:pt idx="165292">
                  <c:v>0</c:v>
                </c:pt>
                <c:pt idx="165293">
                  <c:v>0</c:v>
                </c:pt>
                <c:pt idx="165294">
                  <c:v>0</c:v>
                </c:pt>
                <c:pt idx="165295">
                  <c:v>0</c:v>
                </c:pt>
                <c:pt idx="165296">
                  <c:v>0</c:v>
                </c:pt>
                <c:pt idx="165297">
                  <c:v>0</c:v>
                </c:pt>
                <c:pt idx="165298">
                  <c:v>0</c:v>
                </c:pt>
                <c:pt idx="165299">
                  <c:v>0</c:v>
                </c:pt>
                <c:pt idx="165300">
                  <c:v>0</c:v>
                </c:pt>
                <c:pt idx="165301">
                  <c:v>0</c:v>
                </c:pt>
                <c:pt idx="165302">
                  <c:v>0</c:v>
                </c:pt>
                <c:pt idx="165303">
                  <c:v>0</c:v>
                </c:pt>
                <c:pt idx="165304">
                  <c:v>0</c:v>
                </c:pt>
                <c:pt idx="165305">
                  <c:v>0</c:v>
                </c:pt>
                <c:pt idx="165306">
                  <c:v>0</c:v>
                </c:pt>
                <c:pt idx="165307">
                  <c:v>0</c:v>
                </c:pt>
                <c:pt idx="165308">
                  <c:v>0</c:v>
                </c:pt>
                <c:pt idx="165309">
                  <c:v>0</c:v>
                </c:pt>
                <c:pt idx="165310">
                  <c:v>0</c:v>
                </c:pt>
                <c:pt idx="165311">
                  <c:v>0</c:v>
                </c:pt>
                <c:pt idx="165312">
                  <c:v>0</c:v>
                </c:pt>
                <c:pt idx="165313">
                  <c:v>0</c:v>
                </c:pt>
                <c:pt idx="165314">
                  <c:v>0</c:v>
                </c:pt>
                <c:pt idx="165315">
                  <c:v>0</c:v>
                </c:pt>
                <c:pt idx="165316">
                  <c:v>0</c:v>
                </c:pt>
                <c:pt idx="165317">
                  <c:v>0</c:v>
                </c:pt>
                <c:pt idx="165318">
                  <c:v>0</c:v>
                </c:pt>
                <c:pt idx="165319">
                  <c:v>0</c:v>
                </c:pt>
                <c:pt idx="165320">
                  <c:v>0</c:v>
                </c:pt>
                <c:pt idx="165321">
                  <c:v>0</c:v>
                </c:pt>
                <c:pt idx="165322">
                  <c:v>0</c:v>
                </c:pt>
                <c:pt idx="165323">
                  <c:v>0</c:v>
                </c:pt>
                <c:pt idx="165324">
                  <c:v>0</c:v>
                </c:pt>
                <c:pt idx="165325">
                  <c:v>0</c:v>
                </c:pt>
                <c:pt idx="165326">
                  <c:v>0</c:v>
                </c:pt>
                <c:pt idx="165327">
                  <c:v>0</c:v>
                </c:pt>
                <c:pt idx="165328">
                  <c:v>0</c:v>
                </c:pt>
                <c:pt idx="165329">
                  <c:v>0</c:v>
                </c:pt>
                <c:pt idx="165330">
                  <c:v>0</c:v>
                </c:pt>
                <c:pt idx="165331">
                  <c:v>0</c:v>
                </c:pt>
                <c:pt idx="165332">
                  <c:v>0</c:v>
                </c:pt>
                <c:pt idx="165333">
                  <c:v>0</c:v>
                </c:pt>
                <c:pt idx="165334">
                  <c:v>0</c:v>
                </c:pt>
                <c:pt idx="165335">
                  <c:v>0</c:v>
                </c:pt>
                <c:pt idx="165336">
                  <c:v>0</c:v>
                </c:pt>
                <c:pt idx="165337">
                  <c:v>0</c:v>
                </c:pt>
                <c:pt idx="165338">
                  <c:v>0</c:v>
                </c:pt>
                <c:pt idx="165339">
                  <c:v>0</c:v>
                </c:pt>
                <c:pt idx="165340">
                  <c:v>0</c:v>
                </c:pt>
                <c:pt idx="165341">
                  <c:v>0</c:v>
                </c:pt>
                <c:pt idx="165342">
                  <c:v>0</c:v>
                </c:pt>
                <c:pt idx="165343">
                  <c:v>0</c:v>
                </c:pt>
                <c:pt idx="165344">
                  <c:v>0</c:v>
                </c:pt>
                <c:pt idx="165345">
                  <c:v>0</c:v>
                </c:pt>
                <c:pt idx="165346">
                  <c:v>0</c:v>
                </c:pt>
                <c:pt idx="165347">
                  <c:v>0</c:v>
                </c:pt>
                <c:pt idx="165348">
                  <c:v>0</c:v>
                </c:pt>
                <c:pt idx="165349">
                  <c:v>0</c:v>
                </c:pt>
                <c:pt idx="165350">
                  <c:v>0</c:v>
                </c:pt>
                <c:pt idx="165351">
                  <c:v>0</c:v>
                </c:pt>
                <c:pt idx="165352">
                  <c:v>0</c:v>
                </c:pt>
                <c:pt idx="165353">
                  <c:v>0</c:v>
                </c:pt>
                <c:pt idx="165354">
                  <c:v>0</c:v>
                </c:pt>
                <c:pt idx="165355">
                  <c:v>0</c:v>
                </c:pt>
                <c:pt idx="165356">
                  <c:v>0</c:v>
                </c:pt>
                <c:pt idx="165357">
                  <c:v>0</c:v>
                </c:pt>
                <c:pt idx="165358">
                  <c:v>0</c:v>
                </c:pt>
                <c:pt idx="165359">
                  <c:v>0</c:v>
                </c:pt>
                <c:pt idx="165360">
                  <c:v>0</c:v>
                </c:pt>
                <c:pt idx="165361">
                  <c:v>0</c:v>
                </c:pt>
                <c:pt idx="165362">
                  <c:v>0</c:v>
                </c:pt>
                <c:pt idx="165363">
                  <c:v>0</c:v>
                </c:pt>
                <c:pt idx="165364">
                  <c:v>0</c:v>
                </c:pt>
                <c:pt idx="165365">
                  <c:v>0</c:v>
                </c:pt>
                <c:pt idx="165366">
                  <c:v>0</c:v>
                </c:pt>
                <c:pt idx="165367">
                  <c:v>0</c:v>
                </c:pt>
                <c:pt idx="165368">
                  <c:v>0</c:v>
                </c:pt>
                <c:pt idx="165369">
                  <c:v>0</c:v>
                </c:pt>
                <c:pt idx="165370">
                  <c:v>0</c:v>
                </c:pt>
                <c:pt idx="165371">
                  <c:v>0</c:v>
                </c:pt>
                <c:pt idx="165372">
                  <c:v>0</c:v>
                </c:pt>
                <c:pt idx="165373">
                  <c:v>0</c:v>
                </c:pt>
                <c:pt idx="165374">
                  <c:v>0</c:v>
                </c:pt>
                <c:pt idx="165375">
                  <c:v>0</c:v>
                </c:pt>
                <c:pt idx="165376">
                  <c:v>0</c:v>
                </c:pt>
                <c:pt idx="165377">
                  <c:v>0</c:v>
                </c:pt>
                <c:pt idx="165378">
                  <c:v>0</c:v>
                </c:pt>
                <c:pt idx="165379">
                  <c:v>0</c:v>
                </c:pt>
                <c:pt idx="165380">
                  <c:v>0</c:v>
                </c:pt>
                <c:pt idx="165381">
                  <c:v>0</c:v>
                </c:pt>
                <c:pt idx="165382">
                  <c:v>0</c:v>
                </c:pt>
                <c:pt idx="165383">
                  <c:v>0</c:v>
                </c:pt>
                <c:pt idx="165384">
                  <c:v>0</c:v>
                </c:pt>
                <c:pt idx="165385">
                  <c:v>0</c:v>
                </c:pt>
                <c:pt idx="165386">
                  <c:v>0</c:v>
                </c:pt>
                <c:pt idx="165387">
                  <c:v>0</c:v>
                </c:pt>
                <c:pt idx="165388">
                  <c:v>0</c:v>
                </c:pt>
                <c:pt idx="165389">
                  <c:v>0</c:v>
                </c:pt>
                <c:pt idx="165390">
                  <c:v>0</c:v>
                </c:pt>
                <c:pt idx="165391">
                  <c:v>0</c:v>
                </c:pt>
                <c:pt idx="165392">
                  <c:v>0</c:v>
                </c:pt>
                <c:pt idx="165393">
                  <c:v>0</c:v>
                </c:pt>
                <c:pt idx="165394">
                  <c:v>0</c:v>
                </c:pt>
                <c:pt idx="165395">
                  <c:v>0</c:v>
                </c:pt>
                <c:pt idx="165396">
                  <c:v>0</c:v>
                </c:pt>
                <c:pt idx="165397">
                  <c:v>0</c:v>
                </c:pt>
                <c:pt idx="165398">
                  <c:v>0</c:v>
                </c:pt>
                <c:pt idx="165399">
                  <c:v>0</c:v>
                </c:pt>
                <c:pt idx="165400">
                  <c:v>0</c:v>
                </c:pt>
                <c:pt idx="165401">
                  <c:v>0</c:v>
                </c:pt>
                <c:pt idx="165402">
                  <c:v>0</c:v>
                </c:pt>
                <c:pt idx="165403">
                  <c:v>0</c:v>
                </c:pt>
                <c:pt idx="165404">
                  <c:v>0</c:v>
                </c:pt>
                <c:pt idx="165405">
                  <c:v>0</c:v>
                </c:pt>
                <c:pt idx="165406">
                  <c:v>0</c:v>
                </c:pt>
                <c:pt idx="165407">
                  <c:v>0</c:v>
                </c:pt>
                <c:pt idx="165408">
                  <c:v>0</c:v>
                </c:pt>
                <c:pt idx="165409">
                  <c:v>0</c:v>
                </c:pt>
                <c:pt idx="165410">
                  <c:v>0</c:v>
                </c:pt>
                <c:pt idx="165411">
                  <c:v>0</c:v>
                </c:pt>
                <c:pt idx="165412">
                  <c:v>0</c:v>
                </c:pt>
                <c:pt idx="165413">
                  <c:v>0</c:v>
                </c:pt>
                <c:pt idx="165414">
                  <c:v>0</c:v>
                </c:pt>
                <c:pt idx="165415">
                  <c:v>0</c:v>
                </c:pt>
                <c:pt idx="165416">
                  <c:v>0</c:v>
                </c:pt>
                <c:pt idx="165417">
                  <c:v>0</c:v>
                </c:pt>
                <c:pt idx="165418">
                  <c:v>0</c:v>
                </c:pt>
                <c:pt idx="165419">
                  <c:v>0</c:v>
                </c:pt>
                <c:pt idx="165420">
                  <c:v>0</c:v>
                </c:pt>
                <c:pt idx="165421">
                  <c:v>0</c:v>
                </c:pt>
                <c:pt idx="165422">
                  <c:v>0</c:v>
                </c:pt>
                <c:pt idx="165423">
                  <c:v>0</c:v>
                </c:pt>
                <c:pt idx="165424">
                  <c:v>0</c:v>
                </c:pt>
                <c:pt idx="165425">
                  <c:v>0</c:v>
                </c:pt>
                <c:pt idx="165426">
                  <c:v>0</c:v>
                </c:pt>
                <c:pt idx="165427">
                  <c:v>0</c:v>
                </c:pt>
                <c:pt idx="165428">
                  <c:v>0</c:v>
                </c:pt>
                <c:pt idx="165429">
                  <c:v>0</c:v>
                </c:pt>
                <c:pt idx="165430">
                  <c:v>0</c:v>
                </c:pt>
                <c:pt idx="165431">
                  <c:v>0</c:v>
                </c:pt>
                <c:pt idx="165432">
                  <c:v>0</c:v>
                </c:pt>
                <c:pt idx="165433">
                  <c:v>0</c:v>
                </c:pt>
                <c:pt idx="165434">
                  <c:v>0</c:v>
                </c:pt>
                <c:pt idx="165435">
                  <c:v>0</c:v>
                </c:pt>
                <c:pt idx="165436">
                  <c:v>0</c:v>
                </c:pt>
                <c:pt idx="165437">
                  <c:v>0</c:v>
                </c:pt>
                <c:pt idx="165438">
                  <c:v>0</c:v>
                </c:pt>
                <c:pt idx="165439">
                  <c:v>0</c:v>
                </c:pt>
                <c:pt idx="165440">
                  <c:v>0</c:v>
                </c:pt>
                <c:pt idx="165441">
                  <c:v>0</c:v>
                </c:pt>
                <c:pt idx="165442">
                  <c:v>0</c:v>
                </c:pt>
                <c:pt idx="165443">
                  <c:v>0</c:v>
                </c:pt>
                <c:pt idx="165444">
                  <c:v>0</c:v>
                </c:pt>
                <c:pt idx="165445">
                  <c:v>0</c:v>
                </c:pt>
                <c:pt idx="165446">
                  <c:v>0</c:v>
                </c:pt>
                <c:pt idx="165447">
                  <c:v>0</c:v>
                </c:pt>
                <c:pt idx="165448">
                  <c:v>0</c:v>
                </c:pt>
                <c:pt idx="165449">
                  <c:v>0</c:v>
                </c:pt>
                <c:pt idx="165450">
                  <c:v>0</c:v>
                </c:pt>
                <c:pt idx="165451">
                  <c:v>0</c:v>
                </c:pt>
                <c:pt idx="165452">
                  <c:v>0</c:v>
                </c:pt>
                <c:pt idx="165453">
                  <c:v>0</c:v>
                </c:pt>
                <c:pt idx="165454">
                  <c:v>0</c:v>
                </c:pt>
                <c:pt idx="165455">
                  <c:v>0</c:v>
                </c:pt>
                <c:pt idx="165456">
                  <c:v>0</c:v>
                </c:pt>
                <c:pt idx="165457">
                  <c:v>0</c:v>
                </c:pt>
                <c:pt idx="165458">
                  <c:v>0</c:v>
                </c:pt>
                <c:pt idx="165459">
                  <c:v>0</c:v>
                </c:pt>
                <c:pt idx="165460">
                  <c:v>0</c:v>
                </c:pt>
                <c:pt idx="165461">
                  <c:v>0</c:v>
                </c:pt>
                <c:pt idx="165462">
                  <c:v>0</c:v>
                </c:pt>
                <c:pt idx="165463">
                  <c:v>0</c:v>
                </c:pt>
                <c:pt idx="165464">
                  <c:v>0</c:v>
                </c:pt>
                <c:pt idx="165465">
                  <c:v>0</c:v>
                </c:pt>
                <c:pt idx="165466">
                  <c:v>0</c:v>
                </c:pt>
                <c:pt idx="165467">
                  <c:v>0</c:v>
                </c:pt>
                <c:pt idx="165468">
                  <c:v>0</c:v>
                </c:pt>
                <c:pt idx="165469">
                  <c:v>0</c:v>
                </c:pt>
                <c:pt idx="165470">
                  <c:v>0</c:v>
                </c:pt>
                <c:pt idx="165471">
                  <c:v>0</c:v>
                </c:pt>
                <c:pt idx="165472">
                  <c:v>0</c:v>
                </c:pt>
                <c:pt idx="165473">
                  <c:v>0</c:v>
                </c:pt>
                <c:pt idx="165474">
                  <c:v>0</c:v>
                </c:pt>
                <c:pt idx="165475">
                  <c:v>0</c:v>
                </c:pt>
                <c:pt idx="165476">
                  <c:v>0</c:v>
                </c:pt>
                <c:pt idx="165477">
                  <c:v>0</c:v>
                </c:pt>
                <c:pt idx="165478">
                  <c:v>0</c:v>
                </c:pt>
                <c:pt idx="165479">
                  <c:v>0</c:v>
                </c:pt>
                <c:pt idx="165480">
                  <c:v>0</c:v>
                </c:pt>
                <c:pt idx="165481">
                  <c:v>0</c:v>
                </c:pt>
                <c:pt idx="165482">
                  <c:v>0</c:v>
                </c:pt>
                <c:pt idx="165483">
                  <c:v>0</c:v>
                </c:pt>
                <c:pt idx="165484">
                  <c:v>0</c:v>
                </c:pt>
                <c:pt idx="165485">
                  <c:v>0</c:v>
                </c:pt>
                <c:pt idx="165486">
                  <c:v>0</c:v>
                </c:pt>
                <c:pt idx="165487">
                  <c:v>0</c:v>
                </c:pt>
                <c:pt idx="165488">
                  <c:v>0</c:v>
                </c:pt>
                <c:pt idx="165489">
                  <c:v>0</c:v>
                </c:pt>
                <c:pt idx="165490">
                  <c:v>0</c:v>
                </c:pt>
                <c:pt idx="165491">
                  <c:v>0</c:v>
                </c:pt>
                <c:pt idx="165492">
                  <c:v>0</c:v>
                </c:pt>
                <c:pt idx="165493">
                  <c:v>0</c:v>
                </c:pt>
                <c:pt idx="165494">
                  <c:v>0</c:v>
                </c:pt>
                <c:pt idx="165495">
                  <c:v>0</c:v>
                </c:pt>
                <c:pt idx="165496">
                  <c:v>0</c:v>
                </c:pt>
                <c:pt idx="165497">
                  <c:v>0</c:v>
                </c:pt>
                <c:pt idx="165498">
                  <c:v>0</c:v>
                </c:pt>
                <c:pt idx="165499">
                  <c:v>0</c:v>
                </c:pt>
                <c:pt idx="165500">
                  <c:v>0</c:v>
                </c:pt>
                <c:pt idx="165501">
                  <c:v>0</c:v>
                </c:pt>
                <c:pt idx="165502">
                  <c:v>0</c:v>
                </c:pt>
                <c:pt idx="165503">
                  <c:v>0</c:v>
                </c:pt>
                <c:pt idx="165504">
                  <c:v>0</c:v>
                </c:pt>
                <c:pt idx="165505">
                  <c:v>0</c:v>
                </c:pt>
                <c:pt idx="165506">
                  <c:v>0</c:v>
                </c:pt>
                <c:pt idx="165507">
                  <c:v>0</c:v>
                </c:pt>
                <c:pt idx="165508">
                  <c:v>0</c:v>
                </c:pt>
                <c:pt idx="165509">
                  <c:v>0</c:v>
                </c:pt>
                <c:pt idx="165510">
                  <c:v>0</c:v>
                </c:pt>
                <c:pt idx="165511">
                  <c:v>0</c:v>
                </c:pt>
                <c:pt idx="165512">
                  <c:v>0</c:v>
                </c:pt>
                <c:pt idx="165513">
                  <c:v>0</c:v>
                </c:pt>
                <c:pt idx="165514">
                  <c:v>0</c:v>
                </c:pt>
                <c:pt idx="165515">
                  <c:v>0</c:v>
                </c:pt>
                <c:pt idx="165516">
                  <c:v>0</c:v>
                </c:pt>
                <c:pt idx="165517">
                  <c:v>0</c:v>
                </c:pt>
                <c:pt idx="165518">
                  <c:v>0</c:v>
                </c:pt>
                <c:pt idx="165519">
                  <c:v>0</c:v>
                </c:pt>
                <c:pt idx="165520">
                  <c:v>0</c:v>
                </c:pt>
                <c:pt idx="165521">
                  <c:v>0</c:v>
                </c:pt>
                <c:pt idx="165522">
                  <c:v>0</c:v>
                </c:pt>
                <c:pt idx="165523">
                  <c:v>0</c:v>
                </c:pt>
                <c:pt idx="165524">
                  <c:v>0</c:v>
                </c:pt>
                <c:pt idx="165525">
                  <c:v>0</c:v>
                </c:pt>
                <c:pt idx="165526">
                  <c:v>0</c:v>
                </c:pt>
                <c:pt idx="165527">
                  <c:v>0</c:v>
                </c:pt>
                <c:pt idx="165528">
                  <c:v>0</c:v>
                </c:pt>
                <c:pt idx="165529">
                  <c:v>0</c:v>
                </c:pt>
                <c:pt idx="165530">
                  <c:v>0</c:v>
                </c:pt>
                <c:pt idx="165531">
                  <c:v>0</c:v>
                </c:pt>
                <c:pt idx="165532">
                  <c:v>0</c:v>
                </c:pt>
                <c:pt idx="165533">
                  <c:v>0</c:v>
                </c:pt>
                <c:pt idx="165534">
                  <c:v>0</c:v>
                </c:pt>
                <c:pt idx="165535">
                  <c:v>0</c:v>
                </c:pt>
                <c:pt idx="165536">
                  <c:v>0</c:v>
                </c:pt>
                <c:pt idx="165537">
                  <c:v>0</c:v>
                </c:pt>
                <c:pt idx="165538">
                  <c:v>0</c:v>
                </c:pt>
                <c:pt idx="165539">
                  <c:v>0</c:v>
                </c:pt>
                <c:pt idx="165540">
                  <c:v>0</c:v>
                </c:pt>
                <c:pt idx="165541">
                  <c:v>0</c:v>
                </c:pt>
                <c:pt idx="165542">
                  <c:v>0</c:v>
                </c:pt>
                <c:pt idx="165543">
                  <c:v>0</c:v>
                </c:pt>
                <c:pt idx="165544">
                  <c:v>0</c:v>
                </c:pt>
                <c:pt idx="165545">
                  <c:v>0</c:v>
                </c:pt>
                <c:pt idx="165546">
                  <c:v>0</c:v>
                </c:pt>
                <c:pt idx="165547">
                  <c:v>0</c:v>
                </c:pt>
                <c:pt idx="165548">
                  <c:v>0</c:v>
                </c:pt>
                <c:pt idx="165549">
                  <c:v>0</c:v>
                </c:pt>
                <c:pt idx="165550">
                  <c:v>0</c:v>
                </c:pt>
                <c:pt idx="165551">
                  <c:v>0</c:v>
                </c:pt>
                <c:pt idx="165552">
                  <c:v>0</c:v>
                </c:pt>
                <c:pt idx="165553">
                  <c:v>0</c:v>
                </c:pt>
                <c:pt idx="165554">
                  <c:v>0</c:v>
                </c:pt>
                <c:pt idx="165555">
                  <c:v>0</c:v>
                </c:pt>
                <c:pt idx="165556">
                  <c:v>0</c:v>
                </c:pt>
                <c:pt idx="165557">
                  <c:v>0</c:v>
                </c:pt>
                <c:pt idx="165558">
                  <c:v>0</c:v>
                </c:pt>
                <c:pt idx="165559">
                  <c:v>0</c:v>
                </c:pt>
                <c:pt idx="165560">
                  <c:v>0</c:v>
                </c:pt>
                <c:pt idx="165561">
                  <c:v>0</c:v>
                </c:pt>
                <c:pt idx="165562">
                  <c:v>0</c:v>
                </c:pt>
                <c:pt idx="165563">
                  <c:v>0</c:v>
                </c:pt>
                <c:pt idx="165564">
                  <c:v>0</c:v>
                </c:pt>
                <c:pt idx="165565">
                  <c:v>0</c:v>
                </c:pt>
                <c:pt idx="165566">
                  <c:v>0</c:v>
                </c:pt>
                <c:pt idx="165567">
                  <c:v>0</c:v>
                </c:pt>
                <c:pt idx="165568">
                  <c:v>0</c:v>
                </c:pt>
                <c:pt idx="165569">
                  <c:v>0</c:v>
                </c:pt>
                <c:pt idx="165570">
                  <c:v>0</c:v>
                </c:pt>
                <c:pt idx="165571">
                  <c:v>0</c:v>
                </c:pt>
                <c:pt idx="165572">
                  <c:v>0</c:v>
                </c:pt>
                <c:pt idx="165573">
                  <c:v>0</c:v>
                </c:pt>
                <c:pt idx="165574">
                  <c:v>0</c:v>
                </c:pt>
                <c:pt idx="165575">
                  <c:v>0</c:v>
                </c:pt>
                <c:pt idx="165576">
                  <c:v>0</c:v>
                </c:pt>
                <c:pt idx="165577">
                  <c:v>0</c:v>
                </c:pt>
                <c:pt idx="165578">
                  <c:v>0</c:v>
                </c:pt>
                <c:pt idx="165579">
                  <c:v>0</c:v>
                </c:pt>
                <c:pt idx="165580">
                  <c:v>0</c:v>
                </c:pt>
                <c:pt idx="165581">
                  <c:v>0</c:v>
                </c:pt>
                <c:pt idx="165582">
                  <c:v>0</c:v>
                </c:pt>
                <c:pt idx="165583">
                  <c:v>0</c:v>
                </c:pt>
                <c:pt idx="165584">
                  <c:v>0</c:v>
                </c:pt>
                <c:pt idx="165585">
                  <c:v>0</c:v>
                </c:pt>
                <c:pt idx="165586">
                  <c:v>0</c:v>
                </c:pt>
                <c:pt idx="165587">
                  <c:v>0</c:v>
                </c:pt>
                <c:pt idx="165588">
                  <c:v>0</c:v>
                </c:pt>
                <c:pt idx="165589">
                  <c:v>0</c:v>
                </c:pt>
                <c:pt idx="165590">
                  <c:v>0</c:v>
                </c:pt>
                <c:pt idx="165591">
                  <c:v>0</c:v>
                </c:pt>
                <c:pt idx="165592">
                  <c:v>0</c:v>
                </c:pt>
                <c:pt idx="165593">
                  <c:v>0</c:v>
                </c:pt>
                <c:pt idx="165594">
                  <c:v>0</c:v>
                </c:pt>
                <c:pt idx="165595">
                  <c:v>0</c:v>
                </c:pt>
                <c:pt idx="165596">
                  <c:v>0</c:v>
                </c:pt>
                <c:pt idx="165597">
                  <c:v>0</c:v>
                </c:pt>
                <c:pt idx="165598">
                  <c:v>0</c:v>
                </c:pt>
                <c:pt idx="165599">
                  <c:v>0</c:v>
                </c:pt>
                <c:pt idx="165600">
                  <c:v>0</c:v>
                </c:pt>
                <c:pt idx="165601">
                  <c:v>0</c:v>
                </c:pt>
                <c:pt idx="165602">
                  <c:v>0</c:v>
                </c:pt>
                <c:pt idx="165603">
                  <c:v>0</c:v>
                </c:pt>
                <c:pt idx="165604">
                  <c:v>0</c:v>
                </c:pt>
                <c:pt idx="165605">
                  <c:v>0</c:v>
                </c:pt>
                <c:pt idx="165606">
                  <c:v>0</c:v>
                </c:pt>
                <c:pt idx="165607">
                  <c:v>0</c:v>
                </c:pt>
                <c:pt idx="165608">
                  <c:v>0</c:v>
                </c:pt>
                <c:pt idx="165609">
                  <c:v>0</c:v>
                </c:pt>
                <c:pt idx="165610">
                  <c:v>0</c:v>
                </c:pt>
                <c:pt idx="165611">
                  <c:v>0</c:v>
                </c:pt>
                <c:pt idx="165612">
                  <c:v>0</c:v>
                </c:pt>
                <c:pt idx="165613">
                  <c:v>0</c:v>
                </c:pt>
                <c:pt idx="165614">
                  <c:v>0</c:v>
                </c:pt>
                <c:pt idx="165615">
                  <c:v>0</c:v>
                </c:pt>
                <c:pt idx="165616">
                  <c:v>0</c:v>
                </c:pt>
                <c:pt idx="165617">
                  <c:v>0</c:v>
                </c:pt>
                <c:pt idx="165618">
                  <c:v>0</c:v>
                </c:pt>
                <c:pt idx="165619">
                  <c:v>0</c:v>
                </c:pt>
                <c:pt idx="165620">
                  <c:v>0</c:v>
                </c:pt>
                <c:pt idx="165621">
                  <c:v>0</c:v>
                </c:pt>
                <c:pt idx="165622">
                  <c:v>0</c:v>
                </c:pt>
                <c:pt idx="165623">
                  <c:v>0</c:v>
                </c:pt>
                <c:pt idx="165624">
                  <c:v>0</c:v>
                </c:pt>
                <c:pt idx="165625">
                  <c:v>0</c:v>
                </c:pt>
                <c:pt idx="165626">
                  <c:v>0</c:v>
                </c:pt>
                <c:pt idx="165627">
                  <c:v>0</c:v>
                </c:pt>
                <c:pt idx="165628">
                  <c:v>0</c:v>
                </c:pt>
                <c:pt idx="165629">
                  <c:v>0</c:v>
                </c:pt>
                <c:pt idx="165630">
                  <c:v>0</c:v>
                </c:pt>
                <c:pt idx="165631">
                  <c:v>0</c:v>
                </c:pt>
                <c:pt idx="165632">
                  <c:v>0</c:v>
                </c:pt>
                <c:pt idx="165633">
                  <c:v>0</c:v>
                </c:pt>
                <c:pt idx="165634">
                  <c:v>0</c:v>
                </c:pt>
                <c:pt idx="165635">
                  <c:v>0</c:v>
                </c:pt>
                <c:pt idx="165636">
                  <c:v>0</c:v>
                </c:pt>
                <c:pt idx="165637">
                  <c:v>0</c:v>
                </c:pt>
                <c:pt idx="165638">
                  <c:v>0</c:v>
                </c:pt>
                <c:pt idx="165639">
                  <c:v>0</c:v>
                </c:pt>
                <c:pt idx="165640">
                  <c:v>0</c:v>
                </c:pt>
                <c:pt idx="165641">
                  <c:v>0</c:v>
                </c:pt>
                <c:pt idx="165642">
                  <c:v>0</c:v>
                </c:pt>
                <c:pt idx="165643">
                  <c:v>0</c:v>
                </c:pt>
                <c:pt idx="165644">
                  <c:v>0</c:v>
                </c:pt>
                <c:pt idx="165645">
                  <c:v>0</c:v>
                </c:pt>
                <c:pt idx="165646">
                  <c:v>0</c:v>
                </c:pt>
                <c:pt idx="165647">
                  <c:v>0</c:v>
                </c:pt>
                <c:pt idx="165648">
                  <c:v>0</c:v>
                </c:pt>
                <c:pt idx="165649">
                  <c:v>0</c:v>
                </c:pt>
                <c:pt idx="165650">
                  <c:v>0</c:v>
                </c:pt>
                <c:pt idx="165651">
                  <c:v>0</c:v>
                </c:pt>
                <c:pt idx="165652">
                  <c:v>0</c:v>
                </c:pt>
                <c:pt idx="165653">
                  <c:v>0</c:v>
                </c:pt>
                <c:pt idx="165654">
                  <c:v>0</c:v>
                </c:pt>
                <c:pt idx="165655">
                  <c:v>0</c:v>
                </c:pt>
                <c:pt idx="165656">
                  <c:v>0</c:v>
                </c:pt>
                <c:pt idx="165657">
                  <c:v>0</c:v>
                </c:pt>
                <c:pt idx="165658">
                  <c:v>0</c:v>
                </c:pt>
                <c:pt idx="165659">
                  <c:v>0</c:v>
                </c:pt>
                <c:pt idx="165660">
                  <c:v>0</c:v>
                </c:pt>
                <c:pt idx="165661">
                  <c:v>0</c:v>
                </c:pt>
                <c:pt idx="165662">
                  <c:v>0</c:v>
                </c:pt>
                <c:pt idx="165663">
                  <c:v>0</c:v>
                </c:pt>
                <c:pt idx="165664">
                  <c:v>0</c:v>
                </c:pt>
                <c:pt idx="165665">
                  <c:v>0</c:v>
                </c:pt>
                <c:pt idx="165666">
                  <c:v>0</c:v>
                </c:pt>
                <c:pt idx="165667">
                  <c:v>0</c:v>
                </c:pt>
                <c:pt idx="165668">
                  <c:v>0</c:v>
                </c:pt>
                <c:pt idx="165669">
                  <c:v>0</c:v>
                </c:pt>
                <c:pt idx="165670">
                  <c:v>0</c:v>
                </c:pt>
                <c:pt idx="165671">
                  <c:v>0</c:v>
                </c:pt>
                <c:pt idx="165672">
                  <c:v>0</c:v>
                </c:pt>
                <c:pt idx="165673">
                  <c:v>0</c:v>
                </c:pt>
                <c:pt idx="165674">
                  <c:v>0</c:v>
                </c:pt>
                <c:pt idx="165675">
                  <c:v>0</c:v>
                </c:pt>
                <c:pt idx="165676">
                  <c:v>0</c:v>
                </c:pt>
                <c:pt idx="165677">
                  <c:v>0</c:v>
                </c:pt>
                <c:pt idx="165678">
                  <c:v>0</c:v>
                </c:pt>
                <c:pt idx="165679">
                  <c:v>0</c:v>
                </c:pt>
                <c:pt idx="165680">
                  <c:v>0</c:v>
                </c:pt>
                <c:pt idx="165681">
                  <c:v>0</c:v>
                </c:pt>
                <c:pt idx="165682">
                  <c:v>0</c:v>
                </c:pt>
                <c:pt idx="165683">
                  <c:v>0</c:v>
                </c:pt>
                <c:pt idx="165684">
                  <c:v>0</c:v>
                </c:pt>
                <c:pt idx="165685">
                  <c:v>0</c:v>
                </c:pt>
                <c:pt idx="165686">
                  <c:v>0</c:v>
                </c:pt>
                <c:pt idx="165687">
                  <c:v>0</c:v>
                </c:pt>
                <c:pt idx="165688">
                  <c:v>0</c:v>
                </c:pt>
                <c:pt idx="165689">
                  <c:v>0</c:v>
                </c:pt>
                <c:pt idx="165690">
                  <c:v>0</c:v>
                </c:pt>
                <c:pt idx="165691">
                  <c:v>0</c:v>
                </c:pt>
                <c:pt idx="165692">
                  <c:v>0</c:v>
                </c:pt>
                <c:pt idx="165693">
                  <c:v>0</c:v>
                </c:pt>
                <c:pt idx="165694">
                  <c:v>0</c:v>
                </c:pt>
                <c:pt idx="165695">
                  <c:v>0</c:v>
                </c:pt>
                <c:pt idx="165696">
                  <c:v>0</c:v>
                </c:pt>
                <c:pt idx="165697">
                  <c:v>0</c:v>
                </c:pt>
                <c:pt idx="165698">
                  <c:v>0</c:v>
                </c:pt>
                <c:pt idx="165699">
                  <c:v>0</c:v>
                </c:pt>
                <c:pt idx="165700">
                  <c:v>0</c:v>
                </c:pt>
                <c:pt idx="165701">
                  <c:v>0</c:v>
                </c:pt>
                <c:pt idx="165702">
                  <c:v>0</c:v>
                </c:pt>
                <c:pt idx="165703">
                  <c:v>0</c:v>
                </c:pt>
                <c:pt idx="165704">
                  <c:v>0</c:v>
                </c:pt>
                <c:pt idx="165705">
                  <c:v>0</c:v>
                </c:pt>
                <c:pt idx="165706">
                  <c:v>0</c:v>
                </c:pt>
                <c:pt idx="165707">
                  <c:v>0</c:v>
                </c:pt>
                <c:pt idx="165708">
                  <c:v>0</c:v>
                </c:pt>
                <c:pt idx="165709">
                  <c:v>0</c:v>
                </c:pt>
                <c:pt idx="165710">
                  <c:v>0</c:v>
                </c:pt>
                <c:pt idx="165711">
                  <c:v>0</c:v>
                </c:pt>
                <c:pt idx="165712">
                  <c:v>0</c:v>
                </c:pt>
                <c:pt idx="165713">
                  <c:v>0</c:v>
                </c:pt>
                <c:pt idx="165714">
                  <c:v>0</c:v>
                </c:pt>
                <c:pt idx="165715">
                  <c:v>0</c:v>
                </c:pt>
                <c:pt idx="165716">
                  <c:v>0</c:v>
                </c:pt>
                <c:pt idx="165717">
                  <c:v>0</c:v>
                </c:pt>
                <c:pt idx="165718">
                  <c:v>0</c:v>
                </c:pt>
                <c:pt idx="165719">
                  <c:v>0</c:v>
                </c:pt>
                <c:pt idx="165720">
                  <c:v>0</c:v>
                </c:pt>
                <c:pt idx="165721">
                  <c:v>0</c:v>
                </c:pt>
                <c:pt idx="165722">
                  <c:v>0</c:v>
                </c:pt>
                <c:pt idx="165723">
                  <c:v>0</c:v>
                </c:pt>
                <c:pt idx="165724">
                  <c:v>0</c:v>
                </c:pt>
                <c:pt idx="165725">
                  <c:v>0</c:v>
                </c:pt>
                <c:pt idx="165726">
                  <c:v>0</c:v>
                </c:pt>
                <c:pt idx="165727">
                  <c:v>0</c:v>
                </c:pt>
                <c:pt idx="165728">
                  <c:v>0</c:v>
                </c:pt>
                <c:pt idx="165729">
                  <c:v>0</c:v>
                </c:pt>
                <c:pt idx="165730">
                  <c:v>0</c:v>
                </c:pt>
                <c:pt idx="165731">
                  <c:v>0</c:v>
                </c:pt>
                <c:pt idx="165732">
                  <c:v>0</c:v>
                </c:pt>
                <c:pt idx="165733">
                  <c:v>0</c:v>
                </c:pt>
                <c:pt idx="165734">
                  <c:v>0</c:v>
                </c:pt>
                <c:pt idx="165735">
                  <c:v>0</c:v>
                </c:pt>
                <c:pt idx="165736">
                  <c:v>0</c:v>
                </c:pt>
                <c:pt idx="165737">
                  <c:v>0</c:v>
                </c:pt>
                <c:pt idx="165738">
                  <c:v>0</c:v>
                </c:pt>
                <c:pt idx="165739">
                  <c:v>0</c:v>
                </c:pt>
                <c:pt idx="165740">
                  <c:v>0</c:v>
                </c:pt>
                <c:pt idx="165741">
                  <c:v>0</c:v>
                </c:pt>
                <c:pt idx="165742">
                  <c:v>0</c:v>
                </c:pt>
                <c:pt idx="165743">
                  <c:v>0</c:v>
                </c:pt>
                <c:pt idx="165744">
                  <c:v>0</c:v>
                </c:pt>
                <c:pt idx="165745">
                  <c:v>0</c:v>
                </c:pt>
                <c:pt idx="165746">
                  <c:v>0</c:v>
                </c:pt>
                <c:pt idx="165747">
                  <c:v>0</c:v>
                </c:pt>
                <c:pt idx="165748">
                  <c:v>0</c:v>
                </c:pt>
                <c:pt idx="165749">
                  <c:v>0</c:v>
                </c:pt>
                <c:pt idx="165750">
                  <c:v>0</c:v>
                </c:pt>
                <c:pt idx="165751">
                  <c:v>0</c:v>
                </c:pt>
                <c:pt idx="165752">
                  <c:v>0</c:v>
                </c:pt>
                <c:pt idx="165753">
                  <c:v>0</c:v>
                </c:pt>
                <c:pt idx="165754">
                  <c:v>0</c:v>
                </c:pt>
                <c:pt idx="165755">
                  <c:v>0</c:v>
                </c:pt>
                <c:pt idx="165756">
                  <c:v>0</c:v>
                </c:pt>
                <c:pt idx="165757">
                  <c:v>0</c:v>
                </c:pt>
                <c:pt idx="165758">
                  <c:v>0</c:v>
                </c:pt>
                <c:pt idx="165759">
                  <c:v>0</c:v>
                </c:pt>
                <c:pt idx="165760">
                  <c:v>0</c:v>
                </c:pt>
                <c:pt idx="165761">
                  <c:v>0</c:v>
                </c:pt>
                <c:pt idx="165762">
                  <c:v>0</c:v>
                </c:pt>
                <c:pt idx="165763">
                  <c:v>0</c:v>
                </c:pt>
                <c:pt idx="165764">
                  <c:v>0</c:v>
                </c:pt>
                <c:pt idx="165765">
                  <c:v>0</c:v>
                </c:pt>
                <c:pt idx="165766">
                  <c:v>0</c:v>
                </c:pt>
                <c:pt idx="165767">
                  <c:v>0</c:v>
                </c:pt>
                <c:pt idx="165768">
                  <c:v>0</c:v>
                </c:pt>
                <c:pt idx="165769">
                  <c:v>0</c:v>
                </c:pt>
                <c:pt idx="165770">
                  <c:v>0</c:v>
                </c:pt>
                <c:pt idx="165771">
                  <c:v>0</c:v>
                </c:pt>
                <c:pt idx="165772">
                  <c:v>0</c:v>
                </c:pt>
                <c:pt idx="165773">
                  <c:v>0</c:v>
                </c:pt>
                <c:pt idx="165774">
                  <c:v>0</c:v>
                </c:pt>
                <c:pt idx="165775">
                  <c:v>0</c:v>
                </c:pt>
                <c:pt idx="165776">
                  <c:v>0</c:v>
                </c:pt>
                <c:pt idx="165777">
                  <c:v>0</c:v>
                </c:pt>
                <c:pt idx="165778">
                  <c:v>0</c:v>
                </c:pt>
                <c:pt idx="165779">
                  <c:v>0</c:v>
                </c:pt>
                <c:pt idx="165780">
                  <c:v>0</c:v>
                </c:pt>
                <c:pt idx="165781">
                  <c:v>0</c:v>
                </c:pt>
                <c:pt idx="165782">
                  <c:v>0</c:v>
                </c:pt>
                <c:pt idx="165783">
                  <c:v>0</c:v>
                </c:pt>
                <c:pt idx="165784">
                  <c:v>0</c:v>
                </c:pt>
                <c:pt idx="165785">
                  <c:v>0</c:v>
                </c:pt>
                <c:pt idx="165786">
                  <c:v>0</c:v>
                </c:pt>
                <c:pt idx="165787">
                  <c:v>0</c:v>
                </c:pt>
                <c:pt idx="165788">
                  <c:v>0</c:v>
                </c:pt>
                <c:pt idx="165789">
                  <c:v>0</c:v>
                </c:pt>
                <c:pt idx="165790">
                  <c:v>0</c:v>
                </c:pt>
                <c:pt idx="165791">
                  <c:v>0</c:v>
                </c:pt>
                <c:pt idx="165792">
                  <c:v>0</c:v>
                </c:pt>
                <c:pt idx="165793">
                  <c:v>0</c:v>
                </c:pt>
                <c:pt idx="165794">
                  <c:v>0</c:v>
                </c:pt>
                <c:pt idx="165795">
                  <c:v>0</c:v>
                </c:pt>
                <c:pt idx="165796">
                  <c:v>0</c:v>
                </c:pt>
                <c:pt idx="165797">
                  <c:v>0</c:v>
                </c:pt>
                <c:pt idx="165798">
                  <c:v>0</c:v>
                </c:pt>
                <c:pt idx="165799">
                  <c:v>0</c:v>
                </c:pt>
                <c:pt idx="165800">
                  <c:v>0</c:v>
                </c:pt>
                <c:pt idx="165801">
                  <c:v>0</c:v>
                </c:pt>
                <c:pt idx="165802">
                  <c:v>0</c:v>
                </c:pt>
                <c:pt idx="165803">
                  <c:v>0</c:v>
                </c:pt>
                <c:pt idx="165804">
                  <c:v>0</c:v>
                </c:pt>
                <c:pt idx="165805">
                  <c:v>0</c:v>
                </c:pt>
                <c:pt idx="165806">
                  <c:v>0</c:v>
                </c:pt>
                <c:pt idx="165807">
                  <c:v>0</c:v>
                </c:pt>
                <c:pt idx="165808">
                  <c:v>0</c:v>
                </c:pt>
                <c:pt idx="165809">
                  <c:v>0</c:v>
                </c:pt>
                <c:pt idx="165810">
                  <c:v>0</c:v>
                </c:pt>
                <c:pt idx="165811">
                  <c:v>0</c:v>
                </c:pt>
                <c:pt idx="165812">
                  <c:v>0</c:v>
                </c:pt>
                <c:pt idx="165813">
                  <c:v>0</c:v>
                </c:pt>
                <c:pt idx="165814">
                  <c:v>0</c:v>
                </c:pt>
                <c:pt idx="165815">
                  <c:v>0</c:v>
                </c:pt>
                <c:pt idx="165816">
                  <c:v>0</c:v>
                </c:pt>
                <c:pt idx="165817">
                  <c:v>0</c:v>
                </c:pt>
                <c:pt idx="165818">
                  <c:v>0</c:v>
                </c:pt>
                <c:pt idx="165819">
                  <c:v>0</c:v>
                </c:pt>
                <c:pt idx="165820">
                  <c:v>0</c:v>
                </c:pt>
                <c:pt idx="165821">
                  <c:v>0</c:v>
                </c:pt>
                <c:pt idx="165822">
                  <c:v>0</c:v>
                </c:pt>
                <c:pt idx="165823">
                  <c:v>0</c:v>
                </c:pt>
                <c:pt idx="165824">
                  <c:v>0</c:v>
                </c:pt>
                <c:pt idx="165825">
                  <c:v>0</c:v>
                </c:pt>
                <c:pt idx="165826">
                  <c:v>0</c:v>
                </c:pt>
                <c:pt idx="165827">
                  <c:v>0</c:v>
                </c:pt>
                <c:pt idx="165828">
                  <c:v>0</c:v>
                </c:pt>
                <c:pt idx="165829">
                  <c:v>0</c:v>
                </c:pt>
                <c:pt idx="165830">
                  <c:v>0</c:v>
                </c:pt>
                <c:pt idx="165831">
                  <c:v>0</c:v>
                </c:pt>
                <c:pt idx="165832">
                  <c:v>0</c:v>
                </c:pt>
                <c:pt idx="165833">
                  <c:v>0</c:v>
                </c:pt>
                <c:pt idx="165834">
                  <c:v>0</c:v>
                </c:pt>
                <c:pt idx="165835">
                  <c:v>0</c:v>
                </c:pt>
                <c:pt idx="165836">
                  <c:v>0</c:v>
                </c:pt>
                <c:pt idx="165837">
                  <c:v>0</c:v>
                </c:pt>
                <c:pt idx="165838">
                  <c:v>0</c:v>
                </c:pt>
                <c:pt idx="165839">
                  <c:v>0</c:v>
                </c:pt>
                <c:pt idx="165840">
                  <c:v>0</c:v>
                </c:pt>
                <c:pt idx="165841">
                  <c:v>0</c:v>
                </c:pt>
                <c:pt idx="165842">
                  <c:v>0</c:v>
                </c:pt>
                <c:pt idx="165843">
                  <c:v>0</c:v>
                </c:pt>
                <c:pt idx="165844">
                  <c:v>0</c:v>
                </c:pt>
                <c:pt idx="165845">
                  <c:v>0</c:v>
                </c:pt>
                <c:pt idx="165846">
                  <c:v>0</c:v>
                </c:pt>
                <c:pt idx="165847">
                  <c:v>0</c:v>
                </c:pt>
                <c:pt idx="165848">
                  <c:v>0</c:v>
                </c:pt>
                <c:pt idx="165849">
                  <c:v>0</c:v>
                </c:pt>
                <c:pt idx="165850">
                  <c:v>0</c:v>
                </c:pt>
                <c:pt idx="165851">
                  <c:v>0</c:v>
                </c:pt>
                <c:pt idx="165852">
                  <c:v>0</c:v>
                </c:pt>
                <c:pt idx="165853">
                  <c:v>0</c:v>
                </c:pt>
                <c:pt idx="165854">
                  <c:v>0</c:v>
                </c:pt>
                <c:pt idx="165855">
                  <c:v>0</c:v>
                </c:pt>
                <c:pt idx="165856">
                  <c:v>0</c:v>
                </c:pt>
                <c:pt idx="165857">
                  <c:v>0</c:v>
                </c:pt>
                <c:pt idx="165858">
                  <c:v>0</c:v>
                </c:pt>
                <c:pt idx="165859">
                  <c:v>0</c:v>
                </c:pt>
                <c:pt idx="165860">
                  <c:v>0</c:v>
                </c:pt>
                <c:pt idx="165861">
                  <c:v>0</c:v>
                </c:pt>
                <c:pt idx="165862">
                  <c:v>0</c:v>
                </c:pt>
                <c:pt idx="165863">
                  <c:v>0</c:v>
                </c:pt>
                <c:pt idx="165864">
                  <c:v>0</c:v>
                </c:pt>
                <c:pt idx="165865">
                  <c:v>0</c:v>
                </c:pt>
                <c:pt idx="165866">
                  <c:v>0</c:v>
                </c:pt>
                <c:pt idx="165867">
                  <c:v>0</c:v>
                </c:pt>
                <c:pt idx="165868">
                  <c:v>0</c:v>
                </c:pt>
                <c:pt idx="165869">
                  <c:v>0</c:v>
                </c:pt>
                <c:pt idx="165870">
                  <c:v>0</c:v>
                </c:pt>
                <c:pt idx="165871">
                  <c:v>0</c:v>
                </c:pt>
                <c:pt idx="165872">
                  <c:v>0</c:v>
                </c:pt>
                <c:pt idx="165873">
                  <c:v>0</c:v>
                </c:pt>
                <c:pt idx="165874">
                  <c:v>0</c:v>
                </c:pt>
                <c:pt idx="165875">
                  <c:v>0</c:v>
                </c:pt>
                <c:pt idx="165876">
                  <c:v>0</c:v>
                </c:pt>
                <c:pt idx="165877">
                  <c:v>0</c:v>
                </c:pt>
                <c:pt idx="165878">
                  <c:v>0</c:v>
                </c:pt>
                <c:pt idx="165879">
                  <c:v>0</c:v>
                </c:pt>
                <c:pt idx="165880">
                  <c:v>0</c:v>
                </c:pt>
                <c:pt idx="165881">
                  <c:v>0</c:v>
                </c:pt>
                <c:pt idx="165882">
                  <c:v>0</c:v>
                </c:pt>
                <c:pt idx="165883">
                  <c:v>0</c:v>
                </c:pt>
                <c:pt idx="165884">
                  <c:v>0</c:v>
                </c:pt>
                <c:pt idx="165885">
                  <c:v>0</c:v>
                </c:pt>
                <c:pt idx="165886">
                  <c:v>0</c:v>
                </c:pt>
                <c:pt idx="165887">
                  <c:v>0</c:v>
                </c:pt>
                <c:pt idx="165888">
                  <c:v>0</c:v>
                </c:pt>
                <c:pt idx="165889">
                  <c:v>0</c:v>
                </c:pt>
                <c:pt idx="165890">
                  <c:v>0</c:v>
                </c:pt>
                <c:pt idx="165891">
                  <c:v>0</c:v>
                </c:pt>
                <c:pt idx="165892">
                  <c:v>0</c:v>
                </c:pt>
                <c:pt idx="165893">
                  <c:v>0</c:v>
                </c:pt>
                <c:pt idx="165894">
                  <c:v>0</c:v>
                </c:pt>
                <c:pt idx="165895">
                  <c:v>0</c:v>
                </c:pt>
                <c:pt idx="165896">
                  <c:v>0</c:v>
                </c:pt>
                <c:pt idx="165897">
                  <c:v>0</c:v>
                </c:pt>
                <c:pt idx="165898">
                  <c:v>0</c:v>
                </c:pt>
                <c:pt idx="165899">
                  <c:v>0</c:v>
                </c:pt>
                <c:pt idx="165900">
                  <c:v>0</c:v>
                </c:pt>
                <c:pt idx="165901">
                  <c:v>0</c:v>
                </c:pt>
                <c:pt idx="165902">
                  <c:v>0</c:v>
                </c:pt>
                <c:pt idx="165903">
                  <c:v>0</c:v>
                </c:pt>
                <c:pt idx="165904">
                  <c:v>0</c:v>
                </c:pt>
                <c:pt idx="165905">
                  <c:v>0</c:v>
                </c:pt>
                <c:pt idx="165906">
                  <c:v>0</c:v>
                </c:pt>
                <c:pt idx="165907">
                  <c:v>0</c:v>
                </c:pt>
                <c:pt idx="165908">
                  <c:v>0</c:v>
                </c:pt>
                <c:pt idx="165909">
                  <c:v>0</c:v>
                </c:pt>
                <c:pt idx="165910">
                  <c:v>0</c:v>
                </c:pt>
                <c:pt idx="165911">
                  <c:v>0</c:v>
                </c:pt>
                <c:pt idx="165912">
                  <c:v>0</c:v>
                </c:pt>
                <c:pt idx="165913">
                  <c:v>0</c:v>
                </c:pt>
                <c:pt idx="165914">
                  <c:v>0</c:v>
                </c:pt>
                <c:pt idx="165915">
                  <c:v>0</c:v>
                </c:pt>
                <c:pt idx="165916">
                  <c:v>0</c:v>
                </c:pt>
                <c:pt idx="165917">
                  <c:v>0</c:v>
                </c:pt>
                <c:pt idx="165918">
                  <c:v>0</c:v>
                </c:pt>
                <c:pt idx="165919">
                  <c:v>0</c:v>
                </c:pt>
                <c:pt idx="165920">
                  <c:v>0</c:v>
                </c:pt>
                <c:pt idx="165921">
                  <c:v>0</c:v>
                </c:pt>
                <c:pt idx="165922">
                  <c:v>0</c:v>
                </c:pt>
                <c:pt idx="165923">
                  <c:v>0</c:v>
                </c:pt>
                <c:pt idx="165924">
                  <c:v>0</c:v>
                </c:pt>
                <c:pt idx="165925">
                  <c:v>0</c:v>
                </c:pt>
                <c:pt idx="165926">
                  <c:v>0</c:v>
                </c:pt>
                <c:pt idx="165927">
                  <c:v>0</c:v>
                </c:pt>
                <c:pt idx="165928">
                  <c:v>0</c:v>
                </c:pt>
                <c:pt idx="165929">
                  <c:v>0</c:v>
                </c:pt>
                <c:pt idx="165930">
                  <c:v>0</c:v>
                </c:pt>
                <c:pt idx="165931">
                  <c:v>0</c:v>
                </c:pt>
                <c:pt idx="165932">
                  <c:v>0</c:v>
                </c:pt>
                <c:pt idx="165933">
                  <c:v>0</c:v>
                </c:pt>
                <c:pt idx="165934">
                  <c:v>0</c:v>
                </c:pt>
                <c:pt idx="165935">
                  <c:v>0</c:v>
                </c:pt>
                <c:pt idx="165936">
                  <c:v>0</c:v>
                </c:pt>
                <c:pt idx="165937">
                  <c:v>0</c:v>
                </c:pt>
                <c:pt idx="165938">
                  <c:v>0</c:v>
                </c:pt>
                <c:pt idx="165939">
                  <c:v>0</c:v>
                </c:pt>
                <c:pt idx="165940">
                  <c:v>0</c:v>
                </c:pt>
                <c:pt idx="165941">
                  <c:v>0</c:v>
                </c:pt>
                <c:pt idx="165942">
                  <c:v>0</c:v>
                </c:pt>
                <c:pt idx="165943">
                  <c:v>0</c:v>
                </c:pt>
                <c:pt idx="165944">
                  <c:v>0</c:v>
                </c:pt>
                <c:pt idx="165945">
                  <c:v>0</c:v>
                </c:pt>
                <c:pt idx="165946">
                  <c:v>0</c:v>
                </c:pt>
                <c:pt idx="165947">
                  <c:v>0</c:v>
                </c:pt>
                <c:pt idx="165948">
                  <c:v>0</c:v>
                </c:pt>
                <c:pt idx="165949">
                  <c:v>0</c:v>
                </c:pt>
                <c:pt idx="165950">
                  <c:v>0</c:v>
                </c:pt>
                <c:pt idx="165951">
                  <c:v>0</c:v>
                </c:pt>
                <c:pt idx="165952">
                  <c:v>0</c:v>
                </c:pt>
                <c:pt idx="165953">
                  <c:v>0</c:v>
                </c:pt>
                <c:pt idx="165954">
                  <c:v>0</c:v>
                </c:pt>
                <c:pt idx="165955">
                  <c:v>0</c:v>
                </c:pt>
                <c:pt idx="165956">
                  <c:v>0</c:v>
                </c:pt>
                <c:pt idx="165957">
                  <c:v>0</c:v>
                </c:pt>
                <c:pt idx="165958">
                  <c:v>0</c:v>
                </c:pt>
                <c:pt idx="165959">
                  <c:v>0</c:v>
                </c:pt>
                <c:pt idx="165960">
                  <c:v>0</c:v>
                </c:pt>
                <c:pt idx="165961">
                  <c:v>0</c:v>
                </c:pt>
                <c:pt idx="165962">
                  <c:v>0</c:v>
                </c:pt>
                <c:pt idx="165963">
                  <c:v>0</c:v>
                </c:pt>
                <c:pt idx="165964">
                  <c:v>0</c:v>
                </c:pt>
                <c:pt idx="165965">
                  <c:v>0</c:v>
                </c:pt>
                <c:pt idx="165966">
                  <c:v>0</c:v>
                </c:pt>
                <c:pt idx="165967">
                  <c:v>0</c:v>
                </c:pt>
                <c:pt idx="165968">
                  <c:v>0</c:v>
                </c:pt>
                <c:pt idx="165969">
                  <c:v>0</c:v>
                </c:pt>
                <c:pt idx="165970">
                  <c:v>0</c:v>
                </c:pt>
                <c:pt idx="165971">
                  <c:v>0</c:v>
                </c:pt>
                <c:pt idx="165972">
                  <c:v>0</c:v>
                </c:pt>
                <c:pt idx="165973">
                  <c:v>0</c:v>
                </c:pt>
                <c:pt idx="165974">
                  <c:v>0</c:v>
                </c:pt>
                <c:pt idx="165975">
                  <c:v>0</c:v>
                </c:pt>
                <c:pt idx="165976">
                  <c:v>0</c:v>
                </c:pt>
                <c:pt idx="165977">
                  <c:v>0</c:v>
                </c:pt>
                <c:pt idx="165978">
                  <c:v>0</c:v>
                </c:pt>
                <c:pt idx="165979">
                  <c:v>0</c:v>
                </c:pt>
                <c:pt idx="165980">
                  <c:v>0</c:v>
                </c:pt>
                <c:pt idx="165981">
                  <c:v>0</c:v>
                </c:pt>
                <c:pt idx="165982">
                  <c:v>0</c:v>
                </c:pt>
                <c:pt idx="165983">
                  <c:v>0</c:v>
                </c:pt>
                <c:pt idx="165984">
                  <c:v>0</c:v>
                </c:pt>
                <c:pt idx="165985">
                  <c:v>0</c:v>
                </c:pt>
                <c:pt idx="165986">
                  <c:v>0</c:v>
                </c:pt>
                <c:pt idx="165987">
                  <c:v>0</c:v>
                </c:pt>
                <c:pt idx="165988">
                  <c:v>0</c:v>
                </c:pt>
                <c:pt idx="165989">
                  <c:v>0</c:v>
                </c:pt>
                <c:pt idx="165990">
                  <c:v>0</c:v>
                </c:pt>
                <c:pt idx="165991">
                  <c:v>0</c:v>
                </c:pt>
                <c:pt idx="165992">
                  <c:v>0</c:v>
                </c:pt>
                <c:pt idx="165993">
                  <c:v>0</c:v>
                </c:pt>
                <c:pt idx="165994">
                  <c:v>0</c:v>
                </c:pt>
                <c:pt idx="165995">
                  <c:v>0</c:v>
                </c:pt>
                <c:pt idx="165996">
                  <c:v>0</c:v>
                </c:pt>
                <c:pt idx="165997">
                  <c:v>0</c:v>
                </c:pt>
                <c:pt idx="165998">
                  <c:v>0</c:v>
                </c:pt>
                <c:pt idx="165999">
                  <c:v>0</c:v>
                </c:pt>
                <c:pt idx="166000">
                  <c:v>0</c:v>
                </c:pt>
                <c:pt idx="166001">
                  <c:v>0</c:v>
                </c:pt>
                <c:pt idx="166002">
                  <c:v>0</c:v>
                </c:pt>
                <c:pt idx="166003">
                  <c:v>0</c:v>
                </c:pt>
                <c:pt idx="166004">
                  <c:v>0</c:v>
                </c:pt>
                <c:pt idx="166005">
                  <c:v>0</c:v>
                </c:pt>
                <c:pt idx="166006">
                  <c:v>0</c:v>
                </c:pt>
                <c:pt idx="166007">
                  <c:v>0</c:v>
                </c:pt>
                <c:pt idx="166008">
                  <c:v>0</c:v>
                </c:pt>
                <c:pt idx="166009">
                  <c:v>0</c:v>
                </c:pt>
                <c:pt idx="166010">
                  <c:v>0</c:v>
                </c:pt>
                <c:pt idx="166011">
                  <c:v>0</c:v>
                </c:pt>
                <c:pt idx="166012">
                  <c:v>0</c:v>
                </c:pt>
                <c:pt idx="166013">
                  <c:v>0</c:v>
                </c:pt>
                <c:pt idx="166014">
                  <c:v>0</c:v>
                </c:pt>
                <c:pt idx="166015">
                  <c:v>0</c:v>
                </c:pt>
                <c:pt idx="166016">
                  <c:v>0</c:v>
                </c:pt>
                <c:pt idx="166017">
                  <c:v>0</c:v>
                </c:pt>
                <c:pt idx="166018">
                  <c:v>0</c:v>
                </c:pt>
                <c:pt idx="166019">
                  <c:v>0</c:v>
                </c:pt>
                <c:pt idx="166020">
                  <c:v>0</c:v>
                </c:pt>
                <c:pt idx="166021">
                  <c:v>0</c:v>
                </c:pt>
                <c:pt idx="166022">
                  <c:v>0</c:v>
                </c:pt>
                <c:pt idx="166023">
                  <c:v>0</c:v>
                </c:pt>
                <c:pt idx="166024">
                  <c:v>0</c:v>
                </c:pt>
                <c:pt idx="166025">
                  <c:v>0</c:v>
                </c:pt>
                <c:pt idx="166026">
                  <c:v>0</c:v>
                </c:pt>
                <c:pt idx="166027">
                  <c:v>0</c:v>
                </c:pt>
                <c:pt idx="166028">
                  <c:v>0</c:v>
                </c:pt>
                <c:pt idx="166029">
                  <c:v>0</c:v>
                </c:pt>
                <c:pt idx="166030">
                  <c:v>0</c:v>
                </c:pt>
                <c:pt idx="166031">
                  <c:v>0</c:v>
                </c:pt>
                <c:pt idx="166032">
                  <c:v>0</c:v>
                </c:pt>
                <c:pt idx="166033">
                  <c:v>0</c:v>
                </c:pt>
                <c:pt idx="166034">
                  <c:v>0</c:v>
                </c:pt>
                <c:pt idx="166035">
                  <c:v>0</c:v>
                </c:pt>
                <c:pt idx="166036">
                  <c:v>0</c:v>
                </c:pt>
                <c:pt idx="166037">
                  <c:v>0</c:v>
                </c:pt>
                <c:pt idx="166038">
                  <c:v>0</c:v>
                </c:pt>
                <c:pt idx="166039">
                  <c:v>0</c:v>
                </c:pt>
                <c:pt idx="166040">
                  <c:v>0</c:v>
                </c:pt>
                <c:pt idx="166041">
                  <c:v>0</c:v>
                </c:pt>
                <c:pt idx="166042">
                  <c:v>0</c:v>
                </c:pt>
                <c:pt idx="166043">
                  <c:v>0</c:v>
                </c:pt>
                <c:pt idx="166044">
                  <c:v>0</c:v>
                </c:pt>
                <c:pt idx="166045">
                  <c:v>0</c:v>
                </c:pt>
                <c:pt idx="166046">
                  <c:v>0</c:v>
                </c:pt>
                <c:pt idx="166047">
                  <c:v>0</c:v>
                </c:pt>
                <c:pt idx="166048">
                  <c:v>0</c:v>
                </c:pt>
                <c:pt idx="166049">
                  <c:v>0</c:v>
                </c:pt>
                <c:pt idx="166050">
                  <c:v>0</c:v>
                </c:pt>
                <c:pt idx="166051">
                  <c:v>0</c:v>
                </c:pt>
                <c:pt idx="166052">
                  <c:v>0</c:v>
                </c:pt>
                <c:pt idx="166053">
                  <c:v>0</c:v>
                </c:pt>
                <c:pt idx="166054">
                  <c:v>0</c:v>
                </c:pt>
                <c:pt idx="166055">
                  <c:v>0</c:v>
                </c:pt>
                <c:pt idx="166056">
                  <c:v>0</c:v>
                </c:pt>
                <c:pt idx="166057">
                  <c:v>0</c:v>
                </c:pt>
                <c:pt idx="166058">
                  <c:v>0</c:v>
                </c:pt>
                <c:pt idx="166059">
                  <c:v>0</c:v>
                </c:pt>
                <c:pt idx="166060">
                  <c:v>0</c:v>
                </c:pt>
                <c:pt idx="166061">
                  <c:v>0</c:v>
                </c:pt>
                <c:pt idx="166062">
                  <c:v>0</c:v>
                </c:pt>
                <c:pt idx="166063">
                  <c:v>0</c:v>
                </c:pt>
                <c:pt idx="166064">
                  <c:v>0</c:v>
                </c:pt>
                <c:pt idx="166065">
                  <c:v>0</c:v>
                </c:pt>
                <c:pt idx="166066">
                  <c:v>0</c:v>
                </c:pt>
                <c:pt idx="166067">
                  <c:v>0</c:v>
                </c:pt>
                <c:pt idx="166068">
                  <c:v>0</c:v>
                </c:pt>
                <c:pt idx="166069">
                  <c:v>0</c:v>
                </c:pt>
                <c:pt idx="166070">
                  <c:v>0</c:v>
                </c:pt>
                <c:pt idx="166071">
                  <c:v>0</c:v>
                </c:pt>
                <c:pt idx="166072">
                  <c:v>0</c:v>
                </c:pt>
                <c:pt idx="166073">
                  <c:v>0</c:v>
                </c:pt>
                <c:pt idx="166074">
                  <c:v>0</c:v>
                </c:pt>
                <c:pt idx="166075">
                  <c:v>0</c:v>
                </c:pt>
                <c:pt idx="166076">
                  <c:v>0</c:v>
                </c:pt>
                <c:pt idx="166077">
                  <c:v>0</c:v>
                </c:pt>
                <c:pt idx="166078">
                  <c:v>0</c:v>
                </c:pt>
                <c:pt idx="166079">
                  <c:v>0</c:v>
                </c:pt>
                <c:pt idx="166080">
                  <c:v>0</c:v>
                </c:pt>
                <c:pt idx="166081">
                  <c:v>0</c:v>
                </c:pt>
                <c:pt idx="166082">
                  <c:v>0</c:v>
                </c:pt>
                <c:pt idx="166083">
                  <c:v>0</c:v>
                </c:pt>
                <c:pt idx="166084">
                  <c:v>0</c:v>
                </c:pt>
                <c:pt idx="166085">
                  <c:v>0</c:v>
                </c:pt>
                <c:pt idx="166086">
                  <c:v>0</c:v>
                </c:pt>
                <c:pt idx="166087">
                  <c:v>0</c:v>
                </c:pt>
                <c:pt idx="166088">
                  <c:v>0</c:v>
                </c:pt>
                <c:pt idx="166089">
                  <c:v>0</c:v>
                </c:pt>
                <c:pt idx="166090">
                  <c:v>0</c:v>
                </c:pt>
                <c:pt idx="166091">
                  <c:v>0</c:v>
                </c:pt>
                <c:pt idx="166092">
                  <c:v>0</c:v>
                </c:pt>
                <c:pt idx="166093">
                  <c:v>0</c:v>
                </c:pt>
                <c:pt idx="166094">
                  <c:v>0</c:v>
                </c:pt>
                <c:pt idx="166095">
                  <c:v>0</c:v>
                </c:pt>
                <c:pt idx="166096">
                  <c:v>0</c:v>
                </c:pt>
                <c:pt idx="166097">
                  <c:v>0</c:v>
                </c:pt>
                <c:pt idx="166098">
                  <c:v>0</c:v>
                </c:pt>
                <c:pt idx="166099">
                  <c:v>0</c:v>
                </c:pt>
                <c:pt idx="166100">
                  <c:v>0</c:v>
                </c:pt>
                <c:pt idx="166101">
                  <c:v>0</c:v>
                </c:pt>
                <c:pt idx="166102">
                  <c:v>0</c:v>
                </c:pt>
                <c:pt idx="166103">
                  <c:v>0</c:v>
                </c:pt>
                <c:pt idx="166104">
                  <c:v>0</c:v>
                </c:pt>
                <c:pt idx="166105">
                  <c:v>0</c:v>
                </c:pt>
                <c:pt idx="166106">
                  <c:v>0</c:v>
                </c:pt>
                <c:pt idx="166107">
                  <c:v>0</c:v>
                </c:pt>
                <c:pt idx="166108">
                  <c:v>0</c:v>
                </c:pt>
                <c:pt idx="166109">
                  <c:v>0</c:v>
                </c:pt>
                <c:pt idx="166110">
                  <c:v>0</c:v>
                </c:pt>
                <c:pt idx="166111">
                  <c:v>0</c:v>
                </c:pt>
                <c:pt idx="166112">
                  <c:v>0</c:v>
                </c:pt>
                <c:pt idx="166113">
                  <c:v>0</c:v>
                </c:pt>
                <c:pt idx="166114">
                  <c:v>0</c:v>
                </c:pt>
                <c:pt idx="166115">
                  <c:v>0</c:v>
                </c:pt>
                <c:pt idx="166116">
                  <c:v>0</c:v>
                </c:pt>
                <c:pt idx="166117">
                  <c:v>0</c:v>
                </c:pt>
                <c:pt idx="166118">
                  <c:v>0</c:v>
                </c:pt>
                <c:pt idx="166119">
                  <c:v>0</c:v>
                </c:pt>
                <c:pt idx="166120">
                  <c:v>0</c:v>
                </c:pt>
                <c:pt idx="166121">
                  <c:v>0</c:v>
                </c:pt>
                <c:pt idx="166122">
                  <c:v>0</c:v>
                </c:pt>
                <c:pt idx="166123">
                  <c:v>0</c:v>
                </c:pt>
                <c:pt idx="166124">
                  <c:v>0</c:v>
                </c:pt>
                <c:pt idx="166125">
                  <c:v>0</c:v>
                </c:pt>
                <c:pt idx="166126">
                  <c:v>0</c:v>
                </c:pt>
                <c:pt idx="166127">
                  <c:v>0</c:v>
                </c:pt>
                <c:pt idx="166128">
                  <c:v>0</c:v>
                </c:pt>
                <c:pt idx="166129">
                  <c:v>0</c:v>
                </c:pt>
                <c:pt idx="166130">
                  <c:v>0</c:v>
                </c:pt>
                <c:pt idx="166131">
                  <c:v>0</c:v>
                </c:pt>
                <c:pt idx="166132">
                  <c:v>0</c:v>
                </c:pt>
                <c:pt idx="166133">
                  <c:v>0</c:v>
                </c:pt>
                <c:pt idx="166134">
                  <c:v>0</c:v>
                </c:pt>
                <c:pt idx="166135">
                  <c:v>0</c:v>
                </c:pt>
                <c:pt idx="166136">
                  <c:v>0</c:v>
                </c:pt>
                <c:pt idx="166137">
                  <c:v>0</c:v>
                </c:pt>
                <c:pt idx="166138">
                  <c:v>0</c:v>
                </c:pt>
                <c:pt idx="166139">
                  <c:v>0</c:v>
                </c:pt>
                <c:pt idx="166140">
                  <c:v>0</c:v>
                </c:pt>
                <c:pt idx="166141">
                  <c:v>0</c:v>
                </c:pt>
                <c:pt idx="166142">
                  <c:v>0</c:v>
                </c:pt>
                <c:pt idx="166143">
                  <c:v>0</c:v>
                </c:pt>
                <c:pt idx="166144">
                  <c:v>0</c:v>
                </c:pt>
                <c:pt idx="166145">
                  <c:v>0</c:v>
                </c:pt>
                <c:pt idx="166146">
                  <c:v>0</c:v>
                </c:pt>
                <c:pt idx="166147">
                  <c:v>0</c:v>
                </c:pt>
                <c:pt idx="166148">
                  <c:v>0</c:v>
                </c:pt>
                <c:pt idx="166149">
                  <c:v>0</c:v>
                </c:pt>
                <c:pt idx="166150">
                  <c:v>0</c:v>
                </c:pt>
                <c:pt idx="166151">
                  <c:v>0</c:v>
                </c:pt>
                <c:pt idx="166152">
                  <c:v>0</c:v>
                </c:pt>
                <c:pt idx="166153">
                  <c:v>0</c:v>
                </c:pt>
                <c:pt idx="166154">
                  <c:v>0</c:v>
                </c:pt>
                <c:pt idx="166155">
                  <c:v>0</c:v>
                </c:pt>
                <c:pt idx="166156">
                  <c:v>0</c:v>
                </c:pt>
                <c:pt idx="166157">
                  <c:v>0</c:v>
                </c:pt>
                <c:pt idx="166158">
                  <c:v>0</c:v>
                </c:pt>
                <c:pt idx="166159">
                  <c:v>0</c:v>
                </c:pt>
                <c:pt idx="166160">
                  <c:v>0</c:v>
                </c:pt>
                <c:pt idx="166161">
                  <c:v>0</c:v>
                </c:pt>
                <c:pt idx="166162">
                  <c:v>0</c:v>
                </c:pt>
                <c:pt idx="166163">
                  <c:v>0</c:v>
                </c:pt>
                <c:pt idx="166164">
                  <c:v>0</c:v>
                </c:pt>
                <c:pt idx="166165">
                  <c:v>0</c:v>
                </c:pt>
                <c:pt idx="166166">
                  <c:v>0</c:v>
                </c:pt>
                <c:pt idx="166167">
                  <c:v>0</c:v>
                </c:pt>
                <c:pt idx="166168">
                  <c:v>0</c:v>
                </c:pt>
                <c:pt idx="166169">
                  <c:v>0</c:v>
                </c:pt>
                <c:pt idx="166170">
                  <c:v>0</c:v>
                </c:pt>
                <c:pt idx="166171">
                  <c:v>0</c:v>
                </c:pt>
                <c:pt idx="166172">
                  <c:v>0</c:v>
                </c:pt>
                <c:pt idx="166173">
                  <c:v>0</c:v>
                </c:pt>
                <c:pt idx="166174">
                  <c:v>0</c:v>
                </c:pt>
                <c:pt idx="166175">
                  <c:v>0</c:v>
                </c:pt>
                <c:pt idx="166176">
                  <c:v>0</c:v>
                </c:pt>
                <c:pt idx="166177">
                  <c:v>0</c:v>
                </c:pt>
                <c:pt idx="166178">
                  <c:v>0</c:v>
                </c:pt>
                <c:pt idx="166179">
                  <c:v>0</c:v>
                </c:pt>
                <c:pt idx="166180">
                  <c:v>0</c:v>
                </c:pt>
                <c:pt idx="166181">
                  <c:v>0</c:v>
                </c:pt>
                <c:pt idx="166182">
                  <c:v>0</c:v>
                </c:pt>
                <c:pt idx="166183">
                  <c:v>0</c:v>
                </c:pt>
                <c:pt idx="166184">
                  <c:v>0</c:v>
                </c:pt>
                <c:pt idx="166185">
                  <c:v>0</c:v>
                </c:pt>
                <c:pt idx="166186">
                  <c:v>0</c:v>
                </c:pt>
                <c:pt idx="166187">
                  <c:v>0</c:v>
                </c:pt>
                <c:pt idx="166188">
                  <c:v>0</c:v>
                </c:pt>
                <c:pt idx="166189">
                  <c:v>0</c:v>
                </c:pt>
                <c:pt idx="166190">
                  <c:v>0</c:v>
                </c:pt>
                <c:pt idx="166191">
                  <c:v>0</c:v>
                </c:pt>
                <c:pt idx="166192">
                  <c:v>0</c:v>
                </c:pt>
                <c:pt idx="166193">
                  <c:v>0</c:v>
                </c:pt>
                <c:pt idx="166194">
                  <c:v>0</c:v>
                </c:pt>
                <c:pt idx="166195">
                  <c:v>0</c:v>
                </c:pt>
                <c:pt idx="166196">
                  <c:v>0</c:v>
                </c:pt>
                <c:pt idx="166197">
                  <c:v>0</c:v>
                </c:pt>
                <c:pt idx="166198">
                  <c:v>0</c:v>
                </c:pt>
                <c:pt idx="166199">
                  <c:v>0</c:v>
                </c:pt>
                <c:pt idx="166200">
                  <c:v>0</c:v>
                </c:pt>
                <c:pt idx="166201">
                  <c:v>0</c:v>
                </c:pt>
                <c:pt idx="166202">
                  <c:v>0</c:v>
                </c:pt>
                <c:pt idx="166203">
                  <c:v>0</c:v>
                </c:pt>
                <c:pt idx="166204">
                  <c:v>0</c:v>
                </c:pt>
                <c:pt idx="166205">
                  <c:v>0</c:v>
                </c:pt>
                <c:pt idx="166206">
                  <c:v>0</c:v>
                </c:pt>
                <c:pt idx="166207">
                  <c:v>0</c:v>
                </c:pt>
                <c:pt idx="166208">
                  <c:v>0</c:v>
                </c:pt>
                <c:pt idx="166209">
                  <c:v>0</c:v>
                </c:pt>
                <c:pt idx="166210">
                  <c:v>0</c:v>
                </c:pt>
                <c:pt idx="166211">
                  <c:v>0</c:v>
                </c:pt>
                <c:pt idx="166212">
                  <c:v>0</c:v>
                </c:pt>
                <c:pt idx="166213">
                  <c:v>0</c:v>
                </c:pt>
                <c:pt idx="166214">
                  <c:v>0</c:v>
                </c:pt>
                <c:pt idx="166215">
                  <c:v>0</c:v>
                </c:pt>
                <c:pt idx="166216">
                  <c:v>0</c:v>
                </c:pt>
                <c:pt idx="166217">
                  <c:v>0</c:v>
                </c:pt>
                <c:pt idx="166218">
                  <c:v>0</c:v>
                </c:pt>
                <c:pt idx="166219">
                  <c:v>0</c:v>
                </c:pt>
                <c:pt idx="166220">
                  <c:v>0</c:v>
                </c:pt>
                <c:pt idx="166221">
                  <c:v>0</c:v>
                </c:pt>
                <c:pt idx="166222">
                  <c:v>0</c:v>
                </c:pt>
                <c:pt idx="166223">
                  <c:v>0</c:v>
                </c:pt>
                <c:pt idx="166224">
                  <c:v>0</c:v>
                </c:pt>
                <c:pt idx="166225">
                  <c:v>0</c:v>
                </c:pt>
                <c:pt idx="166226">
                  <c:v>0</c:v>
                </c:pt>
                <c:pt idx="166227">
                  <c:v>0</c:v>
                </c:pt>
                <c:pt idx="166228">
                  <c:v>0</c:v>
                </c:pt>
                <c:pt idx="166229">
                  <c:v>0</c:v>
                </c:pt>
                <c:pt idx="166230">
                  <c:v>0</c:v>
                </c:pt>
                <c:pt idx="166231">
                  <c:v>0</c:v>
                </c:pt>
                <c:pt idx="166232">
                  <c:v>0</c:v>
                </c:pt>
                <c:pt idx="166233">
                  <c:v>0</c:v>
                </c:pt>
                <c:pt idx="166234">
                  <c:v>0</c:v>
                </c:pt>
                <c:pt idx="166235">
                  <c:v>0</c:v>
                </c:pt>
                <c:pt idx="166236">
                  <c:v>0</c:v>
                </c:pt>
                <c:pt idx="166237">
                  <c:v>0</c:v>
                </c:pt>
                <c:pt idx="166238">
                  <c:v>0</c:v>
                </c:pt>
                <c:pt idx="166239">
                  <c:v>0</c:v>
                </c:pt>
                <c:pt idx="166240">
                  <c:v>0</c:v>
                </c:pt>
                <c:pt idx="166241">
                  <c:v>0</c:v>
                </c:pt>
                <c:pt idx="166242">
                  <c:v>0</c:v>
                </c:pt>
                <c:pt idx="166243">
                  <c:v>0</c:v>
                </c:pt>
                <c:pt idx="166244">
                  <c:v>0</c:v>
                </c:pt>
                <c:pt idx="166245">
                  <c:v>0</c:v>
                </c:pt>
                <c:pt idx="166246">
                  <c:v>0</c:v>
                </c:pt>
                <c:pt idx="166247">
                  <c:v>0</c:v>
                </c:pt>
                <c:pt idx="166248">
                  <c:v>0</c:v>
                </c:pt>
                <c:pt idx="166249">
                  <c:v>0</c:v>
                </c:pt>
                <c:pt idx="166250">
                  <c:v>0</c:v>
                </c:pt>
                <c:pt idx="166251">
                  <c:v>0</c:v>
                </c:pt>
                <c:pt idx="166252">
                  <c:v>0</c:v>
                </c:pt>
                <c:pt idx="166253">
                  <c:v>0</c:v>
                </c:pt>
                <c:pt idx="166254">
                  <c:v>0</c:v>
                </c:pt>
                <c:pt idx="166255">
                  <c:v>0</c:v>
                </c:pt>
                <c:pt idx="166256">
                  <c:v>0</c:v>
                </c:pt>
                <c:pt idx="166257">
                  <c:v>0</c:v>
                </c:pt>
                <c:pt idx="166258">
                  <c:v>0</c:v>
                </c:pt>
                <c:pt idx="166259">
                  <c:v>0</c:v>
                </c:pt>
                <c:pt idx="166260">
                  <c:v>0</c:v>
                </c:pt>
                <c:pt idx="166261">
                  <c:v>0</c:v>
                </c:pt>
                <c:pt idx="166262">
                  <c:v>0</c:v>
                </c:pt>
                <c:pt idx="166263">
                  <c:v>0</c:v>
                </c:pt>
                <c:pt idx="166264">
                  <c:v>0</c:v>
                </c:pt>
                <c:pt idx="166265">
                  <c:v>0</c:v>
                </c:pt>
                <c:pt idx="166266">
                  <c:v>0</c:v>
                </c:pt>
                <c:pt idx="166267">
                  <c:v>0</c:v>
                </c:pt>
                <c:pt idx="166268">
                  <c:v>0</c:v>
                </c:pt>
                <c:pt idx="166269">
                  <c:v>0</c:v>
                </c:pt>
                <c:pt idx="166270">
                  <c:v>0</c:v>
                </c:pt>
                <c:pt idx="166271">
                  <c:v>0</c:v>
                </c:pt>
                <c:pt idx="166272">
                  <c:v>0</c:v>
                </c:pt>
                <c:pt idx="166273">
                  <c:v>0</c:v>
                </c:pt>
                <c:pt idx="166274">
                  <c:v>0</c:v>
                </c:pt>
                <c:pt idx="166275">
                  <c:v>0</c:v>
                </c:pt>
                <c:pt idx="166276">
                  <c:v>0</c:v>
                </c:pt>
                <c:pt idx="166277">
                  <c:v>0</c:v>
                </c:pt>
                <c:pt idx="166278">
                  <c:v>0</c:v>
                </c:pt>
                <c:pt idx="166279">
                  <c:v>0</c:v>
                </c:pt>
                <c:pt idx="166280">
                  <c:v>0</c:v>
                </c:pt>
                <c:pt idx="166281">
                  <c:v>0</c:v>
                </c:pt>
                <c:pt idx="166282">
                  <c:v>0</c:v>
                </c:pt>
                <c:pt idx="166283">
                  <c:v>0</c:v>
                </c:pt>
                <c:pt idx="166284">
                  <c:v>0</c:v>
                </c:pt>
                <c:pt idx="166285">
                  <c:v>0</c:v>
                </c:pt>
                <c:pt idx="166286">
                  <c:v>0</c:v>
                </c:pt>
                <c:pt idx="166287">
                  <c:v>0</c:v>
                </c:pt>
                <c:pt idx="166288">
                  <c:v>0</c:v>
                </c:pt>
                <c:pt idx="166289">
                  <c:v>0</c:v>
                </c:pt>
                <c:pt idx="166290">
                  <c:v>0</c:v>
                </c:pt>
                <c:pt idx="166291">
                  <c:v>0</c:v>
                </c:pt>
                <c:pt idx="166292">
                  <c:v>0</c:v>
                </c:pt>
                <c:pt idx="166293">
                  <c:v>0</c:v>
                </c:pt>
                <c:pt idx="166294">
                  <c:v>0</c:v>
                </c:pt>
                <c:pt idx="166295">
                  <c:v>0</c:v>
                </c:pt>
                <c:pt idx="166296">
                  <c:v>0</c:v>
                </c:pt>
                <c:pt idx="166297">
                  <c:v>0</c:v>
                </c:pt>
                <c:pt idx="166298">
                  <c:v>0</c:v>
                </c:pt>
                <c:pt idx="166299">
                  <c:v>0</c:v>
                </c:pt>
                <c:pt idx="166300">
                  <c:v>0</c:v>
                </c:pt>
                <c:pt idx="166301">
                  <c:v>0</c:v>
                </c:pt>
                <c:pt idx="166302">
                  <c:v>0</c:v>
                </c:pt>
                <c:pt idx="166303">
                  <c:v>0</c:v>
                </c:pt>
                <c:pt idx="166304">
                  <c:v>0</c:v>
                </c:pt>
                <c:pt idx="166305">
                  <c:v>0</c:v>
                </c:pt>
                <c:pt idx="166306">
                  <c:v>0</c:v>
                </c:pt>
                <c:pt idx="166307">
                  <c:v>0</c:v>
                </c:pt>
                <c:pt idx="166308">
                  <c:v>0</c:v>
                </c:pt>
                <c:pt idx="166309">
                  <c:v>0</c:v>
                </c:pt>
                <c:pt idx="166310">
                  <c:v>0</c:v>
                </c:pt>
                <c:pt idx="166311">
                  <c:v>0</c:v>
                </c:pt>
                <c:pt idx="166312">
                  <c:v>0</c:v>
                </c:pt>
                <c:pt idx="166313">
                  <c:v>0</c:v>
                </c:pt>
                <c:pt idx="166314">
                  <c:v>0</c:v>
                </c:pt>
                <c:pt idx="166315">
                  <c:v>0</c:v>
                </c:pt>
                <c:pt idx="166316">
                  <c:v>0</c:v>
                </c:pt>
                <c:pt idx="166317">
                  <c:v>0</c:v>
                </c:pt>
                <c:pt idx="166318">
                  <c:v>0</c:v>
                </c:pt>
                <c:pt idx="166319">
                  <c:v>0</c:v>
                </c:pt>
                <c:pt idx="166320">
                  <c:v>0</c:v>
                </c:pt>
                <c:pt idx="166321">
                  <c:v>0</c:v>
                </c:pt>
                <c:pt idx="166322">
                  <c:v>0</c:v>
                </c:pt>
                <c:pt idx="166323">
                  <c:v>0</c:v>
                </c:pt>
                <c:pt idx="166324">
                  <c:v>0</c:v>
                </c:pt>
                <c:pt idx="166325">
                  <c:v>0</c:v>
                </c:pt>
                <c:pt idx="166326">
                  <c:v>0</c:v>
                </c:pt>
                <c:pt idx="166327">
                  <c:v>0</c:v>
                </c:pt>
                <c:pt idx="166328">
                  <c:v>0</c:v>
                </c:pt>
                <c:pt idx="166329">
                  <c:v>0</c:v>
                </c:pt>
                <c:pt idx="166330">
                  <c:v>0</c:v>
                </c:pt>
                <c:pt idx="166331">
                  <c:v>0</c:v>
                </c:pt>
                <c:pt idx="166332">
                  <c:v>0</c:v>
                </c:pt>
                <c:pt idx="166333">
                  <c:v>0</c:v>
                </c:pt>
                <c:pt idx="166334">
                  <c:v>0</c:v>
                </c:pt>
                <c:pt idx="166335">
                  <c:v>0</c:v>
                </c:pt>
                <c:pt idx="166336">
                  <c:v>0</c:v>
                </c:pt>
                <c:pt idx="166337">
                  <c:v>0</c:v>
                </c:pt>
                <c:pt idx="166338">
                  <c:v>0</c:v>
                </c:pt>
                <c:pt idx="166339">
                  <c:v>0</c:v>
                </c:pt>
                <c:pt idx="166340">
                  <c:v>0</c:v>
                </c:pt>
                <c:pt idx="166341">
                  <c:v>0</c:v>
                </c:pt>
                <c:pt idx="166342">
                  <c:v>0</c:v>
                </c:pt>
                <c:pt idx="166343">
                  <c:v>0</c:v>
                </c:pt>
                <c:pt idx="166344">
                  <c:v>0</c:v>
                </c:pt>
                <c:pt idx="166345">
                  <c:v>0</c:v>
                </c:pt>
                <c:pt idx="166346">
                  <c:v>0</c:v>
                </c:pt>
                <c:pt idx="166347">
                  <c:v>0</c:v>
                </c:pt>
                <c:pt idx="166348">
                  <c:v>0</c:v>
                </c:pt>
                <c:pt idx="166349">
                  <c:v>0</c:v>
                </c:pt>
                <c:pt idx="166350">
                  <c:v>0</c:v>
                </c:pt>
                <c:pt idx="166351">
                  <c:v>0</c:v>
                </c:pt>
                <c:pt idx="166352">
                  <c:v>0</c:v>
                </c:pt>
                <c:pt idx="166353">
                  <c:v>0</c:v>
                </c:pt>
                <c:pt idx="166354">
                  <c:v>0</c:v>
                </c:pt>
                <c:pt idx="166355">
                  <c:v>0</c:v>
                </c:pt>
                <c:pt idx="166356">
                  <c:v>0</c:v>
                </c:pt>
                <c:pt idx="166357">
                  <c:v>0</c:v>
                </c:pt>
                <c:pt idx="166358">
                  <c:v>0</c:v>
                </c:pt>
                <c:pt idx="166359">
                  <c:v>0</c:v>
                </c:pt>
                <c:pt idx="166360">
                  <c:v>0</c:v>
                </c:pt>
                <c:pt idx="166361">
                  <c:v>0</c:v>
                </c:pt>
                <c:pt idx="166362">
                  <c:v>0</c:v>
                </c:pt>
                <c:pt idx="166363">
                  <c:v>0</c:v>
                </c:pt>
                <c:pt idx="166364">
                  <c:v>0</c:v>
                </c:pt>
                <c:pt idx="166365">
                  <c:v>0</c:v>
                </c:pt>
                <c:pt idx="166366">
                  <c:v>0</c:v>
                </c:pt>
                <c:pt idx="166367">
                  <c:v>0</c:v>
                </c:pt>
                <c:pt idx="166368">
                  <c:v>0</c:v>
                </c:pt>
                <c:pt idx="166369">
                  <c:v>0</c:v>
                </c:pt>
                <c:pt idx="166370">
                  <c:v>0</c:v>
                </c:pt>
                <c:pt idx="166371">
                  <c:v>0</c:v>
                </c:pt>
                <c:pt idx="166372">
                  <c:v>0</c:v>
                </c:pt>
                <c:pt idx="166373">
                  <c:v>0</c:v>
                </c:pt>
                <c:pt idx="166374">
                  <c:v>0</c:v>
                </c:pt>
                <c:pt idx="166375">
                  <c:v>0</c:v>
                </c:pt>
                <c:pt idx="166376">
                  <c:v>0</c:v>
                </c:pt>
                <c:pt idx="166377">
                  <c:v>0</c:v>
                </c:pt>
                <c:pt idx="166378">
                  <c:v>0</c:v>
                </c:pt>
                <c:pt idx="166379">
                  <c:v>0</c:v>
                </c:pt>
                <c:pt idx="166380">
                  <c:v>0</c:v>
                </c:pt>
                <c:pt idx="166381">
                  <c:v>0</c:v>
                </c:pt>
                <c:pt idx="166382">
                  <c:v>0</c:v>
                </c:pt>
                <c:pt idx="166383">
                  <c:v>0</c:v>
                </c:pt>
                <c:pt idx="166384">
                  <c:v>0</c:v>
                </c:pt>
                <c:pt idx="166385">
                  <c:v>0</c:v>
                </c:pt>
                <c:pt idx="166386">
                  <c:v>0</c:v>
                </c:pt>
                <c:pt idx="166387">
                  <c:v>0</c:v>
                </c:pt>
                <c:pt idx="166388">
                  <c:v>0</c:v>
                </c:pt>
                <c:pt idx="166389">
                  <c:v>0</c:v>
                </c:pt>
                <c:pt idx="166390">
                  <c:v>0</c:v>
                </c:pt>
                <c:pt idx="166391">
                  <c:v>0</c:v>
                </c:pt>
                <c:pt idx="166392">
                  <c:v>0</c:v>
                </c:pt>
                <c:pt idx="166393">
                  <c:v>0</c:v>
                </c:pt>
                <c:pt idx="166394">
                  <c:v>0</c:v>
                </c:pt>
                <c:pt idx="166395">
                  <c:v>0</c:v>
                </c:pt>
                <c:pt idx="166396">
                  <c:v>0</c:v>
                </c:pt>
                <c:pt idx="166397">
                  <c:v>0</c:v>
                </c:pt>
                <c:pt idx="166398">
                  <c:v>0</c:v>
                </c:pt>
                <c:pt idx="166399">
                  <c:v>0</c:v>
                </c:pt>
                <c:pt idx="166400">
                  <c:v>0</c:v>
                </c:pt>
                <c:pt idx="166401">
                  <c:v>0</c:v>
                </c:pt>
                <c:pt idx="166402">
                  <c:v>0</c:v>
                </c:pt>
                <c:pt idx="166403">
                  <c:v>0</c:v>
                </c:pt>
                <c:pt idx="166404">
                  <c:v>0</c:v>
                </c:pt>
                <c:pt idx="166405">
                  <c:v>0</c:v>
                </c:pt>
                <c:pt idx="166406">
                  <c:v>0</c:v>
                </c:pt>
                <c:pt idx="166407">
                  <c:v>0</c:v>
                </c:pt>
                <c:pt idx="166408">
                  <c:v>0</c:v>
                </c:pt>
                <c:pt idx="166409">
                  <c:v>0</c:v>
                </c:pt>
                <c:pt idx="166410">
                  <c:v>0</c:v>
                </c:pt>
                <c:pt idx="166411">
                  <c:v>0</c:v>
                </c:pt>
                <c:pt idx="166412">
                  <c:v>0</c:v>
                </c:pt>
                <c:pt idx="166413">
                  <c:v>0</c:v>
                </c:pt>
                <c:pt idx="166414">
                  <c:v>0</c:v>
                </c:pt>
                <c:pt idx="166415">
                  <c:v>0</c:v>
                </c:pt>
                <c:pt idx="166416">
                  <c:v>0</c:v>
                </c:pt>
                <c:pt idx="166417">
                  <c:v>0</c:v>
                </c:pt>
                <c:pt idx="166418">
                  <c:v>0</c:v>
                </c:pt>
                <c:pt idx="166419">
                  <c:v>0</c:v>
                </c:pt>
                <c:pt idx="166420">
                  <c:v>0</c:v>
                </c:pt>
                <c:pt idx="166421">
                  <c:v>0</c:v>
                </c:pt>
                <c:pt idx="166422">
                  <c:v>0</c:v>
                </c:pt>
                <c:pt idx="166423">
                  <c:v>0</c:v>
                </c:pt>
                <c:pt idx="166424">
                  <c:v>0</c:v>
                </c:pt>
                <c:pt idx="166425">
                  <c:v>0</c:v>
                </c:pt>
                <c:pt idx="166426">
                  <c:v>0</c:v>
                </c:pt>
                <c:pt idx="166427">
                  <c:v>0</c:v>
                </c:pt>
                <c:pt idx="166428">
                  <c:v>0</c:v>
                </c:pt>
                <c:pt idx="166429">
                  <c:v>0</c:v>
                </c:pt>
                <c:pt idx="166430">
                  <c:v>0</c:v>
                </c:pt>
                <c:pt idx="166431">
                  <c:v>0</c:v>
                </c:pt>
                <c:pt idx="166432">
                  <c:v>0</c:v>
                </c:pt>
                <c:pt idx="166433">
                  <c:v>0</c:v>
                </c:pt>
                <c:pt idx="166434">
                  <c:v>0</c:v>
                </c:pt>
                <c:pt idx="166435">
                  <c:v>0</c:v>
                </c:pt>
                <c:pt idx="166436">
                  <c:v>0</c:v>
                </c:pt>
                <c:pt idx="166437">
                  <c:v>0</c:v>
                </c:pt>
                <c:pt idx="166438">
                  <c:v>0</c:v>
                </c:pt>
                <c:pt idx="166439">
                  <c:v>0</c:v>
                </c:pt>
                <c:pt idx="166440">
                  <c:v>0</c:v>
                </c:pt>
                <c:pt idx="166441">
                  <c:v>0</c:v>
                </c:pt>
                <c:pt idx="166442">
                  <c:v>0</c:v>
                </c:pt>
                <c:pt idx="166443">
                  <c:v>0</c:v>
                </c:pt>
                <c:pt idx="166444">
                  <c:v>0</c:v>
                </c:pt>
                <c:pt idx="166445">
                  <c:v>0</c:v>
                </c:pt>
                <c:pt idx="166446">
                  <c:v>0</c:v>
                </c:pt>
                <c:pt idx="166447">
                  <c:v>0</c:v>
                </c:pt>
                <c:pt idx="166448">
                  <c:v>0</c:v>
                </c:pt>
                <c:pt idx="166449">
                  <c:v>0</c:v>
                </c:pt>
                <c:pt idx="166450">
                  <c:v>0</c:v>
                </c:pt>
                <c:pt idx="166451">
                  <c:v>0</c:v>
                </c:pt>
                <c:pt idx="166452">
                  <c:v>0</c:v>
                </c:pt>
                <c:pt idx="166453">
                  <c:v>0</c:v>
                </c:pt>
                <c:pt idx="166454">
                  <c:v>0</c:v>
                </c:pt>
                <c:pt idx="166455">
                  <c:v>0</c:v>
                </c:pt>
                <c:pt idx="166456">
                  <c:v>0</c:v>
                </c:pt>
                <c:pt idx="166457">
                  <c:v>0</c:v>
                </c:pt>
                <c:pt idx="166458">
                  <c:v>0</c:v>
                </c:pt>
                <c:pt idx="166459">
                  <c:v>0</c:v>
                </c:pt>
                <c:pt idx="166460">
                  <c:v>0</c:v>
                </c:pt>
                <c:pt idx="166461">
                  <c:v>0</c:v>
                </c:pt>
                <c:pt idx="166462">
                  <c:v>0</c:v>
                </c:pt>
                <c:pt idx="166463">
                  <c:v>0</c:v>
                </c:pt>
                <c:pt idx="166464">
                  <c:v>0</c:v>
                </c:pt>
                <c:pt idx="166465">
                  <c:v>0</c:v>
                </c:pt>
                <c:pt idx="166466">
                  <c:v>0</c:v>
                </c:pt>
                <c:pt idx="166467">
                  <c:v>0</c:v>
                </c:pt>
                <c:pt idx="166468">
                  <c:v>0</c:v>
                </c:pt>
                <c:pt idx="166469">
                  <c:v>0</c:v>
                </c:pt>
                <c:pt idx="166470">
                  <c:v>0</c:v>
                </c:pt>
                <c:pt idx="166471">
                  <c:v>0</c:v>
                </c:pt>
                <c:pt idx="166472">
                  <c:v>0</c:v>
                </c:pt>
                <c:pt idx="166473">
                  <c:v>0</c:v>
                </c:pt>
                <c:pt idx="166474">
                  <c:v>0</c:v>
                </c:pt>
                <c:pt idx="166475">
                  <c:v>0</c:v>
                </c:pt>
                <c:pt idx="166476">
                  <c:v>0</c:v>
                </c:pt>
                <c:pt idx="166477">
                  <c:v>0</c:v>
                </c:pt>
                <c:pt idx="166478">
                  <c:v>0</c:v>
                </c:pt>
                <c:pt idx="166479">
                  <c:v>0</c:v>
                </c:pt>
                <c:pt idx="166480">
                  <c:v>0</c:v>
                </c:pt>
                <c:pt idx="166481">
                  <c:v>0</c:v>
                </c:pt>
                <c:pt idx="166482">
                  <c:v>0</c:v>
                </c:pt>
                <c:pt idx="166483">
                  <c:v>0</c:v>
                </c:pt>
                <c:pt idx="166484">
                  <c:v>0</c:v>
                </c:pt>
                <c:pt idx="166485">
                  <c:v>0</c:v>
                </c:pt>
                <c:pt idx="166486">
                  <c:v>0</c:v>
                </c:pt>
                <c:pt idx="166487">
                  <c:v>0</c:v>
                </c:pt>
                <c:pt idx="166488">
                  <c:v>0</c:v>
                </c:pt>
                <c:pt idx="166489">
                  <c:v>0</c:v>
                </c:pt>
                <c:pt idx="166490">
                  <c:v>0</c:v>
                </c:pt>
                <c:pt idx="166491">
                  <c:v>0</c:v>
                </c:pt>
                <c:pt idx="166492">
                  <c:v>0</c:v>
                </c:pt>
                <c:pt idx="166493">
                  <c:v>0</c:v>
                </c:pt>
                <c:pt idx="166494">
                  <c:v>0</c:v>
                </c:pt>
                <c:pt idx="166495">
                  <c:v>0</c:v>
                </c:pt>
                <c:pt idx="166496">
                  <c:v>0</c:v>
                </c:pt>
                <c:pt idx="166497">
                  <c:v>0</c:v>
                </c:pt>
                <c:pt idx="166498">
                  <c:v>0</c:v>
                </c:pt>
                <c:pt idx="166499">
                  <c:v>0</c:v>
                </c:pt>
                <c:pt idx="166500">
                  <c:v>0</c:v>
                </c:pt>
                <c:pt idx="166501">
                  <c:v>0</c:v>
                </c:pt>
                <c:pt idx="166502">
                  <c:v>0</c:v>
                </c:pt>
                <c:pt idx="166503">
                  <c:v>0</c:v>
                </c:pt>
                <c:pt idx="166504">
                  <c:v>0</c:v>
                </c:pt>
                <c:pt idx="166505">
                  <c:v>0</c:v>
                </c:pt>
                <c:pt idx="166506">
                  <c:v>0</c:v>
                </c:pt>
                <c:pt idx="166507">
                  <c:v>0</c:v>
                </c:pt>
                <c:pt idx="166508">
                  <c:v>0</c:v>
                </c:pt>
                <c:pt idx="166509">
                  <c:v>0</c:v>
                </c:pt>
                <c:pt idx="166510">
                  <c:v>0</c:v>
                </c:pt>
                <c:pt idx="166511">
                  <c:v>0</c:v>
                </c:pt>
                <c:pt idx="166512">
                  <c:v>0</c:v>
                </c:pt>
                <c:pt idx="166513">
                  <c:v>0</c:v>
                </c:pt>
                <c:pt idx="166514">
                  <c:v>0</c:v>
                </c:pt>
                <c:pt idx="166515">
                  <c:v>0</c:v>
                </c:pt>
                <c:pt idx="166516">
                  <c:v>0</c:v>
                </c:pt>
                <c:pt idx="166517">
                  <c:v>0</c:v>
                </c:pt>
                <c:pt idx="166518">
                  <c:v>0</c:v>
                </c:pt>
                <c:pt idx="166519">
                  <c:v>0</c:v>
                </c:pt>
                <c:pt idx="166520">
                  <c:v>0</c:v>
                </c:pt>
                <c:pt idx="166521">
                  <c:v>0</c:v>
                </c:pt>
                <c:pt idx="166522">
                  <c:v>0</c:v>
                </c:pt>
                <c:pt idx="166523">
                  <c:v>0</c:v>
                </c:pt>
                <c:pt idx="166524">
                  <c:v>0</c:v>
                </c:pt>
                <c:pt idx="166525">
                  <c:v>0</c:v>
                </c:pt>
                <c:pt idx="166526">
                  <c:v>0</c:v>
                </c:pt>
                <c:pt idx="166527">
                  <c:v>0</c:v>
                </c:pt>
                <c:pt idx="166528">
                  <c:v>0</c:v>
                </c:pt>
                <c:pt idx="166529">
                  <c:v>0</c:v>
                </c:pt>
                <c:pt idx="166530">
                  <c:v>0</c:v>
                </c:pt>
                <c:pt idx="166531">
                  <c:v>0</c:v>
                </c:pt>
                <c:pt idx="166532">
                  <c:v>0</c:v>
                </c:pt>
                <c:pt idx="166533">
                  <c:v>0</c:v>
                </c:pt>
                <c:pt idx="166534">
                  <c:v>0</c:v>
                </c:pt>
                <c:pt idx="166535">
                  <c:v>0</c:v>
                </c:pt>
                <c:pt idx="166536">
                  <c:v>0</c:v>
                </c:pt>
                <c:pt idx="166537">
                  <c:v>0</c:v>
                </c:pt>
                <c:pt idx="166538">
                  <c:v>0</c:v>
                </c:pt>
                <c:pt idx="166539">
                  <c:v>0</c:v>
                </c:pt>
                <c:pt idx="166540">
                  <c:v>0</c:v>
                </c:pt>
                <c:pt idx="166541">
                  <c:v>0</c:v>
                </c:pt>
                <c:pt idx="166542">
                  <c:v>0</c:v>
                </c:pt>
                <c:pt idx="166543">
                  <c:v>0</c:v>
                </c:pt>
                <c:pt idx="166544">
                  <c:v>0</c:v>
                </c:pt>
                <c:pt idx="166545">
                  <c:v>0</c:v>
                </c:pt>
                <c:pt idx="166546">
                  <c:v>0</c:v>
                </c:pt>
                <c:pt idx="166547">
                  <c:v>0</c:v>
                </c:pt>
                <c:pt idx="166548">
                  <c:v>0</c:v>
                </c:pt>
                <c:pt idx="166549">
                  <c:v>0</c:v>
                </c:pt>
                <c:pt idx="166550">
                  <c:v>0</c:v>
                </c:pt>
                <c:pt idx="166551">
                  <c:v>0</c:v>
                </c:pt>
                <c:pt idx="166552">
                  <c:v>0</c:v>
                </c:pt>
                <c:pt idx="166553">
                  <c:v>0</c:v>
                </c:pt>
                <c:pt idx="166554">
                  <c:v>0</c:v>
                </c:pt>
                <c:pt idx="166555">
                  <c:v>0</c:v>
                </c:pt>
                <c:pt idx="166556">
                  <c:v>0</c:v>
                </c:pt>
                <c:pt idx="166557">
                  <c:v>0</c:v>
                </c:pt>
                <c:pt idx="166558">
                  <c:v>0</c:v>
                </c:pt>
                <c:pt idx="166559">
                  <c:v>0</c:v>
                </c:pt>
                <c:pt idx="166560">
                  <c:v>0</c:v>
                </c:pt>
                <c:pt idx="166561">
                  <c:v>0</c:v>
                </c:pt>
                <c:pt idx="166562">
                  <c:v>0</c:v>
                </c:pt>
                <c:pt idx="166563">
                  <c:v>0</c:v>
                </c:pt>
                <c:pt idx="166564">
                  <c:v>0</c:v>
                </c:pt>
                <c:pt idx="166565">
                  <c:v>0</c:v>
                </c:pt>
                <c:pt idx="166566">
                  <c:v>0</c:v>
                </c:pt>
                <c:pt idx="166567">
                  <c:v>0</c:v>
                </c:pt>
                <c:pt idx="166568">
                  <c:v>0</c:v>
                </c:pt>
                <c:pt idx="166569">
                  <c:v>0</c:v>
                </c:pt>
                <c:pt idx="166570">
                  <c:v>0</c:v>
                </c:pt>
                <c:pt idx="166571">
                  <c:v>0</c:v>
                </c:pt>
                <c:pt idx="166572">
                  <c:v>0</c:v>
                </c:pt>
                <c:pt idx="166573">
                  <c:v>0</c:v>
                </c:pt>
                <c:pt idx="166574">
                  <c:v>0</c:v>
                </c:pt>
                <c:pt idx="166575">
                  <c:v>0</c:v>
                </c:pt>
                <c:pt idx="166576">
                  <c:v>0</c:v>
                </c:pt>
                <c:pt idx="166577">
                  <c:v>0</c:v>
                </c:pt>
                <c:pt idx="166578">
                  <c:v>0</c:v>
                </c:pt>
                <c:pt idx="166579">
                  <c:v>0</c:v>
                </c:pt>
                <c:pt idx="166580">
                  <c:v>0</c:v>
                </c:pt>
                <c:pt idx="166581">
                  <c:v>0</c:v>
                </c:pt>
                <c:pt idx="166582">
                  <c:v>0</c:v>
                </c:pt>
                <c:pt idx="166583">
                  <c:v>0</c:v>
                </c:pt>
                <c:pt idx="166584">
                  <c:v>0</c:v>
                </c:pt>
                <c:pt idx="166585">
                  <c:v>0</c:v>
                </c:pt>
                <c:pt idx="166586">
                  <c:v>0</c:v>
                </c:pt>
                <c:pt idx="166587">
                  <c:v>0</c:v>
                </c:pt>
                <c:pt idx="166588">
                  <c:v>0</c:v>
                </c:pt>
                <c:pt idx="166589">
                  <c:v>0</c:v>
                </c:pt>
                <c:pt idx="166590">
                  <c:v>0</c:v>
                </c:pt>
                <c:pt idx="166591">
                  <c:v>0</c:v>
                </c:pt>
                <c:pt idx="166592">
                  <c:v>0</c:v>
                </c:pt>
                <c:pt idx="166593">
                  <c:v>0</c:v>
                </c:pt>
                <c:pt idx="166594">
                  <c:v>0</c:v>
                </c:pt>
                <c:pt idx="166595">
                  <c:v>0</c:v>
                </c:pt>
                <c:pt idx="166596">
                  <c:v>0</c:v>
                </c:pt>
                <c:pt idx="166597">
                  <c:v>0</c:v>
                </c:pt>
                <c:pt idx="166598">
                  <c:v>0</c:v>
                </c:pt>
                <c:pt idx="166599">
                  <c:v>0</c:v>
                </c:pt>
                <c:pt idx="166600">
                  <c:v>0</c:v>
                </c:pt>
                <c:pt idx="166601">
                  <c:v>0</c:v>
                </c:pt>
                <c:pt idx="166602">
                  <c:v>0</c:v>
                </c:pt>
                <c:pt idx="166603">
                  <c:v>0</c:v>
                </c:pt>
                <c:pt idx="166604">
                  <c:v>0</c:v>
                </c:pt>
                <c:pt idx="166605">
                  <c:v>0</c:v>
                </c:pt>
                <c:pt idx="166606">
                  <c:v>0</c:v>
                </c:pt>
                <c:pt idx="166607">
                  <c:v>0</c:v>
                </c:pt>
                <c:pt idx="166608">
                  <c:v>0</c:v>
                </c:pt>
                <c:pt idx="166609">
                  <c:v>0</c:v>
                </c:pt>
                <c:pt idx="166610">
                  <c:v>0</c:v>
                </c:pt>
                <c:pt idx="166611">
                  <c:v>0</c:v>
                </c:pt>
                <c:pt idx="166612">
                  <c:v>0</c:v>
                </c:pt>
                <c:pt idx="166613">
                  <c:v>0</c:v>
                </c:pt>
                <c:pt idx="166614">
                  <c:v>0</c:v>
                </c:pt>
                <c:pt idx="166615">
                  <c:v>0</c:v>
                </c:pt>
                <c:pt idx="166616">
                  <c:v>0</c:v>
                </c:pt>
                <c:pt idx="166617">
                  <c:v>0</c:v>
                </c:pt>
                <c:pt idx="166618">
                  <c:v>0</c:v>
                </c:pt>
                <c:pt idx="166619">
                  <c:v>0</c:v>
                </c:pt>
                <c:pt idx="166620">
                  <c:v>0</c:v>
                </c:pt>
                <c:pt idx="166621">
                  <c:v>0</c:v>
                </c:pt>
                <c:pt idx="166622">
                  <c:v>0</c:v>
                </c:pt>
                <c:pt idx="166623">
                  <c:v>0</c:v>
                </c:pt>
                <c:pt idx="166624">
                  <c:v>0</c:v>
                </c:pt>
                <c:pt idx="166625">
                  <c:v>0</c:v>
                </c:pt>
                <c:pt idx="166626">
                  <c:v>0</c:v>
                </c:pt>
                <c:pt idx="166627">
                  <c:v>0</c:v>
                </c:pt>
                <c:pt idx="166628">
                  <c:v>0</c:v>
                </c:pt>
                <c:pt idx="166629">
                  <c:v>0</c:v>
                </c:pt>
                <c:pt idx="166630">
                  <c:v>0</c:v>
                </c:pt>
                <c:pt idx="166631">
                  <c:v>0</c:v>
                </c:pt>
                <c:pt idx="166632">
                  <c:v>0</c:v>
                </c:pt>
                <c:pt idx="166633">
                  <c:v>0</c:v>
                </c:pt>
                <c:pt idx="166634">
                  <c:v>0</c:v>
                </c:pt>
                <c:pt idx="166635">
                  <c:v>0</c:v>
                </c:pt>
                <c:pt idx="166636">
                  <c:v>0</c:v>
                </c:pt>
                <c:pt idx="166637">
                  <c:v>0</c:v>
                </c:pt>
                <c:pt idx="166638">
                  <c:v>0</c:v>
                </c:pt>
                <c:pt idx="166639">
                  <c:v>0</c:v>
                </c:pt>
                <c:pt idx="166640">
                  <c:v>0</c:v>
                </c:pt>
                <c:pt idx="166641">
                  <c:v>0</c:v>
                </c:pt>
                <c:pt idx="166642">
                  <c:v>0</c:v>
                </c:pt>
                <c:pt idx="166643">
                  <c:v>0</c:v>
                </c:pt>
                <c:pt idx="166644">
                  <c:v>0</c:v>
                </c:pt>
                <c:pt idx="166645">
                  <c:v>0</c:v>
                </c:pt>
                <c:pt idx="166646">
                  <c:v>0</c:v>
                </c:pt>
                <c:pt idx="166647">
                  <c:v>0</c:v>
                </c:pt>
                <c:pt idx="166648">
                  <c:v>0</c:v>
                </c:pt>
                <c:pt idx="166649">
                  <c:v>0</c:v>
                </c:pt>
                <c:pt idx="166650">
                  <c:v>0</c:v>
                </c:pt>
                <c:pt idx="166651">
                  <c:v>0</c:v>
                </c:pt>
                <c:pt idx="166652">
                  <c:v>0</c:v>
                </c:pt>
                <c:pt idx="166653">
                  <c:v>0</c:v>
                </c:pt>
                <c:pt idx="166654">
                  <c:v>0</c:v>
                </c:pt>
                <c:pt idx="166655">
                  <c:v>0</c:v>
                </c:pt>
                <c:pt idx="166656">
                  <c:v>0</c:v>
                </c:pt>
                <c:pt idx="166657">
                  <c:v>0</c:v>
                </c:pt>
                <c:pt idx="166658">
                  <c:v>0</c:v>
                </c:pt>
                <c:pt idx="166659">
                  <c:v>0</c:v>
                </c:pt>
                <c:pt idx="166660">
                  <c:v>0</c:v>
                </c:pt>
                <c:pt idx="166661">
                  <c:v>0</c:v>
                </c:pt>
                <c:pt idx="166662">
                  <c:v>0</c:v>
                </c:pt>
                <c:pt idx="166663">
                  <c:v>0</c:v>
                </c:pt>
                <c:pt idx="166664">
                  <c:v>0</c:v>
                </c:pt>
                <c:pt idx="166665">
                  <c:v>0</c:v>
                </c:pt>
                <c:pt idx="166666">
                  <c:v>0</c:v>
                </c:pt>
                <c:pt idx="166667">
                  <c:v>0</c:v>
                </c:pt>
                <c:pt idx="166668">
                  <c:v>0</c:v>
                </c:pt>
                <c:pt idx="166669">
                  <c:v>0</c:v>
                </c:pt>
                <c:pt idx="166670">
                  <c:v>0</c:v>
                </c:pt>
                <c:pt idx="166671">
                  <c:v>0</c:v>
                </c:pt>
                <c:pt idx="166672">
                  <c:v>0</c:v>
                </c:pt>
                <c:pt idx="166673">
                  <c:v>0</c:v>
                </c:pt>
                <c:pt idx="166674">
                  <c:v>0</c:v>
                </c:pt>
                <c:pt idx="166675">
                  <c:v>0</c:v>
                </c:pt>
                <c:pt idx="166676">
                  <c:v>0</c:v>
                </c:pt>
                <c:pt idx="166677">
                  <c:v>0</c:v>
                </c:pt>
                <c:pt idx="166678">
                  <c:v>0</c:v>
                </c:pt>
                <c:pt idx="166679">
                  <c:v>0</c:v>
                </c:pt>
                <c:pt idx="166680">
                  <c:v>0</c:v>
                </c:pt>
                <c:pt idx="166681">
                  <c:v>0</c:v>
                </c:pt>
                <c:pt idx="166682">
                  <c:v>0</c:v>
                </c:pt>
                <c:pt idx="166683">
                  <c:v>0</c:v>
                </c:pt>
                <c:pt idx="166684">
                  <c:v>0</c:v>
                </c:pt>
                <c:pt idx="166685">
                  <c:v>0</c:v>
                </c:pt>
                <c:pt idx="166686">
                  <c:v>0</c:v>
                </c:pt>
                <c:pt idx="166687">
                  <c:v>0</c:v>
                </c:pt>
                <c:pt idx="166688">
                  <c:v>0</c:v>
                </c:pt>
                <c:pt idx="166689">
                  <c:v>0</c:v>
                </c:pt>
                <c:pt idx="166690">
                  <c:v>0</c:v>
                </c:pt>
                <c:pt idx="166691">
                  <c:v>0</c:v>
                </c:pt>
                <c:pt idx="166692">
                  <c:v>0</c:v>
                </c:pt>
                <c:pt idx="166693">
                  <c:v>0</c:v>
                </c:pt>
                <c:pt idx="166694">
                  <c:v>0</c:v>
                </c:pt>
                <c:pt idx="166695">
                  <c:v>0</c:v>
                </c:pt>
                <c:pt idx="166696">
                  <c:v>0</c:v>
                </c:pt>
                <c:pt idx="166697">
                  <c:v>0</c:v>
                </c:pt>
                <c:pt idx="166698">
                  <c:v>0</c:v>
                </c:pt>
                <c:pt idx="166699">
                  <c:v>0</c:v>
                </c:pt>
                <c:pt idx="166700">
                  <c:v>0</c:v>
                </c:pt>
                <c:pt idx="166701">
                  <c:v>0</c:v>
                </c:pt>
                <c:pt idx="166702">
                  <c:v>0</c:v>
                </c:pt>
                <c:pt idx="166703">
                  <c:v>0</c:v>
                </c:pt>
                <c:pt idx="166704">
                  <c:v>0</c:v>
                </c:pt>
                <c:pt idx="166705">
                  <c:v>0</c:v>
                </c:pt>
                <c:pt idx="166706">
                  <c:v>0</c:v>
                </c:pt>
                <c:pt idx="166707">
                  <c:v>0</c:v>
                </c:pt>
                <c:pt idx="166708">
                  <c:v>0</c:v>
                </c:pt>
                <c:pt idx="166709">
                  <c:v>0</c:v>
                </c:pt>
                <c:pt idx="166710">
                  <c:v>0</c:v>
                </c:pt>
                <c:pt idx="166711">
                  <c:v>0</c:v>
                </c:pt>
                <c:pt idx="166712">
                  <c:v>0</c:v>
                </c:pt>
                <c:pt idx="166713">
                  <c:v>0</c:v>
                </c:pt>
                <c:pt idx="166714">
                  <c:v>0</c:v>
                </c:pt>
                <c:pt idx="166715">
                  <c:v>0</c:v>
                </c:pt>
                <c:pt idx="166716">
                  <c:v>0</c:v>
                </c:pt>
                <c:pt idx="166717">
                  <c:v>0</c:v>
                </c:pt>
                <c:pt idx="166718">
                  <c:v>0</c:v>
                </c:pt>
                <c:pt idx="166719">
                  <c:v>0</c:v>
                </c:pt>
                <c:pt idx="166720">
                  <c:v>0</c:v>
                </c:pt>
                <c:pt idx="166721">
                  <c:v>0</c:v>
                </c:pt>
                <c:pt idx="166722">
                  <c:v>0</c:v>
                </c:pt>
                <c:pt idx="166723">
                  <c:v>0</c:v>
                </c:pt>
                <c:pt idx="166724">
                  <c:v>0</c:v>
                </c:pt>
                <c:pt idx="166725">
                  <c:v>0</c:v>
                </c:pt>
                <c:pt idx="166726">
                  <c:v>0</c:v>
                </c:pt>
                <c:pt idx="166727">
                  <c:v>0</c:v>
                </c:pt>
                <c:pt idx="166728">
                  <c:v>0</c:v>
                </c:pt>
                <c:pt idx="166729">
                  <c:v>0</c:v>
                </c:pt>
                <c:pt idx="166730">
                  <c:v>0</c:v>
                </c:pt>
                <c:pt idx="166731">
                  <c:v>0</c:v>
                </c:pt>
                <c:pt idx="166732">
                  <c:v>0</c:v>
                </c:pt>
                <c:pt idx="166733">
                  <c:v>0</c:v>
                </c:pt>
                <c:pt idx="166734">
                  <c:v>0</c:v>
                </c:pt>
                <c:pt idx="166735">
                  <c:v>0</c:v>
                </c:pt>
                <c:pt idx="166736">
                  <c:v>0</c:v>
                </c:pt>
                <c:pt idx="166737">
                  <c:v>0</c:v>
                </c:pt>
                <c:pt idx="166738">
                  <c:v>0</c:v>
                </c:pt>
                <c:pt idx="166739">
                  <c:v>0</c:v>
                </c:pt>
                <c:pt idx="166740">
                  <c:v>0</c:v>
                </c:pt>
                <c:pt idx="166741">
                  <c:v>0</c:v>
                </c:pt>
                <c:pt idx="166742">
                  <c:v>0</c:v>
                </c:pt>
                <c:pt idx="166743">
                  <c:v>0</c:v>
                </c:pt>
                <c:pt idx="166744">
                  <c:v>0</c:v>
                </c:pt>
                <c:pt idx="166745">
                  <c:v>0</c:v>
                </c:pt>
                <c:pt idx="166746">
                  <c:v>0</c:v>
                </c:pt>
                <c:pt idx="166747">
                  <c:v>0</c:v>
                </c:pt>
                <c:pt idx="166748">
                  <c:v>0</c:v>
                </c:pt>
                <c:pt idx="166749">
                  <c:v>0</c:v>
                </c:pt>
                <c:pt idx="166750">
                  <c:v>0</c:v>
                </c:pt>
                <c:pt idx="166751">
                  <c:v>0</c:v>
                </c:pt>
                <c:pt idx="166752">
                  <c:v>0</c:v>
                </c:pt>
                <c:pt idx="166753">
                  <c:v>0</c:v>
                </c:pt>
                <c:pt idx="166754">
                  <c:v>0</c:v>
                </c:pt>
                <c:pt idx="166755">
                  <c:v>0</c:v>
                </c:pt>
                <c:pt idx="166756">
                  <c:v>0</c:v>
                </c:pt>
                <c:pt idx="166757">
                  <c:v>0</c:v>
                </c:pt>
                <c:pt idx="166758">
                  <c:v>0</c:v>
                </c:pt>
                <c:pt idx="166759">
                  <c:v>0</c:v>
                </c:pt>
                <c:pt idx="166760">
                  <c:v>0</c:v>
                </c:pt>
                <c:pt idx="166761">
                  <c:v>0</c:v>
                </c:pt>
                <c:pt idx="166762">
                  <c:v>0</c:v>
                </c:pt>
                <c:pt idx="166763">
                  <c:v>0</c:v>
                </c:pt>
                <c:pt idx="166764">
                  <c:v>0</c:v>
                </c:pt>
                <c:pt idx="166765">
                  <c:v>0</c:v>
                </c:pt>
                <c:pt idx="166766">
                  <c:v>0</c:v>
                </c:pt>
                <c:pt idx="166767">
                  <c:v>0</c:v>
                </c:pt>
                <c:pt idx="166768">
                  <c:v>0</c:v>
                </c:pt>
                <c:pt idx="166769">
                  <c:v>0</c:v>
                </c:pt>
                <c:pt idx="166770">
                  <c:v>0</c:v>
                </c:pt>
                <c:pt idx="166771">
                  <c:v>0</c:v>
                </c:pt>
                <c:pt idx="166772">
                  <c:v>0</c:v>
                </c:pt>
                <c:pt idx="166773">
                  <c:v>0</c:v>
                </c:pt>
                <c:pt idx="166774">
                  <c:v>0</c:v>
                </c:pt>
                <c:pt idx="166775">
                  <c:v>0</c:v>
                </c:pt>
                <c:pt idx="166776">
                  <c:v>0</c:v>
                </c:pt>
                <c:pt idx="166777">
                  <c:v>0</c:v>
                </c:pt>
                <c:pt idx="166778">
                  <c:v>0</c:v>
                </c:pt>
                <c:pt idx="166779">
                  <c:v>0</c:v>
                </c:pt>
                <c:pt idx="166780">
                  <c:v>0</c:v>
                </c:pt>
                <c:pt idx="166781">
                  <c:v>0</c:v>
                </c:pt>
                <c:pt idx="166782">
                  <c:v>0</c:v>
                </c:pt>
                <c:pt idx="166783">
                  <c:v>0</c:v>
                </c:pt>
                <c:pt idx="166784">
                  <c:v>0</c:v>
                </c:pt>
                <c:pt idx="166785">
                  <c:v>0</c:v>
                </c:pt>
                <c:pt idx="166786">
                  <c:v>0</c:v>
                </c:pt>
                <c:pt idx="166787">
                  <c:v>0</c:v>
                </c:pt>
                <c:pt idx="166788">
                  <c:v>0</c:v>
                </c:pt>
                <c:pt idx="166789">
                  <c:v>0</c:v>
                </c:pt>
                <c:pt idx="166790">
                  <c:v>0</c:v>
                </c:pt>
                <c:pt idx="166791">
                  <c:v>0</c:v>
                </c:pt>
                <c:pt idx="166792">
                  <c:v>0</c:v>
                </c:pt>
                <c:pt idx="166793">
                  <c:v>0</c:v>
                </c:pt>
                <c:pt idx="166794">
                  <c:v>0</c:v>
                </c:pt>
                <c:pt idx="166795">
                  <c:v>0</c:v>
                </c:pt>
                <c:pt idx="166796">
                  <c:v>0</c:v>
                </c:pt>
                <c:pt idx="166797">
                  <c:v>0</c:v>
                </c:pt>
                <c:pt idx="166798">
                  <c:v>0</c:v>
                </c:pt>
                <c:pt idx="166799">
                  <c:v>0</c:v>
                </c:pt>
                <c:pt idx="166800">
                  <c:v>0</c:v>
                </c:pt>
                <c:pt idx="166801">
                  <c:v>0</c:v>
                </c:pt>
                <c:pt idx="166802">
                  <c:v>0</c:v>
                </c:pt>
                <c:pt idx="166803">
                  <c:v>0</c:v>
                </c:pt>
                <c:pt idx="166804">
                  <c:v>0</c:v>
                </c:pt>
                <c:pt idx="166805">
                  <c:v>0</c:v>
                </c:pt>
                <c:pt idx="166806">
                  <c:v>0</c:v>
                </c:pt>
                <c:pt idx="166807">
                  <c:v>0</c:v>
                </c:pt>
                <c:pt idx="166808">
                  <c:v>0</c:v>
                </c:pt>
                <c:pt idx="166809">
                  <c:v>0</c:v>
                </c:pt>
                <c:pt idx="166810">
                  <c:v>0</c:v>
                </c:pt>
                <c:pt idx="166811">
                  <c:v>0</c:v>
                </c:pt>
                <c:pt idx="166812">
                  <c:v>0</c:v>
                </c:pt>
                <c:pt idx="166813">
                  <c:v>0</c:v>
                </c:pt>
                <c:pt idx="166814">
                  <c:v>0</c:v>
                </c:pt>
                <c:pt idx="166815">
                  <c:v>0</c:v>
                </c:pt>
                <c:pt idx="166816">
                  <c:v>0</c:v>
                </c:pt>
                <c:pt idx="166817">
                  <c:v>0</c:v>
                </c:pt>
                <c:pt idx="166818">
                  <c:v>0</c:v>
                </c:pt>
                <c:pt idx="166819">
                  <c:v>0</c:v>
                </c:pt>
                <c:pt idx="166820">
                  <c:v>0</c:v>
                </c:pt>
                <c:pt idx="166821">
                  <c:v>0</c:v>
                </c:pt>
                <c:pt idx="166822">
                  <c:v>0</c:v>
                </c:pt>
                <c:pt idx="166823">
                  <c:v>0</c:v>
                </c:pt>
                <c:pt idx="166824">
                  <c:v>0</c:v>
                </c:pt>
                <c:pt idx="166825">
                  <c:v>0</c:v>
                </c:pt>
                <c:pt idx="166826">
                  <c:v>0</c:v>
                </c:pt>
                <c:pt idx="166827">
                  <c:v>0</c:v>
                </c:pt>
                <c:pt idx="166828">
                  <c:v>0</c:v>
                </c:pt>
                <c:pt idx="166829">
                  <c:v>0</c:v>
                </c:pt>
                <c:pt idx="166830">
                  <c:v>0</c:v>
                </c:pt>
                <c:pt idx="166831">
                  <c:v>0</c:v>
                </c:pt>
                <c:pt idx="166832">
                  <c:v>0</c:v>
                </c:pt>
                <c:pt idx="166833">
                  <c:v>0</c:v>
                </c:pt>
                <c:pt idx="166834">
                  <c:v>0</c:v>
                </c:pt>
                <c:pt idx="166835">
                  <c:v>0</c:v>
                </c:pt>
                <c:pt idx="166836">
                  <c:v>0</c:v>
                </c:pt>
                <c:pt idx="166837">
                  <c:v>0</c:v>
                </c:pt>
                <c:pt idx="166838">
                  <c:v>0</c:v>
                </c:pt>
                <c:pt idx="166839">
                  <c:v>0</c:v>
                </c:pt>
                <c:pt idx="166840">
                  <c:v>0</c:v>
                </c:pt>
                <c:pt idx="166841">
                  <c:v>0</c:v>
                </c:pt>
                <c:pt idx="166842">
                  <c:v>0</c:v>
                </c:pt>
                <c:pt idx="166843">
                  <c:v>0</c:v>
                </c:pt>
                <c:pt idx="166844">
                  <c:v>0</c:v>
                </c:pt>
                <c:pt idx="166845">
                  <c:v>0</c:v>
                </c:pt>
                <c:pt idx="166846">
                  <c:v>0</c:v>
                </c:pt>
                <c:pt idx="166847">
                  <c:v>0</c:v>
                </c:pt>
                <c:pt idx="166848">
                  <c:v>0</c:v>
                </c:pt>
                <c:pt idx="166849">
                  <c:v>0</c:v>
                </c:pt>
                <c:pt idx="166850">
                  <c:v>0</c:v>
                </c:pt>
                <c:pt idx="166851">
                  <c:v>0</c:v>
                </c:pt>
                <c:pt idx="166852">
                  <c:v>0</c:v>
                </c:pt>
                <c:pt idx="166853">
                  <c:v>0</c:v>
                </c:pt>
                <c:pt idx="166854">
                  <c:v>0</c:v>
                </c:pt>
                <c:pt idx="166855">
                  <c:v>0</c:v>
                </c:pt>
                <c:pt idx="166856">
                  <c:v>0</c:v>
                </c:pt>
                <c:pt idx="166857">
                  <c:v>0</c:v>
                </c:pt>
                <c:pt idx="166858">
                  <c:v>0</c:v>
                </c:pt>
                <c:pt idx="166859">
                  <c:v>0</c:v>
                </c:pt>
                <c:pt idx="166860">
                  <c:v>0</c:v>
                </c:pt>
                <c:pt idx="166861">
                  <c:v>0</c:v>
                </c:pt>
                <c:pt idx="166862">
                  <c:v>0</c:v>
                </c:pt>
                <c:pt idx="166863">
                  <c:v>0</c:v>
                </c:pt>
                <c:pt idx="166864">
                  <c:v>0</c:v>
                </c:pt>
                <c:pt idx="166865">
                  <c:v>0</c:v>
                </c:pt>
                <c:pt idx="166866">
                  <c:v>0</c:v>
                </c:pt>
                <c:pt idx="166867">
                  <c:v>0</c:v>
                </c:pt>
                <c:pt idx="166868">
                  <c:v>0</c:v>
                </c:pt>
                <c:pt idx="166869">
                  <c:v>0</c:v>
                </c:pt>
                <c:pt idx="166870">
                  <c:v>0</c:v>
                </c:pt>
                <c:pt idx="166871">
                  <c:v>0</c:v>
                </c:pt>
                <c:pt idx="166872">
                  <c:v>0</c:v>
                </c:pt>
                <c:pt idx="166873">
                  <c:v>0</c:v>
                </c:pt>
                <c:pt idx="166874">
                  <c:v>0</c:v>
                </c:pt>
                <c:pt idx="166875">
                  <c:v>0</c:v>
                </c:pt>
                <c:pt idx="166876">
                  <c:v>0</c:v>
                </c:pt>
                <c:pt idx="166877">
                  <c:v>0</c:v>
                </c:pt>
                <c:pt idx="166878">
                  <c:v>0</c:v>
                </c:pt>
                <c:pt idx="166879">
                  <c:v>0</c:v>
                </c:pt>
                <c:pt idx="166880">
                  <c:v>0</c:v>
                </c:pt>
                <c:pt idx="166881">
                  <c:v>0</c:v>
                </c:pt>
                <c:pt idx="166882">
                  <c:v>0</c:v>
                </c:pt>
                <c:pt idx="166883">
                  <c:v>0</c:v>
                </c:pt>
                <c:pt idx="166884">
                  <c:v>0</c:v>
                </c:pt>
                <c:pt idx="166885">
                  <c:v>0</c:v>
                </c:pt>
                <c:pt idx="166886">
                  <c:v>0</c:v>
                </c:pt>
                <c:pt idx="166887">
                  <c:v>0</c:v>
                </c:pt>
                <c:pt idx="166888">
                  <c:v>0</c:v>
                </c:pt>
                <c:pt idx="166889">
                  <c:v>0</c:v>
                </c:pt>
                <c:pt idx="166890">
                  <c:v>0</c:v>
                </c:pt>
                <c:pt idx="166891">
                  <c:v>0</c:v>
                </c:pt>
                <c:pt idx="166892">
                  <c:v>0</c:v>
                </c:pt>
                <c:pt idx="166893">
                  <c:v>0</c:v>
                </c:pt>
                <c:pt idx="166894">
                  <c:v>0</c:v>
                </c:pt>
                <c:pt idx="166895">
                  <c:v>0</c:v>
                </c:pt>
                <c:pt idx="166896">
                  <c:v>0</c:v>
                </c:pt>
                <c:pt idx="166897">
                  <c:v>0</c:v>
                </c:pt>
                <c:pt idx="166898">
                  <c:v>0</c:v>
                </c:pt>
                <c:pt idx="166899">
                  <c:v>0</c:v>
                </c:pt>
                <c:pt idx="166900">
                  <c:v>0</c:v>
                </c:pt>
                <c:pt idx="166901">
                  <c:v>0</c:v>
                </c:pt>
                <c:pt idx="166902">
                  <c:v>0</c:v>
                </c:pt>
                <c:pt idx="166903">
                  <c:v>0</c:v>
                </c:pt>
                <c:pt idx="166904">
                  <c:v>0</c:v>
                </c:pt>
                <c:pt idx="166905">
                  <c:v>0</c:v>
                </c:pt>
                <c:pt idx="166906">
                  <c:v>0</c:v>
                </c:pt>
                <c:pt idx="166907">
                  <c:v>0</c:v>
                </c:pt>
                <c:pt idx="166908">
                  <c:v>0</c:v>
                </c:pt>
                <c:pt idx="166909">
                  <c:v>0</c:v>
                </c:pt>
                <c:pt idx="166910">
                  <c:v>0</c:v>
                </c:pt>
                <c:pt idx="166911">
                  <c:v>0</c:v>
                </c:pt>
                <c:pt idx="166912">
                  <c:v>0</c:v>
                </c:pt>
                <c:pt idx="166913">
                  <c:v>0</c:v>
                </c:pt>
                <c:pt idx="166914">
                  <c:v>0</c:v>
                </c:pt>
                <c:pt idx="166915">
                  <c:v>0</c:v>
                </c:pt>
                <c:pt idx="166916">
                  <c:v>0</c:v>
                </c:pt>
                <c:pt idx="166917">
                  <c:v>0</c:v>
                </c:pt>
                <c:pt idx="166918">
                  <c:v>0</c:v>
                </c:pt>
                <c:pt idx="166919">
                  <c:v>0</c:v>
                </c:pt>
                <c:pt idx="166920">
                  <c:v>0</c:v>
                </c:pt>
                <c:pt idx="166921">
                  <c:v>0</c:v>
                </c:pt>
                <c:pt idx="166922">
                  <c:v>0</c:v>
                </c:pt>
                <c:pt idx="166923">
                  <c:v>0</c:v>
                </c:pt>
                <c:pt idx="166924">
                  <c:v>0</c:v>
                </c:pt>
                <c:pt idx="166925">
                  <c:v>0</c:v>
                </c:pt>
                <c:pt idx="166926">
                  <c:v>0</c:v>
                </c:pt>
                <c:pt idx="166927">
                  <c:v>0</c:v>
                </c:pt>
                <c:pt idx="166928">
                  <c:v>0</c:v>
                </c:pt>
                <c:pt idx="166929">
                  <c:v>0</c:v>
                </c:pt>
                <c:pt idx="166930">
                  <c:v>0</c:v>
                </c:pt>
                <c:pt idx="166931">
                  <c:v>0</c:v>
                </c:pt>
                <c:pt idx="166932">
                  <c:v>0</c:v>
                </c:pt>
                <c:pt idx="166933">
                  <c:v>0</c:v>
                </c:pt>
                <c:pt idx="166934">
                  <c:v>0</c:v>
                </c:pt>
                <c:pt idx="166935">
                  <c:v>0</c:v>
                </c:pt>
                <c:pt idx="166936">
                  <c:v>0</c:v>
                </c:pt>
                <c:pt idx="166937">
                  <c:v>0</c:v>
                </c:pt>
                <c:pt idx="166938">
                  <c:v>0</c:v>
                </c:pt>
                <c:pt idx="166939">
                  <c:v>0</c:v>
                </c:pt>
                <c:pt idx="166940">
                  <c:v>0</c:v>
                </c:pt>
                <c:pt idx="166941">
                  <c:v>0</c:v>
                </c:pt>
                <c:pt idx="166942">
                  <c:v>0</c:v>
                </c:pt>
                <c:pt idx="166943">
                  <c:v>0</c:v>
                </c:pt>
                <c:pt idx="166944">
                  <c:v>0</c:v>
                </c:pt>
                <c:pt idx="166945">
                  <c:v>0</c:v>
                </c:pt>
                <c:pt idx="166946">
                  <c:v>0</c:v>
                </c:pt>
                <c:pt idx="166947">
                  <c:v>0</c:v>
                </c:pt>
                <c:pt idx="166948">
                  <c:v>0</c:v>
                </c:pt>
                <c:pt idx="166949">
                  <c:v>0</c:v>
                </c:pt>
                <c:pt idx="166950">
                  <c:v>0</c:v>
                </c:pt>
                <c:pt idx="166951">
                  <c:v>0</c:v>
                </c:pt>
                <c:pt idx="166952">
                  <c:v>0</c:v>
                </c:pt>
                <c:pt idx="166953">
                  <c:v>0</c:v>
                </c:pt>
                <c:pt idx="166954">
                  <c:v>0</c:v>
                </c:pt>
                <c:pt idx="166955">
                  <c:v>0</c:v>
                </c:pt>
                <c:pt idx="166956">
                  <c:v>0</c:v>
                </c:pt>
                <c:pt idx="166957">
                  <c:v>0</c:v>
                </c:pt>
                <c:pt idx="166958">
                  <c:v>0</c:v>
                </c:pt>
                <c:pt idx="166959">
                  <c:v>0</c:v>
                </c:pt>
                <c:pt idx="166960">
                  <c:v>0</c:v>
                </c:pt>
                <c:pt idx="166961">
                  <c:v>0</c:v>
                </c:pt>
                <c:pt idx="166962">
                  <c:v>0</c:v>
                </c:pt>
                <c:pt idx="166963">
                  <c:v>0</c:v>
                </c:pt>
                <c:pt idx="166964">
                  <c:v>0</c:v>
                </c:pt>
                <c:pt idx="166965">
                  <c:v>0</c:v>
                </c:pt>
                <c:pt idx="166966">
                  <c:v>0</c:v>
                </c:pt>
                <c:pt idx="166967">
                  <c:v>0</c:v>
                </c:pt>
                <c:pt idx="166968">
                  <c:v>0</c:v>
                </c:pt>
                <c:pt idx="166969">
                  <c:v>0</c:v>
                </c:pt>
                <c:pt idx="166970">
                  <c:v>0</c:v>
                </c:pt>
                <c:pt idx="166971">
                  <c:v>0</c:v>
                </c:pt>
                <c:pt idx="166972">
                  <c:v>0</c:v>
                </c:pt>
                <c:pt idx="166973">
                  <c:v>0</c:v>
                </c:pt>
                <c:pt idx="166974">
                  <c:v>0</c:v>
                </c:pt>
                <c:pt idx="166975">
                  <c:v>0</c:v>
                </c:pt>
                <c:pt idx="166976">
                  <c:v>0</c:v>
                </c:pt>
                <c:pt idx="166977">
                  <c:v>0</c:v>
                </c:pt>
                <c:pt idx="166978">
                  <c:v>0</c:v>
                </c:pt>
                <c:pt idx="166979">
                  <c:v>0</c:v>
                </c:pt>
                <c:pt idx="166980">
                  <c:v>0</c:v>
                </c:pt>
                <c:pt idx="166981">
                  <c:v>0</c:v>
                </c:pt>
                <c:pt idx="166982">
                  <c:v>0</c:v>
                </c:pt>
                <c:pt idx="166983">
                  <c:v>0</c:v>
                </c:pt>
                <c:pt idx="166984">
                  <c:v>0</c:v>
                </c:pt>
                <c:pt idx="166985">
                  <c:v>0</c:v>
                </c:pt>
                <c:pt idx="166986">
                  <c:v>0</c:v>
                </c:pt>
                <c:pt idx="166987">
                  <c:v>0</c:v>
                </c:pt>
                <c:pt idx="166988">
                  <c:v>0</c:v>
                </c:pt>
                <c:pt idx="166989">
                  <c:v>0</c:v>
                </c:pt>
                <c:pt idx="166990">
                  <c:v>0</c:v>
                </c:pt>
                <c:pt idx="166991">
                  <c:v>0</c:v>
                </c:pt>
                <c:pt idx="166992">
                  <c:v>0</c:v>
                </c:pt>
                <c:pt idx="166993">
                  <c:v>0</c:v>
                </c:pt>
                <c:pt idx="166994">
                  <c:v>0</c:v>
                </c:pt>
                <c:pt idx="166995">
                  <c:v>0</c:v>
                </c:pt>
                <c:pt idx="166996">
                  <c:v>0</c:v>
                </c:pt>
                <c:pt idx="166997">
                  <c:v>0</c:v>
                </c:pt>
                <c:pt idx="166998">
                  <c:v>0</c:v>
                </c:pt>
                <c:pt idx="166999">
                  <c:v>0</c:v>
                </c:pt>
                <c:pt idx="167000">
                  <c:v>0</c:v>
                </c:pt>
                <c:pt idx="167001">
                  <c:v>0</c:v>
                </c:pt>
                <c:pt idx="167002">
                  <c:v>0</c:v>
                </c:pt>
                <c:pt idx="167003">
                  <c:v>0</c:v>
                </c:pt>
                <c:pt idx="167004">
                  <c:v>0</c:v>
                </c:pt>
                <c:pt idx="167005">
                  <c:v>0</c:v>
                </c:pt>
                <c:pt idx="167006">
                  <c:v>0</c:v>
                </c:pt>
                <c:pt idx="167007">
                  <c:v>0</c:v>
                </c:pt>
                <c:pt idx="167008">
                  <c:v>0</c:v>
                </c:pt>
                <c:pt idx="167009">
                  <c:v>0</c:v>
                </c:pt>
                <c:pt idx="167010">
                  <c:v>0</c:v>
                </c:pt>
                <c:pt idx="167011">
                  <c:v>0</c:v>
                </c:pt>
                <c:pt idx="167012">
                  <c:v>0</c:v>
                </c:pt>
                <c:pt idx="167013">
                  <c:v>0</c:v>
                </c:pt>
                <c:pt idx="167014">
                  <c:v>0</c:v>
                </c:pt>
                <c:pt idx="167015">
                  <c:v>0</c:v>
                </c:pt>
                <c:pt idx="167016">
                  <c:v>0</c:v>
                </c:pt>
                <c:pt idx="167017">
                  <c:v>0</c:v>
                </c:pt>
                <c:pt idx="167018">
                  <c:v>0</c:v>
                </c:pt>
                <c:pt idx="167019">
                  <c:v>0</c:v>
                </c:pt>
                <c:pt idx="167020">
                  <c:v>0</c:v>
                </c:pt>
                <c:pt idx="167021">
                  <c:v>0</c:v>
                </c:pt>
                <c:pt idx="167022">
                  <c:v>0</c:v>
                </c:pt>
                <c:pt idx="167023">
                  <c:v>0</c:v>
                </c:pt>
                <c:pt idx="167024">
                  <c:v>0</c:v>
                </c:pt>
                <c:pt idx="167025">
                  <c:v>0</c:v>
                </c:pt>
                <c:pt idx="167026">
                  <c:v>0</c:v>
                </c:pt>
                <c:pt idx="167027">
                  <c:v>0</c:v>
                </c:pt>
                <c:pt idx="167028">
                  <c:v>0</c:v>
                </c:pt>
                <c:pt idx="167029">
                  <c:v>0</c:v>
                </c:pt>
                <c:pt idx="167030">
                  <c:v>0</c:v>
                </c:pt>
                <c:pt idx="167031">
                  <c:v>0</c:v>
                </c:pt>
                <c:pt idx="167032">
                  <c:v>0</c:v>
                </c:pt>
                <c:pt idx="167033">
                  <c:v>0</c:v>
                </c:pt>
                <c:pt idx="167034">
                  <c:v>0</c:v>
                </c:pt>
                <c:pt idx="167035">
                  <c:v>0</c:v>
                </c:pt>
                <c:pt idx="167036">
                  <c:v>0</c:v>
                </c:pt>
                <c:pt idx="167037">
                  <c:v>0</c:v>
                </c:pt>
                <c:pt idx="167038">
                  <c:v>0</c:v>
                </c:pt>
                <c:pt idx="167039">
                  <c:v>0</c:v>
                </c:pt>
                <c:pt idx="167040">
                  <c:v>0</c:v>
                </c:pt>
                <c:pt idx="167041">
                  <c:v>0</c:v>
                </c:pt>
                <c:pt idx="167042">
                  <c:v>0</c:v>
                </c:pt>
                <c:pt idx="167043">
                  <c:v>0</c:v>
                </c:pt>
                <c:pt idx="167044">
                  <c:v>0</c:v>
                </c:pt>
                <c:pt idx="167045">
                  <c:v>0</c:v>
                </c:pt>
                <c:pt idx="167046">
                  <c:v>0</c:v>
                </c:pt>
                <c:pt idx="167047">
                  <c:v>0</c:v>
                </c:pt>
                <c:pt idx="167048">
                  <c:v>0</c:v>
                </c:pt>
                <c:pt idx="167049">
                  <c:v>0</c:v>
                </c:pt>
                <c:pt idx="167050">
                  <c:v>0</c:v>
                </c:pt>
                <c:pt idx="167051">
                  <c:v>0</c:v>
                </c:pt>
                <c:pt idx="167052">
                  <c:v>0</c:v>
                </c:pt>
                <c:pt idx="167053">
                  <c:v>0</c:v>
                </c:pt>
                <c:pt idx="167054">
                  <c:v>0</c:v>
                </c:pt>
                <c:pt idx="167055">
                  <c:v>0</c:v>
                </c:pt>
                <c:pt idx="167056">
                  <c:v>0</c:v>
                </c:pt>
                <c:pt idx="167057">
                  <c:v>0</c:v>
                </c:pt>
                <c:pt idx="167058">
                  <c:v>0</c:v>
                </c:pt>
                <c:pt idx="167059">
                  <c:v>0</c:v>
                </c:pt>
                <c:pt idx="167060">
                  <c:v>0</c:v>
                </c:pt>
                <c:pt idx="167061">
                  <c:v>0</c:v>
                </c:pt>
                <c:pt idx="167062">
                  <c:v>0</c:v>
                </c:pt>
                <c:pt idx="167063">
                  <c:v>0</c:v>
                </c:pt>
                <c:pt idx="167064">
                  <c:v>0</c:v>
                </c:pt>
                <c:pt idx="167065">
                  <c:v>0</c:v>
                </c:pt>
                <c:pt idx="167066">
                  <c:v>0</c:v>
                </c:pt>
                <c:pt idx="167067">
                  <c:v>0</c:v>
                </c:pt>
                <c:pt idx="167068">
                  <c:v>0</c:v>
                </c:pt>
                <c:pt idx="167069">
                  <c:v>0</c:v>
                </c:pt>
                <c:pt idx="167070">
                  <c:v>0</c:v>
                </c:pt>
                <c:pt idx="167071">
                  <c:v>0</c:v>
                </c:pt>
                <c:pt idx="167072">
                  <c:v>0</c:v>
                </c:pt>
                <c:pt idx="167073">
                  <c:v>0</c:v>
                </c:pt>
                <c:pt idx="167074">
                  <c:v>0</c:v>
                </c:pt>
                <c:pt idx="167075">
                  <c:v>0</c:v>
                </c:pt>
                <c:pt idx="167076">
                  <c:v>0</c:v>
                </c:pt>
                <c:pt idx="167077">
                  <c:v>0</c:v>
                </c:pt>
                <c:pt idx="167078">
                  <c:v>0</c:v>
                </c:pt>
                <c:pt idx="167079">
                  <c:v>0</c:v>
                </c:pt>
                <c:pt idx="167080">
                  <c:v>0</c:v>
                </c:pt>
                <c:pt idx="167081">
                  <c:v>0</c:v>
                </c:pt>
                <c:pt idx="167082">
                  <c:v>0</c:v>
                </c:pt>
                <c:pt idx="167083">
                  <c:v>0</c:v>
                </c:pt>
                <c:pt idx="167084">
                  <c:v>0</c:v>
                </c:pt>
                <c:pt idx="167085">
                  <c:v>0</c:v>
                </c:pt>
                <c:pt idx="167086">
                  <c:v>0</c:v>
                </c:pt>
                <c:pt idx="167087">
                  <c:v>0</c:v>
                </c:pt>
                <c:pt idx="167088">
                  <c:v>0</c:v>
                </c:pt>
                <c:pt idx="167089">
                  <c:v>0</c:v>
                </c:pt>
                <c:pt idx="167090">
                  <c:v>0</c:v>
                </c:pt>
                <c:pt idx="167091">
                  <c:v>0</c:v>
                </c:pt>
                <c:pt idx="167092">
                  <c:v>0</c:v>
                </c:pt>
                <c:pt idx="167093">
                  <c:v>0</c:v>
                </c:pt>
                <c:pt idx="167094">
                  <c:v>0</c:v>
                </c:pt>
                <c:pt idx="167095">
                  <c:v>0</c:v>
                </c:pt>
                <c:pt idx="167096">
                  <c:v>0</c:v>
                </c:pt>
                <c:pt idx="167097">
                  <c:v>0</c:v>
                </c:pt>
                <c:pt idx="167098">
                  <c:v>0</c:v>
                </c:pt>
                <c:pt idx="167099">
                  <c:v>0</c:v>
                </c:pt>
                <c:pt idx="167100">
                  <c:v>0</c:v>
                </c:pt>
                <c:pt idx="167101">
                  <c:v>0</c:v>
                </c:pt>
                <c:pt idx="167102">
                  <c:v>0</c:v>
                </c:pt>
                <c:pt idx="167103">
                  <c:v>0</c:v>
                </c:pt>
                <c:pt idx="167104">
                  <c:v>0</c:v>
                </c:pt>
                <c:pt idx="167105">
                  <c:v>0</c:v>
                </c:pt>
                <c:pt idx="167106">
                  <c:v>0</c:v>
                </c:pt>
                <c:pt idx="167107">
                  <c:v>0</c:v>
                </c:pt>
                <c:pt idx="167108">
                  <c:v>0</c:v>
                </c:pt>
                <c:pt idx="167109">
                  <c:v>0</c:v>
                </c:pt>
                <c:pt idx="167110">
                  <c:v>0</c:v>
                </c:pt>
                <c:pt idx="167111">
                  <c:v>0</c:v>
                </c:pt>
                <c:pt idx="167112">
                  <c:v>0</c:v>
                </c:pt>
                <c:pt idx="167113">
                  <c:v>0</c:v>
                </c:pt>
                <c:pt idx="167114">
                  <c:v>0</c:v>
                </c:pt>
                <c:pt idx="167115">
                  <c:v>0</c:v>
                </c:pt>
                <c:pt idx="167116">
                  <c:v>0</c:v>
                </c:pt>
                <c:pt idx="167117">
                  <c:v>0</c:v>
                </c:pt>
                <c:pt idx="167118">
                  <c:v>0</c:v>
                </c:pt>
                <c:pt idx="167119">
                  <c:v>0</c:v>
                </c:pt>
                <c:pt idx="167120">
                  <c:v>0</c:v>
                </c:pt>
                <c:pt idx="167121">
                  <c:v>0</c:v>
                </c:pt>
                <c:pt idx="167122">
                  <c:v>0</c:v>
                </c:pt>
                <c:pt idx="167123">
                  <c:v>0</c:v>
                </c:pt>
                <c:pt idx="167124">
                  <c:v>0</c:v>
                </c:pt>
                <c:pt idx="167125">
                  <c:v>0</c:v>
                </c:pt>
                <c:pt idx="167126">
                  <c:v>0</c:v>
                </c:pt>
                <c:pt idx="167127">
                  <c:v>0</c:v>
                </c:pt>
                <c:pt idx="167128">
                  <c:v>0</c:v>
                </c:pt>
                <c:pt idx="167129">
                  <c:v>0</c:v>
                </c:pt>
                <c:pt idx="167130">
                  <c:v>0</c:v>
                </c:pt>
                <c:pt idx="167131">
                  <c:v>0</c:v>
                </c:pt>
                <c:pt idx="167132">
                  <c:v>0</c:v>
                </c:pt>
                <c:pt idx="167133">
                  <c:v>0</c:v>
                </c:pt>
                <c:pt idx="167134">
                  <c:v>0</c:v>
                </c:pt>
                <c:pt idx="167135">
                  <c:v>0</c:v>
                </c:pt>
                <c:pt idx="167136">
                  <c:v>0</c:v>
                </c:pt>
                <c:pt idx="167137">
                  <c:v>0</c:v>
                </c:pt>
                <c:pt idx="167138">
                  <c:v>0</c:v>
                </c:pt>
                <c:pt idx="167139">
                  <c:v>0</c:v>
                </c:pt>
                <c:pt idx="167140">
                  <c:v>0</c:v>
                </c:pt>
                <c:pt idx="167141">
                  <c:v>0</c:v>
                </c:pt>
                <c:pt idx="167142">
                  <c:v>0</c:v>
                </c:pt>
                <c:pt idx="167143">
                  <c:v>0</c:v>
                </c:pt>
                <c:pt idx="167144">
                  <c:v>0</c:v>
                </c:pt>
                <c:pt idx="167145">
                  <c:v>0</c:v>
                </c:pt>
                <c:pt idx="167146">
                  <c:v>0</c:v>
                </c:pt>
                <c:pt idx="167147">
                  <c:v>0</c:v>
                </c:pt>
                <c:pt idx="167148">
                  <c:v>0</c:v>
                </c:pt>
                <c:pt idx="167149">
                  <c:v>0</c:v>
                </c:pt>
                <c:pt idx="167150">
                  <c:v>0</c:v>
                </c:pt>
                <c:pt idx="167151">
                  <c:v>0</c:v>
                </c:pt>
                <c:pt idx="167152">
                  <c:v>0</c:v>
                </c:pt>
                <c:pt idx="167153">
                  <c:v>0</c:v>
                </c:pt>
                <c:pt idx="167154">
                  <c:v>0</c:v>
                </c:pt>
                <c:pt idx="167155">
                  <c:v>0</c:v>
                </c:pt>
                <c:pt idx="167156">
                  <c:v>0</c:v>
                </c:pt>
                <c:pt idx="167157">
                  <c:v>0</c:v>
                </c:pt>
                <c:pt idx="167158">
                  <c:v>0</c:v>
                </c:pt>
                <c:pt idx="167159">
                  <c:v>0</c:v>
                </c:pt>
                <c:pt idx="167160">
                  <c:v>0</c:v>
                </c:pt>
                <c:pt idx="167161">
                  <c:v>0</c:v>
                </c:pt>
                <c:pt idx="167162">
                  <c:v>0</c:v>
                </c:pt>
                <c:pt idx="167163">
                  <c:v>0</c:v>
                </c:pt>
                <c:pt idx="167164">
                  <c:v>0</c:v>
                </c:pt>
                <c:pt idx="167165">
                  <c:v>0</c:v>
                </c:pt>
                <c:pt idx="167166">
                  <c:v>0</c:v>
                </c:pt>
                <c:pt idx="167167">
                  <c:v>0</c:v>
                </c:pt>
                <c:pt idx="167168">
                  <c:v>0</c:v>
                </c:pt>
                <c:pt idx="167169">
                  <c:v>0</c:v>
                </c:pt>
                <c:pt idx="167170">
                  <c:v>0</c:v>
                </c:pt>
                <c:pt idx="167171">
                  <c:v>0</c:v>
                </c:pt>
                <c:pt idx="167172">
                  <c:v>0</c:v>
                </c:pt>
                <c:pt idx="167173">
                  <c:v>0</c:v>
                </c:pt>
                <c:pt idx="167174">
                  <c:v>0</c:v>
                </c:pt>
                <c:pt idx="167175">
                  <c:v>0</c:v>
                </c:pt>
                <c:pt idx="167176">
                  <c:v>0</c:v>
                </c:pt>
                <c:pt idx="167177">
                  <c:v>0</c:v>
                </c:pt>
                <c:pt idx="167178">
                  <c:v>0</c:v>
                </c:pt>
                <c:pt idx="167179">
                  <c:v>0</c:v>
                </c:pt>
                <c:pt idx="167180">
                  <c:v>0</c:v>
                </c:pt>
                <c:pt idx="167181">
                  <c:v>0</c:v>
                </c:pt>
                <c:pt idx="167182">
                  <c:v>0</c:v>
                </c:pt>
                <c:pt idx="167183">
                  <c:v>0</c:v>
                </c:pt>
                <c:pt idx="167184">
                  <c:v>0</c:v>
                </c:pt>
                <c:pt idx="167185">
                  <c:v>0</c:v>
                </c:pt>
                <c:pt idx="167186">
                  <c:v>0</c:v>
                </c:pt>
                <c:pt idx="167187">
                  <c:v>0</c:v>
                </c:pt>
                <c:pt idx="167188">
                  <c:v>0</c:v>
                </c:pt>
                <c:pt idx="167189">
                  <c:v>0</c:v>
                </c:pt>
                <c:pt idx="167190">
                  <c:v>0</c:v>
                </c:pt>
                <c:pt idx="167191">
                  <c:v>0</c:v>
                </c:pt>
                <c:pt idx="167192">
                  <c:v>0</c:v>
                </c:pt>
                <c:pt idx="167193">
                  <c:v>0</c:v>
                </c:pt>
                <c:pt idx="167194">
                  <c:v>0</c:v>
                </c:pt>
                <c:pt idx="167195">
                  <c:v>0</c:v>
                </c:pt>
                <c:pt idx="167196">
                  <c:v>0</c:v>
                </c:pt>
                <c:pt idx="167197">
                  <c:v>0</c:v>
                </c:pt>
                <c:pt idx="167198">
                  <c:v>0</c:v>
                </c:pt>
                <c:pt idx="167199">
                  <c:v>0</c:v>
                </c:pt>
                <c:pt idx="167200">
                  <c:v>0</c:v>
                </c:pt>
                <c:pt idx="167201">
                  <c:v>0</c:v>
                </c:pt>
                <c:pt idx="167202">
                  <c:v>0</c:v>
                </c:pt>
                <c:pt idx="167203">
                  <c:v>0</c:v>
                </c:pt>
                <c:pt idx="167204">
                  <c:v>0</c:v>
                </c:pt>
                <c:pt idx="167205">
                  <c:v>0</c:v>
                </c:pt>
                <c:pt idx="167206">
                  <c:v>0</c:v>
                </c:pt>
                <c:pt idx="167207">
                  <c:v>0</c:v>
                </c:pt>
                <c:pt idx="167208">
                  <c:v>0</c:v>
                </c:pt>
                <c:pt idx="167209">
                  <c:v>0</c:v>
                </c:pt>
                <c:pt idx="167210">
                  <c:v>0</c:v>
                </c:pt>
                <c:pt idx="167211">
                  <c:v>0</c:v>
                </c:pt>
                <c:pt idx="167212">
                  <c:v>0</c:v>
                </c:pt>
                <c:pt idx="167213">
                  <c:v>0</c:v>
                </c:pt>
                <c:pt idx="167214">
                  <c:v>0</c:v>
                </c:pt>
                <c:pt idx="167215">
                  <c:v>0</c:v>
                </c:pt>
                <c:pt idx="167216">
                  <c:v>0</c:v>
                </c:pt>
                <c:pt idx="167217">
                  <c:v>0</c:v>
                </c:pt>
                <c:pt idx="167218">
                  <c:v>0</c:v>
                </c:pt>
                <c:pt idx="167219">
                  <c:v>0</c:v>
                </c:pt>
                <c:pt idx="167220">
                  <c:v>0</c:v>
                </c:pt>
                <c:pt idx="167221">
                  <c:v>0</c:v>
                </c:pt>
                <c:pt idx="167222">
                  <c:v>0</c:v>
                </c:pt>
                <c:pt idx="167223">
                  <c:v>0</c:v>
                </c:pt>
                <c:pt idx="167224">
                  <c:v>0</c:v>
                </c:pt>
                <c:pt idx="167225">
                  <c:v>0</c:v>
                </c:pt>
                <c:pt idx="167226">
                  <c:v>0</c:v>
                </c:pt>
                <c:pt idx="167227">
                  <c:v>0</c:v>
                </c:pt>
                <c:pt idx="167228">
                  <c:v>0</c:v>
                </c:pt>
                <c:pt idx="167229">
                  <c:v>0</c:v>
                </c:pt>
                <c:pt idx="167230">
                  <c:v>0</c:v>
                </c:pt>
                <c:pt idx="167231">
                  <c:v>0</c:v>
                </c:pt>
                <c:pt idx="167232">
                  <c:v>0</c:v>
                </c:pt>
                <c:pt idx="167233">
                  <c:v>0</c:v>
                </c:pt>
                <c:pt idx="167234">
                  <c:v>0</c:v>
                </c:pt>
                <c:pt idx="167235">
                  <c:v>0</c:v>
                </c:pt>
                <c:pt idx="167236">
                  <c:v>0</c:v>
                </c:pt>
                <c:pt idx="167237">
                  <c:v>0</c:v>
                </c:pt>
                <c:pt idx="167238">
                  <c:v>0</c:v>
                </c:pt>
                <c:pt idx="167239">
                  <c:v>0</c:v>
                </c:pt>
                <c:pt idx="167240">
                  <c:v>0</c:v>
                </c:pt>
                <c:pt idx="167241">
                  <c:v>0</c:v>
                </c:pt>
                <c:pt idx="167242">
                  <c:v>0</c:v>
                </c:pt>
                <c:pt idx="167243">
                  <c:v>0</c:v>
                </c:pt>
                <c:pt idx="167244">
                  <c:v>0</c:v>
                </c:pt>
                <c:pt idx="167245">
                  <c:v>0</c:v>
                </c:pt>
                <c:pt idx="167246">
                  <c:v>0</c:v>
                </c:pt>
                <c:pt idx="167247">
                  <c:v>0</c:v>
                </c:pt>
                <c:pt idx="167248">
                  <c:v>0</c:v>
                </c:pt>
                <c:pt idx="167249">
                  <c:v>0</c:v>
                </c:pt>
                <c:pt idx="167250">
                  <c:v>0</c:v>
                </c:pt>
                <c:pt idx="167251">
                  <c:v>0</c:v>
                </c:pt>
                <c:pt idx="167252">
                  <c:v>0</c:v>
                </c:pt>
                <c:pt idx="167253">
                  <c:v>0</c:v>
                </c:pt>
                <c:pt idx="167254">
                  <c:v>0</c:v>
                </c:pt>
                <c:pt idx="167255">
                  <c:v>0</c:v>
                </c:pt>
                <c:pt idx="167256">
                  <c:v>0</c:v>
                </c:pt>
                <c:pt idx="167257">
                  <c:v>0</c:v>
                </c:pt>
                <c:pt idx="167258">
                  <c:v>0</c:v>
                </c:pt>
                <c:pt idx="167259">
                  <c:v>0</c:v>
                </c:pt>
                <c:pt idx="167260">
                  <c:v>0</c:v>
                </c:pt>
                <c:pt idx="167261">
                  <c:v>0</c:v>
                </c:pt>
                <c:pt idx="167262">
                  <c:v>0</c:v>
                </c:pt>
                <c:pt idx="167263">
                  <c:v>0</c:v>
                </c:pt>
                <c:pt idx="167264">
                  <c:v>0</c:v>
                </c:pt>
                <c:pt idx="167265">
                  <c:v>0</c:v>
                </c:pt>
                <c:pt idx="167266">
                  <c:v>0</c:v>
                </c:pt>
                <c:pt idx="167267">
                  <c:v>0</c:v>
                </c:pt>
                <c:pt idx="167268">
                  <c:v>0</c:v>
                </c:pt>
                <c:pt idx="167269">
                  <c:v>0</c:v>
                </c:pt>
                <c:pt idx="167270">
                  <c:v>0</c:v>
                </c:pt>
                <c:pt idx="167271">
                  <c:v>0</c:v>
                </c:pt>
                <c:pt idx="167272">
                  <c:v>0</c:v>
                </c:pt>
                <c:pt idx="167273">
                  <c:v>0</c:v>
                </c:pt>
                <c:pt idx="167274">
                  <c:v>0</c:v>
                </c:pt>
                <c:pt idx="167275">
                  <c:v>0</c:v>
                </c:pt>
                <c:pt idx="167276">
                  <c:v>0</c:v>
                </c:pt>
                <c:pt idx="167277">
                  <c:v>0</c:v>
                </c:pt>
                <c:pt idx="167278">
                  <c:v>0</c:v>
                </c:pt>
                <c:pt idx="167279">
                  <c:v>0</c:v>
                </c:pt>
                <c:pt idx="167280">
                  <c:v>0</c:v>
                </c:pt>
                <c:pt idx="167281">
                  <c:v>0</c:v>
                </c:pt>
                <c:pt idx="167282">
                  <c:v>0</c:v>
                </c:pt>
                <c:pt idx="167283">
                  <c:v>0</c:v>
                </c:pt>
                <c:pt idx="167284">
                  <c:v>0</c:v>
                </c:pt>
                <c:pt idx="167285">
                  <c:v>0</c:v>
                </c:pt>
                <c:pt idx="167286">
                  <c:v>0</c:v>
                </c:pt>
                <c:pt idx="167287">
                  <c:v>0</c:v>
                </c:pt>
                <c:pt idx="167288">
                  <c:v>0</c:v>
                </c:pt>
                <c:pt idx="167289">
                  <c:v>0</c:v>
                </c:pt>
                <c:pt idx="167290">
                  <c:v>0</c:v>
                </c:pt>
                <c:pt idx="167291">
                  <c:v>0</c:v>
                </c:pt>
                <c:pt idx="167292">
                  <c:v>0</c:v>
                </c:pt>
                <c:pt idx="167293">
                  <c:v>0</c:v>
                </c:pt>
                <c:pt idx="167294">
                  <c:v>0</c:v>
                </c:pt>
                <c:pt idx="167295">
                  <c:v>0</c:v>
                </c:pt>
                <c:pt idx="167296">
                  <c:v>0</c:v>
                </c:pt>
                <c:pt idx="167297">
                  <c:v>0</c:v>
                </c:pt>
                <c:pt idx="167298">
                  <c:v>0</c:v>
                </c:pt>
                <c:pt idx="167299">
                  <c:v>0</c:v>
                </c:pt>
                <c:pt idx="167300">
                  <c:v>0</c:v>
                </c:pt>
                <c:pt idx="167301">
                  <c:v>0</c:v>
                </c:pt>
                <c:pt idx="167302">
                  <c:v>0</c:v>
                </c:pt>
                <c:pt idx="167303">
                  <c:v>0</c:v>
                </c:pt>
                <c:pt idx="167304">
                  <c:v>0</c:v>
                </c:pt>
                <c:pt idx="167305">
                  <c:v>0</c:v>
                </c:pt>
                <c:pt idx="167306">
                  <c:v>0</c:v>
                </c:pt>
                <c:pt idx="167307">
                  <c:v>0</c:v>
                </c:pt>
                <c:pt idx="167308">
                  <c:v>0</c:v>
                </c:pt>
                <c:pt idx="167309">
                  <c:v>0</c:v>
                </c:pt>
                <c:pt idx="167310">
                  <c:v>0</c:v>
                </c:pt>
                <c:pt idx="167311">
                  <c:v>0</c:v>
                </c:pt>
                <c:pt idx="167312">
                  <c:v>0</c:v>
                </c:pt>
                <c:pt idx="167313">
                  <c:v>0</c:v>
                </c:pt>
                <c:pt idx="167314">
                  <c:v>0</c:v>
                </c:pt>
                <c:pt idx="167315">
                  <c:v>0</c:v>
                </c:pt>
                <c:pt idx="167316">
                  <c:v>0</c:v>
                </c:pt>
                <c:pt idx="167317">
                  <c:v>0</c:v>
                </c:pt>
                <c:pt idx="167318">
                  <c:v>0</c:v>
                </c:pt>
                <c:pt idx="167319">
                  <c:v>0</c:v>
                </c:pt>
                <c:pt idx="167320">
                  <c:v>0</c:v>
                </c:pt>
                <c:pt idx="167321">
                  <c:v>0</c:v>
                </c:pt>
                <c:pt idx="167322">
                  <c:v>0</c:v>
                </c:pt>
                <c:pt idx="167323">
                  <c:v>0</c:v>
                </c:pt>
                <c:pt idx="167324">
                  <c:v>0</c:v>
                </c:pt>
                <c:pt idx="167325">
                  <c:v>0</c:v>
                </c:pt>
                <c:pt idx="167326">
                  <c:v>0</c:v>
                </c:pt>
                <c:pt idx="167327">
                  <c:v>0</c:v>
                </c:pt>
                <c:pt idx="167328">
                  <c:v>0</c:v>
                </c:pt>
                <c:pt idx="167329">
                  <c:v>0</c:v>
                </c:pt>
                <c:pt idx="167330">
                  <c:v>0</c:v>
                </c:pt>
                <c:pt idx="167331">
                  <c:v>0</c:v>
                </c:pt>
                <c:pt idx="167332">
                  <c:v>0</c:v>
                </c:pt>
                <c:pt idx="167333">
                  <c:v>0</c:v>
                </c:pt>
                <c:pt idx="167334">
                  <c:v>0</c:v>
                </c:pt>
                <c:pt idx="167335">
                  <c:v>0</c:v>
                </c:pt>
                <c:pt idx="167336">
                  <c:v>0</c:v>
                </c:pt>
                <c:pt idx="167337">
                  <c:v>0</c:v>
                </c:pt>
                <c:pt idx="167338">
                  <c:v>0</c:v>
                </c:pt>
                <c:pt idx="167339">
                  <c:v>0</c:v>
                </c:pt>
                <c:pt idx="167340">
                  <c:v>0</c:v>
                </c:pt>
                <c:pt idx="167341">
                  <c:v>0</c:v>
                </c:pt>
                <c:pt idx="167342">
                  <c:v>0</c:v>
                </c:pt>
                <c:pt idx="167343">
                  <c:v>0</c:v>
                </c:pt>
                <c:pt idx="167344">
                  <c:v>0</c:v>
                </c:pt>
                <c:pt idx="167345">
                  <c:v>0</c:v>
                </c:pt>
                <c:pt idx="167346">
                  <c:v>0</c:v>
                </c:pt>
                <c:pt idx="167347">
                  <c:v>0</c:v>
                </c:pt>
                <c:pt idx="167348">
                  <c:v>0</c:v>
                </c:pt>
                <c:pt idx="167349">
                  <c:v>0</c:v>
                </c:pt>
                <c:pt idx="167350">
                  <c:v>0</c:v>
                </c:pt>
                <c:pt idx="167351">
                  <c:v>0</c:v>
                </c:pt>
                <c:pt idx="167352">
                  <c:v>0</c:v>
                </c:pt>
                <c:pt idx="167353">
                  <c:v>0</c:v>
                </c:pt>
                <c:pt idx="167354">
                  <c:v>0</c:v>
                </c:pt>
                <c:pt idx="167355">
                  <c:v>0</c:v>
                </c:pt>
                <c:pt idx="167356">
                  <c:v>0</c:v>
                </c:pt>
                <c:pt idx="167357">
                  <c:v>0</c:v>
                </c:pt>
                <c:pt idx="167358">
                  <c:v>0</c:v>
                </c:pt>
                <c:pt idx="167359">
                  <c:v>0</c:v>
                </c:pt>
                <c:pt idx="167360">
                  <c:v>0</c:v>
                </c:pt>
                <c:pt idx="167361">
                  <c:v>0</c:v>
                </c:pt>
                <c:pt idx="167362">
                  <c:v>0</c:v>
                </c:pt>
                <c:pt idx="167363">
                  <c:v>0</c:v>
                </c:pt>
                <c:pt idx="167364">
                  <c:v>0</c:v>
                </c:pt>
                <c:pt idx="167365">
                  <c:v>0</c:v>
                </c:pt>
                <c:pt idx="167366">
                  <c:v>0</c:v>
                </c:pt>
                <c:pt idx="167367">
                  <c:v>0</c:v>
                </c:pt>
                <c:pt idx="167368">
                  <c:v>0</c:v>
                </c:pt>
                <c:pt idx="167369">
                  <c:v>0</c:v>
                </c:pt>
                <c:pt idx="167370">
                  <c:v>0</c:v>
                </c:pt>
                <c:pt idx="167371">
                  <c:v>0</c:v>
                </c:pt>
                <c:pt idx="167372">
                  <c:v>0</c:v>
                </c:pt>
                <c:pt idx="167373">
                  <c:v>0</c:v>
                </c:pt>
                <c:pt idx="167374">
                  <c:v>0</c:v>
                </c:pt>
                <c:pt idx="167375">
                  <c:v>0</c:v>
                </c:pt>
                <c:pt idx="167376">
                  <c:v>0</c:v>
                </c:pt>
                <c:pt idx="167377">
                  <c:v>0</c:v>
                </c:pt>
                <c:pt idx="167378">
                  <c:v>0</c:v>
                </c:pt>
                <c:pt idx="167379">
                  <c:v>0</c:v>
                </c:pt>
                <c:pt idx="167380">
                  <c:v>0</c:v>
                </c:pt>
                <c:pt idx="167381">
                  <c:v>0</c:v>
                </c:pt>
                <c:pt idx="167382">
                  <c:v>0</c:v>
                </c:pt>
                <c:pt idx="167383">
                  <c:v>0</c:v>
                </c:pt>
                <c:pt idx="167384">
                  <c:v>0</c:v>
                </c:pt>
                <c:pt idx="167385">
                  <c:v>0</c:v>
                </c:pt>
                <c:pt idx="167386">
                  <c:v>0</c:v>
                </c:pt>
                <c:pt idx="167387">
                  <c:v>0</c:v>
                </c:pt>
                <c:pt idx="167388">
                  <c:v>0</c:v>
                </c:pt>
                <c:pt idx="167389">
                  <c:v>0</c:v>
                </c:pt>
                <c:pt idx="167390">
                  <c:v>0</c:v>
                </c:pt>
                <c:pt idx="167391">
                  <c:v>0</c:v>
                </c:pt>
                <c:pt idx="167392">
                  <c:v>0</c:v>
                </c:pt>
                <c:pt idx="167393">
                  <c:v>0</c:v>
                </c:pt>
                <c:pt idx="167394">
                  <c:v>0</c:v>
                </c:pt>
                <c:pt idx="167395">
                  <c:v>0</c:v>
                </c:pt>
                <c:pt idx="167396">
                  <c:v>0</c:v>
                </c:pt>
                <c:pt idx="167397">
                  <c:v>0</c:v>
                </c:pt>
                <c:pt idx="167398">
                  <c:v>0</c:v>
                </c:pt>
                <c:pt idx="167399">
                  <c:v>0</c:v>
                </c:pt>
                <c:pt idx="167400">
                  <c:v>0</c:v>
                </c:pt>
                <c:pt idx="167401">
                  <c:v>0</c:v>
                </c:pt>
                <c:pt idx="167402">
                  <c:v>0</c:v>
                </c:pt>
                <c:pt idx="167403">
                  <c:v>0</c:v>
                </c:pt>
                <c:pt idx="167404">
                  <c:v>0</c:v>
                </c:pt>
                <c:pt idx="167405">
                  <c:v>0</c:v>
                </c:pt>
                <c:pt idx="167406">
                  <c:v>0</c:v>
                </c:pt>
                <c:pt idx="167407">
                  <c:v>0</c:v>
                </c:pt>
                <c:pt idx="167408">
                  <c:v>0</c:v>
                </c:pt>
                <c:pt idx="167409">
                  <c:v>0</c:v>
                </c:pt>
                <c:pt idx="167410">
                  <c:v>0</c:v>
                </c:pt>
                <c:pt idx="167411">
                  <c:v>0</c:v>
                </c:pt>
                <c:pt idx="167412">
                  <c:v>0</c:v>
                </c:pt>
                <c:pt idx="167413">
                  <c:v>0</c:v>
                </c:pt>
                <c:pt idx="167414">
                  <c:v>0</c:v>
                </c:pt>
                <c:pt idx="167415">
                  <c:v>0</c:v>
                </c:pt>
                <c:pt idx="167416">
                  <c:v>0</c:v>
                </c:pt>
                <c:pt idx="167417">
                  <c:v>0</c:v>
                </c:pt>
                <c:pt idx="167418">
                  <c:v>0</c:v>
                </c:pt>
                <c:pt idx="167419">
                  <c:v>0</c:v>
                </c:pt>
                <c:pt idx="167420">
                  <c:v>0</c:v>
                </c:pt>
                <c:pt idx="167421">
                  <c:v>0</c:v>
                </c:pt>
                <c:pt idx="167422">
                  <c:v>0</c:v>
                </c:pt>
                <c:pt idx="167423">
                  <c:v>0</c:v>
                </c:pt>
                <c:pt idx="167424">
                  <c:v>0</c:v>
                </c:pt>
                <c:pt idx="167425">
                  <c:v>0</c:v>
                </c:pt>
                <c:pt idx="167426">
                  <c:v>0</c:v>
                </c:pt>
                <c:pt idx="167427">
                  <c:v>0</c:v>
                </c:pt>
                <c:pt idx="167428">
                  <c:v>0</c:v>
                </c:pt>
                <c:pt idx="167429">
                  <c:v>0</c:v>
                </c:pt>
                <c:pt idx="167430">
                  <c:v>0</c:v>
                </c:pt>
                <c:pt idx="167431">
                  <c:v>0</c:v>
                </c:pt>
                <c:pt idx="167432">
                  <c:v>0</c:v>
                </c:pt>
                <c:pt idx="167433">
                  <c:v>0</c:v>
                </c:pt>
                <c:pt idx="167434">
                  <c:v>0</c:v>
                </c:pt>
                <c:pt idx="167435">
                  <c:v>0</c:v>
                </c:pt>
                <c:pt idx="167436">
                  <c:v>0</c:v>
                </c:pt>
                <c:pt idx="167437">
                  <c:v>0</c:v>
                </c:pt>
                <c:pt idx="167438">
                  <c:v>0</c:v>
                </c:pt>
                <c:pt idx="167439">
                  <c:v>0</c:v>
                </c:pt>
                <c:pt idx="167440">
                  <c:v>0</c:v>
                </c:pt>
                <c:pt idx="167441">
                  <c:v>0</c:v>
                </c:pt>
                <c:pt idx="167442">
                  <c:v>0</c:v>
                </c:pt>
                <c:pt idx="167443">
                  <c:v>0</c:v>
                </c:pt>
                <c:pt idx="167444">
                  <c:v>0</c:v>
                </c:pt>
                <c:pt idx="167445">
                  <c:v>0</c:v>
                </c:pt>
                <c:pt idx="167446">
                  <c:v>0</c:v>
                </c:pt>
                <c:pt idx="167447">
                  <c:v>0</c:v>
                </c:pt>
                <c:pt idx="167448">
                  <c:v>0</c:v>
                </c:pt>
                <c:pt idx="167449">
                  <c:v>0</c:v>
                </c:pt>
                <c:pt idx="167450">
                  <c:v>0</c:v>
                </c:pt>
                <c:pt idx="167451">
                  <c:v>0</c:v>
                </c:pt>
                <c:pt idx="167452">
                  <c:v>0</c:v>
                </c:pt>
                <c:pt idx="167453">
                  <c:v>0</c:v>
                </c:pt>
                <c:pt idx="167454">
                  <c:v>0</c:v>
                </c:pt>
                <c:pt idx="167455">
                  <c:v>0</c:v>
                </c:pt>
                <c:pt idx="167456">
                  <c:v>0</c:v>
                </c:pt>
                <c:pt idx="167457">
                  <c:v>0</c:v>
                </c:pt>
                <c:pt idx="167458">
                  <c:v>0</c:v>
                </c:pt>
                <c:pt idx="167459">
                  <c:v>0</c:v>
                </c:pt>
                <c:pt idx="167460">
                  <c:v>0</c:v>
                </c:pt>
                <c:pt idx="167461">
                  <c:v>0</c:v>
                </c:pt>
                <c:pt idx="167462">
                  <c:v>0</c:v>
                </c:pt>
                <c:pt idx="167463">
                  <c:v>0</c:v>
                </c:pt>
                <c:pt idx="167464">
                  <c:v>0</c:v>
                </c:pt>
                <c:pt idx="167465">
                  <c:v>0</c:v>
                </c:pt>
                <c:pt idx="167466">
                  <c:v>0</c:v>
                </c:pt>
                <c:pt idx="167467">
                  <c:v>0</c:v>
                </c:pt>
                <c:pt idx="167468">
                  <c:v>0</c:v>
                </c:pt>
                <c:pt idx="167469">
                  <c:v>0</c:v>
                </c:pt>
                <c:pt idx="167470">
                  <c:v>0</c:v>
                </c:pt>
                <c:pt idx="167471">
                  <c:v>0</c:v>
                </c:pt>
                <c:pt idx="167472">
                  <c:v>0</c:v>
                </c:pt>
                <c:pt idx="167473">
                  <c:v>0</c:v>
                </c:pt>
                <c:pt idx="167474">
                  <c:v>0</c:v>
                </c:pt>
                <c:pt idx="167475">
                  <c:v>0</c:v>
                </c:pt>
                <c:pt idx="167476">
                  <c:v>0</c:v>
                </c:pt>
                <c:pt idx="167477">
                  <c:v>0</c:v>
                </c:pt>
                <c:pt idx="167478">
                  <c:v>0</c:v>
                </c:pt>
                <c:pt idx="167479">
                  <c:v>0</c:v>
                </c:pt>
                <c:pt idx="167480">
                  <c:v>0</c:v>
                </c:pt>
                <c:pt idx="167481">
                  <c:v>0</c:v>
                </c:pt>
                <c:pt idx="167482">
                  <c:v>0</c:v>
                </c:pt>
                <c:pt idx="167483">
                  <c:v>0</c:v>
                </c:pt>
                <c:pt idx="167484">
                  <c:v>0</c:v>
                </c:pt>
                <c:pt idx="167485">
                  <c:v>0</c:v>
                </c:pt>
                <c:pt idx="167486">
                  <c:v>0</c:v>
                </c:pt>
                <c:pt idx="167487">
                  <c:v>0</c:v>
                </c:pt>
                <c:pt idx="167488">
                  <c:v>0</c:v>
                </c:pt>
                <c:pt idx="167489">
                  <c:v>0</c:v>
                </c:pt>
                <c:pt idx="167490">
                  <c:v>0</c:v>
                </c:pt>
                <c:pt idx="167491">
                  <c:v>0</c:v>
                </c:pt>
                <c:pt idx="167492">
                  <c:v>0</c:v>
                </c:pt>
                <c:pt idx="167493">
                  <c:v>0</c:v>
                </c:pt>
                <c:pt idx="167494">
                  <c:v>0</c:v>
                </c:pt>
                <c:pt idx="167495">
                  <c:v>0</c:v>
                </c:pt>
                <c:pt idx="167496">
                  <c:v>0</c:v>
                </c:pt>
                <c:pt idx="167497">
                  <c:v>0</c:v>
                </c:pt>
                <c:pt idx="167498">
                  <c:v>0</c:v>
                </c:pt>
                <c:pt idx="167499">
                  <c:v>0</c:v>
                </c:pt>
                <c:pt idx="167500">
                  <c:v>0</c:v>
                </c:pt>
                <c:pt idx="167501">
                  <c:v>0</c:v>
                </c:pt>
                <c:pt idx="167502">
                  <c:v>0</c:v>
                </c:pt>
                <c:pt idx="167503">
                  <c:v>0</c:v>
                </c:pt>
                <c:pt idx="167504">
                  <c:v>0</c:v>
                </c:pt>
                <c:pt idx="167505">
                  <c:v>0</c:v>
                </c:pt>
                <c:pt idx="167506">
                  <c:v>0</c:v>
                </c:pt>
                <c:pt idx="167507">
                  <c:v>0</c:v>
                </c:pt>
                <c:pt idx="167508">
                  <c:v>0</c:v>
                </c:pt>
                <c:pt idx="167509">
                  <c:v>0</c:v>
                </c:pt>
                <c:pt idx="167510">
                  <c:v>0</c:v>
                </c:pt>
                <c:pt idx="167511">
                  <c:v>0</c:v>
                </c:pt>
                <c:pt idx="167512">
                  <c:v>0</c:v>
                </c:pt>
                <c:pt idx="167513">
                  <c:v>0</c:v>
                </c:pt>
                <c:pt idx="167514">
                  <c:v>0</c:v>
                </c:pt>
                <c:pt idx="167515">
                  <c:v>0</c:v>
                </c:pt>
                <c:pt idx="167516">
                  <c:v>0</c:v>
                </c:pt>
                <c:pt idx="167517">
                  <c:v>0</c:v>
                </c:pt>
                <c:pt idx="167518">
                  <c:v>0</c:v>
                </c:pt>
                <c:pt idx="167519">
                  <c:v>0</c:v>
                </c:pt>
                <c:pt idx="167520">
                  <c:v>0</c:v>
                </c:pt>
                <c:pt idx="167521">
                  <c:v>0</c:v>
                </c:pt>
                <c:pt idx="167522">
                  <c:v>0</c:v>
                </c:pt>
                <c:pt idx="167523">
                  <c:v>0</c:v>
                </c:pt>
                <c:pt idx="167524">
                  <c:v>0</c:v>
                </c:pt>
                <c:pt idx="167525">
                  <c:v>0</c:v>
                </c:pt>
                <c:pt idx="167526">
                  <c:v>0</c:v>
                </c:pt>
                <c:pt idx="167527">
                  <c:v>0</c:v>
                </c:pt>
                <c:pt idx="167528">
                  <c:v>0</c:v>
                </c:pt>
                <c:pt idx="167529">
                  <c:v>0</c:v>
                </c:pt>
                <c:pt idx="167530">
                  <c:v>0</c:v>
                </c:pt>
                <c:pt idx="167531">
                  <c:v>0</c:v>
                </c:pt>
                <c:pt idx="167532">
                  <c:v>0</c:v>
                </c:pt>
                <c:pt idx="167533">
                  <c:v>0</c:v>
                </c:pt>
                <c:pt idx="167534">
                  <c:v>0</c:v>
                </c:pt>
                <c:pt idx="167535">
                  <c:v>0</c:v>
                </c:pt>
                <c:pt idx="167536">
                  <c:v>0</c:v>
                </c:pt>
                <c:pt idx="167537">
                  <c:v>0</c:v>
                </c:pt>
                <c:pt idx="167538">
                  <c:v>0</c:v>
                </c:pt>
                <c:pt idx="167539">
                  <c:v>0</c:v>
                </c:pt>
                <c:pt idx="167540">
                  <c:v>0</c:v>
                </c:pt>
                <c:pt idx="167541">
                  <c:v>0</c:v>
                </c:pt>
                <c:pt idx="167542">
                  <c:v>0</c:v>
                </c:pt>
                <c:pt idx="167543">
                  <c:v>0</c:v>
                </c:pt>
                <c:pt idx="167544">
                  <c:v>0</c:v>
                </c:pt>
                <c:pt idx="167545">
                  <c:v>0</c:v>
                </c:pt>
                <c:pt idx="167546">
                  <c:v>0</c:v>
                </c:pt>
                <c:pt idx="167547">
                  <c:v>0</c:v>
                </c:pt>
                <c:pt idx="167548">
                  <c:v>0</c:v>
                </c:pt>
                <c:pt idx="167549">
                  <c:v>0</c:v>
                </c:pt>
                <c:pt idx="167550">
                  <c:v>0</c:v>
                </c:pt>
                <c:pt idx="167551">
                  <c:v>0</c:v>
                </c:pt>
                <c:pt idx="167552">
                  <c:v>0</c:v>
                </c:pt>
                <c:pt idx="167553">
                  <c:v>0</c:v>
                </c:pt>
                <c:pt idx="167554">
                  <c:v>0</c:v>
                </c:pt>
                <c:pt idx="167555">
                  <c:v>0</c:v>
                </c:pt>
                <c:pt idx="167556">
                  <c:v>0</c:v>
                </c:pt>
                <c:pt idx="167557">
                  <c:v>0</c:v>
                </c:pt>
                <c:pt idx="167558">
                  <c:v>0</c:v>
                </c:pt>
                <c:pt idx="167559">
                  <c:v>0</c:v>
                </c:pt>
                <c:pt idx="167560">
                  <c:v>0</c:v>
                </c:pt>
                <c:pt idx="167561">
                  <c:v>0</c:v>
                </c:pt>
                <c:pt idx="167562">
                  <c:v>0</c:v>
                </c:pt>
                <c:pt idx="167563">
                  <c:v>0</c:v>
                </c:pt>
                <c:pt idx="167564">
                  <c:v>0</c:v>
                </c:pt>
                <c:pt idx="167565">
                  <c:v>0</c:v>
                </c:pt>
                <c:pt idx="167566">
                  <c:v>0</c:v>
                </c:pt>
                <c:pt idx="167567">
                  <c:v>0</c:v>
                </c:pt>
                <c:pt idx="167568">
                  <c:v>0</c:v>
                </c:pt>
                <c:pt idx="167569">
                  <c:v>0</c:v>
                </c:pt>
                <c:pt idx="167570">
                  <c:v>0</c:v>
                </c:pt>
                <c:pt idx="167571">
                  <c:v>0</c:v>
                </c:pt>
                <c:pt idx="167572">
                  <c:v>0</c:v>
                </c:pt>
                <c:pt idx="167573">
                  <c:v>0</c:v>
                </c:pt>
                <c:pt idx="167574">
                  <c:v>0</c:v>
                </c:pt>
                <c:pt idx="167575">
                  <c:v>0</c:v>
                </c:pt>
                <c:pt idx="167576">
                  <c:v>0</c:v>
                </c:pt>
                <c:pt idx="167577">
                  <c:v>0</c:v>
                </c:pt>
                <c:pt idx="167578">
                  <c:v>0</c:v>
                </c:pt>
                <c:pt idx="167579">
                  <c:v>0</c:v>
                </c:pt>
                <c:pt idx="167580">
                  <c:v>0</c:v>
                </c:pt>
                <c:pt idx="167581">
                  <c:v>0</c:v>
                </c:pt>
                <c:pt idx="167582">
                  <c:v>0</c:v>
                </c:pt>
                <c:pt idx="167583">
                  <c:v>0</c:v>
                </c:pt>
                <c:pt idx="167584">
                  <c:v>0</c:v>
                </c:pt>
                <c:pt idx="167585">
                  <c:v>0</c:v>
                </c:pt>
                <c:pt idx="167586">
                  <c:v>0</c:v>
                </c:pt>
                <c:pt idx="167587">
                  <c:v>0</c:v>
                </c:pt>
                <c:pt idx="167588">
                  <c:v>0</c:v>
                </c:pt>
                <c:pt idx="167589">
                  <c:v>0</c:v>
                </c:pt>
                <c:pt idx="167590">
                  <c:v>0</c:v>
                </c:pt>
                <c:pt idx="167591">
                  <c:v>0</c:v>
                </c:pt>
                <c:pt idx="167592">
                  <c:v>0</c:v>
                </c:pt>
                <c:pt idx="167593">
                  <c:v>0</c:v>
                </c:pt>
                <c:pt idx="167594">
                  <c:v>0</c:v>
                </c:pt>
                <c:pt idx="167595">
                  <c:v>0</c:v>
                </c:pt>
                <c:pt idx="167596">
                  <c:v>0</c:v>
                </c:pt>
                <c:pt idx="167597">
                  <c:v>0</c:v>
                </c:pt>
                <c:pt idx="167598">
                  <c:v>0</c:v>
                </c:pt>
                <c:pt idx="167599">
                  <c:v>0</c:v>
                </c:pt>
                <c:pt idx="167600">
                  <c:v>0</c:v>
                </c:pt>
                <c:pt idx="167601">
                  <c:v>0</c:v>
                </c:pt>
                <c:pt idx="167602">
                  <c:v>0</c:v>
                </c:pt>
                <c:pt idx="167603">
                  <c:v>0</c:v>
                </c:pt>
                <c:pt idx="167604">
                  <c:v>0</c:v>
                </c:pt>
                <c:pt idx="167605">
                  <c:v>0</c:v>
                </c:pt>
                <c:pt idx="167606">
                  <c:v>0</c:v>
                </c:pt>
                <c:pt idx="167607">
                  <c:v>0</c:v>
                </c:pt>
                <c:pt idx="167608">
                  <c:v>0</c:v>
                </c:pt>
                <c:pt idx="167609">
                  <c:v>0</c:v>
                </c:pt>
                <c:pt idx="167610">
                  <c:v>0</c:v>
                </c:pt>
                <c:pt idx="167611">
                  <c:v>0</c:v>
                </c:pt>
                <c:pt idx="167612">
                  <c:v>0</c:v>
                </c:pt>
                <c:pt idx="167613">
                  <c:v>0</c:v>
                </c:pt>
                <c:pt idx="167614">
                  <c:v>0</c:v>
                </c:pt>
                <c:pt idx="167615">
                  <c:v>0</c:v>
                </c:pt>
                <c:pt idx="167616">
                  <c:v>0</c:v>
                </c:pt>
                <c:pt idx="167617">
                  <c:v>0</c:v>
                </c:pt>
                <c:pt idx="167618">
                  <c:v>0</c:v>
                </c:pt>
                <c:pt idx="167619">
                  <c:v>0</c:v>
                </c:pt>
                <c:pt idx="167620">
                  <c:v>0</c:v>
                </c:pt>
                <c:pt idx="167621">
                  <c:v>0</c:v>
                </c:pt>
                <c:pt idx="167622">
                  <c:v>0</c:v>
                </c:pt>
                <c:pt idx="167623">
                  <c:v>0</c:v>
                </c:pt>
                <c:pt idx="167624">
                  <c:v>0</c:v>
                </c:pt>
                <c:pt idx="167625">
                  <c:v>0</c:v>
                </c:pt>
                <c:pt idx="167626">
                  <c:v>0</c:v>
                </c:pt>
                <c:pt idx="167627">
                  <c:v>0</c:v>
                </c:pt>
                <c:pt idx="167628">
                  <c:v>0</c:v>
                </c:pt>
                <c:pt idx="167629">
                  <c:v>0</c:v>
                </c:pt>
                <c:pt idx="167630">
                  <c:v>0</c:v>
                </c:pt>
                <c:pt idx="167631">
                  <c:v>0</c:v>
                </c:pt>
                <c:pt idx="167632">
                  <c:v>0</c:v>
                </c:pt>
                <c:pt idx="167633">
                  <c:v>0</c:v>
                </c:pt>
                <c:pt idx="167634">
                  <c:v>0</c:v>
                </c:pt>
                <c:pt idx="167635">
                  <c:v>0</c:v>
                </c:pt>
                <c:pt idx="167636">
                  <c:v>0</c:v>
                </c:pt>
                <c:pt idx="167637">
                  <c:v>0</c:v>
                </c:pt>
                <c:pt idx="167638">
                  <c:v>0</c:v>
                </c:pt>
                <c:pt idx="167639">
                  <c:v>0</c:v>
                </c:pt>
                <c:pt idx="167640">
                  <c:v>0</c:v>
                </c:pt>
                <c:pt idx="167641">
                  <c:v>0</c:v>
                </c:pt>
                <c:pt idx="167642">
                  <c:v>0</c:v>
                </c:pt>
                <c:pt idx="167643">
                  <c:v>0</c:v>
                </c:pt>
                <c:pt idx="167644">
                  <c:v>0</c:v>
                </c:pt>
                <c:pt idx="167645">
                  <c:v>0</c:v>
                </c:pt>
                <c:pt idx="167646">
                  <c:v>0</c:v>
                </c:pt>
                <c:pt idx="167647">
                  <c:v>0</c:v>
                </c:pt>
                <c:pt idx="167648">
                  <c:v>0</c:v>
                </c:pt>
                <c:pt idx="167649">
                  <c:v>0</c:v>
                </c:pt>
                <c:pt idx="167650">
                  <c:v>0</c:v>
                </c:pt>
                <c:pt idx="167651">
                  <c:v>0</c:v>
                </c:pt>
                <c:pt idx="167652">
                  <c:v>0</c:v>
                </c:pt>
                <c:pt idx="167653">
                  <c:v>0</c:v>
                </c:pt>
                <c:pt idx="167654">
                  <c:v>0</c:v>
                </c:pt>
                <c:pt idx="167655">
                  <c:v>0</c:v>
                </c:pt>
                <c:pt idx="167656">
                  <c:v>0</c:v>
                </c:pt>
                <c:pt idx="167657">
                  <c:v>0</c:v>
                </c:pt>
                <c:pt idx="167658">
                  <c:v>0</c:v>
                </c:pt>
                <c:pt idx="167659">
                  <c:v>0</c:v>
                </c:pt>
                <c:pt idx="167660">
                  <c:v>0</c:v>
                </c:pt>
                <c:pt idx="167661">
                  <c:v>0</c:v>
                </c:pt>
                <c:pt idx="167662">
                  <c:v>0</c:v>
                </c:pt>
                <c:pt idx="167663">
                  <c:v>0</c:v>
                </c:pt>
                <c:pt idx="167664">
                  <c:v>0</c:v>
                </c:pt>
                <c:pt idx="167665">
                  <c:v>0</c:v>
                </c:pt>
                <c:pt idx="167666">
                  <c:v>0</c:v>
                </c:pt>
                <c:pt idx="167667">
                  <c:v>0</c:v>
                </c:pt>
                <c:pt idx="167668">
                  <c:v>0</c:v>
                </c:pt>
                <c:pt idx="167669">
                  <c:v>0</c:v>
                </c:pt>
                <c:pt idx="167670">
                  <c:v>0</c:v>
                </c:pt>
                <c:pt idx="167671">
                  <c:v>0</c:v>
                </c:pt>
                <c:pt idx="167672">
                  <c:v>0</c:v>
                </c:pt>
                <c:pt idx="167673">
                  <c:v>0</c:v>
                </c:pt>
                <c:pt idx="167674">
                  <c:v>0</c:v>
                </c:pt>
                <c:pt idx="167675">
                  <c:v>0</c:v>
                </c:pt>
                <c:pt idx="167676">
                  <c:v>0</c:v>
                </c:pt>
                <c:pt idx="167677">
                  <c:v>0</c:v>
                </c:pt>
                <c:pt idx="167678">
                  <c:v>0</c:v>
                </c:pt>
                <c:pt idx="167679">
                  <c:v>0</c:v>
                </c:pt>
                <c:pt idx="167680">
                  <c:v>0</c:v>
                </c:pt>
                <c:pt idx="167681">
                  <c:v>0</c:v>
                </c:pt>
                <c:pt idx="167682">
                  <c:v>0</c:v>
                </c:pt>
                <c:pt idx="167683">
                  <c:v>0</c:v>
                </c:pt>
                <c:pt idx="167684">
                  <c:v>0</c:v>
                </c:pt>
                <c:pt idx="167685">
                  <c:v>0</c:v>
                </c:pt>
                <c:pt idx="167686">
                  <c:v>0</c:v>
                </c:pt>
                <c:pt idx="167687">
                  <c:v>0</c:v>
                </c:pt>
                <c:pt idx="167688">
                  <c:v>0</c:v>
                </c:pt>
                <c:pt idx="167689">
                  <c:v>0</c:v>
                </c:pt>
                <c:pt idx="167690">
                  <c:v>0</c:v>
                </c:pt>
                <c:pt idx="167691">
                  <c:v>0</c:v>
                </c:pt>
                <c:pt idx="167692">
                  <c:v>0</c:v>
                </c:pt>
                <c:pt idx="167693">
                  <c:v>0</c:v>
                </c:pt>
                <c:pt idx="167694">
                  <c:v>0</c:v>
                </c:pt>
                <c:pt idx="167695">
                  <c:v>0</c:v>
                </c:pt>
                <c:pt idx="167696">
                  <c:v>0</c:v>
                </c:pt>
                <c:pt idx="167697">
                  <c:v>0</c:v>
                </c:pt>
                <c:pt idx="167698">
                  <c:v>0</c:v>
                </c:pt>
                <c:pt idx="167699">
                  <c:v>0</c:v>
                </c:pt>
                <c:pt idx="167700">
                  <c:v>0</c:v>
                </c:pt>
                <c:pt idx="167701">
                  <c:v>0</c:v>
                </c:pt>
                <c:pt idx="167702">
                  <c:v>0</c:v>
                </c:pt>
                <c:pt idx="167703">
                  <c:v>0</c:v>
                </c:pt>
                <c:pt idx="167704">
                  <c:v>0</c:v>
                </c:pt>
                <c:pt idx="167705">
                  <c:v>0</c:v>
                </c:pt>
                <c:pt idx="167706">
                  <c:v>0</c:v>
                </c:pt>
                <c:pt idx="167707">
                  <c:v>0</c:v>
                </c:pt>
                <c:pt idx="167708">
                  <c:v>0</c:v>
                </c:pt>
                <c:pt idx="167709">
                  <c:v>0</c:v>
                </c:pt>
                <c:pt idx="167710">
                  <c:v>0</c:v>
                </c:pt>
                <c:pt idx="167711">
                  <c:v>0</c:v>
                </c:pt>
                <c:pt idx="167712">
                  <c:v>0</c:v>
                </c:pt>
                <c:pt idx="167713">
                  <c:v>0</c:v>
                </c:pt>
                <c:pt idx="167714">
                  <c:v>0</c:v>
                </c:pt>
                <c:pt idx="167715">
                  <c:v>0</c:v>
                </c:pt>
                <c:pt idx="167716">
                  <c:v>0</c:v>
                </c:pt>
                <c:pt idx="167717">
                  <c:v>0</c:v>
                </c:pt>
                <c:pt idx="167718">
                  <c:v>0</c:v>
                </c:pt>
                <c:pt idx="167719">
                  <c:v>0</c:v>
                </c:pt>
                <c:pt idx="167720">
                  <c:v>0</c:v>
                </c:pt>
                <c:pt idx="167721">
                  <c:v>0</c:v>
                </c:pt>
                <c:pt idx="167722">
                  <c:v>0</c:v>
                </c:pt>
                <c:pt idx="167723">
                  <c:v>0</c:v>
                </c:pt>
                <c:pt idx="167724">
                  <c:v>0</c:v>
                </c:pt>
                <c:pt idx="167725">
                  <c:v>0</c:v>
                </c:pt>
                <c:pt idx="167726">
                  <c:v>0</c:v>
                </c:pt>
                <c:pt idx="167727">
                  <c:v>0</c:v>
                </c:pt>
                <c:pt idx="167728">
                  <c:v>0</c:v>
                </c:pt>
                <c:pt idx="167729">
                  <c:v>0</c:v>
                </c:pt>
                <c:pt idx="167730">
                  <c:v>0</c:v>
                </c:pt>
                <c:pt idx="167731">
                  <c:v>0</c:v>
                </c:pt>
                <c:pt idx="167732">
                  <c:v>0</c:v>
                </c:pt>
                <c:pt idx="167733">
                  <c:v>0</c:v>
                </c:pt>
                <c:pt idx="167734">
                  <c:v>0</c:v>
                </c:pt>
                <c:pt idx="167735">
                  <c:v>0</c:v>
                </c:pt>
                <c:pt idx="167736">
                  <c:v>0</c:v>
                </c:pt>
                <c:pt idx="167737">
                  <c:v>0</c:v>
                </c:pt>
                <c:pt idx="167738">
                  <c:v>0</c:v>
                </c:pt>
                <c:pt idx="167739">
                  <c:v>0</c:v>
                </c:pt>
                <c:pt idx="167740">
                  <c:v>0</c:v>
                </c:pt>
                <c:pt idx="167741">
                  <c:v>0</c:v>
                </c:pt>
                <c:pt idx="167742">
                  <c:v>0</c:v>
                </c:pt>
                <c:pt idx="167743">
                  <c:v>0</c:v>
                </c:pt>
                <c:pt idx="167744">
                  <c:v>0</c:v>
                </c:pt>
                <c:pt idx="167745">
                  <c:v>0</c:v>
                </c:pt>
                <c:pt idx="167746">
                  <c:v>0</c:v>
                </c:pt>
                <c:pt idx="167747">
                  <c:v>0</c:v>
                </c:pt>
                <c:pt idx="167748">
                  <c:v>0</c:v>
                </c:pt>
                <c:pt idx="167749">
                  <c:v>0</c:v>
                </c:pt>
                <c:pt idx="167750">
                  <c:v>0</c:v>
                </c:pt>
                <c:pt idx="167751">
                  <c:v>0</c:v>
                </c:pt>
                <c:pt idx="167752">
                  <c:v>0</c:v>
                </c:pt>
                <c:pt idx="167753">
                  <c:v>0</c:v>
                </c:pt>
                <c:pt idx="167754">
                  <c:v>0</c:v>
                </c:pt>
                <c:pt idx="167755">
                  <c:v>0</c:v>
                </c:pt>
                <c:pt idx="167756">
                  <c:v>0</c:v>
                </c:pt>
                <c:pt idx="167757">
                  <c:v>0</c:v>
                </c:pt>
                <c:pt idx="167758">
                  <c:v>0</c:v>
                </c:pt>
                <c:pt idx="167759">
                  <c:v>0</c:v>
                </c:pt>
                <c:pt idx="167760">
                  <c:v>0</c:v>
                </c:pt>
                <c:pt idx="167761">
                  <c:v>0</c:v>
                </c:pt>
                <c:pt idx="167762">
                  <c:v>0</c:v>
                </c:pt>
                <c:pt idx="167763">
                  <c:v>0</c:v>
                </c:pt>
                <c:pt idx="167764">
                  <c:v>0</c:v>
                </c:pt>
                <c:pt idx="167765">
                  <c:v>0</c:v>
                </c:pt>
                <c:pt idx="167766">
                  <c:v>0</c:v>
                </c:pt>
                <c:pt idx="167767">
                  <c:v>0</c:v>
                </c:pt>
                <c:pt idx="167768">
                  <c:v>0</c:v>
                </c:pt>
                <c:pt idx="167769">
                  <c:v>0</c:v>
                </c:pt>
                <c:pt idx="167770">
                  <c:v>0</c:v>
                </c:pt>
                <c:pt idx="167771">
                  <c:v>0</c:v>
                </c:pt>
                <c:pt idx="167772">
                  <c:v>0</c:v>
                </c:pt>
                <c:pt idx="167773">
                  <c:v>0</c:v>
                </c:pt>
                <c:pt idx="167774">
                  <c:v>0</c:v>
                </c:pt>
                <c:pt idx="167775">
                  <c:v>0</c:v>
                </c:pt>
                <c:pt idx="167776">
                  <c:v>0</c:v>
                </c:pt>
                <c:pt idx="167777">
                  <c:v>0</c:v>
                </c:pt>
                <c:pt idx="167778">
                  <c:v>0</c:v>
                </c:pt>
                <c:pt idx="167779">
                  <c:v>0</c:v>
                </c:pt>
                <c:pt idx="167780">
                  <c:v>0</c:v>
                </c:pt>
                <c:pt idx="167781">
                  <c:v>0</c:v>
                </c:pt>
                <c:pt idx="167782">
                  <c:v>0</c:v>
                </c:pt>
                <c:pt idx="167783">
                  <c:v>0</c:v>
                </c:pt>
                <c:pt idx="167784">
                  <c:v>0</c:v>
                </c:pt>
                <c:pt idx="167785">
                  <c:v>0</c:v>
                </c:pt>
                <c:pt idx="167786">
                  <c:v>0</c:v>
                </c:pt>
                <c:pt idx="167787">
                  <c:v>0</c:v>
                </c:pt>
                <c:pt idx="167788">
                  <c:v>0</c:v>
                </c:pt>
                <c:pt idx="167789">
                  <c:v>0</c:v>
                </c:pt>
                <c:pt idx="167790">
                  <c:v>0</c:v>
                </c:pt>
                <c:pt idx="167791">
                  <c:v>0</c:v>
                </c:pt>
                <c:pt idx="167792">
                  <c:v>0</c:v>
                </c:pt>
                <c:pt idx="167793">
                  <c:v>0</c:v>
                </c:pt>
                <c:pt idx="167794">
                  <c:v>0</c:v>
                </c:pt>
                <c:pt idx="167795">
                  <c:v>0</c:v>
                </c:pt>
                <c:pt idx="167796">
                  <c:v>0</c:v>
                </c:pt>
                <c:pt idx="167797">
                  <c:v>0</c:v>
                </c:pt>
                <c:pt idx="167798">
                  <c:v>0</c:v>
                </c:pt>
                <c:pt idx="167799">
                  <c:v>0</c:v>
                </c:pt>
                <c:pt idx="167800">
                  <c:v>0</c:v>
                </c:pt>
                <c:pt idx="167801">
                  <c:v>0</c:v>
                </c:pt>
                <c:pt idx="167802">
                  <c:v>0</c:v>
                </c:pt>
                <c:pt idx="167803">
                  <c:v>0</c:v>
                </c:pt>
                <c:pt idx="167804">
                  <c:v>0</c:v>
                </c:pt>
                <c:pt idx="167805">
                  <c:v>0</c:v>
                </c:pt>
                <c:pt idx="167806">
                  <c:v>0</c:v>
                </c:pt>
                <c:pt idx="167807">
                  <c:v>0</c:v>
                </c:pt>
                <c:pt idx="167808">
                  <c:v>0</c:v>
                </c:pt>
                <c:pt idx="167809">
                  <c:v>0</c:v>
                </c:pt>
                <c:pt idx="167810">
                  <c:v>0</c:v>
                </c:pt>
                <c:pt idx="167811">
                  <c:v>0</c:v>
                </c:pt>
                <c:pt idx="167812">
                  <c:v>0</c:v>
                </c:pt>
                <c:pt idx="167813">
                  <c:v>0</c:v>
                </c:pt>
                <c:pt idx="167814">
                  <c:v>0</c:v>
                </c:pt>
                <c:pt idx="167815">
                  <c:v>0</c:v>
                </c:pt>
                <c:pt idx="167816">
                  <c:v>0</c:v>
                </c:pt>
                <c:pt idx="167817">
                  <c:v>0</c:v>
                </c:pt>
                <c:pt idx="167818">
                  <c:v>0</c:v>
                </c:pt>
                <c:pt idx="167819">
                  <c:v>0</c:v>
                </c:pt>
                <c:pt idx="167820">
                  <c:v>0</c:v>
                </c:pt>
                <c:pt idx="167821">
                  <c:v>0</c:v>
                </c:pt>
                <c:pt idx="167822">
                  <c:v>0</c:v>
                </c:pt>
                <c:pt idx="167823">
                  <c:v>0</c:v>
                </c:pt>
                <c:pt idx="167824">
                  <c:v>0</c:v>
                </c:pt>
                <c:pt idx="167825">
                  <c:v>0</c:v>
                </c:pt>
                <c:pt idx="167826">
                  <c:v>0</c:v>
                </c:pt>
                <c:pt idx="167827">
                  <c:v>0</c:v>
                </c:pt>
                <c:pt idx="167828">
                  <c:v>0</c:v>
                </c:pt>
                <c:pt idx="167829">
                  <c:v>0</c:v>
                </c:pt>
                <c:pt idx="167830">
                  <c:v>0</c:v>
                </c:pt>
                <c:pt idx="167831">
                  <c:v>0</c:v>
                </c:pt>
                <c:pt idx="167832">
                  <c:v>0</c:v>
                </c:pt>
                <c:pt idx="167833">
                  <c:v>0</c:v>
                </c:pt>
                <c:pt idx="167834">
                  <c:v>0</c:v>
                </c:pt>
                <c:pt idx="167835">
                  <c:v>0</c:v>
                </c:pt>
                <c:pt idx="167836">
                  <c:v>0</c:v>
                </c:pt>
                <c:pt idx="167837">
                  <c:v>0</c:v>
                </c:pt>
                <c:pt idx="167838">
                  <c:v>0</c:v>
                </c:pt>
                <c:pt idx="167839">
                  <c:v>0</c:v>
                </c:pt>
                <c:pt idx="167840">
                  <c:v>0</c:v>
                </c:pt>
                <c:pt idx="167841">
                  <c:v>0</c:v>
                </c:pt>
                <c:pt idx="167842">
                  <c:v>0</c:v>
                </c:pt>
                <c:pt idx="167843">
                  <c:v>0</c:v>
                </c:pt>
                <c:pt idx="167844">
                  <c:v>0</c:v>
                </c:pt>
                <c:pt idx="167845">
                  <c:v>0</c:v>
                </c:pt>
                <c:pt idx="167846">
                  <c:v>0</c:v>
                </c:pt>
                <c:pt idx="167847">
                  <c:v>0</c:v>
                </c:pt>
                <c:pt idx="167848">
                  <c:v>0</c:v>
                </c:pt>
                <c:pt idx="167849">
                  <c:v>0</c:v>
                </c:pt>
                <c:pt idx="167850">
                  <c:v>0</c:v>
                </c:pt>
                <c:pt idx="167851">
                  <c:v>0</c:v>
                </c:pt>
                <c:pt idx="167852">
                  <c:v>0</c:v>
                </c:pt>
                <c:pt idx="167853">
                  <c:v>0</c:v>
                </c:pt>
                <c:pt idx="167854">
                  <c:v>0</c:v>
                </c:pt>
                <c:pt idx="167855">
                  <c:v>0</c:v>
                </c:pt>
                <c:pt idx="167856">
                  <c:v>0</c:v>
                </c:pt>
                <c:pt idx="167857">
                  <c:v>0</c:v>
                </c:pt>
                <c:pt idx="167858">
                  <c:v>0</c:v>
                </c:pt>
                <c:pt idx="167859">
                  <c:v>0</c:v>
                </c:pt>
                <c:pt idx="167860">
                  <c:v>0</c:v>
                </c:pt>
                <c:pt idx="167861">
                  <c:v>0</c:v>
                </c:pt>
                <c:pt idx="167862">
                  <c:v>0</c:v>
                </c:pt>
                <c:pt idx="167863">
                  <c:v>0</c:v>
                </c:pt>
                <c:pt idx="167864">
                  <c:v>0</c:v>
                </c:pt>
                <c:pt idx="167865">
                  <c:v>0</c:v>
                </c:pt>
                <c:pt idx="167866">
                  <c:v>0</c:v>
                </c:pt>
                <c:pt idx="167867">
                  <c:v>0</c:v>
                </c:pt>
                <c:pt idx="167868">
                  <c:v>0</c:v>
                </c:pt>
                <c:pt idx="167869">
                  <c:v>0</c:v>
                </c:pt>
                <c:pt idx="167870">
                  <c:v>0</c:v>
                </c:pt>
                <c:pt idx="167871">
                  <c:v>0</c:v>
                </c:pt>
                <c:pt idx="167872">
                  <c:v>0</c:v>
                </c:pt>
                <c:pt idx="167873">
                  <c:v>0</c:v>
                </c:pt>
                <c:pt idx="167874">
                  <c:v>0</c:v>
                </c:pt>
                <c:pt idx="167875">
                  <c:v>0</c:v>
                </c:pt>
                <c:pt idx="167876">
                  <c:v>0</c:v>
                </c:pt>
                <c:pt idx="167877">
                  <c:v>0</c:v>
                </c:pt>
                <c:pt idx="167878">
                  <c:v>0</c:v>
                </c:pt>
                <c:pt idx="167879">
                  <c:v>0</c:v>
                </c:pt>
                <c:pt idx="167880">
                  <c:v>0</c:v>
                </c:pt>
                <c:pt idx="167881">
                  <c:v>0</c:v>
                </c:pt>
                <c:pt idx="167882">
                  <c:v>0</c:v>
                </c:pt>
                <c:pt idx="167883">
                  <c:v>0</c:v>
                </c:pt>
                <c:pt idx="167884">
                  <c:v>0</c:v>
                </c:pt>
                <c:pt idx="167885">
                  <c:v>0</c:v>
                </c:pt>
                <c:pt idx="167886">
                  <c:v>0</c:v>
                </c:pt>
                <c:pt idx="167887">
                  <c:v>0</c:v>
                </c:pt>
                <c:pt idx="167888">
                  <c:v>0</c:v>
                </c:pt>
                <c:pt idx="167889">
                  <c:v>0</c:v>
                </c:pt>
                <c:pt idx="167890">
                  <c:v>0</c:v>
                </c:pt>
                <c:pt idx="167891">
                  <c:v>0</c:v>
                </c:pt>
                <c:pt idx="167892">
                  <c:v>0</c:v>
                </c:pt>
                <c:pt idx="167893">
                  <c:v>0</c:v>
                </c:pt>
                <c:pt idx="167894">
                  <c:v>0</c:v>
                </c:pt>
                <c:pt idx="167895">
                  <c:v>0</c:v>
                </c:pt>
                <c:pt idx="167896">
                  <c:v>0</c:v>
                </c:pt>
                <c:pt idx="167897">
                  <c:v>0</c:v>
                </c:pt>
                <c:pt idx="167898">
                  <c:v>0</c:v>
                </c:pt>
                <c:pt idx="167899">
                  <c:v>0</c:v>
                </c:pt>
                <c:pt idx="167900">
                  <c:v>0</c:v>
                </c:pt>
                <c:pt idx="167901">
                  <c:v>0</c:v>
                </c:pt>
                <c:pt idx="167902">
                  <c:v>0</c:v>
                </c:pt>
                <c:pt idx="167903">
                  <c:v>0</c:v>
                </c:pt>
                <c:pt idx="167904">
                  <c:v>0</c:v>
                </c:pt>
                <c:pt idx="167905">
                  <c:v>0</c:v>
                </c:pt>
                <c:pt idx="167906">
                  <c:v>0</c:v>
                </c:pt>
                <c:pt idx="167907">
                  <c:v>0</c:v>
                </c:pt>
                <c:pt idx="167908">
                  <c:v>0</c:v>
                </c:pt>
                <c:pt idx="167909">
                  <c:v>0</c:v>
                </c:pt>
                <c:pt idx="167910">
                  <c:v>0</c:v>
                </c:pt>
                <c:pt idx="167911">
                  <c:v>0</c:v>
                </c:pt>
                <c:pt idx="167912">
                  <c:v>0</c:v>
                </c:pt>
                <c:pt idx="167913">
                  <c:v>0</c:v>
                </c:pt>
                <c:pt idx="167914">
                  <c:v>0</c:v>
                </c:pt>
                <c:pt idx="167915">
                  <c:v>0</c:v>
                </c:pt>
                <c:pt idx="167916">
                  <c:v>0</c:v>
                </c:pt>
                <c:pt idx="167917">
                  <c:v>0</c:v>
                </c:pt>
                <c:pt idx="167918">
                  <c:v>0</c:v>
                </c:pt>
                <c:pt idx="167919">
                  <c:v>0</c:v>
                </c:pt>
                <c:pt idx="167920">
                  <c:v>0</c:v>
                </c:pt>
                <c:pt idx="167921">
                  <c:v>0</c:v>
                </c:pt>
                <c:pt idx="167922">
                  <c:v>0</c:v>
                </c:pt>
                <c:pt idx="167923">
                  <c:v>0</c:v>
                </c:pt>
                <c:pt idx="167924">
                  <c:v>0</c:v>
                </c:pt>
                <c:pt idx="167925">
                  <c:v>0</c:v>
                </c:pt>
                <c:pt idx="167926">
                  <c:v>0</c:v>
                </c:pt>
                <c:pt idx="167927">
                  <c:v>0</c:v>
                </c:pt>
                <c:pt idx="167928">
                  <c:v>0</c:v>
                </c:pt>
                <c:pt idx="167929">
                  <c:v>0</c:v>
                </c:pt>
                <c:pt idx="167930">
                  <c:v>0</c:v>
                </c:pt>
                <c:pt idx="167931">
                  <c:v>0</c:v>
                </c:pt>
                <c:pt idx="167932">
                  <c:v>0</c:v>
                </c:pt>
                <c:pt idx="167933">
                  <c:v>0</c:v>
                </c:pt>
                <c:pt idx="167934">
                  <c:v>0</c:v>
                </c:pt>
                <c:pt idx="167935">
                  <c:v>0</c:v>
                </c:pt>
                <c:pt idx="167936">
                  <c:v>0</c:v>
                </c:pt>
                <c:pt idx="167937">
                  <c:v>0</c:v>
                </c:pt>
                <c:pt idx="167938">
                  <c:v>0</c:v>
                </c:pt>
                <c:pt idx="167939">
                  <c:v>0</c:v>
                </c:pt>
                <c:pt idx="167940">
                  <c:v>0</c:v>
                </c:pt>
                <c:pt idx="167941">
                  <c:v>0</c:v>
                </c:pt>
                <c:pt idx="167942">
                  <c:v>0</c:v>
                </c:pt>
                <c:pt idx="167943">
                  <c:v>0</c:v>
                </c:pt>
                <c:pt idx="167944">
                  <c:v>0</c:v>
                </c:pt>
                <c:pt idx="167945">
                  <c:v>0</c:v>
                </c:pt>
                <c:pt idx="167946">
                  <c:v>0</c:v>
                </c:pt>
                <c:pt idx="167947">
                  <c:v>0</c:v>
                </c:pt>
                <c:pt idx="167948">
                  <c:v>0</c:v>
                </c:pt>
                <c:pt idx="167949">
                  <c:v>0</c:v>
                </c:pt>
                <c:pt idx="167950">
                  <c:v>0</c:v>
                </c:pt>
                <c:pt idx="167951">
                  <c:v>0</c:v>
                </c:pt>
                <c:pt idx="167952">
                  <c:v>0</c:v>
                </c:pt>
                <c:pt idx="167953">
                  <c:v>0</c:v>
                </c:pt>
                <c:pt idx="167954">
                  <c:v>0</c:v>
                </c:pt>
                <c:pt idx="167955">
                  <c:v>0</c:v>
                </c:pt>
                <c:pt idx="167956">
                  <c:v>0</c:v>
                </c:pt>
                <c:pt idx="167957">
                  <c:v>0</c:v>
                </c:pt>
                <c:pt idx="167958">
                  <c:v>0</c:v>
                </c:pt>
                <c:pt idx="167959">
                  <c:v>0</c:v>
                </c:pt>
                <c:pt idx="167960">
                  <c:v>0</c:v>
                </c:pt>
                <c:pt idx="167961">
                  <c:v>0</c:v>
                </c:pt>
                <c:pt idx="167962">
                  <c:v>0</c:v>
                </c:pt>
                <c:pt idx="167963">
                  <c:v>0</c:v>
                </c:pt>
                <c:pt idx="167964">
                  <c:v>0</c:v>
                </c:pt>
                <c:pt idx="167965">
                  <c:v>0</c:v>
                </c:pt>
                <c:pt idx="167966">
                  <c:v>0</c:v>
                </c:pt>
                <c:pt idx="167967">
                  <c:v>0</c:v>
                </c:pt>
                <c:pt idx="167968">
                  <c:v>0</c:v>
                </c:pt>
                <c:pt idx="167969">
                  <c:v>0</c:v>
                </c:pt>
                <c:pt idx="167970">
                  <c:v>0</c:v>
                </c:pt>
                <c:pt idx="167971">
                  <c:v>0</c:v>
                </c:pt>
                <c:pt idx="167972">
                  <c:v>0</c:v>
                </c:pt>
                <c:pt idx="167973">
                  <c:v>0</c:v>
                </c:pt>
                <c:pt idx="167974">
                  <c:v>0</c:v>
                </c:pt>
                <c:pt idx="167975">
                  <c:v>0</c:v>
                </c:pt>
                <c:pt idx="167976">
                  <c:v>0</c:v>
                </c:pt>
                <c:pt idx="167977">
                  <c:v>0</c:v>
                </c:pt>
                <c:pt idx="167978">
                  <c:v>0</c:v>
                </c:pt>
                <c:pt idx="167979">
                  <c:v>0</c:v>
                </c:pt>
                <c:pt idx="167980">
                  <c:v>0</c:v>
                </c:pt>
                <c:pt idx="167981">
                  <c:v>0</c:v>
                </c:pt>
                <c:pt idx="167982">
                  <c:v>0</c:v>
                </c:pt>
                <c:pt idx="167983">
                  <c:v>0</c:v>
                </c:pt>
                <c:pt idx="167984">
                  <c:v>0</c:v>
                </c:pt>
                <c:pt idx="167985">
                  <c:v>0</c:v>
                </c:pt>
                <c:pt idx="167986">
                  <c:v>0</c:v>
                </c:pt>
                <c:pt idx="167987">
                  <c:v>0</c:v>
                </c:pt>
                <c:pt idx="167988">
                  <c:v>0</c:v>
                </c:pt>
                <c:pt idx="167989">
                  <c:v>0</c:v>
                </c:pt>
                <c:pt idx="167990">
                  <c:v>0</c:v>
                </c:pt>
                <c:pt idx="167991">
                  <c:v>0</c:v>
                </c:pt>
                <c:pt idx="167992">
                  <c:v>0</c:v>
                </c:pt>
                <c:pt idx="167993">
                  <c:v>0</c:v>
                </c:pt>
                <c:pt idx="167994">
                  <c:v>0</c:v>
                </c:pt>
                <c:pt idx="167995">
                  <c:v>0</c:v>
                </c:pt>
                <c:pt idx="167996">
                  <c:v>0</c:v>
                </c:pt>
                <c:pt idx="167997">
                  <c:v>0</c:v>
                </c:pt>
                <c:pt idx="167998">
                  <c:v>0</c:v>
                </c:pt>
                <c:pt idx="167999">
                  <c:v>0</c:v>
                </c:pt>
                <c:pt idx="168000">
                  <c:v>0</c:v>
                </c:pt>
                <c:pt idx="168001">
                  <c:v>0</c:v>
                </c:pt>
                <c:pt idx="168002">
                  <c:v>0</c:v>
                </c:pt>
                <c:pt idx="168003">
                  <c:v>0</c:v>
                </c:pt>
                <c:pt idx="168004">
                  <c:v>0</c:v>
                </c:pt>
                <c:pt idx="168005">
                  <c:v>0</c:v>
                </c:pt>
                <c:pt idx="168006">
                  <c:v>0</c:v>
                </c:pt>
                <c:pt idx="168007">
                  <c:v>0</c:v>
                </c:pt>
                <c:pt idx="168008">
                  <c:v>0</c:v>
                </c:pt>
                <c:pt idx="168009">
                  <c:v>0</c:v>
                </c:pt>
                <c:pt idx="168010">
                  <c:v>0</c:v>
                </c:pt>
                <c:pt idx="168011">
                  <c:v>0</c:v>
                </c:pt>
                <c:pt idx="168012">
                  <c:v>0</c:v>
                </c:pt>
                <c:pt idx="168013">
                  <c:v>0</c:v>
                </c:pt>
                <c:pt idx="168014">
                  <c:v>0</c:v>
                </c:pt>
                <c:pt idx="168015">
                  <c:v>0</c:v>
                </c:pt>
                <c:pt idx="168016">
                  <c:v>0</c:v>
                </c:pt>
                <c:pt idx="168017">
                  <c:v>0</c:v>
                </c:pt>
                <c:pt idx="168018">
                  <c:v>0</c:v>
                </c:pt>
                <c:pt idx="168019">
                  <c:v>0</c:v>
                </c:pt>
                <c:pt idx="168020">
                  <c:v>0</c:v>
                </c:pt>
                <c:pt idx="168021">
                  <c:v>0</c:v>
                </c:pt>
                <c:pt idx="168022">
                  <c:v>0</c:v>
                </c:pt>
                <c:pt idx="168023">
                  <c:v>0</c:v>
                </c:pt>
                <c:pt idx="168024">
                  <c:v>0</c:v>
                </c:pt>
                <c:pt idx="168025">
                  <c:v>0</c:v>
                </c:pt>
                <c:pt idx="168026">
                  <c:v>0</c:v>
                </c:pt>
                <c:pt idx="168027">
                  <c:v>0</c:v>
                </c:pt>
                <c:pt idx="168028">
                  <c:v>0</c:v>
                </c:pt>
                <c:pt idx="168029">
                  <c:v>0</c:v>
                </c:pt>
                <c:pt idx="168030">
                  <c:v>0</c:v>
                </c:pt>
                <c:pt idx="168031">
                  <c:v>0</c:v>
                </c:pt>
                <c:pt idx="168032">
                  <c:v>0</c:v>
                </c:pt>
                <c:pt idx="168033">
                  <c:v>0</c:v>
                </c:pt>
                <c:pt idx="168034">
                  <c:v>0</c:v>
                </c:pt>
                <c:pt idx="168035">
                  <c:v>0</c:v>
                </c:pt>
                <c:pt idx="168036">
                  <c:v>0</c:v>
                </c:pt>
                <c:pt idx="168037">
                  <c:v>0</c:v>
                </c:pt>
                <c:pt idx="168038">
                  <c:v>0</c:v>
                </c:pt>
                <c:pt idx="168039">
                  <c:v>0</c:v>
                </c:pt>
                <c:pt idx="168040">
                  <c:v>0</c:v>
                </c:pt>
                <c:pt idx="168041">
                  <c:v>0</c:v>
                </c:pt>
                <c:pt idx="168042">
                  <c:v>0</c:v>
                </c:pt>
                <c:pt idx="168043">
                  <c:v>0</c:v>
                </c:pt>
                <c:pt idx="168044">
                  <c:v>0</c:v>
                </c:pt>
                <c:pt idx="168045">
                  <c:v>0</c:v>
                </c:pt>
                <c:pt idx="168046">
                  <c:v>0</c:v>
                </c:pt>
                <c:pt idx="168047">
                  <c:v>0</c:v>
                </c:pt>
                <c:pt idx="168048">
                  <c:v>0</c:v>
                </c:pt>
                <c:pt idx="168049">
                  <c:v>0</c:v>
                </c:pt>
                <c:pt idx="168050">
                  <c:v>0</c:v>
                </c:pt>
                <c:pt idx="168051">
                  <c:v>0</c:v>
                </c:pt>
                <c:pt idx="168052">
                  <c:v>0</c:v>
                </c:pt>
                <c:pt idx="168053">
                  <c:v>0</c:v>
                </c:pt>
                <c:pt idx="168054">
                  <c:v>0</c:v>
                </c:pt>
                <c:pt idx="168055">
                  <c:v>0</c:v>
                </c:pt>
                <c:pt idx="168056">
                  <c:v>0</c:v>
                </c:pt>
                <c:pt idx="168057">
                  <c:v>0</c:v>
                </c:pt>
                <c:pt idx="168058">
                  <c:v>0</c:v>
                </c:pt>
                <c:pt idx="168059">
                  <c:v>0</c:v>
                </c:pt>
                <c:pt idx="168060">
                  <c:v>0</c:v>
                </c:pt>
                <c:pt idx="168061">
                  <c:v>0</c:v>
                </c:pt>
                <c:pt idx="168062">
                  <c:v>0</c:v>
                </c:pt>
                <c:pt idx="168063">
                  <c:v>0</c:v>
                </c:pt>
                <c:pt idx="168064">
                  <c:v>0</c:v>
                </c:pt>
                <c:pt idx="168065">
                  <c:v>0</c:v>
                </c:pt>
                <c:pt idx="168066">
                  <c:v>0</c:v>
                </c:pt>
                <c:pt idx="168067">
                  <c:v>0</c:v>
                </c:pt>
                <c:pt idx="168068">
                  <c:v>0</c:v>
                </c:pt>
                <c:pt idx="168069">
                  <c:v>0</c:v>
                </c:pt>
                <c:pt idx="168070">
                  <c:v>0</c:v>
                </c:pt>
                <c:pt idx="168071">
                  <c:v>0</c:v>
                </c:pt>
                <c:pt idx="168072">
                  <c:v>0</c:v>
                </c:pt>
                <c:pt idx="168073">
                  <c:v>0</c:v>
                </c:pt>
                <c:pt idx="168074">
                  <c:v>0</c:v>
                </c:pt>
                <c:pt idx="168075">
                  <c:v>0</c:v>
                </c:pt>
                <c:pt idx="168076">
                  <c:v>0</c:v>
                </c:pt>
                <c:pt idx="168077">
                  <c:v>0</c:v>
                </c:pt>
                <c:pt idx="168078">
                  <c:v>0</c:v>
                </c:pt>
                <c:pt idx="168079">
                  <c:v>0</c:v>
                </c:pt>
                <c:pt idx="168080">
                  <c:v>0</c:v>
                </c:pt>
                <c:pt idx="168081">
                  <c:v>0</c:v>
                </c:pt>
                <c:pt idx="168082">
                  <c:v>0</c:v>
                </c:pt>
                <c:pt idx="168083">
                  <c:v>0</c:v>
                </c:pt>
                <c:pt idx="168084">
                  <c:v>0</c:v>
                </c:pt>
                <c:pt idx="168085">
                  <c:v>0</c:v>
                </c:pt>
                <c:pt idx="168086">
                  <c:v>0</c:v>
                </c:pt>
                <c:pt idx="168087">
                  <c:v>0</c:v>
                </c:pt>
                <c:pt idx="168088">
                  <c:v>0</c:v>
                </c:pt>
                <c:pt idx="168089">
                  <c:v>0</c:v>
                </c:pt>
                <c:pt idx="168090">
                  <c:v>0</c:v>
                </c:pt>
                <c:pt idx="168091">
                  <c:v>0</c:v>
                </c:pt>
                <c:pt idx="168092">
                  <c:v>0</c:v>
                </c:pt>
                <c:pt idx="168093">
                  <c:v>0</c:v>
                </c:pt>
                <c:pt idx="168094">
                  <c:v>0</c:v>
                </c:pt>
                <c:pt idx="168095">
                  <c:v>0</c:v>
                </c:pt>
                <c:pt idx="168096">
                  <c:v>0</c:v>
                </c:pt>
                <c:pt idx="168097">
                  <c:v>0</c:v>
                </c:pt>
                <c:pt idx="168098">
                  <c:v>0</c:v>
                </c:pt>
                <c:pt idx="168099">
                  <c:v>0</c:v>
                </c:pt>
                <c:pt idx="168100">
                  <c:v>0</c:v>
                </c:pt>
                <c:pt idx="168101">
                  <c:v>0</c:v>
                </c:pt>
                <c:pt idx="168102">
                  <c:v>0</c:v>
                </c:pt>
                <c:pt idx="168103">
                  <c:v>0</c:v>
                </c:pt>
                <c:pt idx="168104">
                  <c:v>0</c:v>
                </c:pt>
                <c:pt idx="168105">
                  <c:v>0</c:v>
                </c:pt>
                <c:pt idx="168106">
                  <c:v>0</c:v>
                </c:pt>
                <c:pt idx="168107">
                  <c:v>0</c:v>
                </c:pt>
                <c:pt idx="168108">
                  <c:v>0</c:v>
                </c:pt>
                <c:pt idx="168109">
                  <c:v>0</c:v>
                </c:pt>
                <c:pt idx="168110">
                  <c:v>0</c:v>
                </c:pt>
                <c:pt idx="168111">
                  <c:v>0</c:v>
                </c:pt>
                <c:pt idx="168112">
                  <c:v>0</c:v>
                </c:pt>
                <c:pt idx="168113">
                  <c:v>0</c:v>
                </c:pt>
                <c:pt idx="168114">
                  <c:v>0</c:v>
                </c:pt>
                <c:pt idx="168115">
                  <c:v>0</c:v>
                </c:pt>
                <c:pt idx="168116">
                  <c:v>0</c:v>
                </c:pt>
                <c:pt idx="168117">
                  <c:v>0</c:v>
                </c:pt>
                <c:pt idx="168118">
                  <c:v>0</c:v>
                </c:pt>
                <c:pt idx="168119">
                  <c:v>0</c:v>
                </c:pt>
                <c:pt idx="168120">
                  <c:v>0</c:v>
                </c:pt>
                <c:pt idx="168121">
                  <c:v>0</c:v>
                </c:pt>
                <c:pt idx="168122">
                  <c:v>0</c:v>
                </c:pt>
                <c:pt idx="168123">
                  <c:v>0</c:v>
                </c:pt>
                <c:pt idx="168124">
                  <c:v>0</c:v>
                </c:pt>
                <c:pt idx="168125">
                  <c:v>0</c:v>
                </c:pt>
                <c:pt idx="168126">
                  <c:v>0</c:v>
                </c:pt>
                <c:pt idx="168127">
                  <c:v>0</c:v>
                </c:pt>
                <c:pt idx="168128">
                  <c:v>0</c:v>
                </c:pt>
                <c:pt idx="168129">
                  <c:v>0</c:v>
                </c:pt>
                <c:pt idx="168130">
                  <c:v>0</c:v>
                </c:pt>
                <c:pt idx="168131">
                  <c:v>0</c:v>
                </c:pt>
                <c:pt idx="168132">
                  <c:v>0</c:v>
                </c:pt>
                <c:pt idx="168133">
                  <c:v>0</c:v>
                </c:pt>
                <c:pt idx="168134">
                  <c:v>0</c:v>
                </c:pt>
                <c:pt idx="168135">
                  <c:v>0</c:v>
                </c:pt>
                <c:pt idx="168136">
                  <c:v>0</c:v>
                </c:pt>
                <c:pt idx="168137">
                  <c:v>0</c:v>
                </c:pt>
                <c:pt idx="168138">
                  <c:v>0</c:v>
                </c:pt>
                <c:pt idx="168139">
                  <c:v>0</c:v>
                </c:pt>
                <c:pt idx="168140">
                  <c:v>0</c:v>
                </c:pt>
                <c:pt idx="168141">
                  <c:v>0</c:v>
                </c:pt>
                <c:pt idx="168142">
                  <c:v>0</c:v>
                </c:pt>
                <c:pt idx="168143">
                  <c:v>0</c:v>
                </c:pt>
                <c:pt idx="168144">
                  <c:v>0</c:v>
                </c:pt>
                <c:pt idx="168145">
                  <c:v>0</c:v>
                </c:pt>
                <c:pt idx="168146">
                  <c:v>0</c:v>
                </c:pt>
                <c:pt idx="168147">
                  <c:v>0</c:v>
                </c:pt>
                <c:pt idx="168148">
                  <c:v>0</c:v>
                </c:pt>
                <c:pt idx="168149">
                  <c:v>0</c:v>
                </c:pt>
                <c:pt idx="168150">
                  <c:v>0</c:v>
                </c:pt>
                <c:pt idx="168151">
                  <c:v>0</c:v>
                </c:pt>
                <c:pt idx="168152">
                  <c:v>0</c:v>
                </c:pt>
                <c:pt idx="168153">
                  <c:v>0</c:v>
                </c:pt>
                <c:pt idx="168154">
                  <c:v>0</c:v>
                </c:pt>
                <c:pt idx="168155">
                  <c:v>0</c:v>
                </c:pt>
                <c:pt idx="168156">
                  <c:v>0</c:v>
                </c:pt>
                <c:pt idx="168157">
                  <c:v>0</c:v>
                </c:pt>
                <c:pt idx="168158">
                  <c:v>0</c:v>
                </c:pt>
                <c:pt idx="168159">
                  <c:v>0</c:v>
                </c:pt>
                <c:pt idx="168160">
                  <c:v>0</c:v>
                </c:pt>
                <c:pt idx="168161">
                  <c:v>0</c:v>
                </c:pt>
                <c:pt idx="168162">
                  <c:v>0</c:v>
                </c:pt>
                <c:pt idx="168163">
                  <c:v>0</c:v>
                </c:pt>
                <c:pt idx="168164">
                  <c:v>0</c:v>
                </c:pt>
                <c:pt idx="168165">
                  <c:v>0</c:v>
                </c:pt>
                <c:pt idx="168166">
                  <c:v>0</c:v>
                </c:pt>
                <c:pt idx="168167">
                  <c:v>0</c:v>
                </c:pt>
                <c:pt idx="168168">
                  <c:v>0</c:v>
                </c:pt>
                <c:pt idx="168169">
                  <c:v>0</c:v>
                </c:pt>
                <c:pt idx="168170">
                  <c:v>0</c:v>
                </c:pt>
                <c:pt idx="168171">
                  <c:v>0</c:v>
                </c:pt>
                <c:pt idx="168172">
                  <c:v>0</c:v>
                </c:pt>
                <c:pt idx="168173">
                  <c:v>0</c:v>
                </c:pt>
                <c:pt idx="168174">
                  <c:v>0</c:v>
                </c:pt>
                <c:pt idx="168175">
                  <c:v>0</c:v>
                </c:pt>
                <c:pt idx="168176">
                  <c:v>0</c:v>
                </c:pt>
                <c:pt idx="168177">
                  <c:v>0</c:v>
                </c:pt>
                <c:pt idx="168178">
                  <c:v>0</c:v>
                </c:pt>
                <c:pt idx="168179">
                  <c:v>0</c:v>
                </c:pt>
                <c:pt idx="168180">
                  <c:v>0</c:v>
                </c:pt>
                <c:pt idx="168181">
                  <c:v>0</c:v>
                </c:pt>
                <c:pt idx="168182">
                  <c:v>0</c:v>
                </c:pt>
                <c:pt idx="168183">
                  <c:v>0</c:v>
                </c:pt>
                <c:pt idx="168184">
                  <c:v>0</c:v>
                </c:pt>
                <c:pt idx="168185">
                  <c:v>0</c:v>
                </c:pt>
                <c:pt idx="168186">
                  <c:v>0</c:v>
                </c:pt>
                <c:pt idx="168187">
                  <c:v>0</c:v>
                </c:pt>
                <c:pt idx="168188">
                  <c:v>0</c:v>
                </c:pt>
                <c:pt idx="168189">
                  <c:v>0</c:v>
                </c:pt>
                <c:pt idx="168190">
                  <c:v>0</c:v>
                </c:pt>
                <c:pt idx="168191">
                  <c:v>0</c:v>
                </c:pt>
                <c:pt idx="168192">
                  <c:v>0</c:v>
                </c:pt>
                <c:pt idx="168193">
                  <c:v>0</c:v>
                </c:pt>
                <c:pt idx="168194">
                  <c:v>0</c:v>
                </c:pt>
                <c:pt idx="168195">
                  <c:v>0</c:v>
                </c:pt>
                <c:pt idx="168196">
                  <c:v>0</c:v>
                </c:pt>
                <c:pt idx="168197">
                  <c:v>0</c:v>
                </c:pt>
                <c:pt idx="168198">
                  <c:v>0</c:v>
                </c:pt>
                <c:pt idx="168199">
                  <c:v>0</c:v>
                </c:pt>
                <c:pt idx="168200">
                  <c:v>0</c:v>
                </c:pt>
                <c:pt idx="168201">
                  <c:v>0</c:v>
                </c:pt>
                <c:pt idx="168202">
                  <c:v>0</c:v>
                </c:pt>
                <c:pt idx="168203">
                  <c:v>0</c:v>
                </c:pt>
                <c:pt idx="168204">
                  <c:v>0</c:v>
                </c:pt>
                <c:pt idx="168205">
                  <c:v>0</c:v>
                </c:pt>
                <c:pt idx="168206">
                  <c:v>0</c:v>
                </c:pt>
                <c:pt idx="168207">
                  <c:v>0</c:v>
                </c:pt>
                <c:pt idx="168208">
                  <c:v>0</c:v>
                </c:pt>
                <c:pt idx="168209">
                  <c:v>0</c:v>
                </c:pt>
                <c:pt idx="168210">
                  <c:v>0</c:v>
                </c:pt>
                <c:pt idx="168211">
                  <c:v>0</c:v>
                </c:pt>
                <c:pt idx="168212">
                  <c:v>0</c:v>
                </c:pt>
                <c:pt idx="168213">
                  <c:v>0</c:v>
                </c:pt>
                <c:pt idx="168214">
                  <c:v>0</c:v>
                </c:pt>
                <c:pt idx="168215">
                  <c:v>0</c:v>
                </c:pt>
                <c:pt idx="168216">
                  <c:v>0</c:v>
                </c:pt>
                <c:pt idx="168217">
                  <c:v>0</c:v>
                </c:pt>
                <c:pt idx="168218">
                  <c:v>0</c:v>
                </c:pt>
                <c:pt idx="168219">
                  <c:v>0</c:v>
                </c:pt>
                <c:pt idx="168220">
                  <c:v>0</c:v>
                </c:pt>
                <c:pt idx="168221">
                  <c:v>0</c:v>
                </c:pt>
                <c:pt idx="168222">
                  <c:v>0</c:v>
                </c:pt>
                <c:pt idx="168223">
                  <c:v>0</c:v>
                </c:pt>
                <c:pt idx="168224">
                  <c:v>0</c:v>
                </c:pt>
                <c:pt idx="168225">
                  <c:v>0</c:v>
                </c:pt>
                <c:pt idx="168226">
                  <c:v>0</c:v>
                </c:pt>
                <c:pt idx="168227">
                  <c:v>0</c:v>
                </c:pt>
                <c:pt idx="168228">
                  <c:v>0</c:v>
                </c:pt>
                <c:pt idx="168229">
                  <c:v>0</c:v>
                </c:pt>
                <c:pt idx="168230">
                  <c:v>0</c:v>
                </c:pt>
                <c:pt idx="168231">
                  <c:v>0</c:v>
                </c:pt>
                <c:pt idx="168232">
                  <c:v>0</c:v>
                </c:pt>
                <c:pt idx="168233">
                  <c:v>0</c:v>
                </c:pt>
                <c:pt idx="168234">
                  <c:v>0</c:v>
                </c:pt>
                <c:pt idx="168235">
                  <c:v>0</c:v>
                </c:pt>
                <c:pt idx="168236">
                  <c:v>0</c:v>
                </c:pt>
                <c:pt idx="168237">
                  <c:v>0</c:v>
                </c:pt>
                <c:pt idx="168238">
                  <c:v>0</c:v>
                </c:pt>
                <c:pt idx="168239">
                  <c:v>0</c:v>
                </c:pt>
                <c:pt idx="168240">
                  <c:v>0</c:v>
                </c:pt>
                <c:pt idx="168241">
                  <c:v>0</c:v>
                </c:pt>
                <c:pt idx="168242">
                  <c:v>0</c:v>
                </c:pt>
                <c:pt idx="168243">
                  <c:v>0</c:v>
                </c:pt>
                <c:pt idx="168244">
                  <c:v>0</c:v>
                </c:pt>
                <c:pt idx="168245">
                  <c:v>0</c:v>
                </c:pt>
                <c:pt idx="168246">
                  <c:v>0</c:v>
                </c:pt>
                <c:pt idx="168247">
                  <c:v>0</c:v>
                </c:pt>
                <c:pt idx="168248">
                  <c:v>0</c:v>
                </c:pt>
                <c:pt idx="168249">
                  <c:v>0</c:v>
                </c:pt>
                <c:pt idx="168250">
                  <c:v>0</c:v>
                </c:pt>
                <c:pt idx="168251">
                  <c:v>0</c:v>
                </c:pt>
                <c:pt idx="168252">
                  <c:v>0</c:v>
                </c:pt>
                <c:pt idx="168253">
                  <c:v>0</c:v>
                </c:pt>
                <c:pt idx="168254">
                  <c:v>0</c:v>
                </c:pt>
                <c:pt idx="168255">
                  <c:v>0</c:v>
                </c:pt>
                <c:pt idx="168256">
                  <c:v>0</c:v>
                </c:pt>
                <c:pt idx="168257">
                  <c:v>0</c:v>
                </c:pt>
                <c:pt idx="168258">
                  <c:v>0</c:v>
                </c:pt>
                <c:pt idx="168259">
                  <c:v>0</c:v>
                </c:pt>
                <c:pt idx="168260">
                  <c:v>0</c:v>
                </c:pt>
                <c:pt idx="168261">
                  <c:v>0</c:v>
                </c:pt>
                <c:pt idx="168262">
                  <c:v>0</c:v>
                </c:pt>
                <c:pt idx="168263">
                  <c:v>0</c:v>
                </c:pt>
                <c:pt idx="168264">
                  <c:v>0</c:v>
                </c:pt>
                <c:pt idx="168265">
                  <c:v>0</c:v>
                </c:pt>
                <c:pt idx="168266">
                  <c:v>0</c:v>
                </c:pt>
                <c:pt idx="168267">
                  <c:v>0</c:v>
                </c:pt>
                <c:pt idx="168268">
                  <c:v>0</c:v>
                </c:pt>
                <c:pt idx="168269">
                  <c:v>0</c:v>
                </c:pt>
                <c:pt idx="168270">
                  <c:v>0</c:v>
                </c:pt>
                <c:pt idx="168271">
                  <c:v>0</c:v>
                </c:pt>
                <c:pt idx="168272">
                  <c:v>0</c:v>
                </c:pt>
                <c:pt idx="168273">
                  <c:v>0</c:v>
                </c:pt>
                <c:pt idx="168274">
                  <c:v>0</c:v>
                </c:pt>
                <c:pt idx="168275">
                  <c:v>0</c:v>
                </c:pt>
                <c:pt idx="168276">
                  <c:v>0</c:v>
                </c:pt>
                <c:pt idx="168277">
                  <c:v>0</c:v>
                </c:pt>
                <c:pt idx="168278">
                  <c:v>0</c:v>
                </c:pt>
                <c:pt idx="168279">
                  <c:v>0</c:v>
                </c:pt>
                <c:pt idx="168280">
                  <c:v>0</c:v>
                </c:pt>
                <c:pt idx="168281">
                  <c:v>0</c:v>
                </c:pt>
                <c:pt idx="168282">
                  <c:v>0</c:v>
                </c:pt>
                <c:pt idx="168283">
                  <c:v>0</c:v>
                </c:pt>
                <c:pt idx="168284">
                  <c:v>0</c:v>
                </c:pt>
                <c:pt idx="168285">
                  <c:v>0</c:v>
                </c:pt>
                <c:pt idx="168286">
                  <c:v>0</c:v>
                </c:pt>
                <c:pt idx="168287">
                  <c:v>0</c:v>
                </c:pt>
                <c:pt idx="168288">
                  <c:v>0</c:v>
                </c:pt>
                <c:pt idx="168289">
                  <c:v>0</c:v>
                </c:pt>
                <c:pt idx="168290">
                  <c:v>0</c:v>
                </c:pt>
                <c:pt idx="168291">
                  <c:v>0</c:v>
                </c:pt>
                <c:pt idx="168292">
                  <c:v>0</c:v>
                </c:pt>
                <c:pt idx="168293">
                  <c:v>0</c:v>
                </c:pt>
                <c:pt idx="168294">
                  <c:v>0</c:v>
                </c:pt>
                <c:pt idx="168295">
                  <c:v>0</c:v>
                </c:pt>
                <c:pt idx="168296">
                  <c:v>0</c:v>
                </c:pt>
                <c:pt idx="168297">
                  <c:v>0</c:v>
                </c:pt>
                <c:pt idx="168298">
                  <c:v>0</c:v>
                </c:pt>
                <c:pt idx="168299">
                  <c:v>0</c:v>
                </c:pt>
                <c:pt idx="168300">
                  <c:v>0</c:v>
                </c:pt>
                <c:pt idx="168301">
                  <c:v>0</c:v>
                </c:pt>
                <c:pt idx="168302">
                  <c:v>0</c:v>
                </c:pt>
                <c:pt idx="168303">
                  <c:v>0</c:v>
                </c:pt>
                <c:pt idx="168304">
                  <c:v>0</c:v>
                </c:pt>
                <c:pt idx="168305">
                  <c:v>0</c:v>
                </c:pt>
                <c:pt idx="168306">
                  <c:v>0</c:v>
                </c:pt>
                <c:pt idx="168307">
                  <c:v>0</c:v>
                </c:pt>
                <c:pt idx="168308">
                  <c:v>0</c:v>
                </c:pt>
                <c:pt idx="168309">
                  <c:v>0</c:v>
                </c:pt>
                <c:pt idx="168310">
                  <c:v>0</c:v>
                </c:pt>
                <c:pt idx="168311">
                  <c:v>0</c:v>
                </c:pt>
                <c:pt idx="168312">
                  <c:v>0</c:v>
                </c:pt>
                <c:pt idx="168313">
                  <c:v>0</c:v>
                </c:pt>
                <c:pt idx="168314">
                  <c:v>0</c:v>
                </c:pt>
                <c:pt idx="168315">
                  <c:v>0</c:v>
                </c:pt>
                <c:pt idx="168316">
                  <c:v>0</c:v>
                </c:pt>
                <c:pt idx="168317">
                  <c:v>0</c:v>
                </c:pt>
                <c:pt idx="168318">
                  <c:v>0</c:v>
                </c:pt>
                <c:pt idx="168319">
                  <c:v>0</c:v>
                </c:pt>
                <c:pt idx="168320">
                  <c:v>0</c:v>
                </c:pt>
                <c:pt idx="168321">
                  <c:v>0</c:v>
                </c:pt>
                <c:pt idx="168322">
                  <c:v>0</c:v>
                </c:pt>
                <c:pt idx="168323">
                  <c:v>0</c:v>
                </c:pt>
                <c:pt idx="168324">
                  <c:v>0</c:v>
                </c:pt>
                <c:pt idx="168325">
                  <c:v>0</c:v>
                </c:pt>
                <c:pt idx="168326">
                  <c:v>0</c:v>
                </c:pt>
                <c:pt idx="168327">
                  <c:v>0</c:v>
                </c:pt>
                <c:pt idx="168328">
                  <c:v>0</c:v>
                </c:pt>
                <c:pt idx="168329">
                  <c:v>0</c:v>
                </c:pt>
                <c:pt idx="168330">
                  <c:v>0</c:v>
                </c:pt>
                <c:pt idx="168331">
                  <c:v>0</c:v>
                </c:pt>
                <c:pt idx="168332">
                  <c:v>0</c:v>
                </c:pt>
                <c:pt idx="168333">
                  <c:v>0</c:v>
                </c:pt>
                <c:pt idx="168334">
                  <c:v>0</c:v>
                </c:pt>
                <c:pt idx="168335">
                  <c:v>0</c:v>
                </c:pt>
                <c:pt idx="168336">
                  <c:v>0</c:v>
                </c:pt>
                <c:pt idx="168337">
                  <c:v>0</c:v>
                </c:pt>
                <c:pt idx="168338">
                  <c:v>0</c:v>
                </c:pt>
                <c:pt idx="168339">
                  <c:v>0</c:v>
                </c:pt>
                <c:pt idx="168340">
                  <c:v>0</c:v>
                </c:pt>
                <c:pt idx="168341">
                  <c:v>0</c:v>
                </c:pt>
                <c:pt idx="168342">
                  <c:v>0</c:v>
                </c:pt>
                <c:pt idx="168343">
                  <c:v>0</c:v>
                </c:pt>
                <c:pt idx="168344">
                  <c:v>0</c:v>
                </c:pt>
                <c:pt idx="168345">
                  <c:v>0</c:v>
                </c:pt>
                <c:pt idx="168346">
                  <c:v>0</c:v>
                </c:pt>
                <c:pt idx="168347">
                  <c:v>0</c:v>
                </c:pt>
                <c:pt idx="168348">
                  <c:v>0</c:v>
                </c:pt>
                <c:pt idx="168349">
                  <c:v>0</c:v>
                </c:pt>
                <c:pt idx="168350">
                  <c:v>0</c:v>
                </c:pt>
                <c:pt idx="168351">
                  <c:v>0</c:v>
                </c:pt>
                <c:pt idx="168352">
                  <c:v>0</c:v>
                </c:pt>
                <c:pt idx="168353">
                  <c:v>0</c:v>
                </c:pt>
                <c:pt idx="168354">
                  <c:v>0</c:v>
                </c:pt>
                <c:pt idx="168355">
                  <c:v>0</c:v>
                </c:pt>
                <c:pt idx="168356">
                  <c:v>0</c:v>
                </c:pt>
                <c:pt idx="168357">
                  <c:v>0</c:v>
                </c:pt>
                <c:pt idx="168358">
                  <c:v>0</c:v>
                </c:pt>
                <c:pt idx="168359">
                  <c:v>0</c:v>
                </c:pt>
                <c:pt idx="168360">
                  <c:v>0</c:v>
                </c:pt>
                <c:pt idx="168361">
                  <c:v>0</c:v>
                </c:pt>
                <c:pt idx="168362">
                  <c:v>0</c:v>
                </c:pt>
                <c:pt idx="168363">
                  <c:v>0</c:v>
                </c:pt>
                <c:pt idx="168364">
                  <c:v>0</c:v>
                </c:pt>
                <c:pt idx="168365">
                  <c:v>0</c:v>
                </c:pt>
                <c:pt idx="168366">
                  <c:v>0</c:v>
                </c:pt>
                <c:pt idx="168367">
                  <c:v>0</c:v>
                </c:pt>
                <c:pt idx="168368">
                  <c:v>0</c:v>
                </c:pt>
                <c:pt idx="168369">
                  <c:v>0</c:v>
                </c:pt>
                <c:pt idx="168370">
                  <c:v>0</c:v>
                </c:pt>
                <c:pt idx="168371">
                  <c:v>0</c:v>
                </c:pt>
                <c:pt idx="168372">
                  <c:v>0</c:v>
                </c:pt>
                <c:pt idx="168373">
                  <c:v>0</c:v>
                </c:pt>
                <c:pt idx="168374">
                  <c:v>0</c:v>
                </c:pt>
                <c:pt idx="168375">
                  <c:v>0</c:v>
                </c:pt>
                <c:pt idx="168376">
                  <c:v>0</c:v>
                </c:pt>
                <c:pt idx="168377">
                  <c:v>0</c:v>
                </c:pt>
                <c:pt idx="168378">
                  <c:v>0</c:v>
                </c:pt>
                <c:pt idx="168379">
                  <c:v>0</c:v>
                </c:pt>
                <c:pt idx="168380">
                  <c:v>0</c:v>
                </c:pt>
                <c:pt idx="168381">
                  <c:v>0</c:v>
                </c:pt>
                <c:pt idx="168382">
                  <c:v>0</c:v>
                </c:pt>
                <c:pt idx="168383">
                  <c:v>0</c:v>
                </c:pt>
                <c:pt idx="168384">
                  <c:v>0</c:v>
                </c:pt>
                <c:pt idx="168385">
                  <c:v>0</c:v>
                </c:pt>
                <c:pt idx="168386">
                  <c:v>0</c:v>
                </c:pt>
                <c:pt idx="168387">
                  <c:v>0</c:v>
                </c:pt>
                <c:pt idx="168388">
                  <c:v>0</c:v>
                </c:pt>
                <c:pt idx="168389">
                  <c:v>0</c:v>
                </c:pt>
                <c:pt idx="168390">
                  <c:v>0</c:v>
                </c:pt>
                <c:pt idx="168391">
                  <c:v>0</c:v>
                </c:pt>
                <c:pt idx="168392">
                  <c:v>0</c:v>
                </c:pt>
                <c:pt idx="168393">
                  <c:v>0</c:v>
                </c:pt>
                <c:pt idx="168394">
                  <c:v>0</c:v>
                </c:pt>
                <c:pt idx="168395">
                  <c:v>0</c:v>
                </c:pt>
                <c:pt idx="168396">
                  <c:v>0</c:v>
                </c:pt>
                <c:pt idx="168397">
                  <c:v>0</c:v>
                </c:pt>
                <c:pt idx="168398">
                  <c:v>0</c:v>
                </c:pt>
                <c:pt idx="168399">
                  <c:v>0</c:v>
                </c:pt>
                <c:pt idx="168400">
                  <c:v>0</c:v>
                </c:pt>
                <c:pt idx="168401">
                  <c:v>0</c:v>
                </c:pt>
                <c:pt idx="168402">
                  <c:v>0</c:v>
                </c:pt>
                <c:pt idx="168403">
                  <c:v>0</c:v>
                </c:pt>
                <c:pt idx="168404">
                  <c:v>0</c:v>
                </c:pt>
                <c:pt idx="168405">
                  <c:v>0</c:v>
                </c:pt>
                <c:pt idx="168406">
                  <c:v>0</c:v>
                </c:pt>
                <c:pt idx="168407">
                  <c:v>0</c:v>
                </c:pt>
                <c:pt idx="168408">
                  <c:v>0</c:v>
                </c:pt>
                <c:pt idx="168409">
                  <c:v>0</c:v>
                </c:pt>
                <c:pt idx="168410">
                  <c:v>0</c:v>
                </c:pt>
                <c:pt idx="168411">
                  <c:v>0</c:v>
                </c:pt>
                <c:pt idx="168412">
                  <c:v>0</c:v>
                </c:pt>
                <c:pt idx="168413">
                  <c:v>0</c:v>
                </c:pt>
                <c:pt idx="168414">
                  <c:v>0</c:v>
                </c:pt>
                <c:pt idx="168415">
                  <c:v>0</c:v>
                </c:pt>
                <c:pt idx="168416">
                  <c:v>0</c:v>
                </c:pt>
                <c:pt idx="168417">
                  <c:v>0</c:v>
                </c:pt>
                <c:pt idx="168418">
                  <c:v>0</c:v>
                </c:pt>
                <c:pt idx="168419">
                  <c:v>0</c:v>
                </c:pt>
                <c:pt idx="168420">
                  <c:v>0</c:v>
                </c:pt>
                <c:pt idx="168421">
                  <c:v>0</c:v>
                </c:pt>
                <c:pt idx="168422">
                  <c:v>0</c:v>
                </c:pt>
                <c:pt idx="168423">
                  <c:v>0</c:v>
                </c:pt>
                <c:pt idx="168424">
                  <c:v>0</c:v>
                </c:pt>
                <c:pt idx="168425">
                  <c:v>0</c:v>
                </c:pt>
                <c:pt idx="168426">
                  <c:v>0</c:v>
                </c:pt>
                <c:pt idx="168427">
                  <c:v>0</c:v>
                </c:pt>
                <c:pt idx="168428">
                  <c:v>0</c:v>
                </c:pt>
                <c:pt idx="168429">
                  <c:v>0</c:v>
                </c:pt>
                <c:pt idx="168430">
                  <c:v>0</c:v>
                </c:pt>
                <c:pt idx="168431">
                  <c:v>0</c:v>
                </c:pt>
                <c:pt idx="168432">
                  <c:v>0</c:v>
                </c:pt>
                <c:pt idx="168433">
                  <c:v>0</c:v>
                </c:pt>
                <c:pt idx="168434">
                  <c:v>0</c:v>
                </c:pt>
                <c:pt idx="168435">
                  <c:v>0</c:v>
                </c:pt>
                <c:pt idx="168436">
                  <c:v>0</c:v>
                </c:pt>
                <c:pt idx="168437">
                  <c:v>0</c:v>
                </c:pt>
                <c:pt idx="168438">
                  <c:v>0</c:v>
                </c:pt>
                <c:pt idx="168439">
                  <c:v>0</c:v>
                </c:pt>
                <c:pt idx="168440">
                  <c:v>0</c:v>
                </c:pt>
                <c:pt idx="168441">
                  <c:v>0</c:v>
                </c:pt>
                <c:pt idx="168442">
                  <c:v>0</c:v>
                </c:pt>
                <c:pt idx="168443">
                  <c:v>0</c:v>
                </c:pt>
                <c:pt idx="168444">
                  <c:v>0</c:v>
                </c:pt>
                <c:pt idx="168445">
                  <c:v>0</c:v>
                </c:pt>
                <c:pt idx="168446">
                  <c:v>0</c:v>
                </c:pt>
                <c:pt idx="168447">
                  <c:v>0</c:v>
                </c:pt>
                <c:pt idx="168448">
                  <c:v>0</c:v>
                </c:pt>
                <c:pt idx="168449">
                  <c:v>0</c:v>
                </c:pt>
                <c:pt idx="168450">
                  <c:v>0</c:v>
                </c:pt>
                <c:pt idx="168451">
                  <c:v>0</c:v>
                </c:pt>
                <c:pt idx="168452">
                  <c:v>0</c:v>
                </c:pt>
                <c:pt idx="168453">
                  <c:v>0</c:v>
                </c:pt>
                <c:pt idx="168454">
                  <c:v>0</c:v>
                </c:pt>
                <c:pt idx="168455">
                  <c:v>0</c:v>
                </c:pt>
                <c:pt idx="168456">
                  <c:v>0</c:v>
                </c:pt>
                <c:pt idx="168457">
                  <c:v>0</c:v>
                </c:pt>
                <c:pt idx="168458">
                  <c:v>0</c:v>
                </c:pt>
                <c:pt idx="168459">
                  <c:v>0</c:v>
                </c:pt>
                <c:pt idx="168460">
                  <c:v>0</c:v>
                </c:pt>
                <c:pt idx="168461">
                  <c:v>0</c:v>
                </c:pt>
                <c:pt idx="168462">
                  <c:v>0</c:v>
                </c:pt>
                <c:pt idx="168463">
                  <c:v>0</c:v>
                </c:pt>
                <c:pt idx="168464">
                  <c:v>0</c:v>
                </c:pt>
                <c:pt idx="168465">
                  <c:v>0</c:v>
                </c:pt>
                <c:pt idx="168466">
                  <c:v>0</c:v>
                </c:pt>
                <c:pt idx="168467">
                  <c:v>0</c:v>
                </c:pt>
                <c:pt idx="168468">
                  <c:v>0</c:v>
                </c:pt>
                <c:pt idx="168469">
                  <c:v>0</c:v>
                </c:pt>
                <c:pt idx="168470">
                  <c:v>0</c:v>
                </c:pt>
                <c:pt idx="168471">
                  <c:v>0</c:v>
                </c:pt>
                <c:pt idx="168472">
                  <c:v>0</c:v>
                </c:pt>
                <c:pt idx="168473">
                  <c:v>0</c:v>
                </c:pt>
                <c:pt idx="168474">
                  <c:v>0</c:v>
                </c:pt>
                <c:pt idx="168475">
                  <c:v>0</c:v>
                </c:pt>
                <c:pt idx="168476">
                  <c:v>0</c:v>
                </c:pt>
                <c:pt idx="168477">
                  <c:v>0</c:v>
                </c:pt>
                <c:pt idx="168478">
                  <c:v>0</c:v>
                </c:pt>
                <c:pt idx="168479">
                  <c:v>0</c:v>
                </c:pt>
                <c:pt idx="168480">
                  <c:v>0</c:v>
                </c:pt>
                <c:pt idx="168481">
                  <c:v>0</c:v>
                </c:pt>
                <c:pt idx="168482">
                  <c:v>0</c:v>
                </c:pt>
                <c:pt idx="168483">
                  <c:v>0</c:v>
                </c:pt>
                <c:pt idx="168484">
                  <c:v>0</c:v>
                </c:pt>
                <c:pt idx="168485">
                  <c:v>0</c:v>
                </c:pt>
                <c:pt idx="168486">
                  <c:v>0</c:v>
                </c:pt>
                <c:pt idx="168487">
                  <c:v>0</c:v>
                </c:pt>
                <c:pt idx="168488">
                  <c:v>0</c:v>
                </c:pt>
                <c:pt idx="168489">
                  <c:v>0</c:v>
                </c:pt>
                <c:pt idx="168490">
                  <c:v>0</c:v>
                </c:pt>
                <c:pt idx="168491">
                  <c:v>0</c:v>
                </c:pt>
                <c:pt idx="168492">
                  <c:v>0</c:v>
                </c:pt>
                <c:pt idx="168493">
                  <c:v>0</c:v>
                </c:pt>
                <c:pt idx="168494">
                  <c:v>0</c:v>
                </c:pt>
                <c:pt idx="168495">
                  <c:v>0</c:v>
                </c:pt>
                <c:pt idx="168496">
                  <c:v>0</c:v>
                </c:pt>
                <c:pt idx="168497">
                  <c:v>0</c:v>
                </c:pt>
                <c:pt idx="168498">
                  <c:v>0</c:v>
                </c:pt>
                <c:pt idx="168499">
                  <c:v>0</c:v>
                </c:pt>
                <c:pt idx="168500">
                  <c:v>0</c:v>
                </c:pt>
                <c:pt idx="168501">
                  <c:v>0</c:v>
                </c:pt>
                <c:pt idx="168502">
                  <c:v>0</c:v>
                </c:pt>
                <c:pt idx="168503">
                  <c:v>0</c:v>
                </c:pt>
                <c:pt idx="168504">
                  <c:v>0</c:v>
                </c:pt>
                <c:pt idx="168505">
                  <c:v>0</c:v>
                </c:pt>
                <c:pt idx="168506">
                  <c:v>0</c:v>
                </c:pt>
                <c:pt idx="168507">
                  <c:v>0</c:v>
                </c:pt>
                <c:pt idx="168508">
                  <c:v>0</c:v>
                </c:pt>
                <c:pt idx="168509">
                  <c:v>0</c:v>
                </c:pt>
                <c:pt idx="168510">
                  <c:v>0</c:v>
                </c:pt>
                <c:pt idx="168511">
                  <c:v>0</c:v>
                </c:pt>
                <c:pt idx="168512">
                  <c:v>0</c:v>
                </c:pt>
                <c:pt idx="168513">
                  <c:v>0</c:v>
                </c:pt>
                <c:pt idx="168514">
                  <c:v>0</c:v>
                </c:pt>
                <c:pt idx="168515">
                  <c:v>0</c:v>
                </c:pt>
                <c:pt idx="168516">
                  <c:v>0</c:v>
                </c:pt>
                <c:pt idx="168517">
                  <c:v>0</c:v>
                </c:pt>
                <c:pt idx="168518">
                  <c:v>0</c:v>
                </c:pt>
                <c:pt idx="168519">
                  <c:v>0</c:v>
                </c:pt>
                <c:pt idx="168520">
                  <c:v>0</c:v>
                </c:pt>
                <c:pt idx="168521">
                  <c:v>0</c:v>
                </c:pt>
                <c:pt idx="168522">
                  <c:v>0</c:v>
                </c:pt>
                <c:pt idx="168523">
                  <c:v>0</c:v>
                </c:pt>
                <c:pt idx="168524">
                  <c:v>0</c:v>
                </c:pt>
                <c:pt idx="168525">
                  <c:v>0</c:v>
                </c:pt>
                <c:pt idx="168526">
                  <c:v>0</c:v>
                </c:pt>
                <c:pt idx="168527">
                  <c:v>0</c:v>
                </c:pt>
                <c:pt idx="168528">
                  <c:v>0</c:v>
                </c:pt>
                <c:pt idx="168529">
                  <c:v>0</c:v>
                </c:pt>
                <c:pt idx="168530">
                  <c:v>0</c:v>
                </c:pt>
                <c:pt idx="168531">
                  <c:v>0</c:v>
                </c:pt>
                <c:pt idx="168532">
                  <c:v>0</c:v>
                </c:pt>
                <c:pt idx="168533">
                  <c:v>0</c:v>
                </c:pt>
                <c:pt idx="168534">
                  <c:v>0</c:v>
                </c:pt>
                <c:pt idx="168535">
                  <c:v>0</c:v>
                </c:pt>
                <c:pt idx="168536">
                  <c:v>0</c:v>
                </c:pt>
                <c:pt idx="168537">
                  <c:v>0</c:v>
                </c:pt>
                <c:pt idx="168538">
                  <c:v>0</c:v>
                </c:pt>
                <c:pt idx="168539">
                  <c:v>0</c:v>
                </c:pt>
                <c:pt idx="168540">
                  <c:v>0</c:v>
                </c:pt>
                <c:pt idx="168541">
                  <c:v>0</c:v>
                </c:pt>
                <c:pt idx="168542">
                  <c:v>0</c:v>
                </c:pt>
                <c:pt idx="168543">
                  <c:v>0</c:v>
                </c:pt>
                <c:pt idx="168544">
                  <c:v>0</c:v>
                </c:pt>
                <c:pt idx="168545">
                  <c:v>0</c:v>
                </c:pt>
                <c:pt idx="168546">
                  <c:v>0</c:v>
                </c:pt>
                <c:pt idx="168547">
                  <c:v>0</c:v>
                </c:pt>
                <c:pt idx="168548">
                  <c:v>0</c:v>
                </c:pt>
                <c:pt idx="168549">
                  <c:v>0</c:v>
                </c:pt>
                <c:pt idx="168550">
                  <c:v>0</c:v>
                </c:pt>
                <c:pt idx="168551">
                  <c:v>0</c:v>
                </c:pt>
                <c:pt idx="168552">
                  <c:v>0</c:v>
                </c:pt>
                <c:pt idx="168553">
                  <c:v>0</c:v>
                </c:pt>
                <c:pt idx="168554">
                  <c:v>0</c:v>
                </c:pt>
                <c:pt idx="168555">
                  <c:v>0</c:v>
                </c:pt>
                <c:pt idx="168556">
                  <c:v>0</c:v>
                </c:pt>
                <c:pt idx="168557">
                  <c:v>0</c:v>
                </c:pt>
                <c:pt idx="168558">
                  <c:v>0</c:v>
                </c:pt>
                <c:pt idx="168559">
                  <c:v>0</c:v>
                </c:pt>
                <c:pt idx="168560">
                  <c:v>0</c:v>
                </c:pt>
                <c:pt idx="168561">
                  <c:v>0</c:v>
                </c:pt>
                <c:pt idx="168562">
                  <c:v>0</c:v>
                </c:pt>
                <c:pt idx="168563">
                  <c:v>0</c:v>
                </c:pt>
                <c:pt idx="168564">
                  <c:v>0</c:v>
                </c:pt>
                <c:pt idx="168565">
                  <c:v>0</c:v>
                </c:pt>
                <c:pt idx="168566">
                  <c:v>0</c:v>
                </c:pt>
                <c:pt idx="168567">
                  <c:v>0</c:v>
                </c:pt>
                <c:pt idx="168568">
                  <c:v>0</c:v>
                </c:pt>
                <c:pt idx="168569">
                  <c:v>0</c:v>
                </c:pt>
                <c:pt idx="168570">
                  <c:v>0</c:v>
                </c:pt>
                <c:pt idx="168571">
                  <c:v>0</c:v>
                </c:pt>
                <c:pt idx="168572">
                  <c:v>0</c:v>
                </c:pt>
                <c:pt idx="168573">
                  <c:v>0</c:v>
                </c:pt>
                <c:pt idx="168574">
                  <c:v>0</c:v>
                </c:pt>
                <c:pt idx="168575">
                  <c:v>0</c:v>
                </c:pt>
                <c:pt idx="168576">
                  <c:v>0</c:v>
                </c:pt>
                <c:pt idx="168577">
                  <c:v>0</c:v>
                </c:pt>
                <c:pt idx="168578">
                  <c:v>0</c:v>
                </c:pt>
                <c:pt idx="168579">
                  <c:v>0</c:v>
                </c:pt>
                <c:pt idx="168580">
                  <c:v>0</c:v>
                </c:pt>
                <c:pt idx="168581">
                  <c:v>0</c:v>
                </c:pt>
                <c:pt idx="168582">
                  <c:v>0</c:v>
                </c:pt>
                <c:pt idx="168583">
                  <c:v>0</c:v>
                </c:pt>
                <c:pt idx="168584">
                  <c:v>0</c:v>
                </c:pt>
                <c:pt idx="168585">
                  <c:v>0</c:v>
                </c:pt>
                <c:pt idx="168586">
                  <c:v>0</c:v>
                </c:pt>
                <c:pt idx="168587">
                  <c:v>0</c:v>
                </c:pt>
                <c:pt idx="168588">
                  <c:v>0</c:v>
                </c:pt>
                <c:pt idx="168589">
                  <c:v>0</c:v>
                </c:pt>
                <c:pt idx="168590">
                  <c:v>0</c:v>
                </c:pt>
                <c:pt idx="168591">
                  <c:v>0</c:v>
                </c:pt>
                <c:pt idx="168592">
                  <c:v>0</c:v>
                </c:pt>
                <c:pt idx="168593">
                  <c:v>0</c:v>
                </c:pt>
                <c:pt idx="168594">
                  <c:v>0</c:v>
                </c:pt>
                <c:pt idx="168595">
                  <c:v>0</c:v>
                </c:pt>
                <c:pt idx="168596">
                  <c:v>0</c:v>
                </c:pt>
                <c:pt idx="168597">
                  <c:v>0</c:v>
                </c:pt>
                <c:pt idx="168598">
                  <c:v>0</c:v>
                </c:pt>
                <c:pt idx="168599">
                  <c:v>0</c:v>
                </c:pt>
                <c:pt idx="168600">
                  <c:v>0</c:v>
                </c:pt>
                <c:pt idx="168601">
                  <c:v>0</c:v>
                </c:pt>
                <c:pt idx="168602">
                  <c:v>0</c:v>
                </c:pt>
                <c:pt idx="168603">
                  <c:v>0</c:v>
                </c:pt>
                <c:pt idx="168604">
                  <c:v>0</c:v>
                </c:pt>
                <c:pt idx="168605">
                  <c:v>0</c:v>
                </c:pt>
                <c:pt idx="168606">
                  <c:v>0</c:v>
                </c:pt>
                <c:pt idx="168607">
                  <c:v>0</c:v>
                </c:pt>
                <c:pt idx="168608">
                  <c:v>0</c:v>
                </c:pt>
                <c:pt idx="168609">
                  <c:v>0</c:v>
                </c:pt>
                <c:pt idx="168610">
                  <c:v>0</c:v>
                </c:pt>
                <c:pt idx="168611">
                  <c:v>0</c:v>
                </c:pt>
                <c:pt idx="168612">
                  <c:v>0</c:v>
                </c:pt>
                <c:pt idx="168613">
                  <c:v>0</c:v>
                </c:pt>
                <c:pt idx="168614">
                  <c:v>0</c:v>
                </c:pt>
                <c:pt idx="168615">
                  <c:v>0</c:v>
                </c:pt>
                <c:pt idx="168616">
                  <c:v>0</c:v>
                </c:pt>
                <c:pt idx="168617">
                  <c:v>0</c:v>
                </c:pt>
                <c:pt idx="168618">
                  <c:v>0</c:v>
                </c:pt>
                <c:pt idx="168619">
                  <c:v>0</c:v>
                </c:pt>
                <c:pt idx="168620">
                  <c:v>0</c:v>
                </c:pt>
                <c:pt idx="168621">
                  <c:v>0</c:v>
                </c:pt>
                <c:pt idx="168622">
                  <c:v>0</c:v>
                </c:pt>
                <c:pt idx="168623">
                  <c:v>0</c:v>
                </c:pt>
                <c:pt idx="168624">
                  <c:v>0</c:v>
                </c:pt>
                <c:pt idx="168625">
                  <c:v>0</c:v>
                </c:pt>
                <c:pt idx="168626">
                  <c:v>0</c:v>
                </c:pt>
                <c:pt idx="168627">
                  <c:v>0</c:v>
                </c:pt>
                <c:pt idx="168628">
                  <c:v>0</c:v>
                </c:pt>
                <c:pt idx="168629">
                  <c:v>0</c:v>
                </c:pt>
                <c:pt idx="168630">
                  <c:v>0</c:v>
                </c:pt>
                <c:pt idx="168631">
                  <c:v>0</c:v>
                </c:pt>
                <c:pt idx="168632">
                  <c:v>0</c:v>
                </c:pt>
                <c:pt idx="168633">
                  <c:v>0</c:v>
                </c:pt>
                <c:pt idx="168634">
                  <c:v>0</c:v>
                </c:pt>
                <c:pt idx="168635">
                  <c:v>0</c:v>
                </c:pt>
                <c:pt idx="168636">
                  <c:v>0</c:v>
                </c:pt>
                <c:pt idx="168637">
                  <c:v>0</c:v>
                </c:pt>
                <c:pt idx="168638">
                  <c:v>0</c:v>
                </c:pt>
                <c:pt idx="168639">
                  <c:v>0</c:v>
                </c:pt>
                <c:pt idx="168640">
                  <c:v>0</c:v>
                </c:pt>
                <c:pt idx="168641">
                  <c:v>0</c:v>
                </c:pt>
                <c:pt idx="168642">
                  <c:v>0</c:v>
                </c:pt>
                <c:pt idx="168643">
                  <c:v>0</c:v>
                </c:pt>
                <c:pt idx="168644">
                  <c:v>0</c:v>
                </c:pt>
                <c:pt idx="168645">
                  <c:v>0</c:v>
                </c:pt>
                <c:pt idx="168646">
                  <c:v>0</c:v>
                </c:pt>
                <c:pt idx="168647">
                  <c:v>0</c:v>
                </c:pt>
                <c:pt idx="168648">
                  <c:v>0</c:v>
                </c:pt>
                <c:pt idx="168649">
                  <c:v>0</c:v>
                </c:pt>
                <c:pt idx="168650">
                  <c:v>0</c:v>
                </c:pt>
                <c:pt idx="168651">
                  <c:v>0</c:v>
                </c:pt>
                <c:pt idx="168652">
                  <c:v>0</c:v>
                </c:pt>
                <c:pt idx="168653">
                  <c:v>0</c:v>
                </c:pt>
                <c:pt idx="168654">
                  <c:v>0</c:v>
                </c:pt>
                <c:pt idx="168655">
                  <c:v>0</c:v>
                </c:pt>
                <c:pt idx="168656">
                  <c:v>0</c:v>
                </c:pt>
                <c:pt idx="168657">
                  <c:v>0</c:v>
                </c:pt>
                <c:pt idx="168658">
                  <c:v>0</c:v>
                </c:pt>
                <c:pt idx="168659">
                  <c:v>0</c:v>
                </c:pt>
                <c:pt idx="168660">
                  <c:v>0</c:v>
                </c:pt>
                <c:pt idx="168661">
                  <c:v>0</c:v>
                </c:pt>
                <c:pt idx="168662">
                  <c:v>0</c:v>
                </c:pt>
                <c:pt idx="168663">
                  <c:v>0</c:v>
                </c:pt>
                <c:pt idx="168664">
                  <c:v>0</c:v>
                </c:pt>
                <c:pt idx="168665">
                  <c:v>0</c:v>
                </c:pt>
                <c:pt idx="168666">
                  <c:v>0</c:v>
                </c:pt>
                <c:pt idx="168667">
                  <c:v>0</c:v>
                </c:pt>
                <c:pt idx="168668">
                  <c:v>0</c:v>
                </c:pt>
                <c:pt idx="168669">
                  <c:v>0</c:v>
                </c:pt>
                <c:pt idx="168670">
                  <c:v>0</c:v>
                </c:pt>
                <c:pt idx="168671">
                  <c:v>0</c:v>
                </c:pt>
                <c:pt idx="168672">
                  <c:v>0</c:v>
                </c:pt>
                <c:pt idx="168673">
                  <c:v>0</c:v>
                </c:pt>
                <c:pt idx="168674">
                  <c:v>0</c:v>
                </c:pt>
                <c:pt idx="168675">
                  <c:v>0</c:v>
                </c:pt>
                <c:pt idx="168676">
                  <c:v>0</c:v>
                </c:pt>
                <c:pt idx="168677">
                  <c:v>0</c:v>
                </c:pt>
                <c:pt idx="168678">
                  <c:v>0</c:v>
                </c:pt>
                <c:pt idx="168679">
                  <c:v>0</c:v>
                </c:pt>
                <c:pt idx="168680">
                  <c:v>0</c:v>
                </c:pt>
                <c:pt idx="168681">
                  <c:v>0</c:v>
                </c:pt>
                <c:pt idx="168682">
                  <c:v>0</c:v>
                </c:pt>
                <c:pt idx="168683">
                  <c:v>0</c:v>
                </c:pt>
                <c:pt idx="168684">
                  <c:v>0</c:v>
                </c:pt>
                <c:pt idx="168685">
                  <c:v>0</c:v>
                </c:pt>
                <c:pt idx="168686">
                  <c:v>0</c:v>
                </c:pt>
                <c:pt idx="168687">
                  <c:v>0</c:v>
                </c:pt>
                <c:pt idx="168688">
                  <c:v>0</c:v>
                </c:pt>
                <c:pt idx="168689">
                  <c:v>0</c:v>
                </c:pt>
                <c:pt idx="168690">
                  <c:v>0</c:v>
                </c:pt>
                <c:pt idx="168691">
                  <c:v>0</c:v>
                </c:pt>
                <c:pt idx="168692">
                  <c:v>0</c:v>
                </c:pt>
                <c:pt idx="168693">
                  <c:v>0</c:v>
                </c:pt>
                <c:pt idx="168694">
                  <c:v>0</c:v>
                </c:pt>
                <c:pt idx="168695">
                  <c:v>0</c:v>
                </c:pt>
                <c:pt idx="168696">
                  <c:v>0</c:v>
                </c:pt>
                <c:pt idx="168697">
                  <c:v>0</c:v>
                </c:pt>
                <c:pt idx="168698">
                  <c:v>0</c:v>
                </c:pt>
                <c:pt idx="168699">
                  <c:v>0</c:v>
                </c:pt>
                <c:pt idx="168700">
                  <c:v>0</c:v>
                </c:pt>
                <c:pt idx="168701">
                  <c:v>0</c:v>
                </c:pt>
                <c:pt idx="168702">
                  <c:v>0</c:v>
                </c:pt>
                <c:pt idx="168703">
                  <c:v>0</c:v>
                </c:pt>
                <c:pt idx="168704">
                  <c:v>0</c:v>
                </c:pt>
                <c:pt idx="168705">
                  <c:v>0</c:v>
                </c:pt>
                <c:pt idx="168706">
                  <c:v>0</c:v>
                </c:pt>
                <c:pt idx="168707">
                  <c:v>0</c:v>
                </c:pt>
                <c:pt idx="168708">
                  <c:v>0</c:v>
                </c:pt>
                <c:pt idx="168709">
                  <c:v>0</c:v>
                </c:pt>
                <c:pt idx="168710">
                  <c:v>0</c:v>
                </c:pt>
                <c:pt idx="168711">
                  <c:v>0</c:v>
                </c:pt>
                <c:pt idx="168712">
                  <c:v>0</c:v>
                </c:pt>
                <c:pt idx="168713">
                  <c:v>0</c:v>
                </c:pt>
                <c:pt idx="168714">
                  <c:v>0</c:v>
                </c:pt>
                <c:pt idx="168715">
                  <c:v>0</c:v>
                </c:pt>
                <c:pt idx="168716">
                  <c:v>0</c:v>
                </c:pt>
                <c:pt idx="168717">
                  <c:v>0</c:v>
                </c:pt>
                <c:pt idx="168718">
                  <c:v>0</c:v>
                </c:pt>
                <c:pt idx="168719">
                  <c:v>0</c:v>
                </c:pt>
                <c:pt idx="168720">
                  <c:v>0</c:v>
                </c:pt>
                <c:pt idx="168721">
                  <c:v>0</c:v>
                </c:pt>
                <c:pt idx="168722">
                  <c:v>0</c:v>
                </c:pt>
                <c:pt idx="168723">
                  <c:v>0</c:v>
                </c:pt>
                <c:pt idx="168724">
                  <c:v>0</c:v>
                </c:pt>
                <c:pt idx="168725">
                  <c:v>0</c:v>
                </c:pt>
                <c:pt idx="168726">
                  <c:v>0</c:v>
                </c:pt>
                <c:pt idx="168727">
                  <c:v>0</c:v>
                </c:pt>
                <c:pt idx="168728">
                  <c:v>0</c:v>
                </c:pt>
                <c:pt idx="168729">
                  <c:v>0</c:v>
                </c:pt>
                <c:pt idx="168730">
                  <c:v>0</c:v>
                </c:pt>
                <c:pt idx="168731">
                  <c:v>0</c:v>
                </c:pt>
                <c:pt idx="168732">
                  <c:v>0</c:v>
                </c:pt>
                <c:pt idx="168733">
                  <c:v>0</c:v>
                </c:pt>
                <c:pt idx="168734">
                  <c:v>0</c:v>
                </c:pt>
                <c:pt idx="168735">
                  <c:v>0</c:v>
                </c:pt>
                <c:pt idx="168736">
                  <c:v>0</c:v>
                </c:pt>
                <c:pt idx="168737">
                  <c:v>0</c:v>
                </c:pt>
                <c:pt idx="168738">
                  <c:v>0</c:v>
                </c:pt>
                <c:pt idx="168739">
                  <c:v>0</c:v>
                </c:pt>
                <c:pt idx="168740">
                  <c:v>0</c:v>
                </c:pt>
                <c:pt idx="168741">
                  <c:v>0</c:v>
                </c:pt>
                <c:pt idx="168742">
                  <c:v>0</c:v>
                </c:pt>
                <c:pt idx="168743">
                  <c:v>0</c:v>
                </c:pt>
                <c:pt idx="168744">
                  <c:v>0</c:v>
                </c:pt>
                <c:pt idx="168745">
                  <c:v>0</c:v>
                </c:pt>
                <c:pt idx="168746">
                  <c:v>0</c:v>
                </c:pt>
                <c:pt idx="168747">
                  <c:v>0</c:v>
                </c:pt>
                <c:pt idx="168748">
                  <c:v>0</c:v>
                </c:pt>
                <c:pt idx="168749">
                  <c:v>0</c:v>
                </c:pt>
                <c:pt idx="168750">
                  <c:v>0</c:v>
                </c:pt>
                <c:pt idx="168751">
                  <c:v>0</c:v>
                </c:pt>
                <c:pt idx="168752">
                  <c:v>0</c:v>
                </c:pt>
                <c:pt idx="168753">
                  <c:v>0</c:v>
                </c:pt>
                <c:pt idx="168754">
                  <c:v>0</c:v>
                </c:pt>
                <c:pt idx="168755">
                  <c:v>0</c:v>
                </c:pt>
                <c:pt idx="168756">
                  <c:v>0</c:v>
                </c:pt>
                <c:pt idx="168757">
                  <c:v>0</c:v>
                </c:pt>
                <c:pt idx="168758">
                  <c:v>0</c:v>
                </c:pt>
                <c:pt idx="168759">
                  <c:v>0</c:v>
                </c:pt>
                <c:pt idx="168760">
                  <c:v>0</c:v>
                </c:pt>
                <c:pt idx="168761">
                  <c:v>0</c:v>
                </c:pt>
                <c:pt idx="168762">
                  <c:v>0</c:v>
                </c:pt>
                <c:pt idx="168763">
                  <c:v>0</c:v>
                </c:pt>
                <c:pt idx="168764">
                  <c:v>0</c:v>
                </c:pt>
                <c:pt idx="168765">
                  <c:v>0</c:v>
                </c:pt>
                <c:pt idx="168766">
                  <c:v>0</c:v>
                </c:pt>
                <c:pt idx="168767">
                  <c:v>0</c:v>
                </c:pt>
                <c:pt idx="168768">
                  <c:v>0</c:v>
                </c:pt>
                <c:pt idx="168769">
                  <c:v>0</c:v>
                </c:pt>
                <c:pt idx="168770">
                  <c:v>0</c:v>
                </c:pt>
                <c:pt idx="168771">
                  <c:v>0</c:v>
                </c:pt>
                <c:pt idx="168772">
                  <c:v>0</c:v>
                </c:pt>
                <c:pt idx="168773">
                  <c:v>0</c:v>
                </c:pt>
                <c:pt idx="168774">
                  <c:v>0</c:v>
                </c:pt>
                <c:pt idx="168775">
                  <c:v>0</c:v>
                </c:pt>
                <c:pt idx="168776">
                  <c:v>0</c:v>
                </c:pt>
                <c:pt idx="168777">
                  <c:v>0</c:v>
                </c:pt>
                <c:pt idx="168778">
                  <c:v>0</c:v>
                </c:pt>
                <c:pt idx="168779">
                  <c:v>0</c:v>
                </c:pt>
                <c:pt idx="168780">
                  <c:v>0</c:v>
                </c:pt>
                <c:pt idx="168781">
                  <c:v>0</c:v>
                </c:pt>
                <c:pt idx="168782">
                  <c:v>0</c:v>
                </c:pt>
                <c:pt idx="168783">
                  <c:v>0</c:v>
                </c:pt>
                <c:pt idx="168784">
                  <c:v>0</c:v>
                </c:pt>
                <c:pt idx="168785">
                  <c:v>0</c:v>
                </c:pt>
                <c:pt idx="168786">
                  <c:v>0</c:v>
                </c:pt>
                <c:pt idx="168787">
                  <c:v>0</c:v>
                </c:pt>
                <c:pt idx="168788">
                  <c:v>0</c:v>
                </c:pt>
                <c:pt idx="168789">
                  <c:v>0</c:v>
                </c:pt>
                <c:pt idx="168790">
                  <c:v>0</c:v>
                </c:pt>
                <c:pt idx="168791">
                  <c:v>0</c:v>
                </c:pt>
                <c:pt idx="168792">
                  <c:v>0</c:v>
                </c:pt>
                <c:pt idx="168793">
                  <c:v>0</c:v>
                </c:pt>
                <c:pt idx="168794">
                  <c:v>0</c:v>
                </c:pt>
                <c:pt idx="168795">
                  <c:v>0</c:v>
                </c:pt>
                <c:pt idx="168796">
                  <c:v>0</c:v>
                </c:pt>
                <c:pt idx="168797">
                  <c:v>0</c:v>
                </c:pt>
                <c:pt idx="168798">
                  <c:v>0</c:v>
                </c:pt>
                <c:pt idx="168799">
                  <c:v>0</c:v>
                </c:pt>
                <c:pt idx="168800">
                  <c:v>0</c:v>
                </c:pt>
                <c:pt idx="168801">
                  <c:v>0</c:v>
                </c:pt>
                <c:pt idx="168802">
                  <c:v>0</c:v>
                </c:pt>
                <c:pt idx="168803">
                  <c:v>0</c:v>
                </c:pt>
                <c:pt idx="168804">
                  <c:v>0</c:v>
                </c:pt>
                <c:pt idx="168805">
                  <c:v>0</c:v>
                </c:pt>
                <c:pt idx="168806">
                  <c:v>0</c:v>
                </c:pt>
                <c:pt idx="168807">
                  <c:v>0</c:v>
                </c:pt>
                <c:pt idx="168808">
                  <c:v>0</c:v>
                </c:pt>
                <c:pt idx="168809">
                  <c:v>0</c:v>
                </c:pt>
                <c:pt idx="168810">
                  <c:v>0</c:v>
                </c:pt>
                <c:pt idx="168811">
                  <c:v>0</c:v>
                </c:pt>
                <c:pt idx="168812">
                  <c:v>0</c:v>
                </c:pt>
                <c:pt idx="168813">
                  <c:v>0</c:v>
                </c:pt>
                <c:pt idx="168814">
                  <c:v>0</c:v>
                </c:pt>
                <c:pt idx="168815">
                  <c:v>0</c:v>
                </c:pt>
                <c:pt idx="168816">
                  <c:v>0</c:v>
                </c:pt>
                <c:pt idx="168817">
                  <c:v>0</c:v>
                </c:pt>
                <c:pt idx="168818">
                  <c:v>0</c:v>
                </c:pt>
                <c:pt idx="168819">
                  <c:v>0</c:v>
                </c:pt>
                <c:pt idx="168820">
                  <c:v>0</c:v>
                </c:pt>
                <c:pt idx="168821">
                  <c:v>0</c:v>
                </c:pt>
                <c:pt idx="168822">
                  <c:v>0</c:v>
                </c:pt>
                <c:pt idx="168823">
                  <c:v>0</c:v>
                </c:pt>
                <c:pt idx="168824">
                  <c:v>0</c:v>
                </c:pt>
                <c:pt idx="168825">
                  <c:v>0</c:v>
                </c:pt>
                <c:pt idx="168826">
                  <c:v>0</c:v>
                </c:pt>
                <c:pt idx="168827">
                  <c:v>0</c:v>
                </c:pt>
                <c:pt idx="168828">
                  <c:v>0</c:v>
                </c:pt>
                <c:pt idx="168829">
                  <c:v>0</c:v>
                </c:pt>
                <c:pt idx="168830">
                  <c:v>0</c:v>
                </c:pt>
                <c:pt idx="168831">
                  <c:v>0</c:v>
                </c:pt>
                <c:pt idx="168832">
                  <c:v>0</c:v>
                </c:pt>
                <c:pt idx="168833">
                  <c:v>0</c:v>
                </c:pt>
                <c:pt idx="168834">
                  <c:v>0</c:v>
                </c:pt>
                <c:pt idx="168835">
                  <c:v>0</c:v>
                </c:pt>
                <c:pt idx="168836">
                  <c:v>0</c:v>
                </c:pt>
                <c:pt idx="168837">
                  <c:v>0</c:v>
                </c:pt>
                <c:pt idx="168838">
                  <c:v>0</c:v>
                </c:pt>
                <c:pt idx="168839">
                  <c:v>0</c:v>
                </c:pt>
                <c:pt idx="168840">
                  <c:v>0</c:v>
                </c:pt>
                <c:pt idx="168841">
                  <c:v>0</c:v>
                </c:pt>
                <c:pt idx="168842">
                  <c:v>0</c:v>
                </c:pt>
                <c:pt idx="168843">
                  <c:v>0</c:v>
                </c:pt>
                <c:pt idx="168844">
                  <c:v>0</c:v>
                </c:pt>
                <c:pt idx="168845">
                  <c:v>0</c:v>
                </c:pt>
                <c:pt idx="168846">
                  <c:v>0</c:v>
                </c:pt>
                <c:pt idx="168847">
                  <c:v>0</c:v>
                </c:pt>
                <c:pt idx="168848">
                  <c:v>0</c:v>
                </c:pt>
                <c:pt idx="168849">
                  <c:v>0</c:v>
                </c:pt>
                <c:pt idx="168850">
                  <c:v>0</c:v>
                </c:pt>
                <c:pt idx="168851">
                  <c:v>0</c:v>
                </c:pt>
                <c:pt idx="168852">
                  <c:v>0</c:v>
                </c:pt>
                <c:pt idx="168853">
                  <c:v>0</c:v>
                </c:pt>
                <c:pt idx="168854">
                  <c:v>0</c:v>
                </c:pt>
                <c:pt idx="168855">
                  <c:v>0</c:v>
                </c:pt>
                <c:pt idx="168856">
                  <c:v>0</c:v>
                </c:pt>
                <c:pt idx="168857">
                  <c:v>0</c:v>
                </c:pt>
                <c:pt idx="168858">
                  <c:v>0</c:v>
                </c:pt>
                <c:pt idx="168859">
                  <c:v>0</c:v>
                </c:pt>
                <c:pt idx="168860">
                  <c:v>0</c:v>
                </c:pt>
                <c:pt idx="168861">
                  <c:v>0</c:v>
                </c:pt>
                <c:pt idx="168862">
                  <c:v>0</c:v>
                </c:pt>
                <c:pt idx="168863">
                  <c:v>0</c:v>
                </c:pt>
                <c:pt idx="168864">
                  <c:v>0</c:v>
                </c:pt>
                <c:pt idx="168865">
                  <c:v>0</c:v>
                </c:pt>
                <c:pt idx="168866">
                  <c:v>0</c:v>
                </c:pt>
                <c:pt idx="168867">
                  <c:v>0</c:v>
                </c:pt>
                <c:pt idx="168868">
                  <c:v>0</c:v>
                </c:pt>
                <c:pt idx="168869">
                  <c:v>0</c:v>
                </c:pt>
                <c:pt idx="168870">
                  <c:v>0</c:v>
                </c:pt>
                <c:pt idx="168871">
                  <c:v>0</c:v>
                </c:pt>
                <c:pt idx="168872">
                  <c:v>0</c:v>
                </c:pt>
                <c:pt idx="168873">
                  <c:v>0</c:v>
                </c:pt>
                <c:pt idx="168874">
                  <c:v>0</c:v>
                </c:pt>
                <c:pt idx="168875">
                  <c:v>0</c:v>
                </c:pt>
                <c:pt idx="168876">
                  <c:v>0</c:v>
                </c:pt>
                <c:pt idx="168877">
                  <c:v>0</c:v>
                </c:pt>
                <c:pt idx="168878">
                  <c:v>0</c:v>
                </c:pt>
                <c:pt idx="168879">
                  <c:v>0</c:v>
                </c:pt>
                <c:pt idx="168880">
                  <c:v>0</c:v>
                </c:pt>
                <c:pt idx="168881">
                  <c:v>0</c:v>
                </c:pt>
                <c:pt idx="168882">
                  <c:v>0</c:v>
                </c:pt>
                <c:pt idx="168883">
                  <c:v>0</c:v>
                </c:pt>
                <c:pt idx="168884">
                  <c:v>0</c:v>
                </c:pt>
                <c:pt idx="168885">
                  <c:v>0</c:v>
                </c:pt>
                <c:pt idx="168886">
                  <c:v>0</c:v>
                </c:pt>
                <c:pt idx="168887">
                  <c:v>0</c:v>
                </c:pt>
                <c:pt idx="168888">
                  <c:v>0</c:v>
                </c:pt>
                <c:pt idx="168889">
                  <c:v>0</c:v>
                </c:pt>
                <c:pt idx="168890">
                  <c:v>0</c:v>
                </c:pt>
                <c:pt idx="168891">
                  <c:v>0</c:v>
                </c:pt>
                <c:pt idx="168892">
                  <c:v>0</c:v>
                </c:pt>
                <c:pt idx="168893">
                  <c:v>0</c:v>
                </c:pt>
                <c:pt idx="168894">
                  <c:v>0</c:v>
                </c:pt>
                <c:pt idx="168895">
                  <c:v>0</c:v>
                </c:pt>
                <c:pt idx="168896">
                  <c:v>0</c:v>
                </c:pt>
                <c:pt idx="168897">
                  <c:v>0</c:v>
                </c:pt>
                <c:pt idx="168898">
                  <c:v>0</c:v>
                </c:pt>
                <c:pt idx="168899">
                  <c:v>0</c:v>
                </c:pt>
                <c:pt idx="168900">
                  <c:v>0</c:v>
                </c:pt>
                <c:pt idx="168901">
                  <c:v>0</c:v>
                </c:pt>
                <c:pt idx="168902">
                  <c:v>0</c:v>
                </c:pt>
                <c:pt idx="168903">
                  <c:v>0</c:v>
                </c:pt>
                <c:pt idx="168904">
                  <c:v>0</c:v>
                </c:pt>
                <c:pt idx="168905">
                  <c:v>0</c:v>
                </c:pt>
                <c:pt idx="168906">
                  <c:v>0</c:v>
                </c:pt>
                <c:pt idx="168907">
                  <c:v>0</c:v>
                </c:pt>
                <c:pt idx="168908">
                  <c:v>0</c:v>
                </c:pt>
                <c:pt idx="168909">
                  <c:v>0</c:v>
                </c:pt>
                <c:pt idx="168910">
                  <c:v>0</c:v>
                </c:pt>
                <c:pt idx="168911">
                  <c:v>0</c:v>
                </c:pt>
                <c:pt idx="168912">
                  <c:v>0</c:v>
                </c:pt>
                <c:pt idx="168913">
                  <c:v>0</c:v>
                </c:pt>
                <c:pt idx="168914">
                  <c:v>0</c:v>
                </c:pt>
                <c:pt idx="168915">
                  <c:v>0</c:v>
                </c:pt>
                <c:pt idx="168916">
                  <c:v>0</c:v>
                </c:pt>
                <c:pt idx="168917">
                  <c:v>0</c:v>
                </c:pt>
                <c:pt idx="168918">
                  <c:v>0</c:v>
                </c:pt>
                <c:pt idx="168919">
                  <c:v>0</c:v>
                </c:pt>
                <c:pt idx="168920">
                  <c:v>0</c:v>
                </c:pt>
                <c:pt idx="168921">
                  <c:v>0</c:v>
                </c:pt>
                <c:pt idx="168922">
                  <c:v>0</c:v>
                </c:pt>
                <c:pt idx="168923">
                  <c:v>0</c:v>
                </c:pt>
                <c:pt idx="168924">
                  <c:v>0</c:v>
                </c:pt>
                <c:pt idx="168925">
                  <c:v>0</c:v>
                </c:pt>
                <c:pt idx="168926">
                  <c:v>0</c:v>
                </c:pt>
                <c:pt idx="168927">
                  <c:v>0</c:v>
                </c:pt>
                <c:pt idx="168928">
                  <c:v>0</c:v>
                </c:pt>
                <c:pt idx="168929">
                  <c:v>0</c:v>
                </c:pt>
                <c:pt idx="168930">
                  <c:v>0</c:v>
                </c:pt>
                <c:pt idx="168931">
                  <c:v>0</c:v>
                </c:pt>
                <c:pt idx="168932">
                  <c:v>0</c:v>
                </c:pt>
                <c:pt idx="168933">
                  <c:v>0</c:v>
                </c:pt>
                <c:pt idx="168934">
                  <c:v>0</c:v>
                </c:pt>
                <c:pt idx="168935">
                  <c:v>0</c:v>
                </c:pt>
                <c:pt idx="168936">
                  <c:v>0</c:v>
                </c:pt>
                <c:pt idx="168937">
                  <c:v>0</c:v>
                </c:pt>
                <c:pt idx="168938">
                  <c:v>0</c:v>
                </c:pt>
                <c:pt idx="168939">
                  <c:v>0</c:v>
                </c:pt>
                <c:pt idx="168940">
                  <c:v>0</c:v>
                </c:pt>
                <c:pt idx="168941">
                  <c:v>0</c:v>
                </c:pt>
                <c:pt idx="168942">
                  <c:v>0</c:v>
                </c:pt>
                <c:pt idx="168943">
                  <c:v>0</c:v>
                </c:pt>
                <c:pt idx="168944">
                  <c:v>0</c:v>
                </c:pt>
                <c:pt idx="168945">
                  <c:v>0</c:v>
                </c:pt>
                <c:pt idx="168946">
                  <c:v>0</c:v>
                </c:pt>
                <c:pt idx="168947">
                  <c:v>0</c:v>
                </c:pt>
                <c:pt idx="168948">
                  <c:v>0</c:v>
                </c:pt>
                <c:pt idx="168949">
                  <c:v>0</c:v>
                </c:pt>
                <c:pt idx="168950">
                  <c:v>0</c:v>
                </c:pt>
                <c:pt idx="168951">
                  <c:v>0</c:v>
                </c:pt>
                <c:pt idx="168952">
                  <c:v>0</c:v>
                </c:pt>
                <c:pt idx="168953">
                  <c:v>0</c:v>
                </c:pt>
                <c:pt idx="168954">
                  <c:v>0</c:v>
                </c:pt>
                <c:pt idx="168955">
                  <c:v>0</c:v>
                </c:pt>
                <c:pt idx="168956">
                  <c:v>0</c:v>
                </c:pt>
                <c:pt idx="168957">
                  <c:v>0</c:v>
                </c:pt>
                <c:pt idx="168958">
                  <c:v>0</c:v>
                </c:pt>
                <c:pt idx="168959">
                  <c:v>0</c:v>
                </c:pt>
                <c:pt idx="168960">
                  <c:v>0</c:v>
                </c:pt>
                <c:pt idx="168961">
                  <c:v>0</c:v>
                </c:pt>
                <c:pt idx="168962">
                  <c:v>0</c:v>
                </c:pt>
                <c:pt idx="168963">
                  <c:v>0</c:v>
                </c:pt>
                <c:pt idx="168964">
                  <c:v>0</c:v>
                </c:pt>
                <c:pt idx="168965">
                  <c:v>0</c:v>
                </c:pt>
                <c:pt idx="168966">
                  <c:v>0</c:v>
                </c:pt>
                <c:pt idx="168967">
                  <c:v>0</c:v>
                </c:pt>
                <c:pt idx="168968">
                  <c:v>0</c:v>
                </c:pt>
                <c:pt idx="168969">
                  <c:v>0</c:v>
                </c:pt>
                <c:pt idx="168970">
                  <c:v>0</c:v>
                </c:pt>
                <c:pt idx="168971">
                  <c:v>0</c:v>
                </c:pt>
                <c:pt idx="168972">
                  <c:v>0</c:v>
                </c:pt>
                <c:pt idx="168973">
                  <c:v>0</c:v>
                </c:pt>
                <c:pt idx="168974">
                  <c:v>0</c:v>
                </c:pt>
                <c:pt idx="168975">
                  <c:v>0</c:v>
                </c:pt>
                <c:pt idx="168976">
                  <c:v>0</c:v>
                </c:pt>
                <c:pt idx="168977">
                  <c:v>0</c:v>
                </c:pt>
                <c:pt idx="168978">
                  <c:v>0</c:v>
                </c:pt>
                <c:pt idx="168979">
                  <c:v>0</c:v>
                </c:pt>
                <c:pt idx="168980">
                  <c:v>0</c:v>
                </c:pt>
                <c:pt idx="168981">
                  <c:v>0</c:v>
                </c:pt>
                <c:pt idx="168982">
                  <c:v>0</c:v>
                </c:pt>
                <c:pt idx="168983">
                  <c:v>0</c:v>
                </c:pt>
                <c:pt idx="168984">
                  <c:v>0</c:v>
                </c:pt>
                <c:pt idx="168985">
                  <c:v>0</c:v>
                </c:pt>
                <c:pt idx="168986">
                  <c:v>0</c:v>
                </c:pt>
                <c:pt idx="168987">
                  <c:v>0</c:v>
                </c:pt>
                <c:pt idx="168988">
                  <c:v>0</c:v>
                </c:pt>
                <c:pt idx="168989">
                  <c:v>0</c:v>
                </c:pt>
                <c:pt idx="168990">
                  <c:v>0</c:v>
                </c:pt>
                <c:pt idx="168991">
                  <c:v>0</c:v>
                </c:pt>
                <c:pt idx="168992">
                  <c:v>0</c:v>
                </c:pt>
                <c:pt idx="168993">
                  <c:v>0</c:v>
                </c:pt>
                <c:pt idx="168994">
                  <c:v>0</c:v>
                </c:pt>
                <c:pt idx="168995">
                  <c:v>0</c:v>
                </c:pt>
                <c:pt idx="168996">
                  <c:v>0</c:v>
                </c:pt>
                <c:pt idx="168997">
                  <c:v>0</c:v>
                </c:pt>
                <c:pt idx="168998">
                  <c:v>0</c:v>
                </c:pt>
                <c:pt idx="168999">
                  <c:v>0</c:v>
                </c:pt>
                <c:pt idx="169000">
                  <c:v>0</c:v>
                </c:pt>
                <c:pt idx="169001">
                  <c:v>0</c:v>
                </c:pt>
                <c:pt idx="169002">
                  <c:v>0</c:v>
                </c:pt>
                <c:pt idx="169003">
                  <c:v>0</c:v>
                </c:pt>
                <c:pt idx="169004">
                  <c:v>0</c:v>
                </c:pt>
                <c:pt idx="169005">
                  <c:v>0</c:v>
                </c:pt>
                <c:pt idx="169006">
                  <c:v>0</c:v>
                </c:pt>
                <c:pt idx="169007">
                  <c:v>0</c:v>
                </c:pt>
                <c:pt idx="169008">
                  <c:v>0</c:v>
                </c:pt>
                <c:pt idx="169009">
                  <c:v>0</c:v>
                </c:pt>
                <c:pt idx="169010">
                  <c:v>0</c:v>
                </c:pt>
                <c:pt idx="169011">
                  <c:v>0</c:v>
                </c:pt>
                <c:pt idx="169012">
                  <c:v>0</c:v>
                </c:pt>
                <c:pt idx="169013">
                  <c:v>0</c:v>
                </c:pt>
                <c:pt idx="169014">
                  <c:v>0</c:v>
                </c:pt>
                <c:pt idx="169015">
                  <c:v>0</c:v>
                </c:pt>
                <c:pt idx="169016">
                  <c:v>0</c:v>
                </c:pt>
                <c:pt idx="169017">
                  <c:v>0</c:v>
                </c:pt>
                <c:pt idx="169018">
                  <c:v>0</c:v>
                </c:pt>
                <c:pt idx="169019">
                  <c:v>0</c:v>
                </c:pt>
                <c:pt idx="169020">
                  <c:v>0</c:v>
                </c:pt>
                <c:pt idx="169021">
                  <c:v>0</c:v>
                </c:pt>
                <c:pt idx="169022">
                  <c:v>0</c:v>
                </c:pt>
                <c:pt idx="169023">
                  <c:v>0</c:v>
                </c:pt>
                <c:pt idx="169024">
                  <c:v>0</c:v>
                </c:pt>
                <c:pt idx="169025">
                  <c:v>0</c:v>
                </c:pt>
                <c:pt idx="169026">
                  <c:v>0</c:v>
                </c:pt>
                <c:pt idx="169027">
                  <c:v>0</c:v>
                </c:pt>
                <c:pt idx="169028">
                  <c:v>0</c:v>
                </c:pt>
                <c:pt idx="169029">
                  <c:v>0</c:v>
                </c:pt>
                <c:pt idx="169030">
                  <c:v>0</c:v>
                </c:pt>
                <c:pt idx="169031">
                  <c:v>0</c:v>
                </c:pt>
                <c:pt idx="169032">
                  <c:v>0</c:v>
                </c:pt>
                <c:pt idx="169033">
                  <c:v>0</c:v>
                </c:pt>
                <c:pt idx="169034">
                  <c:v>0</c:v>
                </c:pt>
                <c:pt idx="169035">
                  <c:v>0</c:v>
                </c:pt>
                <c:pt idx="169036">
                  <c:v>0</c:v>
                </c:pt>
                <c:pt idx="169037">
                  <c:v>0</c:v>
                </c:pt>
                <c:pt idx="169038">
                  <c:v>0</c:v>
                </c:pt>
                <c:pt idx="169039">
                  <c:v>0</c:v>
                </c:pt>
                <c:pt idx="169040">
                  <c:v>0</c:v>
                </c:pt>
                <c:pt idx="169041">
                  <c:v>0</c:v>
                </c:pt>
                <c:pt idx="169042">
                  <c:v>0</c:v>
                </c:pt>
                <c:pt idx="169043">
                  <c:v>0</c:v>
                </c:pt>
                <c:pt idx="169044">
                  <c:v>0</c:v>
                </c:pt>
                <c:pt idx="169045">
                  <c:v>0</c:v>
                </c:pt>
                <c:pt idx="169046">
                  <c:v>0</c:v>
                </c:pt>
                <c:pt idx="169047">
                  <c:v>0</c:v>
                </c:pt>
                <c:pt idx="169048">
                  <c:v>0</c:v>
                </c:pt>
                <c:pt idx="169049">
                  <c:v>0</c:v>
                </c:pt>
                <c:pt idx="169050">
                  <c:v>0</c:v>
                </c:pt>
                <c:pt idx="169051">
                  <c:v>0</c:v>
                </c:pt>
                <c:pt idx="169052">
                  <c:v>0</c:v>
                </c:pt>
                <c:pt idx="169053">
                  <c:v>0</c:v>
                </c:pt>
                <c:pt idx="169054">
                  <c:v>0</c:v>
                </c:pt>
                <c:pt idx="169055">
                  <c:v>0</c:v>
                </c:pt>
                <c:pt idx="169056">
                  <c:v>0</c:v>
                </c:pt>
                <c:pt idx="169057">
                  <c:v>0</c:v>
                </c:pt>
                <c:pt idx="169058">
                  <c:v>0</c:v>
                </c:pt>
                <c:pt idx="169059">
                  <c:v>0</c:v>
                </c:pt>
                <c:pt idx="169060">
                  <c:v>0</c:v>
                </c:pt>
                <c:pt idx="169061">
                  <c:v>0</c:v>
                </c:pt>
                <c:pt idx="169062">
                  <c:v>0</c:v>
                </c:pt>
                <c:pt idx="169063">
                  <c:v>0</c:v>
                </c:pt>
                <c:pt idx="169064">
                  <c:v>0</c:v>
                </c:pt>
                <c:pt idx="169065">
                  <c:v>0</c:v>
                </c:pt>
                <c:pt idx="169066">
                  <c:v>0</c:v>
                </c:pt>
                <c:pt idx="169067">
                  <c:v>0</c:v>
                </c:pt>
                <c:pt idx="169068">
                  <c:v>0</c:v>
                </c:pt>
                <c:pt idx="169069">
                  <c:v>0</c:v>
                </c:pt>
                <c:pt idx="169070">
                  <c:v>0</c:v>
                </c:pt>
                <c:pt idx="169071">
                  <c:v>0</c:v>
                </c:pt>
                <c:pt idx="169072">
                  <c:v>0</c:v>
                </c:pt>
                <c:pt idx="169073">
                  <c:v>0</c:v>
                </c:pt>
                <c:pt idx="169074">
                  <c:v>0</c:v>
                </c:pt>
                <c:pt idx="169075">
                  <c:v>0</c:v>
                </c:pt>
                <c:pt idx="169076">
                  <c:v>0</c:v>
                </c:pt>
                <c:pt idx="169077">
                  <c:v>0</c:v>
                </c:pt>
                <c:pt idx="169078">
                  <c:v>0</c:v>
                </c:pt>
                <c:pt idx="169079">
                  <c:v>0</c:v>
                </c:pt>
                <c:pt idx="169080">
                  <c:v>0</c:v>
                </c:pt>
                <c:pt idx="169081">
                  <c:v>0</c:v>
                </c:pt>
                <c:pt idx="169082">
                  <c:v>0</c:v>
                </c:pt>
                <c:pt idx="169083">
                  <c:v>0</c:v>
                </c:pt>
                <c:pt idx="169084">
                  <c:v>0</c:v>
                </c:pt>
                <c:pt idx="169085">
                  <c:v>0</c:v>
                </c:pt>
                <c:pt idx="169086">
                  <c:v>0</c:v>
                </c:pt>
                <c:pt idx="169087">
                  <c:v>0</c:v>
                </c:pt>
                <c:pt idx="169088">
                  <c:v>0</c:v>
                </c:pt>
                <c:pt idx="169089">
                  <c:v>0</c:v>
                </c:pt>
                <c:pt idx="169090">
                  <c:v>0</c:v>
                </c:pt>
                <c:pt idx="169091">
                  <c:v>0</c:v>
                </c:pt>
                <c:pt idx="169092">
                  <c:v>0</c:v>
                </c:pt>
                <c:pt idx="169093">
                  <c:v>0</c:v>
                </c:pt>
                <c:pt idx="169094">
                  <c:v>0</c:v>
                </c:pt>
                <c:pt idx="169095">
                  <c:v>0</c:v>
                </c:pt>
                <c:pt idx="169096">
                  <c:v>0</c:v>
                </c:pt>
                <c:pt idx="169097">
                  <c:v>0</c:v>
                </c:pt>
                <c:pt idx="169098">
                  <c:v>0</c:v>
                </c:pt>
                <c:pt idx="169099">
                  <c:v>0</c:v>
                </c:pt>
                <c:pt idx="169100">
                  <c:v>0</c:v>
                </c:pt>
                <c:pt idx="169101">
                  <c:v>0</c:v>
                </c:pt>
                <c:pt idx="169102">
                  <c:v>0</c:v>
                </c:pt>
                <c:pt idx="169103">
                  <c:v>0</c:v>
                </c:pt>
                <c:pt idx="169104">
                  <c:v>0</c:v>
                </c:pt>
                <c:pt idx="169105">
                  <c:v>0</c:v>
                </c:pt>
                <c:pt idx="169106">
                  <c:v>0</c:v>
                </c:pt>
                <c:pt idx="169107">
                  <c:v>0</c:v>
                </c:pt>
                <c:pt idx="169108">
                  <c:v>0</c:v>
                </c:pt>
                <c:pt idx="169109">
                  <c:v>0</c:v>
                </c:pt>
                <c:pt idx="169110">
                  <c:v>0</c:v>
                </c:pt>
                <c:pt idx="169111">
                  <c:v>0</c:v>
                </c:pt>
                <c:pt idx="169112">
                  <c:v>0</c:v>
                </c:pt>
                <c:pt idx="169113">
                  <c:v>0</c:v>
                </c:pt>
                <c:pt idx="169114">
                  <c:v>0</c:v>
                </c:pt>
                <c:pt idx="169115">
                  <c:v>0</c:v>
                </c:pt>
                <c:pt idx="169116">
                  <c:v>0</c:v>
                </c:pt>
                <c:pt idx="169117">
                  <c:v>0</c:v>
                </c:pt>
                <c:pt idx="169118">
                  <c:v>0</c:v>
                </c:pt>
                <c:pt idx="169119">
                  <c:v>0</c:v>
                </c:pt>
                <c:pt idx="169120">
                  <c:v>0</c:v>
                </c:pt>
                <c:pt idx="169121">
                  <c:v>0</c:v>
                </c:pt>
                <c:pt idx="169122">
                  <c:v>0</c:v>
                </c:pt>
                <c:pt idx="169123">
                  <c:v>0</c:v>
                </c:pt>
                <c:pt idx="169124">
                  <c:v>0</c:v>
                </c:pt>
                <c:pt idx="169125">
                  <c:v>0</c:v>
                </c:pt>
                <c:pt idx="169126">
                  <c:v>0</c:v>
                </c:pt>
                <c:pt idx="169127">
                  <c:v>0</c:v>
                </c:pt>
                <c:pt idx="169128">
                  <c:v>0</c:v>
                </c:pt>
                <c:pt idx="169129">
                  <c:v>0</c:v>
                </c:pt>
                <c:pt idx="169130">
                  <c:v>0</c:v>
                </c:pt>
                <c:pt idx="169131">
                  <c:v>0</c:v>
                </c:pt>
                <c:pt idx="169132">
                  <c:v>0</c:v>
                </c:pt>
                <c:pt idx="169133">
                  <c:v>0</c:v>
                </c:pt>
                <c:pt idx="169134">
                  <c:v>0</c:v>
                </c:pt>
                <c:pt idx="169135">
                  <c:v>0</c:v>
                </c:pt>
                <c:pt idx="169136">
                  <c:v>0</c:v>
                </c:pt>
                <c:pt idx="169137">
                  <c:v>0</c:v>
                </c:pt>
                <c:pt idx="169138">
                  <c:v>0</c:v>
                </c:pt>
                <c:pt idx="169139">
                  <c:v>0</c:v>
                </c:pt>
                <c:pt idx="169140">
                  <c:v>0</c:v>
                </c:pt>
                <c:pt idx="169141">
                  <c:v>0</c:v>
                </c:pt>
                <c:pt idx="169142">
                  <c:v>0</c:v>
                </c:pt>
                <c:pt idx="169143">
                  <c:v>0</c:v>
                </c:pt>
                <c:pt idx="169144">
                  <c:v>0</c:v>
                </c:pt>
                <c:pt idx="169145">
                  <c:v>0</c:v>
                </c:pt>
                <c:pt idx="169146">
                  <c:v>0</c:v>
                </c:pt>
                <c:pt idx="169147">
                  <c:v>0</c:v>
                </c:pt>
                <c:pt idx="169148">
                  <c:v>0</c:v>
                </c:pt>
                <c:pt idx="169149">
                  <c:v>0</c:v>
                </c:pt>
                <c:pt idx="169150">
                  <c:v>0</c:v>
                </c:pt>
                <c:pt idx="169151">
                  <c:v>0</c:v>
                </c:pt>
                <c:pt idx="169152">
                  <c:v>0</c:v>
                </c:pt>
                <c:pt idx="169153">
                  <c:v>0</c:v>
                </c:pt>
                <c:pt idx="169154">
                  <c:v>0</c:v>
                </c:pt>
                <c:pt idx="169155">
                  <c:v>0</c:v>
                </c:pt>
                <c:pt idx="169156">
                  <c:v>0</c:v>
                </c:pt>
                <c:pt idx="169157">
                  <c:v>0</c:v>
                </c:pt>
                <c:pt idx="169158">
                  <c:v>0</c:v>
                </c:pt>
                <c:pt idx="169159">
                  <c:v>0</c:v>
                </c:pt>
                <c:pt idx="169160">
                  <c:v>0</c:v>
                </c:pt>
                <c:pt idx="169161">
                  <c:v>0</c:v>
                </c:pt>
                <c:pt idx="169162">
                  <c:v>0</c:v>
                </c:pt>
                <c:pt idx="169163">
                  <c:v>0</c:v>
                </c:pt>
                <c:pt idx="169164">
                  <c:v>0</c:v>
                </c:pt>
                <c:pt idx="169165">
                  <c:v>0</c:v>
                </c:pt>
                <c:pt idx="169166">
                  <c:v>0</c:v>
                </c:pt>
                <c:pt idx="169167">
                  <c:v>0</c:v>
                </c:pt>
                <c:pt idx="169168">
                  <c:v>0</c:v>
                </c:pt>
                <c:pt idx="169169">
                  <c:v>0</c:v>
                </c:pt>
                <c:pt idx="169170">
                  <c:v>0</c:v>
                </c:pt>
                <c:pt idx="169171">
                  <c:v>0</c:v>
                </c:pt>
                <c:pt idx="169172">
                  <c:v>0</c:v>
                </c:pt>
                <c:pt idx="169173">
                  <c:v>0</c:v>
                </c:pt>
                <c:pt idx="169174">
                  <c:v>0</c:v>
                </c:pt>
                <c:pt idx="169175">
                  <c:v>0</c:v>
                </c:pt>
                <c:pt idx="169176">
                  <c:v>0</c:v>
                </c:pt>
                <c:pt idx="169177">
                  <c:v>0</c:v>
                </c:pt>
                <c:pt idx="169178">
                  <c:v>0</c:v>
                </c:pt>
                <c:pt idx="169179">
                  <c:v>0</c:v>
                </c:pt>
                <c:pt idx="169180">
                  <c:v>0</c:v>
                </c:pt>
                <c:pt idx="169181">
                  <c:v>0</c:v>
                </c:pt>
                <c:pt idx="169182">
                  <c:v>0</c:v>
                </c:pt>
                <c:pt idx="169183">
                  <c:v>0</c:v>
                </c:pt>
                <c:pt idx="169184">
                  <c:v>0</c:v>
                </c:pt>
                <c:pt idx="169185">
                  <c:v>0</c:v>
                </c:pt>
                <c:pt idx="169186">
                  <c:v>0</c:v>
                </c:pt>
                <c:pt idx="169187">
                  <c:v>0</c:v>
                </c:pt>
                <c:pt idx="169188">
                  <c:v>0</c:v>
                </c:pt>
                <c:pt idx="169189">
                  <c:v>0</c:v>
                </c:pt>
                <c:pt idx="169190">
                  <c:v>0</c:v>
                </c:pt>
                <c:pt idx="169191">
                  <c:v>0</c:v>
                </c:pt>
                <c:pt idx="169192">
                  <c:v>0</c:v>
                </c:pt>
                <c:pt idx="169193">
                  <c:v>0</c:v>
                </c:pt>
                <c:pt idx="169194">
                  <c:v>0</c:v>
                </c:pt>
                <c:pt idx="169195">
                  <c:v>0</c:v>
                </c:pt>
                <c:pt idx="169196">
                  <c:v>0</c:v>
                </c:pt>
                <c:pt idx="169197">
                  <c:v>0</c:v>
                </c:pt>
                <c:pt idx="169198">
                  <c:v>0</c:v>
                </c:pt>
                <c:pt idx="169199">
                  <c:v>0</c:v>
                </c:pt>
                <c:pt idx="169200">
                  <c:v>0</c:v>
                </c:pt>
                <c:pt idx="169201">
                  <c:v>0</c:v>
                </c:pt>
                <c:pt idx="169202">
                  <c:v>0</c:v>
                </c:pt>
                <c:pt idx="169203">
                  <c:v>0</c:v>
                </c:pt>
                <c:pt idx="169204">
                  <c:v>0</c:v>
                </c:pt>
                <c:pt idx="169205">
                  <c:v>0</c:v>
                </c:pt>
                <c:pt idx="169206">
                  <c:v>0</c:v>
                </c:pt>
                <c:pt idx="169207">
                  <c:v>0</c:v>
                </c:pt>
                <c:pt idx="169208">
                  <c:v>0</c:v>
                </c:pt>
                <c:pt idx="169209">
                  <c:v>0</c:v>
                </c:pt>
                <c:pt idx="169210">
                  <c:v>0</c:v>
                </c:pt>
                <c:pt idx="169211">
                  <c:v>0</c:v>
                </c:pt>
                <c:pt idx="169212">
                  <c:v>0</c:v>
                </c:pt>
                <c:pt idx="169213">
                  <c:v>0</c:v>
                </c:pt>
                <c:pt idx="169214">
                  <c:v>0</c:v>
                </c:pt>
                <c:pt idx="169215">
                  <c:v>0</c:v>
                </c:pt>
                <c:pt idx="169216">
                  <c:v>0</c:v>
                </c:pt>
                <c:pt idx="169217">
                  <c:v>0</c:v>
                </c:pt>
                <c:pt idx="169218">
                  <c:v>0</c:v>
                </c:pt>
                <c:pt idx="169219">
                  <c:v>0</c:v>
                </c:pt>
                <c:pt idx="169220">
                  <c:v>0</c:v>
                </c:pt>
                <c:pt idx="169221">
                  <c:v>0</c:v>
                </c:pt>
                <c:pt idx="169222">
                  <c:v>0</c:v>
                </c:pt>
                <c:pt idx="169223">
                  <c:v>0</c:v>
                </c:pt>
                <c:pt idx="169224">
                  <c:v>0</c:v>
                </c:pt>
                <c:pt idx="169225">
                  <c:v>0</c:v>
                </c:pt>
                <c:pt idx="169226">
                  <c:v>0</c:v>
                </c:pt>
                <c:pt idx="169227">
                  <c:v>0</c:v>
                </c:pt>
                <c:pt idx="169228">
                  <c:v>0</c:v>
                </c:pt>
                <c:pt idx="169229">
                  <c:v>0</c:v>
                </c:pt>
                <c:pt idx="169230">
                  <c:v>0</c:v>
                </c:pt>
                <c:pt idx="169231">
                  <c:v>0</c:v>
                </c:pt>
                <c:pt idx="169232">
                  <c:v>0</c:v>
                </c:pt>
                <c:pt idx="169233">
                  <c:v>0</c:v>
                </c:pt>
                <c:pt idx="169234">
                  <c:v>0</c:v>
                </c:pt>
                <c:pt idx="169235">
                  <c:v>0</c:v>
                </c:pt>
                <c:pt idx="169236">
                  <c:v>0</c:v>
                </c:pt>
                <c:pt idx="169237">
                  <c:v>0</c:v>
                </c:pt>
                <c:pt idx="169238">
                  <c:v>0</c:v>
                </c:pt>
                <c:pt idx="169239">
                  <c:v>0</c:v>
                </c:pt>
                <c:pt idx="169240">
                  <c:v>0</c:v>
                </c:pt>
                <c:pt idx="169241">
                  <c:v>0</c:v>
                </c:pt>
                <c:pt idx="169242">
                  <c:v>0</c:v>
                </c:pt>
                <c:pt idx="169243">
                  <c:v>0</c:v>
                </c:pt>
                <c:pt idx="169244">
                  <c:v>0</c:v>
                </c:pt>
                <c:pt idx="169245">
                  <c:v>0</c:v>
                </c:pt>
                <c:pt idx="169246">
                  <c:v>0</c:v>
                </c:pt>
                <c:pt idx="169247">
                  <c:v>0</c:v>
                </c:pt>
                <c:pt idx="169248">
                  <c:v>0</c:v>
                </c:pt>
                <c:pt idx="169249">
                  <c:v>0</c:v>
                </c:pt>
                <c:pt idx="169250">
                  <c:v>0</c:v>
                </c:pt>
                <c:pt idx="169251">
                  <c:v>0</c:v>
                </c:pt>
                <c:pt idx="169252">
                  <c:v>0</c:v>
                </c:pt>
                <c:pt idx="169253">
                  <c:v>0</c:v>
                </c:pt>
                <c:pt idx="169254">
                  <c:v>0</c:v>
                </c:pt>
                <c:pt idx="169255">
                  <c:v>0</c:v>
                </c:pt>
                <c:pt idx="169256">
                  <c:v>0</c:v>
                </c:pt>
                <c:pt idx="169257">
                  <c:v>0</c:v>
                </c:pt>
                <c:pt idx="169258">
                  <c:v>0</c:v>
                </c:pt>
                <c:pt idx="169259">
                  <c:v>0</c:v>
                </c:pt>
                <c:pt idx="169260">
                  <c:v>0</c:v>
                </c:pt>
                <c:pt idx="169261">
                  <c:v>0</c:v>
                </c:pt>
                <c:pt idx="169262">
                  <c:v>0</c:v>
                </c:pt>
                <c:pt idx="169263">
                  <c:v>0</c:v>
                </c:pt>
                <c:pt idx="169264">
                  <c:v>0</c:v>
                </c:pt>
                <c:pt idx="169265">
                  <c:v>0</c:v>
                </c:pt>
                <c:pt idx="169266">
                  <c:v>0</c:v>
                </c:pt>
                <c:pt idx="169267">
                  <c:v>0</c:v>
                </c:pt>
                <c:pt idx="169268">
                  <c:v>0</c:v>
                </c:pt>
                <c:pt idx="169269">
                  <c:v>0</c:v>
                </c:pt>
                <c:pt idx="169270">
                  <c:v>0</c:v>
                </c:pt>
                <c:pt idx="169271">
                  <c:v>0</c:v>
                </c:pt>
                <c:pt idx="169272">
                  <c:v>0</c:v>
                </c:pt>
                <c:pt idx="169273">
                  <c:v>0</c:v>
                </c:pt>
                <c:pt idx="169274">
                  <c:v>0</c:v>
                </c:pt>
                <c:pt idx="169275">
                  <c:v>0</c:v>
                </c:pt>
                <c:pt idx="169276">
                  <c:v>0</c:v>
                </c:pt>
                <c:pt idx="169277">
                  <c:v>0</c:v>
                </c:pt>
                <c:pt idx="169278">
                  <c:v>0</c:v>
                </c:pt>
                <c:pt idx="169279">
                  <c:v>0</c:v>
                </c:pt>
                <c:pt idx="169280">
                  <c:v>0</c:v>
                </c:pt>
                <c:pt idx="169281">
                  <c:v>0</c:v>
                </c:pt>
                <c:pt idx="169282">
                  <c:v>0</c:v>
                </c:pt>
                <c:pt idx="169283">
                  <c:v>0</c:v>
                </c:pt>
                <c:pt idx="169284">
                  <c:v>0</c:v>
                </c:pt>
                <c:pt idx="169285">
                  <c:v>0</c:v>
                </c:pt>
                <c:pt idx="169286">
                  <c:v>0</c:v>
                </c:pt>
                <c:pt idx="169287">
                  <c:v>0</c:v>
                </c:pt>
                <c:pt idx="169288">
                  <c:v>0</c:v>
                </c:pt>
                <c:pt idx="169289">
                  <c:v>0</c:v>
                </c:pt>
                <c:pt idx="169290">
                  <c:v>0</c:v>
                </c:pt>
                <c:pt idx="169291">
                  <c:v>0</c:v>
                </c:pt>
                <c:pt idx="169292">
                  <c:v>0</c:v>
                </c:pt>
                <c:pt idx="169293">
                  <c:v>0</c:v>
                </c:pt>
                <c:pt idx="169294">
                  <c:v>0</c:v>
                </c:pt>
                <c:pt idx="169295">
                  <c:v>0</c:v>
                </c:pt>
                <c:pt idx="169296">
                  <c:v>0</c:v>
                </c:pt>
                <c:pt idx="169297">
                  <c:v>0</c:v>
                </c:pt>
                <c:pt idx="169298">
                  <c:v>0</c:v>
                </c:pt>
                <c:pt idx="169299">
                  <c:v>0</c:v>
                </c:pt>
                <c:pt idx="169300">
                  <c:v>0</c:v>
                </c:pt>
                <c:pt idx="169301">
                  <c:v>0</c:v>
                </c:pt>
                <c:pt idx="169302">
                  <c:v>0</c:v>
                </c:pt>
                <c:pt idx="169303">
                  <c:v>0</c:v>
                </c:pt>
                <c:pt idx="169304">
                  <c:v>0</c:v>
                </c:pt>
                <c:pt idx="169305">
                  <c:v>0</c:v>
                </c:pt>
                <c:pt idx="169306">
                  <c:v>0</c:v>
                </c:pt>
                <c:pt idx="169307">
                  <c:v>0</c:v>
                </c:pt>
                <c:pt idx="169308">
                  <c:v>0</c:v>
                </c:pt>
                <c:pt idx="169309">
                  <c:v>0</c:v>
                </c:pt>
                <c:pt idx="169310">
                  <c:v>0</c:v>
                </c:pt>
                <c:pt idx="169311">
                  <c:v>0</c:v>
                </c:pt>
                <c:pt idx="169312">
                  <c:v>0</c:v>
                </c:pt>
                <c:pt idx="169313">
                  <c:v>0</c:v>
                </c:pt>
                <c:pt idx="169314">
                  <c:v>0</c:v>
                </c:pt>
                <c:pt idx="169315">
                  <c:v>0</c:v>
                </c:pt>
                <c:pt idx="169316">
                  <c:v>0</c:v>
                </c:pt>
                <c:pt idx="169317">
                  <c:v>0</c:v>
                </c:pt>
                <c:pt idx="169318">
                  <c:v>0</c:v>
                </c:pt>
                <c:pt idx="169319">
                  <c:v>0</c:v>
                </c:pt>
                <c:pt idx="169320">
                  <c:v>0</c:v>
                </c:pt>
                <c:pt idx="169321">
                  <c:v>0</c:v>
                </c:pt>
                <c:pt idx="169322">
                  <c:v>0</c:v>
                </c:pt>
                <c:pt idx="169323">
                  <c:v>0</c:v>
                </c:pt>
                <c:pt idx="169324">
                  <c:v>0</c:v>
                </c:pt>
                <c:pt idx="169325">
                  <c:v>0</c:v>
                </c:pt>
                <c:pt idx="169326">
                  <c:v>0</c:v>
                </c:pt>
                <c:pt idx="169327">
                  <c:v>0</c:v>
                </c:pt>
                <c:pt idx="169328">
                  <c:v>0</c:v>
                </c:pt>
                <c:pt idx="169329">
                  <c:v>0</c:v>
                </c:pt>
                <c:pt idx="169330">
                  <c:v>0</c:v>
                </c:pt>
                <c:pt idx="169331">
                  <c:v>0</c:v>
                </c:pt>
                <c:pt idx="169332">
                  <c:v>0</c:v>
                </c:pt>
                <c:pt idx="169333">
                  <c:v>0</c:v>
                </c:pt>
                <c:pt idx="169334">
                  <c:v>0</c:v>
                </c:pt>
                <c:pt idx="169335">
                  <c:v>0</c:v>
                </c:pt>
                <c:pt idx="169336">
                  <c:v>0</c:v>
                </c:pt>
                <c:pt idx="169337">
                  <c:v>0</c:v>
                </c:pt>
                <c:pt idx="169338">
                  <c:v>0</c:v>
                </c:pt>
                <c:pt idx="169339">
                  <c:v>0</c:v>
                </c:pt>
                <c:pt idx="169340">
                  <c:v>0</c:v>
                </c:pt>
                <c:pt idx="169341">
                  <c:v>0</c:v>
                </c:pt>
                <c:pt idx="169342">
                  <c:v>0</c:v>
                </c:pt>
                <c:pt idx="169343">
                  <c:v>0</c:v>
                </c:pt>
                <c:pt idx="169344">
                  <c:v>0</c:v>
                </c:pt>
                <c:pt idx="169345">
                  <c:v>0</c:v>
                </c:pt>
                <c:pt idx="169346">
                  <c:v>0</c:v>
                </c:pt>
                <c:pt idx="169347">
                  <c:v>0</c:v>
                </c:pt>
                <c:pt idx="169348">
                  <c:v>0</c:v>
                </c:pt>
                <c:pt idx="169349">
                  <c:v>0</c:v>
                </c:pt>
                <c:pt idx="169350">
                  <c:v>0</c:v>
                </c:pt>
                <c:pt idx="169351">
                  <c:v>0</c:v>
                </c:pt>
                <c:pt idx="169352">
                  <c:v>0</c:v>
                </c:pt>
                <c:pt idx="169353">
                  <c:v>0</c:v>
                </c:pt>
                <c:pt idx="169354">
                  <c:v>0</c:v>
                </c:pt>
                <c:pt idx="169355">
                  <c:v>0</c:v>
                </c:pt>
                <c:pt idx="169356">
                  <c:v>0</c:v>
                </c:pt>
                <c:pt idx="169357">
                  <c:v>0</c:v>
                </c:pt>
                <c:pt idx="169358">
                  <c:v>0</c:v>
                </c:pt>
                <c:pt idx="169359">
                  <c:v>0</c:v>
                </c:pt>
                <c:pt idx="169360">
                  <c:v>0</c:v>
                </c:pt>
                <c:pt idx="169361">
                  <c:v>0</c:v>
                </c:pt>
                <c:pt idx="169362">
                  <c:v>0</c:v>
                </c:pt>
                <c:pt idx="169363">
                  <c:v>0</c:v>
                </c:pt>
                <c:pt idx="169364">
                  <c:v>0</c:v>
                </c:pt>
                <c:pt idx="169365">
                  <c:v>0</c:v>
                </c:pt>
                <c:pt idx="169366">
                  <c:v>0</c:v>
                </c:pt>
                <c:pt idx="169367">
                  <c:v>0</c:v>
                </c:pt>
                <c:pt idx="169368">
                  <c:v>0</c:v>
                </c:pt>
                <c:pt idx="169369">
                  <c:v>0</c:v>
                </c:pt>
                <c:pt idx="169370">
                  <c:v>0</c:v>
                </c:pt>
                <c:pt idx="169371">
                  <c:v>0</c:v>
                </c:pt>
                <c:pt idx="169372">
                  <c:v>0</c:v>
                </c:pt>
                <c:pt idx="169373">
                  <c:v>0</c:v>
                </c:pt>
                <c:pt idx="169374">
                  <c:v>0</c:v>
                </c:pt>
                <c:pt idx="169375">
                  <c:v>0</c:v>
                </c:pt>
                <c:pt idx="169376">
                  <c:v>0</c:v>
                </c:pt>
                <c:pt idx="169377">
                  <c:v>0</c:v>
                </c:pt>
                <c:pt idx="169378">
                  <c:v>0</c:v>
                </c:pt>
                <c:pt idx="169379">
                  <c:v>0</c:v>
                </c:pt>
                <c:pt idx="169380">
                  <c:v>0</c:v>
                </c:pt>
                <c:pt idx="169381">
                  <c:v>0</c:v>
                </c:pt>
                <c:pt idx="169382">
                  <c:v>0</c:v>
                </c:pt>
                <c:pt idx="169383">
                  <c:v>0</c:v>
                </c:pt>
                <c:pt idx="169384">
                  <c:v>0</c:v>
                </c:pt>
                <c:pt idx="169385">
                  <c:v>0</c:v>
                </c:pt>
                <c:pt idx="169386">
                  <c:v>0</c:v>
                </c:pt>
                <c:pt idx="169387">
                  <c:v>0</c:v>
                </c:pt>
                <c:pt idx="169388">
                  <c:v>0</c:v>
                </c:pt>
                <c:pt idx="169389">
                  <c:v>0</c:v>
                </c:pt>
                <c:pt idx="169390">
                  <c:v>0</c:v>
                </c:pt>
                <c:pt idx="169391">
                  <c:v>0</c:v>
                </c:pt>
                <c:pt idx="169392">
                  <c:v>0</c:v>
                </c:pt>
                <c:pt idx="169393">
                  <c:v>0</c:v>
                </c:pt>
                <c:pt idx="169394">
                  <c:v>0</c:v>
                </c:pt>
                <c:pt idx="169395">
                  <c:v>0</c:v>
                </c:pt>
                <c:pt idx="169396">
                  <c:v>0</c:v>
                </c:pt>
                <c:pt idx="169397">
                  <c:v>0</c:v>
                </c:pt>
                <c:pt idx="169398">
                  <c:v>0</c:v>
                </c:pt>
                <c:pt idx="169399">
                  <c:v>0</c:v>
                </c:pt>
                <c:pt idx="169400">
                  <c:v>0</c:v>
                </c:pt>
                <c:pt idx="169401">
                  <c:v>0</c:v>
                </c:pt>
                <c:pt idx="169402">
                  <c:v>0</c:v>
                </c:pt>
                <c:pt idx="169403">
                  <c:v>0</c:v>
                </c:pt>
                <c:pt idx="169404">
                  <c:v>0</c:v>
                </c:pt>
                <c:pt idx="169405">
                  <c:v>0</c:v>
                </c:pt>
                <c:pt idx="169406">
                  <c:v>0</c:v>
                </c:pt>
                <c:pt idx="169407">
                  <c:v>0</c:v>
                </c:pt>
                <c:pt idx="169408">
                  <c:v>0</c:v>
                </c:pt>
                <c:pt idx="169409">
                  <c:v>0</c:v>
                </c:pt>
                <c:pt idx="169410">
                  <c:v>0</c:v>
                </c:pt>
                <c:pt idx="169411">
                  <c:v>0</c:v>
                </c:pt>
                <c:pt idx="169412">
                  <c:v>0</c:v>
                </c:pt>
                <c:pt idx="169413">
                  <c:v>0</c:v>
                </c:pt>
                <c:pt idx="169414">
                  <c:v>0</c:v>
                </c:pt>
                <c:pt idx="169415">
                  <c:v>0</c:v>
                </c:pt>
                <c:pt idx="169416">
                  <c:v>0</c:v>
                </c:pt>
                <c:pt idx="169417">
                  <c:v>0</c:v>
                </c:pt>
                <c:pt idx="169418">
                  <c:v>0</c:v>
                </c:pt>
                <c:pt idx="169419">
                  <c:v>0</c:v>
                </c:pt>
                <c:pt idx="169420">
                  <c:v>0</c:v>
                </c:pt>
                <c:pt idx="169421">
                  <c:v>0</c:v>
                </c:pt>
                <c:pt idx="169422">
                  <c:v>0</c:v>
                </c:pt>
                <c:pt idx="169423">
                  <c:v>0</c:v>
                </c:pt>
                <c:pt idx="169424">
                  <c:v>0</c:v>
                </c:pt>
                <c:pt idx="169425">
                  <c:v>0</c:v>
                </c:pt>
                <c:pt idx="169426">
                  <c:v>0</c:v>
                </c:pt>
                <c:pt idx="169427">
                  <c:v>0</c:v>
                </c:pt>
                <c:pt idx="169428">
                  <c:v>0</c:v>
                </c:pt>
                <c:pt idx="169429">
                  <c:v>0</c:v>
                </c:pt>
                <c:pt idx="169430">
                  <c:v>0</c:v>
                </c:pt>
                <c:pt idx="169431">
                  <c:v>0</c:v>
                </c:pt>
                <c:pt idx="169432">
                  <c:v>0</c:v>
                </c:pt>
                <c:pt idx="169433">
                  <c:v>0</c:v>
                </c:pt>
                <c:pt idx="169434">
                  <c:v>0</c:v>
                </c:pt>
                <c:pt idx="169435">
                  <c:v>0</c:v>
                </c:pt>
                <c:pt idx="169436">
                  <c:v>0</c:v>
                </c:pt>
                <c:pt idx="169437">
                  <c:v>0</c:v>
                </c:pt>
                <c:pt idx="169438">
                  <c:v>0</c:v>
                </c:pt>
                <c:pt idx="169439">
                  <c:v>0</c:v>
                </c:pt>
                <c:pt idx="169440">
                  <c:v>0</c:v>
                </c:pt>
                <c:pt idx="169441">
                  <c:v>0</c:v>
                </c:pt>
                <c:pt idx="169442">
                  <c:v>0</c:v>
                </c:pt>
                <c:pt idx="169443">
                  <c:v>0</c:v>
                </c:pt>
                <c:pt idx="169444">
                  <c:v>0</c:v>
                </c:pt>
                <c:pt idx="169445">
                  <c:v>0</c:v>
                </c:pt>
                <c:pt idx="169446">
                  <c:v>0</c:v>
                </c:pt>
                <c:pt idx="169447">
                  <c:v>0</c:v>
                </c:pt>
                <c:pt idx="169448">
                  <c:v>0</c:v>
                </c:pt>
                <c:pt idx="169449">
                  <c:v>0</c:v>
                </c:pt>
                <c:pt idx="169450">
                  <c:v>0</c:v>
                </c:pt>
                <c:pt idx="169451">
                  <c:v>0</c:v>
                </c:pt>
                <c:pt idx="169452">
                  <c:v>0</c:v>
                </c:pt>
                <c:pt idx="169453">
                  <c:v>0</c:v>
                </c:pt>
                <c:pt idx="169454">
                  <c:v>0</c:v>
                </c:pt>
                <c:pt idx="169455">
                  <c:v>0</c:v>
                </c:pt>
                <c:pt idx="169456">
                  <c:v>0</c:v>
                </c:pt>
                <c:pt idx="169457">
                  <c:v>0</c:v>
                </c:pt>
                <c:pt idx="169458">
                  <c:v>0</c:v>
                </c:pt>
                <c:pt idx="169459">
                  <c:v>0</c:v>
                </c:pt>
                <c:pt idx="169460">
                  <c:v>0</c:v>
                </c:pt>
                <c:pt idx="169461">
                  <c:v>0</c:v>
                </c:pt>
                <c:pt idx="169462">
                  <c:v>0</c:v>
                </c:pt>
                <c:pt idx="169463">
                  <c:v>0</c:v>
                </c:pt>
                <c:pt idx="169464">
                  <c:v>0</c:v>
                </c:pt>
                <c:pt idx="169465">
                  <c:v>0</c:v>
                </c:pt>
                <c:pt idx="169466">
                  <c:v>0</c:v>
                </c:pt>
                <c:pt idx="169467">
                  <c:v>0</c:v>
                </c:pt>
                <c:pt idx="169468">
                  <c:v>0</c:v>
                </c:pt>
                <c:pt idx="169469">
                  <c:v>0</c:v>
                </c:pt>
                <c:pt idx="169470">
                  <c:v>0</c:v>
                </c:pt>
                <c:pt idx="169471">
                  <c:v>0</c:v>
                </c:pt>
                <c:pt idx="169472">
                  <c:v>0</c:v>
                </c:pt>
                <c:pt idx="169473">
                  <c:v>0</c:v>
                </c:pt>
                <c:pt idx="169474">
                  <c:v>0</c:v>
                </c:pt>
                <c:pt idx="169475">
                  <c:v>0</c:v>
                </c:pt>
                <c:pt idx="169476">
                  <c:v>0</c:v>
                </c:pt>
                <c:pt idx="169477">
                  <c:v>0</c:v>
                </c:pt>
                <c:pt idx="169478">
                  <c:v>0</c:v>
                </c:pt>
                <c:pt idx="169479">
                  <c:v>0</c:v>
                </c:pt>
                <c:pt idx="169480">
                  <c:v>0</c:v>
                </c:pt>
                <c:pt idx="169481">
                  <c:v>0</c:v>
                </c:pt>
                <c:pt idx="169482">
                  <c:v>0</c:v>
                </c:pt>
                <c:pt idx="169483">
                  <c:v>0</c:v>
                </c:pt>
                <c:pt idx="169484">
                  <c:v>0</c:v>
                </c:pt>
                <c:pt idx="169485">
                  <c:v>0</c:v>
                </c:pt>
                <c:pt idx="169486">
                  <c:v>0</c:v>
                </c:pt>
                <c:pt idx="169487">
                  <c:v>0</c:v>
                </c:pt>
                <c:pt idx="169488">
                  <c:v>0</c:v>
                </c:pt>
                <c:pt idx="169489">
                  <c:v>0</c:v>
                </c:pt>
                <c:pt idx="169490">
                  <c:v>0</c:v>
                </c:pt>
                <c:pt idx="169491">
                  <c:v>0</c:v>
                </c:pt>
                <c:pt idx="169492">
                  <c:v>0</c:v>
                </c:pt>
                <c:pt idx="169493">
                  <c:v>0</c:v>
                </c:pt>
                <c:pt idx="169494">
                  <c:v>0</c:v>
                </c:pt>
                <c:pt idx="169495">
                  <c:v>0</c:v>
                </c:pt>
                <c:pt idx="169496">
                  <c:v>0</c:v>
                </c:pt>
                <c:pt idx="169497">
                  <c:v>0</c:v>
                </c:pt>
                <c:pt idx="169498">
                  <c:v>0</c:v>
                </c:pt>
                <c:pt idx="169499">
                  <c:v>0</c:v>
                </c:pt>
                <c:pt idx="169500">
                  <c:v>0</c:v>
                </c:pt>
                <c:pt idx="169501">
                  <c:v>0</c:v>
                </c:pt>
                <c:pt idx="169502">
                  <c:v>0</c:v>
                </c:pt>
                <c:pt idx="169503">
                  <c:v>0</c:v>
                </c:pt>
                <c:pt idx="169504">
                  <c:v>0</c:v>
                </c:pt>
                <c:pt idx="169505">
                  <c:v>0</c:v>
                </c:pt>
                <c:pt idx="169506">
                  <c:v>0</c:v>
                </c:pt>
                <c:pt idx="169507">
                  <c:v>0</c:v>
                </c:pt>
                <c:pt idx="169508">
                  <c:v>0</c:v>
                </c:pt>
                <c:pt idx="169509">
                  <c:v>0</c:v>
                </c:pt>
                <c:pt idx="169510">
                  <c:v>0</c:v>
                </c:pt>
                <c:pt idx="169511">
                  <c:v>0</c:v>
                </c:pt>
                <c:pt idx="169512">
                  <c:v>0</c:v>
                </c:pt>
                <c:pt idx="169513">
                  <c:v>0</c:v>
                </c:pt>
                <c:pt idx="169514">
                  <c:v>0</c:v>
                </c:pt>
                <c:pt idx="169515">
                  <c:v>0</c:v>
                </c:pt>
                <c:pt idx="169516">
                  <c:v>0</c:v>
                </c:pt>
                <c:pt idx="169517">
                  <c:v>0</c:v>
                </c:pt>
                <c:pt idx="169518">
                  <c:v>0</c:v>
                </c:pt>
                <c:pt idx="169519">
                  <c:v>0</c:v>
                </c:pt>
                <c:pt idx="169520">
                  <c:v>0</c:v>
                </c:pt>
                <c:pt idx="169521">
                  <c:v>0</c:v>
                </c:pt>
                <c:pt idx="169522">
                  <c:v>0</c:v>
                </c:pt>
                <c:pt idx="169523">
                  <c:v>0</c:v>
                </c:pt>
                <c:pt idx="169524">
                  <c:v>0</c:v>
                </c:pt>
                <c:pt idx="169525">
                  <c:v>0</c:v>
                </c:pt>
                <c:pt idx="169526">
                  <c:v>0</c:v>
                </c:pt>
                <c:pt idx="169527">
                  <c:v>0</c:v>
                </c:pt>
                <c:pt idx="169528">
                  <c:v>0</c:v>
                </c:pt>
                <c:pt idx="169529">
                  <c:v>0</c:v>
                </c:pt>
                <c:pt idx="169530">
                  <c:v>0</c:v>
                </c:pt>
                <c:pt idx="169531">
                  <c:v>0</c:v>
                </c:pt>
                <c:pt idx="169532">
                  <c:v>0</c:v>
                </c:pt>
                <c:pt idx="169533">
                  <c:v>0</c:v>
                </c:pt>
                <c:pt idx="169534">
                  <c:v>0</c:v>
                </c:pt>
                <c:pt idx="169535">
                  <c:v>0</c:v>
                </c:pt>
                <c:pt idx="169536">
                  <c:v>0</c:v>
                </c:pt>
                <c:pt idx="169537">
                  <c:v>0</c:v>
                </c:pt>
                <c:pt idx="169538">
                  <c:v>0</c:v>
                </c:pt>
                <c:pt idx="169539">
                  <c:v>0</c:v>
                </c:pt>
                <c:pt idx="169540">
                  <c:v>0</c:v>
                </c:pt>
                <c:pt idx="169541">
                  <c:v>0</c:v>
                </c:pt>
                <c:pt idx="169542">
                  <c:v>0</c:v>
                </c:pt>
                <c:pt idx="169543">
                  <c:v>0</c:v>
                </c:pt>
                <c:pt idx="169544">
                  <c:v>0</c:v>
                </c:pt>
                <c:pt idx="169545">
                  <c:v>0</c:v>
                </c:pt>
                <c:pt idx="169546">
                  <c:v>0</c:v>
                </c:pt>
                <c:pt idx="169547">
                  <c:v>0</c:v>
                </c:pt>
                <c:pt idx="169548">
                  <c:v>0</c:v>
                </c:pt>
                <c:pt idx="169549">
                  <c:v>0</c:v>
                </c:pt>
                <c:pt idx="169550">
                  <c:v>0</c:v>
                </c:pt>
                <c:pt idx="169551">
                  <c:v>0</c:v>
                </c:pt>
                <c:pt idx="169552">
                  <c:v>0</c:v>
                </c:pt>
                <c:pt idx="169553">
                  <c:v>0</c:v>
                </c:pt>
                <c:pt idx="169554">
                  <c:v>0</c:v>
                </c:pt>
                <c:pt idx="169555">
                  <c:v>0</c:v>
                </c:pt>
                <c:pt idx="169556">
                  <c:v>0</c:v>
                </c:pt>
                <c:pt idx="169557">
                  <c:v>0</c:v>
                </c:pt>
                <c:pt idx="169558">
                  <c:v>0</c:v>
                </c:pt>
                <c:pt idx="169559">
                  <c:v>0</c:v>
                </c:pt>
                <c:pt idx="169560">
                  <c:v>0</c:v>
                </c:pt>
                <c:pt idx="169561">
                  <c:v>0</c:v>
                </c:pt>
                <c:pt idx="169562">
                  <c:v>0</c:v>
                </c:pt>
                <c:pt idx="169563">
                  <c:v>0</c:v>
                </c:pt>
                <c:pt idx="169564">
                  <c:v>0</c:v>
                </c:pt>
                <c:pt idx="169565">
                  <c:v>0</c:v>
                </c:pt>
                <c:pt idx="169566">
                  <c:v>0</c:v>
                </c:pt>
                <c:pt idx="169567">
                  <c:v>0</c:v>
                </c:pt>
                <c:pt idx="169568">
                  <c:v>0</c:v>
                </c:pt>
                <c:pt idx="169569">
                  <c:v>0</c:v>
                </c:pt>
                <c:pt idx="169570">
                  <c:v>0</c:v>
                </c:pt>
                <c:pt idx="169571">
                  <c:v>0</c:v>
                </c:pt>
                <c:pt idx="169572">
                  <c:v>0</c:v>
                </c:pt>
                <c:pt idx="169573">
                  <c:v>0</c:v>
                </c:pt>
                <c:pt idx="169574">
                  <c:v>0</c:v>
                </c:pt>
                <c:pt idx="169575">
                  <c:v>0</c:v>
                </c:pt>
                <c:pt idx="169576">
                  <c:v>0</c:v>
                </c:pt>
                <c:pt idx="169577">
                  <c:v>0</c:v>
                </c:pt>
                <c:pt idx="169578">
                  <c:v>0</c:v>
                </c:pt>
                <c:pt idx="169579">
                  <c:v>0</c:v>
                </c:pt>
                <c:pt idx="169580">
                  <c:v>0</c:v>
                </c:pt>
                <c:pt idx="169581">
                  <c:v>0</c:v>
                </c:pt>
                <c:pt idx="169582">
                  <c:v>0</c:v>
                </c:pt>
                <c:pt idx="169583">
                  <c:v>0</c:v>
                </c:pt>
                <c:pt idx="169584">
                  <c:v>0</c:v>
                </c:pt>
                <c:pt idx="169585">
                  <c:v>0</c:v>
                </c:pt>
                <c:pt idx="169586">
                  <c:v>0</c:v>
                </c:pt>
                <c:pt idx="169587">
                  <c:v>0</c:v>
                </c:pt>
                <c:pt idx="169588">
                  <c:v>0</c:v>
                </c:pt>
                <c:pt idx="169589">
                  <c:v>0</c:v>
                </c:pt>
                <c:pt idx="169590">
                  <c:v>0</c:v>
                </c:pt>
                <c:pt idx="169591">
                  <c:v>0</c:v>
                </c:pt>
                <c:pt idx="169592">
                  <c:v>0</c:v>
                </c:pt>
                <c:pt idx="169593">
                  <c:v>0</c:v>
                </c:pt>
                <c:pt idx="169594">
                  <c:v>0</c:v>
                </c:pt>
                <c:pt idx="169595">
                  <c:v>0</c:v>
                </c:pt>
                <c:pt idx="169596">
                  <c:v>0</c:v>
                </c:pt>
                <c:pt idx="169597">
                  <c:v>0</c:v>
                </c:pt>
                <c:pt idx="169598">
                  <c:v>0</c:v>
                </c:pt>
                <c:pt idx="169599">
                  <c:v>0</c:v>
                </c:pt>
                <c:pt idx="169600">
                  <c:v>0</c:v>
                </c:pt>
                <c:pt idx="169601">
                  <c:v>0</c:v>
                </c:pt>
                <c:pt idx="169602">
                  <c:v>0</c:v>
                </c:pt>
                <c:pt idx="169603">
                  <c:v>0</c:v>
                </c:pt>
                <c:pt idx="169604">
                  <c:v>0</c:v>
                </c:pt>
                <c:pt idx="169605">
                  <c:v>0</c:v>
                </c:pt>
                <c:pt idx="169606">
                  <c:v>0</c:v>
                </c:pt>
                <c:pt idx="169607">
                  <c:v>0</c:v>
                </c:pt>
                <c:pt idx="169608">
                  <c:v>0</c:v>
                </c:pt>
                <c:pt idx="169609">
                  <c:v>0</c:v>
                </c:pt>
                <c:pt idx="169610">
                  <c:v>0</c:v>
                </c:pt>
                <c:pt idx="169611">
                  <c:v>0</c:v>
                </c:pt>
                <c:pt idx="169612">
                  <c:v>0</c:v>
                </c:pt>
                <c:pt idx="169613">
                  <c:v>0</c:v>
                </c:pt>
                <c:pt idx="169614">
                  <c:v>0</c:v>
                </c:pt>
                <c:pt idx="169615">
                  <c:v>0</c:v>
                </c:pt>
                <c:pt idx="169616">
                  <c:v>0</c:v>
                </c:pt>
                <c:pt idx="169617">
                  <c:v>0</c:v>
                </c:pt>
                <c:pt idx="169618">
                  <c:v>0</c:v>
                </c:pt>
                <c:pt idx="169619">
                  <c:v>0</c:v>
                </c:pt>
                <c:pt idx="169620">
                  <c:v>0</c:v>
                </c:pt>
                <c:pt idx="169621">
                  <c:v>0</c:v>
                </c:pt>
                <c:pt idx="169622">
                  <c:v>0</c:v>
                </c:pt>
                <c:pt idx="169623">
                  <c:v>0</c:v>
                </c:pt>
                <c:pt idx="169624">
                  <c:v>0</c:v>
                </c:pt>
                <c:pt idx="169625">
                  <c:v>0</c:v>
                </c:pt>
                <c:pt idx="169626">
                  <c:v>0</c:v>
                </c:pt>
                <c:pt idx="169627">
                  <c:v>0</c:v>
                </c:pt>
                <c:pt idx="169628">
                  <c:v>0</c:v>
                </c:pt>
                <c:pt idx="169629">
                  <c:v>0</c:v>
                </c:pt>
                <c:pt idx="169630">
                  <c:v>0</c:v>
                </c:pt>
                <c:pt idx="169631">
                  <c:v>0</c:v>
                </c:pt>
                <c:pt idx="169632">
                  <c:v>0</c:v>
                </c:pt>
                <c:pt idx="169633">
                  <c:v>0</c:v>
                </c:pt>
                <c:pt idx="169634">
                  <c:v>0</c:v>
                </c:pt>
                <c:pt idx="169635">
                  <c:v>0</c:v>
                </c:pt>
                <c:pt idx="169636">
                  <c:v>0</c:v>
                </c:pt>
                <c:pt idx="169637">
                  <c:v>0</c:v>
                </c:pt>
                <c:pt idx="169638">
                  <c:v>0</c:v>
                </c:pt>
                <c:pt idx="169639">
                  <c:v>0</c:v>
                </c:pt>
                <c:pt idx="169640">
                  <c:v>0</c:v>
                </c:pt>
                <c:pt idx="169641">
                  <c:v>0</c:v>
                </c:pt>
                <c:pt idx="169642">
                  <c:v>0</c:v>
                </c:pt>
                <c:pt idx="169643">
                  <c:v>0</c:v>
                </c:pt>
                <c:pt idx="169644">
                  <c:v>0</c:v>
                </c:pt>
                <c:pt idx="169645">
                  <c:v>0</c:v>
                </c:pt>
                <c:pt idx="169646">
                  <c:v>0</c:v>
                </c:pt>
                <c:pt idx="169647">
                  <c:v>0</c:v>
                </c:pt>
                <c:pt idx="169648">
                  <c:v>0</c:v>
                </c:pt>
                <c:pt idx="169649">
                  <c:v>0</c:v>
                </c:pt>
                <c:pt idx="169650">
                  <c:v>0</c:v>
                </c:pt>
                <c:pt idx="169651">
                  <c:v>0</c:v>
                </c:pt>
                <c:pt idx="169652">
                  <c:v>0</c:v>
                </c:pt>
                <c:pt idx="169653">
                  <c:v>0</c:v>
                </c:pt>
                <c:pt idx="169654">
                  <c:v>0</c:v>
                </c:pt>
                <c:pt idx="169655">
                  <c:v>0</c:v>
                </c:pt>
                <c:pt idx="169656">
                  <c:v>0</c:v>
                </c:pt>
                <c:pt idx="169657">
                  <c:v>0</c:v>
                </c:pt>
                <c:pt idx="169658">
                  <c:v>0</c:v>
                </c:pt>
                <c:pt idx="169659">
                  <c:v>0</c:v>
                </c:pt>
                <c:pt idx="169660">
                  <c:v>0</c:v>
                </c:pt>
                <c:pt idx="169661">
                  <c:v>0</c:v>
                </c:pt>
                <c:pt idx="169662">
                  <c:v>0</c:v>
                </c:pt>
                <c:pt idx="169663">
                  <c:v>0</c:v>
                </c:pt>
                <c:pt idx="169664">
                  <c:v>0</c:v>
                </c:pt>
                <c:pt idx="169665">
                  <c:v>0</c:v>
                </c:pt>
                <c:pt idx="169666">
                  <c:v>0</c:v>
                </c:pt>
                <c:pt idx="169667">
                  <c:v>0</c:v>
                </c:pt>
                <c:pt idx="169668">
                  <c:v>0</c:v>
                </c:pt>
                <c:pt idx="169669">
                  <c:v>0</c:v>
                </c:pt>
                <c:pt idx="169670">
                  <c:v>0</c:v>
                </c:pt>
                <c:pt idx="169671">
                  <c:v>0</c:v>
                </c:pt>
                <c:pt idx="169672">
                  <c:v>0</c:v>
                </c:pt>
                <c:pt idx="169673">
                  <c:v>0</c:v>
                </c:pt>
                <c:pt idx="169674">
                  <c:v>0</c:v>
                </c:pt>
                <c:pt idx="169675">
                  <c:v>0</c:v>
                </c:pt>
                <c:pt idx="169676">
                  <c:v>0</c:v>
                </c:pt>
                <c:pt idx="169677">
                  <c:v>0</c:v>
                </c:pt>
                <c:pt idx="169678">
                  <c:v>0</c:v>
                </c:pt>
                <c:pt idx="169679">
                  <c:v>0</c:v>
                </c:pt>
                <c:pt idx="169680">
                  <c:v>0</c:v>
                </c:pt>
                <c:pt idx="169681">
                  <c:v>0</c:v>
                </c:pt>
                <c:pt idx="169682">
                  <c:v>0</c:v>
                </c:pt>
                <c:pt idx="169683">
                  <c:v>0</c:v>
                </c:pt>
                <c:pt idx="169684">
                  <c:v>0</c:v>
                </c:pt>
                <c:pt idx="169685">
                  <c:v>0</c:v>
                </c:pt>
                <c:pt idx="169686">
                  <c:v>0</c:v>
                </c:pt>
                <c:pt idx="169687">
                  <c:v>0</c:v>
                </c:pt>
                <c:pt idx="169688">
                  <c:v>0</c:v>
                </c:pt>
                <c:pt idx="169689">
                  <c:v>0</c:v>
                </c:pt>
                <c:pt idx="169690">
                  <c:v>0</c:v>
                </c:pt>
                <c:pt idx="169691">
                  <c:v>0</c:v>
                </c:pt>
                <c:pt idx="169692">
                  <c:v>0</c:v>
                </c:pt>
                <c:pt idx="169693">
                  <c:v>0</c:v>
                </c:pt>
                <c:pt idx="169694">
                  <c:v>0</c:v>
                </c:pt>
                <c:pt idx="169695">
                  <c:v>0</c:v>
                </c:pt>
                <c:pt idx="169696">
                  <c:v>0</c:v>
                </c:pt>
                <c:pt idx="169697">
                  <c:v>0</c:v>
                </c:pt>
                <c:pt idx="169698">
                  <c:v>0</c:v>
                </c:pt>
                <c:pt idx="169699">
                  <c:v>0</c:v>
                </c:pt>
                <c:pt idx="169700">
                  <c:v>0</c:v>
                </c:pt>
                <c:pt idx="169701">
                  <c:v>0</c:v>
                </c:pt>
                <c:pt idx="169702">
                  <c:v>0</c:v>
                </c:pt>
                <c:pt idx="169703">
                  <c:v>0</c:v>
                </c:pt>
                <c:pt idx="169704">
                  <c:v>0</c:v>
                </c:pt>
                <c:pt idx="169705">
                  <c:v>0</c:v>
                </c:pt>
                <c:pt idx="169706">
                  <c:v>0</c:v>
                </c:pt>
                <c:pt idx="169707">
                  <c:v>0</c:v>
                </c:pt>
                <c:pt idx="169708">
                  <c:v>0</c:v>
                </c:pt>
                <c:pt idx="169709">
                  <c:v>0</c:v>
                </c:pt>
                <c:pt idx="169710">
                  <c:v>0</c:v>
                </c:pt>
                <c:pt idx="169711">
                  <c:v>0</c:v>
                </c:pt>
                <c:pt idx="169712">
                  <c:v>0</c:v>
                </c:pt>
                <c:pt idx="169713">
                  <c:v>0</c:v>
                </c:pt>
                <c:pt idx="169714">
                  <c:v>0</c:v>
                </c:pt>
                <c:pt idx="169715">
                  <c:v>0</c:v>
                </c:pt>
                <c:pt idx="169716">
                  <c:v>0</c:v>
                </c:pt>
                <c:pt idx="169717">
                  <c:v>0</c:v>
                </c:pt>
                <c:pt idx="169718">
                  <c:v>0</c:v>
                </c:pt>
                <c:pt idx="169719">
                  <c:v>0</c:v>
                </c:pt>
                <c:pt idx="169720">
                  <c:v>0</c:v>
                </c:pt>
                <c:pt idx="169721">
                  <c:v>0</c:v>
                </c:pt>
                <c:pt idx="169722">
                  <c:v>0</c:v>
                </c:pt>
                <c:pt idx="169723">
                  <c:v>0</c:v>
                </c:pt>
                <c:pt idx="169724">
                  <c:v>0</c:v>
                </c:pt>
                <c:pt idx="169725">
                  <c:v>0</c:v>
                </c:pt>
                <c:pt idx="169726">
                  <c:v>0</c:v>
                </c:pt>
                <c:pt idx="169727">
                  <c:v>0</c:v>
                </c:pt>
                <c:pt idx="169728">
                  <c:v>0</c:v>
                </c:pt>
                <c:pt idx="169729">
                  <c:v>0</c:v>
                </c:pt>
                <c:pt idx="169730">
                  <c:v>0</c:v>
                </c:pt>
                <c:pt idx="169731">
                  <c:v>0</c:v>
                </c:pt>
                <c:pt idx="169732">
                  <c:v>0</c:v>
                </c:pt>
                <c:pt idx="169733">
                  <c:v>0</c:v>
                </c:pt>
                <c:pt idx="169734">
                  <c:v>0</c:v>
                </c:pt>
                <c:pt idx="169735">
                  <c:v>0</c:v>
                </c:pt>
                <c:pt idx="169736">
                  <c:v>0</c:v>
                </c:pt>
                <c:pt idx="169737">
                  <c:v>0</c:v>
                </c:pt>
                <c:pt idx="169738">
                  <c:v>0</c:v>
                </c:pt>
                <c:pt idx="169739">
                  <c:v>0</c:v>
                </c:pt>
                <c:pt idx="169740">
                  <c:v>0</c:v>
                </c:pt>
                <c:pt idx="169741">
                  <c:v>0</c:v>
                </c:pt>
                <c:pt idx="169742">
                  <c:v>0</c:v>
                </c:pt>
                <c:pt idx="169743">
                  <c:v>0</c:v>
                </c:pt>
                <c:pt idx="169744">
                  <c:v>0</c:v>
                </c:pt>
                <c:pt idx="169745">
                  <c:v>0</c:v>
                </c:pt>
                <c:pt idx="169746">
                  <c:v>0</c:v>
                </c:pt>
                <c:pt idx="169747">
                  <c:v>0</c:v>
                </c:pt>
                <c:pt idx="169748">
                  <c:v>0</c:v>
                </c:pt>
                <c:pt idx="169749">
                  <c:v>0</c:v>
                </c:pt>
                <c:pt idx="169750">
                  <c:v>0</c:v>
                </c:pt>
                <c:pt idx="169751">
                  <c:v>0</c:v>
                </c:pt>
                <c:pt idx="169752">
                  <c:v>0</c:v>
                </c:pt>
                <c:pt idx="169753">
                  <c:v>0</c:v>
                </c:pt>
                <c:pt idx="169754">
                  <c:v>0</c:v>
                </c:pt>
                <c:pt idx="169755">
                  <c:v>0</c:v>
                </c:pt>
                <c:pt idx="169756">
                  <c:v>0</c:v>
                </c:pt>
                <c:pt idx="169757">
                  <c:v>0</c:v>
                </c:pt>
                <c:pt idx="169758">
                  <c:v>0</c:v>
                </c:pt>
                <c:pt idx="169759">
                  <c:v>0</c:v>
                </c:pt>
                <c:pt idx="169760">
                  <c:v>0</c:v>
                </c:pt>
                <c:pt idx="169761">
                  <c:v>0</c:v>
                </c:pt>
                <c:pt idx="169762">
                  <c:v>0</c:v>
                </c:pt>
                <c:pt idx="169763">
                  <c:v>0</c:v>
                </c:pt>
                <c:pt idx="169764">
                  <c:v>0</c:v>
                </c:pt>
                <c:pt idx="169765">
                  <c:v>0</c:v>
                </c:pt>
                <c:pt idx="169766">
                  <c:v>0</c:v>
                </c:pt>
                <c:pt idx="169767">
                  <c:v>0</c:v>
                </c:pt>
                <c:pt idx="169768">
                  <c:v>0</c:v>
                </c:pt>
                <c:pt idx="169769">
                  <c:v>0</c:v>
                </c:pt>
                <c:pt idx="169770">
                  <c:v>0</c:v>
                </c:pt>
                <c:pt idx="169771">
                  <c:v>0</c:v>
                </c:pt>
                <c:pt idx="169772">
                  <c:v>0</c:v>
                </c:pt>
                <c:pt idx="169773">
                  <c:v>0</c:v>
                </c:pt>
                <c:pt idx="169774">
                  <c:v>0</c:v>
                </c:pt>
                <c:pt idx="169775">
                  <c:v>0</c:v>
                </c:pt>
                <c:pt idx="169776">
                  <c:v>0</c:v>
                </c:pt>
                <c:pt idx="169777">
                  <c:v>0</c:v>
                </c:pt>
                <c:pt idx="169778">
                  <c:v>0</c:v>
                </c:pt>
                <c:pt idx="169779">
                  <c:v>0</c:v>
                </c:pt>
                <c:pt idx="169780">
                  <c:v>0</c:v>
                </c:pt>
                <c:pt idx="169781">
                  <c:v>0</c:v>
                </c:pt>
                <c:pt idx="169782">
                  <c:v>0</c:v>
                </c:pt>
                <c:pt idx="169783">
                  <c:v>0</c:v>
                </c:pt>
                <c:pt idx="169784">
                  <c:v>0</c:v>
                </c:pt>
                <c:pt idx="169785">
                  <c:v>0</c:v>
                </c:pt>
                <c:pt idx="169786">
                  <c:v>0</c:v>
                </c:pt>
                <c:pt idx="169787">
                  <c:v>0</c:v>
                </c:pt>
                <c:pt idx="169788">
                  <c:v>0</c:v>
                </c:pt>
                <c:pt idx="169789">
                  <c:v>0</c:v>
                </c:pt>
                <c:pt idx="169790">
                  <c:v>0</c:v>
                </c:pt>
                <c:pt idx="169791">
                  <c:v>0</c:v>
                </c:pt>
                <c:pt idx="169792">
                  <c:v>0</c:v>
                </c:pt>
                <c:pt idx="169793">
                  <c:v>0</c:v>
                </c:pt>
                <c:pt idx="169794">
                  <c:v>0</c:v>
                </c:pt>
                <c:pt idx="169795">
                  <c:v>0</c:v>
                </c:pt>
                <c:pt idx="169796">
                  <c:v>0</c:v>
                </c:pt>
                <c:pt idx="169797">
                  <c:v>0</c:v>
                </c:pt>
                <c:pt idx="169798">
                  <c:v>0</c:v>
                </c:pt>
                <c:pt idx="169799">
                  <c:v>0</c:v>
                </c:pt>
                <c:pt idx="169800">
                  <c:v>0</c:v>
                </c:pt>
                <c:pt idx="169801">
                  <c:v>0</c:v>
                </c:pt>
                <c:pt idx="169802">
                  <c:v>0</c:v>
                </c:pt>
                <c:pt idx="169803">
                  <c:v>0</c:v>
                </c:pt>
                <c:pt idx="169804">
                  <c:v>0</c:v>
                </c:pt>
                <c:pt idx="169805">
                  <c:v>0</c:v>
                </c:pt>
                <c:pt idx="169806">
                  <c:v>0</c:v>
                </c:pt>
                <c:pt idx="169807">
                  <c:v>0</c:v>
                </c:pt>
                <c:pt idx="169808">
                  <c:v>0</c:v>
                </c:pt>
                <c:pt idx="169809">
                  <c:v>0</c:v>
                </c:pt>
                <c:pt idx="169810">
                  <c:v>0</c:v>
                </c:pt>
                <c:pt idx="169811">
                  <c:v>0</c:v>
                </c:pt>
                <c:pt idx="169812">
                  <c:v>0</c:v>
                </c:pt>
                <c:pt idx="169813">
                  <c:v>0</c:v>
                </c:pt>
                <c:pt idx="169814">
                  <c:v>0</c:v>
                </c:pt>
                <c:pt idx="169815">
                  <c:v>0</c:v>
                </c:pt>
                <c:pt idx="169816">
                  <c:v>0</c:v>
                </c:pt>
                <c:pt idx="169817">
                  <c:v>0</c:v>
                </c:pt>
                <c:pt idx="169818">
                  <c:v>0</c:v>
                </c:pt>
                <c:pt idx="169819">
                  <c:v>0</c:v>
                </c:pt>
                <c:pt idx="169820">
                  <c:v>0</c:v>
                </c:pt>
                <c:pt idx="169821">
                  <c:v>0</c:v>
                </c:pt>
                <c:pt idx="169822">
                  <c:v>0</c:v>
                </c:pt>
                <c:pt idx="169823">
                  <c:v>0</c:v>
                </c:pt>
                <c:pt idx="169824">
                  <c:v>0</c:v>
                </c:pt>
                <c:pt idx="169825">
                  <c:v>0</c:v>
                </c:pt>
                <c:pt idx="169826">
                  <c:v>0</c:v>
                </c:pt>
                <c:pt idx="169827">
                  <c:v>0</c:v>
                </c:pt>
                <c:pt idx="169828">
                  <c:v>0</c:v>
                </c:pt>
                <c:pt idx="169829">
                  <c:v>0</c:v>
                </c:pt>
                <c:pt idx="169830">
                  <c:v>0</c:v>
                </c:pt>
                <c:pt idx="169831">
                  <c:v>0</c:v>
                </c:pt>
                <c:pt idx="169832">
                  <c:v>0</c:v>
                </c:pt>
                <c:pt idx="169833">
                  <c:v>0</c:v>
                </c:pt>
                <c:pt idx="169834">
                  <c:v>0</c:v>
                </c:pt>
                <c:pt idx="169835">
                  <c:v>0</c:v>
                </c:pt>
                <c:pt idx="169836">
                  <c:v>0</c:v>
                </c:pt>
                <c:pt idx="169837">
                  <c:v>0</c:v>
                </c:pt>
                <c:pt idx="169838">
                  <c:v>0</c:v>
                </c:pt>
                <c:pt idx="169839">
                  <c:v>0</c:v>
                </c:pt>
                <c:pt idx="169840">
                  <c:v>0</c:v>
                </c:pt>
                <c:pt idx="169841">
                  <c:v>0</c:v>
                </c:pt>
                <c:pt idx="169842">
                  <c:v>0</c:v>
                </c:pt>
                <c:pt idx="169843">
                  <c:v>0</c:v>
                </c:pt>
                <c:pt idx="169844">
                  <c:v>0</c:v>
                </c:pt>
                <c:pt idx="169845">
                  <c:v>0</c:v>
                </c:pt>
                <c:pt idx="169846">
                  <c:v>0</c:v>
                </c:pt>
                <c:pt idx="169847">
                  <c:v>0</c:v>
                </c:pt>
                <c:pt idx="169848">
                  <c:v>0</c:v>
                </c:pt>
                <c:pt idx="169849">
                  <c:v>0</c:v>
                </c:pt>
                <c:pt idx="169850">
                  <c:v>0</c:v>
                </c:pt>
                <c:pt idx="169851">
                  <c:v>0</c:v>
                </c:pt>
                <c:pt idx="169852">
                  <c:v>0</c:v>
                </c:pt>
                <c:pt idx="169853">
                  <c:v>0</c:v>
                </c:pt>
                <c:pt idx="169854">
                  <c:v>0</c:v>
                </c:pt>
                <c:pt idx="169855">
                  <c:v>0</c:v>
                </c:pt>
                <c:pt idx="169856">
                  <c:v>0</c:v>
                </c:pt>
                <c:pt idx="169857">
                  <c:v>0</c:v>
                </c:pt>
                <c:pt idx="169858">
                  <c:v>0</c:v>
                </c:pt>
                <c:pt idx="169859">
                  <c:v>0</c:v>
                </c:pt>
                <c:pt idx="169860">
                  <c:v>0</c:v>
                </c:pt>
                <c:pt idx="169861">
                  <c:v>0</c:v>
                </c:pt>
                <c:pt idx="169862">
                  <c:v>0</c:v>
                </c:pt>
                <c:pt idx="169863">
                  <c:v>0</c:v>
                </c:pt>
                <c:pt idx="169864">
                  <c:v>0</c:v>
                </c:pt>
                <c:pt idx="169865">
                  <c:v>0</c:v>
                </c:pt>
                <c:pt idx="169866">
                  <c:v>0</c:v>
                </c:pt>
                <c:pt idx="169867">
                  <c:v>0</c:v>
                </c:pt>
                <c:pt idx="169868">
                  <c:v>0</c:v>
                </c:pt>
                <c:pt idx="169869">
                  <c:v>0</c:v>
                </c:pt>
                <c:pt idx="169870">
                  <c:v>0</c:v>
                </c:pt>
                <c:pt idx="169871">
                  <c:v>0</c:v>
                </c:pt>
                <c:pt idx="169872">
                  <c:v>0</c:v>
                </c:pt>
                <c:pt idx="169873">
                  <c:v>0</c:v>
                </c:pt>
                <c:pt idx="169874">
                  <c:v>0</c:v>
                </c:pt>
                <c:pt idx="169875">
                  <c:v>0</c:v>
                </c:pt>
                <c:pt idx="169876">
                  <c:v>0</c:v>
                </c:pt>
                <c:pt idx="169877">
                  <c:v>0</c:v>
                </c:pt>
                <c:pt idx="169878">
                  <c:v>0</c:v>
                </c:pt>
                <c:pt idx="169879">
                  <c:v>0</c:v>
                </c:pt>
                <c:pt idx="169880">
                  <c:v>0</c:v>
                </c:pt>
                <c:pt idx="169881">
                  <c:v>0</c:v>
                </c:pt>
                <c:pt idx="169882">
                  <c:v>0</c:v>
                </c:pt>
                <c:pt idx="169883">
                  <c:v>0</c:v>
                </c:pt>
                <c:pt idx="169884">
                  <c:v>0</c:v>
                </c:pt>
                <c:pt idx="169885">
                  <c:v>0</c:v>
                </c:pt>
                <c:pt idx="169886">
                  <c:v>0</c:v>
                </c:pt>
                <c:pt idx="169887">
                  <c:v>0</c:v>
                </c:pt>
                <c:pt idx="169888">
                  <c:v>0</c:v>
                </c:pt>
                <c:pt idx="169889">
                  <c:v>0</c:v>
                </c:pt>
                <c:pt idx="169890">
                  <c:v>0</c:v>
                </c:pt>
                <c:pt idx="169891">
                  <c:v>0</c:v>
                </c:pt>
                <c:pt idx="169892">
                  <c:v>0</c:v>
                </c:pt>
                <c:pt idx="169893">
                  <c:v>0</c:v>
                </c:pt>
                <c:pt idx="169894">
                  <c:v>0</c:v>
                </c:pt>
                <c:pt idx="169895">
                  <c:v>0</c:v>
                </c:pt>
                <c:pt idx="169896">
                  <c:v>0</c:v>
                </c:pt>
                <c:pt idx="169897">
                  <c:v>0</c:v>
                </c:pt>
                <c:pt idx="169898">
                  <c:v>0</c:v>
                </c:pt>
                <c:pt idx="169899">
                  <c:v>0</c:v>
                </c:pt>
                <c:pt idx="169900">
                  <c:v>0</c:v>
                </c:pt>
                <c:pt idx="169901">
                  <c:v>0</c:v>
                </c:pt>
                <c:pt idx="169902">
                  <c:v>0</c:v>
                </c:pt>
                <c:pt idx="169903">
                  <c:v>0</c:v>
                </c:pt>
                <c:pt idx="169904">
                  <c:v>0</c:v>
                </c:pt>
                <c:pt idx="169905">
                  <c:v>0</c:v>
                </c:pt>
                <c:pt idx="169906">
                  <c:v>0</c:v>
                </c:pt>
                <c:pt idx="169907">
                  <c:v>0</c:v>
                </c:pt>
                <c:pt idx="169908">
                  <c:v>0</c:v>
                </c:pt>
                <c:pt idx="169909">
                  <c:v>0</c:v>
                </c:pt>
                <c:pt idx="169910">
                  <c:v>0</c:v>
                </c:pt>
                <c:pt idx="169911">
                  <c:v>0</c:v>
                </c:pt>
                <c:pt idx="169912">
                  <c:v>0</c:v>
                </c:pt>
                <c:pt idx="169913">
                  <c:v>0</c:v>
                </c:pt>
                <c:pt idx="169914">
                  <c:v>0</c:v>
                </c:pt>
                <c:pt idx="169915">
                  <c:v>0</c:v>
                </c:pt>
                <c:pt idx="169916">
                  <c:v>0</c:v>
                </c:pt>
                <c:pt idx="169917">
                  <c:v>0</c:v>
                </c:pt>
                <c:pt idx="169918">
                  <c:v>0</c:v>
                </c:pt>
                <c:pt idx="169919">
                  <c:v>0</c:v>
                </c:pt>
                <c:pt idx="169920">
                  <c:v>0</c:v>
                </c:pt>
                <c:pt idx="169921">
                  <c:v>0</c:v>
                </c:pt>
                <c:pt idx="169922">
                  <c:v>0</c:v>
                </c:pt>
                <c:pt idx="169923">
                  <c:v>0</c:v>
                </c:pt>
                <c:pt idx="169924">
                  <c:v>0</c:v>
                </c:pt>
                <c:pt idx="169925">
                  <c:v>0</c:v>
                </c:pt>
                <c:pt idx="169926">
                  <c:v>0</c:v>
                </c:pt>
                <c:pt idx="169927">
                  <c:v>0</c:v>
                </c:pt>
                <c:pt idx="169928">
                  <c:v>0</c:v>
                </c:pt>
                <c:pt idx="169929">
                  <c:v>0</c:v>
                </c:pt>
                <c:pt idx="169930">
                  <c:v>0</c:v>
                </c:pt>
                <c:pt idx="169931">
                  <c:v>0</c:v>
                </c:pt>
                <c:pt idx="169932">
                  <c:v>0</c:v>
                </c:pt>
                <c:pt idx="169933">
                  <c:v>0</c:v>
                </c:pt>
                <c:pt idx="169934">
                  <c:v>0</c:v>
                </c:pt>
                <c:pt idx="169935">
                  <c:v>0</c:v>
                </c:pt>
                <c:pt idx="169936">
                  <c:v>0</c:v>
                </c:pt>
                <c:pt idx="169937">
                  <c:v>0</c:v>
                </c:pt>
                <c:pt idx="169938">
                  <c:v>0</c:v>
                </c:pt>
                <c:pt idx="169939">
                  <c:v>0</c:v>
                </c:pt>
                <c:pt idx="169940">
                  <c:v>0</c:v>
                </c:pt>
                <c:pt idx="169941">
                  <c:v>0</c:v>
                </c:pt>
                <c:pt idx="169942">
                  <c:v>0</c:v>
                </c:pt>
                <c:pt idx="169943">
                  <c:v>0</c:v>
                </c:pt>
                <c:pt idx="169944">
                  <c:v>0</c:v>
                </c:pt>
                <c:pt idx="169945">
                  <c:v>0</c:v>
                </c:pt>
                <c:pt idx="169946">
                  <c:v>0</c:v>
                </c:pt>
                <c:pt idx="169947">
                  <c:v>0</c:v>
                </c:pt>
                <c:pt idx="169948">
                  <c:v>0</c:v>
                </c:pt>
                <c:pt idx="169949">
                  <c:v>0</c:v>
                </c:pt>
                <c:pt idx="169950">
                  <c:v>0</c:v>
                </c:pt>
                <c:pt idx="169951">
                  <c:v>0</c:v>
                </c:pt>
                <c:pt idx="169952">
                  <c:v>0</c:v>
                </c:pt>
                <c:pt idx="169953">
                  <c:v>0</c:v>
                </c:pt>
                <c:pt idx="169954">
                  <c:v>0</c:v>
                </c:pt>
                <c:pt idx="169955">
                  <c:v>0</c:v>
                </c:pt>
                <c:pt idx="169956">
                  <c:v>0</c:v>
                </c:pt>
                <c:pt idx="169957">
                  <c:v>0</c:v>
                </c:pt>
                <c:pt idx="169958">
                  <c:v>0</c:v>
                </c:pt>
                <c:pt idx="169959">
                  <c:v>0</c:v>
                </c:pt>
                <c:pt idx="169960">
                  <c:v>0</c:v>
                </c:pt>
                <c:pt idx="169961">
                  <c:v>0</c:v>
                </c:pt>
                <c:pt idx="169962">
                  <c:v>0</c:v>
                </c:pt>
                <c:pt idx="169963">
                  <c:v>0</c:v>
                </c:pt>
                <c:pt idx="169964">
                  <c:v>0</c:v>
                </c:pt>
                <c:pt idx="169965">
                  <c:v>0</c:v>
                </c:pt>
                <c:pt idx="169966">
                  <c:v>0</c:v>
                </c:pt>
                <c:pt idx="169967">
                  <c:v>0</c:v>
                </c:pt>
                <c:pt idx="169968">
                  <c:v>0</c:v>
                </c:pt>
                <c:pt idx="169969">
                  <c:v>0</c:v>
                </c:pt>
                <c:pt idx="169970">
                  <c:v>0</c:v>
                </c:pt>
                <c:pt idx="169971">
                  <c:v>0</c:v>
                </c:pt>
                <c:pt idx="169972">
                  <c:v>0</c:v>
                </c:pt>
                <c:pt idx="169973">
                  <c:v>0</c:v>
                </c:pt>
                <c:pt idx="169974">
                  <c:v>0</c:v>
                </c:pt>
                <c:pt idx="169975">
                  <c:v>0</c:v>
                </c:pt>
                <c:pt idx="169976">
                  <c:v>0</c:v>
                </c:pt>
                <c:pt idx="169977">
                  <c:v>0</c:v>
                </c:pt>
                <c:pt idx="169978">
                  <c:v>0</c:v>
                </c:pt>
                <c:pt idx="169979">
                  <c:v>0</c:v>
                </c:pt>
                <c:pt idx="169980">
                  <c:v>0</c:v>
                </c:pt>
                <c:pt idx="169981">
                  <c:v>0</c:v>
                </c:pt>
                <c:pt idx="169982">
                  <c:v>0</c:v>
                </c:pt>
                <c:pt idx="169983">
                  <c:v>0</c:v>
                </c:pt>
                <c:pt idx="169984">
                  <c:v>0</c:v>
                </c:pt>
                <c:pt idx="169985">
                  <c:v>0</c:v>
                </c:pt>
                <c:pt idx="169986">
                  <c:v>0</c:v>
                </c:pt>
                <c:pt idx="169987">
                  <c:v>0</c:v>
                </c:pt>
                <c:pt idx="169988">
                  <c:v>0</c:v>
                </c:pt>
                <c:pt idx="169989">
                  <c:v>0</c:v>
                </c:pt>
                <c:pt idx="169990">
                  <c:v>0</c:v>
                </c:pt>
                <c:pt idx="169991">
                  <c:v>0</c:v>
                </c:pt>
                <c:pt idx="169992">
                  <c:v>0</c:v>
                </c:pt>
                <c:pt idx="169993">
                  <c:v>0</c:v>
                </c:pt>
                <c:pt idx="169994">
                  <c:v>0</c:v>
                </c:pt>
                <c:pt idx="169995">
                  <c:v>0</c:v>
                </c:pt>
                <c:pt idx="169996">
                  <c:v>0</c:v>
                </c:pt>
                <c:pt idx="169997">
                  <c:v>0</c:v>
                </c:pt>
                <c:pt idx="169998">
                  <c:v>0</c:v>
                </c:pt>
                <c:pt idx="169999">
                  <c:v>0</c:v>
                </c:pt>
                <c:pt idx="170000">
                  <c:v>0</c:v>
                </c:pt>
                <c:pt idx="170001">
                  <c:v>0</c:v>
                </c:pt>
                <c:pt idx="170002">
                  <c:v>0</c:v>
                </c:pt>
                <c:pt idx="170003">
                  <c:v>0</c:v>
                </c:pt>
                <c:pt idx="170004">
                  <c:v>0</c:v>
                </c:pt>
                <c:pt idx="170005">
                  <c:v>0</c:v>
                </c:pt>
                <c:pt idx="170006">
                  <c:v>0</c:v>
                </c:pt>
                <c:pt idx="170007">
                  <c:v>0</c:v>
                </c:pt>
                <c:pt idx="170008">
                  <c:v>0</c:v>
                </c:pt>
                <c:pt idx="170009">
                  <c:v>0</c:v>
                </c:pt>
                <c:pt idx="170010">
                  <c:v>0</c:v>
                </c:pt>
                <c:pt idx="170011">
                  <c:v>0</c:v>
                </c:pt>
                <c:pt idx="170012">
                  <c:v>0</c:v>
                </c:pt>
                <c:pt idx="170013">
                  <c:v>0</c:v>
                </c:pt>
                <c:pt idx="170014">
                  <c:v>0</c:v>
                </c:pt>
                <c:pt idx="170015">
                  <c:v>0</c:v>
                </c:pt>
                <c:pt idx="170016">
                  <c:v>0</c:v>
                </c:pt>
                <c:pt idx="170017">
                  <c:v>0</c:v>
                </c:pt>
                <c:pt idx="170018">
                  <c:v>0</c:v>
                </c:pt>
                <c:pt idx="170019">
                  <c:v>0</c:v>
                </c:pt>
                <c:pt idx="170020">
                  <c:v>0</c:v>
                </c:pt>
                <c:pt idx="170021">
                  <c:v>0</c:v>
                </c:pt>
                <c:pt idx="170022">
                  <c:v>0</c:v>
                </c:pt>
                <c:pt idx="170023">
                  <c:v>0</c:v>
                </c:pt>
                <c:pt idx="170024">
                  <c:v>0</c:v>
                </c:pt>
                <c:pt idx="170025">
                  <c:v>0</c:v>
                </c:pt>
                <c:pt idx="170026">
                  <c:v>0</c:v>
                </c:pt>
                <c:pt idx="170027">
                  <c:v>0</c:v>
                </c:pt>
                <c:pt idx="170028">
                  <c:v>0</c:v>
                </c:pt>
                <c:pt idx="170029">
                  <c:v>0</c:v>
                </c:pt>
                <c:pt idx="170030">
                  <c:v>0</c:v>
                </c:pt>
                <c:pt idx="170031">
                  <c:v>0</c:v>
                </c:pt>
                <c:pt idx="170032">
                  <c:v>0</c:v>
                </c:pt>
                <c:pt idx="170033">
                  <c:v>0</c:v>
                </c:pt>
                <c:pt idx="170034">
                  <c:v>0</c:v>
                </c:pt>
                <c:pt idx="170035">
                  <c:v>0</c:v>
                </c:pt>
                <c:pt idx="170036">
                  <c:v>0</c:v>
                </c:pt>
                <c:pt idx="170037">
                  <c:v>0</c:v>
                </c:pt>
                <c:pt idx="170038">
                  <c:v>0</c:v>
                </c:pt>
                <c:pt idx="170039">
                  <c:v>0</c:v>
                </c:pt>
                <c:pt idx="170040">
                  <c:v>0</c:v>
                </c:pt>
                <c:pt idx="170041">
                  <c:v>0</c:v>
                </c:pt>
                <c:pt idx="170042">
                  <c:v>0</c:v>
                </c:pt>
                <c:pt idx="170043">
                  <c:v>0</c:v>
                </c:pt>
                <c:pt idx="170044">
                  <c:v>0</c:v>
                </c:pt>
                <c:pt idx="170045">
                  <c:v>0</c:v>
                </c:pt>
                <c:pt idx="170046">
                  <c:v>0</c:v>
                </c:pt>
                <c:pt idx="170047">
                  <c:v>0</c:v>
                </c:pt>
                <c:pt idx="170048">
                  <c:v>0</c:v>
                </c:pt>
                <c:pt idx="170049">
                  <c:v>0</c:v>
                </c:pt>
                <c:pt idx="170050">
                  <c:v>0</c:v>
                </c:pt>
                <c:pt idx="170051">
                  <c:v>0</c:v>
                </c:pt>
                <c:pt idx="170052">
                  <c:v>0</c:v>
                </c:pt>
                <c:pt idx="170053">
                  <c:v>0</c:v>
                </c:pt>
                <c:pt idx="170054">
                  <c:v>0</c:v>
                </c:pt>
                <c:pt idx="170055">
                  <c:v>0</c:v>
                </c:pt>
                <c:pt idx="170056">
                  <c:v>0</c:v>
                </c:pt>
                <c:pt idx="170057">
                  <c:v>0</c:v>
                </c:pt>
                <c:pt idx="170058">
                  <c:v>0</c:v>
                </c:pt>
                <c:pt idx="170059">
                  <c:v>0</c:v>
                </c:pt>
                <c:pt idx="170060">
                  <c:v>0</c:v>
                </c:pt>
                <c:pt idx="170061">
                  <c:v>0</c:v>
                </c:pt>
                <c:pt idx="170062">
                  <c:v>0</c:v>
                </c:pt>
                <c:pt idx="170063">
                  <c:v>0</c:v>
                </c:pt>
                <c:pt idx="170064">
                  <c:v>0</c:v>
                </c:pt>
                <c:pt idx="170065">
                  <c:v>0</c:v>
                </c:pt>
                <c:pt idx="170066">
                  <c:v>0</c:v>
                </c:pt>
                <c:pt idx="170067">
                  <c:v>0</c:v>
                </c:pt>
                <c:pt idx="170068">
                  <c:v>0</c:v>
                </c:pt>
                <c:pt idx="170069">
                  <c:v>0</c:v>
                </c:pt>
                <c:pt idx="170070">
                  <c:v>0</c:v>
                </c:pt>
                <c:pt idx="170071">
                  <c:v>0</c:v>
                </c:pt>
                <c:pt idx="170072">
                  <c:v>0</c:v>
                </c:pt>
                <c:pt idx="170073">
                  <c:v>0</c:v>
                </c:pt>
                <c:pt idx="170074">
                  <c:v>0</c:v>
                </c:pt>
                <c:pt idx="170075">
                  <c:v>0</c:v>
                </c:pt>
                <c:pt idx="170076">
                  <c:v>0</c:v>
                </c:pt>
                <c:pt idx="170077">
                  <c:v>0</c:v>
                </c:pt>
                <c:pt idx="170078">
                  <c:v>0</c:v>
                </c:pt>
                <c:pt idx="170079">
                  <c:v>0</c:v>
                </c:pt>
                <c:pt idx="170080">
                  <c:v>0</c:v>
                </c:pt>
                <c:pt idx="170081">
                  <c:v>0</c:v>
                </c:pt>
                <c:pt idx="170082">
                  <c:v>0</c:v>
                </c:pt>
                <c:pt idx="170083">
                  <c:v>0</c:v>
                </c:pt>
                <c:pt idx="170084">
                  <c:v>0</c:v>
                </c:pt>
                <c:pt idx="170085">
                  <c:v>0</c:v>
                </c:pt>
                <c:pt idx="170086">
                  <c:v>0</c:v>
                </c:pt>
                <c:pt idx="170087">
                  <c:v>0</c:v>
                </c:pt>
                <c:pt idx="170088">
                  <c:v>0</c:v>
                </c:pt>
                <c:pt idx="170089">
                  <c:v>0</c:v>
                </c:pt>
                <c:pt idx="170090">
                  <c:v>0</c:v>
                </c:pt>
                <c:pt idx="170091">
                  <c:v>0</c:v>
                </c:pt>
                <c:pt idx="170092">
                  <c:v>0</c:v>
                </c:pt>
                <c:pt idx="170093">
                  <c:v>0</c:v>
                </c:pt>
                <c:pt idx="170094">
                  <c:v>0</c:v>
                </c:pt>
                <c:pt idx="170095">
                  <c:v>0</c:v>
                </c:pt>
                <c:pt idx="170096">
                  <c:v>0</c:v>
                </c:pt>
                <c:pt idx="170097">
                  <c:v>0</c:v>
                </c:pt>
                <c:pt idx="170098">
                  <c:v>0</c:v>
                </c:pt>
                <c:pt idx="170099">
                  <c:v>0</c:v>
                </c:pt>
                <c:pt idx="170100">
                  <c:v>0</c:v>
                </c:pt>
                <c:pt idx="170101">
                  <c:v>0</c:v>
                </c:pt>
                <c:pt idx="170102">
                  <c:v>0</c:v>
                </c:pt>
                <c:pt idx="170103">
                  <c:v>0</c:v>
                </c:pt>
                <c:pt idx="170104">
                  <c:v>0</c:v>
                </c:pt>
                <c:pt idx="170105">
                  <c:v>0</c:v>
                </c:pt>
                <c:pt idx="170106">
                  <c:v>0</c:v>
                </c:pt>
                <c:pt idx="170107">
                  <c:v>0</c:v>
                </c:pt>
                <c:pt idx="170108">
                  <c:v>0</c:v>
                </c:pt>
                <c:pt idx="170109">
                  <c:v>0</c:v>
                </c:pt>
                <c:pt idx="170110">
                  <c:v>0</c:v>
                </c:pt>
                <c:pt idx="170111">
                  <c:v>0</c:v>
                </c:pt>
                <c:pt idx="170112">
                  <c:v>0</c:v>
                </c:pt>
                <c:pt idx="170113">
                  <c:v>0</c:v>
                </c:pt>
                <c:pt idx="170114">
                  <c:v>0</c:v>
                </c:pt>
                <c:pt idx="170115">
                  <c:v>0</c:v>
                </c:pt>
                <c:pt idx="170116">
                  <c:v>0</c:v>
                </c:pt>
                <c:pt idx="170117">
                  <c:v>0</c:v>
                </c:pt>
                <c:pt idx="170118">
                  <c:v>0</c:v>
                </c:pt>
                <c:pt idx="170119">
                  <c:v>0</c:v>
                </c:pt>
                <c:pt idx="170120">
                  <c:v>0</c:v>
                </c:pt>
                <c:pt idx="170121">
                  <c:v>0</c:v>
                </c:pt>
                <c:pt idx="170122">
                  <c:v>0</c:v>
                </c:pt>
                <c:pt idx="170123">
                  <c:v>0</c:v>
                </c:pt>
                <c:pt idx="170124">
                  <c:v>0</c:v>
                </c:pt>
                <c:pt idx="170125">
                  <c:v>0</c:v>
                </c:pt>
                <c:pt idx="170126">
                  <c:v>0</c:v>
                </c:pt>
                <c:pt idx="170127">
                  <c:v>0</c:v>
                </c:pt>
                <c:pt idx="170128">
                  <c:v>0</c:v>
                </c:pt>
                <c:pt idx="170129">
                  <c:v>0</c:v>
                </c:pt>
                <c:pt idx="170130">
                  <c:v>0</c:v>
                </c:pt>
                <c:pt idx="170131">
                  <c:v>0</c:v>
                </c:pt>
                <c:pt idx="170132">
                  <c:v>0</c:v>
                </c:pt>
                <c:pt idx="170133">
                  <c:v>0</c:v>
                </c:pt>
                <c:pt idx="170134">
                  <c:v>0</c:v>
                </c:pt>
                <c:pt idx="170135">
                  <c:v>0</c:v>
                </c:pt>
                <c:pt idx="170136">
                  <c:v>0</c:v>
                </c:pt>
                <c:pt idx="170137">
                  <c:v>0</c:v>
                </c:pt>
                <c:pt idx="170138">
                  <c:v>0</c:v>
                </c:pt>
                <c:pt idx="170139">
                  <c:v>0</c:v>
                </c:pt>
                <c:pt idx="170140">
                  <c:v>0</c:v>
                </c:pt>
                <c:pt idx="170141">
                  <c:v>0</c:v>
                </c:pt>
                <c:pt idx="170142">
                  <c:v>0</c:v>
                </c:pt>
                <c:pt idx="170143">
                  <c:v>0</c:v>
                </c:pt>
                <c:pt idx="170144">
                  <c:v>0</c:v>
                </c:pt>
                <c:pt idx="170145">
                  <c:v>0</c:v>
                </c:pt>
                <c:pt idx="170146">
                  <c:v>0</c:v>
                </c:pt>
                <c:pt idx="170147">
                  <c:v>0</c:v>
                </c:pt>
                <c:pt idx="170148">
                  <c:v>0</c:v>
                </c:pt>
                <c:pt idx="170149">
                  <c:v>0</c:v>
                </c:pt>
                <c:pt idx="170150">
                  <c:v>0</c:v>
                </c:pt>
                <c:pt idx="170151">
                  <c:v>0</c:v>
                </c:pt>
                <c:pt idx="170152">
                  <c:v>0</c:v>
                </c:pt>
                <c:pt idx="170153">
                  <c:v>0</c:v>
                </c:pt>
                <c:pt idx="170154">
                  <c:v>0</c:v>
                </c:pt>
                <c:pt idx="170155">
                  <c:v>0</c:v>
                </c:pt>
                <c:pt idx="170156">
                  <c:v>0</c:v>
                </c:pt>
                <c:pt idx="170157">
                  <c:v>0</c:v>
                </c:pt>
                <c:pt idx="170158">
                  <c:v>0</c:v>
                </c:pt>
                <c:pt idx="170159">
                  <c:v>0</c:v>
                </c:pt>
                <c:pt idx="170160">
                  <c:v>0</c:v>
                </c:pt>
                <c:pt idx="170161">
                  <c:v>0</c:v>
                </c:pt>
                <c:pt idx="170162">
                  <c:v>0</c:v>
                </c:pt>
                <c:pt idx="170163">
                  <c:v>0</c:v>
                </c:pt>
                <c:pt idx="170164">
                  <c:v>0</c:v>
                </c:pt>
                <c:pt idx="170165">
                  <c:v>0</c:v>
                </c:pt>
                <c:pt idx="170166">
                  <c:v>0</c:v>
                </c:pt>
                <c:pt idx="170167">
                  <c:v>0</c:v>
                </c:pt>
                <c:pt idx="170168">
                  <c:v>0</c:v>
                </c:pt>
                <c:pt idx="170169">
                  <c:v>0</c:v>
                </c:pt>
                <c:pt idx="170170">
                  <c:v>0</c:v>
                </c:pt>
                <c:pt idx="170171">
                  <c:v>0</c:v>
                </c:pt>
                <c:pt idx="170172">
                  <c:v>0</c:v>
                </c:pt>
                <c:pt idx="170173">
                  <c:v>0</c:v>
                </c:pt>
                <c:pt idx="170174">
                  <c:v>0</c:v>
                </c:pt>
                <c:pt idx="170175">
                  <c:v>0</c:v>
                </c:pt>
                <c:pt idx="170176">
                  <c:v>0</c:v>
                </c:pt>
                <c:pt idx="170177">
                  <c:v>0</c:v>
                </c:pt>
                <c:pt idx="170178">
                  <c:v>0</c:v>
                </c:pt>
                <c:pt idx="170179">
                  <c:v>0</c:v>
                </c:pt>
                <c:pt idx="170180">
                  <c:v>0</c:v>
                </c:pt>
                <c:pt idx="170181">
                  <c:v>0</c:v>
                </c:pt>
                <c:pt idx="170182">
                  <c:v>0</c:v>
                </c:pt>
                <c:pt idx="170183">
                  <c:v>0</c:v>
                </c:pt>
                <c:pt idx="170184">
                  <c:v>0</c:v>
                </c:pt>
                <c:pt idx="170185">
                  <c:v>0</c:v>
                </c:pt>
                <c:pt idx="170186">
                  <c:v>0</c:v>
                </c:pt>
                <c:pt idx="170187">
                  <c:v>0</c:v>
                </c:pt>
                <c:pt idx="170188">
                  <c:v>0</c:v>
                </c:pt>
                <c:pt idx="170189">
                  <c:v>0</c:v>
                </c:pt>
                <c:pt idx="170190">
                  <c:v>0</c:v>
                </c:pt>
                <c:pt idx="170191">
                  <c:v>0</c:v>
                </c:pt>
                <c:pt idx="170192">
                  <c:v>0</c:v>
                </c:pt>
                <c:pt idx="170193">
                  <c:v>0</c:v>
                </c:pt>
                <c:pt idx="170194">
                  <c:v>0</c:v>
                </c:pt>
                <c:pt idx="170195">
                  <c:v>0</c:v>
                </c:pt>
                <c:pt idx="170196">
                  <c:v>0</c:v>
                </c:pt>
                <c:pt idx="170197">
                  <c:v>0</c:v>
                </c:pt>
                <c:pt idx="170198">
                  <c:v>0</c:v>
                </c:pt>
                <c:pt idx="170199">
                  <c:v>0</c:v>
                </c:pt>
                <c:pt idx="170200">
                  <c:v>0</c:v>
                </c:pt>
                <c:pt idx="170201">
                  <c:v>0</c:v>
                </c:pt>
                <c:pt idx="170202">
                  <c:v>0</c:v>
                </c:pt>
                <c:pt idx="170203">
                  <c:v>0</c:v>
                </c:pt>
                <c:pt idx="170204">
                  <c:v>0</c:v>
                </c:pt>
                <c:pt idx="170205">
                  <c:v>0</c:v>
                </c:pt>
                <c:pt idx="170206">
                  <c:v>0</c:v>
                </c:pt>
                <c:pt idx="170207">
                  <c:v>0</c:v>
                </c:pt>
                <c:pt idx="170208">
                  <c:v>0</c:v>
                </c:pt>
                <c:pt idx="170209">
                  <c:v>0</c:v>
                </c:pt>
                <c:pt idx="170210">
                  <c:v>0</c:v>
                </c:pt>
                <c:pt idx="170211">
                  <c:v>0</c:v>
                </c:pt>
                <c:pt idx="170212">
                  <c:v>0</c:v>
                </c:pt>
                <c:pt idx="170213">
                  <c:v>0</c:v>
                </c:pt>
                <c:pt idx="170214">
                  <c:v>0</c:v>
                </c:pt>
                <c:pt idx="170215">
                  <c:v>0</c:v>
                </c:pt>
                <c:pt idx="170216">
                  <c:v>0</c:v>
                </c:pt>
                <c:pt idx="170217">
                  <c:v>0</c:v>
                </c:pt>
                <c:pt idx="170218">
                  <c:v>0</c:v>
                </c:pt>
                <c:pt idx="170219">
                  <c:v>0</c:v>
                </c:pt>
                <c:pt idx="170220">
                  <c:v>0</c:v>
                </c:pt>
                <c:pt idx="170221">
                  <c:v>0</c:v>
                </c:pt>
                <c:pt idx="170222">
                  <c:v>0</c:v>
                </c:pt>
                <c:pt idx="170223">
                  <c:v>0</c:v>
                </c:pt>
                <c:pt idx="170224">
                  <c:v>0</c:v>
                </c:pt>
                <c:pt idx="170225">
                  <c:v>0</c:v>
                </c:pt>
                <c:pt idx="170226">
                  <c:v>0</c:v>
                </c:pt>
                <c:pt idx="170227">
                  <c:v>0</c:v>
                </c:pt>
                <c:pt idx="170228">
                  <c:v>0</c:v>
                </c:pt>
                <c:pt idx="170229">
                  <c:v>0</c:v>
                </c:pt>
                <c:pt idx="170230">
                  <c:v>0</c:v>
                </c:pt>
                <c:pt idx="170231">
                  <c:v>0</c:v>
                </c:pt>
                <c:pt idx="170232">
                  <c:v>0</c:v>
                </c:pt>
                <c:pt idx="170233">
                  <c:v>0</c:v>
                </c:pt>
                <c:pt idx="170234">
                  <c:v>0</c:v>
                </c:pt>
                <c:pt idx="170235">
                  <c:v>0</c:v>
                </c:pt>
                <c:pt idx="170236">
                  <c:v>0</c:v>
                </c:pt>
                <c:pt idx="170237">
                  <c:v>0</c:v>
                </c:pt>
                <c:pt idx="170238">
                  <c:v>0</c:v>
                </c:pt>
                <c:pt idx="170239">
                  <c:v>0</c:v>
                </c:pt>
                <c:pt idx="170240">
                  <c:v>0</c:v>
                </c:pt>
                <c:pt idx="170241">
                  <c:v>0</c:v>
                </c:pt>
                <c:pt idx="170242">
                  <c:v>0</c:v>
                </c:pt>
                <c:pt idx="170243">
                  <c:v>0</c:v>
                </c:pt>
                <c:pt idx="170244">
                  <c:v>0</c:v>
                </c:pt>
                <c:pt idx="170245">
                  <c:v>0</c:v>
                </c:pt>
                <c:pt idx="170246">
                  <c:v>0</c:v>
                </c:pt>
                <c:pt idx="170247">
                  <c:v>0</c:v>
                </c:pt>
                <c:pt idx="170248">
                  <c:v>0</c:v>
                </c:pt>
                <c:pt idx="170249">
                  <c:v>0</c:v>
                </c:pt>
                <c:pt idx="170250">
                  <c:v>0</c:v>
                </c:pt>
                <c:pt idx="170251">
                  <c:v>0</c:v>
                </c:pt>
                <c:pt idx="170252">
                  <c:v>0</c:v>
                </c:pt>
                <c:pt idx="170253">
                  <c:v>0</c:v>
                </c:pt>
                <c:pt idx="170254">
                  <c:v>0</c:v>
                </c:pt>
                <c:pt idx="170255">
                  <c:v>0</c:v>
                </c:pt>
                <c:pt idx="170256">
                  <c:v>0</c:v>
                </c:pt>
                <c:pt idx="170257">
                  <c:v>0</c:v>
                </c:pt>
                <c:pt idx="170258">
                  <c:v>0</c:v>
                </c:pt>
                <c:pt idx="170259">
                  <c:v>0</c:v>
                </c:pt>
                <c:pt idx="170260">
                  <c:v>0</c:v>
                </c:pt>
                <c:pt idx="170261">
                  <c:v>0</c:v>
                </c:pt>
                <c:pt idx="170262">
                  <c:v>0</c:v>
                </c:pt>
                <c:pt idx="170263">
                  <c:v>0</c:v>
                </c:pt>
                <c:pt idx="170264">
                  <c:v>0</c:v>
                </c:pt>
                <c:pt idx="170265">
                  <c:v>0</c:v>
                </c:pt>
                <c:pt idx="170266">
                  <c:v>0</c:v>
                </c:pt>
                <c:pt idx="170267">
                  <c:v>0</c:v>
                </c:pt>
                <c:pt idx="170268">
                  <c:v>0</c:v>
                </c:pt>
                <c:pt idx="170269">
                  <c:v>0</c:v>
                </c:pt>
                <c:pt idx="170270">
                  <c:v>0</c:v>
                </c:pt>
                <c:pt idx="170271">
                  <c:v>0</c:v>
                </c:pt>
                <c:pt idx="170272">
                  <c:v>0</c:v>
                </c:pt>
                <c:pt idx="170273">
                  <c:v>0</c:v>
                </c:pt>
                <c:pt idx="170274">
                  <c:v>0</c:v>
                </c:pt>
                <c:pt idx="170275">
                  <c:v>0</c:v>
                </c:pt>
                <c:pt idx="170276">
                  <c:v>0</c:v>
                </c:pt>
                <c:pt idx="170277">
                  <c:v>0</c:v>
                </c:pt>
                <c:pt idx="170278">
                  <c:v>0</c:v>
                </c:pt>
                <c:pt idx="170279">
                  <c:v>0</c:v>
                </c:pt>
                <c:pt idx="170280">
                  <c:v>0</c:v>
                </c:pt>
                <c:pt idx="170281">
                  <c:v>0</c:v>
                </c:pt>
                <c:pt idx="170282">
                  <c:v>0</c:v>
                </c:pt>
                <c:pt idx="170283">
                  <c:v>0</c:v>
                </c:pt>
                <c:pt idx="170284">
                  <c:v>0</c:v>
                </c:pt>
                <c:pt idx="170285">
                  <c:v>0</c:v>
                </c:pt>
                <c:pt idx="170286">
                  <c:v>0</c:v>
                </c:pt>
                <c:pt idx="170287">
                  <c:v>0</c:v>
                </c:pt>
                <c:pt idx="170288">
                  <c:v>0</c:v>
                </c:pt>
                <c:pt idx="170289">
                  <c:v>0</c:v>
                </c:pt>
                <c:pt idx="170290">
                  <c:v>0</c:v>
                </c:pt>
                <c:pt idx="170291">
                  <c:v>0</c:v>
                </c:pt>
                <c:pt idx="170292">
                  <c:v>0</c:v>
                </c:pt>
                <c:pt idx="170293">
                  <c:v>0</c:v>
                </c:pt>
                <c:pt idx="170294">
                  <c:v>0</c:v>
                </c:pt>
                <c:pt idx="170295">
                  <c:v>0</c:v>
                </c:pt>
                <c:pt idx="170296">
                  <c:v>0</c:v>
                </c:pt>
                <c:pt idx="170297">
                  <c:v>0</c:v>
                </c:pt>
                <c:pt idx="170298">
                  <c:v>0</c:v>
                </c:pt>
                <c:pt idx="170299">
                  <c:v>0</c:v>
                </c:pt>
                <c:pt idx="170300">
                  <c:v>0</c:v>
                </c:pt>
                <c:pt idx="170301">
                  <c:v>0</c:v>
                </c:pt>
                <c:pt idx="170302">
                  <c:v>0</c:v>
                </c:pt>
                <c:pt idx="170303">
                  <c:v>0</c:v>
                </c:pt>
                <c:pt idx="170304">
                  <c:v>0</c:v>
                </c:pt>
                <c:pt idx="170305">
                  <c:v>0</c:v>
                </c:pt>
                <c:pt idx="170306">
                  <c:v>0</c:v>
                </c:pt>
                <c:pt idx="170307">
                  <c:v>0</c:v>
                </c:pt>
                <c:pt idx="170308">
                  <c:v>0</c:v>
                </c:pt>
                <c:pt idx="170309">
                  <c:v>0</c:v>
                </c:pt>
                <c:pt idx="170310">
                  <c:v>0</c:v>
                </c:pt>
                <c:pt idx="170311">
                  <c:v>0</c:v>
                </c:pt>
                <c:pt idx="170312">
                  <c:v>0</c:v>
                </c:pt>
                <c:pt idx="170313">
                  <c:v>0</c:v>
                </c:pt>
                <c:pt idx="170314">
                  <c:v>0</c:v>
                </c:pt>
                <c:pt idx="170315">
                  <c:v>0</c:v>
                </c:pt>
                <c:pt idx="170316">
                  <c:v>0</c:v>
                </c:pt>
                <c:pt idx="170317">
                  <c:v>0</c:v>
                </c:pt>
                <c:pt idx="170318">
                  <c:v>0</c:v>
                </c:pt>
                <c:pt idx="170319">
                  <c:v>0</c:v>
                </c:pt>
                <c:pt idx="170320">
                  <c:v>0</c:v>
                </c:pt>
                <c:pt idx="170321">
                  <c:v>0</c:v>
                </c:pt>
                <c:pt idx="170322">
                  <c:v>0</c:v>
                </c:pt>
                <c:pt idx="170323">
                  <c:v>0</c:v>
                </c:pt>
                <c:pt idx="170324">
                  <c:v>0</c:v>
                </c:pt>
                <c:pt idx="170325">
                  <c:v>0</c:v>
                </c:pt>
                <c:pt idx="170326">
                  <c:v>0</c:v>
                </c:pt>
                <c:pt idx="170327">
                  <c:v>0</c:v>
                </c:pt>
                <c:pt idx="170328">
                  <c:v>0</c:v>
                </c:pt>
                <c:pt idx="170329">
                  <c:v>0</c:v>
                </c:pt>
                <c:pt idx="170330">
                  <c:v>0</c:v>
                </c:pt>
                <c:pt idx="170331">
                  <c:v>0</c:v>
                </c:pt>
                <c:pt idx="170332">
                  <c:v>0</c:v>
                </c:pt>
                <c:pt idx="170333">
                  <c:v>0</c:v>
                </c:pt>
                <c:pt idx="170334">
                  <c:v>0</c:v>
                </c:pt>
                <c:pt idx="170335">
                  <c:v>0</c:v>
                </c:pt>
                <c:pt idx="170336">
                  <c:v>0</c:v>
                </c:pt>
                <c:pt idx="170337">
                  <c:v>0</c:v>
                </c:pt>
                <c:pt idx="170338">
                  <c:v>0</c:v>
                </c:pt>
                <c:pt idx="170339">
                  <c:v>0</c:v>
                </c:pt>
                <c:pt idx="170340">
                  <c:v>0</c:v>
                </c:pt>
                <c:pt idx="170341">
                  <c:v>0</c:v>
                </c:pt>
                <c:pt idx="170342">
                  <c:v>0</c:v>
                </c:pt>
                <c:pt idx="170343">
                  <c:v>0</c:v>
                </c:pt>
                <c:pt idx="170344">
                  <c:v>0</c:v>
                </c:pt>
                <c:pt idx="170345">
                  <c:v>0</c:v>
                </c:pt>
                <c:pt idx="170346">
                  <c:v>0</c:v>
                </c:pt>
                <c:pt idx="170347">
                  <c:v>0</c:v>
                </c:pt>
                <c:pt idx="170348">
                  <c:v>0</c:v>
                </c:pt>
                <c:pt idx="170349">
                  <c:v>0</c:v>
                </c:pt>
                <c:pt idx="170350">
                  <c:v>0</c:v>
                </c:pt>
                <c:pt idx="170351">
                  <c:v>0</c:v>
                </c:pt>
                <c:pt idx="170352">
                  <c:v>0</c:v>
                </c:pt>
                <c:pt idx="170353">
                  <c:v>0</c:v>
                </c:pt>
                <c:pt idx="170354">
                  <c:v>0</c:v>
                </c:pt>
                <c:pt idx="170355">
                  <c:v>0</c:v>
                </c:pt>
                <c:pt idx="170356">
                  <c:v>0</c:v>
                </c:pt>
                <c:pt idx="170357">
                  <c:v>0</c:v>
                </c:pt>
                <c:pt idx="170358">
                  <c:v>0</c:v>
                </c:pt>
                <c:pt idx="170359">
                  <c:v>0</c:v>
                </c:pt>
                <c:pt idx="170360">
                  <c:v>0</c:v>
                </c:pt>
                <c:pt idx="170361">
                  <c:v>0</c:v>
                </c:pt>
                <c:pt idx="170362">
                  <c:v>0</c:v>
                </c:pt>
                <c:pt idx="170363">
                  <c:v>0</c:v>
                </c:pt>
                <c:pt idx="170364">
                  <c:v>0</c:v>
                </c:pt>
                <c:pt idx="170365">
                  <c:v>0</c:v>
                </c:pt>
                <c:pt idx="170366">
                  <c:v>0</c:v>
                </c:pt>
                <c:pt idx="170367">
                  <c:v>0</c:v>
                </c:pt>
                <c:pt idx="170368">
                  <c:v>0</c:v>
                </c:pt>
                <c:pt idx="170369">
                  <c:v>0</c:v>
                </c:pt>
                <c:pt idx="170370">
                  <c:v>0</c:v>
                </c:pt>
                <c:pt idx="170371">
                  <c:v>0</c:v>
                </c:pt>
                <c:pt idx="170372">
                  <c:v>0</c:v>
                </c:pt>
                <c:pt idx="170373">
                  <c:v>0</c:v>
                </c:pt>
                <c:pt idx="170374">
                  <c:v>0</c:v>
                </c:pt>
                <c:pt idx="170375">
                  <c:v>0</c:v>
                </c:pt>
                <c:pt idx="170376">
                  <c:v>0</c:v>
                </c:pt>
                <c:pt idx="170377">
                  <c:v>0</c:v>
                </c:pt>
                <c:pt idx="170378">
                  <c:v>0</c:v>
                </c:pt>
                <c:pt idx="170379">
                  <c:v>0</c:v>
                </c:pt>
                <c:pt idx="170380">
                  <c:v>0</c:v>
                </c:pt>
                <c:pt idx="170381">
                  <c:v>0</c:v>
                </c:pt>
                <c:pt idx="170382">
                  <c:v>0</c:v>
                </c:pt>
                <c:pt idx="170383">
                  <c:v>0</c:v>
                </c:pt>
                <c:pt idx="170384">
                  <c:v>0</c:v>
                </c:pt>
                <c:pt idx="170385">
                  <c:v>0</c:v>
                </c:pt>
                <c:pt idx="170386">
                  <c:v>0</c:v>
                </c:pt>
                <c:pt idx="170387">
                  <c:v>0</c:v>
                </c:pt>
                <c:pt idx="170388">
                  <c:v>0</c:v>
                </c:pt>
                <c:pt idx="170389">
                  <c:v>0</c:v>
                </c:pt>
                <c:pt idx="170390">
                  <c:v>0</c:v>
                </c:pt>
                <c:pt idx="170391">
                  <c:v>0</c:v>
                </c:pt>
                <c:pt idx="170392">
                  <c:v>0</c:v>
                </c:pt>
                <c:pt idx="170393">
                  <c:v>0</c:v>
                </c:pt>
                <c:pt idx="170394">
                  <c:v>0</c:v>
                </c:pt>
                <c:pt idx="170395">
                  <c:v>0</c:v>
                </c:pt>
                <c:pt idx="170396">
                  <c:v>0</c:v>
                </c:pt>
                <c:pt idx="170397">
                  <c:v>0</c:v>
                </c:pt>
                <c:pt idx="170398">
                  <c:v>0</c:v>
                </c:pt>
                <c:pt idx="170399">
                  <c:v>0</c:v>
                </c:pt>
                <c:pt idx="170400">
                  <c:v>0</c:v>
                </c:pt>
                <c:pt idx="170401">
                  <c:v>0</c:v>
                </c:pt>
                <c:pt idx="170402">
                  <c:v>0</c:v>
                </c:pt>
                <c:pt idx="170403">
                  <c:v>0</c:v>
                </c:pt>
                <c:pt idx="170404">
                  <c:v>0</c:v>
                </c:pt>
                <c:pt idx="170405">
                  <c:v>0</c:v>
                </c:pt>
                <c:pt idx="170406">
                  <c:v>0</c:v>
                </c:pt>
                <c:pt idx="170407">
                  <c:v>0</c:v>
                </c:pt>
                <c:pt idx="170408">
                  <c:v>0</c:v>
                </c:pt>
                <c:pt idx="170409">
                  <c:v>0</c:v>
                </c:pt>
                <c:pt idx="170410">
                  <c:v>0</c:v>
                </c:pt>
                <c:pt idx="170411">
                  <c:v>0</c:v>
                </c:pt>
                <c:pt idx="170412">
                  <c:v>0</c:v>
                </c:pt>
                <c:pt idx="170413">
                  <c:v>0</c:v>
                </c:pt>
                <c:pt idx="170414">
                  <c:v>0</c:v>
                </c:pt>
                <c:pt idx="170415">
                  <c:v>0</c:v>
                </c:pt>
                <c:pt idx="170416">
                  <c:v>0</c:v>
                </c:pt>
                <c:pt idx="170417">
                  <c:v>0</c:v>
                </c:pt>
                <c:pt idx="170418">
                  <c:v>0</c:v>
                </c:pt>
                <c:pt idx="170419">
                  <c:v>0</c:v>
                </c:pt>
                <c:pt idx="170420">
                  <c:v>0</c:v>
                </c:pt>
                <c:pt idx="170421">
                  <c:v>0</c:v>
                </c:pt>
                <c:pt idx="170422">
                  <c:v>0</c:v>
                </c:pt>
                <c:pt idx="170423">
                  <c:v>0</c:v>
                </c:pt>
                <c:pt idx="170424">
                  <c:v>0</c:v>
                </c:pt>
                <c:pt idx="170425">
                  <c:v>0</c:v>
                </c:pt>
                <c:pt idx="170426">
                  <c:v>0</c:v>
                </c:pt>
                <c:pt idx="170427">
                  <c:v>0</c:v>
                </c:pt>
                <c:pt idx="170428">
                  <c:v>0</c:v>
                </c:pt>
                <c:pt idx="170429">
                  <c:v>0</c:v>
                </c:pt>
                <c:pt idx="170430">
                  <c:v>0</c:v>
                </c:pt>
                <c:pt idx="170431">
                  <c:v>0</c:v>
                </c:pt>
                <c:pt idx="170432">
                  <c:v>0</c:v>
                </c:pt>
                <c:pt idx="170433">
                  <c:v>0</c:v>
                </c:pt>
                <c:pt idx="170434">
                  <c:v>0</c:v>
                </c:pt>
                <c:pt idx="170435">
                  <c:v>0</c:v>
                </c:pt>
                <c:pt idx="170436">
                  <c:v>0</c:v>
                </c:pt>
                <c:pt idx="170437">
                  <c:v>0</c:v>
                </c:pt>
                <c:pt idx="170438">
                  <c:v>0</c:v>
                </c:pt>
                <c:pt idx="170439">
                  <c:v>0</c:v>
                </c:pt>
                <c:pt idx="170440">
                  <c:v>0</c:v>
                </c:pt>
                <c:pt idx="170441">
                  <c:v>0</c:v>
                </c:pt>
                <c:pt idx="170442">
                  <c:v>0</c:v>
                </c:pt>
                <c:pt idx="170443">
                  <c:v>0</c:v>
                </c:pt>
                <c:pt idx="170444">
                  <c:v>0</c:v>
                </c:pt>
                <c:pt idx="170445">
                  <c:v>0</c:v>
                </c:pt>
                <c:pt idx="170446">
                  <c:v>0</c:v>
                </c:pt>
                <c:pt idx="170447">
                  <c:v>0</c:v>
                </c:pt>
                <c:pt idx="170448">
                  <c:v>0</c:v>
                </c:pt>
                <c:pt idx="170449">
                  <c:v>0</c:v>
                </c:pt>
                <c:pt idx="170450">
                  <c:v>0</c:v>
                </c:pt>
                <c:pt idx="170451">
                  <c:v>0</c:v>
                </c:pt>
                <c:pt idx="170452">
                  <c:v>0</c:v>
                </c:pt>
                <c:pt idx="170453">
                  <c:v>0</c:v>
                </c:pt>
                <c:pt idx="170454">
                  <c:v>0</c:v>
                </c:pt>
                <c:pt idx="170455">
                  <c:v>0</c:v>
                </c:pt>
                <c:pt idx="170456">
                  <c:v>0</c:v>
                </c:pt>
                <c:pt idx="170457">
                  <c:v>0</c:v>
                </c:pt>
                <c:pt idx="170458">
                  <c:v>0</c:v>
                </c:pt>
                <c:pt idx="170459">
                  <c:v>0</c:v>
                </c:pt>
                <c:pt idx="170460">
                  <c:v>0</c:v>
                </c:pt>
                <c:pt idx="170461">
                  <c:v>0</c:v>
                </c:pt>
                <c:pt idx="170462">
                  <c:v>0</c:v>
                </c:pt>
                <c:pt idx="170463">
                  <c:v>0</c:v>
                </c:pt>
                <c:pt idx="170464">
                  <c:v>0</c:v>
                </c:pt>
                <c:pt idx="170465">
                  <c:v>0</c:v>
                </c:pt>
                <c:pt idx="170466">
                  <c:v>0</c:v>
                </c:pt>
                <c:pt idx="170467">
                  <c:v>0</c:v>
                </c:pt>
                <c:pt idx="170468">
                  <c:v>0</c:v>
                </c:pt>
                <c:pt idx="170469">
                  <c:v>0</c:v>
                </c:pt>
                <c:pt idx="170470">
                  <c:v>0</c:v>
                </c:pt>
                <c:pt idx="170471">
                  <c:v>0</c:v>
                </c:pt>
                <c:pt idx="170472">
                  <c:v>0</c:v>
                </c:pt>
                <c:pt idx="170473">
                  <c:v>0</c:v>
                </c:pt>
                <c:pt idx="170474">
                  <c:v>0</c:v>
                </c:pt>
                <c:pt idx="170475">
                  <c:v>0</c:v>
                </c:pt>
                <c:pt idx="170476">
                  <c:v>0</c:v>
                </c:pt>
                <c:pt idx="170477">
                  <c:v>0</c:v>
                </c:pt>
                <c:pt idx="170478">
                  <c:v>0</c:v>
                </c:pt>
                <c:pt idx="170479">
                  <c:v>0</c:v>
                </c:pt>
                <c:pt idx="170480">
                  <c:v>0</c:v>
                </c:pt>
                <c:pt idx="170481">
                  <c:v>0</c:v>
                </c:pt>
                <c:pt idx="170482">
                  <c:v>0</c:v>
                </c:pt>
                <c:pt idx="170483">
                  <c:v>0</c:v>
                </c:pt>
                <c:pt idx="170484">
                  <c:v>0</c:v>
                </c:pt>
                <c:pt idx="170485">
                  <c:v>0</c:v>
                </c:pt>
                <c:pt idx="170486">
                  <c:v>0</c:v>
                </c:pt>
                <c:pt idx="170487">
                  <c:v>0</c:v>
                </c:pt>
                <c:pt idx="170488">
                  <c:v>0</c:v>
                </c:pt>
                <c:pt idx="170489">
                  <c:v>0</c:v>
                </c:pt>
                <c:pt idx="170490">
                  <c:v>0</c:v>
                </c:pt>
                <c:pt idx="170491">
                  <c:v>0</c:v>
                </c:pt>
                <c:pt idx="170492">
                  <c:v>0</c:v>
                </c:pt>
                <c:pt idx="170493">
                  <c:v>0</c:v>
                </c:pt>
                <c:pt idx="170494">
                  <c:v>0</c:v>
                </c:pt>
                <c:pt idx="170495">
                  <c:v>0</c:v>
                </c:pt>
                <c:pt idx="170496">
                  <c:v>0</c:v>
                </c:pt>
                <c:pt idx="170497">
                  <c:v>0</c:v>
                </c:pt>
                <c:pt idx="170498">
                  <c:v>0</c:v>
                </c:pt>
                <c:pt idx="170499">
                  <c:v>0</c:v>
                </c:pt>
                <c:pt idx="170500">
                  <c:v>0</c:v>
                </c:pt>
                <c:pt idx="170501">
                  <c:v>0</c:v>
                </c:pt>
                <c:pt idx="170502">
                  <c:v>0</c:v>
                </c:pt>
                <c:pt idx="170503">
                  <c:v>0</c:v>
                </c:pt>
                <c:pt idx="170504">
                  <c:v>0</c:v>
                </c:pt>
                <c:pt idx="170505">
                  <c:v>0</c:v>
                </c:pt>
                <c:pt idx="170506">
                  <c:v>0</c:v>
                </c:pt>
                <c:pt idx="170507">
                  <c:v>0</c:v>
                </c:pt>
                <c:pt idx="170508">
                  <c:v>0</c:v>
                </c:pt>
                <c:pt idx="170509">
                  <c:v>0</c:v>
                </c:pt>
                <c:pt idx="170510">
                  <c:v>0</c:v>
                </c:pt>
                <c:pt idx="170511">
                  <c:v>0</c:v>
                </c:pt>
                <c:pt idx="170512">
                  <c:v>0</c:v>
                </c:pt>
                <c:pt idx="170513">
                  <c:v>0</c:v>
                </c:pt>
                <c:pt idx="170514">
                  <c:v>0</c:v>
                </c:pt>
                <c:pt idx="170515">
                  <c:v>0</c:v>
                </c:pt>
                <c:pt idx="170516">
                  <c:v>0</c:v>
                </c:pt>
                <c:pt idx="170517">
                  <c:v>0</c:v>
                </c:pt>
                <c:pt idx="170518">
                  <c:v>0</c:v>
                </c:pt>
                <c:pt idx="170519">
                  <c:v>0</c:v>
                </c:pt>
                <c:pt idx="170520">
                  <c:v>0</c:v>
                </c:pt>
                <c:pt idx="170521">
                  <c:v>0</c:v>
                </c:pt>
                <c:pt idx="170522">
                  <c:v>0</c:v>
                </c:pt>
                <c:pt idx="170523">
                  <c:v>0</c:v>
                </c:pt>
                <c:pt idx="170524">
                  <c:v>0</c:v>
                </c:pt>
                <c:pt idx="170525">
                  <c:v>0</c:v>
                </c:pt>
                <c:pt idx="170526">
                  <c:v>0</c:v>
                </c:pt>
                <c:pt idx="170527">
                  <c:v>0</c:v>
                </c:pt>
                <c:pt idx="170528">
                  <c:v>0</c:v>
                </c:pt>
                <c:pt idx="170529">
                  <c:v>0</c:v>
                </c:pt>
                <c:pt idx="170530">
                  <c:v>0</c:v>
                </c:pt>
                <c:pt idx="170531">
                  <c:v>0</c:v>
                </c:pt>
                <c:pt idx="170532">
                  <c:v>0</c:v>
                </c:pt>
                <c:pt idx="170533">
                  <c:v>0</c:v>
                </c:pt>
                <c:pt idx="170534">
                  <c:v>0</c:v>
                </c:pt>
                <c:pt idx="170535">
                  <c:v>0</c:v>
                </c:pt>
                <c:pt idx="170536">
                  <c:v>0</c:v>
                </c:pt>
                <c:pt idx="170537">
                  <c:v>0</c:v>
                </c:pt>
                <c:pt idx="170538">
                  <c:v>0</c:v>
                </c:pt>
                <c:pt idx="170539">
                  <c:v>0</c:v>
                </c:pt>
                <c:pt idx="170540">
                  <c:v>0</c:v>
                </c:pt>
                <c:pt idx="170541">
                  <c:v>0</c:v>
                </c:pt>
                <c:pt idx="170542">
                  <c:v>0</c:v>
                </c:pt>
                <c:pt idx="170543">
                  <c:v>0</c:v>
                </c:pt>
                <c:pt idx="170544">
                  <c:v>0</c:v>
                </c:pt>
                <c:pt idx="170545">
                  <c:v>0</c:v>
                </c:pt>
                <c:pt idx="170546">
                  <c:v>0</c:v>
                </c:pt>
                <c:pt idx="170547">
                  <c:v>0</c:v>
                </c:pt>
                <c:pt idx="170548">
                  <c:v>0</c:v>
                </c:pt>
                <c:pt idx="170549">
                  <c:v>0</c:v>
                </c:pt>
                <c:pt idx="170550">
                  <c:v>0</c:v>
                </c:pt>
                <c:pt idx="170551">
                  <c:v>0</c:v>
                </c:pt>
                <c:pt idx="170552">
                  <c:v>0</c:v>
                </c:pt>
                <c:pt idx="170553">
                  <c:v>0</c:v>
                </c:pt>
                <c:pt idx="170554">
                  <c:v>0</c:v>
                </c:pt>
                <c:pt idx="170555">
                  <c:v>0</c:v>
                </c:pt>
                <c:pt idx="170556">
                  <c:v>0</c:v>
                </c:pt>
                <c:pt idx="170557">
                  <c:v>0</c:v>
                </c:pt>
                <c:pt idx="170558">
                  <c:v>0</c:v>
                </c:pt>
                <c:pt idx="170559">
                  <c:v>0</c:v>
                </c:pt>
                <c:pt idx="170560">
                  <c:v>0</c:v>
                </c:pt>
                <c:pt idx="170561">
                  <c:v>0</c:v>
                </c:pt>
                <c:pt idx="170562">
                  <c:v>0</c:v>
                </c:pt>
                <c:pt idx="170563">
                  <c:v>0</c:v>
                </c:pt>
                <c:pt idx="170564">
                  <c:v>0</c:v>
                </c:pt>
                <c:pt idx="170565">
                  <c:v>0</c:v>
                </c:pt>
                <c:pt idx="170566">
                  <c:v>0</c:v>
                </c:pt>
                <c:pt idx="170567">
                  <c:v>0</c:v>
                </c:pt>
                <c:pt idx="170568">
                  <c:v>0</c:v>
                </c:pt>
                <c:pt idx="170569">
                  <c:v>0</c:v>
                </c:pt>
                <c:pt idx="170570">
                  <c:v>0</c:v>
                </c:pt>
                <c:pt idx="170571">
                  <c:v>0</c:v>
                </c:pt>
                <c:pt idx="170572">
                  <c:v>0</c:v>
                </c:pt>
                <c:pt idx="170573">
                  <c:v>0</c:v>
                </c:pt>
                <c:pt idx="170574">
                  <c:v>0</c:v>
                </c:pt>
                <c:pt idx="170575">
                  <c:v>0</c:v>
                </c:pt>
                <c:pt idx="170576">
                  <c:v>0</c:v>
                </c:pt>
                <c:pt idx="170577">
                  <c:v>0</c:v>
                </c:pt>
                <c:pt idx="170578">
                  <c:v>0</c:v>
                </c:pt>
                <c:pt idx="170579">
                  <c:v>0</c:v>
                </c:pt>
                <c:pt idx="170580">
                  <c:v>0</c:v>
                </c:pt>
                <c:pt idx="170581">
                  <c:v>0</c:v>
                </c:pt>
                <c:pt idx="170582">
                  <c:v>0</c:v>
                </c:pt>
                <c:pt idx="170583">
                  <c:v>0</c:v>
                </c:pt>
                <c:pt idx="170584">
                  <c:v>0</c:v>
                </c:pt>
                <c:pt idx="170585">
                  <c:v>0</c:v>
                </c:pt>
                <c:pt idx="170586">
                  <c:v>0</c:v>
                </c:pt>
                <c:pt idx="170587">
                  <c:v>0</c:v>
                </c:pt>
                <c:pt idx="170588">
                  <c:v>0</c:v>
                </c:pt>
                <c:pt idx="170589">
                  <c:v>0</c:v>
                </c:pt>
                <c:pt idx="170590">
                  <c:v>0</c:v>
                </c:pt>
                <c:pt idx="170591">
                  <c:v>0</c:v>
                </c:pt>
                <c:pt idx="170592">
                  <c:v>0</c:v>
                </c:pt>
                <c:pt idx="170593">
                  <c:v>0</c:v>
                </c:pt>
                <c:pt idx="170594">
                  <c:v>0</c:v>
                </c:pt>
                <c:pt idx="170595">
                  <c:v>0</c:v>
                </c:pt>
                <c:pt idx="170596">
                  <c:v>0</c:v>
                </c:pt>
                <c:pt idx="170597">
                  <c:v>0</c:v>
                </c:pt>
                <c:pt idx="170598">
                  <c:v>0</c:v>
                </c:pt>
                <c:pt idx="170599">
                  <c:v>0</c:v>
                </c:pt>
                <c:pt idx="170600">
                  <c:v>0</c:v>
                </c:pt>
                <c:pt idx="170601">
                  <c:v>0</c:v>
                </c:pt>
                <c:pt idx="170602">
                  <c:v>0</c:v>
                </c:pt>
                <c:pt idx="170603">
                  <c:v>0</c:v>
                </c:pt>
                <c:pt idx="170604">
                  <c:v>0</c:v>
                </c:pt>
                <c:pt idx="170605">
                  <c:v>0</c:v>
                </c:pt>
                <c:pt idx="170606">
                  <c:v>0</c:v>
                </c:pt>
                <c:pt idx="170607">
                  <c:v>0</c:v>
                </c:pt>
                <c:pt idx="170608">
                  <c:v>0</c:v>
                </c:pt>
                <c:pt idx="170609">
                  <c:v>0</c:v>
                </c:pt>
                <c:pt idx="170610">
                  <c:v>0</c:v>
                </c:pt>
                <c:pt idx="170611">
                  <c:v>0</c:v>
                </c:pt>
                <c:pt idx="170612">
                  <c:v>0</c:v>
                </c:pt>
                <c:pt idx="170613">
                  <c:v>0</c:v>
                </c:pt>
                <c:pt idx="170614">
                  <c:v>0</c:v>
                </c:pt>
                <c:pt idx="170615">
                  <c:v>0</c:v>
                </c:pt>
                <c:pt idx="170616">
                  <c:v>0</c:v>
                </c:pt>
                <c:pt idx="170617">
                  <c:v>0</c:v>
                </c:pt>
                <c:pt idx="170618">
                  <c:v>0</c:v>
                </c:pt>
                <c:pt idx="170619">
                  <c:v>0</c:v>
                </c:pt>
                <c:pt idx="170620">
                  <c:v>0</c:v>
                </c:pt>
                <c:pt idx="170621">
                  <c:v>0</c:v>
                </c:pt>
                <c:pt idx="170622">
                  <c:v>0</c:v>
                </c:pt>
                <c:pt idx="170623">
                  <c:v>0</c:v>
                </c:pt>
                <c:pt idx="170624">
                  <c:v>0</c:v>
                </c:pt>
                <c:pt idx="170625">
                  <c:v>0</c:v>
                </c:pt>
                <c:pt idx="170626">
                  <c:v>0</c:v>
                </c:pt>
                <c:pt idx="170627">
                  <c:v>0</c:v>
                </c:pt>
                <c:pt idx="170628">
                  <c:v>0</c:v>
                </c:pt>
                <c:pt idx="170629">
                  <c:v>0</c:v>
                </c:pt>
                <c:pt idx="170630">
                  <c:v>0</c:v>
                </c:pt>
                <c:pt idx="170631">
                  <c:v>0</c:v>
                </c:pt>
                <c:pt idx="170632">
                  <c:v>0</c:v>
                </c:pt>
                <c:pt idx="170633">
                  <c:v>0</c:v>
                </c:pt>
                <c:pt idx="170634">
                  <c:v>0</c:v>
                </c:pt>
                <c:pt idx="170635">
                  <c:v>0</c:v>
                </c:pt>
                <c:pt idx="170636">
                  <c:v>0</c:v>
                </c:pt>
                <c:pt idx="170637">
                  <c:v>0</c:v>
                </c:pt>
                <c:pt idx="170638">
                  <c:v>0</c:v>
                </c:pt>
                <c:pt idx="170639">
                  <c:v>0</c:v>
                </c:pt>
                <c:pt idx="170640">
                  <c:v>0</c:v>
                </c:pt>
                <c:pt idx="170641">
                  <c:v>0</c:v>
                </c:pt>
                <c:pt idx="170642">
                  <c:v>0</c:v>
                </c:pt>
                <c:pt idx="170643">
                  <c:v>0</c:v>
                </c:pt>
                <c:pt idx="170644">
                  <c:v>0</c:v>
                </c:pt>
                <c:pt idx="170645">
                  <c:v>0</c:v>
                </c:pt>
                <c:pt idx="170646">
                  <c:v>0</c:v>
                </c:pt>
                <c:pt idx="170647">
                  <c:v>0</c:v>
                </c:pt>
                <c:pt idx="170648">
                  <c:v>0</c:v>
                </c:pt>
                <c:pt idx="170649">
                  <c:v>0</c:v>
                </c:pt>
                <c:pt idx="170650">
                  <c:v>0</c:v>
                </c:pt>
                <c:pt idx="170651">
                  <c:v>0</c:v>
                </c:pt>
                <c:pt idx="170652">
                  <c:v>0</c:v>
                </c:pt>
                <c:pt idx="170653">
                  <c:v>0</c:v>
                </c:pt>
                <c:pt idx="170654">
                  <c:v>0</c:v>
                </c:pt>
                <c:pt idx="170655">
                  <c:v>0</c:v>
                </c:pt>
                <c:pt idx="170656">
                  <c:v>0</c:v>
                </c:pt>
                <c:pt idx="170657">
                  <c:v>0</c:v>
                </c:pt>
                <c:pt idx="170658">
                  <c:v>0</c:v>
                </c:pt>
                <c:pt idx="170659">
                  <c:v>0</c:v>
                </c:pt>
                <c:pt idx="170660">
                  <c:v>0</c:v>
                </c:pt>
                <c:pt idx="170661">
                  <c:v>0</c:v>
                </c:pt>
                <c:pt idx="170662">
                  <c:v>0</c:v>
                </c:pt>
                <c:pt idx="170663">
                  <c:v>0</c:v>
                </c:pt>
                <c:pt idx="170664">
                  <c:v>0</c:v>
                </c:pt>
                <c:pt idx="170665">
                  <c:v>0</c:v>
                </c:pt>
                <c:pt idx="170666">
                  <c:v>0</c:v>
                </c:pt>
                <c:pt idx="170667">
                  <c:v>0</c:v>
                </c:pt>
                <c:pt idx="170668">
                  <c:v>0</c:v>
                </c:pt>
                <c:pt idx="170669">
                  <c:v>0</c:v>
                </c:pt>
                <c:pt idx="170670">
                  <c:v>0</c:v>
                </c:pt>
                <c:pt idx="170671">
                  <c:v>0</c:v>
                </c:pt>
                <c:pt idx="170672">
                  <c:v>0</c:v>
                </c:pt>
                <c:pt idx="170673">
                  <c:v>0</c:v>
                </c:pt>
                <c:pt idx="170674">
                  <c:v>0</c:v>
                </c:pt>
                <c:pt idx="170675">
                  <c:v>0</c:v>
                </c:pt>
                <c:pt idx="170676">
                  <c:v>0</c:v>
                </c:pt>
                <c:pt idx="170677">
                  <c:v>0</c:v>
                </c:pt>
                <c:pt idx="170678">
                  <c:v>0</c:v>
                </c:pt>
                <c:pt idx="170679">
                  <c:v>0</c:v>
                </c:pt>
                <c:pt idx="170680">
                  <c:v>0</c:v>
                </c:pt>
                <c:pt idx="170681">
                  <c:v>0</c:v>
                </c:pt>
                <c:pt idx="170682">
                  <c:v>0</c:v>
                </c:pt>
                <c:pt idx="170683">
                  <c:v>0</c:v>
                </c:pt>
                <c:pt idx="170684">
                  <c:v>0</c:v>
                </c:pt>
                <c:pt idx="170685">
                  <c:v>0</c:v>
                </c:pt>
                <c:pt idx="170686">
                  <c:v>0</c:v>
                </c:pt>
                <c:pt idx="170687">
                  <c:v>0</c:v>
                </c:pt>
                <c:pt idx="170688">
                  <c:v>0</c:v>
                </c:pt>
                <c:pt idx="170689">
                  <c:v>0</c:v>
                </c:pt>
                <c:pt idx="170690">
                  <c:v>0</c:v>
                </c:pt>
                <c:pt idx="170691">
                  <c:v>0</c:v>
                </c:pt>
                <c:pt idx="170692">
                  <c:v>0</c:v>
                </c:pt>
                <c:pt idx="170693">
                  <c:v>0</c:v>
                </c:pt>
                <c:pt idx="170694">
                  <c:v>0</c:v>
                </c:pt>
                <c:pt idx="170695">
                  <c:v>0</c:v>
                </c:pt>
                <c:pt idx="170696">
                  <c:v>0</c:v>
                </c:pt>
                <c:pt idx="170697">
                  <c:v>0</c:v>
                </c:pt>
                <c:pt idx="170698">
                  <c:v>0</c:v>
                </c:pt>
                <c:pt idx="170699">
                  <c:v>0</c:v>
                </c:pt>
                <c:pt idx="170700">
                  <c:v>0</c:v>
                </c:pt>
                <c:pt idx="170701">
                  <c:v>0</c:v>
                </c:pt>
                <c:pt idx="170702">
                  <c:v>0</c:v>
                </c:pt>
                <c:pt idx="170703">
                  <c:v>0</c:v>
                </c:pt>
                <c:pt idx="170704">
                  <c:v>0</c:v>
                </c:pt>
                <c:pt idx="170705">
                  <c:v>0</c:v>
                </c:pt>
                <c:pt idx="170706">
                  <c:v>0</c:v>
                </c:pt>
                <c:pt idx="170707">
                  <c:v>0</c:v>
                </c:pt>
                <c:pt idx="170708">
                  <c:v>0</c:v>
                </c:pt>
                <c:pt idx="170709">
                  <c:v>0</c:v>
                </c:pt>
                <c:pt idx="170710">
                  <c:v>0</c:v>
                </c:pt>
                <c:pt idx="170711">
                  <c:v>0</c:v>
                </c:pt>
                <c:pt idx="170712">
                  <c:v>0</c:v>
                </c:pt>
                <c:pt idx="170713">
                  <c:v>0</c:v>
                </c:pt>
                <c:pt idx="170714">
                  <c:v>0</c:v>
                </c:pt>
                <c:pt idx="170715">
                  <c:v>0</c:v>
                </c:pt>
                <c:pt idx="170716">
                  <c:v>0</c:v>
                </c:pt>
                <c:pt idx="170717">
                  <c:v>0</c:v>
                </c:pt>
                <c:pt idx="170718">
                  <c:v>0</c:v>
                </c:pt>
                <c:pt idx="170719">
                  <c:v>0</c:v>
                </c:pt>
                <c:pt idx="170720">
                  <c:v>0</c:v>
                </c:pt>
                <c:pt idx="170721">
                  <c:v>0</c:v>
                </c:pt>
                <c:pt idx="170722">
                  <c:v>0</c:v>
                </c:pt>
                <c:pt idx="170723">
                  <c:v>0</c:v>
                </c:pt>
                <c:pt idx="170724">
                  <c:v>0</c:v>
                </c:pt>
                <c:pt idx="170725">
                  <c:v>0</c:v>
                </c:pt>
                <c:pt idx="170726">
                  <c:v>0</c:v>
                </c:pt>
                <c:pt idx="170727">
                  <c:v>0</c:v>
                </c:pt>
                <c:pt idx="170728">
                  <c:v>0</c:v>
                </c:pt>
                <c:pt idx="170729">
                  <c:v>0</c:v>
                </c:pt>
                <c:pt idx="170730">
                  <c:v>0</c:v>
                </c:pt>
                <c:pt idx="170731">
                  <c:v>0</c:v>
                </c:pt>
                <c:pt idx="170732">
                  <c:v>0</c:v>
                </c:pt>
                <c:pt idx="170733">
                  <c:v>0</c:v>
                </c:pt>
                <c:pt idx="170734">
                  <c:v>0</c:v>
                </c:pt>
                <c:pt idx="170735">
                  <c:v>0</c:v>
                </c:pt>
                <c:pt idx="170736">
                  <c:v>0</c:v>
                </c:pt>
                <c:pt idx="170737">
                  <c:v>0</c:v>
                </c:pt>
                <c:pt idx="170738">
                  <c:v>0</c:v>
                </c:pt>
                <c:pt idx="170739">
                  <c:v>0</c:v>
                </c:pt>
                <c:pt idx="170740">
                  <c:v>0</c:v>
                </c:pt>
                <c:pt idx="170741">
                  <c:v>0</c:v>
                </c:pt>
                <c:pt idx="170742">
                  <c:v>0</c:v>
                </c:pt>
                <c:pt idx="170743">
                  <c:v>0</c:v>
                </c:pt>
                <c:pt idx="170744">
                  <c:v>0</c:v>
                </c:pt>
                <c:pt idx="170745">
                  <c:v>0</c:v>
                </c:pt>
                <c:pt idx="170746">
                  <c:v>0</c:v>
                </c:pt>
                <c:pt idx="170747">
                  <c:v>0</c:v>
                </c:pt>
                <c:pt idx="170748">
                  <c:v>0</c:v>
                </c:pt>
                <c:pt idx="170749">
                  <c:v>0</c:v>
                </c:pt>
                <c:pt idx="170750">
                  <c:v>0</c:v>
                </c:pt>
                <c:pt idx="170751">
                  <c:v>0</c:v>
                </c:pt>
                <c:pt idx="170752">
                  <c:v>0</c:v>
                </c:pt>
                <c:pt idx="170753">
                  <c:v>0</c:v>
                </c:pt>
                <c:pt idx="170754">
                  <c:v>0</c:v>
                </c:pt>
                <c:pt idx="170755">
                  <c:v>0</c:v>
                </c:pt>
                <c:pt idx="170756">
                  <c:v>0</c:v>
                </c:pt>
                <c:pt idx="170757">
                  <c:v>0</c:v>
                </c:pt>
                <c:pt idx="170758">
                  <c:v>0</c:v>
                </c:pt>
                <c:pt idx="170759">
                  <c:v>0</c:v>
                </c:pt>
                <c:pt idx="170760">
                  <c:v>0</c:v>
                </c:pt>
                <c:pt idx="170761">
                  <c:v>0</c:v>
                </c:pt>
                <c:pt idx="170762">
                  <c:v>0</c:v>
                </c:pt>
                <c:pt idx="170763">
                  <c:v>0</c:v>
                </c:pt>
                <c:pt idx="170764">
                  <c:v>0</c:v>
                </c:pt>
                <c:pt idx="170765">
                  <c:v>0</c:v>
                </c:pt>
                <c:pt idx="170766">
                  <c:v>0</c:v>
                </c:pt>
                <c:pt idx="170767">
                  <c:v>0</c:v>
                </c:pt>
                <c:pt idx="170768">
                  <c:v>0</c:v>
                </c:pt>
                <c:pt idx="170769">
                  <c:v>0</c:v>
                </c:pt>
                <c:pt idx="170770">
                  <c:v>0</c:v>
                </c:pt>
                <c:pt idx="170771">
                  <c:v>0</c:v>
                </c:pt>
                <c:pt idx="170772">
                  <c:v>0</c:v>
                </c:pt>
                <c:pt idx="170773">
                  <c:v>0</c:v>
                </c:pt>
                <c:pt idx="170774">
                  <c:v>0</c:v>
                </c:pt>
                <c:pt idx="170775">
                  <c:v>0</c:v>
                </c:pt>
                <c:pt idx="170776">
                  <c:v>0</c:v>
                </c:pt>
                <c:pt idx="170777">
                  <c:v>0</c:v>
                </c:pt>
                <c:pt idx="170778">
                  <c:v>0</c:v>
                </c:pt>
                <c:pt idx="170779">
                  <c:v>0</c:v>
                </c:pt>
                <c:pt idx="170780">
                  <c:v>0</c:v>
                </c:pt>
                <c:pt idx="170781">
                  <c:v>0</c:v>
                </c:pt>
                <c:pt idx="170782">
                  <c:v>0</c:v>
                </c:pt>
                <c:pt idx="170783">
                  <c:v>0</c:v>
                </c:pt>
                <c:pt idx="170784">
                  <c:v>0</c:v>
                </c:pt>
                <c:pt idx="170785">
                  <c:v>0</c:v>
                </c:pt>
                <c:pt idx="170786">
                  <c:v>0</c:v>
                </c:pt>
                <c:pt idx="170787">
                  <c:v>0</c:v>
                </c:pt>
                <c:pt idx="170788">
                  <c:v>0</c:v>
                </c:pt>
                <c:pt idx="170789">
                  <c:v>0</c:v>
                </c:pt>
                <c:pt idx="170790">
                  <c:v>0</c:v>
                </c:pt>
                <c:pt idx="170791">
                  <c:v>0</c:v>
                </c:pt>
                <c:pt idx="170792">
                  <c:v>0</c:v>
                </c:pt>
                <c:pt idx="170793">
                  <c:v>0</c:v>
                </c:pt>
                <c:pt idx="170794">
                  <c:v>0</c:v>
                </c:pt>
                <c:pt idx="170795">
                  <c:v>0</c:v>
                </c:pt>
                <c:pt idx="170796">
                  <c:v>0</c:v>
                </c:pt>
                <c:pt idx="170797">
                  <c:v>0</c:v>
                </c:pt>
                <c:pt idx="170798">
                  <c:v>0</c:v>
                </c:pt>
                <c:pt idx="170799">
                  <c:v>0</c:v>
                </c:pt>
                <c:pt idx="170800">
                  <c:v>0</c:v>
                </c:pt>
                <c:pt idx="170801">
                  <c:v>0</c:v>
                </c:pt>
                <c:pt idx="170802">
                  <c:v>0</c:v>
                </c:pt>
                <c:pt idx="170803">
                  <c:v>0</c:v>
                </c:pt>
                <c:pt idx="170804">
                  <c:v>0</c:v>
                </c:pt>
                <c:pt idx="170805">
                  <c:v>0</c:v>
                </c:pt>
                <c:pt idx="170806">
                  <c:v>0</c:v>
                </c:pt>
                <c:pt idx="170807">
                  <c:v>0</c:v>
                </c:pt>
                <c:pt idx="170808">
                  <c:v>0</c:v>
                </c:pt>
                <c:pt idx="170809">
                  <c:v>0</c:v>
                </c:pt>
                <c:pt idx="170810">
                  <c:v>0</c:v>
                </c:pt>
                <c:pt idx="170811">
                  <c:v>0</c:v>
                </c:pt>
                <c:pt idx="170812">
                  <c:v>0</c:v>
                </c:pt>
                <c:pt idx="170813">
                  <c:v>0</c:v>
                </c:pt>
                <c:pt idx="170814">
                  <c:v>0</c:v>
                </c:pt>
                <c:pt idx="170815">
                  <c:v>0</c:v>
                </c:pt>
                <c:pt idx="170816">
                  <c:v>0</c:v>
                </c:pt>
                <c:pt idx="170817">
                  <c:v>0</c:v>
                </c:pt>
                <c:pt idx="170818">
                  <c:v>0</c:v>
                </c:pt>
                <c:pt idx="170819">
                  <c:v>0</c:v>
                </c:pt>
                <c:pt idx="170820">
                  <c:v>0</c:v>
                </c:pt>
                <c:pt idx="170821">
                  <c:v>0</c:v>
                </c:pt>
                <c:pt idx="170822">
                  <c:v>0</c:v>
                </c:pt>
                <c:pt idx="170823">
                  <c:v>0</c:v>
                </c:pt>
                <c:pt idx="170824">
                  <c:v>0</c:v>
                </c:pt>
                <c:pt idx="170825">
                  <c:v>0</c:v>
                </c:pt>
                <c:pt idx="170826">
                  <c:v>0</c:v>
                </c:pt>
                <c:pt idx="170827">
                  <c:v>0</c:v>
                </c:pt>
                <c:pt idx="170828">
                  <c:v>0</c:v>
                </c:pt>
                <c:pt idx="170829">
                  <c:v>0</c:v>
                </c:pt>
                <c:pt idx="170830">
                  <c:v>0</c:v>
                </c:pt>
                <c:pt idx="170831">
                  <c:v>0</c:v>
                </c:pt>
                <c:pt idx="170832">
                  <c:v>0</c:v>
                </c:pt>
                <c:pt idx="170833">
                  <c:v>0</c:v>
                </c:pt>
                <c:pt idx="170834">
                  <c:v>0</c:v>
                </c:pt>
                <c:pt idx="170835">
                  <c:v>0</c:v>
                </c:pt>
                <c:pt idx="170836">
                  <c:v>0</c:v>
                </c:pt>
                <c:pt idx="170837">
                  <c:v>0</c:v>
                </c:pt>
                <c:pt idx="170838">
                  <c:v>0</c:v>
                </c:pt>
                <c:pt idx="170839">
                  <c:v>0</c:v>
                </c:pt>
                <c:pt idx="170840">
                  <c:v>0</c:v>
                </c:pt>
                <c:pt idx="170841">
                  <c:v>0</c:v>
                </c:pt>
                <c:pt idx="170842">
                  <c:v>0</c:v>
                </c:pt>
                <c:pt idx="170843">
                  <c:v>0</c:v>
                </c:pt>
                <c:pt idx="170844">
                  <c:v>0</c:v>
                </c:pt>
                <c:pt idx="170845">
                  <c:v>0</c:v>
                </c:pt>
                <c:pt idx="170846">
                  <c:v>0</c:v>
                </c:pt>
                <c:pt idx="170847">
                  <c:v>0</c:v>
                </c:pt>
                <c:pt idx="170848">
                  <c:v>0</c:v>
                </c:pt>
                <c:pt idx="170849">
                  <c:v>0</c:v>
                </c:pt>
                <c:pt idx="170850">
                  <c:v>0</c:v>
                </c:pt>
                <c:pt idx="170851">
                  <c:v>0</c:v>
                </c:pt>
                <c:pt idx="170852">
                  <c:v>0</c:v>
                </c:pt>
                <c:pt idx="170853">
                  <c:v>0</c:v>
                </c:pt>
                <c:pt idx="170854">
                  <c:v>0</c:v>
                </c:pt>
                <c:pt idx="170855">
                  <c:v>0</c:v>
                </c:pt>
                <c:pt idx="170856">
                  <c:v>0</c:v>
                </c:pt>
                <c:pt idx="170857">
                  <c:v>0</c:v>
                </c:pt>
                <c:pt idx="170858">
                  <c:v>0</c:v>
                </c:pt>
                <c:pt idx="170859">
                  <c:v>0</c:v>
                </c:pt>
                <c:pt idx="170860">
                  <c:v>0</c:v>
                </c:pt>
                <c:pt idx="170861">
                  <c:v>0</c:v>
                </c:pt>
                <c:pt idx="170862">
                  <c:v>0</c:v>
                </c:pt>
                <c:pt idx="170863">
                  <c:v>0</c:v>
                </c:pt>
                <c:pt idx="170864">
                  <c:v>0</c:v>
                </c:pt>
                <c:pt idx="170865">
                  <c:v>0</c:v>
                </c:pt>
                <c:pt idx="170866">
                  <c:v>0</c:v>
                </c:pt>
                <c:pt idx="170867">
                  <c:v>0</c:v>
                </c:pt>
                <c:pt idx="170868">
                  <c:v>0</c:v>
                </c:pt>
                <c:pt idx="170869">
                  <c:v>0</c:v>
                </c:pt>
                <c:pt idx="170870">
                  <c:v>0</c:v>
                </c:pt>
                <c:pt idx="170871">
                  <c:v>0</c:v>
                </c:pt>
                <c:pt idx="170872">
                  <c:v>0</c:v>
                </c:pt>
                <c:pt idx="170873">
                  <c:v>0</c:v>
                </c:pt>
                <c:pt idx="170874">
                  <c:v>0</c:v>
                </c:pt>
                <c:pt idx="170875">
                  <c:v>0</c:v>
                </c:pt>
                <c:pt idx="170876">
                  <c:v>0</c:v>
                </c:pt>
                <c:pt idx="170877">
                  <c:v>0</c:v>
                </c:pt>
                <c:pt idx="170878">
                  <c:v>0</c:v>
                </c:pt>
                <c:pt idx="170879">
                  <c:v>0</c:v>
                </c:pt>
                <c:pt idx="170880">
                  <c:v>0</c:v>
                </c:pt>
                <c:pt idx="170881">
                  <c:v>0</c:v>
                </c:pt>
                <c:pt idx="170882">
                  <c:v>0</c:v>
                </c:pt>
                <c:pt idx="170883">
                  <c:v>0</c:v>
                </c:pt>
                <c:pt idx="170884">
                  <c:v>0</c:v>
                </c:pt>
                <c:pt idx="170885">
                  <c:v>0</c:v>
                </c:pt>
                <c:pt idx="170886">
                  <c:v>0</c:v>
                </c:pt>
                <c:pt idx="170887">
                  <c:v>0</c:v>
                </c:pt>
                <c:pt idx="170888">
                  <c:v>0</c:v>
                </c:pt>
                <c:pt idx="170889">
                  <c:v>0</c:v>
                </c:pt>
                <c:pt idx="170890">
                  <c:v>0</c:v>
                </c:pt>
                <c:pt idx="170891">
                  <c:v>0</c:v>
                </c:pt>
                <c:pt idx="170892">
                  <c:v>0</c:v>
                </c:pt>
                <c:pt idx="170893">
                  <c:v>0</c:v>
                </c:pt>
                <c:pt idx="170894">
                  <c:v>0</c:v>
                </c:pt>
                <c:pt idx="170895">
                  <c:v>0</c:v>
                </c:pt>
                <c:pt idx="170896">
                  <c:v>0</c:v>
                </c:pt>
                <c:pt idx="170897">
                  <c:v>0</c:v>
                </c:pt>
                <c:pt idx="170898">
                  <c:v>0</c:v>
                </c:pt>
                <c:pt idx="170899">
                  <c:v>0</c:v>
                </c:pt>
                <c:pt idx="170900">
                  <c:v>0</c:v>
                </c:pt>
                <c:pt idx="170901">
                  <c:v>0</c:v>
                </c:pt>
                <c:pt idx="170902">
                  <c:v>0</c:v>
                </c:pt>
                <c:pt idx="170903">
                  <c:v>0</c:v>
                </c:pt>
                <c:pt idx="170904">
                  <c:v>0</c:v>
                </c:pt>
                <c:pt idx="170905">
                  <c:v>0</c:v>
                </c:pt>
                <c:pt idx="170906">
                  <c:v>0</c:v>
                </c:pt>
                <c:pt idx="170907">
                  <c:v>0</c:v>
                </c:pt>
                <c:pt idx="170908">
                  <c:v>0</c:v>
                </c:pt>
                <c:pt idx="170909">
                  <c:v>0</c:v>
                </c:pt>
                <c:pt idx="170910">
                  <c:v>0</c:v>
                </c:pt>
                <c:pt idx="170911">
                  <c:v>0</c:v>
                </c:pt>
                <c:pt idx="170912">
                  <c:v>0</c:v>
                </c:pt>
                <c:pt idx="170913">
                  <c:v>0</c:v>
                </c:pt>
                <c:pt idx="170914">
                  <c:v>0</c:v>
                </c:pt>
                <c:pt idx="170915">
                  <c:v>0</c:v>
                </c:pt>
                <c:pt idx="170916">
                  <c:v>0</c:v>
                </c:pt>
                <c:pt idx="170917">
                  <c:v>0</c:v>
                </c:pt>
                <c:pt idx="170918">
                  <c:v>0</c:v>
                </c:pt>
                <c:pt idx="170919">
                  <c:v>0</c:v>
                </c:pt>
                <c:pt idx="170920">
                  <c:v>0</c:v>
                </c:pt>
                <c:pt idx="170921">
                  <c:v>0</c:v>
                </c:pt>
                <c:pt idx="170922">
                  <c:v>0</c:v>
                </c:pt>
                <c:pt idx="170923">
                  <c:v>0</c:v>
                </c:pt>
                <c:pt idx="170924">
                  <c:v>0</c:v>
                </c:pt>
                <c:pt idx="170925">
                  <c:v>0</c:v>
                </c:pt>
                <c:pt idx="170926">
                  <c:v>0</c:v>
                </c:pt>
                <c:pt idx="170927">
                  <c:v>0</c:v>
                </c:pt>
                <c:pt idx="170928">
                  <c:v>0</c:v>
                </c:pt>
                <c:pt idx="170929">
                  <c:v>0</c:v>
                </c:pt>
                <c:pt idx="170930">
                  <c:v>0</c:v>
                </c:pt>
                <c:pt idx="170931">
                  <c:v>0</c:v>
                </c:pt>
                <c:pt idx="170932">
                  <c:v>0</c:v>
                </c:pt>
                <c:pt idx="170933">
                  <c:v>0</c:v>
                </c:pt>
                <c:pt idx="170934">
                  <c:v>0</c:v>
                </c:pt>
                <c:pt idx="170935">
                  <c:v>0</c:v>
                </c:pt>
                <c:pt idx="170936">
                  <c:v>0</c:v>
                </c:pt>
                <c:pt idx="170937">
                  <c:v>0</c:v>
                </c:pt>
                <c:pt idx="170938">
                  <c:v>0</c:v>
                </c:pt>
                <c:pt idx="170939">
                  <c:v>0</c:v>
                </c:pt>
                <c:pt idx="170940">
                  <c:v>0</c:v>
                </c:pt>
                <c:pt idx="170941">
                  <c:v>0</c:v>
                </c:pt>
                <c:pt idx="170942">
                  <c:v>0</c:v>
                </c:pt>
                <c:pt idx="170943">
                  <c:v>0</c:v>
                </c:pt>
                <c:pt idx="170944">
                  <c:v>0</c:v>
                </c:pt>
                <c:pt idx="170945">
                  <c:v>0</c:v>
                </c:pt>
                <c:pt idx="170946">
                  <c:v>0</c:v>
                </c:pt>
                <c:pt idx="170947">
                  <c:v>0</c:v>
                </c:pt>
                <c:pt idx="170948">
                  <c:v>0</c:v>
                </c:pt>
                <c:pt idx="170949">
                  <c:v>0</c:v>
                </c:pt>
                <c:pt idx="170950">
                  <c:v>0</c:v>
                </c:pt>
                <c:pt idx="170951">
                  <c:v>0</c:v>
                </c:pt>
                <c:pt idx="170952">
                  <c:v>0</c:v>
                </c:pt>
                <c:pt idx="170953">
                  <c:v>0</c:v>
                </c:pt>
                <c:pt idx="170954">
                  <c:v>0</c:v>
                </c:pt>
                <c:pt idx="170955">
                  <c:v>0</c:v>
                </c:pt>
                <c:pt idx="170956">
                  <c:v>0</c:v>
                </c:pt>
                <c:pt idx="170957">
                  <c:v>0</c:v>
                </c:pt>
                <c:pt idx="170958">
                  <c:v>0</c:v>
                </c:pt>
                <c:pt idx="170959">
                  <c:v>0</c:v>
                </c:pt>
                <c:pt idx="170960">
                  <c:v>0</c:v>
                </c:pt>
                <c:pt idx="170961">
                  <c:v>0</c:v>
                </c:pt>
                <c:pt idx="170962">
                  <c:v>0</c:v>
                </c:pt>
                <c:pt idx="170963">
                  <c:v>0</c:v>
                </c:pt>
                <c:pt idx="170964">
                  <c:v>0</c:v>
                </c:pt>
                <c:pt idx="170965">
                  <c:v>0</c:v>
                </c:pt>
                <c:pt idx="170966">
                  <c:v>0</c:v>
                </c:pt>
                <c:pt idx="170967">
                  <c:v>0</c:v>
                </c:pt>
                <c:pt idx="170968">
                  <c:v>0</c:v>
                </c:pt>
                <c:pt idx="170969">
                  <c:v>0</c:v>
                </c:pt>
                <c:pt idx="170970">
                  <c:v>0</c:v>
                </c:pt>
                <c:pt idx="170971">
                  <c:v>0</c:v>
                </c:pt>
                <c:pt idx="170972">
                  <c:v>0</c:v>
                </c:pt>
                <c:pt idx="170973">
                  <c:v>0</c:v>
                </c:pt>
                <c:pt idx="170974">
                  <c:v>0</c:v>
                </c:pt>
                <c:pt idx="170975">
                  <c:v>0</c:v>
                </c:pt>
                <c:pt idx="170976">
                  <c:v>0</c:v>
                </c:pt>
                <c:pt idx="170977">
                  <c:v>0</c:v>
                </c:pt>
                <c:pt idx="170978">
                  <c:v>0</c:v>
                </c:pt>
                <c:pt idx="170979">
                  <c:v>0</c:v>
                </c:pt>
                <c:pt idx="170980">
                  <c:v>0</c:v>
                </c:pt>
                <c:pt idx="170981">
                  <c:v>0</c:v>
                </c:pt>
                <c:pt idx="170982">
                  <c:v>0</c:v>
                </c:pt>
                <c:pt idx="170983">
                  <c:v>0</c:v>
                </c:pt>
                <c:pt idx="170984">
                  <c:v>0</c:v>
                </c:pt>
                <c:pt idx="170985">
                  <c:v>0</c:v>
                </c:pt>
                <c:pt idx="170986">
                  <c:v>0</c:v>
                </c:pt>
                <c:pt idx="170987">
                  <c:v>0</c:v>
                </c:pt>
                <c:pt idx="170988">
                  <c:v>0</c:v>
                </c:pt>
                <c:pt idx="170989">
                  <c:v>0</c:v>
                </c:pt>
                <c:pt idx="170990">
                  <c:v>0</c:v>
                </c:pt>
                <c:pt idx="170991">
                  <c:v>0</c:v>
                </c:pt>
                <c:pt idx="170992">
                  <c:v>0</c:v>
                </c:pt>
                <c:pt idx="170993">
                  <c:v>0</c:v>
                </c:pt>
                <c:pt idx="170994">
                  <c:v>0</c:v>
                </c:pt>
                <c:pt idx="170995">
                  <c:v>0</c:v>
                </c:pt>
                <c:pt idx="170996">
                  <c:v>0</c:v>
                </c:pt>
                <c:pt idx="170997">
                  <c:v>0</c:v>
                </c:pt>
                <c:pt idx="170998">
                  <c:v>0</c:v>
                </c:pt>
                <c:pt idx="170999">
                  <c:v>0</c:v>
                </c:pt>
                <c:pt idx="171000">
                  <c:v>0</c:v>
                </c:pt>
                <c:pt idx="171001">
                  <c:v>0</c:v>
                </c:pt>
                <c:pt idx="171002">
                  <c:v>0</c:v>
                </c:pt>
                <c:pt idx="171003">
                  <c:v>0</c:v>
                </c:pt>
                <c:pt idx="171004">
                  <c:v>0</c:v>
                </c:pt>
                <c:pt idx="171005">
                  <c:v>0</c:v>
                </c:pt>
                <c:pt idx="171006">
                  <c:v>0</c:v>
                </c:pt>
                <c:pt idx="171007">
                  <c:v>0</c:v>
                </c:pt>
                <c:pt idx="171008">
                  <c:v>0</c:v>
                </c:pt>
                <c:pt idx="171009">
                  <c:v>0</c:v>
                </c:pt>
                <c:pt idx="171010">
                  <c:v>0</c:v>
                </c:pt>
                <c:pt idx="171011">
                  <c:v>0</c:v>
                </c:pt>
                <c:pt idx="171012">
                  <c:v>0</c:v>
                </c:pt>
                <c:pt idx="171013">
                  <c:v>0</c:v>
                </c:pt>
                <c:pt idx="171014">
                  <c:v>0</c:v>
                </c:pt>
                <c:pt idx="171015">
                  <c:v>0</c:v>
                </c:pt>
                <c:pt idx="171016">
                  <c:v>0</c:v>
                </c:pt>
                <c:pt idx="171017">
                  <c:v>0</c:v>
                </c:pt>
                <c:pt idx="171018">
                  <c:v>0</c:v>
                </c:pt>
                <c:pt idx="171019">
                  <c:v>0</c:v>
                </c:pt>
                <c:pt idx="171020">
                  <c:v>0</c:v>
                </c:pt>
                <c:pt idx="171021">
                  <c:v>0</c:v>
                </c:pt>
                <c:pt idx="171022">
                  <c:v>0</c:v>
                </c:pt>
                <c:pt idx="171023">
                  <c:v>0</c:v>
                </c:pt>
                <c:pt idx="171024">
                  <c:v>0</c:v>
                </c:pt>
                <c:pt idx="171025">
                  <c:v>0</c:v>
                </c:pt>
                <c:pt idx="171026">
                  <c:v>0</c:v>
                </c:pt>
                <c:pt idx="171027">
                  <c:v>0</c:v>
                </c:pt>
                <c:pt idx="171028">
                  <c:v>0</c:v>
                </c:pt>
                <c:pt idx="171029">
                  <c:v>0</c:v>
                </c:pt>
                <c:pt idx="171030">
                  <c:v>0</c:v>
                </c:pt>
                <c:pt idx="171031">
                  <c:v>0</c:v>
                </c:pt>
                <c:pt idx="171032">
                  <c:v>0</c:v>
                </c:pt>
                <c:pt idx="171033">
                  <c:v>0</c:v>
                </c:pt>
                <c:pt idx="171034">
                  <c:v>0</c:v>
                </c:pt>
                <c:pt idx="171035">
                  <c:v>0</c:v>
                </c:pt>
                <c:pt idx="171036">
                  <c:v>0</c:v>
                </c:pt>
                <c:pt idx="171037">
                  <c:v>0</c:v>
                </c:pt>
                <c:pt idx="171038">
                  <c:v>0</c:v>
                </c:pt>
                <c:pt idx="171039">
                  <c:v>0</c:v>
                </c:pt>
                <c:pt idx="171040">
                  <c:v>0</c:v>
                </c:pt>
                <c:pt idx="171041">
                  <c:v>0</c:v>
                </c:pt>
                <c:pt idx="171042">
                  <c:v>0</c:v>
                </c:pt>
                <c:pt idx="171043">
                  <c:v>0</c:v>
                </c:pt>
                <c:pt idx="171044">
                  <c:v>0</c:v>
                </c:pt>
                <c:pt idx="171045">
                  <c:v>0</c:v>
                </c:pt>
                <c:pt idx="171046">
                  <c:v>0</c:v>
                </c:pt>
                <c:pt idx="171047">
                  <c:v>0</c:v>
                </c:pt>
                <c:pt idx="171048">
                  <c:v>0</c:v>
                </c:pt>
                <c:pt idx="171049">
                  <c:v>0</c:v>
                </c:pt>
                <c:pt idx="171050">
                  <c:v>0</c:v>
                </c:pt>
                <c:pt idx="171051">
                  <c:v>0</c:v>
                </c:pt>
                <c:pt idx="171052">
                  <c:v>0</c:v>
                </c:pt>
                <c:pt idx="171053">
                  <c:v>0</c:v>
                </c:pt>
                <c:pt idx="171054">
                  <c:v>0</c:v>
                </c:pt>
                <c:pt idx="171055">
                  <c:v>0</c:v>
                </c:pt>
                <c:pt idx="171056">
                  <c:v>0</c:v>
                </c:pt>
                <c:pt idx="171057">
                  <c:v>0</c:v>
                </c:pt>
                <c:pt idx="171058">
                  <c:v>0</c:v>
                </c:pt>
                <c:pt idx="171059">
                  <c:v>0</c:v>
                </c:pt>
                <c:pt idx="171060">
                  <c:v>0</c:v>
                </c:pt>
                <c:pt idx="171061">
                  <c:v>0</c:v>
                </c:pt>
                <c:pt idx="171062">
                  <c:v>0</c:v>
                </c:pt>
                <c:pt idx="171063">
                  <c:v>0</c:v>
                </c:pt>
                <c:pt idx="171064">
                  <c:v>0</c:v>
                </c:pt>
                <c:pt idx="171065">
                  <c:v>0</c:v>
                </c:pt>
                <c:pt idx="171066">
                  <c:v>0</c:v>
                </c:pt>
                <c:pt idx="171067">
                  <c:v>0</c:v>
                </c:pt>
                <c:pt idx="171068">
                  <c:v>0</c:v>
                </c:pt>
                <c:pt idx="171069">
                  <c:v>0</c:v>
                </c:pt>
                <c:pt idx="171070">
                  <c:v>0</c:v>
                </c:pt>
                <c:pt idx="171071">
                  <c:v>0</c:v>
                </c:pt>
                <c:pt idx="171072">
                  <c:v>0</c:v>
                </c:pt>
                <c:pt idx="171073">
                  <c:v>0</c:v>
                </c:pt>
                <c:pt idx="171074">
                  <c:v>0</c:v>
                </c:pt>
                <c:pt idx="171075">
                  <c:v>0</c:v>
                </c:pt>
                <c:pt idx="171076">
                  <c:v>0</c:v>
                </c:pt>
                <c:pt idx="171077">
                  <c:v>0</c:v>
                </c:pt>
                <c:pt idx="171078">
                  <c:v>0</c:v>
                </c:pt>
                <c:pt idx="171079">
                  <c:v>0</c:v>
                </c:pt>
                <c:pt idx="171080">
                  <c:v>0</c:v>
                </c:pt>
                <c:pt idx="171081">
                  <c:v>0</c:v>
                </c:pt>
                <c:pt idx="171082">
                  <c:v>0</c:v>
                </c:pt>
                <c:pt idx="171083">
                  <c:v>0</c:v>
                </c:pt>
                <c:pt idx="171084">
                  <c:v>0</c:v>
                </c:pt>
                <c:pt idx="171085">
                  <c:v>0</c:v>
                </c:pt>
                <c:pt idx="171086">
                  <c:v>0</c:v>
                </c:pt>
                <c:pt idx="171087">
                  <c:v>0</c:v>
                </c:pt>
                <c:pt idx="171088">
                  <c:v>0</c:v>
                </c:pt>
                <c:pt idx="171089">
                  <c:v>0</c:v>
                </c:pt>
                <c:pt idx="171090">
                  <c:v>0</c:v>
                </c:pt>
                <c:pt idx="171091">
                  <c:v>0</c:v>
                </c:pt>
                <c:pt idx="171092">
                  <c:v>0</c:v>
                </c:pt>
                <c:pt idx="171093">
                  <c:v>0</c:v>
                </c:pt>
                <c:pt idx="171094">
                  <c:v>0</c:v>
                </c:pt>
                <c:pt idx="171095">
                  <c:v>0</c:v>
                </c:pt>
                <c:pt idx="171096">
                  <c:v>0</c:v>
                </c:pt>
                <c:pt idx="171097">
                  <c:v>0</c:v>
                </c:pt>
                <c:pt idx="171098">
                  <c:v>0</c:v>
                </c:pt>
                <c:pt idx="171099">
                  <c:v>0</c:v>
                </c:pt>
                <c:pt idx="171100">
                  <c:v>0</c:v>
                </c:pt>
                <c:pt idx="171101">
                  <c:v>0</c:v>
                </c:pt>
                <c:pt idx="171102">
                  <c:v>0</c:v>
                </c:pt>
                <c:pt idx="171103">
                  <c:v>0</c:v>
                </c:pt>
                <c:pt idx="171104">
                  <c:v>0</c:v>
                </c:pt>
                <c:pt idx="171105">
                  <c:v>0</c:v>
                </c:pt>
                <c:pt idx="171106">
                  <c:v>0</c:v>
                </c:pt>
                <c:pt idx="171107">
                  <c:v>0</c:v>
                </c:pt>
                <c:pt idx="171108">
                  <c:v>0</c:v>
                </c:pt>
                <c:pt idx="171109">
                  <c:v>0</c:v>
                </c:pt>
                <c:pt idx="171110">
                  <c:v>0</c:v>
                </c:pt>
                <c:pt idx="171111">
                  <c:v>0</c:v>
                </c:pt>
                <c:pt idx="171112">
                  <c:v>0</c:v>
                </c:pt>
                <c:pt idx="171113">
                  <c:v>0</c:v>
                </c:pt>
                <c:pt idx="171114">
                  <c:v>0</c:v>
                </c:pt>
                <c:pt idx="171115">
                  <c:v>0</c:v>
                </c:pt>
                <c:pt idx="171116">
                  <c:v>0</c:v>
                </c:pt>
                <c:pt idx="171117">
                  <c:v>0</c:v>
                </c:pt>
                <c:pt idx="171118">
                  <c:v>0</c:v>
                </c:pt>
                <c:pt idx="171119">
                  <c:v>0</c:v>
                </c:pt>
                <c:pt idx="171120">
                  <c:v>0</c:v>
                </c:pt>
                <c:pt idx="171121">
                  <c:v>0</c:v>
                </c:pt>
                <c:pt idx="171122">
                  <c:v>0</c:v>
                </c:pt>
                <c:pt idx="171123">
                  <c:v>0</c:v>
                </c:pt>
                <c:pt idx="171124">
                  <c:v>0</c:v>
                </c:pt>
                <c:pt idx="171125">
                  <c:v>0</c:v>
                </c:pt>
                <c:pt idx="171126">
                  <c:v>0</c:v>
                </c:pt>
                <c:pt idx="171127">
                  <c:v>0</c:v>
                </c:pt>
                <c:pt idx="171128">
                  <c:v>0</c:v>
                </c:pt>
                <c:pt idx="171129">
                  <c:v>0</c:v>
                </c:pt>
                <c:pt idx="171130">
                  <c:v>0</c:v>
                </c:pt>
                <c:pt idx="171131">
                  <c:v>0</c:v>
                </c:pt>
                <c:pt idx="171132">
                  <c:v>0</c:v>
                </c:pt>
                <c:pt idx="171133">
                  <c:v>0</c:v>
                </c:pt>
                <c:pt idx="171134">
                  <c:v>0</c:v>
                </c:pt>
                <c:pt idx="171135">
                  <c:v>0</c:v>
                </c:pt>
                <c:pt idx="171136">
                  <c:v>0</c:v>
                </c:pt>
                <c:pt idx="171137">
                  <c:v>0</c:v>
                </c:pt>
                <c:pt idx="171138">
                  <c:v>0</c:v>
                </c:pt>
                <c:pt idx="171139">
                  <c:v>0</c:v>
                </c:pt>
                <c:pt idx="171140">
                  <c:v>0</c:v>
                </c:pt>
                <c:pt idx="171141">
                  <c:v>0</c:v>
                </c:pt>
                <c:pt idx="171142">
                  <c:v>0</c:v>
                </c:pt>
                <c:pt idx="171143">
                  <c:v>0</c:v>
                </c:pt>
                <c:pt idx="171144">
                  <c:v>0</c:v>
                </c:pt>
                <c:pt idx="171145">
                  <c:v>0</c:v>
                </c:pt>
                <c:pt idx="171146">
                  <c:v>0</c:v>
                </c:pt>
                <c:pt idx="171147">
                  <c:v>0</c:v>
                </c:pt>
                <c:pt idx="171148">
                  <c:v>0</c:v>
                </c:pt>
                <c:pt idx="171149">
                  <c:v>0</c:v>
                </c:pt>
                <c:pt idx="171150">
                  <c:v>0</c:v>
                </c:pt>
                <c:pt idx="171151">
                  <c:v>0</c:v>
                </c:pt>
                <c:pt idx="171152">
                  <c:v>0</c:v>
                </c:pt>
                <c:pt idx="171153">
                  <c:v>0</c:v>
                </c:pt>
                <c:pt idx="171154">
                  <c:v>0</c:v>
                </c:pt>
                <c:pt idx="171155">
                  <c:v>0</c:v>
                </c:pt>
                <c:pt idx="171156">
                  <c:v>0</c:v>
                </c:pt>
                <c:pt idx="171157">
                  <c:v>0</c:v>
                </c:pt>
                <c:pt idx="171158">
                  <c:v>0</c:v>
                </c:pt>
                <c:pt idx="171159">
                  <c:v>0</c:v>
                </c:pt>
                <c:pt idx="171160">
                  <c:v>0</c:v>
                </c:pt>
                <c:pt idx="171161">
                  <c:v>0</c:v>
                </c:pt>
                <c:pt idx="171162">
                  <c:v>0</c:v>
                </c:pt>
                <c:pt idx="171163">
                  <c:v>0</c:v>
                </c:pt>
                <c:pt idx="171164">
                  <c:v>0</c:v>
                </c:pt>
                <c:pt idx="171165">
                  <c:v>0</c:v>
                </c:pt>
                <c:pt idx="171166">
                  <c:v>0</c:v>
                </c:pt>
                <c:pt idx="171167">
                  <c:v>0</c:v>
                </c:pt>
                <c:pt idx="171168">
                  <c:v>0</c:v>
                </c:pt>
                <c:pt idx="171169">
                  <c:v>0</c:v>
                </c:pt>
                <c:pt idx="171170">
                  <c:v>0</c:v>
                </c:pt>
                <c:pt idx="171171">
                  <c:v>0</c:v>
                </c:pt>
                <c:pt idx="171172">
                  <c:v>0</c:v>
                </c:pt>
                <c:pt idx="171173">
                  <c:v>0</c:v>
                </c:pt>
                <c:pt idx="171174">
                  <c:v>0</c:v>
                </c:pt>
                <c:pt idx="171175">
                  <c:v>0</c:v>
                </c:pt>
                <c:pt idx="171176">
                  <c:v>0</c:v>
                </c:pt>
                <c:pt idx="171177">
                  <c:v>0</c:v>
                </c:pt>
                <c:pt idx="171178">
                  <c:v>0</c:v>
                </c:pt>
                <c:pt idx="171179">
                  <c:v>0</c:v>
                </c:pt>
                <c:pt idx="171180">
                  <c:v>0</c:v>
                </c:pt>
                <c:pt idx="171181">
                  <c:v>0</c:v>
                </c:pt>
                <c:pt idx="171182">
                  <c:v>0</c:v>
                </c:pt>
                <c:pt idx="171183">
                  <c:v>0</c:v>
                </c:pt>
                <c:pt idx="171184">
                  <c:v>0</c:v>
                </c:pt>
                <c:pt idx="171185">
                  <c:v>0</c:v>
                </c:pt>
                <c:pt idx="171186">
                  <c:v>0</c:v>
                </c:pt>
                <c:pt idx="171187">
                  <c:v>0</c:v>
                </c:pt>
                <c:pt idx="171188">
                  <c:v>0</c:v>
                </c:pt>
                <c:pt idx="171189">
                  <c:v>0</c:v>
                </c:pt>
                <c:pt idx="171190">
                  <c:v>0</c:v>
                </c:pt>
                <c:pt idx="171191">
                  <c:v>0</c:v>
                </c:pt>
                <c:pt idx="171192">
                  <c:v>0</c:v>
                </c:pt>
                <c:pt idx="171193">
                  <c:v>0</c:v>
                </c:pt>
                <c:pt idx="171194">
                  <c:v>0</c:v>
                </c:pt>
                <c:pt idx="171195">
                  <c:v>0</c:v>
                </c:pt>
                <c:pt idx="171196">
                  <c:v>0</c:v>
                </c:pt>
                <c:pt idx="171197">
                  <c:v>0</c:v>
                </c:pt>
                <c:pt idx="171198">
                  <c:v>0</c:v>
                </c:pt>
                <c:pt idx="171199">
                  <c:v>0</c:v>
                </c:pt>
                <c:pt idx="171200">
                  <c:v>0</c:v>
                </c:pt>
                <c:pt idx="171201">
                  <c:v>0</c:v>
                </c:pt>
                <c:pt idx="171202">
                  <c:v>0</c:v>
                </c:pt>
                <c:pt idx="171203">
                  <c:v>0</c:v>
                </c:pt>
                <c:pt idx="171204">
                  <c:v>0</c:v>
                </c:pt>
                <c:pt idx="171205">
                  <c:v>0</c:v>
                </c:pt>
                <c:pt idx="171206">
                  <c:v>0</c:v>
                </c:pt>
                <c:pt idx="171207">
                  <c:v>0</c:v>
                </c:pt>
                <c:pt idx="171208">
                  <c:v>0</c:v>
                </c:pt>
                <c:pt idx="171209">
                  <c:v>0</c:v>
                </c:pt>
                <c:pt idx="171210">
                  <c:v>0</c:v>
                </c:pt>
                <c:pt idx="171211">
                  <c:v>0</c:v>
                </c:pt>
                <c:pt idx="171212">
                  <c:v>0</c:v>
                </c:pt>
                <c:pt idx="171213">
                  <c:v>0</c:v>
                </c:pt>
                <c:pt idx="171214">
                  <c:v>0</c:v>
                </c:pt>
                <c:pt idx="171215">
                  <c:v>0</c:v>
                </c:pt>
                <c:pt idx="171216">
                  <c:v>0</c:v>
                </c:pt>
                <c:pt idx="171217">
                  <c:v>0</c:v>
                </c:pt>
                <c:pt idx="171218">
                  <c:v>0</c:v>
                </c:pt>
                <c:pt idx="171219">
                  <c:v>0</c:v>
                </c:pt>
                <c:pt idx="171220">
                  <c:v>0</c:v>
                </c:pt>
                <c:pt idx="171221">
                  <c:v>0</c:v>
                </c:pt>
                <c:pt idx="171222">
                  <c:v>0</c:v>
                </c:pt>
                <c:pt idx="171223">
                  <c:v>0</c:v>
                </c:pt>
                <c:pt idx="171224">
                  <c:v>0</c:v>
                </c:pt>
                <c:pt idx="171225">
                  <c:v>0</c:v>
                </c:pt>
                <c:pt idx="171226">
                  <c:v>0</c:v>
                </c:pt>
                <c:pt idx="171227">
                  <c:v>0</c:v>
                </c:pt>
                <c:pt idx="171228">
                  <c:v>0</c:v>
                </c:pt>
                <c:pt idx="171229">
                  <c:v>0</c:v>
                </c:pt>
                <c:pt idx="171230">
                  <c:v>0</c:v>
                </c:pt>
                <c:pt idx="171231">
                  <c:v>0</c:v>
                </c:pt>
                <c:pt idx="171232">
                  <c:v>0</c:v>
                </c:pt>
                <c:pt idx="171233">
                  <c:v>0</c:v>
                </c:pt>
                <c:pt idx="171234">
                  <c:v>0</c:v>
                </c:pt>
                <c:pt idx="171235">
                  <c:v>0</c:v>
                </c:pt>
                <c:pt idx="171236">
                  <c:v>0</c:v>
                </c:pt>
                <c:pt idx="171237">
                  <c:v>0</c:v>
                </c:pt>
                <c:pt idx="171238">
                  <c:v>0</c:v>
                </c:pt>
                <c:pt idx="171239">
                  <c:v>0</c:v>
                </c:pt>
                <c:pt idx="171240">
                  <c:v>0</c:v>
                </c:pt>
                <c:pt idx="171241">
                  <c:v>0</c:v>
                </c:pt>
                <c:pt idx="171242">
                  <c:v>0</c:v>
                </c:pt>
                <c:pt idx="171243">
                  <c:v>0</c:v>
                </c:pt>
                <c:pt idx="171244">
                  <c:v>0</c:v>
                </c:pt>
                <c:pt idx="171245">
                  <c:v>0</c:v>
                </c:pt>
                <c:pt idx="171246">
                  <c:v>0</c:v>
                </c:pt>
                <c:pt idx="171247">
                  <c:v>0</c:v>
                </c:pt>
                <c:pt idx="171248">
                  <c:v>0</c:v>
                </c:pt>
                <c:pt idx="171249">
                  <c:v>0</c:v>
                </c:pt>
                <c:pt idx="171250">
                  <c:v>0</c:v>
                </c:pt>
                <c:pt idx="171251">
                  <c:v>0</c:v>
                </c:pt>
                <c:pt idx="171252">
                  <c:v>0</c:v>
                </c:pt>
                <c:pt idx="171253">
                  <c:v>0</c:v>
                </c:pt>
                <c:pt idx="171254">
                  <c:v>0</c:v>
                </c:pt>
                <c:pt idx="171255">
                  <c:v>0</c:v>
                </c:pt>
                <c:pt idx="171256">
                  <c:v>0</c:v>
                </c:pt>
                <c:pt idx="171257">
                  <c:v>0</c:v>
                </c:pt>
                <c:pt idx="171258">
                  <c:v>0</c:v>
                </c:pt>
                <c:pt idx="171259">
                  <c:v>0</c:v>
                </c:pt>
                <c:pt idx="171260">
                  <c:v>0</c:v>
                </c:pt>
                <c:pt idx="171261">
                  <c:v>0</c:v>
                </c:pt>
                <c:pt idx="171262">
                  <c:v>0</c:v>
                </c:pt>
                <c:pt idx="171263">
                  <c:v>0</c:v>
                </c:pt>
                <c:pt idx="171264">
                  <c:v>0</c:v>
                </c:pt>
                <c:pt idx="171265">
                  <c:v>0</c:v>
                </c:pt>
                <c:pt idx="171266">
                  <c:v>0</c:v>
                </c:pt>
                <c:pt idx="171267">
                  <c:v>0</c:v>
                </c:pt>
                <c:pt idx="171268">
                  <c:v>0</c:v>
                </c:pt>
                <c:pt idx="171269">
                  <c:v>0</c:v>
                </c:pt>
                <c:pt idx="171270">
                  <c:v>0</c:v>
                </c:pt>
                <c:pt idx="171271">
                  <c:v>0</c:v>
                </c:pt>
                <c:pt idx="171272">
                  <c:v>0</c:v>
                </c:pt>
                <c:pt idx="171273">
                  <c:v>0</c:v>
                </c:pt>
                <c:pt idx="171274">
                  <c:v>0</c:v>
                </c:pt>
                <c:pt idx="171275">
                  <c:v>0</c:v>
                </c:pt>
                <c:pt idx="171276">
                  <c:v>0</c:v>
                </c:pt>
                <c:pt idx="171277">
                  <c:v>0</c:v>
                </c:pt>
                <c:pt idx="171278">
                  <c:v>0</c:v>
                </c:pt>
                <c:pt idx="171279">
                  <c:v>0</c:v>
                </c:pt>
                <c:pt idx="171280">
                  <c:v>0</c:v>
                </c:pt>
                <c:pt idx="171281">
                  <c:v>0</c:v>
                </c:pt>
                <c:pt idx="171282">
                  <c:v>0</c:v>
                </c:pt>
                <c:pt idx="171283">
                  <c:v>0</c:v>
                </c:pt>
                <c:pt idx="171284">
                  <c:v>0</c:v>
                </c:pt>
                <c:pt idx="171285">
                  <c:v>0</c:v>
                </c:pt>
                <c:pt idx="171286">
                  <c:v>0</c:v>
                </c:pt>
                <c:pt idx="171287">
                  <c:v>0</c:v>
                </c:pt>
                <c:pt idx="171288">
                  <c:v>0</c:v>
                </c:pt>
                <c:pt idx="171289">
                  <c:v>0</c:v>
                </c:pt>
                <c:pt idx="171290">
                  <c:v>0</c:v>
                </c:pt>
                <c:pt idx="171291">
                  <c:v>0</c:v>
                </c:pt>
                <c:pt idx="171292">
                  <c:v>0</c:v>
                </c:pt>
                <c:pt idx="171293">
                  <c:v>0</c:v>
                </c:pt>
                <c:pt idx="171294">
                  <c:v>0</c:v>
                </c:pt>
                <c:pt idx="171295">
                  <c:v>0</c:v>
                </c:pt>
                <c:pt idx="171296">
                  <c:v>0</c:v>
                </c:pt>
                <c:pt idx="171297">
                  <c:v>0</c:v>
                </c:pt>
                <c:pt idx="171298">
                  <c:v>0</c:v>
                </c:pt>
                <c:pt idx="171299">
                  <c:v>0</c:v>
                </c:pt>
                <c:pt idx="171300">
                  <c:v>0</c:v>
                </c:pt>
                <c:pt idx="171301">
                  <c:v>0</c:v>
                </c:pt>
                <c:pt idx="171302">
                  <c:v>0</c:v>
                </c:pt>
                <c:pt idx="171303">
                  <c:v>0</c:v>
                </c:pt>
                <c:pt idx="171304">
                  <c:v>0</c:v>
                </c:pt>
                <c:pt idx="171305">
                  <c:v>0</c:v>
                </c:pt>
                <c:pt idx="171306">
                  <c:v>0</c:v>
                </c:pt>
                <c:pt idx="171307">
                  <c:v>0</c:v>
                </c:pt>
                <c:pt idx="171308">
                  <c:v>0</c:v>
                </c:pt>
                <c:pt idx="171309">
                  <c:v>0</c:v>
                </c:pt>
                <c:pt idx="171310">
                  <c:v>0</c:v>
                </c:pt>
                <c:pt idx="171311">
                  <c:v>0</c:v>
                </c:pt>
                <c:pt idx="171312">
                  <c:v>0</c:v>
                </c:pt>
                <c:pt idx="171313">
                  <c:v>0</c:v>
                </c:pt>
                <c:pt idx="171314">
                  <c:v>0</c:v>
                </c:pt>
                <c:pt idx="171315">
                  <c:v>0</c:v>
                </c:pt>
                <c:pt idx="171316">
                  <c:v>0</c:v>
                </c:pt>
                <c:pt idx="171317">
                  <c:v>0</c:v>
                </c:pt>
                <c:pt idx="171318">
                  <c:v>0</c:v>
                </c:pt>
                <c:pt idx="171319">
                  <c:v>0</c:v>
                </c:pt>
                <c:pt idx="171320">
                  <c:v>0</c:v>
                </c:pt>
                <c:pt idx="171321">
                  <c:v>0</c:v>
                </c:pt>
                <c:pt idx="171322">
                  <c:v>0</c:v>
                </c:pt>
                <c:pt idx="171323">
                  <c:v>0</c:v>
                </c:pt>
                <c:pt idx="171324">
                  <c:v>0</c:v>
                </c:pt>
                <c:pt idx="171325">
                  <c:v>0</c:v>
                </c:pt>
                <c:pt idx="171326">
                  <c:v>0</c:v>
                </c:pt>
                <c:pt idx="171327">
                  <c:v>0</c:v>
                </c:pt>
                <c:pt idx="171328">
                  <c:v>0</c:v>
                </c:pt>
                <c:pt idx="171329">
                  <c:v>0</c:v>
                </c:pt>
                <c:pt idx="171330">
                  <c:v>0</c:v>
                </c:pt>
                <c:pt idx="171331">
                  <c:v>0</c:v>
                </c:pt>
                <c:pt idx="171332">
                  <c:v>0</c:v>
                </c:pt>
                <c:pt idx="171333">
                  <c:v>0</c:v>
                </c:pt>
                <c:pt idx="171334">
                  <c:v>0</c:v>
                </c:pt>
                <c:pt idx="171335">
                  <c:v>0</c:v>
                </c:pt>
                <c:pt idx="171336">
                  <c:v>0</c:v>
                </c:pt>
                <c:pt idx="171337">
                  <c:v>0</c:v>
                </c:pt>
                <c:pt idx="171338">
                  <c:v>0</c:v>
                </c:pt>
                <c:pt idx="171339">
                  <c:v>0</c:v>
                </c:pt>
                <c:pt idx="171340">
                  <c:v>0</c:v>
                </c:pt>
                <c:pt idx="171341">
                  <c:v>0</c:v>
                </c:pt>
                <c:pt idx="171342">
                  <c:v>0</c:v>
                </c:pt>
                <c:pt idx="171343">
                  <c:v>0</c:v>
                </c:pt>
                <c:pt idx="171344">
                  <c:v>0</c:v>
                </c:pt>
                <c:pt idx="171345">
                  <c:v>0</c:v>
                </c:pt>
                <c:pt idx="171346">
                  <c:v>0</c:v>
                </c:pt>
                <c:pt idx="171347">
                  <c:v>0</c:v>
                </c:pt>
                <c:pt idx="171348">
                  <c:v>0</c:v>
                </c:pt>
                <c:pt idx="171349">
                  <c:v>0</c:v>
                </c:pt>
                <c:pt idx="171350">
                  <c:v>0</c:v>
                </c:pt>
                <c:pt idx="171351">
                  <c:v>0</c:v>
                </c:pt>
                <c:pt idx="171352">
                  <c:v>0</c:v>
                </c:pt>
                <c:pt idx="171353">
                  <c:v>0</c:v>
                </c:pt>
                <c:pt idx="171354">
                  <c:v>0</c:v>
                </c:pt>
                <c:pt idx="171355">
                  <c:v>0</c:v>
                </c:pt>
                <c:pt idx="171356">
                  <c:v>0</c:v>
                </c:pt>
                <c:pt idx="171357">
                  <c:v>0</c:v>
                </c:pt>
                <c:pt idx="171358">
                  <c:v>0</c:v>
                </c:pt>
                <c:pt idx="171359">
                  <c:v>0</c:v>
                </c:pt>
                <c:pt idx="171360">
                  <c:v>0</c:v>
                </c:pt>
                <c:pt idx="171361">
                  <c:v>0</c:v>
                </c:pt>
                <c:pt idx="171362">
                  <c:v>0</c:v>
                </c:pt>
                <c:pt idx="171363">
                  <c:v>0</c:v>
                </c:pt>
                <c:pt idx="171364">
                  <c:v>0</c:v>
                </c:pt>
                <c:pt idx="171365">
                  <c:v>0</c:v>
                </c:pt>
                <c:pt idx="171366">
                  <c:v>0</c:v>
                </c:pt>
                <c:pt idx="171367">
                  <c:v>0</c:v>
                </c:pt>
                <c:pt idx="171368">
                  <c:v>0</c:v>
                </c:pt>
                <c:pt idx="171369">
                  <c:v>0</c:v>
                </c:pt>
                <c:pt idx="171370">
                  <c:v>0</c:v>
                </c:pt>
                <c:pt idx="171371">
                  <c:v>0</c:v>
                </c:pt>
                <c:pt idx="171372">
                  <c:v>0</c:v>
                </c:pt>
                <c:pt idx="171373">
                  <c:v>0</c:v>
                </c:pt>
                <c:pt idx="171374">
                  <c:v>0</c:v>
                </c:pt>
                <c:pt idx="171375">
                  <c:v>0</c:v>
                </c:pt>
                <c:pt idx="171376">
                  <c:v>0</c:v>
                </c:pt>
                <c:pt idx="171377">
                  <c:v>0</c:v>
                </c:pt>
                <c:pt idx="171378">
                  <c:v>0</c:v>
                </c:pt>
                <c:pt idx="171379">
                  <c:v>0</c:v>
                </c:pt>
                <c:pt idx="171380">
                  <c:v>0</c:v>
                </c:pt>
                <c:pt idx="171381">
                  <c:v>0</c:v>
                </c:pt>
                <c:pt idx="171382">
                  <c:v>0</c:v>
                </c:pt>
                <c:pt idx="171383">
                  <c:v>0</c:v>
                </c:pt>
                <c:pt idx="171384">
                  <c:v>0</c:v>
                </c:pt>
                <c:pt idx="171385">
                  <c:v>0</c:v>
                </c:pt>
                <c:pt idx="171386">
                  <c:v>0</c:v>
                </c:pt>
                <c:pt idx="171387">
                  <c:v>0</c:v>
                </c:pt>
                <c:pt idx="171388">
                  <c:v>0</c:v>
                </c:pt>
                <c:pt idx="171389">
                  <c:v>0</c:v>
                </c:pt>
                <c:pt idx="171390">
                  <c:v>0</c:v>
                </c:pt>
                <c:pt idx="171391">
                  <c:v>0</c:v>
                </c:pt>
                <c:pt idx="171392">
                  <c:v>0</c:v>
                </c:pt>
                <c:pt idx="171393">
                  <c:v>0</c:v>
                </c:pt>
                <c:pt idx="171394">
                  <c:v>0</c:v>
                </c:pt>
                <c:pt idx="171395">
                  <c:v>0</c:v>
                </c:pt>
                <c:pt idx="171396">
                  <c:v>0</c:v>
                </c:pt>
                <c:pt idx="171397">
                  <c:v>0</c:v>
                </c:pt>
                <c:pt idx="171398">
                  <c:v>0</c:v>
                </c:pt>
                <c:pt idx="171399">
                  <c:v>0</c:v>
                </c:pt>
                <c:pt idx="171400">
                  <c:v>0</c:v>
                </c:pt>
                <c:pt idx="171401">
                  <c:v>0</c:v>
                </c:pt>
                <c:pt idx="171402">
                  <c:v>0</c:v>
                </c:pt>
                <c:pt idx="171403">
                  <c:v>0</c:v>
                </c:pt>
                <c:pt idx="171404">
                  <c:v>0</c:v>
                </c:pt>
                <c:pt idx="171405">
                  <c:v>0</c:v>
                </c:pt>
                <c:pt idx="171406">
                  <c:v>0</c:v>
                </c:pt>
                <c:pt idx="171407">
                  <c:v>0</c:v>
                </c:pt>
                <c:pt idx="171408">
                  <c:v>0</c:v>
                </c:pt>
                <c:pt idx="171409">
                  <c:v>0</c:v>
                </c:pt>
                <c:pt idx="171410">
                  <c:v>0</c:v>
                </c:pt>
                <c:pt idx="171411">
                  <c:v>0</c:v>
                </c:pt>
                <c:pt idx="171412">
                  <c:v>0</c:v>
                </c:pt>
                <c:pt idx="171413">
                  <c:v>0</c:v>
                </c:pt>
                <c:pt idx="171414">
                  <c:v>0</c:v>
                </c:pt>
                <c:pt idx="171415">
                  <c:v>0</c:v>
                </c:pt>
                <c:pt idx="171416">
                  <c:v>0</c:v>
                </c:pt>
                <c:pt idx="171417">
                  <c:v>0</c:v>
                </c:pt>
                <c:pt idx="171418">
                  <c:v>0</c:v>
                </c:pt>
                <c:pt idx="171419">
                  <c:v>0</c:v>
                </c:pt>
                <c:pt idx="171420">
                  <c:v>0</c:v>
                </c:pt>
                <c:pt idx="171421">
                  <c:v>0</c:v>
                </c:pt>
                <c:pt idx="171422">
                  <c:v>0</c:v>
                </c:pt>
                <c:pt idx="171423">
                  <c:v>0</c:v>
                </c:pt>
                <c:pt idx="171424">
                  <c:v>0</c:v>
                </c:pt>
                <c:pt idx="171425">
                  <c:v>0</c:v>
                </c:pt>
                <c:pt idx="171426">
                  <c:v>0</c:v>
                </c:pt>
                <c:pt idx="171427">
                  <c:v>0</c:v>
                </c:pt>
                <c:pt idx="171428">
                  <c:v>0</c:v>
                </c:pt>
                <c:pt idx="171429">
                  <c:v>0</c:v>
                </c:pt>
                <c:pt idx="171430">
                  <c:v>0</c:v>
                </c:pt>
                <c:pt idx="171431">
                  <c:v>0</c:v>
                </c:pt>
                <c:pt idx="171432">
                  <c:v>0</c:v>
                </c:pt>
                <c:pt idx="171433">
                  <c:v>0</c:v>
                </c:pt>
                <c:pt idx="171434">
                  <c:v>0</c:v>
                </c:pt>
                <c:pt idx="171435">
                  <c:v>0</c:v>
                </c:pt>
                <c:pt idx="171436">
                  <c:v>0</c:v>
                </c:pt>
                <c:pt idx="171437">
                  <c:v>0</c:v>
                </c:pt>
                <c:pt idx="171438">
                  <c:v>0</c:v>
                </c:pt>
                <c:pt idx="171439">
                  <c:v>0</c:v>
                </c:pt>
                <c:pt idx="171440">
                  <c:v>0</c:v>
                </c:pt>
                <c:pt idx="171441">
                  <c:v>0</c:v>
                </c:pt>
                <c:pt idx="171442">
                  <c:v>0</c:v>
                </c:pt>
                <c:pt idx="171443">
                  <c:v>0</c:v>
                </c:pt>
                <c:pt idx="171444">
                  <c:v>0</c:v>
                </c:pt>
                <c:pt idx="171445">
                  <c:v>0</c:v>
                </c:pt>
                <c:pt idx="171446">
                  <c:v>0</c:v>
                </c:pt>
                <c:pt idx="171447">
                  <c:v>0</c:v>
                </c:pt>
                <c:pt idx="171448">
                  <c:v>0</c:v>
                </c:pt>
                <c:pt idx="171449">
                  <c:v>0</c:v>
                </c:pt>
                <c:pt idx="171450">
                  <c:v>0</c:v>
                </c:pt>
                <c:pt idx="171451">
                  <c:v>0</c:v>
                </c:pt>
                <c:pt idx="171452">
                  <c:v>0</c:v>
                </c:pt>
                <c:pt idx="171453">
                  <c:v>0</c:v>
                </c:pt>
                <c:pt idx="171454">
                  <c:v>0</c:v>
                </c:pt>
                <c:pt idx="171455">
                  <c:v>0</c:v>
                </c:pt>
                <c:pt idx="171456">
                  <c:v>0</c:v>
                </c:pt>
                <c:pt idx="171457">
                  <c:v>0</c:v>
                </c:pt>
                <c:pt idx="171458">
                  <c:v>0</c:v>
                </c:pt>
                <c:pt idx="171459">
                  <c:v>0</c:v>
                </c:pt>
                <c:pt idx="171460">
                  <c:v>0</c:v>
                </c:pt>
                <c:pt idx="171461">
                  <c:v>0</c:v>
                </c:pt>
                <c:pt idx="171462">
                  <c:v>0</c:v>
                </c:pt>
                <c:pt idx="171463">
                  <c:v>0</c:v>
                </c:pt>
                <c:pt idx="171464">
                  <c:v>0</c:v>
                </c:pt>
                <c:pt idx="171465">
                  <c:v>0</c:v>
                </c:pt>
                <c:pt idx="171466">
                  <c:v>0</c:v>
                </c:pt>
                <c:pt idx="171467">
                  <c:v>0</c:v>
                </c:pt>
                <c:pt idx="171468">
                  <c:v>0</c:v>
                </c:pt>
                <c:pt idx="171469">
                  <c:v>0</c:v>
                </c:pt>
                <c:pt idx="171470">
                  <c:v>0</c:v>
                </c:pt>
                <c:pt idx="171471">
                  <c:v>0</c:v>
                </c:pt>
                <c:pt idx="171472">
                  <c:v>0</c:v>
                </c:pt>
                <c:pt idx="171473">
                  <c:v>0</c:v>
                </c:pt>
                <c:pt idx="171474">
                  <c:v>0</c:v>
                </c:pt>
                <c:pt idx="171475">
                  <c:v>0</c:v>
                </c:pt>
                <c:pt idx="171476">
                  <c:v>0</c:v>
                </c:pt>
                <c:pt idx="171477">
                  <c:v>0</c:v>
                </c:pt>
                <c:pt idx="171478">
                  <c:v>0</c:v>
                </c:pt>
                <c:pt idx="171479">
                  <c:v>0</c:v>
                </c:pt>
                <c:pt idx="171480">
                  <c:v>0</c:v>
                </c:pt>
                <c:pt idx="171481">
                  <c:v>0</c:v>
                </c:pt>
                <c:pt idx="171482">
                  <c:v>0</c:v>
                </c:pt>
                <c:pt idx="171483">
                  <c:v>0</c:v>
                </c:pt>
                <c:pt idx="171484">
                  <c:v>0</c:v>
                </c:pt>
                <c:pt idx="171485">
                  <c:v>0</c:v>
                </c:pt>
                <c:pt idx="171486">
                  <c:v>0</c:v>
                </c:pt>
                <c:pt idx="171487">
                  <c:v>0</c:v>
                </c:pt>
                <c:pt idx="171488">
                  <c:v>0</c:v>
                </c:pt>
                <c:pt idx="171489">
                  <c:v>0</c:v>
                </c:pt>
                <c:pt idx="171490">
                  <c:v>0</c:v>
                </c:pt>
                <c:pt idx="171491">
                  <c:v>0</c:v>
                </c:pt>
                <c:pt idx="171492">
                  <c:v>0</c:v>
                </c:pt>
                <c:pt idx="171493">
                  <c:v>0</c:v>
                </c:pt>
                <c:pt idx="171494">
                  <c:v>0</c:v>
                </c:pt>
                <c:pt idx="171495">
                  <c:v>0</c:v>
                </c:pt>
                <c:pt idx="171496">
                  <c:v>0</c:v>
                </c:pt>
                <c:pt idx="171497">
                  <c:v>0</c:v>
                </c:pt>
                <c:pt idx="171498">
                  <c:v>0</c:v>
                </c:pt>
                <c:pt idx="171499">
                  <c:v>0</c:v>
                </c:pt>
                <c:pt idx="171500">
                  <c:v>0</c:v>
                </c:pt>
                <c:pt idx="171501">
                  <c:v>0</c:v>
                </c:pt>
                <c:pt idx="171502">
                  <c:v>0</c:v>
                </c:pt>
                <c:pt idx="171503">
                  <c:v>0</c:v>
                </c:pt>
                <c:pt idx="171504">
                  <c:v>0</c:v>
                </c:pt>
                <c:pt idx="171505">
                  <c:v>0</c:v>
                </c:pt>
                <c:pt idx="171506">
                  <c:v>0</c:v>
                </c:pt>
                <c:pt idx="171507">
                  <c:v>0</c:v>
                </c:pt>
                <c:pt idx="171508">
                  <c:v>0</c:v>
                </c:pt>
                <c:pt idx="171509">
                  <c:v>0</c:v>
                </c:pt>
                <c:pt idx="171510">
                  <c:v>0</c:v>
                </c:pt>
                <c:pt idx="171511">
                  <c:v>0</c:v>
                </c:pt>
                <c:pt idx="171512">
                  <c:v>0</c:v>
                </c:pt>
                <c:pt idx="171513">
                  <c:v>0</c:v>
                </c:pt>
                <c:pt idx="171514">
                  <c:v>0</c:v>
                </c:pt>
                <c:pt idx="171515">
                  <c:v>0</c:v>
                </c:pt>
                <c:pt idx="171516">
                  <c:v>0</c:v>
                </c:pt>
                <c:pt idx="171517">
                  <c:v>0</c:v>
                </c:pt>
                <c:pt idx="171518">
                  <c:v>0</c:v>
                </c:pt>
                <c:pt idx="171519">
                  <c:v>0</c:v>
                </c:pt>
                <c:pt idx="171520">
                  <c:v>0</c:v>
                </c:pt>
                <c:pt idx="171521">
                  <c:v>0</c:v>
                </c:pt>
                <c:pt idx="171522">
                  <c:v>0</c:v>
                </c:pt>
                <c:pt idx="171523">
                  <c:v>0</c:v>
                </c:pt>
                <c:pt idx="171524">
                  <c:v>0</c:v>
                </c:pt>
                <c:pt idx="171525">
                  <c:v>0</c:v>
                </c:pt>
                <c:pt idx="171526">
                  <c:v>0</c:v>
                </c:pt>
                <c:pt idx="171527">
                  <c:v>0</c:v>
                </c:pt>
                <c:pt idx="171528">
                  <c:v>0</c:v>
                </c:pt>
                <c:pt idx="171529">
                  <c:v>0</c:v>
                </c:pt>
                <c:pt idx="171530">
                  <c:v>0</c:v>
                </c:pt>
                <c:pt idx="171531">
                  <c:v>0</c:v>
                </c:pt>
                <c:pt idx="171532">
                  <c:v>0</c:v>
                </c:pt>
                <c:pt idx="171533">
                  <c:v>0</c:v>
                </c:pt>
                <c:pt idx="171534">
                  <c:v>0</c:v>
                </c:pt>
                <c:pt idx="171535">
                  <c:v>0</c:v>
                </c:pt>
                <c:pt idx="171536">
                  <c:v>0</c:v>
                </c:pt>
                <c:pt idx="171537">
                  <c:v>0</c:v>
                </c:pt>
                <c:pt idx="171538">
                  <c:v>0</c:v>
                </c:pt>
                <c:pt idx="171539">
                  <c:v>0</c:v>
                </c:pt>
                <c:pt idx="171540">
                  <c:v>0</c:v>
                </c:pt>
                <c:pt idx="171541">
                  <c:v>0</c:v>
                </c:pt>
                <c:pt idx="171542">
                  <c:v>0</c:v>
                </c:pt>
                <c:pt idx="171543">
                  <c:v>0</c:v>
                </c:pt>
                <c:pt idx="171544">
                  <c:v>0</c:v>
                </c:pt>
                <c:pt idx="171545">
                  <c:v>0</c:v>
                </c:pt>
                <c:pt idx="171546">
                  <c:v>0</c:v>
                </c:pt>
                <c:pt idx="171547">
                  <c:v>0</c:v>
                </c:pt>
                <c:pt idx="171548">
                  <c:v>0</c:v>
                </c:pt>
                <c:pt idx="171549">
                  <c:v>0</c:v>
                </c:pt>
                <c:pt idx="171550">
                  <c:v>0</c:v>
                </c:pt>
                <c:pt idx="171551">
                  <c:v>0</c:v>
                </c:pt>
                <c:pt idx="171552">
                  <c:v>0</c:v>
                </c:pt>
                <c:pt idx="171553">
                  <c:v>0</c:v>
                </c:pt>
                <c:pt idx="171554">
                  <c:v>0</c:v>
                </c:pt>
                <c:pt idx="171555">
                  <c:v>0</c:v>
                </c:pt>
                <c:pt idx="171556">
                  <c:v>0</c:v>
                </c:pt>
                <c:pt idx="171557">
                  <c:v>0</c:v>
                </c:pt>
                <c:pt idx="171558">
                  <c:v>0</c:v>
                </c:pt>
                <c:pt idx="171559">
                  <c:v>0</c:v>
                </c:pt>
                <c:pt idx="171560">
                  <c:v>0</c:v>
                </c:pt>
                <c:pt idx="171561">
                  <c:v>0</c:v>
                </c:pt>
                <c:pt idx="171562">
                  <c:v>0</c:v>
                </c:pt>
                <c:pt idx="171563">
                  <c:v>0</c:v>
                </c:pt>
                <c:pt idx="171564">
                  <c:v>0</c:v>
                </c:pt>
                <c:pt idx="171565">
                  <c:v>0</c:v>
                </c:pt>
                <c:pt idx="171566">
                  <c:v>0</c:v>
                </c:pt>
                <c:pt idx="171567">
                  <c:v>0</c:v>
                </c:pt>
                <c:pt idx="171568">
                  <c:v>0</c:v>
                </c:pt>
                <c:pt idx="171569">
                  <c:v>0</c:v>
                </c:pt>
                <c:pt idx="171570">
                  <c:v>0</c:v>
                </c:pt>
                <c:pt idx="171571">
                  <c:v>0</c:v>
                </c:pt>
                <c:pt idx="171572">
                  <c:v>0</c:v>
                </c:pt>
                <c:pt idx="171573">
                  <c:v>0</c:v>
                </c:pt>
                <c:pt idx="171574">
                  <c:v>0</c:v>
                </c:pt>
                <c:pt idx="171575">
                  <c:v>0</c:v>
                </c:pt>
                <c:pt idx="171576">
                  <c:v>0</c:v>
                </c:pt>
                <c:pt idx="171577">
                  <c:v>0</c:v>
                </c:pt>
                <c:pt idx="171578">
                  <c:v>0</c:v>
                </c:pt>
                <c:pt idx="171579">
                  <c:v>0</c:v>
                </c:pt>
                <c:pt idx="171580">
                  <c:v>0</c:v>
                </c:pt>
                <c:pt idx="171581">
                  <c:v>0</c:v>
                </c:pt>
                <c:pt idx="171582">
                  <c:v>0</c:v>
                </c:pt>
                <c:pt idx="171583">
                  <c:v>0</c:v>
                </c:pt>
                <c:pt idx="171584">
                  <c:v>0</c:v>
                </c:pt>
                <c:pt idx="171585">
                  <c:v>0</c:v>
                </c:pt>
                <c:pt idx="171586">
                  <c:v>0</c:v>
                </c:pt>
                <c:pt idx="171587">
                  <c:v>0</c:v>
                </c:pt>
                <c:pt idx="171588">
                  <c:v>0</c:v>
                </c:pt>
                <c:pt idx="171589">
                  <c:v>0</c:v>
                </c:pt>
                <c:pt idx="171590">
                  <c:v>0</c:v>
                </c:pt>
                <c:pt idx="171591">
                  <c:v>0</c:v>
                </c:pt>
                <c:pt idx="171592">
                  <c:v>0</c:v>
                </c:pt>
                <c:pt idx="171593">
                  <c:v>0</c:v>
                </c:pt>
                <c:pt idx="171594">
                  <c:v>0</c:v>
                </c:pt>
                <c:pt idx="171595">
                  <c:v>0</c:v>
                </c:pt>
                <c:pt idx="171596">
                  <c:v>0</c:v>
                </c:pt>
                <c:pt idx="171597">
                  <c:v>0</c:v>
                </c:pt>
                <c:pt idx="171598">
                  <c:v>0</c:v>
                </c:pt>
                <c:pt idx="171599">
                  <c:v>0</c:v>
                </c:pt>
                <c:pt idx="171600">
                  <c:v>0</c:v>
                </c:pt>
                <c:pt idx="171601">
                  <c:v>0</c:v>
                </c:pt>
                <c:pt idx="171602">
                  <c:v>0</c:v>
                </c:pt>
                <c:pt idx="171603">
                  <c:v>0</c:v>
                </c:pt>
                <c:pt idx="171604">
                  <c:v>0</c:v>
                </c:pt>
                <c:pt idx="171605">
                  <c:v>0</c:v>
                </c:pt>
                <c:pt idx="171606">
                  <c:v>0</c:v>
                </c:pt>
                <c:pt idx="171607">
                  <c:v>0</c:v>
                </c:pt>
                <c:pt idx="171608">
                  <c:v>0</c:v>
                </c:pt>
                <c:pt idx="171609">
                  <c:v>0</c:v>
                </c:pt>
                <c:pt idx="171610">
                  <c:v>0</c:v>
                </c:pt>
                <c:pt idx="171611">
                  <c:v>0</c:v>
                </c:pt>
                <c:pt idx="171612">
                  <c:v>0</c:v>
                </c:pt>
                <c:pt idx="171613">
                  <c:v>0</c:v>
                </c:pt>
                <c:pt idx="171614">
                  <c:v>0</c:v>
                </c:pt>
                <c:pt idx="171615">
                  <c:v>0</c:v>
                </c:pt>
                <c:pt idx="171616">
                  <c:v>0</c:v>
                </c:pt>
                <c:pt idx="171617">
                  <c:v>0</c:v>
                </c:pt>
                <c:pt idx="171618">
                  <c:v>0</c:v>
                </c:pt>
                <c:pt idx="171619">
                  <c:v>0</c:v>
                </c:pt>
                <c:pt idx="171620">
                  <c:v>0</c:v>
                </c:pt>
                <c:pt idx="171621">
                  <c:v>0</c:v>
                </c:pt>
                <c:pt idx="171622">
                  <c:v>0</c:v>
                </c:pt>
                <c:pt idx="171623">
                  <c:v>0</c:v>
                </c:pt>
                <c:pt idx="171624">
                  <c:v>0</c:v>
                </c:pt>
                <c:pt idx="171625">
                  <c:v>0</c:v>
                </c:pt>
                <c:pt idx="171626">
                  <c:v>0</c:v>
                </c:pt>
                <c:pt idx="171627">
                  <c:v>0</c:v>
                </c:pt>
                <c:pt idx="171628">
                  <c:v>0</c:v>
                </c:pt>
                <c:pt idx="171629">
                  <c:v>0</c:v>
                </c:pt>
                <c:pt idx="171630">
                  <c:v>0</c:v>
                </c:pt>
                <c:pt idx="171631">
                  <c:v>0</c:v>
                </c:pt>
                <c:pt idx="171632">
                  <c:v>0</c:v>
                </c:pt>
                <c:pt idx="171633">
                  <c:v>0</c:v>
                </c:pt>
                <c:pt idx="171634">
                  <c:v>0</c:v>
                </c:pt>
                <c:pt idx="171635">
                  <c:v>0</c:v>
                </c:pt>
                <c:pt idx="171636">
                  <c:v>0</c:v>
                </c:pt>
                <c:pt idx="171637">
                  <c:v>0</c:v>
                </c:pt>
                <c:pt idx="171638">
                  <c:v>0</c:v>
                </c:pt>
                <c:pt idx="171639">
                  <c:v>0</c:v>
                </c:pt>
                <c:pt idx="171640">
                  <c:v>0</c:v>
                </c:pt>
                <c:pt idx="171641">
                  <c:v>0</c:v>
                </c:pt>
                <c:pt idx="171642">
                  <c:v>0</c:v>
                </c:pt>
                <c:pt idx="171643">
                  <c:v>0</c:v>
                </c:pt>
                <c:pt idx="171644">
                  <c:v>0</c:v>
                </c:pt>
                <c:pt idx="171645">
                  <c:v>0</c:v>
                </c:pt>
                <c:pt idx="171646">
                  <c:v>0</c:v>
                </c:pt>
                <c:pt idx="171647">
                  <c:v>0</c:v>
                </c:pt>
                <c:pt idx="171648">
                  <c:v>0</c:v>
                </c:pt>
                <c:pt idx="171649">
                  <c:v>0</c:v>
                </c:pt>
                <c:pt idx="171650">
                  <c:v>0</c:v>
                </c:pt>
                <c:pt idx="171651">
                  <c:v>0</c:v>
                </c:pt>
                <c:pt idx="171652">
                  <c:v>0</c:v>
                </c:pt>
                <c:pt idx="171653">
                  <c:v>0</c:v>
                </c:pt>
                <c:pt idx="171654">
                  <c:v>0</c:v>
                </c:pt>
                <c:pt idx="171655">
                  <c:v>0</c:v>
                </c:pt>
                <c:pt idx="171656">
                  <c:v>0</c:v>
                </c:pt>
                <c:pt idx="171657">
                  <c:v>0</c:v>
                </c:pt>
                <c:pt idx="171658">
                  <c:v>0</c:v>
                </c:pt>
                <c:pt idx="171659">
                  <c:v>0</c:v>
                </c:pt>
                <c:pt idx="171660">
                  <c:v>0</c:v>
                </c:pt>
                <c:pt idx="171661">
                  <c:v>0</c:v>
                </c:pt>
                <c:pt idx="171662">
                  <c:v>0</c:v>
                </c:pt>
                <c:pt idx="171663">
                  <c:v>0</c:v>
                </c:pt>
                <c:pt idx="171664">
                  <c:v>0</c:v>
                </c:pt>
                <c:pt idx="171665">
                  <c:v>0</c:v>
                </c:pt>
                <c:pt idx="171666">
                  <c:v>0</c:v>
                </c:pt>
                <c:pt idx="171667">
                  <c:v>0</c:v>
                </c:pt>
                <c:pt idx="171668">
                  <c:v>0</c:v>
                </c:pt>
                <c:pt idx="171669">
                  <c:v>0</c:v>
                </c:pt>
                <c:pt idx="171670">
                  <c:v>0</c:v>
                </c:pt>
                <c:pt idx="171671">
                  <c:v>0</c:v>
                </c:pt>
                <c:pt idx="171672">
                  <c:v>0</c:v>
                </c:pt>
                <c:pt idx="171673">
                  <c:v>0</c:v>
                </c:pt>
                <c:pt idx="171674">
                  <c:v>0</c:v>
                </c:pt>
                <c:pt idx="171675">
                  <c:v>0</c:v>
                </c:pt>
                <c:pt idx="171676">
                  <c:v>0</c:v>
                </c:pt>
                <c:pt idx="171677">
                  <c:v>0</c:v>
                </c:pt>
                <c:pt idx="171678">
                  <c:v>0</c:v>
                </c:pt>
                <c:pt idx="171679">
                  <c:v>0</c:v>
                </c:pt>
                <c:pt idx="171680">
                  <c:v>0</c:v>
                </c:pt>
                <c:pt idx="171681">
                  <c:v>0</c:v>
                </c:pt>
                <c:pt idx="171682">
                  <c:v>0</c:v>
                </c:pt>
                <c:pt idx="171683">
                  <c:v>0</c:v>
                </c:pt>
                <c:pt idx="171684">
                  <c:v>0</c:v>
                </c:pt>
                <c:pt idx="171685">
                  <c:v>0</c:v>
                </c:pt>
                <c:pt idx="171686">
                  <c:v>0</c:v>
                </c:pt>
                <c:pt idx="171687">
                  <c:v>0</c:v>
                </c:pt>
                <c:pt idx="171688">
                  <c:v>0</c:v>
                </c:pt>
                <c:pt idx="171689">
                  <c:v>0</c:v>
                </c:pt>
                <c:pt idx="171690">
                  <c:v>0</c:v>
                </c:pt>
                <c:pt idx="171691">
                  <c:v>0</c:v>
                </c:pt>
                <c:pt idx="171692">
                  <c:v>0</c:v>
                </c:pt>
                <c:pt idx="171693">
                  <c:v>0</c:v>
                </c:pt>
                <c:pt idx="171694">
                  <c:v>0</c:v>
                </c:pt>
                <c:pt idx="171695">
                  <c:v>0</c:v>
                </c:pt>
                <c:pt idx="171696">
                  <c:v>0</c:v>
                </c:pt>
                <c:pt idx="171697">
                  <c:v>0</c:v>
                </c:pt>
                <c:pt idx="171698">
                  <c:v>0</c:v>
                </c:pt>
                <c:pt idx="171699">
                  <c:v>0</c:v>
                </c:pt>
                <c:pt idx="171700">
                  <c:v>0</c:v>
                </c:pt>
                <c:pt idx="171701">
                  <c:v>0</c:v>
                </c:pt>
                <c:pt idx="171702">
                  <c:v>0</c:v>
                </c:pt>
                <c:pt idx="171703">
                  <c:v>0</c:v>
                </c:pt>
                <c:pt idx="171704">
                  <c:v>0</c:v>
                </c:pt>
                <c:pt idx="171705">
                  <c:v>0</c:v>
                </c:pt>
                <c:pt idx="171706">
                  <c:v>0</c:v>
                </c:pt>
                <c:pt idx="171707">
                  <c:v>0</c:v>
                </c:pt>
                <c:pt idx="171708">
                  <c:v>0</c:v>
                </c:pt>
                <c:pt idx="171709">
                  <c:v>0</c:v>
                </c:pt>
                <c:pt idx="171710">
                  <c:v>0</c:v>
                </c:pt>
                <c:pt idx="171711">
                  <c:v>0</c:v>
                </c:pt>
                <c:pt idx="171712">
                  <c:v>0</c:v>
                </c:pt>
                <c:pt idx="171713">
                  <c:v>0</c:v>
                </c:pt>
                <c:pt idx="171714">
                  <c:v>0</c:v>
                </c:pt>
                <c:pt idx="171715">
                  <c:v>0</c:v>
                </c:pt>
                <c:pt idx="171716">
                  <c:v>0</c:v>
                </c:pt>
                <c:pt idx="171717">
                  <c:v>0</c:v>
                </c:pt>
                <c:pt idx="171718">
                  <c:v>0</c:v>
                </c:pt>
                <c:pt idx="171719">
                  <c:v>0</c:v>
                </c:pt>
                <c:pt idx="171720">
                  <c:v>0</c:v>
                </c:pt>
                <c:pt idx="171721">
                  <c:v>0</c:v>
                </c:pt>
                <c:pt idx="171722">
                  <c:v>0</c:v>
                </c:pt>
                <c:pt idx="171723">
                  <c:v>0</c:v>
                </c:pt>
                <c:pt idx="171724">
                  <c:v>0</c:v>
                </c:pt>
                <c:pt idx="171725">
                  <c:v>0</c:v>
                </c:pt>
                <c:pt idx="171726">
                  <c:v>0</c:v>
                </c:pt>
                <c:pt idx="171727">
                  <c:v>0</c:v>
                </c:pt>
                <c:pt idx="171728">
                  <c:v>0</c:v>
                </c:pt>
                <c:pt idx="171729">
                  <c:v>0</c:v>
                </c:pt>
                <c:pt idx="171730">
                  <c:v>0</c:v>
                </c:pt>
                <c:pt idx="171731">
                  <c:v>0</c:v>
                </c:pt>
                <c:pt idx="171732">
                  <c:v>0</c:v>
                </c:pt>
                <c:pt idx="171733">
                  <c:v>0</c:v>
                </c:pt>
                <c:pt idx="171734">
                  <c:v>0</c:v>
                </c:pt>
                <c:pt idx="171735">
                  <c:v>0</c:v>
                </c:pt>
                <c:pt idx="171736">
                  <c:v>0</c:v>
                </c:pt>
                <c:pt idx="171737">
                  <c:v>0</c:v>
                </c:pt>
                <c:pt idx="171738">
                  <c:v>0</c:v>
                </c:pt>
                <c:pt idx="171739">
                  <c:v>0</c:v>
                </c:pt>
                <c:pt idx="171740">
                  <c:v>0</c:v>
                </c:pt>
                <c:pt idx="171741">
                  <c:v>0</c:v>
                </c:pt>
                <c:pt idx="171742">
                  <c:v>0</c:v>
                </c:pt>
                <c:pt idx="171743">
                  <c:v>0</c:v>
                </c:pt>
                <c:pt idx="171744">
                  <c:v>0</c:v>
                </c:pt>
                <c:pt idx="171745">
                  <c:v>0</c:v>
                </c:pt>
                <c:pt idx="171746">
                  <c:v>0</c:v>
                </c:pt>
                <c:pt idx="171747">
                  <c:v>0</c:v>
                </c:pt>
                <c:pt idx="171748">
                  <c:v>0</c:v>
                </c:pt>
                <c:pt idx="171749">
                  <c:v>0</c:v>
                </c:pt>
                <c:pt idx="171750">
                  <c:v>0</c:v>
                </c:pt>
                <c:pt idx="171751">
                  <c:v>0</c:v>
                </c:pt>
                <c:pt idx="171752">
                  <c:v>0</c:v>
                </c:pt>
                <c:pt idx="171753">
                  <c:v>0</c:v>
                </c:pt>
                <c:pt idx="171754">
                  <c:v>0</c:v>
                </c:pt>
                <c:pt idx="171755">
                  <c:v>0</c:v>
                </c:pt>
                <c:pt idx="171756">
                  <c:v>0</c:v>
                </c:pt>
                <c:pt idx="171757">
                  <c:v>0</c:v>
                </c:pt>
                <c:pt idx="171758">
                  <c:v>0</c:v>
                </c:pt>
                <c:pt idx="171759">
                  <c:v>0</c:v>
                </c:pt>
                <c:pt idx="171760">
                  <c:v>0</c:v>
                </c:pt>
                <c:pt idx="171761">
                  <c:v>0</c:v>
                </c:pt>
                <c:pt idx="171762">
                  <c:v>0</c:v>
                </c:pt>
                <c:pt idx="171763">
                  <c:v>0</c:v>
                </c:pt>
                <c:pt idx="171764">
                  <c:v>0</c:v>
                </c:pt>
                <c:pt idx="171765">
                  <c:v>0</c:v>
                </c:pt>
                <c:pt idx="171766">
                  <c:v>0</c:v>
                </c:pt>
                <c:pt idx="171767">
                  <c:v>0</c:v>
                </c:pt>
                <c:pt idx="171768">
                  <c:v>0</c:v>
                </c:pt>
                <c:pt idx="171769">
                  <c:v>0</c:v>
                </c:pt>
                <c:pt idx="171770">
                  <c:v>0</c:v>
                </c:pt>
                <c:pt idx="171771">
                  <c:v>0</c:v>
                </c:pt>
                <c:pt idx="171772">
                  <c:v>0</c:v>
                </c:pt>
                <c:pt idx="171773">
                  <c:v>0</c:v>
                </c:pt>
                <c:pt idx="171774">
                  <c:v>0</c:v>
                </c:pt>
                <c:pt idx="171775">
                  <c:v>0</c:v>
                </c:pt>
                <c:pt idx="171776">
                  <c:v>0</c:v>
                </c:pt>
                <c:pt idx="171777">
                  <c:v>0</c:v>
                </c:pt>
                <c:pt idx="171778">
                  <c:v>0</c:v>
                </c:pt>
                <c:pt idx="171779">
                  <c:v>0</c:v>
                </c:pt>
                <c:pt idx="171780">
                  <c:v>0</c:v>
                </c:pt>
                <c:pt idx="171781">
                  <c:v>0</c:v>
                </c:pt>
                <c:pt idx="171782">
                  <c:v>0</c:v>
                </c:pt>
                <c:pt idx="171783">
                  <c:v>0</c:v>
                </c:pt>
                <c:pt idx="171784">
                  <c:v>0</c:v>
                </c:pt>
                <c:pt idx="171785">
                  <c:v>0</c:v>
                </c:pt>
                <c:pt idx="171786">
                  <c:v>0</c:v>
                </c:pt>
                <c:pt idx="171787">
                  <c:v>0</c:v>
                </c:pt>
                <c:pt idx="171788">
                  <c:v>0</c:v>
                </c:pt>
                <c:pt idx="171789">
                  <c:v>0</c:v>
                </c:pt>
                <c:pt idx="171790">
                  <c:v>0</c:v>
                </c:pt>
                <c:pt idx="171791">
                  <c:v>0</c:v>
                </c:pt>
                <c:pt idx="171792">
                  <c:v>0</c:v>
                </c:pt>
                <c:pt idx="171793">
                  <c:v>0</c:v>
                </c:pt>
                <c:pt idx="171794">
                  <c:v>0</c:v>
                </c:pt>
                <c:pt idx="171795">
                  <c:v>0</c:v>
                </c:pt>
                <c:pt idx="171796">
                  <c:v>0</c:v>
                </c:pt>
                <c:pt idx="171797">
                  <c:v>0</c:v>
                </c:pt>
                <c:pt idx="171798">
                  <c:v>0</c:v>
                </c:pt>
                <c:pt idx="171799">
                  <c:v>0</c:v>
                </c:pt>
                <c:pt idx="171800">
                  <c:v>0</c:v>
                </c:pt>
                <c:pt idx="171801">
                  <c:v>0</c:v>
                </c:pt>
                <c:pt idx="171802">
                  <c:v>0</c:v>
                </c:pt>
                <c:pt idx="171803">
                  <c:v>0</c:v>
                </c:pt>
                <c:pt idx="171804">
                  <c:v>0</c:v>
                </c:pt>
                <c:pt idx="171805">
                  <c:v>0</c:v>
                </c:pt>
                <c:pt idx="171806">
                  <c:v>0</c:v>
                </c:pt>
                <c:pt idx="171807">
                  <c:v>0</c:v>
                </c:pt>
                <c:pt idx="171808">
                  <c:v>0</c:v>
                </c:pt>
                <c:pt idx="171809">
                  <c:v>0</c:v>
                </c:pt>
                <c:pt idx="171810">
                  <c:v>0</c:v>
                </c:pt>
                <c:pt idx="171811">
                  <c:v>0</c:v>
                </c:pt>
                <c:pt idx="171812">
                  <c:v>0</c:v>
                </c:pt>
                <c:pt idx="171813">
                  <c:v>0</c:v>
                </c:pt>
                <c:pt idx="171814">
                  <c:v>0</c:v>
                </c:pt>
                <c:pt idx="171815">
                  <c:v>0</c:v>
                </c:pt>
                <c:pt idx="171816">
                  <c:v>0</c:v>
                </c:pt>
                <c:pt idx="171817">
                  <c:v>0</c:v>
                </c:pt>
                <c:pt idx="171818">
                  <c:v>0</c:v>
                </c:pt>
                <c:pt idx="171819">
                  <c:v>0</c:v>
                </c:pt>
                <c:pt idx="171820">
                  <c:v>0</c:v>
                </c:pt>
                <c:pt idx="171821">
                  <c:v>0</c:v>
                </c:pt>
                <c:pt idx="171822">
                  <c:v>0</c:v>
                </c:pt>
                <c:pt idx="171823">
                  <c:v>0</c:v>
                </c:pt>
                <c:pt idx="171824">
                  <c:v>0</c:v>
                </c:pt>
                <c:pt idx="171825">
                  <c:v>0</c:v>
                </c:pt>
                <c:pt idx="171826">
                  <c:v>0</c:v>
                </c:pt>
                <c:pt idx="171827">
                  <c:v>0</c:v>
                </c:pt>
                <c:pt idx="171828">
                  <c:v>0</c:v>
                </c:pt>
                <c:pt idx="171829">
                  <c:v>0</c:v>
                </c:pt>
                <c:pt idx="171830">
                  <c:v>0</c:v>
                </c:pt>
                <c:pt idx="171831">
                  <c:v>0</c:v>
                </c:pt>
                <c:pt idx="171832">
                  <c:v>0</c:v>
                </c:pt>
                <c:pt idx="171833">
                  <c:v>0</c:v>
                </c:pt>
                <c:pt idx="171834">
                  <c:v>0</c:v>
                </c:pt>
                <c:pt idx="171835">
                  <c:v>0</c:v>
                </c:pt>
                <c:pt idx="171836">
                  <c:v>0</c:v>
                </c:pt>
                <c:pt idx="171837">
                  <c:v>0</c:v>
                </c:pt>
                <c:pt idx="171838">
                  <c:v>0</c:v>
                </c:pt>
                <c:pt idx="171839">
                  <c:v>0</c:v>
                </c:pt>
                <c:pt idx="171840">
                  <c:v>0</c:v>
                </c:pt>
                <c:pt idx="171841">
                  <c:v>0</c:v>
                </c:pt>
                <c:pt idx="171842">
                  <c:v>0</c:v>
                </c:pt>
                <c:pt idx="171843">
                  <c:v>0</c:v>
                </c:pt>
                <c:pt idx="171844">
                  <c:v>0</c:v>
                </c:pt>
                <c:pt idx="171845">
                  <c:v>0</c:v>
                </c:pt>
                <c:pt idx="171846">
                  <c:v>0</c:v>
                </c:pt>
                <c:pt idx="171847">
                  <c:v>0</c:v>
                </c:pt>
                <c:pt idx="171848">
                  <c:v>0</c:v>
                </c:pt>
                <c:pt idx="171849">
                  <c:v>0</c:v>
                </c:pt>
                <c:pt idx="171850">
                  <c:v>0</c:v>
                </c:pt>
                <c:pt idx="171851">
                  <c:v>0</c:v>
                </c:pt>
                <c:pt idx="171852">
                  <c:v>0</c:v>
                </c:pt>
                <c:pt idx="171853">
                  <c:v>0</c:v>
                </c:pt>
                <c:pt idx="171854">
                  <c:v>0</c:v>
                </c:pt>
                <c:pt idx="171855">
                  <c:v>0</c:v>
                </c:pt>
                <c:pt idx="171856">
                  <c:v>0</c:v>
                </c:pt>
                <c:pt idx="171857">
                  <c:v>0</c:v>
                </c:pt>
                <c:pt idx="171858">
                  <c:v>0</c:v>
                </c:pt>
                <c:pt idx="171859">
                  <c:v>0</c:v>
                </c:pt>
                <c:pt idx="171860">
                  <c:v>0</c:v>
                </c:pt>
                <c:pt idx="171861">
                  <c:v>0</c:v>
                </c:pt>
                <c:pt idx="171862">
                  <c:v>0</c:v>
                </c:pt>
                <c:pt idx="171863">
                  <c:v>0</c:v>
                </c:pt>
                <c:pt idx="171864">
                  <c:v>0</c:v>
                </c:pt>
                <c:pt idx="171865">
                  <c:v>0</c:v>
                </c:pt>
                <c:pt idx="171866">
                  <c:v>0</c:v>
                </c:pt>
                <c:pt idx="171867">
                  <c:v>0</c:v>
                </c:pt>
                <c:pt idx="171868">
                  <c:v>0</c:v>
                </c:pt>
                <c:pt idx="171869">
                  <c:v>0</c:v>
                </c:pt>
                <c:pt idx="171870">
                  <c:v>0</c:v>
                </c:pt>
                <c:pt idx="171871">
                  <c:v>0</c:v>
                </c:pt>
                <c:pt idx="171872">
                  <c:v>0</c:v>
                </c:pt>
                <c:pt idx="171873">
                  <c:v>0</c:v>
                </c:pt>
                <c:pt idx="171874">
                  <c:v>0</c:v>
                </c:pt>
                <c:pt idx="171875">
                  <c:v>0</c:v>
                </c:pt>
                <c:pt idx="171876">
                  <c:v>0</c:v>
                </c:pt>
                <c:pt idx="171877">
                  <c:v>0</c:v>
                </c:pt>
                <c:pt idx="171878">
                  <c:v>0</c:v>
                </c:pt>
                <c:pt idx="171879">
                  <c:v>0</c:v>
                </c:pt>
                <c:pt idx="171880">
                  <c:v>0</c:v>
                </c:pt>
                <c:pt idx="171881">
                  <c:v>0</c:v>
                </c:pt>
                <c:pt idx="171882">
                  <c:v>0</c:v>
                </c:pt>
                <c:pt idx="171883">
                  <c:v>0</c:v>
                </c:pt>
                <c:pt idx="171884">
                  <c:v>0</c:v>
                </c:pt>
                <c:pt idx="171885">
                  <c:v>0</c:v>
                </c:pt>
                <c:pt idx="171886">
                  <c:v>0</c:v>
                </c:pt>
                <c:pt idx="171887">
                  <c:v>0</c:v>
                </c:pt>
                <c:pt idx="171888">
                  <c:v>0</c:v>
                </c:pt>
                <c:pt idx="171889">
                  <c:v>0</c:v>
                </c:pt>
                <c:pt idx="171890">
                  <c:v>0</c:v>
                </c:pt>
                <c:pt idx="171891">
                  <c:v>0</c:v>
                </c:pt>
                <c:pt idx="171892">
                  <c:v>0</c:v>
                </c:pt>
                <c:pt idx="171893">
                  <c:v>0</c:v>
                </c:pt>
                <c:pt idx="171894">
                  <c:v>0</c:v>
                </c:pt>
                <c:pt idx="171895">
                  <c:v>0</c:v>
                </c:pt>
                <c:pt idx="171896">
                  <c:v>0</c:v>
                </c:pt>
                <c:pt idx="171897">
                  <c:v>0</c:v>
                </c:pt>
                <c:pt idx="171898">
                  <c:v>0</c:v>
                </c:pt>
                <c:pt idx="171899">
                  <c:v>0</c:v>
                </c:pt>
                <c:pt idx="171900">
                  <c:v>0</c:v>
                </c:pt>
                <c:pt idx="171901">
                  <c:v>0</c:v>
                </c:pt>
                <c:pt idx="171902">
                  <c:v>0</c:v>
                </c:pt>
                <c:pt idx="171903">
                  <c:v>0</c:v>
                </c:pt>
                <c:pt idx="171904">
                  <c:v>0</c:v>
                </c:pt>
                <c:pt idx="171905">
                  <c:v>0</c:v>
                </c:pt>
                <c:pt idx="171906">
                  <c:v>0</c:v>
                </c:pt>
                <c:pt idx="171907">
                  <c:v>0</c:v>
                </c:pt>
                <c:pt idx="171908">
                  <c:v>0</c:v>
                </c:pt>
                <c:pt idx="171909">
                  <c:v>0</c:v>
                </c:pt>
                <c:pt idx="171910">
                  <c:v>0</c:v>
                </c:pt>
                <c:pt idx="171911">
                  <c:v>0</c:v>
                </c:pt>
                <c:pt idx="171912">
                  <c:v>0</c:v>
                </c:pt>
                <c:pt idx="171913">
                  <c:v>0</c:v>
                </c:pt>
                <c:pt idx="171914">
                  <c:v>0</c:v>
                </c:pt>
                <c:pt idx="171915">
                  <c:v>0</c:v>
                </c:pt>
                <c:pt idx="171916">
                  <c:v>0</c:v>
                </c:pt>
                <c:pt idx="171917">
                  <c:v>0</c:v>
                </c:pt>
                <c:pt idx="171918">
                  <c:v>0</c:v>
                </c:pt>
                <c:pt idx="171919">
                  <c:v>0</c:v>
                </c:pt>
                <c:pt idx="171920">
                  <c:v>0</c:v>
                </c:pt>
                <c:pt idx="171921">
                  <c:v>0</c:v>
                </c:pt>
                <c:pt idx="171922">
                  <c:v>0</c:v>
                </c:pt>
                <c:pt idx="171923">
                  <c:v>0</c:v>
                </c:pt>
                <c:pt idx="171924">
                  <c:v>0</c:v>
                </c:pt>
                <c:pt idx="171925">
                  <c:v>0</c:v>
                </c:pt>
                <c:pt idx="171926">
                  <c:v>0</c:v>
                </c:pt>
                <c:pt idx="171927">
                  <c:v>0</c:v>
                </c:pt>
                <c:pt idx="171928">
                  <c:v>0</c:v>
                </c:pt>
                <c:pt idx="171929">
                  <c:v>0</c:v>
                </c:pt>
                <c:pt idx="171930">
                  <c:v>0</c:v>
                </c:pt>
                <c:pt idx="171931">
                  <c:v>0</c:v>
                </c:pt>
                <c:pt idx="171932">
                  <c:v>0</c:v>
                </c:pt>
                <c:pt idx="171933">
                  <c:v>0</c:v>
                </c:pt>
                <c:pt idx="171934">
                  <c:v>0</c:v>
                </c:pt>
                <c:pt idx="171935">
                  <c:v>0</c:v>
                </c:pt>
                <c:pt idx="171936">
                  <c:v>0</c:v>
                </c:pt>
                <c:pt idx="171937">
                  <c:v>0</c:v>
                </c:pt>
                <c:pt idx="171938">
                  <c:v>0</c:v>
                </c:pt>
                <c:pt idx="171939">
                  <c:v>0</c:v>
                </c:pt>
                <c:pt idx="171940">
                  <c:v>0</c:v>
                </c:pt>
                <c:pt idx="171941">
                  <c:v>0</c:v>
                </c:pt>
                <c:pt idx="171942">
                  <c:v>0</c:v>
                </c:pt>
                <c:pt idx="171943">
                  <c:v>0</c:v>
                </c:pt>
                <c:pt idx="171944">
                  <c:v>0</c:v>
                </c:pt>
                <c:pt idx="171945">
                  <c:v>0</c:v>
                </c:pt>
                <c:pt idx="171946">
                  <c:v>0</c:v>
                </c:pt>
                <c:pt idx="171947">
                  <c:v>0</c:v>
                </c:pt>
                <c:pt idx="171948">
                  <c:v>0</c:v>
                </c:pt>
                <c:pt idx="171949">
                  <c:v>0</c:v>
                </c:pt>
                <c:pt idx="171950">
                  <c:v>0</c:v>
                </c:pt>
                <c:pt idx="171951">
                  <c:v>0</c:v>
                </c:pt>
                <c:pt idx="171952">
                  <c:v>0</c:v>
                </c:pt>
                <c:pt idx="171953">
                  <c:v>0</c:v>
                </c:pt>
                <c:pt idx="171954">
                  <c:v>0</c:v>
                </c:pt>
                <c:pt idx="171955">
                  <c:v>0</c:v>
                </c:pt>
                <c:pt idx="171956">
                  <c:v>0</c:v>
                </c:pt>
                <c:pt idx="171957">
                  <c:v>0</c:v>
                </c:pt>
                <c:pt idx="171958">
                  <c:v>0</c:v>
                </c:pt>
                <c:pt idx="171959">
                  <c:v>0</c:v>
                </c:pt>
                <c:pt idx="171960">
                  <c:v>0</c:v>
                </c:pt>
                <c:pt idx="171961">
                  <c:v>0</c:v>
                </c:pt>
                <c:pt idx="171962">
                  <c:v>0</c:v>
                </c:pt>
                <c:pt idx="171963">
                  <c:v>0</c:v>
                </c:pt>
                <c:pt idx="171964">
                  <c:v>0</c:v>
                </c:pt>
                <c:pt idx="171965">
                  <c:v>0</c:v>
                </c:pt>
                <c:pt idx="171966">
                  <c:v>0</c:v>
                </c:pt>
                <c:pt idx="171967">
                  <c:v>0</c:v>
                </c:pt>
                <c:pt idx="171968">
                  <c:v>0</c:v>
                </c:pt>
                <c:pt idx="171969">
                  <c:v>0</c:v>
                </c:pt>
                <c:pt idx="171970">
                  <c:v>0</c:v>
                </c:pt>
                <c:pt idx="171971">
                  <c:v>0</c:v>
                </c:pt>
                <c:pt idx="171972">
                  <c:v>0</c:v>
                </c:pt>
                <c:pt idx="171973">
                  <c:v>0</c:v>
                </c:pt>
                <c:pt idx="171974">
                  <c:v>0</c:v>
                </c:pt>
                <c:pt idx="171975">
                  <c:v>0</c:v>
                </c:pt>
                <c:pt idx="171976">
                  <c:v>0</c:v>
                </c:pt>
                <c:pt idx="171977">
                  <c:v>0</c:v>
                </c:pt>
                <c:pt idx="171978">
                  <c:v>0</c:v>
                </c:pt>
                <c:pt idx="171979">
                  <c:v>0</c:v>
                </c:pt>
                <c:pt idx="171980">
                  <c:v>0</c:v>
                </c:pt>
                <c:pt idx="171981">
                  <c:v>0</c:v>
                </c:pt>
                <c:pt idx="171982">
                  <c:v>0</c:v>
                </c:pt>
                <c:pt idx="171983">
                  <c:v>0</c:v>
                </c:pt>
                <c:pt idx="171984">
                  <c:v>0</c:v>
                </c:pt>
                <c:pt idx="171985">
                  <c:v>0</c:v>
                </c:pt>
                <c:pt idx="171986">
                  <c:v>0</c:v>
                </c:pt>
                <c:pt idx="171987">
                  <c:v>0</c:v>
                </c:pt>
                <c:pt idx="171988">
                  <c:v>0</c:v>
                </c:pt>
                <c:pt idx="171989">
                  <c:v>0</c:v>
                </c:pt>
                <c:pt idx="171990">
                  <c:v>0</c:v>
                </c:pt>
                <c:pt idx="171991">
                  <c:v>0</c:v>
                </c:pt>
                <c:pt idx="171992">
                  <c:v>0</c:v>
                </c:pt>
                <c:pt idx="171993">
                  <c:v>0</c:v>
                </c:pt>
                <c:pt idx="171994">
                  <c:v>0</c:v>
                </c:pt>
                <c:pt idx="171995">
                  <c:v>0</c:v>
                </c:pt>
                <c:pt idx="171996">
                  <c:v>0</c:v>
                </c:pt>
                <c:pt idx="171997">
                  <c:v>0</c:v>
                </c:pt>
                <c:pt idx="171998">
                  <c:v>0</c:v>
                </c:pt>
                <c:pt idx="171999">
                  <c:v>0</c:v>
                </c:pt>
                <c:pt idx="172000">
                  <c:v>0</c:v>
                </c:pt>
                <c:pt idx="172001">
                  <c:v>0</c:v>
                </c:pt>
                <c:pt idx="172002">
                  <c:v>0</c:v>
                </c:pt>
                <c:pt idx="172003">
                  <c:v>0</c:v>
                </c:pt>
                <c:pt idx="172004">
                  <c:v>0</c:v>
                </c:pt>
                <c:pt idx="172005">
                  <c:v>0</c:v>
                </c:pt>
                <c:pt idx="172006">
                  <c:v>0</c:v>
                </c:pt>
                <c:pt idx="172007">
                  <c:v>0</c:v>
                </c:pt>
                <c:pt idx="172008">
                  <c:v>0</c:v>
                </c:pt>
                <c:pt idx="172009">
                  <c:v>0</c:v>
                </c:pt>
                <c:pt idx="172010">
                  <c:v>0</c:v>
                </c:pt>
                <c:pt idx="172011">
                  <c:v>0</c:v>
                </c:pt>
                <c:pt idx="172012">
                  <c:v>0</c:v>
                </c:pt>
                <c:pt idx="172013">
                  <c:v>0</c:v>
                </c:pt>
                <c:pt idx="172014">
                  <c:v>0</c:v>
                </c:pt>
                <c:pt idx="172015">
                  <c:v>0</c:v>
                </c:pt>
                <c:pt idx="172016">
                  <c:v>0</c:v>
                </c:pt>
                <c:pt idx="172017">
                  <c:v>0</c:v>
                </c:pt>
                <c:pt idx="172018">
                  <c:v>0</c:v>
                </c:pt>
                <c:pt idx="172019">
                  <c:v>0</c:v>
                </c:pt>
                <c:pt idx="172020">
                  <c:v>0</c:v>
                </c:pt>
                <c:pt idx="172021">
                  <c:v>0</c:v>
                </c:pt>
                <c:pt idx="172022">
                  <c:v>0</c:v>
                </c:pt>
                <c:pt idx="172023">
                  <c:v>0</c:v>
                </c:pt>
                <c:pt idx="172024">
                  <c:v>0</c:v>
                </c:pt>
                <c:pt idx="172025">
                  <c:v>0</c:v>
                </c:pt>
                <c:pt idx="172026">
                  <c:v>0</c:v>
                </c:pt>
                <c:pt idx="172027">
                  <c:v>0</c:v>
                </c:pt>
                <c:pt idx="172028">
                  <c:v>0</c:v>
                </c:pt>
                <c:pt idx="172029">
                  <c:v>0</c:v>
                </c:pt>
                <c:pt idx="172030">
                  <c:v>0</c:v>
                </c:pt>
                <c:pt idx="172031">
                  <c:v>0</c:v>
                </c:pt>
                <c:pt idx="172032">
                  <c:v>0</c:v>
                </c:pt>
                <c:pt idx="172033">
                  <c:v>0</c:v>
                </c:pt>
                <c:pt idx="172034">
                  <c:v>0</c:v>
                </c:pt>
                <c:pt idx="172035">
                  <c:v>0</c:v>
                </c:pt>
                <c:pt idx="172036">
                  <c:v>0</c:v>
                </c:pt>
                <c:pt idx="172037">
                  <c:v>0</c:v>
                </c:pt>
                <c:pt idx="172038">
                  <c:v>0</c:v>
                </c:pt>
                <c:pt idx="172039">
                  <c:v>0</c:v>
                </c:pt>
                <c:pt idx="172040">
                  <c:v>0</c:v>
                </c:pt>
                <c:pt idx="172041">
                  <c:v>0</c:v>
                </c:pt>
                <c:pt idx="172042">
                  <c:v>0</c:v>
                </c:pt>
                <c:pt idx="172043">
                  <c:v>0</c:v>
                </c:pt>
                <c:pt idx="172044">
                  <c:v>0</c:v>
                </c:pt>
                <c:pt idx="172045">
                  <c:v>0</c:v>
                </c:pt>
                <c:pt idx="172046">
                  <c:v>0</c:v>
                </c:pt>
                <c:pt idx="172047">
                  <c:v>0</c:v>
                </c:pt>
                <c:pt idx="172048">
                  <c:v>0</c:v>
                </c:pt>
                <c:pt idx="172049">
                  <c:v>0</c:v>
                </c:pt>
                <c:pt idx="172050">
                  <c:v>0</c:v>
                </c:pt>
                <c:pt idx="172051">
                  <c:v>0</c:v>
                </c:pt>
                <c:pt idx="172052">
                  <c:v>0</c:v>
                </c:pt>
                <c:pt idx="172053">
                  <c:v>0</c:v>
                </c:pt>
                <c:pt idx="172054">
                  <c:v>0</c:v>
                </c:pt>
                <c:pt idx="172055">
                  <c:v>0</c:v>
                </c:pt>
                <c:pt idx="172056">
                  <c:v>0</c:v>
                </c:pt>
                <c:pt idx="172057">
                  <c:v>0</c:v>
                </c:pt>
                <c:pt idx="172058">
                  <c:v>0</c:v>
                </c:pt>
                <c:pt idx="172059">
                  <c:v>0</c:v>
                </c:pt>
                <c:pt idx="172060">
                  <c:v>0</c:v>
                </c:pt>
                <c:pt idx="172061">
                  <c:v>0</c:v>
                </c:pt>
                <c:pt idx="172062">
                  <c:v>0</c:v>
                </c:pt>
                <c:pt idx="172063">
                  <c:v>0</c:v>
                </c:pt>
                <c:pt idx="172064">
                  <c:v>0</c:v>
                </c:pt>
                <c:pt idx="172065">
                  <c:v>0</c:v>
                </c:pt>
                <c:pt idx="172066">
                  <c:v>0</c:v>
                </c:pt>
                <c:pt idx="172067">
                  <c:v>0</c:v>
                </c:pt>
                <c:pt idx="172068">
                  <c:v>0</c:v>
                </c:pt>
                <c:pt idx="172069">
                  <c:v>0</c:v>
                </c:pt>
                <c:pt idx="172070">
                  <c:v>0</c:v>
                </c:pt>
                <c:pt idx="172071">
                  <c:v>0</c:v>
                </c:pt>
                <c:pt idx="172072">
                  <c:v>0</c:v>
                </c:pt>
                <c:pt idx="172073">
                  <c:v>0</c:v>
                </c:pt>
                <c:pt idx="172074">
                  <c:v>0</c:v>
                </c:pt>
                <c:pt idx="172075">
                  <c:v>0</c:v>
                </c:pt>
                <c:pt idx="172076">
                  <c:v>0</c:v>
                </c:pt>
                <c:pt idx="172077">
                  <c:v>0</c:v>
                </c:pt>
                <c:pt idx="172078">
                  <c:v>0</c:v>
                </c:pt>
                <c:pt idx="172079">
                  <c:v>0</c:v>
                </c:pt>
                <c:pt idx="172080">
                  <c:v>0</c:v>
                </c:pt>
                <c:pt idx="172081">
                  <c:v>0</c:v>
                </c:pt>
                <c:pt idx="172082">
                  <c:v>0</c:v>
                </c:pt>
                <c:pt idx="172083">
                  <c:v>0</c:v>
                </c:pt>
                <c:pt idx="172084">
                  <c:v>0</c:v>
                </c:pt>
                <c:pt idx="172085">
                  <c:v>0</c:v>
                </c:pt>
                <c:pt idx="172086">
                  <c:v>0</c:v>
                </c:pt>
                <c:pt idx="172087">
                  <c:v>0</c:v>
                </c:pt>
                <c:pt idx="172088">
                  <c:v>0</c:v>
                </c:pt>
                <c:pt idx="172089">
                  <c:v>0</c:v>
                </c:pt>
                <c:pt idx="172090">
                  <c:v>0</c:v>
                </c:pt>
                <c:pt idx="172091">
                  <c:v>0</c:v>
                </c:pt>
                <c:pt idx="172092">
                  <c:v>0</c:v>
                </c:pt>
                <c:pt idx="172093">
                  <c:v>0</c:v>
                </c:pt>
                <c:pt idx="172094">
                  <c:v>0</c:v>
                </c:pt>
                <c:pt idx="172095">
                  <c:v>0</c:v>
                </c:pt>
                <c:pt idx="172096">
                  <c:v>0</c:v>
                </c:pt>
                <c:pt idx="172097">
                  <c:v>0</c:v>
                </c:pt>
                <c:pt idx="172098">
                  <c:v>0</c:v>
                </c:pt>
                <c:pt idx="172099">
                  <c:v>0</c:v>
                </c:pt>
                <c:pt idx="172100">
                  <c:v>0</c:v>
                </c:pt>
                <c:pt idx="172101">
                  <c:v>0</c:v>
                </c:pt>
                <c:pt idx="172102">
                  <c:v>0</c:v>
                </c:pt>
                <c:pt idx="172103">
                  <c:v>0</c:v>
                </c:pt>
                <c:pt idx="172104">
                  <c:v>0</c:v>
                </c:pt>
                <c:pt idx="172105">
                  <c:v>0</c:v>
                </c:pt>
                <c:pt idx="172106">
                  <c:v>0</c:v>
                </c:pt>
                <c:pt idx="172107">
                  <c:v>0</c:v>
                </c:pt>
                <c:pt idx="172108">
                  <c:v>0</c:v>
                </c:pt>
                <c:pt idx="172109">
                  <c:v>0</c:v>
                </c:pt>
                <c:pt idx="172110">
                  <c:v>0</c:v>
                </c:pt>
                <c:pt idx="172111">
                  <c:v>0</c:v>
                </c:pt>
                <c:pt idx="172112">
                  <c:v>0</c:v>
                </c:pt>
                <c:pt idx="172113">
                  <c:v>0</c:v>
                </c:pt>
                <c:pt idx="172114">
                  <c:v>0</c:v>
                </c:pt>
                <c:pt idx="172115">
                  <c:v>0</c:v>
                </c:pt>
                <c:pt idx="172116">
                  <c:v>0</c:v>
                </c:pt>
                <c:pt idx="172117">
                  <c:v>0</c:v>
                </c:pt>
                <c:pt idx="172118">
                  <c:v>0</c:v>
                </c:pt>
                <c:pt idx="172119">
                  <c:v>0</c:v>
                </c:pt>
                <c:pt idx="172120">
                  <c:v>0</c:v>
                </c:pt>
                <c:pt idx="172121">
                  <c:v>0</c:v>
                </c:pt>
                <c:pt idx="172122">
                  <c:v>0</c:v>
                </c:pt>
                <c:pt idx="172123">
                  <c:v>0</c:v>
                </c:pt>
                <c:pt idx="172124">
                  <c:v>0</c:v>
                </c:pt>
                <c:pt idx="172125">
                  <c:v>0</c:v>
                </c:pt>
                <c:pt idx="172126">
                  <c:v>0</c:v>
                </c:pt>
                <c:pt idx="172127">
                  <c:v>0</c:v>
                </c:pt>
                <c:pt idx="172128">
                  <c:v>0</c:v>
                </c:pt>
                <c:pt idx="172129">
                  <c:v>0</c:v>
                </c:pt>
                <c:pt idx="172130">
                  <c:v>0</c:v>
                </c:pt>
                <c:pt idx="172131">
                  <c:v>0</c:v>
                </c:pt>
                <c:pt idx="172132">
                  <c:v>0</c:v>
                </c:pt>
                <c:pt idx="172133">
                  <c:v>0</c:v>
                </c:pt>
                <c:pt idx="172134">
                  <c:v>0</c:v>
                </c:pt>
                <c:pt idx="172135">
                  <c:v>0</c:v>
                </c:pt>
                <c:pt idx="172136">
                  <c:v>0</c:v>
                </c:pt>
                <c:pt idx="172137">
                  <c:v>0</c:v>
                </c:pt>
                <c:pt idx="172138">
                  <c:v>0</c:v>
                </c:pt>
                <c:pt idx="172139">
                  <c:v>0</c:v>
                </c:pt>
                <c:pt idx="172140">
                  <c:v>0</c:v>
                </c:pt>
                <c:pt idx="172141">
                  <c:v>0</c:v>
                </c:pt>
                <c:pt idx="172142">
                  <c:v>0</c:v>
                </c:pt>
                <c:pt idx="172143">
                  <c:v>0</c:v>
                </c:pt>
                <c:pt idx="172144">
                  <c:v>0</c:v>
                </c:pt>
                <c:pt idx="172145">
                  <c:v>0</c:v>
                </c:pt>
                <c:pt idx="172146">
                  <c:v>0</c:v>
                </c:pt>
                <c:pt idx="172147">
                  <c:v>0</c:v>
                </c:pt>
                <c:pt idx="172148">
                  <c:v>0</c:v>
                </c:pt>
                <c:pt idx="172149">
                  <c:v>0</c:v>
                </c:pt>
                <c:pt idx="172150">
                  <c:v>0</c:v>
                </c:pt>
                <c:pt idx="172151">
                  <c:v>0</c:v>
                </c:pt>
                <c:pt idx="172152">
                  <c:v>0</c:v>
                </c:pt>
                <c:pt idx="172153">
                  <c:v>0</c:v>
                </c:pt>
                <c:pt idx="172154">
                  <c:v>0</c:v>
                </c:pt>
                <c:pt idx="172155">
                  <c:v>0</c:v>
                </c:pt>
                <c:pt idx="172156">
                  <c:v>0</c:v>
                </c:pt>
                <c:pt idx="172157">
                  <c:v>0</c:v>
                </c:pt>
                <c:pt idx="172158">
                  <c:v>0</c:v>
                </c:pt>
                <c:pt idx="172159">
                  <c:v>0</c:v>
                </c:pt>
                <c:pt idx="172160">
                  <c:v>0</c:v>
                </c:pt>
                <c:pt idx="172161">
                  <c:v>0</c:v>
                </c:pt>
                <c:pt idx="172162">
                  <c:v>0</c:v>
                </c:pt>
                <c:pt idx="172163">
                  <c:v>0</c:v>
                </c:pt>
                <c:pt idx="172164">
                  <c:v>0</c:v>
                </c:pt>
                <c:pt idx="172165">
                  <c:v>0</c:v>
                </c:pt>
                <c:pt idx="172166">
                  <c:v>0</c:v>
                </c:pt>
                <c:pt idx="172167">
                  <c:v>0</c:v>
                </c:pt>
                <c:pt idx="172168">
                  <c:v>0</c:v>
                </c:pt>
                <c:pt idx="172169">
                  <c:v>0</c:v>
                </c:pt>
                <c:pt idx="172170">
                  <c:v>0</c:v>
                </c:pt>
                <c:pt idx="172171">
                  <c:v>0</c:v>
                </c:pt>
                <c:pt idx="172172">
                  <c:v>0</c:v>
                </c:pt>
                <c:pt idx="172173">
                  <c:v>0</c:v>
                </c:pt>
                <c:pt idx="172174">
                  <c:v>0</c:v>
                </c:pt>
                <c:pt idx="172175">
                  <c:v>0</c:v>
                </c:pt>
                <c:pt idx="172176">
                  <c:v>0</c:v>
                </c:pt>
                <c:pt idx="172177">
                  <c:v>0</c:v>
                </c:pt>
                <c:pt idx="172178">
                  <c:v>0</c:v>
                </c:pt>
                <c:pt idx="172179">
                  <c:v>0</c:v>
                </c:pt>
                <c:pt idx="172180">
                  <c:v>0</c:v>
                </c:pt>
                <c:pt idx="172181">
                  <c:v>0</c:v>
                </c:pt>
                <c:pt idx="172182">
                  <c:v>0</c:v>
                </c:pt>
                <c:pt idx="172183">
                  <c:v>0</c:v>
                </c:pt>
                <c:pt idx="172184">
                  <c:v>0</c:v>
                </c:pt>
                <c:pt idx="172185">
                  <c:v>0</c:v>
                </c:pt>
                <c:pt idx="172186">
                  <c:v>0</c:v>
                </c:pt>
                <c:pt idx="172187">
                  <c:v>0</c:v>
                </c:pt>
                <c:pt idx="172188">
                  <c:v>0</c:v>
                </c:pt>
                <c:pt idx="172189">
                  <c:v>0</c:v>
                </c:pt>
                <c:pt idx="172190">
                  <c:v>0</c:v>
                </c:pt>
                <c:pt idx="172191">
                  <c:v>0</c:v>
                </c:pt>
                <c:pt idx="172192">
                  <c:v>0</c:v>
                </c:pt>
                <c:pt idx="172193">
                  <c:v>0</c:v>
                </c:pt>
                <c:pt idx="172194">
                  <c:v>0</c:v>
                </c:pt>
                <c:pt idx="172195">
                  <c:v>0</c:v>
                </c:pt>
                <c:pt idx="172196">
                  <c:v>0</c:v>
                </c:pt>
                <c:pt idx="172197">
                  <c:v>0</c:v>
                </c:pt>
                <c:pt idx="172198">
                  <c:v>0</c:v>
                </c:pt>
                <c:pt idx="172199">
                  <c:v>0</c:v>
                </c:pt>
                <c:pt idx="172200">
                  <c:v>0</c:v>
                </c:pt>
                <c:pt idx="172201">
                  <c:v>0</c:v>
                </c:pt>
                <c:pt idx="172202">
                  <c:v>0</c:v>
                </c:pt>
                <c:pt idx="172203">
                  <c:v>0</c:v>
                </c:pt>
                <c:pt idx="172204">
                  <c:v>0</c:v>
                </c:pt>
                <c:pt idx="172205">
                  <c:v>0</c:v>
                </c:pt>
                <c:pt idx="172206">
                  <c:v>0</c:v>
                </c:pt>
                <c:pt idx="172207">
                  <c:v>0</c:v>
                </c:pt>
                <c:pt idx="172208">
                  <c:v>0</c:v>
                </c:pt>
                <c:pt idx="172209">
                  <c:v>0</c:v>
                </c:pt>
                <c:pt idx="172210">
                  <c:v>0</c:v>
                </c:pt>
                <c:pt idx="172211">
                  <c:v>0</c:v>
                </c:pt>
                <c:pt idx="172212">
                  <c:v>0</c:v>
                </c:pt>
                <c:pt idx="172213">
                  <c:v>0</c:v>
                </c:pt>
                <c:pt idx="172214">
                  <c:v>0</c:v>
                </c:pt>
                <c:pt idx="172215">
                  <c:v>0</c:v>
                </c:pt>
                <c:pt idx="172216">
                  <c:v>0</c:v>
                </c:pt>
                <c:pt idx="172217">
                  <c:v>0</c:v>
                </c:pt>
                <c:pt idx="172218">
                  <c:v>0</c:v>
                </c:pt>
                <c:pt idx="172219">
                  <c:v>0</c:v>
                </c:pt>
                <c:pt idx="172220">
                  <c:v>0</c:v>
                </c:pt>
                <c:pt idx="172221">
                  <c:v>0</c:v>
                </c:pt>
                <c:pt idx="172222">
                  <c:v>0</c:v>
                </c:pt>
                <c:pt idx="172223">
                  <c:v>0</c:v>
                </c:pt>
                <c:pt idx="172224">
                  <c:v>0</c:v>
                </c:pt>
                <c:pt idx="172225">
                  <c:v>0</c:v>
                </c:pt>
                <c:pt idx="172226">
                  <c:v>0</c:v>
                </c:pt>
                <c:pt idx="172227">
                  <c:v>0</c:v>
                </c:pt>
                <c:pt idx="172228">
                  <c:v>0</c:v>
                </c:pt>
                <c:pt idx="172229">
                  <c:v>0</c:v>
                </c:pt>
                <c:pt idx="172230">
                  <c:v>0</c:v>
                </c:pt>
                <c:pt idx="172231">
                  <c:v>0</c:v>
                </c:pt>
                <c:pt idx="172232">
                  <c:v>0</c:v>
                </c:pt>
                <c:pt idx="172233">
                  <c:v>0</c:v>
                </c:pt>
                <c:pt idx="172234">
                  <c:v>0</c:v>
                </c:pt>
                <c:pt idx="172235">
                  <c:v>0</c:v>
                </c:pt>
                <c:pt idx="172236">
                  <c:v>0</c:v>
                </c:pt>
                <c:pt idx="172237">
                  <c:v>0</c:v>
                </c:pt>
                <c:pt idx="172238">
                  <c:v>0</c:v>
                </c:pt>
                <c:pt idx="172239">
                  <c:v>0</c:v>
                </c:pt>
                <c:pt idx="172240">
                  <c:v>0</c:v>
                </c:pt>
                <c:pt idx="172241">
                  <c:v>0</c:v>
                </c:pt>
                <c:pt idx="172242">
                  <c:v>0</c:v>
                </c:pt>
                <c:pt idx="172243">
                  <c:v>0</c:v>
                </c:pt>
                <c:pt idx="172244">
                  <c:v>0</c:v>
                </c:pt>
                <c:pt idx="172245">
                  <c:v>0</c:v>
                </c:pt>
                <c:pt idx="172246">
                  <c:v>0</c:v>
                </c:pt>
                <c:pt idx="172247">
                  <c:v>0</c:v>
                </c:pt>
                <c:pt idx="172248">
                  <c:v>0</c:v>
                </c:pt>
                <c:pt idx="172249">
                  <c:v>0</c:v>
                </c:pt>
                <c:pt idx="172250">
                  <c:v>0</c:v>
                </c:pt>
                <c:pt idx="172251">
                  <c:v>0</c:v>
                </c:pt>
                <c:pt idx="172252">
                  <c:v>0</c:v>
                </c:pt>
                <c:pt idx="172253">
                  <c:v>0</c:v>
                </c:pt>
                <c:pt idx="172254">
                  <c:v>0</c:v>
                </c:pt>
                <c:pt idx="172255">
                  <c:v>0</c:v>
                </c:pt>
                <c:pt idx="172256">
                  <c:v>0</c:v>
                </c:pt>
                <c:pt idx="172257">
                  <c:v>0</c:v>
                </c:pt>
                <c:pt idx="172258">
                  <c:v>0</c:v>
                </c:pt>
                <c:pt idx="172259">
                  <c:v>0</c:v>
                </c:pt>
                <c:pt idx="172260">
                  <c:v>0</c:v>
                </c:pt>
                <c:pt idx="172261">
                  <c:v>0</c:v>
                </c:pt>
                <c:pt idx="172262">
                  <c:v>0</c:v>
                </c:pt>
                <c:pt idx="172263">
                  <c:v>0</c:v>
                </c:pt>
                <c:pt idx="172264">
                  <c:v>0</c:v>
                </c:pt>
                <c:pt idx="172265">
                  <c:v>0</c:v>
                </c:pt>
                <c:pt idx="172266">
                  <c:v>0</c:v>
                </c:pt>
                <c:pt idx="172267">
                  <c:v>0</c:v>
                </c:pt>
                <c:pt idx="172268">
                  <c:v>0</c:v>
                </c:pt>
                <c:pt idx="172269">
                  <c:v>0</c:v>
                </c:pt>
                <c:pt idx="172270">
                  <c:v>0</c:v>
                </c:pt>
                <c:pt idx="172271">
                  <c:v>0</c:v>
                </c:pt>
                <c:pt idx="172272">
                  <c:v>0</c:v>
                </c:pt>
                <c:pt idx="172273">
                  <c:v>0</c:v>
                </c:pt>
                <c:pt idx="172274">
                  <c:v>0</c:v>
                </c:pt>
                <c:pt idx="172275">
                  <c:v>0</c:v>
                </c:pt>
                <c:pt idx="172276">
                  <c:v>0</c:v>
                </c:pt>
                <c:pt idx="172277">
                  <c:v>0</c:v>
                </c:pt>
                <c:pt idx="172278">
                  <c:v>0</c:v>
                </c:pt>
                <c:pt idx="172279">
                  <c:v>0</c:v>
                </c:pt>
                <c:pt idx="172280">
                  <c:v>0</c:v>
                </c:pt>
                <c:pt idx="172281">
                  <c:v>0</c:v>
                </c:pt>
                <c:pt idx="172282">
                  <c:v>0</c:v>
                </c:pt>
                <c:pt idx="172283">
                  <c:v>0</c:v>
                </c:pt>
                <c:pt idx="172284">
                  <c:v>0</c:v>
                </c:pt>
                <c:pt idx="172285">
                  <c:v>0</c:v>
                </c:pt>
                <c:pt idx="172286">
                  <c:v>0</c:v>
                </c:pt>
                <c:pt idx="172287">
                  <c:v>0</c:v>
                </c:pt>
                <c:pt idx="172288">
                  <c:v>0</c:v>
                </c:pt>
                <c:pt idx="172289">
                  <c:v>0</c:v>
                </c:pt>
                <c:pt idx="172290">
                  <c:v>0</c:v>
                </c:pt>
                <c:pt idx="172291">
                  <c:v>0</c:v>
                </c:pt>
                <c:pt idx="172292">
                  <c:v>0</c:v>
                </c:pt>
                <c:pt idx="172293">
                  <c:v>0</c:v>
                </c:pt>
                <c:pt idx="172294">
                  <c:v>0</c:v>
                </c:pt>
                <c:pt idx="172295">
                  <c:v>0</c:v>
                </c:pt>
                <c:pt idx="172296">
                  <c:v>0</c:v>
                </c:pt>
                <c:pt idx="172297">
                  <c:v>0</c:v>
                </c:pt>
                <c:pt idx="172298">
                  <c:v>0</c:v>
                </c:pt>
                <c:pt idx="172299">
                  <c:v>0</c:v>
                </c:pt>
                <c:pt idx="172300">
                  <c:v>0</c:v>
                </c:pt>
                <c:pt idx="172301">
                  <c:v>0</c:v>
                </c:pt>
                <c:pt idx="172302">
                  <c:v>0</c:v>
                </c:pt>
                <c:pt idx="172303">
                  <c:v>0</c:v>
                </c:pt>
                <c:pt idx="172304">
                  <c:v>0</c:v>
                </c:pt>
                <c:pt idx="172305">
                  <c:v>0</c:v>
                </c:pt>
                <c:pt idx="172306">
                  <c:v>0</c:v>
                </c:pt>
                <c:pt idx="172307">
                  <c:v>0</c:v>
                </c:pt>
                <c:pt idx="172308">
                  <c:v>0</c:v>
                </c:pt>
                <c:pt idx="172309">
                  <c:v>0</c:v>
                </c:pt>
                <c:pt idx="172310">
                  <c:v>0</c:v>
                </c:pt>
                <c:pt idx="172311">
                  <c:v>0</c:v>
                </c:pt>
                <c:pt idx="172312">
                  <c:v>0</c:v>
                </c:pt>
                <c:pt idx="172313">
                  <c:v>0</c:v>
                </c:pt>
                <c:pt idx="172314">
                  <c:v>0</c:v>
                </c:pt>
                <c:pt idx="172315">
                  <c:v>0</c:v>
                </c:pt>
                <c:pt idx="172316">
                  <c:v>0</c:v>
                </c:pt>
                <c:pt idx="172317">
                  <c:v>0</c:v>
                </c:pt>
                <c:pt idx="172318">
                  <c:v>0</c:v>
                </c:pt>
                <c:pt idx="172319">
                  <c:v>0</c:v>
                </c:pt>
                <c:pt idx="172320">
                  <c:v>0</c:v>
                </c:pt>
                <c:pt idx="172321">
                  <c:v>0</c:v>
                </c:pt>
                <c:pt idx="172322">
                  <c:v>0</c:v>
                </c:pt>
                <c:pt idx="172323">
                  <c:v>0</c:v>
                </c:pt>
                <c:pt idx="172324">
                  <c:v>0</c:v>
                </c:pt>
                <c:pt idx="172325">
                  <c:v>0</c:v>
                </c:pt>
                <c:pt idx="172326">
                  <c:v>0</c:v>
                </c:pt>
                <c:pt idx="172327">
                  <c:v>0</c:v>
                </c:pt>
                <c:pt idx="172328">
                  <c:v>0</c:v>
                </c:pt>
                <c:pt idx="172329">
                  <c:v>0</c:v>
                </c:pt>
                <c:pt idx="172330">
                  <c:v>0</c:v>
                </c:pt>
                <c:pt idx="172331">
                  <c:v>0</c:v>
                </c:pt>
                <c:pt idx="172332">
                  <c:v>0</c:v>
                </c:pt>
                <c:pt idx="172333">
                  <c:v>0</c:v>
                </c:pt>
                <c:pt idx="172334">
                  <c:v>0</c:v>
                </c:pt>
                <c:pt idx="172335">
                  <c:v>0</c:v>
                </c:pt>
                <c:pt idx="172336">
                  <c:v>0</c:v>
                </c:pt>
                <c:pt idx="172337">
                  <c:v>0</c:v>
                </c:pt>
                <c:pt idx="172338">
                  <c:v>0</c:v>
                </c:pt>
                <c:pt idx="172339">
                  <c:v>0</c:v>
                </c:pt>
                <c:pt idx="172340">
                  <c:v>0</c:v>
                </c:pt>
                <c:pt idx="172341">
                  <c:v>0</c:v>
                </c:pt>
                <c:pt idx="172342">
                  <c:v>0</c:v>
                </c:pt>
                <c:pt idx="172343">
                  <c:v>0</c:v>
                </c:pt>
                <c:pt idx="172344">
                  <c:v>0</c:v>
                </c:pt>
                <c:pt idx="172345">
                  <c:v>0</c:v>
                </c:pt>
                <c:pt idx="172346">
                  <c:v>0</c:v>
                </c:pt>
                <c:pt idx="172347">
                  <c:v>0</c:v>
                </c:pt>
                <c:pt idx="172348">
                  <c:v>0</c:v>
                </c:pt>
                <c:pt idx="172349">
                  <c:v>0</c:v>
                </c:pt>
                <c:pt idx="172350">
                  <c:v>0</c:v>
                </c:pt>
                <c:pt idx="172351">
                  <c:v>0</c:v>
                </c:pt>
                <c:pt idx="172352">
                  <c:v>0</c:v>
                </c:pt>
                <c:pt idx="172353">
                  <c:v>0</c:v>
                </c:pt>
                <c:pt idx="172354">
                  <c:v>0</c:v>
                </c:pt>
                <c:pt idx="172355">
                  <c:v>0</c:v>
                </c:pt>
                <c:pt idx="172356">
                  <c:v>0</c:v>
                </c:pt>
                <c:pt idx="172357">
                  <c:v>0</c:v>
                </c:pt>
                <c:pt idx="172358">
                  <c:v>0</c:v>
                </c:pt>
                <c:pt idx="172359">
                  <c:v>0</c:v>
                </c:pt>
                <c:pt idx="172360">
                  <c:v>0</c:v>
                </c:pt>
                <c:pt idx="172361">
                  <c:v>0</c:v>
                </c:pt>
                <c:pt idx="172362">
                  <c:v>0</c:v>
                </c:pt>
                <c:pt idx="172363">
                  <c:v>0</c:v>
                </c:pt>
                <c:pt idx="172364">
                  <c:v>0</c:v>
                </c:pt>
                <c:pt idx="172365">
                  <c:v>0</c:v>
                </c:pt>
                <c:pt idx="172366">
                  <c:v>0</c:v>
                </c:pt>
                <c:pt idx="172367">
                  <c:v>0</c:v>
                </c:pt>
                <c:pt idx="172368">
                  <c:v>0</c:v>
                </c:pt>
                <c:pt idx="172369">
                  <c:v>0</c:v>
                </c:pt>
                <c:pt idx="172370">
                  <c:v>0</c:v>
                </c:pt>
                <c:pt idx="172371">
                  <c:v>0</c:v>
                </c:pt>
                <c:pt idx="172372">
                  <c:v>0</c:v>
                </c:pt>
                <c:pt idx="172373">
                  <c:v>0</c:v>
                </c:pt>
                <c:pt idx="172374">
                  <c:v>0</c:v>
                </c:pt>
                <c:pt idx="172375">
                  <c:v>0</c:v>
                </c:pt>
                <c:pt idx="172376">
                  <c:v>0</c:v>
                </c:pt>
                <c:pt idx="172377">
                  <c:v>0</c:v>
                </c:pt>
                <c:pt idx="172378">
                  <c:v>0</c:v>
                </c:pt>
                <c:pt idx="172379">
                  <c:v>0</c:v>
                </c:pt>
                <c:pt idx="172380">
                  <c:v>0</c:v>
                </c:pt>
                <c:pt idx="172381">
                  <c:v>0</c:v>
                </c:pt>
                <c:pt idx="172382">
                  <c:v>0</c:v>
                </c:pt>
                <c:pt idx="172383">
                  <c:v>0</c:v>
                </c:pt>
                <c:pt idx="172384">
                  <c:v>0</c:v>
                </c:pt>
                <c:pt idx="172385">
                  <c:v>0</c:v>
                </c:pt>
                <c:pt idx="172386">
                  <c:v>0</c:v>
                </c:pt>
                <c:pt idx="172387">
                  <c:v>0</c:v>
                </c:pt>
                <c:pt idx="172388">
                  <c:v>0</c:v>
                </c:pt>
                <c:pt idx="172389">
                  <c:v>0</c:v>
                </c:pt>
                <c:pt idx="172390">
                  <c:v>0</c:v>
                </c:pt>
                <c:pt idx="172391">
                  <c:v>0</c:v>
                </c:pt>
                <c:pt idx="172392">
                  <c:v>0</c:v>
                </c:pt>
                <c:pt idx="172393">
                  <c:v>0</c:v>
                </c:pt>
                <c:pt idx="172394">
                  <c:v>0</c:v>
                </c:pt>
                <c:pt idx="172395">
                  <c:v>0</c:v>
                </c:pt>
                <c:pt idx="172396">
                  <c:v>0</c:v>
                </c:pt>
                <c:pt idx="172397">
                  <c:v>0</c:v>
                </c:pt>
                <c:pt idx="172398">
                  <c:v>0</c:v>
                </c:pt>
                <c:pt idx="172399">
                  <c:v>0</c:v>
                </c:pt>
                <c:pt idx="172400">
                  <c:v>0</c:v>
                </c:pt>
                <c:pt idx="172401">
                  <c:v>0</c:v>
                </c:pt>
                <c:pt idx="172402">
                  <c:v>0</c:v>
                </c:pt>
                <c:pt idx="172403">
                  <c:v>0</c:v>
                </c:pt>
                <c:pt idx="172404">
                  <c:v>0</c:v>
                </c:pt>
                <c:pt idx="172405">
                  <c:v>0</c:v>
                </c:pt>
                <c:pt idx="172406">
                  <c:v>0</c:v>
                </c:pt>
                <c:pt idx="172407">
                  <c:v>0</c:v>
                </c:pt>
                <c:pt idx="172408">
                  <c:v>0</c:v>
                </c:pt>
                <c:pt idx="172409">
                  <c:v>0</c:v>
                </c:pt>
                <c:pt idx="172410">
                  <c:v>0</c:v>
                </c:pt>
                <c:pt idx="172411">
                  <c:v>0</c:v>
                </c:pt>
                <c:pt idx="172412">
                  <c:v>0</c:v>
                </c:pt>
                <c:pt idx="172413">
                  <c:v>0</c:v>
                </c:pt>
                <c:pt idx="172414">
                  <c:v>0</c:v>
                </c:pt>
                <c:pt idx="172415">
                  <c:v>0</c:v>
                </c:pt>
                <c:pt idx="172416">
                  <c:v>0</c:v>
                </c:pt>
                <c:pt idx="172417">
                  <c:v>0</c:v>
                </c:pt>
                <c:pt idx="172418">
                  <c:v>0</c:v>
                </c:pt>
                <c:pt idx="172419">
                  <c:v>0</c:v>
                </c:pt>
                <c:pt idx="172420">
                  <c:v>0</c:v>
                </c:pt>
                <c:pt idx="172421">
                  <c:v>0</c:v>
                </c:pt>
                <c:pt idx="172422">
                  <c:v>0</c:v>
                </c:pt>
                <c:pt idx="172423">
                  <c:v>0</c:v>
                </c:pt>
                <c:pt idx="172424">
                  <c:v>0</c:v>
                </c:pt>
                <c:pt idx="172425">
                  <c:v>0</c:v>
                </c:pt>
                <c:pt idx="172426">
                  <c:v>0</c:v>
                </c:pt>
                <c:pt idx="172427">
                  <c:v>0</c:v>
                </c:pt>
                <c:pt idx="172428">
                  <c:v>0</c:v>
                </c:pt>
                <c:pt idx="172429">
                  <c:v>0</c:v>
                </c:pt>
                <c:pt idx="172430">
                  <c:v>0</c:v>
                </c:pt>
                <c:pt idx="172431">
                  <c:v>0</c:v>
                </c:pt>
                <c:pt idx="172432">
                  <c:v>0</c:v>
                </c:pt>
                <c:pt idx="172433">
                  <c:v>0</c:v>
                </c:pt>
                <c:pt idx="172434">
                  <c:v>0</c:v>
                </c:pt>
                <c:pt idx="172435">
                  <c:v>0</c:v>
                </c:pt>
                <c:pt idx="172436">
                  <c:v>0</c:v>
                </c:pt>
                <c:pt idx="172437">
                  <c:v>0</c:v>
                </c:pt>
                <c:pt idx="172438">
                  <c:v>0</c:v>
                </c:pt>
                <c:pt idx="172439">
                  <c:v>0</c:v>
                </c:pt>
                <c:pt idx="172440">
                  <c:v>0</c:v>
                </c:pt>
                <c:pt idx="172441">
                  <c:v>0</c:v>
                </c:pt>
                <c:pt idx="172442">
                  <c:v>0</c:v>
                </c:pt>
                <c:pt idx="172443">
                  <c:v>0</c:v>
                </c:pt>
                <c:pt idx="172444">
                  <c:v>0</c:v>
                </c:pt>
                <c:pt idx="172445">
                  <c:v>0</c:v>
                </c:pt>
                <c:pt idx="172446">
                  <c:v>0</c:v>
                </c:pt>
                <c:pt idx="172447">
                  <c:v>0</c:v>
                </c:pt>
                <c:pt idx="172448">
                  <c:v>0</c:v>
                </c:pt>
                <c:pt idx="172449">
                  <c:v>0</c:v>
                </c:pt>
                <c:pt idx="172450">
                  <c:v>0</c:v>
                </c:pt>
                <c:pt idx="172451">
                  <c:v>0</c:v>
                </c:pt>
                <c:pt idx="172452">
                  <c:v>0</c:v>
                </c:pt>
                <c:pt idx="172453">
                  <c:v>0</c:v>
                </c:pt>
                <c:pt idx="172454">
                  <c:v>0</c:v>
                </c:pt>
                <c:pt idx="172455">
                  <c:v>0</c:v>
                </c:pt>
                <c:pt idx="172456">
                  <c:v>0</c:v>
                </c:pt>
                <c:pt idx="172457">
                  <c:v>0</c:v>
                </c:pt>
                <c:pt idx="172458">
                  <c:v>0</c:v>
                </c:pt>
                <c:pt idx="172459">
                  <c:v>0</c:v>
                </c:pt>
                <c:pt idx="172460">
                  <c:v>0</c:v>
                </c:pt>
                <c:pt idx="172461">
                  <c:v>0</c:v>
                </c:pt>
                <c:pt idx="172462">
                  <c:v>0</c:v>
                </c:pt>
                <c:pt idx="172463">
                  <c:v>0</c:v>
                </c:pt>
                <c:pt idx="172464">
                  <c:v>0</c:v>
                </c:pt>
                <c:pt idx="172465">
                  <c:v>0</c:v>
                </c:pt>
                <c:pt idx="172466">
                  <c:v>0</c:v>
                </c:pt>
                <c:pt idx="172467">
                  <c:v>0</c:v>
                </c:pt>
                <c:pt idx="172468">
                  <c:v>0</c:v>
                </c:pt>
                <c:pt idx="172469">
                  <c:v>0</c:v>
                </c:pt>
                <c:pt idx="172470">
                  <c:v>0</c:v>
                </c:pt>
                <c:pt idx="172471">
                  <c:v>0</c:v>
                </c:pt>
                <c:pt idx="172472">
                  <c:v>0</c:v>
                </c:pt>
                <c:pt idx="172473">
                  <c:v>0</c:v>
                </c:pt>
                <c:pt idx="172474">
                  <c:v>0</c:v>
                </c:pt>
                <c:pt idx="172475">
                  <c:v>0</c:v>
                </c:pt>
                <c:pt idx="172476">
                  <c:v>0</c:v>
                </c:pt>
                <c:pt idx="172477">
                  <c:v>0</c:v>
                </c:pt>
                <c:pt idx="172478">
                  <c:v>0</c:v>
                </c:pt>
                <c:pt idx="172479">
                  <c:v>0</c:v>
                </c:pt>
                <c:pt idx="172480">
                  <c:v>0</c:v>
                </c:pt>
                <c:pt idx="172481">
                  <c:v>0</c:v>
                </c:pt>
                <c:pt idx="172482">
                  <c:v>0</c:v>
                </c:pt>
                <c:pt idx="172483">
                  <c:v>0</c:v>
                </c:pt>
                <c:pt idx="172484">
                  <c:v>0</c:v>
                </c:pt>
                <c:pt idx="172485">
                  <c:v>0</c:v>
                </c:pt>
                <c:pt idx="172486">
                  <c:v>0</c:v>
                </c:pt>
                <c:pt idx="172487">
                  <c:v>0</c:v>
                </c:pt>
                <c:pt idx="172488">
                  <c:v>0</c:v>
                </c:pt>
                <c:pt idx="172489">
                  <c:v>0</c:v>
                </c:pt>
                <c:pt idx="172490">
                  <c:v>0</c:v>
                </c:pt>
                <c:pt idx="172491">
                  <c:v>0</c:v>
                </c:pt>
                <c:pt idx="172492">
                  <c:v>0</c:v>
                </c:pt>
                <c:pt idx="172493">
                  <c:v>0</c:v>
                </c:pt>
                <c:pt idx="172494">
                  <c:v>0</c:v>
                </c:pt>
                <c:pt idx="172495">
                  <c:v>0</c:v>
                </c:pt>
                <c:pt idx="172496">
                  <c:v>0</c:v>
                </c:pt>
                <c:pt idx="172497">
                  <c:v>0</c:v>
                </c:pt>
                <c:pt idx="172498">
                  <c:v>0</c:v>
                </c:pt>
                <c:pt idx="172499">
                  <c:v>0</c:v>
                </c:pt>
                <c:pt idx="172500">
                  <c:v>0</c:v>
                </c:pt>
                <c:pt idx="172501">
                  <c:v>0</c:v>
                </c:pt>
                <c:pt idx="172502">
                  <c:v>0</c:v>
                </c:pt>
                <c:pt idx="172503">
                  <c:v>0</c:v>
                </c:pt>
                <c:pt idx="172504">
                  <c:v>0</c:v>
                </c:pt>
                <c:pt idx="172505">
                  <c:v>0</c:v>
                </c:pt>
                <c:pt idx="172506">
                  <c:v>0</c:v>
                </c:pt>
                <c:pt idx="172507">
                  <c:v>0</c:v>
                </c:pt>
                <c:pt idx="172508">
                  <c:v>0</c:v>
                </c:pt>
                <c:pt idx="172509">
                  <c:v>0</c:v>
                </c:pt>
                <c:pt idx="172510">
                  <c:v>0</c:v>
                </c:pt>
                <c:pt idx="172511">
                  <c:v>0</c:v>
                </c:pt>
                <c:pt idx="172512">
                  <c:v>0</c:v>
                </c:pt>
                <c:pt idx="172513">
                  <c:v>0</c:v>
                </c:pt>
                <c:pt idx="172514">
                  <c:v>0</c:v>
                </c:pt>
                <c:pt idx="172515">
                  <c:v>0</c:v>
                </c:pt>
                <c:pt idx="172516">
                  <c:v>0</c:v>
                </c:pt>
                <c:pt idx="172517">
                  <c:v>0</c:v>
                </c:pt>
                <c:pt idx="172518">
                  <c:v>0</c:v>
                </c:pt>
                <c:pt idx="172519">
                  <c:v>0</c:v>
                </c:pt>
                <c:pt idx="172520">
                  <c:v>0</c:v>
                </c:pt>
                <c:pt idx="172521">
                  <c:v>0</c:v>
                </c:pt>
                <c:pt idx="172522">
                  <c:v>0</c:v>
                </c:pt>
                <c:pt idx="172523">
                  <c:v>0</c:v>
                </c:pt>
                <c:pt idx="172524">
                  <c:v>0</c:v>
                </c:pt>
                <c:pt idx="172525">
                  <c:v>0</c:v>
                </c:pt>
                <c:pt idx="172526">
                  <c:v>0</c:v>
                </c:pt>
                <c:pt idx="172527">
                  <c:v>0</c:v>
                </c:pt>
                <c:pt idx="172528">
                  <c:v>0</c:v>
                </c:pt>
                <c:pt idx="172529">
                  <c:v>0</c:v>
                </c:pt>
                <c:pt idx="172530">
                  <c:v>0</c:v>
                </c:pt>
                <c:pt idx="172531">
                  <c:v>0</c:v>
                </c:pt>
                <c:pt idx="172532">
                  <c:v>0</c:v>
                </c:pt>
                <c:pt idx="172533">
                  <c:v>0</c:v>
                </c:pt>
                <c:pt idx="172534">
                  <c:v>0</c:v>
                </c:pt>
                <c:pt idx="172535">
                  <c:v>0</c:v>
                </c:pt>
                <c:pt idx="172536">
                  <c:v>0</c:v>
                </c:pt>
                <c:pt idx="172537">
                  <c:v>0</c:v>
                </c:pt>
                <c:pt idx="172538">
                  <c:v>0</c:v>
                </c:pt>
                <c:pt idx="172539">
                  <c:v>0</c:v>
                </c:pt>
                <c:pt idx="172540">
                  <c:v>0</c:v>
                </c:pt>
                <c:pt idx="172541">
                  <c:v>0</c:v>
                </c:pt>
                <c:pt idx="172542">
                  <c:v>0</c:v>
                </c:pt>
                <c:pt idx="172543">
                  <c:v>0</c:v>
                </c:pt>
                <c:pt idx="172544">
                  <c:v>0</c:v>
                </c:pt>
                <c:pt idx="172545">
                  <c:v>0</c:v>
                </c:pt>
                <c:pt idx="172546">
                  <c:v>0</c:v>
                </c:pt>
                <c:pt idx="172547">
                  <c:v>0</c:v>
                </c:pt>
                <c:pt idx="172548">
                  <c:v>0</c:v>
                </c:pt>
                <c:pt idx="172549">
                  <c:v>0</c:v>
                </c:pt>
                <c:pt idx="172550">
                  <c:v>0</c:v>
                </c:pt>
                <c:pt idx="172551">
                  <c:v>0</c:v>
                </c:pt>
                <c:pt idx="172552">
                  <c:v>0</c:v>
                </c:pt>
                <c:pt idx="172553">
                  <c:v>0</c:v>
                </c:pt>
                <c:pt idx="172554">
                  <c:v>0</c:v>
                </c:pt>
                <c:pt idx="172555">
                  <c:v>0</c:v>
                </c:pt>
                <c:pt idx="172556">
                  <c:v>0</c:v>
                </c:pt>
                <c:pt idx="172557">
                  <c:v>0</c:v>
                </c:pt>
                <c:pt idx="172558">
                  <c:v>0</c:v>
                </c:pt>
                <c:pt idx="172559">
                  <c:v>0</c:v>
                </c:pt>
                <c:pt idx="172560">
                  <c:v>0</c:v>
                </c:pt>
                <c:pt idx="172561">
                  <c:v>0</c:v>
                </c:pt>
                <c:pt idx="172562">
                  <c:v>0</c:v>
                </c:pt>
                <c:pt idx="172563">
                  <c:v>0</c:v>
                </c:pt>
                <c:pt idx="172564">
                  <c:v>0</c:v>
                </c:pt>
                <c:pt idx="172565">
                  <c:v>0</c:v>
                </c:pt>
                <c:pt idx="172566">
                  <c:v>0</c:v>
                </c:pt>
                <c:pt idx="172567">
                  <c:v>0</c:v>
                </c:pt>
                <c:pt idx="172568">
                  <c:v>0</c:v>
                </c:pt>
                <c:pt idx="172569">
                  <c:v>0</c:v>
                </c:pt>
                <c:pt idx="172570">
                  <c:v>0</c:v>
                </c:pt>
                <c:pt idx="172571">
                  <c:v>0</c:v>
                </c:pt>
                <c:pt idx="172572">
                  <c:v>0</c:v>
                </c:pt>
                <c:pt idx="172573">
                  <c:v>0</c:v>
                </c:pt>
                <c:pt idx="172574">
                  <c:v>0</c:v>
                </c:pt>
                <c:pt idx="172575">
                  <c:v>0</c:v>
                </c:pt>
                <c:pt idx="172576">
                  <c:v>0</c:v>
                </c:pt>
                <c:pt idx="172577">
                  <c:v>0</c:v>
                </c:pt>
                <c:pt idx="172578">
                  <c:v>0</c:v>
                </c:pt>
                <c:pt idx="172579">
                  <c:v>0</c:v>
                </c:pt>
                <c:pt idx="172580">
                  <c:v>0</c:v>
                </c:pt>
                <c:pt idx="172581">
                  <c:v>0</c:v>
                </c:pt>
                <c:pt idx="172582">
                  <c:v>0</c:v>
                </c:pt>
                <c:pt idx="172583">
                  <c:v>0</c:v>
                </c:pt>
                <c:pt idx="172584">
                  <c:v>0</c:v>
                </c:pt>
                <c:pt idx="172585">
                  <c:v>0</c:v>
                </c:pt>
                <c:pt idx="172586">
                  <c:v>0</c:v>
                </c:pt>
                <c:pt idx="172587">
                  <c:v>0</c:v>
                </c:pt>
                <c:pt idx="172588">
                  <c:v>0</c:v>
                </c:pt>
                <c:pt idx="172589">
                  <c:v>0</c:v>
                </c:pt>
                <c:pt idx="172590">
                  <c:v>0</c:v>
                </c:pt>
                <c:pt idx="172591">
                  <c:v>0</c:v>
                </c:pt>
                <c:pt idx="172592">
                  <c:v>0</c:v>
                </c:pt>
                <c:pt idx="172593">
                  <c:v>0</c:v>
                </c:pt>
                <c:pt idx="172594">
                  <c:v>0</c:v>
                </c:pt>
                <c:pt idx="172595">
                  <c:v>0</c:v>
                </c:pt>
                <c:pt idx="172596">
                  <c:v>0</c:v>
                </c:pt>
                <c:pt idx="172597">
                  <c:v>0</c:v>
                </c:pt>
                <c:pt idx="172598">
                  <c:v>0</c:v>
                </c:pt>
                <c:pt idx="172599">
                  <c:v>0</c:v>
                </c:pt>
                <c:pt idx="172600">
                  <c:v>0</c:v>
                </c:pt>
                <c:pt idx="172601">
                  <c:v>0</c:v>
                </c:pt>
                <c:pt idx="172602">
                  <c:v>0</c:v>
                </c:pt>
                <c:pt idx="172603">
                  <c:v>0</c:v>
                </c:pt>
                <c:pt idx="172604">
                  <c:v>0</c:v>
                </c:pt>
                <c:pt idx="172605">
                  <c:v>0</c:v>
                </c:pt>
                <c:pt idx="172606">
                  <c:v>0</c:v>
                </c:pt>
                <c:pt idx="172607">
                  <c:v>0</c:v>
                </c:pt>
                <c:pt idx="172608">
                  <c:v>0</c:v>
                </c:pt>
                <c:pt idx="172609">
                  <c:v>0</c:v>
                </c:pt>
                <c:pt idx="172610">
                  <c:v>0</c:v>
                </c:pt>
                <c:pt idx="172611">
                  <c:v>0</c:v>
                </c:pt>
                <c:pt idx="172612">
                  <c:v>0</c:v>
                </c:pt>
                <c:pt idx="172613">
                  <c:v>0</c:v>
                </c:pt>
                <c:pt idx="172614">
                  <c:v>0</c:v>
                </c:pt>
                <c:pt idx="172615">
                  <c:v>0</c:v>
                </c:pt>
                <c:pt idx="172616">
                  <c:v>0</c:v>
                </c:pt>
                <c:pt idx="172617">
                  <c:v>0</c:v>
                </c:pt>
                <c:pt idx="172618">
                  <c:v>0</c:v>
                </c:pt>
                <c:pt idx="172619">
                  <c:v>0</c:v>
                </c:pt>
                <c:pt idx="172620">
                  <c:v>0</c:v>
                </c:pt>
                <c:pt idx="172621">
                  <c:v>0</c:v>
                </c:pt>
                <c:pt idx="172622">
                  <c:v>0</c:v>
                </c:pt>
                <c:pt idx="172623">
                  <c:v>0</c:v>
                </c:pt>
                <c:pt idx="172624">
                  <c:v>0</c:v>
                </c:pt>
                <c:pt idx="172625">
                  <c:v>0</c:v>
                </c:pt>
                <c:pt idx="172626">
                  <c:v>0</c:v>
                </c:pt>
                <c:pt idx="172627">
                  <c:v>0</c:v>
                </c:pt>
                <c:pt idx="172628">
                  <c:v>0</c:v>
                </c:pt>
                <c:pt idx="172629">
                  <c:v>0</c:v>
                </c:pt>
                <c:pt idx="172630">
                  <c:v>0</c:v>
                </c:pt>
                <c:pt idx="172631">
                  <c:v>0</c:v>
                </c:pt>
                <c:pt idx="172632">
                  <c:v>0</c:v>
                </c:pt>
                <c:pt idx="172633">
                  <c:v>0</c:v>
                </c:pt>
                <c:pt idx="172634">
                  <c:v>0</c:v>
                </c:pt>
                <c:pt idx="172635">
                  <c:v>0</c:v>
                </c:pt>
                <c:pt idx="172636">
                  <c:v>0</c:v>
                </c:pt>
                <c:pt idx="172637">
                  <c:v>0</c:v>
                </c:pt>
                <c:pt idx="172638">
                  <c:v>0</c:v>
                </c:pt>
                <c:pt idx="172639">
                  <c:v>0</c:v>
                </c:pt>
                <c:pt idx="172640">
                  <c:v>0</c:v>
                </c:pt>
                <c:pt idx="172641">
                  <c:v>0</c:v>
                </c:pt>
                <c:pt idx="172642">
                  <c:v>0</c:v>
                </c:pt>
                <c:pt idx="172643">
                  <c:v>0</c:v>
                </c:pt>
                <c:pt idx="172644">
                  <c:v>0</c:v>
                </c:pt>
                <c:pt idx="172645">
                  <c:v>0</c:v>
                </c:pt>
                <c:pt idx="172646">
                  <c:v>0</c:v>
                </c:pt>
                <c:pt idx="172647">
                  <c:v>0</c:v>
                </c:pt>
                <c:pt idx="172648">
                  <c:v>0</c:v>
                </c:pt>
                <c:pt idx="172649">
                  <c:v>0</c:v>
                </c:pt>
                <c:pt idx="172650">
                  <c:v>0</c:v>
                </c:pt>
                <c:pt idx="172651">
                  <c:v>0</c:v>
                </c:pt>
                <c:pt idx="172652">
                  <c:v>0</c:v>
                </c:pt>
                <c:pt idx="172653">
                  <c:v>0</c:v>
                </c:pt>
                <c:pt idx="172654">
                  <c:v>0</c:v>
                </c:pt>
                <c:pt idx="172655">
                  <c:v>0</c:v>
                </c:pt>
                <c:pt idx="172656">
                  <c:v>0</c:v>
                </c:pt>
                <c:pt idx="172657">
                  <c:v>0</c:v>
                </c:pt>
                <c:pt idx="172658">
                  <c:v>0</c:v>
                </c:pt>
                <c:pt idx="172659">
                  <c:v>0</c:v>
                </c:pt>
                <c:pt idx="172660">
                  <c:v>0</c:v>
                </c:pt>
                <c:pt idx="172661">
                  <c:v>0</c:v>
                </c:pt>
                <c:pt idx="172662">
                  <c:v>0</c:v>
                </c:pt>
                <c:pt idx="172663">
                  <c:v>0</c:v>
                </c:pt>
                <c:pt idx="172664">
                  <c:v>0</c:v>
                </c:pt>
                <c:pt idx="172665">
                  <c:v>0</c:v>
                </c:pt>
                <c:pt idx="172666">
                  <c:v>0</c:v>
                </c:pt>
                <c:pt idx="172667">
                  <c:v>0</c:v>
                </c:pt>
                <c:pt idx="172668">
                  <c:v>0</c:v>
                </c:pt>
                <c:pt idx="172669">
                  <c:v>0</c:v>
                </c:pt>
                <c:pt idx="172670">
                  <c:v>0</c:v>
                </c:pt>
                <c:pt idx="172671">
                  <c:v>0</c:v>
                </c:pt>
                <c:pt idx="172672">
                  <c:v>0</c:v>
                </c:pt>
                <c:pt idx="172673">
                  <c:v>0</c:v>
                </c:pt>
                <c:pt idx="172674">
                  <c:v>0</c:v>
                </c:pt>
                <c:pt idx="172675">
                  <c:v>0</c:v>
                </c:pt>
                <c:pt idx="172676">
                  <c:v>0</c:v>
                </c:pt>
                <c:pt idx="172677">
                  <c:v>0</c:v>
                </c:pt>
                <c:pt idx="172678">
                  <c:v>0</c:v>
                </c:pt>
                <c:pt idx="172679">
                  <c:v>0</c:v>
                </c:pt>
                <c:pt idx="172680">
                  <c:v>0</c:v>
                </c:pt>
                <c:pt idx="172681">
                  <c:v>0</c:v>
                </c:pt>
                <c:pt idx="172682">
                  <c:v>0</c:v>
                </c:pt>
                <c:pt idx="172683">
                  <c:v>0</c:v>
                </c:pt>
                <c:pt idx="172684">
                  <c:v>0</c:v>
                </c:pt>
                <c:pt idx="172685">
                  <c:v>0</c:v>
                </c:pt>
                <c:pt idx="172686">
                  <c:v>0</c:v>
                </c:pt>
                <c:pt idx="172687">
                  <c:v>0</c:v>
                </c:pt>
                <c:pt idx="172688">
                  <c:v>0</c:v>
                </c:pt>
                <c:pt idx="172689">
                  <c:v>0</c:v>
                </c:pt>
                <c:pt idx="172690">
                  <c:v>0</c:v>
                </c:pt>
                <c:pt idx="172691">
                  <c:v>0</c:v>
                </c:pt>
                <c:pt idx="172692">
                  <c:v>0</c:v>
                </c:pt>
                <c:pt idx="172693">
                  <c:v>0</c:v>
                </c:pt>
                <c:pt idx="172694">
                  <c:v>0</c:v>
                </c:pt>
                <c:pt idx="172695">
                  <c:v>0</c:v>
                </c:pt>
                <c:pt idx="172696">
                  <c:v>0</c:v>
                </c:pt>
                <c:pt idx="172697">
                  <c:v>0</c:v>
                </c:pt>
                <c:pt idx="172698">
                  <c:v>0</c:v>
                </c:pt>
                <c:pt idx="172699">
                  <c:v>0</c:v>
                </c:pt>
                <c:pt idx="172700">
                  <c:v>0</c:v>
                </c:pt>
                <c:pt idx="172701">
                  <c:v>0</c:v>
                </c:pt>
                <c:pt idx="172702">
                  <c:v>0</c:v>
                </c:pt>
                <c:pt idx="172703">
                  <c:v>0</c:v>
                </c:pt>
                <c:pt idx="172704">
                  <c:v>0</c:v>
                </c:pt>
                <c:pt idx="172705">
                  <c:v>0</c:v>
                </c:pt>
                <c:pt idx="172706">
                  <c:v>0</c:v>
                </c:pt>
                <c:pt idx="172707">
                  <c:v>0</c:v>
                </c:pt>
                <c:pt idx="172708">
                  <c:v>0</c:v>
                </c:pt>
                <c:pt idx="172709">
                  <c:v>0</c:v>
                </c:pt>
                <c:pt idx="172710">
                  <c:v>0</c:v>
                </c:pt>
                <c:pt idx="172711">
                  <c:v>0</c:v>
                </c:pt>
                <c:pt idx="172712">
                  <c:v>0</c:v>
                </c:pt>
                <c:pt idx="172713">
                  <c:v>0</c:v>
                </c:pt>
                <c:pt idx="172714">
                  <c:v>0</c:v>
                </c:pt>
                <c:pt idx="172715">
                  <c:v>0</c:v>
                </c:pt>
                <c:pt idx="172716">
                  <c:v>0</c:v>
                </c:pt>
                <c:pt idx="172717">
                  <c:v>0</c:v>
                </c:pt>
                <c:pt idx="172718">
                  <c:v>0</c:v>
                </c:pt>
                <c:pt idx="172719">
                  <c:v>0</c:v>
                </c:pt>
                <c:pt idx="172720">
                  <c:v>0</c:v>
                </c:pt>
                <c:pt idx="172721">
                  <c:v>0</c:v>
                </c:pt>
                <c:pt idx="172722">
                  <c:v>0</c:v>
                </c:pt>
                <c:pt idx="172723">
                  <c:v>0</c:v>
                </c:pt>
                <c:pt idx="172724">
                  <c:v>0</c:v>
                </c:pt>
                <c:pt idx="172725">
                  <c:v>0</c:v>
                </c:pt>
                <c:pt idx="172726">
                  <c:v>0</c:v>
                </c:pt>
                <c:pt idx="172727">
                  <c:v>0</c:v>
                </c:pt>
                <c:pt idx="172728">
                  <c:v>0</c:v>
                </c:pt>
                <c:pt idx="172729">
                  <c:v>0</c:v>
                </c:pt>
                <c:pt idx="172730">
                  <c:v>0</c:v>
                </c:pt>
                <c:pt idx="172731">
                  <c:v>0</c:v>
                </c:pt>
                <c:pt idx="172732">
                  <c:v>0</c:v>
                </c:pt>
                <c:pt idx="172733">
                  <c:v>0</c:v>
                </c:pt>
                <c:pt idx="172734">
                  <c:v>0</c:v>
                </c:pt>
                <c:pt idx="172735">
                  <c:v>0</c:v>
                </c:pt>
                <c:pt idx="172736">
                  <c:v>0</c:v>
                </c:pt>
                <c:pt idx="172737">
                  <c:v>0</c:v>
                </c:pt>
                <c:pt idx="172738">
                  <c:v>0</c:v>
                </c:pt>
                <c:pt idx="172739">
                  <c:v>0</c:v>
                </c:pt>
                <c:pt idx="172740">
                  <c:v>0</c:v>
                </c:pt>
                <c:pt idx="172741">
                  <c:v>0</c:v>
                </c:pt>
                <c:pt idx="172742">
                  <c:v>0</c:v>
                </c:pt>
                <c:pt idx="172743">
                  <c:v>0</c:v>
                </c:pt>
                <c:pt idx="172744">
                  <c:v>0</c:v>
                </c:pt>
                <c:pt idx="172745">
                  <c:v>0</c:v>
                </c:pt>
                <c:pt idx="172746">
                  <c:v>0</c:v>
                </c:pt>
                <c:pt idx="172747">
                  <c:v>0</c:v>
                </c:pt>
                <c:pt idx="172748">
                  <c:v>0</c:v>
                </c:pt>
                <c:pt idx="172749">
                  <c:v>0</c:v>
                </c:pt>
                <c:pt idx="172750">
                  <c:v>0</c:v>
                </c:pt>
                <c:pt idx="172751">
                  <c:v>0</c:v>
                </c:pt>
                <c:pt idx="172752">
                  <c:v>0</c:v>
                </c:pt>
                <c:pt idx="172753">
                  <c:v>0</c:v>
                </c:pt>
                <c:pt idx="172754">
                  <c:v>0</c:v>
                </c:pt>
                <c:pt idx="172755">
                  <c:v>0</c:v>
                </c:pt>
                <c:pt idx="172756">
                  <c:v>0</c:v>
                </c:pt>
                <c:pt idx="172757">
                  <c:v>0</c:v>
                </c:pt>
                <c:pt idx="172758">
                  <c:v>0</c:v>
                </c:pt>
                <c:pt idx="172759">
                  <c:v>0</c:v>
                </c:pt>
                <c:pt idx="172760">
                  <c:v>0</c:v>
                </c:pt>
                <c:pt idx="172761">
                  <c:v>0</c:v>
                </c:pt>
                <c:pt idx="172762">
                  <c:v>0</c:v>
                </c:pt>
                <c:pt idx="172763">
                  <c:v>0</c:v>
                </c:pt>
                <c:pt idx="172764">
                  <c:v>0</c:v>
                </c:pt>
                <c:pt idx="172765">
                  <c:v>0</c:v>
                </c:pt>
                <c:pt idx="172766">
                  <c:v>0</c:v>
                </c:pt>
                <c:pt idx="172767">
                  <c:v>0</c:v>
                </c:pt>
                <c:pt idx="172768">
                  <c:v>0</c:v>
                </c:pt>
                <c:pt idx="172769">
                  <c:v>0</c:v>
                </c:pt>
                <c:pt idx="172770">
                  <c:v>0</c:v>
                </c:pt>
                <c:pt idx="172771">
                  <c:v>0</c:v>
                </c:pt>
                <c:pt idx="172772">
                  <c:v>0</c:v>
                </c:pt>
                <c:pt idx="172773">
                  <c:v>0</c:v>
                </c:pt>
                <c:pt idx="172774">
                  <c:v>0</c:v>
                </c:pt>
                <c:pt idx="172775">
                  <c:v>0</c:v>
                </c:pt>
                <c:pt idx="172776">
                  <c:v>0</c:v>
                </c:pt>
                <c:pt idx="172777">
                  <c:v>0</c:v>
                </c:pt>
                <c:pt idx="172778">
                  <c:v>0</c:v>
                </c:pt>
                <c:pt idx="172779">
                  <c:v>0</c:v>
                </c:pt>
                <c:pt idx="172780">
                  <c:v>0</c:v>
                </c:pt>
                <c:pt idx="172781">
                  <c:v>0</c:v>
                </c:pt>
                <c:pt idx="172782">
                  <c:v>0</c:v>
                </c:pt>
                <c:pt idx="172783">
                  <c:v>0</c:v>
                </c:pt>
                <c:pt idx="172784">
                  <c:v>0</c:v>
                </c:pt>
                <c:pt idx="172785">
                  <c:v>0</c:v>
                </c:pt>
                <c:pt idx="172786">
                  <c:v>0</c:v>
                </c:pt>
                <c:pt idx="172787">
                  <c:v>0</c:v>
                </c:pt>
                <c:pt idx="172788">
                  <c:v>0</c:v>
                </c:pt>
                <c:pt idx="172789">
                  <c:v>0</c:v>
                </c:pt>
                <c:pt idx="172790">
                  <c:v>0</c:v>
                </c:pt>
                <c:pt idx="172791">
                  <c:v>0</c:v>
                </c:pt>
                <c:pt idx="172792">
                  <c:v>0</c:v>
                </c:pt>
                <c:pt idx="172793">
                  <c:v>0</c:v>
                </c:pt>
                <c:pt idx="172794">
                  <c:v>0</c:v>
                </c:pt>
                <c:pt idx="172795">
                  <c:v>0</c:v>
                </c:pt>
                <c:pt idx="172796">
                  <c:v>0</c:v>
                </c:pt>
                <c:pt idx="172797">
                  <c:v>0</c:v>
                </c:pt>
                <c:pt idx="172798">
                  <c:v>0</c:v>
                </c:pt>
                <c:pt idx="172799">
                  <c:v>0</c:v>
                </c:pt>
                <c:pt idx="172800">
                  <c:v>0</c:v>
                </c:pt>
                <c:pt idx="172801">
                  <c:v>0</c:v>
                </c:pt>
                <c:pt idx="172802">
                  <c:v>0</c:v>
                </c:pt>
                <c:pt idx="172803">
                  <c:v>0</c:v>
                </c:pt>
                <c:pt idx="172804">
                  <c:v>0</c:v>
                </c:pt>
                <c:pt idx="172805">
                  <c:v>0</c:v>
                </c:pt>
                <c:pt idx="172806">
                  <c:v>0</c:v>
                </c:pt>
                <c:pt idx="172807">
                  <c:v>0</c:v>
                </c:pt>
                <c:pt idx="172808">
                  <c:v>0</c:v>
                </c:pt>
                <c:pt idx="172809">
                  <c:v>0</c:v>
                </c:pt>
                <c:pt idx="172810">
                  <c:v>0</c:v>
                </c:pt>
                <c:pt idx="172811">
                  <c:v>0</c:v>
                </c:pt>
                <c:pt idx="172812">
                  <c:v>0</c:v>
                </c:pt>
                <c:pt idx="172813">
                  <c:v>0</c:v>
                </c:pt>
                <c:pt idx="172814">
                  <c:v>0</c:v>
                </c:pt>
                <c:pt idx="172815">
                  <c:v>0</c:v>
                </c:pt>
                <c:pt idx="172816">
                  <c:v>0</c:v>
                </c:pt>
                <c:pt idx="172817">
                  <c:v>0</c:v>
                </c:pt>
                <c:pt idx="172818">
                  <c:v>0</c:v>
                </c:pt>
                <c:pt idx="172819">
                  <c:v>0</c:v>
                </c:pt>
                <c:pt idx="172820">
                  <c:v>0</c:v>
                </c:pt>
                <c:pt idx="172821">
                  <c:v>0</c:v>
                </c:pt>
                <c:pt idx="172822">
                  <c:v>0</c:v>
                </c:pt>
                <c:pt idx="172823">
                  <c:v>0</c:v>
                </c:pt>
                <c:pt idx="172824">
                  <c:v>0</c:v>
                </c:pt>
                <c:pt idx="172825">
                  <c:v>0</c:v>
                </c:pt>
                <c:pt idx="172826">
                  <c:v>0</c:v>
                </c:pt>
                <c:pt idx="172827">
                  <c:v>0</c:v>
                </c:pt>
                <c:pt idx="172828">
                  <c:v>0</c:v>
                </c:pt>
                <c:pt idx="172829">
                  <c:v>0</c:v>
                </c:pt>
                <c:pt idx="172830">
                  <c:v>0</c:v>
                </c:pt>
                <c:pt idx="172831">
                  <c:v>0</c:v>
                </c:pt>
                <c:pt idx="172832">
                  <c:v>0</c:v>
                </c:pt>
                <c:pt idx="172833">
                  <c:v>0</c:v>
                </c:pt>
                <c:pt idx="172834">
                  <c:v>0</c:v>
                </c:pt>
                <c:pt idx="172835">
                  <c:v>0</c:v>
                </c:pt>
                <c:pt idx="172836">
                  <c:v>0</c:v>
                </c:pt>
                <c:pt idx="172837">
                  <c:v>0</c:v>
                </c:pt>
                <c:pt idx="172838">
                  <c:v>0</c:v>
                </c:pt>
                <c:pt idx="172839">
                  <c:v>0</c:v>
                </c:pt>
                <c:pt idx="172840">
                  <c:v>0</c:v>
                </c:pt>
                <c:pt idx="172841">
                  <c:v>0</c:v>
                </c:pt>
                <c:pt idx="172842">
                  <c:v>0</c:v>
                </c:pt>
                <c:pt idx="172843">
                  <c:v>0</c:v>
                </c:pt>
                <c:pt idx="172844">
                  <c:v>0</c:v>
                </c:pt>
                <c:pt idx="172845">
                  <c:v>0</c:v>
                </c:pt>
                <c:pt idx="172846">
                  <c:v>0</c:v>
                </c:pt>
                <c:pt idx="172847">
                  <c:v>0</c:v>
                </c:pt>
                <c:pt idx="172848">
                  <c:v>0</c:v>
                </c:pt>
                <c:pt idx="172849">
                  <c:v>0</c:v>
                </c:pt>
                <c:pt idx="172850">
                  <c:v>0</c:v>
                </c:pt>
                <c:pt idx="172851">
                  <c:v>0</c:v>
                </c:pt>
                <c:pt idx="172852">
                  <c:v>0</c:v>
                </c:pt>
                <c:pt idx="172853">
                  <c:v>0</c:v>
                </c:pt>
                <c:pt idx="172854">
                  <c:v>0</c:v>
                </c:pt>
                <c:pt idx="172855">
                  <c:v>0</c:v>
                </c:pt>
                <c:pt idx="172856">
                  <c:v>0</c:v>
                </c:pt>
                <c:pt idx="172857">
                  <c:v>0</c:v>
                </c:pt>
                <c:pt idx="172858">
                  <c:v>0</c:v>
                </c:pt>
                <c:pt idx="172859">
                  <c:v>0</c:v>
                </c:pt>
                <c:pt idx="172860">
                  <c:v>0</c:v>
                </c:pt>
                <c:pt idx="172861">
                  <c:v>0</c:v>
                </c:pt>
                <c:pt idx="172862">
                  <c:v>0</c:v>
                </c:pt>
                <c:pt idx="172863">
                  <c:v>0</c:v>
                </c:pt>
                <c:pt idx="172864">
                  <c:v>0</c:v>
                </c:pt>
                <c:pt idx="172865">
                  <c:v>0</c:v>
                </c:pt>
                <c:pt idx="172866">
                  <c:v>0</c:v>
                </c:pt>
                <c:pt idx="172867">
                  <c:v>0</c:v>
                </c:pt>
                <c:pt idx="172868">
                  <c:v>0</c:v>
                </c:pt>
                <c:pt idx="172869">
                  <c:v>0</c:v>
                </c:pt>
                <c:pt idx="172870">
                  <c:v>0</c:v>
                </c:pt>
                <c:pt idx="172871">
                  <c:v>0</c:v>
                </c:pt>
                <c:pt idx="172872">
                  <c:v>0</c:v>
                </c:pt>
                <c:pt idx="172873">
                  <c:v>0</c:v>
                </c:pt>
                <c:pt idx="172874">
                  <c:v>0</c:v>
                </c:pt>
                <c:pt idx="172875">
                  <c:v>0</c:v>
                </c:pt>
                <c:pt idx="172876">
                  <c:v>0</c:v>
                </c:pt>
                <c:pt idx="172877">
                  <c:v>0</c:v>
                </c:pt>
                <c:pt idx="172878">
                  <c:v>0</c:v>
                </c:pt>
                <c:pt idx="172879">
                  <c:v>0</c:v>
                </c:pt>
                <c:pt idx="172880">
                  <c:v>0</c:v>
                </c:pt>
                <c:pt idx="172881">
                  <c:v>0</c:v>
                </c:pt>
                <c:pt idx="172882">
                  <c:v>0</c:v>
                </c:pt>
                <c:pt idx="172883">
                  <c:v>0</c:v>
                </c:pt>
                <c:pt idx="172884">
                  <c:v>0</c:v>
                </c:pt>
                <c:pt idx="172885">
                  <c:v>0</c:v>
                </c:pt>
                <c:pt idx="172886">
                  <c:v>0</c:v>
                </c:pt>
                <c:pt idx="172887">
                  <c:v>0</c:v>
                </c:pt>
                <c:pt idx="172888">
                  <c:v>0</c:v>
                </c:pt>
                <c:pt idx="172889">
                  <c:v>0</c:v>
                </c:pt>
                <c:pt idx="172890">
                  <c:v>0</c:v>
                </c:pt>
                <c:pt idx="172891">
                  <c:v>0</c:v>
                </c:pt>
                <c:pt idx="172892">
                  <c:v>0</c:v>
                </c:pt>
                <c:pt idx="172893">
                  <c:v>0</c:v>
                </c:pt>
                <c:pt idx="172894">
                  <c:v>0</c:v>
                </c:pt>
                <c:pt idx="172895">
                  <c:v>0</c:v>
                </c:pt>
                <c:pt idx="172896">
                  <c:v>0</c:v>
                </c:pt>
                <c:pt idx="172897">
                  <c:v>0</c:v>
                </c:pt>
                <c:pt idx="172898">
                  <c:v>0</c:v>
                </c:pt>
                <c:pt idx="172899">
                  <c:v>0</c:v>
                </c:pt>
                <c:pt idx="172900">
                  <c:v>0</c:v>
                </c:pt>
                <c:pt idx="172901">
                  <c:v>0</c:v>
                </c:pt>
                <c:pt idx="172902">
                  <c:v>0</c:v>
                </c:pt>
                <c:pt idx="172903">
                  <c:v>0</c:v>
                </c:pt>
                <c:pt idx="172904">
                  <c:v>0</c:v>
                </c:pt>
                <c:pt idx="172905">
                  <c:v>0</c:v>
                </c:pt>
                <c:pt idx="172906">
                  <c:v>0</c:v>
                </c:pt>
                <c:pt idx="172907">
                  <c:v>0</c:v>
                </c:pt>
                <c:pt idx="172908">
                  <c:v>0</c:v>
                </c:pt>
                <c:pt idx="172909">
                  <c:v>0</c:v>
                </c:pt>
                <c:pt idx="172910">
                  <c:v>0</c:v>
                </c:pt>
                <c:pt idx="172911">
                  <c:v>0</c:v>
                </c:pt>
                <c:pt idx="172912">
                  <c:v>0</c:v>
                </c:pt>
                <c:pt idx="172913">
                  <c:v>0</c:v>
                </c:pt>
                <c:pt idx="172914">
                  <c:v>0</c:v>
                </c:pt>
                <c:pt idx="172915">
                  <c:v>0</c:v>
                </c:pt>
                <c:pt idx="172916">
                  <c:v>0</c:v>
                </c:pt>
                <c:pt idx="172917">
                  <c:v>0</c:v>
                </c:pt>
                <c:pt idx="172918">
                  <c:v>0</c:v>
                </c:pt>
                <c:pt idx="172919">
                  <c:v>0</c:v>
                </c:pt>
                <c:pt idx="172920">
                  <c:v>0</c:v>
                </c:pt>
                <c:pt idx="172921">
                  <c:v>0</c:v>
                </c:pt>
                <c:pt idx="172922">
                  <c:v>0</c:v>
                </c:pt>
                <c:pt idx="172923">
                  <c:v>0</c:v>
                </c:pt>
                <c:pt idx="172924">
                  <c:v>0</c:v>
                </c:pt>
                <c:pt idx="172925">
                  <c:v>0</c:v>
                </c:pt>
                <c:pt idx="172926">
                  <c:v>0</c:v>
                </c:pt>
                <c:pt idx="172927">
                  <c:v>0</c:v>
                </c:pt>
                <c:pt idx="172928">
                  <c:v>0</c:v>
                </c:pt>
                <c:pt idx="172929">
                  <c:v>0</c:v>
                </c:pt>
                <c:pt idx="172930">
                  <c:v>0</c:v>
                </c:pt>
                <c:pt idx="172931">
                  <c:v>0</c:v>
                </c:pt>
                <c:pt idx="172932">
                  <c:v>0</c:v>
                </c:pt>
                <c:pt idx="172933">
                  <c:v>0</c:v>
                </c:pt>
                <c:pt idx="172934">
                  <c:v>0</c:v>
                </c:pt>
                <c:pt idx="172935">
                  <c:v>0</c:v>
                </c:pt>
                <c:pt idx="172936">
                  <c:v>0</c:v>
                </c:pt>
                <c:pt idx="172937">
                  <c:v>0</c:v>
                </c:pt>
                <c:pt idx="172938">
                  <c:v>0</c:v>
                </c:pt>
                <c:pt idx="172939">
                  <c:v>0</c:v>
                </c:pt>
                <c:pt idx="172940">
                  <c:v>0</c:v>
                </c:pt>
                <c:pt idx="172941">
                  <c:v>0</c:v>
                </c:pt>
                <c:pt idx="172942">
                  <c:v>0</c:v>
                </c:pt>
                <c:pt idx="172943">
                  <c:v>0</c:v>
                </c:pt>
                <c:pt idx="172944">
                  <c:v>0</c:v>
                </c:pt>
                <c:pt idx="172945">
                  <c:v>0</c:v>
                </c:pt>
                <c:pt idx="172946">
                  <c:v>0</c:v>
                </c:pt>
                <c:pt idx="172947">
                  <c:v>0</c:v>
                </c:pt>
                <c:pt idx="172948">
                  <c:v>0</c:v>
                </c:pt>
                <c:pt idx="172949">
                  <c:v>0</c:v>
                </c:pt>
                <c:pt idx="172950">
                  <c:v>0</c:v>
                </c:pt>
                <c:pt idx="172951">
                  <c:v>0</c:v>
                </c:pt>
                <c:pt idx="172952">
                  <c:v>0</c:v>
                </c:pt>
                <c:pt idx="172953">
                  <c:v>0</c:v>
                </c:pt>
                <c:pt idx="172954">
                  <c:v>0</c:v>
                </c:pt>
                <c:pt idx="172955">
                  <c:v>0</c:v>
                </c:pt>
                <c:pt idx="172956">
                  <c:v>0</c:v>
                </c:pt>
                <c:pt idx="172957">
                  <c:v>0</c:v>
                </c:pt>
                <c:pt idx="172958">
                  <c:v>0</c:v>
                </c:pt>
                <c:pt idx="172959">
                  <c:v>0</c:v>
                </c:pt>
                <c:pt idx="172960">
                  <c:v>0</c:v>
                </c:pt>
                <c:pt idx="172961">
                  <c:v>0</c:v>
                </c:pt>
                <c:pt idx="172962">
                  <c:v>0</c:v>
                </c:pt>
                <c:pt idx="172963">
                  <c:v>0</c:v>
                </c:pt>
                <c:pt idx="172964">
                  <c:v>0</c:v>
                </c:pt>
                <c:pt idx="172965">
                  <c:v>0</c:v>
                </c:pt>
                <c:pt idx="172966">
                  <c:v>0</c:v>
                </c:pt>
                <c:pt idx="172967">
                  <c:v>0</c:v>
                </c:pt>
                <c:pt idx="172968">
                  <c:v>0</c:v>
                </c:pt>
                <c:pt idx="172969">
                  <c:v>0</c:v>
                </c:pt>
                <c:pt idx="172970">
                  <c:v>0</c:v>
                </c:pt>
                <c:pt idx="172971">
                  <c:v>0</c:v>
                </c:pt>
                <c:pt idx="172972">
                  <c:v>0</c:v>
                </c:pt>
                <c:pt idx="172973">
                  <c:v>0</c:v>
                </c:pt>
                <c:pt idx="172974">
                  <c:v>0</c:v>
                </c:pt>
                <c:pt idx="172975">
                  <c:v>0</c:v>
                </c:pt>
                <c:pt idx="172976">
                  <c:v>0</c:v>
                </c:pt>
                <c:pt idx="172977">
                  <c:v>0</c:v>
                </c:pt>
                <c:pt idx="172978">
                  <c:v>0</c:v>
                </c:pt>
                <c:pt idx="172979">
                  <c:v>0</c:v>
                </c:pt>
                <c:pt idx="172980">
                  <c:v>0</c:v>
                </c:pt>
                <c:pt idx="172981">
                  <c:v>0</c:v>
                </c:pt>
                <c:pt idx="172982">
                  <c:v>0</c:v>
                </c:pt>
                <c:pt idx="172983">
                  <c:v>0</c:v>
                </c:pt>
                <c:pt idx="172984">
                  <c:v>0</c:v>
                </c:pt>
                <c:pt idx="172985">
                  <c:v>0</c:v>
                </c:pt>
                <c:pt idx="172986">
                  <c:v>0</c:v>
                </c:pt>
                <c:pt idx="172987">
                  <c:v>0</c:v>
                </c:pt>
                <c:pt idx="172988">
                  <c:v>0</c:v>
                </c:pt>
                <c:pt idx="172989">
                  <c:v>0</c:v>
                </c:pt>
                <c:pt idx="172990">
                  <c:v>0</c:v>
                </c:pt>
                <c:pt idx="172991">
                  <c:v>0</c:v>
                </c:pt>
                <c:pt idx="172992">
                  <c:v>0</c:v>
                </c:pt>
                <c:pt idx="172993">
                  <c:v>0</c:v>
                </c:pt>
                <c:pt idx="172994">
                  <c:v>0</c:v>
                </c:pt>
                <c:pt idx="172995">
                  <c:v>0</c:v>
                </c:pt>
                <c:pt idx="172996">
                  <c:v>0</c:v>
                </c:pt>
                <c:pt idx="172997">
                  <c:v>0</c:v>
                </c:pt>
                <c:pt idx="172998">
                  <c:v>0</c:v>
                </c:pt>
                <c:pt idx="172999">
                  <c:v>0</c:v>
                </c:pt>
                <c:pt idx="173000">
                  <c:v>0</c:v>
                </c:pt>
                <c:pt idx="173001">
                  <c:v>0</c:v>
                </c:pt>
                <c:pt idx="173002">
                  <c:v>0</c:v>
                </c:pt>
                <c:pt idx="173003">
                  <c:v>0</c:v>
                </c:pt>
                <c:pt idx="173004">
                  <c:v>0</c:v>
                </c:pt>
                <c:pt idx="173005">
                  <c:v>0</c:v>
                </c:pt>
                <c:pt idx="173006">
                  <c:v>0</c:v>
                </c:pt>
                <c:pt idx="173007">
                  <c:v>0</c:v>
                </c:pt>
                <c:pt idx="173008">
                  <c:v>0</c:v>
                </c:pt>
                <c:pt idx="173009">
                  <c:v>0</c:v>
                </c:pt>
                <c:pt idx="173010">
                  <c:v>0</c:v>
                </c:pt>
                <c:pt idx="173011">
                  <c:v>0</c:v>
                </c:pt>
                <c:pt idx="173012">
                  <c:v>0</c:v>
                </c:pt>
                <c:pt idx="173013">
                  <c:v>0</c:v>
                </c:pt>
                <c:pt idx="173014">
                  <c:v>0</c:v>
                </c:pt>
                <c:pt idx="173015">
                  <c:v>0</c:v>
                </c:pt>
                <c:pt idx="173016">
                  <c:v>0</c:v>
                </c:pt>
                <c:pt idx="173017">
                  <c:v>0</c:v>
                </c:pt>
                <c:pt idx="173018">
                  <c:v>0</c:v>
                </c:pt>
                <c:pt idx="173019">
                  <c:v>0</c:v>
                </c:pt>
                <c:pt idx="173020">
                  <c:v>0</c:v>
                </c:pt>
                <c:pt idx="173021">
                  <c:v>0</c:v>
                </c:pt>
                <c:pt idx="173022">
                  <c:v>0</c:v>
                </c:pt>
                <c:pt idx="173023">
                  <c:v>0</c:v>
                </c:pt>
                <c:pt idx="173024">
                  <c:v>0</c:v>
                </c:pt>
                <c:pt idx="173025">
                  <c:v>0</c:v>
                </c:pt>
                <c:pt idx="173026">
                  <c:v>0</c:v>
                </c:pt>
                <c:pt idx="173027">
                  <c:v>0</c:v>
                </c:pt>
                <c:pt idx="173028">
                  <c:v>0</c:v>
                </c:pt>
                <c:pt idx="173029">
                  <c:v>0</c:v>
                </c:pt>
                <c:pt idx="173030">
                  <c:v>0</c:v>
                </c:pt>
                <c:pt idx="173031">
                  <c:v>0</c:v>
                </c:pt>
                <c:pt idx="173032">
                  <c:v>0</c:v>
                </c:pt>
                <c:pt idx="173033">
                  <c:v>0</c:v>
                </c:pt>
                <c:pt idx="173034">
                  <c:v>0</c:v>
                </c:pt>
                <c:pt idx="173035">
                  <c:v>0</c:v>
                </c:pt>
                <c:pt idx="173036">
                  <c:v>0</c:v>
                </c:pt>
                <c:pt idx="173037">
                  <c:v>0</c:v>
                </c:pt>
                <c:pt idx="173038">
                  <c:v>0</c:v>
                </c:pt>
                <c:pt idx="173039">
                  <c:v>0</c:v>
                </c:pt>
                <c:pt idx="173040">
                  <c:v>0</c:v>
                </c:pt>
                <c:pt idx="173041">
                  <c:v>0</c:v>
                </c:pt>
                <c:pt idx="173042">
                  <c:v>0</c:v>
                </c:pt>
                <c:pt idx="173043">
                  <c:v>0</c:v>
                </c:pt>
                <c:pt idx="173044">
                  <c:v>0</c:v>
                </c:pt>
                <c:pt idx="173045">
                  <c:v>0</c:v>
                </c:pt>
                <c:pt idx="173046">
                  <c:v>0</c:v>
                </c:pt>
                <c:pt idx="173047">
                  <c:v>0</c:v>
                </c:pt>
                <c:pt idx="173048">
                  <c:v>0</c:v>
                </c:pt>
                <c:pt idx="173049">
                  <c:v>0</c:v>
                </c:pt>
                <c:pt idx="173050">
                  <c:v>0</c:v>
                </c:pt>
                <c:pt idx="173051">
                  <c:v>0</c:v>
                </c:pt>
                <c:pt idx="173052">
                  <c:v>0</c:v>
                </c:pt>
                <c:pt idx="173053">
                  <c:v>0</c:v>
                </c:pt>
                <c:pt idx="173054">
                  <c:v>0</c:v>
                </c:pt>
                <c:pt idx="173055">
                  <c:v>0</c:v>
                </c:pt>
                <c:pt idx="173056">
                  <c:v>0</c:v>
                </c:pt>
                <c:pt idx="173057">
                  <c:v>0</c:v>
                </c:pt>
                <c:pt idx="173058">
                  <c:v>0</c:v>
                </c:pt>
                <c:pt idx="173059">
                  <c:v>0</c:v>
                </c:pt>
                <c:pt idx="173060">
                  <c:v>0</c:v>
                </c:pt>
                <c:pt idx="173061">
                  <c:v>0</c:v>
                </c:pt>
                <c:pt idx="173062">
                  <c:v>0</c:v>
                </c:pt>
                <c:pt idx="173063">
                  <c:v>0</c:v>
                </c:pt>
                <c:pt idx="173064">
                  <c:v>0</c:v>
                </c:pt>
                <c:pt idx="173065">
                  <c:v>0</c:v>
                </c:pt>
                <c:pt idx="173066">
                  <c:v>0</c:v>
                </c:pt>
                <c:pt idx="173067">
                  <c:v>0</c:v>
                </c:pt>
                <c:pt idx="173068">
                  <c:v>0</c:v>
                </c:pt>
                <c:pt idx="173069">
                  <c:v>0</c:v>
                </c:pt>
                <c:pt idx="173070">
                  <c:v>0</c:v>
                </c:pt>
                <c:pt idx="173071">
                  <c:v>0</c:v>
                </c:pt>
                <c:pt idx="173072">
                  <c:v>0</c:v>
                </c:pt>
                <c:pt idx="173073">
                  <c:v>0</c:v>
                </c:pt>
                <c:pt idx="173074">
                  <c:v>0</c:v>
                </c:pt>
                <c:pt idx="173075">
                  <c:v>0</c:v>
                </c:pt>
                <c:pt idx="173076">
                  <c:v>0</c:v>
                </c:pt>
                <c:pt idx="173077">
                  <c:v>0</c:v>
                </c:pt>
                <c:pt idx="173078">
                  <c:v>0</c:v>
                </c:pt>
                <c:pt idx="173079">
                  <c:v>0</c:v>
                </c:pt>
                <c:pt idx="173080">
                  <c:v>0</c:v>
                </c:pt>
                <c:pt idx="173081">
                  <c:v>0</c:v>
                </c:pt>
                <c:pt idx="173082">
                  <c:v>0</c:v>
                </c:pt>
                <c:pt idx="173083">
                  <c:v>0</c:v>
                </c:pt>
                <c:pt idx="173084">
                  <c:v>0</c:v>
                </c:pt>
                <c:pt idx="173085">
                  <c:v>0</c:v>
                </c:pt>
                <c:pt idx="173086">
                  <c:v>0</c:v>
                </c:pt>
                <c:pt idx="173087">
                  <c:v>0</c:v>
                </c:pt>
                <c:pt idx="173088">
                  <c:v>0</c:v>
                </c:pt>
                <c:pt idx="173089">
                  <c:v>0</c:v>
                </c:pt>
                <c:pt idx="173090">
                  <c:v>0</c:v>
                </c:pt>
                <c:pt idx="173091">
                  <c:v>0</c:v>
                </c:pt>
                <c:pt idx="173092">
                  <c:v>0</c:v>
                </c:pt>
                <c:pt idx="173093">
                  <c:v>0</c:v>
                </c:pt>
                <c:pt idx="173094">
                  <c:v>0</c:v>
                </c:pt>
                <c:pt idx="173095">
                  <c:v>0</c:v>
                </c:pt>
                <c:pt idx="173096">
                  <c:v>0</c:v>
                </c:pt>
                <c:pt idx="173097">
                  <c:v>0</c:v>
                </c:pt>
                <c:pt idx="173098">
                  <c:v>0</c:v>
                </c:pt>
                <c:pt idx="173099">
                  <c:v>0</c:v>
                </c:pt>
                <c:pt idx="173100">
                  <c:v>0</c:v>
                </c:pt>
                <c:pt idx="173101">
                  <c:v>0</c:v>
                </c:pt>
                <c:pt idx="173102">
                  <c:v>0</c:v>
                </c:pt>
                <c:pt idx="173103">
                  <c:v>0</c:v>
                </c:pt>
                <c:pt idx="173104">
                  <c:v>0</c:v>
                </c:pt>
                <c:pt idx="173105">
                  <c:v>0</c:v>
                </c:pt>
                <c:pt idx="173106">
                  <c:v>0</c:v>
                </c:pt>
                <c:pt idx="173107">
                  <c:v>0</c:v>
                </c:pt>
                <c:pt idx="173108">
                  <c:v>0</c:v>
                </c:pt>
                <c:pt idx="173109">
                  <c:v>0</c:v>
                </c:pt>
                <c:pt idx="173110">
                  <c:v>0</c:v>
                </c:pt>
                <c:pt idx="173111">
                  <c:v>0</c:v>
                </c:pt>
                <c:pt idx="173112">
                  <c:v>0</c:v>
                </c:pt>
                <c:pt idx="173113">
                  <c:v>0</c:v>
                </c:pt>
                <c:pt idx="173114">
                  <c:v>0</c:v>
                </c:pt>
                <c:pt idx="173115">
                  <c:v>0</c:v>
                </c:pt>
                <c:pt idx="173116">
                  <c:v>0</c:v>
                </c:pt>
                <c:pt idx="173117">
                  <c:v>0</c:v>
                </c:pt>
                <c:pt idx="173118">
                  <c:v>0</c:v>
                </c:pt>
                <c:pt idx="173119">
                  <c:v>0</c:v>
                </c:pt>
                <c:pt idx="173120">
                  <c:v>0</c:v>
                </c:pt>
                <c:pt idx="173121">
                  <c:v>0</c:v>
                </c:pt>
                <c:pt idx="173122">
                  <c:v>0</c:v>
                </c:pt>
                <c:pt idx="173123">
                  <c:v>0</c:v>
                </c:pt>
                <c:pt idx="173124">
                  <c:v>0</c:v>
                </c:pt>
                <c:pt idx="173125">
                  <c:v>0</c:v>
                </c:pt>
                <c:pt idx="173126">
                  <c:v>0</c:v>
                </c:pt>
                <c:pt idx="173127">
                  <c:v>0</c:v>
                </c:pt>
                <c:pt idx="173128">
                  <c:v>0</c:v>
                </c:pt>
                <c:pt idx="173129">
                  <c:v>0</c:v>
                </c:pt>
                <c:pt idx="173130">
                  <c:v>0</c:v>
                </c:pt>
                <c:pt idx="173131">
                  <c:v>0</c:v>
                </c:pt>
                <c:pt idx="173132">
                  <c:v>0</c:v>
                </c:pt>
                <c:pt idx="173133">
                  <c:v>0</c:v>
                </c:pt>
                <c:pt idx="173134">
                  <c:v>0</c:v>
                </c:pt>
                <c:pt idx="173135">
                  <c:v>0</c:v>
                </c:pt>
                <c:pt idx="173136">
                  <c:v>0</c:v>
                </c:pt>
                <c:pt idx="173137">
                  <c:v>0</c:v>
                </c:pt>
                <c:pt idx="173138">
                  <c:v>0</c:v>
                </c:pt>
                <c:pt idx="173139">
                  <c:v>0</c:v>
                </c:pt>
                <c:pt idx="173140">
                  <c:v>0</c:v>
                </c:pt>
                <c:pt idx="173141">
                  <c:v>0</c:v>
                </c:pt>
                <c:pt idx="173142">
                  <c:v>0</c:v>
                </c:pt>
                <c:pt idx="173143">
                  <c:v>0</c:v>
                </c:pt>
                <c:pt idx="173144">
                  <c:v>0</c:v>
                </c:pt>
                <c:pt idx="173145">
                  <c:v>0</c:v>
                </c:pt>
                <c:pt idx="173146">
                  <c:v>0</c:v>
                </c:pt>
                <c:pt idx="173147">
                  <c:v>0</c:v>
                </c:pt>
                <c:pt idx="173148">
                  <c:v>0</c:v>
                </c:pt>
                <c:pt idx="173149">
                  <c:v>0</c:v>
                </c:pt>
                <c:pt idx="173150">
                  <c:v>0</c:v>
                </c:pt>
                <c:pt idx="173151">
                  <c:v>0</c:v>
                </c:pt>
                <c:pt idx="173152">
                  <c:v>0</c:v>
                </c:pt>
                <c:pt idx="173153">
                  <c:v>0</c:v>
                </c:pt>
                <c:pt idx="173154">
                  <c:v>0</c:v>
                </c:pt>
                <c:pt idx="173155">
                  <c:v>0</c:v>
                </c:pt>
                <c:pt idx="173156">
                  <c:v>0</c:v>
                </c:pt>
                <c:pt idx="173157">
                  <c:v>0</c:v>
                </c:pt>
                <c:pt idx="173158">
                  <c:v>0</c:v>
                </c:pt>
                <c:pt idx="173159">
                  <c:v>0</c:v>
                </c:pt>
                <c:pt idx="173160">
                  <c:v>0</c:v>
                </c:pt>
                <c:pt idx="173161">
                  <c:v>0</c:v>
                </c:pt>
                <c:pt idx="173162">
                  <c:v>0</c:v>
                </c:pt>
                <c:pt idx="173163">
                  <c:v>0</c:v>
                </c:pt>
                <c:pt idx="173164">
                  <c:v>0</c:v>
                </c:pt>
                <c:pt idx="173165">
                  <c:v>0</c:v>
                </c:pt>
                <c:pt idx="173166">
                  <c:v>0</c:v>
                </c:pt>
                <c:pt idx="173167">
                  <c:v>0</c:v>
                </c:pt>
                <c:pt idx="173168">
                  <c:v>0</c:v>
                </c:pt>
                <c:pt idx="173169">
                  <c:v>0</c:v>
                </c:pt>
                <c:pt idx="173170">
                  <c:v>0</c:v>
                </c:pt>
                <c:pt idx="173171">
                  <c:v>0</c:v>
                </c:pt>
                <c:pt idx="173172">
                  <c:v>0</c:v>
                </c:pt>
                <c:pt idx="173173">
                  <c:v>0</c:v>
                </c:pt>
                <c:pt idx="173174">
                  <c:v>0</c:v>
                </c:pt>
                <c:pt idx="173175">
                  <c:v>0</c:v>
                </c:pt>
                <c:pt idx="173176">
                  <c:v>0</c:v>
                </c:pt>
                <c:pt idx="173177">
                  <c:v>0</c:v>
                </c:pt>
                <c:pt idx="173178">
                  <c:v>0</c:v>
                </c:pt>
                <c:pt idx="173179">
                  <c:v>0</c:v>
                </c:pt>
                <c:pt idx="173180">
                  <c:v>0</c:v>
                </c:pt>
                <c:pt idx="173181">
                  <c:v>0</c:v>
                </c:pt>
                <c:pt idx="173182">
                  <c:v>0</c:v>
                </c:pt>
                <c:pt idx="173183">
                  <c:v>0</c:v>
                </c:pt>
                <c:pt idx="173184">
                  <c:v>0</c:v>
                </c:pt>
                <c:pt idx="173185">
                  <c:v>0</c:v>
                </c:pt>
                <c:pt idx="173186">
                  <c:v>0</c:v>
                </c:pt>
                <c:pt idx="173187">
                  <c:v>0</c:v>
                </c:pt>
                <c:pt idx="173188">
                  <c:v>0</c:v>
                </c:pt>
                <c:pt idx="173189">
                  <c:v>0</c:v>
                </c:pt>
                <c:pt idx="173190">
                  <c:v>0</c:v>
                </c:pt>
                <c:pt idx="173191">
                  <c:v>0</c:v>
                </c:pt>
                <c:pt idx="173192">
                  <c:v>0</c:v>
                </c:pt>
                <c:pt idx="173193">
                  <c:v>0</c:v>
                </c:pt>
                <c:pt idx="173194">
                  <c:v>0</c:v>
                </c:pt>
                <c:pt idx="173195">
                  <c:v>0</c:v>
                </c:pt>
                <c:pt idx="173196">
                  <c:v>0</c:v>
                </c:pt>
                <c:pt idx="173197">
                  <c:v>0</c:v>
                </c:pt>
                <c:pt idx="173198">
                  <c:v>0</c:v>
                </c:pt>
                <c:pt idx="173199">
                  <c:v>0</c:v>
                </c:pt>
                <c:pt idx="173200">
                  <c:v>0</c:v>
                </c:pt>
                <c:pt idx="173201">
                  <c:v>0</c:v>
                </c:pt>
                <c:pt idx="173202">
                  <c:v>0</c:v>
                </c:pt>
                <c:pt idx="173203">
                  <c:v>0</c:v>
                </c:pt>
                <c:pt idx="173204">
                  <c:v>0</c:v>
                </c:pt>
                <c:pt idx="173205">
                  <c:v>0</c:v>
                </c:pt>
                <c:pt idx="173206">
                  <c:v>0</c:v>
                </c:pt>
                <c:pt idx="173207">
                  <c:v>0</c:v>
                </c:pt>
                <c:pt idx="173208">
                  <c:v>0</c:v>
                </c:pt>
                <c:pt idx="173209">
                  <c:v>0</c:v>
                </c:pt>
                <c:pt idx="173210">
                  <c:v>0</c:v>
                </c:pt>
                <c:pt idx="173211">
                  <c:v>0</c:v>
                </c:pt>
                <c:pt idx="173212">
                  <c:v>0</c:v>
                </c:pt>
                <c:pt idx="173213">
                  <c:v>0</c:v>
                </c:pt>
                <c:pt idx="173214">
                  <c:v>0</c:v>
                </c:pt>
                <c:pt idx="173215">
                  <c:v>0</c:v>
                </c:pt>
                <c:pt idx="173216">
                  <c:v>0</c:v>
                </c:pt>
                <c:pt idx="173217">
                  <c:v>0</c:v>
                </c:pt>
                <c:pt idx="173218">
                  <c:v>0</c:v>
                </c:pt>
                <c:pt idx="173219">
                  <c:v>0</c:v>
                </c:pt>
                <c:pt idx="173220">
                  <c:v>0</c:v>
                </c:pt>
                <c:pt idx="173221">
                  <c:v>0</c:v>
                </c:pt>
                <c:pt idx="173222">
                  <c:v>0</c:v>
                </c:pt>
                <c:pt idx="173223">
                  <c:v>0</c:v>
                </c:pt>
                <c:pt idx="173224">
                  <c:v>0</c:v>
                </c:pt>
                <c:pt idx="173225">
                  <c:v>0</c:v>
                </c:pt>
                <c:pt idx="173226">
                  <c:v>0</c:v>
                </c:pt>
                <c:pt idx="173227">
                  <c:v>0</c:v>
                </c:pt>
                <c:pt idx="173228">
                  <c:v>0</c:v>
                </c:pt>
                <c:pt idx="173229">
                  <c:v>0</c:v>
                </c:pt>
                <c:pt idx="173230">
                  <c:v>0</c:v>
                </c:pt>
                <c:pt idx="173231">
                  <c:v>0</c:v>
                </c:pt>
                <c:pt idx="173232">
                  <c:v>0</c:v>
                </c:pt>
                <c:pt idx="173233">
                  <c:v>0</c:v>
                </c:pt>
                <c:pt idx="173234">
                  <c:v>0</c:v>
                </c:pt>
                <c:pt idx="173235">
                  <c:v>0</c:v>
                </c:pt>
                <c:pt idx="173236">
                  <c:v>0</c:v>
                </c:pt>
                <c:pt idx="173237">
                  <c:v>0</c:v>
                </c:pt>
                <c:pt idx="173238">
                  <c:v>0</c:v>
                </c:pt>
                <c:pt idx="173239">
                  <c:v>0</c:v>
                </c:pt>
                <c:pt idx="173240">
                  <c:v>0</c:v>
                </c:pt>
                <c:pt idx="173241">
                  <c:v>0</c:v>
                </c:pt>
                <c:pt idx="173242">
                  <c:v>0</c:v>
                </c:pt>
                <c:pt idx="173243">
                  <c:v>0</c:v>
                </c:pt>
                <c:pt idx="173244">
                  <c:v>0</c:v>
                </c:pt>
                <c:pt idx="173245">
                  <c:v>0</c:v>
                </c:pt>
                <c:pt idx="173246">
                  <c:v>0</c:v>
                </c:pt>
                <c:pt idx="173247">
                  <c:v>0</c:v>
                </c:pt>
                <c:pt idx="173248">
                  <c:v>0</c:v>
                </c:pt>
                <c:pt idx="173249">
                  <c:v>0</c:v>
                </c:pt>
                <c:pt idx="173250">
                  <c:v>0</c:v>
                </c:pt>
                <c:pt idx="173251">
                  <c:v>0</c:v>
                </c:pt>
                <c:pt idx="173252">
                  <c:v>0</c:v>
                </c:pt>
                <c:pt idx="173253">
                  <c:v>0</c:v>
                </c:pt>
                <c:pt idx="173254">
                  <c:v>0</c:v>
                </c:pt>
                <c:pt idx="173255">
                  <c:v>0</c:v>
                </c:pt>
                <c:pt idx="173256">
                  <c:v>0</c:v>
                </c:pt>
                <c:pt idx="173257">
                  <c:v>0</c:v>
                </c:pt>
                <c:pt idx="173258">
                  <c:v>0</c:v>
                </c:pt>
                <c:pt idx="173259">
                  <c:v>0</c:v>
                </c:pt>
                <c:pt idx="173260">
                  <c:v>0</c:v>
                </c:pt>
                <c:pt idx="173261">
                  <c:v>0</c:v>
                </c:pt>
                <c:pt idx="173262">
                  <c:v>0</c:v>
                </c:pt>
                <c:pt idx="173263">
                  <c:v>0</c:v>
                </c:pt>
                <c:pt idx="173264">
                  <c:v>0</c:v>
                </c:pt>
                <c:pt idx="173265">
                  <c:v>0</c:v>
                </c:pt>
                <c:pt idx="173266">
                  <c:v>0</c:v>
                </c:pt>
                <c:pt idx="173267">
                  <c:v>0</c:v>
                </c:pt>
                <c:pt idx="173268">
                  <c:v>0</c:v>
                </c:pt>
                <c:pt idx="173269">
                  <c:v>0</c:v>
                </c:pt>
                <c:pt idx="173270">
                  <c:v>0</c:v>
                </c:pt>
                <c:pt idx="173271">
                  <c:v>0</c:v>
                </c:pt>
                <c:pt idx="173272">
                  <c:v>0</c:v>
                </c:pt>
                <c:pt idx="173273">
                  <c:v>0</c:v>
                </c:pt>
                <c:pt idx="173274">
                  <c:v>0</c:v>
                </c:pt>
                <c:pt idx="173275">
                  <c:v>0</c:v>
                </c:pt>
                <c:pt idx="173276">
                  <c:v>0</c:v>
                </c:pt>
                <c:pt idx="173277">
                  <c:v>0</c:v>
                </c:pt>
                <c:pt idx="173278">
                  <c:v>0</c:v>
                </c:pt>
                <c:pt idx="173279">
                  <c:v>0</c:v>
                </c:pt>
                <c:pt idx="173280">
                  <c:v>0</c:v>
                </c:pt>
                <c:pt idx="173281">
                  <c:v>0</c:v>
                </c:pt>
                <c:pt idx="173282">
                  <c:v>0</c:v>
                </c:pt>
                <c:pt idx="173283">
                  <c:v>0</c:v>
                </c:pt>
                <c:pt idx="173284">
                  <c:v>0</c:v>
                </c:pt>
                <c:pt idx="173285">
                  <c:v>0</c:v>
                </c:pt>
                <c:pt idx="173286">
                  <c:v>0</c:v>
                </c:pt>
                <c:pt idx="173287">
                  <c:v>0</c:v>
                </c:pt>
                <c:pt idx="173288">
                  <c:v>0</c:v>
                </c:pt>
                <c:pt idx="173289">
                  <c:v>0</c:v>
                </c:pt>
                <c:pt idx="173290">
                  <c:v>0</c:v>
                </c:pt>
                <c:pt idx="173291">
                  <c:v>0</c:v>
                </c:pt>
                <c:pt idx="173292">
                  <c:v>0</c:v>
                </c:pt>
                <c:pt idx="173293">
                  <c:v>0</c:v>
                </c:pt>
                <c:pt idx="173294">
                  <c:v>0</c:v>
                </c:pt>
                <c:pt idx="173295">
                  <c:v>0</c:v>
                </c:pt>
                <c:pt idx="173296">
                  <c:v>0</c:v>
                </c:pt>
                <c:pt idx="173297">
                  <c:v>0</c:v>
                </c:pt>
                <c:pt idx="173298">
                  <c:v>0</c:v>
                </c:pt>
                <c:pt idx="173299">
                  <c:v>0</c:v>
                </c:pt>
                <c:pt idx="173300">
                  <c:v>0</c:v>
                </c:pt>
                <c:pt idx="173301">
                  <c:v>0</c:v>
                </c:pt>
                <c:pt idx="173302">
                  <c:v>0</c:v>
                </c:pt>
                <c:pt idx="173303">
                  <c:v>0</c:v>
                </c:pt>
                <c:pt idx="173304">
                  <c:v>0</c:v>
                </c:pt>
                <c:pt idx="173305">
                  <c:v>0</c:v>
                </c:pt>
                <c:pt idx="173306">
                  <c:v>0</c:v>
                </c:pt>
                <c:pt idx="173307">
                  <c:v>0</c:v>
                </c:pt>
                <c:pt idx="173308">
                  <c:v>0</c:v>
                </c:pt>
                <c:pt idx="173309">
                  <c:v>0</c:v>
                </c:pt>
                <c:pt idx="173310">
                  <c:v>0</c:v>
                </c:pt>
                <c:pt idx="173311">
                  <c:v>0</c:v>
                </c:pt>
                <c:pt idx="173312">
                  <c:v>0</c:v>
                </c:pt>
                <c:pt idx="173313">
                  <c:v>0</c:v>
                </c:pt>
                <c:pt idx="173314">
                  <c:v>0</c:v>
                </c:pt>
                <c:pt idx="173315">
                  <c:v>0</c:v>
                </c:pt>
                <c:pt idx="173316">
                  <c:v>0</c:v>
                </c:pt>
                <c:pt idx="173317">
                  <c:v>0</c:v>
                </c:pt>
                <c:pt idx="173318">
                  <c:v>0</c:v>
                </c:pt>
                <c:pt idx="173319">
                  <c:v>0</c:v>
                </c:pt>
                <c:pt idx="173320">
                  <c:v>0</c:v>
                </c:pt>
                <c:pt idx="173321">
                  <c:v>0</c:v>
                </c:pt>
                <c:pt idx="173322">
                  <c:v>0</c:v>
                </c:pt>
                <c:pt idx="173323">
                  <c:v>0</c:v>
                </c:pt>
                <c:pt idx="173324">
                  <c:v>0</c:v>
                </c:pt>
                <c:pt idx="173325">
                  <c:v>0</c:v>
                </c:pt>
                <c:pt idx="173326">
                  <c:v>0</c:v>
                </c:pt>
                <c:pt idx="173327">
                  <c:v>0</c:v>
                </c:pt>
                <c:pt idx="173328">
                  <c:v>0</c:v>
                </c:pt>
                <c:pt idx="173329">
                  <c:v>0</c:v>
                </c:pt>
                <c:pt idx="173330">
                  <c:v>0</c:v>
                </c:pt>
                <c:pt idx="173331">
                  <c:v>0</c:v>
                </c:pt>
                <c:pt idx="173332">
                  <c:v>0</c:v>
                </c:pt>
                <c:pt idx="173333">
                  <c:v>0</c:v>
                </c:pt>
                <c:pt idx="173334">
                  <c:v>0</c:v>
                </c:pt>
                <c:pt idx="173335">
                  <c:v>0</c:v>
                </c:pt>
                <c:pt idx="173336">
                  <c:v>0</c:v>
                </c:pt>
                <c:pt idx="173337">
                  <c:v>0</c:v>
                </c:pt>
                <c:pt idx="173338">
                  <c:v>0</c:v>
                </c:pt>
                <c:pt idx="173339">
                  <c:v>0</c:v>
                </c:pt>
                <c:pt idx="173340">
                  <c:v>0</c:v>
                </c:pt>
                <c:pt idx="173341">
                  <c:v>0</c:v>
                </c:pt>
                <c:pt idx="173342">
                  <c:v>0</c:v>
                </c:pt>
                <c:pt idx="173343">
                  <c:v>0</c:v>
                </c:pt>
                <c:pt idx="173344">
                  <c:v>0</c:v>
                </c:pt>
                <c:pt idx="173345">
                  <c:v>0</c:v>
                </c:pt>
                <c:pt idx="173346">
                  <c:v>0</c:v>
                </c:pt>
                <c:pt idx="173347">
                  <c:v>0</c:v>
                </c:pt>
                <c:pt idx="173348">
                  <c:v>0</c:v>
                </c:pt>
                <c:pt idx="173349">
                  <c:v>0</c:v>
                </c:pt>
                <c:pt idx="173350">
                  <c:v>0</c:v>
                </c:pt>
                <c:pt idx="173351">
                  <c:v>0</c:v>
                </c:pt>
                <c:pt idx="173352">
                  <c:v>0</c:v>
                </c:pt>
                <c:pt idx="173353">
                  <c:v>0</c:v>
                </c:pt>
                <c:pt idx="173354">
                  <c:v>0</c:v>
                </c:pt>
                <c:pt idx="173355">
                  <c:v>0</c:v>
                </c:pt>
                <c:pt idx="173356">
                  <c:v>0</c:v>
                </c:pt>
                <c:pt idx="173357">
                  <c:v>0</c:v>
                </c:pt>
                <c:pt idx="173358">
                  <c:v>0</c:v>
                </c:pt>
                <c:pt idx="173359">
                  <c:v>0</c:v>
                </c:pt>
                <c:pt idx="173360">
                  <c:v>0</c:v>
                </c:pt>
                <c:pt idx="173361">
                  <c:v>0</c:v>
                </c:pt>
                <c:pt idx="173362">
                  <c:v>0</c:v>
                </c:pt>
                <c:pt idx="173363">
                  <c:v>0</c:v>
                </c:pt>
                <c:pt idx="173364">
                  <c:v>0</c:v>
                </c:pt>
                <c:pt idx="173365">
                  <c:v>0</c:v>
                </c:pt>
                <c:pt idx="173366">
                  <c:v>0</c:v>
                </c:pt>
                <c:pt idx="173367">
                  <c:v>0</c:v>
                </c:pt>
                <c:pt idx="173368">
                  <c:v>0</c:v>
                </c:pt>
                <c:pt idx="173369">
                  <c:v>0</c:v>
                </c:pt>
                <c:pt idx="173370">
                  <c:v>0</c:v>
                </c:pt>
                <c:pt idx="173371">
                  <c:v>0</c:v>
                </c:pt>
                <c:pt idx="173372">
                  <c:v>0</c:v>
                </c:pt>
                <c:pt idx="173373">
                  <c:v>0</c:v>
                </c:pt>
                <c:pt idx="173374">
                  <c:v>0</c:v>
                </c:pt>
                <c:pt idx="173375">
                  <c:v>0</c:v>
                </c:pt>
                <c:pt idx="173376">
                  <c:v>0</c:v>
                </c:pt>
                <c:pt idx="173377">
                  <c:v>0</c:v>
                </c:pt>
                <c:pt idx="173378">
                  <c:v>0</c:v>
                </c:pt>
                <c:pt idx="173379">
                  <c:v>0</c:v>
                </c:pt>
                <c:pt idx="173380">
                  <c:v>0</c:v>
                </c:pt>
                <c:pt idx="173381">
                  <c:v>0</c:v>
                </c:pt>
                <c:pt idx="173382">
                  <c:v>0</c:v>
                </c:pt>
                <c:pt idx="173383">
                  <c:v>0</c:v>
                </c:pt>
                <c:pt idx="173384">
                  <c:v>0</c:v>
                </c:pt>
                <c:pt idx="173385">
                  <c:v>0</c:v>
                </c:pt>
                <c:pt idx="173386">
                  <c:v>0</c:v>
                </c:pt>
                <c:pt idx="173387">
                  <c:v>0</c:v>
                </c:pt>
                <c:pt idx="173388">
                  <c:v>0</c:v>
                </c:pt>
                <c:pt idx="173389">
                  <c:v>0</c:v>
                </c:pt>
                <c:pt idx="173390">
                  <c:v>0</c:v>
                </c:pt>
                <c:pt idx="173391">
                  <c:v>0</c:v>
                </c:pt>
                <c:pt idx="173392">
                  <c:v>0</c:v>
                </c:pt>
                <c:pt idx="173393">
                  <c:v>0</c:v>
                </c:pt>
                <c:pt idx="173394">
                  <c:v>0</c:v>
                </c:pt>
                <c:pt idx="173395">
                  <c:v>0</c:v>
                </c:pt>
                <c:pt idx="173396">
                  <c:v>0</c:v>
                </c:pt>
                <c:pt idx="173397">
                  <c:v>0</c:v>
                </c:pt>
                <c:pt idx="173398">
                  <c:v>0</c:v>
                </c:pt>
                <c:pt idx="173399">
                  <c:v>0</c:v>
                </c:pt>
                <c:pt idx="173400">
                  <c:v>0</c:v>
                </c:pt>
                <c:pt idx="173401">
                  <c:v>0</c:v>
                </c:pt>
                <c:pt idx="173402">
                  <c:v>0</c:v>
                </c:pt>
                <c:pt idx="173403">
                  <c:v>0</c:v>
                </c:pt>
                <c:pt idx="173404">
                  <c:v>0</c:v>
                </c:pt>
                <c:pt idx="173405">
                  <c:v>0</c:v>
                </c:pt>
                <c:pt idx="173406">
                  <c:v>0</c:v>
                </c:pt>
                <c:pt idx="173407">
                  <c:v>0</c:v>
                </c:pt>
                <c:pt idx="173408">
                  <c:v>0</c:v>
                </c:pt>
                <c:pt idx="173409">
                  <c:v>0</c:v>
                </c:pt>
                <c:pt idx="173410">
                  <c:v>0</c:v>
                </c:pt>
                <c:pt idx="173411">
                  <c:v>0</c:v>
                </c:pt>
                <c:pt idx="173412">
                  <c:v>0</c:v>
                </c:pt>
                <c:pt idx="173413">
                  <c:v>0</c:v>
                </c:pt>
                <c:pt idx="173414">
                  <c:v>0</c:v>
                </c:pt>
                <c:pt idx="173415">
                  <c:v>0</c:v>
                </c:pt>
                <c:pt idx="173416">
                  <c:v>0</c:v>
                </c:pt>
                <c:pt idx="173417">
                  <c:v>0</c:v>
                </c:pt>
                <c:pt idx="173418">
                  <c:v>0</c:v>
                </c:pt>
                <c:pt idx="173419">
                  <c:v>0</c:v>
                </c:pt>
                <c:pt idx="173420">
                  <c:v>0</c:v>
                </c:pt>
                <c:pt idx="173421">
                  <c:v>0</c:v>
                </c:pt>
                <c:pt idx="173422">
                  <c:v>0</c:v>
                </c:pt>
                <c:pt idx="173423">
                  <c:v>0</c:v>
                </c:pt>
                <c:pt idx="173424">
                  <c:v>0</c:v>
                </c:pt>
                <c:pt idx="173425">
                  <c:v>0</c:v>
                </c:pt>
                <c:pt idx="173426">
                  <c:v>0</c:v>
                </c:pt>
                <c:pt idx="173427">
                  <c:v>0</c:v>
                </c:pt>
                <c:pt idx="173428">
                  <c:v>0</c:v>
                </c:pt>
                <c:pt idx="173429">
                  <c:v>0</c:v>
                </c:pt>
                <c:pt idx="173430">
                  <c:v>0</c:v>
                </c:pt>
                <c:pt idx="173431">
                  <c:v>0</c:v>
                </c:pt>
                <c:pt idx="173432">
                  <c:v>0</c:v>
                </c:pt>
                <c:pt idx="173433">
                  <c:v>0</c:v>
                </c:pt>
                <c:pt idx="173434">
                  <c:v>0</c:v>
                </c:pt>
                <c:pt idx="173435">
                  <c:v>0</c:v>
                </c:pt>
                <c:pt idx="173436">
                  <c:v>0</c:v>
                </c:pt>
                <c:pt idx="173437">
                  <c:v>0</c:v>
                </c:pt>
                <c:pt idx="173438">
                  <c:v>0</c:v>
                </c:pt>
                <c:pt idx="173439">
                  <c:v>0</c:v>
                </c:pt>
                <c:pt idx="173440">
                  <c:v>0</c:v>
                </c:pt>
                <c:pt idx="173441">
                  <c:v>0</c:v>
                </c:pt>
                <c:pt idx="173442">
                  <c:v>0</c:v>
                </c:pt>
                <c:pt idx="173443">
                  <c:v>0</c:v>
                </c:pt>
                <c:pt idx="173444">
                  <c:v>0</c:v>
                </c:pt>
                <c:pt idx="173445">
                  <c:v>0</c:v>
                </c:pt>
                <c:pt idx="173446">
                  <c:v>0</c:v>
                </c:pt>
                <c:pt idx="173447">
                  <c:v>0</c:v>
                </c:pt>
                <c:pt idx="173448">
                  <c:v>0</c:v>
                </c:pt>
                <c:pt idx="173449">
                  <c:v>0</c:v>
                </c:pt>
                <c:pt idx="173450">
                  <c:v>0</c:v>
                </c:pt>
                <c:pt idx="173451">
                  <c:v>0</c:v>
                </c:pt>
                <c:pt idx="173452">
                  <c:v>0</c:v>
                </c:pt>
                <c:pt idx="173453">
                  <c:v>0</c:v>
                </c:pt>
                <c:pt idx="173454">
                  <c:v>0</c:v>
                </c:pt>
                <c:pt idx="173455">
                  <c:v>0</c:v>
                </c:pt>
                <c:pt idx="173456">
                  <c:v>0</c:v>
                </c:pt>
                <c:pt idx="173457">
                  <c:v>0</c:v>
                </c:pt>
                <c:pt idx="173458">
                  <c:v>0</c:v>
                </c:pt>
                <c:pt idx="173459">
                  <c:v>0</c:v>
                </c:pt>
                <c:pt idx="173460">
                  <c:v>0</c:v>
                </c:pt>
                <c:pt idx="173461">
                  <c:v>0</c:v>
                </c:pt>
                <c:pt idx="173462">
                  <c:v>0</c:v>
                </c:pt>
                <c:pt idx="173463">
                  <c:v>0</c:v>
                </c:pt>
                <c:pt idx="173464">
                  <c:v>0</c:v>
                </c:pt>
                <c:pt idx="173465">
                  <c:v>0</c:v>
                </c:pt>
                <c:pt idx="173466">
                  <c:v>0</c:v>
                </c:pt>
                <c:pt idx="173467">
                  <c:v>0</c:v>
                </c:pt>
                <c:pt idx="173468">
                  <c:v>0</c:v>
                </c:pt>
                <c:pt idx="173469">
                  <c:v>0</c:v>
                </c:pt>
                <c:pt idx="173470">
                  <c:v>0</c:v>
                </c:pt>
                <c:pt idx="173471">
                  <c:v>0</c:v>
                </c:pt>
                <c:pt idx="173472">
                  <c:v>0</c:v>
                </c:pt>
                <c:pt idx="173473">
                  <c:v>0</c:v>
                </c:pt>
                <c:pt idx="173474">
                  <c:v>0</c:v>
                </c:pt>
                <c:pt idx="173475">
                  <c:v>0</c:v>
                </c:pt>
                <c:pt idx="173476">
                  <c:v>0</c:v>
                </c:pt>
                <c:pt idx="173477">
                  <c:v>0</c:v>
                </c:pt>
                <c:pt idx="173478">
                  <c:v>0</c:v>
                </c:pt>
                <c:pt idx="173479">
                  <c:v>0</c:v>
                </c:pt>
                <c:pt idx="173480">
                  <c:v>0</c:v>
                </c:pt>
                <c:pt idx="173481">
                  <c:v>0</c:v>
                </c:pt>
                <c:pt idx="173482">
                  <c:v>0</c:v>
                </c:pt>
                <c:pt idx="173483">
                  <c:v>0</c:v>
                </c:pt>
                <c:pt idx="173484">
                  <c:v>0</c:v>
                </c:pt>
                <c:pt idx="173485">
                  <c:v>0</c:v>
                </c:pt>
                <c:pt idx="173486">
                  <c:v>0</c:v>
                </c:pt>
                <c:pt idx="173487">
                  <c:v>0</c:v>
                </c:pt>
                <c:pt idx="173488">
                  <c:v>0</c:v>
                </c:pt>
                <c:pt idx="173489">
                  <c:v>0</c:v>
                </c:pt>
                <c:pt idx="173490">
                  <c:v>0</c:v>
                </c:pt>
                <c:pt idx="173491">
                  <c:v>0</c:v>
                </c:pt>
                <c:pt idx="173492">
                  <c:v>0</c:v>
                </c:pt>
                <c:pt idx="173493">
                  <c:v>0</c:v>
                </c:pt>
                <c:pt idx="173494">
                  <c:v>0</c:v>
                </c:pt>
                <c:pt idx="173495">
                  <c:v>0</c:v>
                </c:pt>
                <c:pt idx="173496">
                  <c:v>0</c:v>
                </c:pt>
                <c:pt idx="173497">
                  <c:v>0</c:v>
                </c:pt>
                <c:pt idx="173498">
                  <c:v>0</c:v>
                </c:pt>
                <c:pt idx="173499">
                  <c:v>0</c:v>
                </c:pt>
                <c:pt idx="173500">
                  <c:v>0</c:v>
                </c:pt>
                <c:pt idx="173501">
                  <c:v>0</c:v>
                </c:pt>
                <c:pt idx="173502">
                  <c:v>0</c:v>
                </c:pt>
                <c:pt idx="173503">
                  <c:v>0</c:v>
                </c:pt>
                <c:pt idx="173504">
                  <c:v>0</c:v>
                </c:pt>
                <c:pt idx="173505">
                  <c:v>0</c:v>
                </c:pt>
                <c:pt idx="173506">
                  <c:v>0</c:v>
                </c:pt>
                <c:pt idx="173507">
                  <c:v>0</c:v>
                </c:pt>
                <c:pt idx="173508">
                  <c:v>0</c:v>
                </c:pt>
                <c:pt idx="173509">
                  <c:v>0</c:v>
                </c:pt>
                <c:pt idx="173510">
                  <c:v>0</c:v>
                </c:pt>
                <c:pt idx="173511">
                  <c:v>0</c:v>
                </c:pt>
                <c:pt idx="173512">
                  <c:v>0</c:v>
                </c:pt>
                <c:pt idx="173513">
                  <c:v>0</c:v>
                </c:pt>
                <c:pt idx="173514">
                  <c:v>0</c:v>
                </c:pt>
                <c:pt idx="173515">
                  <c:v>0</c:v>
                </c:pt>
                <c:pt idx="173516">
                  <c:v>0</c:v>
                </c:pt>
                <c:pt idx="173517">
                  <c:v>0</c:v>
                </c:pt>
                <c:pt idx="173518">
                  <c:v>0</c:v>
                </c:pt>
                <c:pt idx="173519">
                  <c:v>0</c:v>
                </c:pt>
                <c:pt idx="173520">
                  <c:v>0</c:v>
                </c:pt>
                <c:pt idx="173521">
                  <c:v>0</c:v>
                </c:pt>
                <c:pt idx="173522">
                  <c:v>0</c:v>
                </c:pt>
                <c:pt idx="173523">
                  <c:v>0</c:v>
                </c:pt>
                <c:pt idx="173524">
                  <c:v>0</c:v>
                </c:pt>
                <c:pt idx="173525">
                  <c:v>0</c:v>
                </c:pt>
                <c:pt idx="173526">
                  <c:v>0</c:v>
                </c:pt>
                <c:pt idx="173527">
                  <c:v>0</c:v>
                </c:pt>
                <c:pt idx="173528">
                  <c:v>0</c:v>
                </c:pt>
                <c:pt idx="173529">
                  <c:v>0</c:v>
                </c:pt>
                <c:pt idx="173530">
                  <c:v>0</c:v>
                </c:pt>
                <c:pt idx="173531">
                  <c:v>0</c:v>
                </c:pt>
                <c:pt idx="173532">
                  <c:v>0</c:v>
                </c:pt>
                <c:pt idx="173533">
                  <c:v>0</c:v>
                </c:pt>
                <c:pt idx="173534">
                  <c:v>0</c:v>
                </c:pt>
                <c:pt idx="173535">
                  <c:v>0</c:v>
                </c:pt>
                <c:pt idx="173536">
                  <c:v>0</c:v>
                </c:pt>
                <c:pt idx="173537">
                  <c:v>0</c:v>
                </c:pt>
                <c:pt idx="173538">
                  <c:v>0</c:v>
                </c:pt>
                <c:pt idx="173539">
                  <c:v>0</c:v>
                </c:pt>
                <c:pt idx="173540">
                  <c:v>0</c:v>
                </c:pt>
                <c:pt idx="173541">
                  <c:v>0</c:v>
                </c:pt>
                <c:pt idx="173542">
                  <c:v>0</c:v>
                </c:pt>
                <c:pt idx="173543">
                  <c:v>0</c:v>
                </c:pt>
                <c:pt idx="173544">
                  <c:v>0</c:v>
                </c:pt>
                <c:pt idx="173545">
                  <c:v>0</c:v>
                </c:pt>
                <c:pt idx="173546">
                  <c:v>0</c:v>
                </c:pt>
                <c:pt idx="173547">
                  <c:v>0</c:v>
                </c:pt>
                <c:pt idx="173548">
                  <c:v>0</c:v>
                </c:pt>
                <c:pt idx="173549">
                  <c:v>0</c:v>
                </c:pt>
                <c:pt idx="173550">
                  <c:v>0</c:v>
                </c:pt>
                <c:pt idx="173551">
                  <c:v>0</c:v>
                </c:pt>
                <c:pt idx="173552">
                  <c:v>0</c:v>
                </c:pt>
                <c:pt idx="173553">
                  <c:v>0</c:v>
                </c:pt>
                <c:pt idx="173554">
                  <c:v>0</c:v>
                </c:pt>
                <c:pt idx="173555">
                  <c:v>0</c:v>
                </c:pt>
                <c:pt idx="173556">
                  <c:v>0</c:v>
                </c:pt>
                <c:pt idx="173557">
                  <c:v>0</c:v>
                </c:pt>
                <c:pt idx="173558">
                  <c:v>0</c:v>
                </c:pt>
                <c:pt idx="173559">
                  <c:v>0</c:v>
                </c:pt>
                <c:pt idx="173560">
                  <c:v>0</c:v>
                </c:pt>
                <c:pt idx="173561">
                  <c:v>0</c:v>
                </c:pt>
                <c:pt idx="173562">
                  <c:v>0</c:v>
                </c:pt>
                <c:pt idx="173563">
                  <c:v>0</c:v>
                </c:pt>
                <c:pt idx="173564">
                  <c:v>0</c:v>
                </c:pt>
                <c:pt idx="173565">
                  <c:v>0</c:v>
                </c:pt>
                <c:pt idx="173566">
                  <c:v>0</c:v>
                </c:pt>
                <c:pt idx="173567">
                  <c:v>0</c:v>
                </c:pt>
                <c:pt idx="173568">
                  <c:v>0</c:v>
                </c:pt>
                <c:pt idx="173569">
                  <c:v>0</c:v>
                </c:pt>
                <c:pt idx="173570">
                  <c:v>0</c:v>
                </c:pt>
                <c:pt idx="173571">
                  <c:v>0</c:v>
                </c:pt>
                <c:pt idx="173572">
                  <c:v>0</c:v>
                </c:pt>
                <c:pt idx="173573">
                  <c:v>0</c:v>
                </c:pt>
                <c:pt idx="173574">
                  <c:v>0</c:v>
                </c:pt>
                <c:pt idx="173575">
                  <c:v>0</c:v>
                </c:pt>
                <c:pt idx="173576">
                  <c:v>0</c:v>
                </c:pt>
                <c:pt idx="173577">
                  <c:v>0</c:v>
                </c:pt>
                <c:pt idx="173578">
                  <c:v>0</c:v>
                </c:pt>
                <c:pt idx="173579">
                  <c:v>0</c:v>
                </c:pt>
                <c:pt idx="173580">
                  <c:v>0</c:v>
                </c:pt>
                <c:pt idx="173581">
                  <c:v>0</c:v>
                </c:pt>
                <c:pt idx="173582">
                  <c:v>0</c:v>
                </c:pt>
                <c:pt idx="173583">
                  <c:v>0</c:v>
                </c:pt>
                <c:pt idx="173584">
                  <c:v>0</c:v>
                </c:pt>
                <c:pt idx="173585">
                  <c:v>0</c:v>
                </c:pt>
                <c:pt idx="173586">
                  <c:v>0</c:v>
                </c:pt>
                <c:pt idx="173587">
                  <c:v>0</c:v>
                </c:pt>
                <c:pt idx="173588">
                  <c:v>0</c:v>
                </c:pt>
                <c:pt idx="173589">
                  <c:v>0</c:v>
                </c:pt>
                <c:pt idx="173590">
                  <c:v>0</c:v>
                </c:pt>
                <c:pt idx="173591">
                  <c:v>0</c:v>
                </c:pt>
                <c:pt idx="173592">
                  <c:v>0</c:v>
                </c:pt>
                <c:pt idx="173593">
                  <c:v>0</c:v>
                </c:pt>
                <c:pt idx="173594">
                  <c:v>0</c:v>
                </c:pt>
                <c:pt idx="173595">
                  <c:v>0</c:v>
                </c:pt>
                <c:pt idx="173596">
                  <c:v>0</c:v>
                </c:pt>
                <c:pt idx="173597">
                  <c:v>0</c:v>
                </c:pt>
                <c:pt idx="173598">
                  <c:v>0</c:v>
                </c:pt>
                <c:pt idx="173599">
                  <c:v>0</c:v>
                </c:pt>
                <c:pt idx="173600">
                  <c:v>0</c:v>
                </c:pt>
                <c:pt idx="173601">
                  <c:v>0</c:v>
                </c:pt>
                <c:pt idx="173602">
                  <c:v>0</c:v>
                </c:pt>
                <c:pt idx="173603">
                  <c:v>0</c:v>
                </c:pt>
                <c:pt idx="173604">
                  <c:v>0</c:v>
                </c:pt>
                <c:pt idx="173605">
                  <c:v>0</c:v>
                </c:pt>
                <c:pt idx="173606">
                  <c:v>0</c:v>
                </c:pt>
                <c:pt idx="173607">
                  <c:v>0</c:v>
                </c:pt>
                <c:pt idx="173608">
                  <c:v>0</c:v>
                </c:pt>
                <c:pt idx="173609">
                  <c:v>0</c:v>
                </c:pt>
                <c:pt idx="173610">
                  <c:v>0</c:v>
                </c:pt>
                <c:pt idx="173611">
                  <c:v>0</c:v>
                </c:pt>
                <c:pt idx="173612">
                  <c:v>0</c:v>
                </c:pt>
                <c:pt idx="173613">
                  <c:v>0</c:v>
                </c:pt>
                <c:pt idx="173614">
                  <c:v>0</c:v>
                </c:pt>
                <c:pt idx="173615">
                  <c:v>0</c:v>
                </c:pt>
                <c:pt idx="173616">
                  <c:v>0</c:v>
                </c:pt>
                <c:pt idx="173617">
                  <c:v>0</c:v>
                </c:pt>
                <c:pt idx="173618">
                  <c:v>0</c:v>
                </c:pt>
                <c:pt idx="173619">
                  <c:v>0</c:v>
                </c:pt>
                <c:pt idx="173620">
                  <c:v>0</c:v>
                </c:pt>
                <c:pt idx="173621">
                  <c:v>0</c:v>
                </c:pt>
                <c:pt idx="173622">
                  <c:v>0</c:v>
                </c:pt>
                <c:pt idx="173623">
                  <c:v>0</c:v>
                </c:pt>
                <c:pt idx="173624">
                  <c:v>0</c:v>
                </c:pt>
                <c:pt idx="173625">
                  <c:v>0</c:v>
                </c:pt>
                <c:pt idx="173626">
                  <c:v>0</c:v>
                </c:pt>
                <c:pt idx="173627">
                  <c:v>0</c:v>
                </c:pt>
                <c:pt idx="173628">
                  <c:v>0</c:v>
                </c:pt>
                <c:pt idx="173629">
                  <c:v>0</c:v>
                </c:pt>
                <c:pt idx="173630">
                  <c:v>0</c:v>
                </c:pt>
                <c:pt idx="173631">
                  <c:v>0</c:v>
                </c:pt>
                <c:pt idx="173632">
                  <c:v>0</c:v>
                </c:pt>
                <c:pt idx="173633">
                  <c:v>0</c:v>
                </c:pt>
                <c:pt idx="173634">
                  <c:v>0</c:v>
                </c:pt>
                <c:pt idx="173635">
                  <c:v>0</c:v>
                </c:pt>
                <c:pt idx="173636">
                  <c:v>0</c:v>
                </c:pt>
                <c:pt idx="173637">
                  <c:v>0</c:v>
                </c:pt>
                <c:pt idx="173638">
                  <c:v>0</c:v>
                </c:pt>
                <c:pt idx="173639">
                  <c:v>0</c:v>
                </c:pt>
                <c:pt idx="173640">
                  <c:v>0</c:v>
                </c:pt>
                <c:pt idx="173641">
                  <c:v>0</c:v>
                </c:pt>
                <c:pt idx="173642">
                  <c:v>0</c:v>
                </c:pt>
                <c:pt idx="173643">
                  <c:v>0</c:v>
                </c:pt>
                <c:pt idx="173644">
                  <c:v>0</c:v>
                </c:pt>
                <c:pt idx="173645">
                  <c:v>0</c:v>
                </c:pt>
                <c:pt idx="173646">
                  <c:v>0</c:v>
                </c:pt>
                <c:pt idx="173647">
                  <c:v>0</c:v>
                </c:pt>
                <c:pt idx="173648">
                  <c:v>0</c:v>
                </c:pt>
                <c:pt idx="173649">
                  <c:v>0</c:v>
                </c:pt>
                <c:pt idx="173650">
                  <c:v>0</c:v>
                </c:pt>
                <c:pt idx="173651">
                  <c:v>0</c:v>
                </c:pt>
                <c:pt idx="173652">
                  <c:v>0</c:v>
                </c:pt>
                <c:pt idx="173653">
                  <c:v>0</c:v>
                </c:pt>
                <c:pt idx="173654">
                  <c:v>0</c:v>
                </c:pt>
                <c:pt idx="173655">
                  <c:v>0</c:v>
                </c:pt>
                <c:pt idx="173656">
                  <c:v>0</c:v>
                </c:pt>
                <c:pt idx="173657">
                  <c:v>0</c:v>
                </c:pt>
                <c:pt idx="173658">
                  <c:v>0</c:v>
                </c:pt>
                <c:pt idx="173659">
                  <c:v>0</c:v>
                </c:pt>
                <c:pt idx="173660">
                  <c:v>0</c:v>
                </c:pt>
                <c:pt idx="173661">
                  <c:v>0</c:v>
                </c:pt>
                <c:pt idx="173662">
                  <c:v>0</c:v>
                </c:pt>
                <c:pt idx="173663">
                  <c:v>0</c:v>
                </c:pt>
                <c:pt idx="173664">
                  <c:v>0</c:v>
                </c:pt>
                <c:pt idx="173665">
                  <c:v>0</c:v>
                </c:pt>
                <c:pt idx="173666">
                  <c:v>0</c:v>
                </c:pt>
                <c:pt idx="173667">
                  <c:v>0</c:v>
                </c:pt>
                <c:pt idx="173668">
                  <c:v>0</c:v>
                </c:pt>
                <c:pt idx="173669">
                  <c:v>0</c:v>
                </c:pt>
                <c:pt idx="173670">
                  <c:v>0</c:v>
                </c:pt>
                <c:pt idx="173671">
                  <c:v>0</c:v>
                </c:pt>
                <c:pt idx="173672">
                  <c:v>0</c:v>
                </c:pt>
                <c:pt idx="173673">
                  <c:v>0</c:v>
                </c:pt>
                <c:pt idx="173674">
                  <c:v>0</c:v>
                </c:pt>
                <c:pt idx="173675">
                  <c:v>0</c:v>
                </c:pt>
                <c:pt idx="173676">
                  <c:v>0</c:v>
                </c:pt>
                <c:pt idx="173677">
                  <c:v>0</c:v>
                </c:pt>
                <c:pt idx="173678">
                  <c:v>0</c:v>
                </c:pt>
                <c:pt idx="173679">
                  <c:v>0</c:v>
                </c:pt>
                <c:pt idx="173680">
                  <c:v>0</c:v>
                </c:pt>
                <c:pt idx="173681">
                  <c:v>0</c:v>
                </c:pt>
                <c:pt idx="173682">
                  <c:v>0</c:v>
                </c:pt>
                <c:pt idx="173683">
                  <c:v>0</c:v>
                </c:pt>
                <c:pt idx="173684">
                  <c:v>0</c:v>
                </c:pt>
                <c:pt idx="173685">
                  <c:v>0</c:v>
                </c:pt>
                <c:pt idx="173686">
                  <c:v>0</c:v>
                </c:pt>
                <c:pt idx="173687">
                  <c:v>0</c:v>
                </c:pt>
                <c:pt idx="173688">
                  <c:v>0</c:v>
                </c:pt>
                <c:pt idx="173689">
                  <c:v>0</c:v>
                </c:pt>
                <c:pt idx="173690">
                  <c:v>0</c:v>
                </c:pt>
                <c:pt idx="173691">
                  <c:v>0</c:v>
                </c:pt>
                <c:pt idx="173692">
                  <c:v>0</c:v>
                </c:pt>
                <c:pt idx="173693">
                  <c:v>0</c:v>
                </c:pt>
                <c:pt idx="173694">
                  <c:v>0</c:v>
                </c:pt>
                <c:pt idx="173695">
                  <c:v>0</c:v>
                </c:pt>
                <c:pt idx="173696">
                  <c:v>0</c:v>
                </c:pt>
                <c:pt idx="173697">
                  <c:v>0</c:v>
                </c:pt>
                <c:pt idx="173698">
                  <c:v>0</c:v>
                </c:pt>
                <c:pt idx="173699">
                  <c:v>0</c:v>
                </c:pt>
                <c:pt idx="173700">
                  <c:v>0</c:v>
                </c:pt>
                <c:pt idx="173701">
                  <c:v>0</c:v>
                </c:pt>
                <c:pt idx="173702">
                  <c:v>0</c:v>
                </c:pt>
                <c:pt idx="173703">
                  <c:v>0</c:v>
                </c:pt>
                <c:pt idx="173704">
                  <c:v>0</c:v>
                </c:pt>
                <c:pt idx="173705">
                  <c:v>0</c:v>
                </c:pt>
                <c:pt idx="173706">
                  <c:v>0</c:v>
                </c:pt>
                <c:pt idx="173707">
                  <c:v>0</c:v>
                </c:pt>
                <c:pt idx="173708">
                  <c:v>0</c:v>
                </c:pt>
                <c:pt idx="173709">
                  <c:v>0</c:v>
                </c:pt>
                <c:pt idx="173710">
                  <c:v>0</c:v>
                </c:pt>
                <c:pt idx="173711">
                  <c:v>0</c:v>
                </c:pt>
                <c:pt idx="173712">
                  <c:v>0</c:v>
                </c:pt>
                <c:pt idx="173713">
                  <c:v>0</c:v>
                </c:pt>
                <c:pt idx="173714">
                  <c:v>0</c:v>
                </c:pt>
                <c:pt idx="173715">
                  <c:v>0</c:v>
                </c:pt>
                <c:pt idx="173716">
                  <c:v>0</c:v>
                </c:pt>
                <c:pt idx="173717">
                  <c:v>0</c:v>
                </c:pt>
                <c:pt idx="173718">
                  <c:v>0</c:v>
                </c:pt>
                <c:pt idx="173719">
                  <c:v>0</c:v>
                </c:pt>
                <c:pt idx="173720">
                  <c:v>0</c:v>
                </c:pt>
                <c:pt idx="173721">
                  <c:v>0</c:v>
                </c:pt>
                <c:pt idx="173722">
                  <c:v>0</c:v>
                </c:pt>
                <c:pt idx="173723">
                  <c:v>0</c:v>
                </c:pt>
                <c:pt idx="173724">
                  <c:v>0</c:v>
                </c:pt>
                <c:pt idx="173725">
                  <c:v>0</c:v>
                </c:pt>
                <c:pt idx="173726">
                  <c:v>0</c:v>
                </c:pt>
                <c:pt idx="173727">
                  <c:v>0</c:v>
                </c:pt>
                <c:pt idx="173728">
                  <c:v>0</c:v>
                </c:pt>
                <c:pt idx="173729">
                  <c:v>0</c:v>
                </c:pt>
                <c:pt idx="173730">
                  <c:v>0</c:v>
                </c:pt>
                <c:pt idx="173731">
                  <c:v>0</c:v>
                </c:pt>
                <c:pt idx="173732">
                  <c:v>0</c:v>
                </c:pt>
                <c:pt idx="173733">
                  <c:v>0</c:v>
                </c:pt>
                <c:pt idx="173734">
                  <c:v>0</c:v>
                </c:pt>
                <c:pt idx="173735">
                  <c:v>0</c:v>
                </c:pt>
                <c:pt idx="173736">
                  <c:v>0</c:v>
                </c:pt>
                <c:pt idx="173737">
                  <c:v>0</c:v>
                </c:pt>
                <c:pt idx="173738">
                  <c:v>0</c:v>
                </c:pt>
                <c:pt idx="173739">
                  <c:v>0</c:v>
                </c:pt>
                <c:pt idx="173740">
                  <c:v>0</c:v>
                </c:pt>
                <c:pt idx="173741">
                  <c:v>0</c:v>
                </c:pt>
                <c:pt idx="173742">
                  <c:v>0</c:v>
                </c:pt>
                <c:pt idx="173743">
                  <c:v>0</c:v>
                </c:pt>
                <c:pt idx="173744">
                  <c:v>0</c:v>
                </c:pt>
                <c:pt idx="173745">
                  <c:v>0</c:v>
                </c:pt>
                <c:pt idx="173746">
                  <c:v>0</c:v>
                </c:pt>
                <c:pt idx="173747">
                  <c:v>0</c:v>
                </c:pt>
                <c:pt idx="173748">
                  <c:v>0</c:v>
                </c:pt>
                <c:pt idx="173749">
                  <c:v>0</c:v>
                </c:pt>
                <c:pt idx="173750">
                  <c:v>0</c:v>
                </c:pt>
                <c:pt idx="173751">
                  <c:v>0</c:v>
                </c:pt>
                <c:pt idx="173752">
                  <c:v>0</c:v>
                </c:pt>
                <c:pt idx="173753">
                  <c:v>0</c:v>
                </c:pt>
                <c:pt idx="173754">
                  <c:v>0</c:v>
                </c:pt>
                <c:pt idx="173755">
                  <c:v>0</c:v>
                </c:pt>
                <c:pt idx="173756">
                  <c:v>0</c:v>
                </c:pt>
                <c:pt idx="173757">
                  <c:v>0</c:v>
                </c:pt>
                <c:pt idx="173758">
                  <c:v>0</c:v>
                </c:pt>
                <c:pt idx="173759">
                  <c:v>0</c:v>
                </c:pt>
                <c:pt idx="173760">
                  <c:v>0</c:v>
                </c:pt>
                <c:pt idx="173761">
                  <c:v>0</c:v>
                </c:pt>
                <c:pt idx="173762">
                  <c:v>0</c:v>
                </c:pt>
                <c:pt idx="173763">
                  <c:v>0</c:v>
                </c:pt>
                <c:pt idx="173764">
                  <c:v>0</c:v>
                </c:pt>
                <c:pt idx="173765">
                  <c:v>0</c:v>
                </c:pt>
                <c:pt idx="173766">
                  <c:v>0</c:v>
                </c:pt>
                <c:pt idx="173767">
                  <c:v>0</c:v>
                </c:pt>
                <c:pt idx="173768">
                  <c:v>0</c:v>
                </c:pt>
                <c:pt idx="173769">
                  <c:v>0</c:v>
                </c:pt>
                <c:pt idx="173770">
                  <c:v>0</c:v>
                </c:pt>
                <c:pt idx="173771">
                  <c:v>0</c:v>
                </c:pt>
                <c:pt idx="173772">
                  <c:v>0</c:v>
                </c:pt>
                <c:pt idx="173773">
                  <c:v>0</c:v>
                </c:pt>
                <c:pt idx="173774">
                  <c:v>0</c:v>
                </c:pt>
                <c:pt idx="173775">
                  <c:v>0</c:v>
                </c:pt>
                <c:pt idx="173776">
                  <c:v>0</c:v>
                </c:pt>
                <c:pt idx="173777">
                  <c:v>0</c:v>
                </c:pt>
                <c:pt idx="173778">
                  <c:v>0</c:v>
                </c:pt>
                <c:pt idx="173779">
                  <c:v>0</c:v>
                </c:pt>
                <c:pt idx="173780">
                  <c:v>0</c:v>
                </c:pt>
                <c:pt idx="173781">
                  <c:v>0</c:v>
                </c:pt>
                <c:pt idx="173782">
                  <c:v>0</c:v>
                </c:pt>
                <c:pt idx="173783">
                  <c:v>0</c:v>
                </c:pt>
                <c:pt idx="173784">
                  <c:v>0</c:v>
                </c:pt>
                <c:pt idx="173785">
                  <c:v>0</c:v>
                </c:pt>
                <c:pt idx="173786">
                  <c:v>0</c:v>
                </c:pt>
                <c:pt idx="173787">
                  <c:v>0</c:v>
                </c:pt>
                <c:pt idx="173788">
                  <c:v>0</c:v>
                </c:pt>
                <c:pt idx="173789">
                  <c:v>0</c:v>
                </c:pt>
                <c:pt idx="173790">
                  <c:v>0</c:v>
                </c:pt>
                <c:pt idx="173791">
                  <c:v>0</c:v>
                </c:pt>
                <c:pt idx="173792">
                  <c:v>0</c:v>
                </c:pt>
                <c:pt idx="173793">
                  <c:v>0</c:v>
                </c:pt>
                <c:pt idx="173794">
                  <c:v>0</c:v>
                </c:pt>
                <c:pt idx="173795">
                  <c:v>0</c:v>
                </c:pt>
                <c:pt idx="173796">
                  <c:v>0</c:v>
                </c:pt>
                <c:pt idx="173797">
                  <c:v>0</c:v>
                </c:pt>
                <c:pt idx="173798">
                  <c:v>0</c:v>
                </c:pt>
                <c:pt idx="173799">
                  <c:v>0</c:v>
                </c:pt>
                <c:pt idx="173800">
                  <c:v>0</c:v>
                </c:pt>
                <c:pt idx="173801">
                  <c:v>0</c:v>
                </c:pt>
                <c:pt idx="173802">
                  <c:v>0</c:v>
                </c:pt>
                <c:pt idx="173803">
                  <c:v>0</c:v>
                </c:pt>
                <c:pt idx="173804">
                  <c:v>0</c:v>
                </c:pt>
                <c:pt idx="173805">
                  <c:v>0</c:v>
                </c:pt>
                <c:pt idx="173806">
                  <c:v>0</c:v>
                </c:pt>
                <c:pt idx="173807">
                  <c:v>0</c:v>
                </c:pt>
                <c:pt idx="173808">
                  <c:v>0</c:v>
                </c:pt>
                <c:pt idx="173809">
                  <c:v>0</c:v>
                </c:pt>
                <c:pt idx="173810">
                  <c:v>0</c:v>
                </c:pt>
                <c:pt idx="173811">
                  <c:v>0</c:v>
                </c:pt>
                <c:pt idx="173812">
                  <c:v>0</c:v>
                </c:pt>
                <c:pt idx="173813">
                  <c:v>0</c:v>
                </c:pt>
                <c:pt idx="173814">
                  <c:v>0</c:v>
                </c:pt>
                <c:pt idx="173815">
                  <c:v>0</c:v>
                </c:pt>
                <c:pt idx="173816">
                  <c:v>0</c:v>
                </c:pt>
                <c:pt idx="173817">
                  <c:v>0</c:v>
                </c:pt>
                <c:pt idx="173818">
                  <c:v>0</c:v>
                </c:pt>
                <c:pt idx="173819">
                  <c:v>0</c:v>
                </c:pt>
                <c:pt idx="173820">
                  <c:v>0</c:v>
                </c:pt>
                <c:pt idx="173821">
                  <c:v>0</c:v>
                </c:pt>
                <c:pt idx="173822">
                  <c:v>0</c:v>
                </c:pt>
                <c:pt idx="173823">
                  <c:v>0</c:v>
                </c:pt>
                <c:pt idx="173824">
                  <c:v>0</c:v>
                </c:pt>
                <c:pt idx="173825">
                  <c:v>0</c:v>
                </c:pt>
                <c:pt idx="173826">
                  <c:v>0</c:v>
                </c:pt>
                <c:pt idx="173827">
                  <c:v>0</c:v>
                </c:pt>
                <c:pt idx="173828">
                  <c:v>0</c:v>
                </c:pt>
                <c:pt idx="173829">
                  <c:v>0</c:v>
                </c:pt>
                <c:pt idx="173830">
                  <c:v>0</c:v>
                </c:pt>
                <c:pt idx="173831">
                  <c:v>0</c:v>
                </c:pt>
                <c:pt idx="173832">
                  <c:v>0</c:v>
                </c:pt>
                <c:pt idx="173833">
                  <c:v>0</c:v>
                </c:pt>
                <c:pt idx="173834">
                  <c:v>0</c:v>
                </c:pt>
                <c:pt idx="173835">
                  <c:v>0</c:v>
                </c:pt>
                <c:pt idx="173836">
                  <c:v>0</c:v>
                </c:pt>
                <c:pt idx="173837">
                  <c:v>0</c:v>
                </c:pt>
                <c:pt idx="173838">
                  <c:v>0</c:v>
                </c:pt>
                <c:pt idx="173839">
                  <c:v>0</c:v>
                </c:pt>
                <c:pt idx="173840">
                  <c:v>0</c:v>
                </c:pt>
                <c:pt idx="173841">
                  <c:v>0</c:v>
                </c:pt>
                <c:pt idx="173842">
                  <c:v>0</c:v>
                </c:pt>
                <c:pt idx="173843">
                  <c:v>0</c:v>
                </c:pt>
                <c:pt idx="173844">
                  <c:v>0</c:v>
                </c:pt>
                <c:pt idx="173845">
                  <c:v>0</c:v>
                </c:pt>
                <c:pt idx="173846">
                  <c:v>0</c:v>
                </c:pt>
                <c:pt idx="173847">
                  <c:v>0</c:v>
                </c:pt>
                <c:pt idx="173848">
                  <c:v>0</c:v>
                </c:pt>
                <c:pt idx="173849">
                  <c:v>0</c:v>
                </c:pt>
                <c:pt idx="173850">
                  <c:v>0</c:v>
                </c:pt>
                <c:pt idx="173851">
                  <c:v>0</c:v>
                </c:pt>
                <c:pt idx="173852">
                  <c:v>0</c:v>
                </c:pt>
                <c:pt idx="173853">
                  <c:v>0</c:v>
                </c:pt>
                <c:pt idx="173854">
                  <c:v>0</c:v>
                </c:pt>
                <c:pt idx="173855">
                  <c:v>0</c:v>
                </c:pt>
                <c:pt idx="173856">
                  <c:v>0</c:v>
                </c:pt>
                <c:pt idx="173857">
                  <c:v>0</c:v>
                </c:pt>
                <c:pt idx="173858">
                  <c:v>0</c:v>
                </c:pt>
                <c:pt idx="173859">
                  <c:v>0</c:v>
                </c:pt>
                <c:pt idx="173860">
                  <c:v>0</c:v>
                </c:pt>
                <c:pt idx="173861">
                  <c:v>0</c:v>
                </c:pt>
                <c:pt idx="173862">
                  <c:v>0</c:v>
                </c:pt>
                <c:pt idx="173863">
                  <c:v>0</c:v>
                </c:pt>
                <c:pt idx="173864">
                  <c:v>0</c:v>
                </c:pt>
                <c:pt idx="173865">
                  <c:v>0</c:v>
                </c:pt>
                <c:pt idx="173866">
                  <c:v>0</c:v>
                </c:pt>
                <c:pt idx="173867">
                  <c:v>0</c:v>
                </c:pt>
                <c:pt idx="173868">
                  <c:v>0</c:v>
                </c:pt>
                <c:pt idx="173869">
                  <c:v>0</c:v>
                </c:pt>
                <c:pt idx="173870">
                  <c:v>0</c:v>
                </c:pt>
                <c:pt idx="173871">
                  <c:v>0</c:v>
                </c:pt>
                <c:pt idx="173872">
                  <c:v>0</c:v>
                </c:pt>
                <c:pt idx="173873">
                  <c:v>0</c:v>
                </c:pt>
                <c:pt idx="173874">
                  <c:v>0</c:v>
                </c:pt>
                <c:pt idx="173875">
                  <c:v>0</c:v>
                </c:pt>
                <c:pt idx="173876">
                  <c:v>0</c:v>
                </c:pt>
                <c:pt idx="173877">
                  <c:v>0</c:v>
                </c:pt>
                <c:pt idx="173878">
                  <c:v>0</c:v>
                </c:pt>
                <c:pt idx="173879">
                  <c:v>0</c:v>
                </c:pt>
                <c:pt idx="173880">
                  <c:v>0</c:v>
                </c:pt>
                <c:pt idx="173881">
                  <c:v>0</c:v>
                </c:pt>
                <c:pt idx="173882">
                  <c:v>0</c:v>
                </c:pt>
                <c:pt idx="173883">
                  <c:v>0</c:v>
                </c:pt>
                <c:pt idx="173884">
                  <c:v>0</c:v>
                </c:pt>
                <c:pt idx="173885">
                  <c:v>0</c:v>
                </c:pt>
                <c:pt idx="173886">
                  <c:v>0</c:v>
                </c:pt>
                <c:pt idx="173887">
                  <c:v>0</c:v>
                </c:pt>
                <c:pt idx="173888">
                  <c:v>0</c:v>
                </c:pt>
                <c:pt idx="173889">
                  <c:v>0</c:v>
                </c:pt>
                <c:pt idx="173890">
                  <c:v>0</c:v>
                </c:pt>
                <c:pt idx="173891">
                  <c:v>0</c:v>
                </c:pt>
                <c:pt idx="173892">
                  <c:v>0</c:v>
                </c:pt>
                <c:pt idx="173893">
                  <c:v>0</c:v>
                </c:pt>
                <c:pt idx="173894">
                  <c:v>0</c:v>
                </c:pt>
                <c:pt idx="173895">
                  <c:v>0</c:v>
                </c:pt>
                <c:pt idx="173896">
                  <c:v>0</c:v>
                </c:pt>
                <c:pt idx="173897">
                  <c:v>0</c:v>
                </c:pt>
                <c:pt idx="173898">
                  <c:v>0</c:v>
                </c:pt>
                <c:pt idx="173899">
                  <c:v>0</c:v>
                </c:pt>
                <c:pt idx="173900">
                  <c:v>0</c:v>
                </c:pt>
                <c:pt idx="173901">
                  <c:v>0</c:v>
                </c:pt>
                <c:pt idx="173902">
                  <c:v>0</c:v>
                </c:pt>
                <c:pt idx="173903">
                  <c:v>0</c:v>
                </c:pt>
                <c:pt idx="173904">
                  <c:v>0</c:v>
                </c:pt>
                <c:pt idx="173905">
                  <c:v>0</c:v>
                </c:pt>
                <c:pt idx="173906">
                  <c:v>0</c:v>
                </c:pt>
                <c:pt idx="173907">
                  <c:v>0</c:v>
                </c:pt>
                <c:pt idx="173908">
                  <c:v>0</c:v>
                </c:pt>
                <c:pt idx="173909">
                  <c:v>0</c:v>
                </c:pt>
                <c:pt idx="173910">
                  <c:v>0</c:v>
                </c:pt>
                <c:pt idx="173911">
                  <c:v>0</c:v>
                </c:pt>
                <c:pt idx="173912">
                  <c:v>0</c:v>
                </c:pt>
                <c:pt idx="173913">
                  <c:v>0</c:v>
                </c:pt>
                <c:pt idx="173914">
                  <c:v>0</c:v>
                </c:pt>
                <c:pt idx="173915">
                  <c:v>0</c:v>
                </c:pt>
                <c:pt idx="173916">
                  <c:v>0</c:v>
                </c:pt>
                <c:pt idx="173917">
                  <c:v>0</c:v>
                </c:pt>
                <c:pt idx="173918">
                  <c:v>0</c:v>
                </c:pt>
                <c:pt idx="173919">
                  <c:v>0</c:v>
                </c:pt>
                <c:pt idx="173920">
                  <c:v>0</c:v>
                </c:pt>
                <c:pt idx="173921">
                  <c:v>0</c:v>
                </c:pt>
                <c:pt idx="173922">
                  <c:v>0</c:v>
                </c:pt>
                <c:pt idx="173923">
                  <c:v>0</c:v>
                </c:pt>
                <c:pt idx="173924">
                  <c:v>0</c:v>
                </c:pt>
                <c:pt idx="173925">
                  <c:v>0</c:v>
                </c:pt>
                <c:pt idx="173926">
                  <c:v>0</c:v>
                </c:pt>
                <c:pt idx="173927">
                  <c:v>0</c:v>
                </c:pt>
                <c:pt idx="173928">
                  <c:v>0</c:v>
                </c:pt>
                <c:pt idx="173929">
                  <c:v>0</c:v>
                </c:pt>
                <c:pt idx="173930">
                  <c:v>0</c:v>
                </c:pt>
                <c:pt idx="173931">
                  <c:v>0</c:v>
                </c:pt>
                <c:pt idx="173932">
                  <c:v>0</c:v>
                </c:pt>
                <c:pt idx="173933">
                  <c:v>0</c:v>
                </c:pt>
                <c:pt idx="173934">
                  <c:v>0</c:v>
                </c:pt>
                <c:pt idx="173935">
                  <c:v>0</c:v>
                </c:pt>
                <c:pt idx="173936">
                  <c:v>0</c:v>
                </c:pt>
                <c:pt idx="173937">
                  <c:v>0</c:v>
                </c:pt>
                <c:pt idx="173938">
                  <c:v>0</c:v>
                </c:pt>
                <c:pt idx="173939">
                  <c:v>0</c:v>
                </c:pt>
                <c:pt idx="173940">
                  <c:v>0</c:v>
                </c:pt>
                <c:pt idx="173941">
                  <c:v>0</c:v>
                </c:pt>
                <c:pt idx="173942">
                  <c:v>0</c:v>
                </c:pt>
                <c:pt idx="173943">
                  <c:v>0</c:v>
                </c:pt>
                <c:pt idx="173944">
                  <c:v>0</c:v>
                </c:pt>
                <c:pt idx="173945">
                  <c:v>0</c:v>
                </c:pt>
                <c:pt idx="173946">
                  <c:v>0</c:v>
                </c:pt>
                <c:pt idx="173947">
                  <c:v>0</c:v>
                </c:pt>
                <c:pt idx="173948">
                  <c:v>0</c:v>
                </c:pt>
                <c:pt idx="173949">
                  <c:v>0</c:v>
                </c:pt>
                <c:pt idx="173950">
                  <c:v>0</c:v>
                </c:pt>
                <c:pt idx="173951">
                  <c:v>0</c:v>
                </c:pt>
                <c:pt idx="173952">
                  <c:v>0</c:v>
                </c:pt>
                <c:pt idx="173953">
                  <c:v>0</c:v>
                </c:pt>
                <c:pt idx="173954">
                  <c:v>0</c:v>
                </c:pt>
                <c:pt idx="173955">
                  <c:v>0</c:v>
                </c:pt>
                <c:pt idx="173956">
                  <c:v>0</c:v>
                </c:pt>
                <c:pt idx="173957">
                  <c:v>0</c:v>
                </c:pt>
                <c:pt idx="173958">
                  <c:v>0</c:v>
                </c:pt>
                <c:pt idx="173959">
                  <c:v>0</c:v>
                </c:pt>
                <c:pt idx="173960">
                  <c:v>0</c:v>
                </c:pt>
                <c:pt idx="173961">
                  <c:v>0</c:v>
                </c:pt>
                <c:pt idx="173962">
                  <c:v>0</c:v>
                </c:pt>
                <c:pt idx="173963">
                  <c:v>0</c:v>
                </c:pt>
                <c:pt idx="173964">
                  <c:v>0</c:v>
                </c:pt>
                <c:pt idx="173965">
                  <c:v>0</c:v>
                </c:pt>
                <c:pt idx="173966">
                  <c:v>0</c:v>
                </c:pt>
                <c:pt idx="173967">
                  <c:v>0</c:v>
                </c:pt>
                <c:pt idx="173968">
                  <c:v>0</c:v>
                </c:pt>
                <c:pt idx="173969">
                  <c:v>0</c:v>
                </c:pt>
                <c:pt idx="173970">
                  <c:v>0</c:v>
                </c:pt>
                <c:pt idx="173971">
                  <c:v>0</c:v>
                </c:pt>
                <c:pt idx="173972">
                  <c:v>0</c:v>
                </c:pt>
                <c:pt idx="173973">
                  <c:v>0</c:v>
                </c:pt>
                <c:pt idx="173974">
                  <c:v>0</c:v>
                </c:pt>
                <c:pt idx="173975">
                  <c:v>0</c:v>
                </c:pt>
                <c:pt idx="173976">
                  <c:v>0</c:v>
                </c:pt>
                <c:pt idx="173977">
                  <c:v>0</c:v>
                </c:pt>
                <c:pt idx="173978">
                  <c:v>0</c:v>
                </c:pt>
                <c:pt idx="173979">
                  <c:v>0</c:v>
                </c:pt>
                <c:pt idx="173980">
                  <c:v>0</c:v>
                </c:pt>
                <c:pt idx="173981">
                  <c:v>0</c:v>
                </c:pt>
                <c:pt idx="173982">
                  <c:v>0</c:v>
                </c:pt>
                <c:pt idx="173983">
                  <c:v>0</c:v>
                </c:pt>
                <c:pt idx="173984">
                  <c:v>0</c:v>
                </c:pt>
                <c:pt idx="173985">
                  <c:v>0</c:v>
                </c:pt>
                <c:pt idx="173986">
                  <c:v>0</c:v>
                </c:pt>
                <c:pt idx="173987">
                  <c:v>0</c:v>
                </c:pt>
                <c:pt idx="173988">
                  <c:v>0</c:v>
                </c:pt>
                <c:pt idx="173989">
                  <c:v>0</c:v>
                </c:pt>
                <c:pt idx="173990">
                  <c:v>0</c:v>
                </c:pt>
                <c:pt idx="173991">
                  <c:v>0</c:v>
                </c:pt>
                <c:pt idx="173992">
                  <c:v>0</c:v>
                </c:pt>
                <c:pt idx="173993">
                  <c:v>0</c:v>
                </c:pt>
                <c:pt idx="173994">
                  <c:v>0</c:v>
                </c:pt>
                <c:pt idx="173995">
                  <c:v>0</c:v>
                </c:pt>
                <c:pt idx="173996">
                  <c:v>0</c:v>
                </c:pt>
                <c:pt idx="173997">
                  <c:v>0</c:v>
                </c:pt>
                <c:pt idx="173998">
                  <c:v>0</c:v>
                </c:pt>
                <c:pt idx="173999">
                  <c:v>0</c:v>
                </c:pt>
                <c:pt idx="174000">
                  <c:v>0</c:v>
                </c:pt>
                <c:pt idx="174001">
                  <c:v>0</c:v>
                </c:pt>
                <c:pt idx="174002">
                  <c:v>0</c:v>
                </c:pt>
                <c:pt idx="174003">
                  <c:v>0</c:v>
                </c:pt>
                <c:pt idx="174004">
                  <c:v>0</c:v>
                </c:pt>
                <c:pt idx="174005">
                  <c:v>0</c:v>
                </c:pt>
                <c:pt idx="174006">
                  <c:v>0</c:v>
                </c:pt>
                <c:pt idx="174007">
                  <c:v>0</c:v>
                </c:pt>
                <c:pt idx="174008">
                  <c:v>0</c:v>
                </c:pt>
                <c:pt idx="174009">
                  <c:v>0</c:v>
                </c:pt>
                <c:pt idx="174010">
                  <c:v>0</c:v>
                </c:pt>
                <c:pt idx="174011">
                  <c:v>0</c:v>
                </c:pt>
                <c:pt idx="174012">
                  <c:v>0</c:v>
                </c:pt>
                <c:pt idx="174013">
                  <c:v>0</c:v>
                </c:pt>
                <c:pt idx="174014">
                  <c:v>0</c:v>
                </c:pt>
                <c:pt idx="174015">
                  <c:v>0</c:v>
                </c:pt>
                <c:pt idx="174016">
                  <c:v>0</c:v>
                </c:pt>
                <c:pt idx="174017">
                  <c:v>0</c:v>
                </c:pt>
                <c:pt idx="174018">
                  <c:v>0</c:v>
                </c:pt>
                <c:pt idx="174019">
                  <c:v>0</c:v>
                </c:pt>
                <c:pt idx="174020">
                  <c:v>0</c:v>
                </c:pt>
                <c:pt idx="174021">
                  <c:v>0</c:v>
                </c:pt>
                <c:pt idx="174022">
                  <c:v>0</c:v>
                </c:pt>
                <c:pt idx="174023">
                  <c:v>0</c:v>
                </c:pt>
                <c:pt idx="174024">
                  <c:v>0</c:v>
                </c:pt>
                <c:pt idx="174025">
                  <c:v>0</c:v>
                </c:pt>
                <c:pt idx="174026">
                  <c:v>0</c:v>
                </c:pt>
                <c:pt idx="174027">
                  <c:v>0</c:v>
                </c:pt>
                <c:pt idx="174028">
                  <c:v>0</c:v>
                </c:pt>
                <c:pt idx="174029">
                  <c:v>0</c:v>
                </c:pt>
                <c:pt idx="174030">
                  <c:v>0</c:v>
                </c:pt>
                <c:pt idx="174031">
                  <c:v>0</c:v>
                </c:pt>
                <c:pt idx="174032">
                  <c:v>0</c:v>
                </c:pt>
                <c:pt idx="174033">
                  <c:v>0</c:v>
                </c:pt>
                <c:pt idx="174034">
                  <c:v>0</c:v>
                </c:pt>
                <c:pt idx="174035">
                  <c:v>0</c:v>
                </c:pt>
                <c:pt idx="174036">
                  <c:v>0</c:v>
                </c:pt>
                <c:pt idx="174037">
                  <c:v>0</c:v>
                </c:pt>
                <c:pt idx="174038">
                  <c:v>0</c:v>
                </c:pt>
                <c:pt idx="174039">
                  <c:v>0</c:v>
                </c:pt>
                <c:pt idx="174040">
                  <c:v>0</c:v>
                </c:pt>
                <c:pt idx="174041">
                  <c:v>0</c:v>
                </c:pt>
                <c:pt idx="174042">
                  <c:v>0</c:v>
                </c:pt>
                <c:pt idx="174043">
                  <c:v>0</c:v>
                </c:pt>
                <c:pt idx="174044">
                  <c:v>0</c:v>
                </c:pt>
                <c:pt idx="174045">
                  <c:v>0</c:v>
                </c:pt>
                <c:pt idx="174046">
                  <c:v>0</c:v>
                </c:pt>
                <c:pt idx="174047">
                  <c:v>0</c:v>
                </c:pt>
                <c:pt idx="174048">
                  <c:v>0</c:v>
                </c:pt>
                <c:pt idx="174049">
                  <c:v>0</c:v>
                </c:pt>
                <c:pt idx="174050">
                  <c:v>0</c:v>
                </c:pt>
                <c:pt idx="174051">
                  <c:v>0</c:v>
                </c:pt>
                <c:pt idx="174052">
                  <c:v>0</c:v>
                </c:pt>
                <c:pt idx="174053">
                  <c:v>0</c:v>
                </c:pt>
                <c:pt idx="174054">
                  <c:v>0</c:v>
                </c:pt>
                <c:pt idx="174055">
                  <c:v>0</c:v>
                </c:pt>
                <c:pt idx="174056">
                  <c:v>0</c:v>
                </c:pt>
                <c:pt idx="174057">
                  <c:v>0</c:v>
                </c:pt>
                <c:pt idx="174058">
                  <c:v>0</c:v>
                </c:pt>
                <c:pt idx="174059">
                  <c:v>0</c:v>
                </c:pt>
                <c:pt idx="174060">
                  <c:v>0</c:v>
                </c:pt>
                <c:pt idx="174061">
                  <c:v>0</c:v>
                </c:pt>
                <c:pt idx="174062">
                  <c:v>0</c:v>
                </c:pt>
                <c:pt idx="174063">
                  <c:v>0</c:v>
                </c:pt>
                <c:pt idx="174064">
                  <c:v>0</c:v>
                </c:pt>
                <c:pt idx="174065">
                  <c:v>0</c:v>
                </c:pt>
                <c:pt idx="174066">
                  <c:v>0</c:v>
                </c:pt>
                <c:pt idx="174067">
                  <c:v>0</c:v>
                </c:pt>
                <c:pt idx="174068">
                  <c:v>0</c:v>
                </c:pt>
                <c:pt idx="174069">
                  <c:v>0</c:v>
                </c:pt>
                <c:pt idx="174070">
                  <c:v>0</c:v>
                </c:pt>
                <c:pt idx="174071">
                  <c:v>0</c:v>
                </c:pt>
                <c:pt idx="174072">
                  <c:v>0</c:v>
                </c:pt>
                <c:pt idx="174073">
                  <c:v>0</c:v>
                </c:pt>
                <c:pt idx="174074">
                  <c:v>0</c:v>
                </c:pt>
                <c:pt idx="174075">
                  <c:v>0</c:v>
                </c:pt>
                <c:pt idx="174076">
                  <c:v>0</c:v>
                </c:pt>
                <c:pt idx="174077">
                  <c:v>0</c:v>
                </c:pt>
                <c:pt idx="174078">
                  <c:v>0</c:v>
                </c:pt>
                <c:pt idx="174079">
                  <c:v>0</c:v>
                </c:pt>
                <c:pt idx="174080">
                  <c:v>0</c:v>
                </c:pt>
                <c:pt idx="174081">
                  <c:v>0</c:v>
                </c:pt>
                <c:pt idx="174082">
                  <c:v>0</c:v>
                </c:pt>
                <c:pt idx="174083">
                  <c:v>0</c:v>
                </c:pt>
                <c:pt idx="174084">
                  <c:v>0</c:v>
                </c:pt>
                <c:pt idx="174085">
                  <c:v>0</c:v>
                </c:pt>
                <c:pt idx="174086">
                  <c:v>0</c:v>
                </c:pt>
                <c:pt idx="174087">
                  <c:v>0</c:v>
                </c:pt>
                <c:pt idx="174088">
                  <c:v>0</c:v>
                </c:pt>
                <c:pt idx="174089">
                  <c:v>0</c:v>
                </c:pt>
                <c:pt idx="174090">
                  <c:v>0</c:v>
                </c:pt>
                <c:pt idx="174091">
                  <c:v>0</c:v>
                </c:pt>
                <c:pt idx="174092">
                  <c:v>0</c:v>
                </c:pt>
                <c:pt idx="174093">
                  <c:v>0</c:v>
                </c:pt>
                <c:pt idx="174094">
                  <c:v>0</c:v>
                </c:pt>
                <c:pt idx="174095">
                  <c:v>0</c:v>
                </c:pt>
                <c:pt idx="174096">
                  <c:v>0</c:v>
                </c:pt>
                <c:pt idx="174097">
                  <c:v>0</c:v>
                </c:pt>
                <c:pt idx="174098">
                  <c:v>0</c:v>
                </c:pt>
                <c:pt idx="174099">
                  <c:v>0</c:v>
                </c:pt>
                <c:pt idx="174100">
                  <c:v>0</c:v>
                </c:pt>
                <c:pt idx="174101">
                  <c:v>0</c:v>
                </c:pt>
                <c:pt idx="174102">
                  <c:v>0</c:v>
                </c:pt>
                <c:pt idx="174103">
                  <c:v>0</c:v>
                </c:pt>
                <c:pt idx="174104">
                  <c:v>0</c:v>
                </c:pt>
                <c:pt idx="174105">
                  <c:v>0</c:v>
                </c:pt>
                <c:pt idx="174106">
                  <c:v>0</c:v>
                </c:pt>
                <c:pt idx="174107">
                  <c:v>0</c:v>
                </c:pt>
                <c:pt idx="174108">
                  <c:v>0</c:v>
                </c:pt>
                <c:pt idx="174109">
                  <c:v>0</c:v>
                </c:pt>
                <c:pt idx="174110">
                  <c:v>0</c:v>
                </c:pt>
                <c:pt idx="174111">
                  <c:v>0</c:v>
                </c:pt>
                <c:pt idx="174112">
                  <c:v>0</c:v>
                </c:pt>
                <c:pt idx="174113">
                  <c:v>0</c:v>
                </c:pt>
                <c:pt idx="174114">
                  <c:v>0</c:v>
                </c:pt>
                <c:pt idx="174115">
                  <c:v>0</c:v>
                </c:pt>
                <c:pt idx="174116">
                  <c:v>0</c:v>
                </c:pt>
                <c:pt idx="174117">
                  <c:v>0</c:v>
                </c:pt>
                <c:pt idx="174118">
                  <c:v>0</c:v>
                </c:pt>
                <c:pt idx="174119">
                  <c:v>0</c:v>
                </c:pt>
                <c:pt idx="174120">
                  <c:v>0</c:v>
                </c:pt>
                <c:pt idx="174121">
                  <c:v>0</c:v>
                </c:pt>
                <c:pt idx="174122">
                  <c:v>0</c:v>
                </c:pt>
                <c:pt idx="174123">
                  <c:v>0</c:v>
                </c:pt>
                <c:pt idx="174124">
                  <c:v>0</c:v>
                </c:pt>
                <c:pt idx="174125">
                  <c:v>0</c:v>
                </c:pt>
                <c:pt idx="174126">
                  <c:v>0</c:v>
                </c:pt>
                <c:pt idx="174127">
                  <c:v>0</c:v>
                </c:pt>
                <c:pt idx="174128">
                  <c:v>0</c:v>
                </c:pt>
                <c:pt idx="174129">
                  <c:v>0</c:v>
                </c:pt>
                <c:pt idx="174130">
                  <c:v>0</c:v>
                </c:pt>
                <c:pt idx="174131">
                  <c:v>0</c:v>
                </c:pt>
                <c:pt idx="174132">
                  <c:v>0</c:v>
                </c:pt>
                <c:pt idx="174133">
                  <c:v>0</c:v>
                </c:pt>
                <c:pt idx="174134">
                  <c:v>0</c:v>
                </c:pt>
                <c:pt idx="174135">
                  <c:v>0</c:v>
                </c:pt>
                <c:pt idx="174136">
                  <c:v>0</c:v>
                </c:pt>
                <c:pt idx="174137">
                  <c:v>0</c:v>
                </c:pt>
                <c:pt idx="174138">
                  <c:v>0</c:v>
                </c:pt>
                <c:pt idx="174139">
                  <c:v>0</c:v>
                </c:pt>
                <c:pt idx="174140">
                  <c:v>0</c:v>
                </c:pt>
                <c:pt idx="174141">
                  <c:v>0</c:v>
                </c:pt>
                <c:pt idx="174142">
                  <c:v>0</c:v>
                </c:pt>
                <c:pt idx="174143">
                  <c:v>0</c:v>
                </c:pt>
                <c:pt idx="174144">
                  <c:v>0</c:v>
                </c:pt>
                <c:pt idx="174145">
                  <c:v>0</c:v>
                </c:pt>
                <c:pt idx="174146">
                  <c:v>0</c:v>
                </c:pt>
                <c:pt idx="174147">
                  <c:v>0</c:v>
                </c:pt>
                <c:pt idx="174148">
                  <c:v>0</c:v>
                </c:pt>
                <c:pt idx="174149">
                  <c:v>0</c:v>
                </c:pt>
                <c:pt idx="174150">
                  <c:v>0</c:v>
                </c:pt>
                <c:pt idx="174151">
                  <c:v>0</c:v>
                </c:pt>
                <c:pt idx="174152">
                  <c:v>0</c:v>
                </c:pt>
                <c:pt idx="174153">
                  <c:v>0</c:v>
                </c:pt>
                <c:pt idx="174154">
                  <c:v>0</c:v>
                </c:pt>
                <c:pt idx="174155">
                  <c:v>0</c:v>
                </c:pt>
                <c:pt idx="174156">
                  <c:v>0</c:v>
                </c:pt>
                <c:pt idx="174157">
                  <c:v>0</c:v>
                </c:pt>
                <c:pt idx="174158">
                  <c:v>0</c:v>
                </c:pt>
                <c:pt idx="174159">
                  <c:v>0</c:v>
                </c:pt>
                <c:pt idx="174160">
                  <c:v>0</c:v>
                </c:pt>
                <c:pt idx="174161">
                  <c:v>0</c:v>
                </c:pt>
                <c:pt idx="174162">
                  <c:v>0</c:v>
                </c:pt>
                <c:pt idx="174163">
                  <c:v>0</c:v>
                </c:pt>
                <c:pt idx="174164">
                  <c:v>0</c:v>
                </c:pt>
                <c:pt idx="174165">
                  <c:v>0</c:v>
                </c:pt>
                <c:pt idx="174166">
                  <c:v>0</c:v>
                </c:pt>
                <c:pt idx="174167">
                  <c:v>0</c:v>
                </c:pt>
                <c:pt idx="174168">
                  <c:v>0</c:v>
                </c:pt>
                <c:pt idx="174169">
                  <c:v>0</c:v>
                </c:pt>
                <c:pt idx="174170">
                  <c:v>0</c:v>
                </c:pt>
                <c:pt idx="174171">
                  <c:v>0</c:v>
                </c:pt>
                <c:pt idx="174172">
                  <c:v>0</c:v>
                </c:pt>
                <c:pt idx="174173">
                  <c:v>0</c:v>
                </c:pt>
                <c:pt idx="174174">
                  <c:v>0</c:v>
                </c:pt>
                <c:pt idx="174175">
                  <c:v>0</c:v>
                </c:pt>
                <c:pt idx="174176">
                  <c:v>0</c:v>
                </c:pt>
                <c:pt idx="174177">
                  <c:v>0</c:v>
                </c:pt>
                <c:pt idx="174178">
                  <c:v>0</c:v>
                </c:pt>
                <c:pt idx="174179">
                  <c:v>0</c:v>
                </c:pt>
                <c:pt idx="174180">
                  <c:v>0</c:v>
                </c:pt>
                <c:pt idx="174181">
                  <c:v>0</c:v>
                </c:pt>
                <c:pt idx="174182">
                  <c:v>0</c:v>
                </c:pt>
                <c:pt idx="174183">
                  <c:v>0</c:v>
                </c:pt>
                <c:pt idx="174184">
                  <c:v>0</c:v>
                </c:pt>
                <c:pt idx="174185">
                  <c:v>0</c:v>
                </c:pt>
                <c:pt idx="174186">
                  <c:v>0</c:v>
                </c:pt>
                <c:pt idx="174187">
                  <c:v>0</c:v>
                </c:pt>
                <c:pt idx="174188">
                  <c:v>0</c:v>
                </c:pt>
                <c:pt idx="174189">
                  <c:v>0</c:v>
                </c:pt>
                <c:pt idx="174190">
                  <c:v>0</c:v>
                </c:pt>
                <c:pt idx="174191">
                  <c:v>0</c:v>
                </c:pt>
                <c:pt idx="174192">
                  <c:v>0</c:v>
                </c:pt>
                <c:pt idx="174193">
                  <c:v>0</c:v>
                </c:pt>
                <c:pt idx="174194">
                  <c:v>0</c:v>
                </c:pt>
                <c:pt idx="174195">
                  <c:v>0</c:v>
                </c:pt>
                <c:pt idx="174196">
                  <c:v>0</c:v>
                </c:pt>
                <c:pt idx="174197">
                  <c:v>0</c:v>
                </c:pt>
                <c:pt idx="174198">
                  <c:v>0</c:v>
                </c:pt>
                <c:pt idx="174199">
                  <c:v>0</c:v>
                </c:pt>
                <c:pt idx="174200">
                  <c:v>0</c:v>
                </c:pt>
                <c:pt idx="174201">
                  <c:v>0</c:v>
                </c:pt>
                <c:pt idx="174202">
                  <c:v>0</c:v>
                </c:pt>
                <c:pt idx="174203">
                  <c:v>0</c:v>
                </c:pt>
                <c:pt idx="174204">
                  <c:v>0</c:v>
                </c:pt>
                <c:pt idx="174205">
                  <c:v>0</c:v>
                </c:pt>
                <c:pt idx="174206">
                  <c:v>0</c:v>
                </c:pt>
                <c:pt idx="174207">
                  <c:v>0</c:v>
                </c:pt>
                <c:pt idx="174208">
                  <c:v>0</c:v>
                </c:pt>
                <c:pt idx="174209">
                  <c:v>0</c:v>
                </c:pt>
                <c:pt idx="174210">
                  <c:v>0</c:v>
                </c:pt>
                <c:pt idx="174211">
                  <c:v>0</c:v>
                </c:pt>
                <c:pt idx="174212">
                  <c:v>0</c:v>
                </c:pt>
                <c:pt idx="174213">
                  <c:v>0</c:v>
                </c:pt>
                <c:pt idx="174214">
                  <c:v>0</c:v>
                </c:pt>
                <c:pt idx="174215">
                  <c:v>0</c:v>
                </c:pt>
                <c:pt idx="174216">
                  <c:v>0</c:v>
                </c:pt>
                <c:pt idx="174217">
                  <c:v>0</c:v>
                </c:pt>
                <c:pt idx="174218">
                  <c:v>0</c:v>
                </c:pt>
                <c:pt idx="174219">
                  <c:v>0</c:v>
                </c:pt>
                <c:pt idx="174220">
                  <c:v>0</c:v>
                </c:pt>
                <c:pt idx="174221">
                  <c:v>0</c:v>
                </c:pt>
                <c:pt idx="174222">
                  <c:v>0</c:v>
                </c:pt>
                <c:pt idx="174223">
                  <c:v>0</c:v>
                </c:pt>
                <c:pt idx="174224">
                  <c:v>0</c:v>
                </c:pt>
                <c:pt idx="174225">
                  <c:v>0</c:v>
                </c:pt>
                <c:pt idx="174226">
                  <c:v>0</c:v>
                </c:pt>
                <c:pt idx="174227">
                  <c:v>0</c:v>
                </c:pt>
                <c:pt idx="174228">
                  <c:v>0</c:v>
                </c:pt>
                <c:pt idx="174229">
                  <c:v>0</c:v>
                </c:pt>
                <c:pt idx="174230">
                  <c:v>0</c:v>
                </c:pt>
                <c:pt idx="174231">
                  <c:v>0</c:v>
                </c:pt>
                <c:pt idx="174232">
                  <c:v>0</c:v>
                </c:pt>
                <c:pt idx="174233">
                  <c:v>0</c:v>
                </c:pt>
                <c:pt idx="174234">
                  <c:v>0</c:v>
                </c:pt>
                <c:pt idx="174235">
                  <c:v>0</c:v>
                </c:pt>
                <c:pt idx="174236">
                  <c:v>0</c:v>
                </c:pt>
                <c:pt idx="174237">
                  <c:v>0</c:v>
                </c:pt>
                <c:pt idx="174238">
                  <c:v>0</c:v>
                </c:pt>
                <c:pt idx="174239">
                  <c:v>0</c:v>
                </c:pt>
                <c:pt idx="174240">
                  <c:v>0</c:v>
                </c:pt>
                <c:pt idx="174241">
                  <c:v>0</c:v>
                </c:pt>
                <c:pt idx="174242">
                  <c:v>0</c:v>
                </c:pt>
                <c:pt idx="174243">
                  <c:v>0</c:v>
                </c:pt>
                <c:pt idx="174244">
                  <c:v>0</c:v>
                </c:pt>
                <c:pt idx="174245">
                  <c:v>0</c:v>
                </c:pt>
                <c:pt idx="174246">
                  <c:v>0</c:v>
                </c:pt>
                <c:pt idx="174247">
                  <c:v>0</c:v>
                </c:pt>
                <c:pt idx="174248">
                  <c:v>0</c:v>
                </c:pt>
                <c:pt idx="174249">
                  <c:v>0</c:v>
                </c:pt>
                <c:pt idx="174250">
                  <c:v>0</c:v>
                </c:pt>
                <c:pt idx="174251">
                  <c:v>0</c:v>
                </c:pt>
                <c:pt idx="174252">
                  <c:v>0</c:v>
                </c:pt>
                <c:pt idx="174253">
                  <c:v>0</c:v>
                </c:pt>
                <c:pt idx="174254">
                  <c:v>0</c:v>
                </c:pt>
                <c:pt idx="174255">
                  <c:v>0</c:v>
                </c:pt>
                <c:pt idx="174256">
                  <c:v>0</c:v>
                </c:pt>
                <c:pt idx="174257">
                  <c:v>0</c:v>
                </c:pt>
                <c:pt idx="174258">
                  <c:v>0</c:v>
                </c:pt>
                <c:pt idx="174259">
                  <c:v>0</c:v>
                </c:pt>
                <c:pt idx="174260">
                  <c:v>0</c:v>
                </c:pt>
                <c:pt idx="174261">
                  <c:v>0</c:v>
                </c:pt>
                <c:pt idx="174262">
                  <c:v>0</c:v>
                </c:pt>
                <c:pt idx="174263">
                  <c:v>0</c:v>
                </c:pt>
                <c:pt idx="174264">
                  <c:v>0</c:v>
                </c:pt>
                <c:pt idx="174265">
                  <c:v>0</c:v>
                </c:pt>
                <c:pt idx="174266">
                  <c:v>0</c:v>
                </c:pt>
                <c:pt idx="174267">
                  <c:v>0</c:v>
                </c:pt>
                <c:pt idx="174268">
                  <c:v>0</c:v>
                </c:pt>
                <c:pt idx="174269">
                  <c:v>0</c:v>
                </c:pt>
                <c:pt idx="174270">
                  <c:v>0</c:v>
                </c:pt>
                <c:pt idx="174271">
                  <c:v>0</c:v>
                </c:pt>
                <c:pt idx="174272">
                  <c:v>0</c:v>
                </c:pt>
                <c:pt idx="174273">
                  <c:v>0</c:v>
                </c:pt>
                <c:pt idx="174274">
                  <c:v>0</c:v>
                </c:pt>
                <c:pt idx="174275">
                  <c:v>0</c:v>
                </c:pt>
                <c:pt idx="174276">
                  <c:v>0</c:v>
                </c:pt>
                <c:pt idx="174277">
                  <c:v>0</c:v>
                </c:pt>
                <c:pt idx="174278">
                  <c:v>0</c:v>
                </c:pt>
                <c:pt idx="174279">
                  <c:v>0</c:v>
                </c:pt>
                <c:pt idx="174280">
                  <c:v>0</c:v>
                </c:pt>
                <c:pt idx="174281">
                  <c:v>0</c:v>
                </c:pt>
                <c:pt idx="174282">
                  <c:v>0</c:v>
                </c:pt>
                <c:pt idx="174283">
                  <c:v>0</c:v>
                </c:pt>
                <c:pt idx="174284">
                  <c:v>0</c:v>
                </c:pt>
                <c:pt idx="174285">
                  <c:v>0</c:v>
                </c:pt>
                <c:pt idx="174286">
                  <c:v>0</c:v>
                </c:pt>
                <c:pt idx="174287">
                  <c:v>0</c:v>
                </c:pt>
                <c:pt idx="174288">
                  <c:v>0</c:v>
                </c:pt>
                <c:pt idx="174289">
                  <c:v>0</c:v>
                </c:pt>
                <c:pt idx="174290">
                  <c:v>0</c:v>
                </c:pt>
                <c:pt idx="174291">
                  <c:v>0</c:v>
                </c:pt>
                <c:pt idx="174292">
                  <c:v>0</c:v>
                </c:pt>
                <c:pt idx="174293">
                  <c:v>0</c:v>
                </c:pt>
                <c:pt idx="174294">
                  <c:v>0</c:v>
                </c:pt>
                <c:pt idx="174295">
                  <c:v>0</c:v>
                </c:pt>
                <c:pt idx="174296">
                  <c:v>0</c:v>
                </c:pt>
                <c:pt idx="174297">
                  <c:v>0</c:v>
                </c:pt>
                <c:pt idx="174298">
                  <c:v>0</c:v>
                </c:pt>
                <c:pt idx="174299">
                  <c:v>0</c:v>
                </c:pt>
                <c:pt idx="174300">
                  <c:v>0</c:v>
                </c:pt>
                <c:pt idx="174301">
                  <c:v>0</c:v>
                </c:pt>
                <c:pt idx="174302">
                  <c:v>0</c:v>
                </c:pt>
                <c:pt idx="174303">
                  <c:v>0</c:v>
                </c:pt>
                <c:pt idx="174304">
                  <c:v>0</c:v>
                </c:pt>
                <c:pt idx="174305">
                  <c:v>0</c:v>
                </c:pt>
                <c:pt idx="174306">
                  <c:v>0</c:v>
                </c:pt>
                <c:pt idx="174307">
                  <c:v>0</c:v>
                </c:pt>
                <c:pt idx="174308">
                  <c:v>0</c:v>
                </c:pt>
                <c:pt idx="174309">
                  <c:v>0</c:v>
                </c:pt>
                <c:pt idx="174310">
                  <c:v>0</c:v>
                </c:pt>
                <c:pt idx="174311">
                  <c:v>0</c:v>
                </c:pt>
                <c:pt idx="174312">
                  <c:v>0</c:v>
                </c:pt>
                <c:pt idx="174313">
                  <c:v>0</c:v>
                </c:pt>
                <c:pt idx="174314">
                  <c:v>0</c:v>
                </c:pt>
                <c:pt idx="174315">
                  <c:v>0</c:v>
                </c:pt>
                <c:pt idx="174316">
                  <c:v>0</c:v>
                </c:pt>
                <c:pt idx="174317">
                  <c:v>0</c:v>
                </c:pt>
                <c:pt idx="174318">
                  <c:v>0</c:v>
                </c:pt>
                <c:pt idx="174319">
                  <c:v>0</c:v>
                </c:pt>
                <c:pt idx="174320">
                  <c:v>0</c:v>
                </c:pt>
                <c:pt idx="174321">
                  <c:v>0</c:v>
                </c:pt>
                <c:pt idx="174322">
                  <c:v>0</c:v>
                </c:pt>
                <c:pt idx="174323">
                  <c:v>0</c:v>
                </c:pt>
                <c:pt idx="174324">
                  <c:v>0</c:v>
                </c:pt>
                <c:pt idx="174325">
                  <c:v>0</c:v>
                </c:pt>
                <c:pt idx="174326">
                  <c:v>0</c:v>
                </c:pt>
                <c:pt idx="174327">
                  <c:v>0</c:v>
                </c:pt>
                <c:pt idx="174328">
                  <c:v>0</c:v>
                </c:pt>
                <c:pt idx="174329">
                  <c:v>0</c:v>
                </c:pt>
                <c:pt idx="174330">
                  <c:v>0</c:v>
                </c:pt>
                <c:pt idx="174331">
                  <c:v>0</c:v>
                </c:pt>
                <c:pt idx="174332">
                  <c:v>0</c:v>
                </c:pt>
                <c:pt idx="174333">
                  <c:v>0</c:v>
                </c:pt>
                <c:pt idx="174334">
                  <c:v>0</c:v>
                </c:pt>
                <c:pt idx="174335">
                  <c:v>0</c:v>
                </c:pt>
                <c:pt idx="174336">
                  <c:v>0</c:v>
                </c:pt>
                <c:pt idx="174337">
                  <c:v>0</c:v>
                </c:pt>
                <c:pt idx="174338">
                  <c:v>0</c:v>
                </c:pt>
                <c:pt idx="174339">
                  <c:v>0</c:v>
                </c:pt>
                <c:pt idx="174340">
                  <c:v>0</c:v>
                </c:pt>
                <c:pt idx="174341">
                  <c:v>0</c:v>
                </c:pt>
                <c:pt idx="174342">
                  <c:v>0</c:v>
                </c:pt>
                <c:pt idx="174343">
                  <c:v>0</c:v>
                </c:pt>
                <c:pt idx="174344">
                  <c:v>0</c:v>
                </c:pt>
                <c:pt idx="174345">
                  <c:v>0</c:v>
                </c:pt>
                <c:pt idx="174346">
                  <c:v>0</c:v>
                </c:pt>
                <c:pt idx="174347">
                  <c:v>0</c:v>
                </c:pt>
                <c:pt idx="174348">
                  <c:v>0</c:v>
                </c:pt>
                <c:pt idx="174349">
                  <c:v>0</c:v>
                </c:pt>
                <c:pt idx="174350">
                  <c:v>0</c:v>
                </c:pt>
                <c:pt idx="174351">
                  <c:v>0</c:v>
                </c:pt>
                <c:pt idx="174352">
                  <c:v>0</c:v>
                </c:pt>
                <c:pt idx="174353">
                  <c:v>0</c:v>
                </c:pt>
                <c:pt idx="174354">
                  <c:v>0</c:v>
                </c:pt>
                <c:pt idx="174355">
                  <c:v>0</c:v>
                </c:pt>
                <c:pt idx="174356">
                  <c:v>0</c:v>
                </c:pt>
                <c:pt idx="174357">
                  <c:v>0</c:v>
                </c:pt>
                <c:pt idx="174358">
                  <c:v>0</c:v>
                </c:pt>
                <c:pt idx="174359">
                  <c:v>0</c:v>
                </c:pt>
                <c:pt idx="174360">
                  <c:v>0</c:v>
                </c:pt>
                <c:pt idx="174361">
                  <c:v>0</c:v>
                </c:pt>
                <c:pt idx="174362">
                  <c:v>0</c:v>
                </c:pt>
                <c:pt idx="174363">
                  <c:v>0</c:v>
                </c:pt>
                <c:pt idx="174364">
                  <c:v>0</c:v>
                </c:pt>
                <c:pt idx="174365">
                  <c:v>0</c:v>
                </c:pt>
                <c:pt idx="174366">
                  <c:v>0</c:v>
                </c:pt>
                <c:pt idx="174367">
                  <c:v>0</c:v>
                </c:pt>
                <c:pt idx="174368">
                  <c:v>0</c:v>
                </c:pt>
                <c:pt idx="174369">
                  <c:v>0</c:v>
                </c:pt>
                <c:pt idx="174370">
                  <c:v>0</c:v>
                </c:pt>
                <c:pt idx="174371">
                  <c:v>0</c:v>
                </c:pt>
                <c:pt idx="174372">
                  <c:v>0</c:v>
                </c:pt>
                <c:pt idx="174373">
                  <c:v>0</c:v>
                </c:pt>
                <c:pt idx="174374">
                  <c:v>0</c:v>
                </c:pt>
                <c:pt idx="174375">
                  <c:v>0</c:v>
                </c:pt>
                <c:pt idx="174376">
                  <c:v>0</c:v>
                </c:pt>
                <c:pt idx="174377">
                  <c:v>0</c:v>
                </c:pt>
                <c:pt idx="174378">
                  <c:v>0</c:v>
                </c:pt>
                <c:pt idx="174379">
                  <c:v>0</c:v>
                </c:pt>
                <c:pt idx="174380">
                  <c:v>0</c:v>
                </c:pt>
                <c:pt idx="174381">
                  <c:v>0</c:v>
                </c:pt>
                <c:pt idx="174382">
                  <c:v>0</c:v>
                </c:pt>
                <c:pt idx="174383">
                  <c:v>0</c:v>
                </c:pt>
                <c:pt idx="174384">
                  <c:v>0</c:v>
                </c:pt>
                <c:pt idx="174385">
                  <c:v>0</c:v>
                </c:pt>
                <c:pt idx="174386">
                  <c:v>0</c:v>
                </c:pt>
                <c:pt idx="174387">
                  <c:v>0</c:v>
                </c:pt>
                <c:pt idx="174388">
                  <c:v>0</c:v>
                </c:pt>
                <c:pt idx="174389">
                  <c:v>0</c:v>
                </c:pt>
                <c:pt idx="174390">
                  <c:v>0</c:v>
                </c:pt>
                <c:pt idx="174391">
                  <c:v>0</c:v>
                </c:pt>
                <c:pt idx="174392">
                  <c:v>0</c:v>
                </c:pt>
                <c:pt idx="174393">
                  <c:v>0</c:v>
                </c:pt>
                <c:pt idx="174394">
                  <c:v>0</c:v>
                </c:pt>
                <c:pt idx="174395">
                  <c:v>0</c:v>
                </c:pt>
                <c:pt idx="174396">
                  <c:v>0</c:v>
                </c:pt>
                <c:pt idx="174397">
                  <c:v>0</c:v>
                </c:pt>
                <c:pt idx="174398">
                  <c:v>0</c:v>
                </c:pt>
                <c:pt idx="174399">
                  <c:v>0</c:v>
                </c:pt>
                <c:pt idx="174400">
                  <c:v>0</c:v>
                </c:pt>
                <c:pt idx="174401">
                  <c:v>0</c:v>
                </c:pt>
                <c:pt idx="174402">
                  <c:v>0</c:v>
                </c:pt>
                <c:pt idx="174403">
                  <c:v>0</c:v>
                </c:pt>
                <c:pt idx="174404">
                  <c:v>0</c:v>
                </c:pt>
                <c:pt idx="174405">
                  <c:v>0</c:v>
                </c:pt>
                <c:pt idx="174406">
                  <c:v>0</c:v>
                </c:pt>
                <c:pt idx="174407">
                  <c:v>0</c:v>
                </c:pt>
                <c:pt idx="174408">
                  <c:v>0</c:v>
                </c:pt>
                <c:pt idx="174409">
                  <c:v>0</c:v>
                </c:pt>
                <c:pt idx="174410">
                  <c:v>0</c:v>
                </c:pt>
                <c:pt idx="174411">
                  <c:v>0</c:v>
                </c:pt>
                <c:pt idx="174412">
                  <c:v>0</c:v>
                </c:pt>
                <c:pt idx="174413">
                  <c:v>0</c:v>
                </c:pt>
                <c:pt idx="174414">
                  <c:v>0</c:v>
                </c:pt>
                <c:pt idx="174415">
                  <c:v>0</c:v>
                </c:pt>
                <c:pt idx="174416">
                  <c:v>0</c:v>
                </c:pt>
                <c:pt idx="174417">
                  <c:v>0</c:v>
                </c:pt>
                <c:pt idx="174418">
                  <c:v>0</c:v>
                </c:pt>
                <c:pt idx="174419">
                  <c:v>0</c:v>
                </c:pt>
                <c:pt idx="174420">
                  <c:v>0</c:v>
                </c:pt>
                <c:pt idx="174421">
                  <c:v>0</c:v>
                </c:pt>
                <c:pt idx="174422">
                  <c:v>0</c:v>
                </c:pt>
                <c:pt idx="174423">
                  <c:v>0</c:v>
                </c:pt>
                <c:pt idx="174424">
                  <c:v>0</c:v>
                </c:pt>
                <c:pt idx="174425">
                  <c:v>0</c:v>
                </c:pt>
                <c:pt idx="174426">
                  <c:v>0</c:v>
                </c:pt>
                <c:pt idx="174427">
                  <c:v>0</c:v>
                </c:pt>
                <c:pt idx="174428">
                  <c:v>0</c:v>
                </c:pt>
                <c:pt idx="174429">
                  <c:v>0</c:v>
                </c:pt>
                <c:pt idx="174430">
                  <c:v>0</c:v>
                </c:pt>
                <c:pt idx="174431">
                  <c:v>0</c:v>
                </c:pt>
                <c:pt idx="174432">
                  <c:v>0</c:v>
                </c:pt>
                <c:pt idx="174433">
                  <c:v>0</c:v>
                </c:pt>
                <c:pt idx="174434">
                  <c:v>0</c:v>
                </c:pt>
                <c:pt idx="174435">
                  <c:v>0</c:v>
                </c:pt>
                <c:pt idx="174436">
                  <c:v>0</c:v>
                </c:pt>
                <c:pt idx="174437">
                  <c:v>0</c:v>
                </c:pt>
                <c:pt idx="174438">
                  <c:v>0</c:v>
                </c:pt>
                <c:pt idx="174439">
                  <c:v>0</c:v>
                </c:pt>
                <c:pt idx="174440">
                  <c:v>0</c:v>
                </c:pt>
                <c:pt idx="174441">
                  <c:v>0</c:v>
                </c:pt>
                <c:pt idx="174442">
                  <c:v>0</c:v>
                </c:pt>
                <c:pt idx="174443">
                  <c:v>0</c:v>
                </c:pt>
                <c:pt idx="174444">
                  <c:v>0</c:v>
                </c:pt>
                <c:pt idx="174445">
                  <c:v>0</c:v>
                </c:pt>
                <c:pt idx="174446">
                  <c:v>0</c:v>
                </c:pt>
                <c:pt idx="174447">
                  <c:v>0</c:v>
                </c:pt>
                <c:pt idx="174448">
                  <c:v>0</c:v>
                </c:pt>
                <c:pt idx="174449">
                  <c:v>0</c:v>
                </c:pt>
                <c:pt idx="174450">
                  <c:v>0</c:v>
                </c:pt>
                <c:pt idx="174451">
                  <c:v>0</c:v>
                </c:pt>
                <c:pt idx="174452">
                  <c:v>0</c:v>
                </c:pt>
                <c:pt idx="174453">
                  <c:v>0</c:v>
                </c:pt>
                <c:pt idx="174454">
                  <c:v>0</c:v>
                </c:pt>
                <c:pt idx="174455">
                  <c:v>0</c:v>
                </c:pt>
                <c:pt idx="174456">
                  <c:v>0</c:v>
                </c:pt>
                <c:pt idx="174457">
                  <c:v>0</c:v>
                </c:pt>
                <c:pt idx="174458">
                  <c:v>0</c:v>
                </c:pt>
                <c:pt idx="174459">
                  <c:v>0</c:v>
                </c:pt>
                <c:pt idx="174460">
                  <c:v>0</c:v>
                </c:pt>
                <c:pt idx="174461">
                  <c:v>0</c:v>
                </c:pt>
                <c:pt idx="174462">
                  <c:v>0</c:v>
                </c:pt>
                <c:pt idx="174463">
                  <c:v>0</c:v>
                </c:pt>
                <c:pt idx="174464">
                  <c:v>0</c:v>
                </c:pt>
                <c:pt idx="174465">
                  <c:v>0</c:v>
                </c:pt>
                <c:pt idx="174466">
                  <c:v>0</c:v>
                </c:pt>
                <c:pt idx="174467">
                  <c:v>0</c:v>
                </c:pt>
                <c:pt idx="174468">
                  <c:v>0</c:v>
                </c:pt>
                <c:pt idx="174469">
                  <c:v>0</c:v>
                </c:pt>
                <c:pt idx="174470">
                  <c:v>0</c:v>
                </c:pt>
                <c:pt idx="174471">
                  <c:v>0</c:v>
                </c:pt>
                <c:pt idx="174472">
                  <c:v>0</c:v>
                </c:pt>
                <c:pt idx="174473">
                  <c:v>0</c:v>
                </c:pt>
                <c:pt idx="174474">
                  <c:v>0</c:v>
                </c:pt>
                <c:pt idx="174475">
                  <c:v>0</c:v>
                </c:pt>
                <c:pt idx="174476">
                  <c:v>0</c:v>
                </c:pt>
                <c:pt idx="174477">
                  <c:v>0</c:v>
                </c:pt>
                <c:pt idx="174478">
                  <c:v>0</c:v>
                </c:pt>
                <c:pt idx="174479">
                  <c:v>0</c:v>
                </c:pt>
                <c:pt idx="174480">
                  <c:v>0</c:v>
                </c:pt>
                <c:pt idx="174481">
                  <c:v>0</c:v>
                </c:pt>
                <c:pt idx="174482">
                  <c:v>0</c:v>
                </c:pt>
                <c:pt idx="174483">
                  <c:v>0</c:v>
                </c:pt>
                <c:pt idx="174484">
                  <c:v>0</c:v>
                </c:pt>
                <c:pt idx="174485">
                  <c:v>0</c:v>
                </c:pt>
                <c:pt idx="174486">
                  <c:v>0</c:v>
                </c:pt>
                <c:pt idx="174487">
                  <c:v>0</c:v>
                </c:pt>
                <c:pt idx="174488">
                  <c:v>0</c:v>
                </c:pt>
                <c:pt idx="174489">
                  <c:v>0</c:v>
                </c:pt>
                <c:pt idx="174490">
                  <c:v>0</c:v>
                </c:pt>
                <c:pt idx="174491">
                  <c:v>0</c:v>
                </c:pt>
                <c:pt idx="174492">
                  <c:v>0</c:v>
                </c:pt>
                <c:pt idx="174493">
                  <c:v>0</c:v>
                </c:pt>
                <c:pt idx="174494">
                  <c:v>0</c:v>
                </c:pt>
                <c:pt idx="174495">
                  <c:v>0</c:v>
                </c:pt>
                <c:pt idx="174496">
                  <c:v>0</c:v>
                </c:pt>
                <c:pt idx="174497">
                  <c:v>0</c:v>
                </c:pt>
                <c:pt idx="174498">
                  <c:v>0</c:v>
                </c:pt>
                <c:pt idx="174499">
                  <c:v>0</c:v>
                </c:pt>
                <c:pt idx="174500">
                  <c:v>0</c:v>
                </c:pt>
                <c:pt idx="174501">
                  <c:v>0</c:v>
                </c:pt>
                <c:pt idx="174502">
                  <c:v>0</c:v>
                </c:pt>
                <c:pt idx="174503">
                  <c:v>0</c:v>
                </c:pt>
                <c:pt idx="174504">
                  <c:v>0</c:v>
                </c:pt>
                <c:pt idx="174505">
                  <c:v>0</c:v>
                </c:pt>
                <c:pt idx="174506">
                  <c:v>0</c:v>
                </c:pt>
                <c:pt idx="174507">
                  <c:v>0</c:v>
                </c:pt>
                <c:pt idx="174508">
                  <c:v>0</c:v>
                </c:pt>
                <c:pt idx="174509">
                  <c:v>0</c:v>
                </c:pt>
                <c:pt idx="174510">
                  <c:v>0</c:v>
                </c:pt>
                <c:pt idx="174511">
                  <c:v>0</c:v>
                </c:pt>
                <c:pt idx="174512">
                  <c:v>0</c:v>
                </c:pt>
                <c:pt idx="174513">
                  <c:v>0</c:v>
                </c:pt>
                <c:pt idx="174514">
                  <c:v>0</c:v>
                </c:pt>
                <c:pt idx="174515">
                  <c:v>0</c:v>
                </c:pt>
                <c:pt idx="174516">
                  <c:v>0</c:v>
                </c:pt>
                <c:pt idx="174517">
                  <c:v>0</c:v>
                </c:pt>
                <c:pt idx="174518">
                  <c:v>0</c:v>
                </c:pt>
                <c:pt idx="174519">
                  <c:v>0</c:v>
                </c:pt>
                <c:pt idx="174520">
                  <c:v>0</c:v>
                </c:pt>
                <c:pt idx="174521">
                  <c:v>0</c:v>
                </c:pt>
                <c:pt idx="174522">
                  <c:v>0</c:v>
                </c:pt>
                <c:pt idx="174523">
                  <c:v>0</c:v>
                </c:pt>
                <c:pt idx="174524">
                  <c:v>0</c:v>
                </c:pt>
                <c:pt idx="174525">
                  <c:v>0</c:v>
                </c:pt>
                <c:pt idx="174526">
                  <c:v>0</c:v>
                </c:pt>
                <c:pt idx="174527">
                  <c:v>0</c:v>
                </c:pt>
                <c:pt idx="174528">
                  <c:v>0</c:v>
                </c:pt>
                <c:pt idx="174529">
                  <c:v>0</c:v>
                </c:pt>
                <c:pt idx="174530">
                  <c:v>0</c:v>
                </c:pt>
                <c:pt idx="174531">
                  <c:v>0</c:v>
                </c:pt>
                <c:pt idx="174532">
                  <c:v>0</c:v>
                </c:pt>
                <c:pt idx="174533">
                  <c:v>0</c:v>
                </c:pt>
                <c:pt idx="174534">
                  <c:v>0</c:v>
                </c:pt>
                <c:pt idx="174535">
                  <c:v>0</c:v>
                </c:pt>
                <c:pt idx="174536">
                  <c:v>0</c:v>
                </c:pt>
                <c:pt idx="174537">
                  <c:v>0</c:v>
                </c:pt>
                <c:pt idx="174538">
                  <c:v>0</c:v>
                </c:pt>
                <c:pt idx="174539">
                  <c:v>0</c:v>
                </c:pt>
                <c:pt idx="174540">
                  <c:v>0</c:v>
                </c:pt>
                <c:pt idx="174541">
                  <c:v>0</c:v>
                </c:pt>
                <c:pt idx="174542">
                  <c:v>0</c:v>
                </c:pt>
                <c:pt idx="174543">
                  <c:v>0</c:v>
                </c:pt>
                <c:pt idx="174544">
                  <c:v>0</c:v>
                </c:pt>
                <c:pt idx="174545">
                  <c:v>0</c:v>
                </c:pt>
                <c:pt idx="174546">
                  <c:v>0</c:v>
                </c:pt>
                <c:pt idx="174547">
                  <c:v>0</c:v>
                </c:pt>
                <c:pt idx="174548">
                  <c:v>0</c:v>
                </c:pt>
                <c:pt idx="174549">
                  <c:v>0</c:v>
                </c:pt>
                <c:pt idx="174550">
                  <c:v>0</c:v>
                </c:pt>
                <c:pt idx="174551">
                  <c:v>0</c:v>
                </c:pt>
                <c:pt idx="174552">
                  <c:v>0</c:v>
                </c:pt>
                <c:pt idx="174553">
                  <c:v>0</c:v>
                </c:pt>
                <c:pt idx="174554">
                  <c:v>0</c:v>
                </c:pt>
                <c:pt idx="174555">
                  <c:v>0</c:v>
                </c:pt>
                <c:pt idx="174556">
                  <c:v>0</c:v>
                </c:pt>
                <c:pt idx="174557">
                  <c:v>0</c:v>
                </c:pt>
                <c:pt idx="174558">
                  <c:v>0</c:v>
                </c:pt>
                <c:pt idx="174559">
                  <c:v>0</c:v>
                </c:pt>
                <c:pt idx="174560">
                  <c:v>0</c:v>
                </c:pt>
                <c:pt idx="174561">
                  <c:v>0</c:v>
                </c:pt>
                <c:pt idx="174562">
                  <c:v>0</c:v>
                </c:pt>
                <c:pt idx="174563">
                  <c:v>0</c:v>
                </c:pt>
                <c:pt idx="174564">
                  <c:v>0</c:v>
                </c:pt>
                <c:pt idx="174565">
                  <c:v>0</c:v>
                </c:pt>
                <c:pt idx="174566">
                  <c:v>0</c:v>
                </c:pt>
                <c:pt idx="174567">
                  <c:v>0</c:v>
                </c:pt>
                <c:pt idx="174568">
                  <c:v>0</c:v>
                </c:pt>
                <c:pt idx="174569">
                  <c:v>0</c:v>
                </c:pt>
                <c:pt idx="174570">
                  <c:v>0</c:v>
                </c:pt>
                <c:pt idx="174571">
                  <c:v>0</c:v>
                </c:pt>
                <c:pt idx="174572">
                  <c:v>0</c:v>
                </c:pt>
                <c:pt idx="174573">
                  <c:v>0</c:v>
                </c:pt>
                <c:pt idx="174574">
                  <c:v>0</c:v>
                </c:pt>
                <c:pt idx="174575">
                  <c:v>0</c:v>
                </c:pt>
                <c:pt idx="174576">
                  <c:v>0</c:v>
                </c:pt>
                <c:pt idx="174577">
                  <c:v>0</c:v>
                </c:pt>
                <c:pt idx="174578">
                  <c:v>0</c:v>
                </c:pt>
                <c:pt idx="174579">
                  <c:v>0</c:v>
                </c:pt>
                <c:pt idx="174580">
                  <c:v>0</c:v>
                </c:pt>
                <c:pt idx="174581">
                  <c:v>0</c:v>
                </c:pt>
                <c:pt idx="174582">
                  <c:v>0</c:v>
                </c:pt>
                <c:pt idx="174583">
                  <c:v>0</c:v>
                </c:pt>
                <c:pt idx="174584">
                  <c:v>0</c:v>
                </c:pt>
                <c:pt idx="174585">
                  <c:v>0</c:v>
                </c:pt>
                <c:pt idx="174586">
                  <c:v>0</c:v>
                </c:pt>
                <c:pt idx="174587">
                  <c:v>0</c:v>
                </c:pt>
                <c:pt idx="174588">
                  <c:v>0</c:v>
                </c:pt>
                <c:pt idx="174589">
                  <c:v>0</c:v>
                </c:pt>
                <c:pt idx="174590">
                  <c:v>0</c:v>
                </c:pt>
                <c:pt idx="174591">
                  <c:v>0</c:v>
                </c:pt>
                <c:pt idx="174592">
                  <c:v>0</c:v>
                </c:pt>
                <c:pt idx="174593">
                  <c:v>0</c:v>
                </c:pt>
                <c:pt idx="174594">
                  <c:v>0</c:v>
                </c:pt>
                <c:pt idx="174595">
                  <c:v>0</c:v>
                </c:pt>
                <c:pt idx="174596">
                  <c:v>0</c:v>
                </c:pt>
                <c:pt idx="174597">
                  <c:v>0</c:v>
                </c:pt>
                <c:pt idx="174598">
                  <c:v>0</c:v>
                </c:pt>
                <c:pt idx="174599">
                  <c:v>0</c:v>
                </c:pt>
                <c:pt idx="174600">
                  <c:v>0</c:v>
                </c:pt>
                <c:pt idx="174601">
                  <c:v>0</c:v>
                </c:pt>
                <c:pt idx="174602">
                  <c:v>0</c:v>
                </c:pt>
                <c:pt idx="174603">
                  <c:v>0</c:v>
                </c:pt>
                <c:pt idx="174604">
                  <c:v>0</c:v>
                </c:pt>
                <c:pt idx="174605">
                  <c:v>0</c:v>
                </c:pt>
                <c:pt idx="174606">
                  <c:v>0</c:v>
                </c:pt>
                <c:pt idx="174607">
                  <c:v>0</c:v>
                </c:pt>
                <c:pt idx="174608">
                  <c:v>0</c:v>
                </c:pt>
                <c:pt idx="174609">
                  <c:v>0</c:v>
                </c:pt>
                <c:pt idx="174610">
                  <c:v>0</c:v>
                </c:pt>
                <c:pt idx="174611">
                  <c:v>0</c:v>
                </c:pt>
                <c:pt idx="174612">
                  <c:v>0</c:v>
                </c:pt>
                <c:pt idx="174613">
                  <c:v>0</c:v>
                </c:pt>
                <c:pt idx="174614">
                  <c:v>0</c:v>
                </c:pt>
                <c:pt idx="174615">
                  <c:v>0</c:v>
                </c:pt>
                <c:pt idx="174616">
                  <c:v>0</c:v>
                </c:pt>
                <c:pt idx="174617">
                  <c:v>0</c:v>
                </c:pt>
                <c:pt idx="174618">
                  <c:v>0</c:v>
                </c:pt>
                <c:pt idx="174619">
                  <c:v>0</c:v>
                </c:pt>
                <c:pt idx="174620">
                  <c:v>0</c:v>
                </c:pt>
                <c:pt idx="174621">
                  <c:v>0</c:v>
                </c:pt>
                <c:pt idx="174622">
                  <c:v>0</c:v>
                </c:pt>
                <c:pt idx="174623">
                  <c:v>0</c:v>
                </c:pt>
                <c:pt idx="174624">
                  <c:v>0</c:v>
                </c:pt>
                <c:pt idx="174625">
                  <c:v>0</c:v>
                </c:pt>
                <c:pt idx="174626">
                  <c:v>0</c:v>
                </c:pt>
                <c:pt idx="174627">
                  <c:v>0</c:v>
                </c:pt>
                <c:pt idx="174628">
                  <c:v>0</c:v>
                </c:pt>
                <c:pt idx="174629">
                  <c:v>0</c:v>
                </c:pt>
                <c:pt idx="174630">
                  <c:v>0</c:v>
                </c:pt>
                <c:pt idx="174631">
                  <c:v>0</c:v>
                </c:pt>
                <c:pt idx="174632">
                  <c:v>0</c:v>
                </c:pt>
                <c:pt idx="174633">
                  <c:v>0</c:v>
                </c:pt>
                <c:pt idx="174634">
                  <c:v>0</c:v>
                </c:pt>
                <c:pt idx="174635">
                  <c:v>0</c:v>
                </c:pt>
                <c:pt idx="174636">
                  <c:v>0</c:v>
                </c:pt>
                <c:pt idx="174637">
                  <c:v>0</c:v>
                </c:pt>
                <c:pt idx="174638">
                  <c:v>0</c:v>
                </c:pt>
                <c:pt idx="174639">
                  <c:v>0</c:v>
                </c:pt>
                <c:pt idx="174640">
                  <c:v>0</c:v>
                </c:pt>
                <c:pt idx="174641">
                  <c:v>0</c:v>
                </c:pt>
                <c:pt idx="174642">
                  <c:v>0</c:v>
                </c:pt>
                <c:pt idx="174643">
                  <c:v>0</c:v>
                </c:pt>
                <c:pt idx="174644">
                  <c:v>0</c:v>
                </c:pt>
                <c:pt idx="174645">
                  <c:v>0</c:v>
                </c:pt>
                <c:pt idx="174646">
                  <c:v>0</c:v>
                </c:pt>
                <c:pt idx="174647">
                  <c:v>0</c:v>
                </c:pt>
                <c:pt idx="174648">
                  <c:v>0</c:v>
                </c:pt>
                <c:pt idx="174649">
                  <c:v>0</c:v>
                </c:pt>
                <c:pt idx="174650">
                  <c:v>0</c:v>
                </c:pt>
                <c:pt idx="174651">
                  <c:v>0</c:v>
                </c:pt>
                <c:pt idx="174652">
                  <c:v>0</c:v>
                </c:pt>
                <c:pt idx="174653">
                  <c:v>0</c:v>
                </c:pt>
                <c:pt idx="174654">
                  <c:v>0</c:v>
                </c:pt>
                <c:pt idx="174655">
                  <c:v>0</c:v>
                </c:pt>
                <c:pt idx="174656">
                  <c:v>0</c:v>
                </c:pt>
                <c:pt idx="174657">
                  <c:v>0</c:v>
                </c:pt>
                <c:pt idx="174658">
                  <c:v>0</c:v>
                </c:pt>
                <c:pt idx="174659">
                  <c:v>0</c:v>
                </c:pt>
                <c:pt idx="174660">
                  <c:v>0</c:v>
                </c:pt>
                <c:pt idx="174661">
                  <c:v>0</c:v>
                </c:pt>
                <c:pt idx="174662">
                  <c:v>0</c:v>
                </c:pt>
                <c:pt idx="174663">
                  <c:v>0</c:v>
                </c:pt>
                <c:pt idx="174664">
                  <c:v>0</c:v>
                </c:pt>
                <c:pt idx="174665">
                  <c:v>0</c:v>
                </c:pt>
                <c:pt idx="174666">
                  <c:v>0</c:v>
                </c:pt>
                <c:pt idx="174667">
                  <c:v>0</c:v>
                </c:pt>
                <c:pt idx="174668">
                  <c:v>0</c:v>
                </c:pt>
                <c:pt idx="174669">
                  <c:v>0</c:v>
                </c:pt>
                <c:pt idx="174670">
                  <c:v>0</c:v>
                </c:pt>
                <c:pt idx="174671">
                  <c:v>0</c:v>
                </c:pt>
                <c:pt idx="174672">
                  <c:v>0</c:v>
                </c:pt>
                <c:pt idx="174673">
                  <c:v>0</c:v>
                </c:pt>
                <c:pt idx="174674">
                  <c:v>0</c:v>
                </c:pt>
                <c:pt idx="174675">
                  <c:v>0</c:v>
                </c:pt>
                <c:pt idx="174676">
                  <c:v>0</c:v>
                </c:pt>
                <c:pt idx="174677">
                  <c:v>0</c:v>
                </c:pt>
                <c:pt idx="174678">
                  <c:v>0</c:v>
                </c:pt>
                <c:pt idx="174679">
                  <c:v>0</c:v>
                </c:pt>
                <c:pt idx="174680">
                  <c:v>0</c:v>
                </c:pt>
                <c:pt idx="174681">
                  <c:v>0</c:v>
                </c:pt>
                <c:pt idx="174682">
                  <c:v>0</c:v>
                </c:pt>
                <c:pt idx="174683">
                  <c:v>0</c:v>
                </c:pt>
                <c:pt idx="174684">
                  <c:v>0</c:v>
                </c:pt>
                <c:pt idx="174685">
                  <c:v>0</c:v>
                </c:pt>
                <c:pt idx="174686">
                  <c:v>0</c:v>
                </c:pt>
                <c:pt idx="174687">
                  <c:v>0</c:v>
                </c:pt>
                <c:pt idx="174688">
                  <c:v>0</c:v>
                </c:pt>
                <c:pt idx="174689">
                  <c:v>0</c:v>
                </c:pt>
                <c:pt idx="174690">
                  <c:v>0</c:v>
                </c:pt>
                <c:pt idx="174691">
                  <c:v>0</c:v>
                </c:pt>
                <c:pt idx="174692">
                  <c:v>0</c:v>
                </c:pt>
                <c:pt idx="174693">
                  <c:v>0</c:v>
                </c:pt>
                <c:pt idx="174694">
                  <c:v>0</c:v>
                </c:pt>
                <c:pt idx="174695">
                  <c:v>0</c:v>
                </c:pt>
                <c:pt idx="174696">
                  <c:v>0</c:v>
                </c:pt>
                <c:pt idx="174697">
                  <c:v>0</c:v>
                </c:pt>
                <c:pt idx="174698">
                  <c:v>0</c:v>
                </c:pt>
                <c:pt idx="174699">
                  <c:v>0</c:v>
                </c:pt>
                <c:pt idx="174700">
                  <c:v>0</c:v>
                </c:pt>
                <c:pt idx="174701">
                  <c:v>0</c:v>
                </c:pt>
                <c:pt idx="174702">
                  <c:v>0</c:v>
                </c:pt>
                <c:pt idx="174703">
                  <c:v>0</c:v>
                </c:pt>
                <c:pt idx="174704">
                  <c:v>0</c:v>
                </c:pt>
                <c:pt idx="174705">
                  <c:v>0</c:v>
                </c:pt>
                <c:pt idx="174706">
                  <c:v>0</c:v>
                </c:pt>
                <c:pt idx="174707">
                  <c:v>0</c:v>
                </c:pt>
                <c:pt idx="174708">
                  <c:v>0</c:v>
                </c:pt>
                <c:pt idx="174709">
                  <c:v>0</c:v>
                </c:pt>
                <c:pt idx="174710">
                  <c:v>0</c:v>
                </c:pt>
                <c:pt idx="174711">
                  <c:v>0</c:v>
                </c:pt>
                <c:pt idx="174712">
                  <c:v>0</c:v>
                </c:pt>
                <c:pt idx="174713">
                  <c:v>0</c:v>
                </c:pt>
                <c:pt idx="174714">
                  <c:v>0</c:v>
                </c:pt>
                <c:pt idx="174715">
                  <c:v>0</c:v>
                </c:pt>
                <c:pt idx="174716">
                  <c:v>0</c:v>
                </c:pt>
                <c:pt idx="174717">
                  <c:v>0</c:v>
                </c:pt>
                <c:pt idx="174718">
                  <c:v>0</c:v>
                </c:pt>
                <c:pt idx="174719">
                  <c:v>0</c:v>
                </c:pt>
                <c:pt idx="174720">
                  <c:v>0</c:v>
                </c:pt>
                <c:pt idx="174721">
                  <c:v>0</c:v>
                </c:pt>
                <c:pt idx="174722">
                  <c:v>0</c:v>
                </c:pt>
                <c:pt idx="174723">
                  <c:v>0</c:v>
                </c:pt>
                <c:pt idx="174724">
                  <c:v>0</c:v>
                </c:pt>
                <c:pt idx="174725">
                  <c:v>0</c:v>
                </c:pt>
                <c:pt idx="174726">
                  <c:v>0</c:v>
                </c:pt>
                <c:pt idx="174727">
                  <c:v>0</c:v>
                </c:pt>
                <c:pt idx="174728">
                  <c:v>0</c:v>
                </c:pt>
                <c:pt idx="174729">
                  <c:v>0</c:v>
                </c:pt>
                <c:pt idx="174730">
                  <c:v>0</c:v>
                </c:pt>
                <c:pt idx="174731">
                  <c:v>0</c:v>
                </c:pt>
                <c:pt idx="174732">
                  <c:v>0</c:v>
                </c:pt>
                <c:pt idx="174733">
                  <c:v>0</c:v>
                </c:pt>
                <c:pt idx="174734">
                  <c:v>0</c:v>
                </c:pt>
                <c:pt idx="174735">
                  <c:v>0</c:v>
                </c:pt>
                <c:pt idx="174736">
                  <c:v>0</c:v>
                </c:pt>
                <c:pt idx="174737">
                  <c:v>0</c:v>
                </c:pt>
                <c:pt idx="174738">
                  <c:v>0</c:v>
                </c:pt>
                <c:pt idx="174739">
                  <c:v>0</c:v>
                </c:pt>
                <c:pt idx="174740">
                  <c:v>0</c:v>
                </c:pt>
                <c:pt idx="174741">
                  <c:v>0</c:v>
                </c:pt>
                <c:pt idx="174742">
                  <c:v>0</c:v>
                </c:pt>
                <c:pt idx="174743">
                  <c:v>0</c:v>
                </c:pt>
                <c:pt idx="174744">
                  <c:v>0</c:v>
                </c:pt>
                <c:pt idx="174745">
                  <c:v>0</c:v>
                </c:pt>
                <c:pt idx="174746">
                  <c:v>0</c:v>
                </c:pt>
                <c:pt idx="174747">
                  <c:v>0</c:v>
                </c:pt>
                <c:pt idx="174748">
                  <c:v>0</c:v>
                </c:pt>
                <c:pt idx="174749">
                  <c:v>0</c:v>
                </c:pt>
                <c:pt idx="174750">
                  <c:v>0</c:v>
                </c:pt>
                <c:pt idx="174751">
                  <c:v>0</c:v>
                </c:pt>
                <c:pt idx="174752">
                  <c:v>0</c:v>
                </c:pt>
                <c:pt idx="174753">
                  <c:v>0</c:v>
                </c:pt>
                <c:pt idx="174754">
                  <c:v>0</c:v>
                </c:pt>
                <c:pt idx="174755">
                  <c:v>0</c:v>
                </c:pt>
                <c:pt idx="174756">
                  <c:v>0</c:v>
                </c:pt>
                <c:pt idx="174757">
                  <c:v>0</c:v>
                </c:pt>
                <c:pt idx="174758">
                  <c:v>0</c:v>
                </c:pt>
                <c:pt idx="174759">
                  <c:v>0</c:v>
                </c:pt>
                <c:pt idx="174760">
                  <c:v>0</c:v>
                </c:pt>
                <c:pt idx="174761">
                  <c:v>0</c:v>
                </c:pt>
                <c:pt idx="174762">
                  <c:v>0</c:v>
                </c:pt>
                <c:pt idx="174763">
                  <c:v>0</c:v>
                </c:pt>
                <c:pt idx="174764">
                  <c:v>0</c:v>
                </c:pt>
                <c:pt idx="174765">
                  <c:v>0</c:v>
                </c:pt>
                <c:pt idx="174766">
                  <c:v>0</c:v>
                </c:pt>
                <c:pt idx="174767">
                  <c:v>0</c:v>
                </c:pt>
                <c:pt idx="174768">
                  <c:v>0</c:v>
                </c:pt>
                <c:pt idx="174769">
                  <c:v>0</c:v>
                </c:pt>
                <c:pt idx="174770">
                  <c:v>0</c:v>
                </c:pt>
                <c:pt idx="174771">
                  <c:v>0</c:v>
                </c:pt>
                <c:pt idx="174772">
                  <c:v>0</c:v>
                </c:pt>
                <c:pt idx="174773">
                  <c:v>0</c:v>
                </c:pt>
                <c:pt idx="174774">
                  <c:v>0</c:v>
                </c:pt>
                <c:pt idx="174775">
                  <c:v>0</c:v>
                </c:pt>
                <c:pt idx="174776">
                  <c:v>0</c:v>
                </c:pt>
                <c:pt idx="174777">
                  <c:v>0</c:v>
                </c:pt>
                <c:pt idx="174778">
                  <c:v>0</c:v>
                </c:pt>
                <c:pt idx="174779">
                  <c:v>0</c:v>
                </c:pt>
                <c:pt idx="174780">
                  <c:v>0</c:v>
                </c:pt>
                <c:pt idx="174781">
                  <c:v>0</c:v>
                </c:pt>
                <c:pt idx="174782">
                  <c:v>0</c:v>
                </c:pt>
                <c:pt idx="174783">
                  <c:v>0</c:v>
                </c:pt>
                <c:pt idx="174784">
                  <c:v>0</c:v>
                </c:pt>
                <c:pt idx="174785">
                  <c:v>0</c:v>
                </c:pt>
                <c:pt idx="174786">
                  <c:v>0</c:v>
                </c:pt>
                <c:pt idx="174787">
                  <c:v>0</c:v>
                </c:pt>
                <c:pt idx="174788">
                  <c:v>0</c:v>
                </c:pt>
                <c:pt idx="174789">
                  <c:v>0</c:v>
                </c:pt>
                <c:pt idx="174790">
                  <c:v>0</c:v>
                </c:pt>
                <c:pt idx="174791">
                  <c:v>0</c:v>
                </c:pt>
                <c:pt idx="174792">
                  <c:v>0</c:v>
                </c:pt>
                <c:pt idx="174793">
                  <c:v>0</c:v>
                </c:pt>
                <c:pt idx="174794">
                  <c:v>0</c:v>
                </c:pt>
                <c:pt idx="174795">
                  <c:v>0</c:v>
                </c:pt>
                <c:pt idx="174796">
                  <c:v>0</c:v>
                </c:pt>
                <c:pt idx="174797">
                  <c:v>0</c:v>
                </c:pt>
                <c:pt idx="174798">
                  <c:v>0</c:v>
                </c:pt>
                <c:pt idx="174799">
                  <c:v>0</c:v>
                </c:pt>
                <c:pt idx="174800">
                  <c:v>0</c:v>
                </c:pt>
                <c:pt idx="174801">
                  <c:v>0</c:v>
                </c:pt>
                <c:pt idx="174802">
                  <c:v>0</c:v>
                </c:pt>
                <c:pt idx="174803">
                  <c:v>0</c:v>
                </c:pt>
                <c:pt idx="174804">
                  <c:v>0</c:v>
                </c:pt>
                <c:pt idx="174805">
                  <c:v>0</c:v>
                </c:pt>
                <c:pt idx="174806">
                  <c:v>0</c:v>
                </c:pt>
                <c:pt idx="174807">
                  <c:v>0</c:v>
                </c:pt>
                <c:pt idx="174808">
                  <c:v>0</c:v>
                </c:pt>
                <c:pt idx="174809">
                  <c:v>0</c:v>
                </c:pt>
                <c:pt idx="174810">
                  <c:v>0</c:v>
                </c:pt>
                <c:pt idx="174811">
                  <c:v>0</c:v>
                </c:pt>
                <c:pt idx="174812">
                  <c:v>0</c:v>
                </c:pt>
                <c:pt idx="174813">
                  <c:v>0</c:v>
                </c:pt>
                <c:pt idx="174814">
                  <c:v>0</c:v>
                </c:pt>
                <c:pt idx="174815">
                  <c:v>0</c:v>
                </c:pt>
                <c:pt idx="174816">
                  <c:v>0</c:v>
                </c:pt>
                <c:pt idx="174817">
                  <c:v>0</c:v>
                </c:pt>
                <c:pt idx="174818">
                  <c:v>0</c:v>
                </c:pt>
                <c:pt idx="174819">
                  <c:v>0</c:v>
                </c:pt>
                <c:pt idx="174820">
                  <c:v>0</c:v>
                </c:pt>
                <c:pt idx="174821">
                  <c:v>0</c:v>
                </c:pt>
                <c:pt idx="174822">
                  <c:v>0</c:v>
                </c:pt>
                <c:pt idx="174823">
                  <c:v>0</c:v>
                </c:pt>
                <c:pt idx="174824">
                  <c:v>0</c:v>
                </c:pt>
                <c:pt idx="174825">
                  <c:v>0</c:v>
                </c:pt>
                <c:pt idx="174826">
                  <c:v>0</c:v>
                </c:pt>
                <c:pt idx="174827">
                  <c:v>0</c:v>
                </c:pt>
                <c:pt idx="174828">
                  <c:v>0</c:v>
                </c:pt>
                <c:pt idx="174829">
                  <c:v>0</c:v>
                </c:pt>
                <c:pt idx="174830">
                  <c:v>0</c:v>
                </c:pt>
                <c:pt idx="174831">
                  <c:v>0</c:v>
                </c:pt>
                <c:pt idx="174832">
                  <c:v>0</c:v>
                </c:pt>
                <c:pt idx="174833">
                  <c:v>0</c:v>
                </c:pt>
                <c:pt idx="174834">
                  <c:v>0</c:v>
                </c:pt>
                <c:pt idx="174835">
                  <c:v>0</c:v>
                </c:pt>
                <c:pt idx="174836">
                  <c:v>0</c:v>
                </c:pt>
                <c:pt idx="174837">
                  <c:v>0</c:v>
                </c:pt>
                <c:pt idx="174838">
                  <c:v>0</c:v>
                </c:pt>
                <c:pt idx="174839">
                  <c:v>0</c:v>
                </c:pt>
                <c:pt idx="174840">
                  <c:v>0</c:v>
                </c:pt>
                <c:pt idx="174841">
                  <c:v>0</c:v>
                </c:pt>
                <c:pt idx="174842">
                  <c:v>0</c:v>
                </c:pt>
                <c:pt idx="174843">
                  <c:v>0</c:v>
                </c:pt>
                <c:pt idx="174844">
                  <c:v>0</c:v>
                </c:pt>
                <c:pt idx="174845">
                  <c:v>0</c:v>
                </c:pt>
                <c:pt idx="174846">
                  <c:v>0</c:v>
                </c:pt>
                <c:pt idx="174847">
                  <c:v>0</c:v>
                </c:pt>
                <c:pt idx="174848">
                  <c:v>0</c:v>
                </c:pt>
                <c:pt idx="174849">
                  <c:v>0</c:v>
                </c:pt>
                <c:pt idx="174850">
                  <c:v>0</c:v>
                </c:pt>
                <c:pt idx="174851">
                  <c:v>0</c:v>
                </c:pt>
                <c:pt idx="174852">
                  <c:v>0</c:v>
                </c:pt>
                <c:pt idx="174853">
                  <c:v>0</c:v>
                </c:pt>
                <c:pt idx="174854">
                  <c:v>0</c:v>
                </c:pt>
                <c:pt idx="174855">
                  <c:v>0</c:v>
                </c:pt>
                <c:pt idx="174856">
                  <c:v>0</c:v>
                </c:pt>
                <c:pt idx="174857">
                  <c:v>0</c:v>
                </c:pt>
                <c:pt idx="174858">
                  <c:v>0</c:v>
                </c:pt>
                <c:pt idx="174859">
                  <c:v>0</c:v>
                </c:pt>
                <c:pt idx="174860">
                  <c:v>0</c:v>
                </c:pt>
                <c:pt idx="174861">
                  <c:v>0</c:v>
                </c:pt>
                <c:pt idx="174862">
                  <c:v>0</c:v>
                </c:pt>
                <c:pt idx="174863">
                  <c:v>0</c:v>
                </c:pt>
                <c:pt idx="174864">
                  <c:v>0</c:v>
                </c:pt>
                <c:pt idx="174865">
                  <c:v>0</c:v>
                </c:pt>
                <c:pt idx="174866">
                  <c:v>0</c:v>
                </c:pt>
                <c:pt idx="174867">
                  <c:v>0</c:v>
                </c:pt>
                <c:pt idx="174868">
                  <c:v>0</c:v>
                </c:pt>
                <c:pt idx="174869">
                  <c:v>0</c:v>
                </c:pt>
                <c:pt idx="174870">
                  <c:v>0</c:v>
                </c:pt>
                <c:pt idx="174871">
                  <c:v>0</c:v>
                </c:pt>
                <c:pt idx="174872">
                  <c:v>0</c:v>
                </c:pt>
                <c:pt idx="174873">
                  <c:v>0</c:v>
                </c:pt>
                <c:pt idx="174874">
                  <c:v>0</c:v>
                </c:pt>
                <c:pt idx="174875">
                  <c:v>0</c:v>
                </c:pt>
                <c:pt idx="174876">
                  <c:v>0</c:v>
                </c:pt>
                <c:pt idx="174877">
                  <c:v>0</c:v>
                </c:pt>
                <c:pt idx="174878">
                  <c:v>0</c:v>
                </c:pt>
                <c:pt idx="174879">
                  <c:v>0</c:v>
                </c:pt>
                <c:pt idx="174880">
                  <c:v>0</c:v>
                </c:pt>
                <c:pt idx="174881">
                  <c:v>0</c:v>
                </c:pt>
                <c:pt idx="174882">
                  <c:v>0</c:v>
                </c:pt>
                <c:pt idx="174883">
                  <c:v>0</c:v>
                </c:pt>
                <c:pt idx="174884">
                  <c:v>0</c:v>
                </c:pt>
                <c:pt idx="174885">
                  <c:v>0</c:v>
                </c:pt>
                <c:pt idx="174886">
                  <c:v>0</c:v>
                </c:pt>
                <c:pt idx="174887">
                  <c:v>0</c:v>
                </c:pt>
                <c:pt idx="174888">
                  <c:v>0</c:v>
                </c:pt>
                <c:pt idx="174889">
                  <c:v>0</c:v>
                </c:pt>
                <c:pt idx="174890">
                  <c:v>0</c:v>
                </c:pt>
                <c:pt idx="174891">
                  <c:v>0</c:v>
                </c:pt>
                <c:pt idx="174892">
                  <c:v>0</c:v>
                </c:pt>
                <c:pt idx="174893">
                  <c:v>0</c:v>
                </c:pt>
                <c:pt idx="174894">
                  <c:v>0</c:v>
                </c:pt>
                <c:pt idx="174895">
                  <c:v>0</c:v>
                </c:pt>
                <c:pt idx="174896">
                  <c:v>0</c:v>
                </c:pt>
                <c:pt idx="174897">
                  <c:v>0</c:v>
                </c:pt>
                <c:pt idx="174898">
                  <c:v>0</c:v>
                </c:pt>
                <c:pt idx="174899">
                  <c:v>0</c:v>
                </c:pt>
                <c:pt idx="174900">
                  <c:v>0</c:v>
                </c:pt>
                <c:pt idx="174901">
                  <c:v>0</c:v>
                </c:pt>
                <c:pt idx="174902">
                  <c:v>0</c:v>
                </c:pt>
                <c:pt idx="174903">
                  <c:v>0</c:v>
                </c:pt>
                <c:pt idx="174904">
                  <c:v>0</c:v>
                </c:pt>
                <c:pt idx="174905">
                  <c:v>0</c:v>
                </c:pt>
                <c:pt idx="174906">
                  <c:v>0</c:v>
                </c:pt>
                <c:pt idx="174907">
                  <c:v>0</c:v>
                </c:pt>
                <c:pt idx="174908">
                  <c:v>0</c:v>
                </c:pt>
                <c:pt idx="174909">
                  <c:v>0</c:v>
                </c:pt>
                <c:pt idx="174910">
                  <c:v>0</c:v>
                </c:pt>
                <c:pt idx="174911">
                  <c:v>0</c:v>
                </c:pt>
                <c:pt idx="174912">
                  <c:v>0</c:v>
                </c:pt>
                <c:pt idx="174913">
                  <c:v>0</c:v>
                </c:pt>
                <c:pt idx="174914">
                  <c:v>0</c:v>
                </c:pt>
                <c:pt idx="174915">
                  <c:v>0</c:v>
                </c:pt>
                <c:pt idx="174916">
                  <c:v>0</c:v>
                </c:pt>
                <c:pt idx="174917">
                  <c:v>0</c:v>
                </c:pt>
                <c:pt idx="174918">
                  <c:v>0</c:v>
                </c:pt>
                <c:pt idx="174919">
                  <c:v>0</c:v>
                </c:pt>
                <c:pt idx="174920">
                  <c:v>0</c:v>
                </c:pt>
                <c:pt idx="174921">
                  <c:v>0</c:v>
                </c:pt>
                <c:pt idx="174922">
                  <c:v>0</c:v>
                </c:pt>
                <c:pt idx="174923">
                  <c:v>0</c:v>
                </c:pt>
                <c:pt idx="174924">
                  <c:v>0</c:v>
                </c:pt>
                <c:pt idx="174925">
                  <c:v>0</c:v>
                </c:pt>
                <c:pt idx="174926">
                  <c:v>0</c:v>
                </c:pt>
                <c:pt idx="174927">
                  <c:v>0</c:v>
                </c:pt>
                <c:pt idx="174928">
                  <c:v>0</c:v>
                </c:pt>
                <c:pt idx="174929">
                  <c:v>0</c:v>
                </c:pt>
                <c:pt idx="174930">
                  <c:v>0</c:v>
                </c:pt>
                <c:pt idx="174931">
                  <c:v>0</c:v>
                </c:pt>
                <c:pt idx="174932">
                  <c:v>0</c:v>
                </c:pt>
                <c:pt idx="174933">
                  <c:v>0</c:v>
                </c:pt>
                <c:pt idx="174934">
                  <c:v>0</c:v>
                </c:pt>
                <c:pt idx="174935">
                  <c:v>0</c:v>
                </c:pt>
                <c:pt idx="174936">
                  <c:v>0</c:v>
                </c:pt>
                <c:pt idx="174937">
                  <c:v>0</c:v>
                </c:pt>
                <c:pt idx="174938">
                  <c:v>0</c:v>
                </c:pt>
                <c:pt idx="174939">
                  <c:v>0</c:v>
                </c:pt>
                <c:pt idx="174940">
                  <c:v>0</c:v>
                </c:pt>
                <c:pt idx="174941">
                  <c:v>0</c:v>
                </c:pt>
                <c:pt idx="174942">
                  <c:v>0</c:v>
                </c:pt>
                <c:pt idx="174943">
                  <c:v>0</c:v>
                </c:pt>
                <c:pt idx="174944">
                  <c:v>0</c:v>
                </c:pt>
                <c:pt idx="174945">
                  <c:v>0</c:v>
                </c:pt>
                <c:pt idx="174946">
                  <c:v>0</c:v>
                </c:pt>
                <c:pt idx="174947">
                  <c:v>0</c:v>
                </c:pt>
                <c:pt idx="174948">
                  <c:v>0</c:v>
                </c:pt>
                <c:pt idx="174949">
                  <c:v>0</c:v>
                </c:pt>
                <c:pt idx="174950">
                  <c:v>0</c:v>
                </c:pt>
                <c:pt idx="174951">
                  <c:v>0</c:v>
                </c:pt>
                <c:pt idx="174952">
                  <c:v>0</c:v>
                </c:pt>
                <c:pt idx="174953">
                  <c:v>0</c:v>
                </c:pt>
                <c:pt idx="174954">
                  <c:v>0</c:v>
                </c:pt>
                <c:pt idx="174955">
                  <c:v>0</c:v>
                </c:pt>
                <c:pt idx="174956">
                  <c:v>0</c:v>
                </c:pt>
                <c:pt idx="174957">
                  <c:v>0</c:v>
                </c:pt>
                <c:pt idx="174958">
                  <c:v>0</c:v>
                </c:pt>
                <c:pt idx="174959">
                  <c:v>0</c:v>
                </c:pt>
                <c:pt idx="174960">
                  <c:v>0</c:v>
                </c:pt>
                <c:pt idx="174961">
                  <c:v>0</c:v>
                </c:pt>
                <c:pt idx="174962">
                  <c:v>0</c:v>
                </c:pt>
                <c:pt idx="174963">
                  <c:v>0</c:v>
                </c:pt>
                <c:pt idx="174964">
                  <c:v>0</c:v>
                </c:pt>
                <c:pt idx="174965">
                  <c:v>0</c:v>
                </c:pt>
                <c:pt idx="174966">
                  <c:v>0</c:v>
                </c:pt>
                <c:pt idx="174967">
                  <c:v>0</c:v>
                </c:pt>
                <c:pt idx="174968">
                  <c:v>0</c:v>
                </c:pt>
                <c:pt idx="174969">
                  <c:v>0</c:v>
                </c:pt>
                <c:pt idx="174970">
                  <c:v>0</c:v>
                </c:pt>
                <c:pt idx="174971">
                  <c:v>0</c:v>
                </c:pt>
                <c:pt idx="174972">
                  <c:v>0</c:v>
                </c:pt>
                <c:pt idx="174973">
                  <c:v>0</c:v>
                </c:pt>
                <c:pt idx="174974">
                  <c:v>0</c:v>
                </c:pt>
                <c:pt idx="174975">
                  <c:v>0</c:v>
                </c:pt>
                <c:pt idx="174976">
                  <c:v>0</c:v>
                </c:pt>
                <c:pt idx="174977">
                  <c:v>0</c:v>
                </c:pt>
                <c:pt idx="174978">
                  <c:v>0</c:v>
                </c:pt>
                <c:pt idx="174979">
                  <c:v>0</c:v>
                </c:pt>
                <c:pt idx="174980">
                  <c:v>0</c:v>
                </c:pt>
                <c:pt idx="174981">
                  <c:v>0</c:v>
                </c:pt>
                <c:pt idx="174982">
                  <c:v>0</c:v>
                </c:pt>
                <c:pt idx="174983">
                  <c:v>0</c:v>
                </c:pt>
                <c:pt idx="174984">
                  <c:v>0</c:v>
                </c:pt>
                <c:pt idx="174985">
                  <c:v>0</c:v>
                </c:pt>
                <c:pt idx="174986">
                  <c:v>0</c:v>
                </c:pt>
                <c:pt idx="174987">
                  <c:v>0</c:v>
                </c:pt>
                <c:pt idx="174988">
                  <c:v>0</c:v>
                </c:pt>
                <c:pt idx="174989">
                  <c:v>0</c:v>
                </c:pt>
                <c:pt idx="174990">
                  <c:v>0</c:v>
                </c:pt>
                <c:pt idx="174991">
                  <c:v>0</c:v>
                </c:pt>
                <c:pt idx="174992">
                  <c:v>0</c:v>
                </c:pt>
                <c:pt idx="174993">
                  <c:v>0</c:v>
                </c:pt>
                <c:pt idx="174994">
                  <c:v>0</c:v>
                </c:pt>
                <c:pt idx="174995">
                  <c:v>0</c:v>
                </c:pt>
                <c:pt idx="174996">
                  <c:v>0</c:v>
                </c:pt>
                <c:pt idx="174997">
                  <c:v>0</c:v>
                </c:pt>
                <c:pt idx="174998">
                  <c:v>0</c:v>
                </c:pt>
                <c:pt idx="174999">
                  <c:v>0</c:v>
                </c:pt>
                <c:pt idx="175000">
                  <c:v>0</c:v>
                </c:pt>
                <c:pt idx="175001">
                  <c:v>0</c:v>
                </c:pt>
                <c:pt idx="175002">
                  <c:v>0</c:v>
                </c:pt>
                <c:pt idx="175003">
                  <c:v>0</c:v>
                </c:pt>
                <c:pt idx="175004">
                  <c:v>0</c:v>
                </c:pt>
                <c:pt idx="175005">
                  <c:v>0</c:v>
                </c:pt>
                <c:pt idx="175006">
                  <c:v>0</c:v>
                </c:pt>
                <c:pt idx="175007">
                  <c:v>0</c:v>
                </c:pt>
                <c:pt idx="175008">
                  <c:v>0</c:v>
                </c:pt>
                <c:pt idx="175009">
                  <c:v>0</c:v>
                </c:pt>
                <c:pt idx="175010">
                  <c:v>0</c:v>
                </c:pt>
                <c:pt idx="175011">
                  <c:v>0</c:v>
                </c:pt>
                <c:pt idx="175012">
                  <c:v>0</c:v>
                </c:pt>
                <c:pt idx="175013">
                  <c:v>0</c:v>
                </c:pt>
                <c:pt idx="175014">
                  <c:v>0</c:v>
                </c:pt>
                <c:pt idx="175015">
                  <c:v>0</c:v>
                </c:pt>
                <c:pt idx="175016">
                  <c:v>0</c:v>
                </c:pt>
                <c:pt idx="175017">
                  <c:v>0</c:v>
                </c:pt>
                <c:pt idx="175018">
                  <c:v>0</c:v>
                </c:pt>
                <c:pt idx="175019">
                  <c:v>0</c:v>
                </c:pt>
                <c:pt idx="175020">
                  <c:v>0</c:v>
                </c:pt>
                <c:pt idx="175021">
                  <c:v>0</c:v>
                </c:pt>
                <c:pt idx="175022">
                  <c:v>0</c:v>
                </c:pt>
                <c:pt idx="175023">
                  <c:v>0</c:v>
                </c:pt>
                <c:pt idx="175024">
                  <c:v>0</c:v>
                </c:pt>
                <c:pt idx="175025">
                  <c:v>0</c:v>
                </c:pt>
                <c:pt idx="175026">
                  <c:v>0</c:v>
                </c:pt>
                <c:pt idx="175027">
                  <c:v>0</c:v>
                </c:pt>
                <c:pt idx="175028">
                  <c:v>0</c:v>
                </c:pt>
                <c:pt idx="175029">
                  <c:v>0</c:v>
                </c:pt>
                <c:pt idx="175030">
                  <c:v>0</c:v>
                </c:pt>
                <c:pt idx="175031">
                  <c:v>0</c:v>
                </c:pt>
                <c:pt idx="175032">
                  <c:v>0</c:v>
                </c:pt>
                <c:pt idx="175033">
                  <c:v>0</c:v>
                </c:pt>
                <c:pt idx="175034">
                  <c:v>0</c:v>
                </c:pt>
                <c:pt idx="175035">
                  <c:v>0</c:v>
                </c:pt>
                <c:pt idx="175036">
                  <c:v>0</c:v>
                </c:pt>
                <c:pt idx="175037">
                  <c:v>0</c:v>
                </c:pt>
                <c:pt idx="175038">
                  <c:v>0</c:v>
                </c:pt>
                <c:pt idx="175039">
                  <c:v>0</c:v>
                </c:pt>
                <c:pt idx="175040">
                  <c:v>0</c:v>
                </c:pt>
                <c:pt idx="175041">
                  <c:v>0</c:v>
                </c:pt>
                <c:pt idx="175042">
                  <c:v>0</c:v>
                </c:pt>
                <c:pt idx="175043">
                  <c:v>0</c:v>
                </c:pt>
                <c:pt idx="175044">
                  <c:v>0</c:v>
                </c:pt>
                <c:pt idx="175045">
                  <c:v>0</c:v>
                </c:pt>
                <c:pt idx="175046">
                  <c:v>0</c:v>
                </c:pt>
                <c:pt idx="175047">
                  <c:v>0</c:v>
                </c:pt>
                <c:pt idx="175048">
                  <c:v>0</c:v>
                </c:pt>
                <c:pt idx="175049">
                  <c:v>0</c:v>
                </c:pt>
                <c:pt idx="175050">
                  <c:v>0</c:v>
                </c:pt>
                <c:pt idx="175051">
                  <c:v>0</c:v>
                </c:pt>
                <c:pt idx="175052">
                  <c:v>0</c:v>
                </c:pt>
                <c:pt idx="175053">
                  <c:v>0</c:v>
                </c:pt>
                <c:pt idx="175054">
                  <c:v>0</c:v>
                </c:pt>
                <c:pt idx="175055">
                  <c:v>0</c:v>
                </c:pt>
                <c:pt idx="175056">
                  <c:v>0</c:v>
                </c:pt>
                <c:pt idx="175057">
                  <c:v>0</c:v>
                </c:pt>
                <c:pt idx="175058">
                  <c:v>0</c:v>
                </c:pt>
                <c:pt idx="175059">
                  <c:v>0</c:v>
                </c:pt>
                <c:pt idx="175060">
                  <c:v>0</c:v>
                </c:pt>
                <c:pt idx="175061">
                  <c:v>0</c:v>
                </c:pt>
                <c:pt idx="175062">
                  <c:v>0</c:v>
                </c:pt>
                <c:pt idx="175063">
                  <c:v>0</c:v>
                </c:pt>
                <c:pt idx="175064">
                  <c:v>0</c:v>
                </c:pt>
                <c:pt idx="175065">
                  <c:v>0</c:v>
                </c:pt>
                <c:pt idx="175066">
                  <c:v>0</c:v>
                </c:pt>
                <c:pt idx="175067">
                  <c:v>0</c:v>
                </c:pt>
                <c:pt idx="175068">
                  <c:v>0</c:v>
                </c:pt>
                <c:pt idx="175069">
                  <c:v>0</c:v>
                </c:pt>
                <c:pt idx="175070">
                  <c:v>0</c:v>
                </c:pt>
                <c:pt idx="175071">
                  <c:v>0</c:v>
                </c:pt>
                <c:pt idx="175072">
                  <c:v>0</c:v>
                </c:pt>
                <c:pt idx="175073">
                  <c:v>0</c:v>
                </c:pt>
                <c:pt idx="175074">
                  <c:v>0</c:v>
                </c:pt>
                <c:pt idx="175075">
                  <c:v>0</c:v>
                </c:pt>
                <c:pt idx="175076">
                  <c:v>0</c:v>
                </c:pt>
                <c:pt idx="175077">
                  <c:v>0</c:v>
                </c:pt>
                <c:pt idx="175078">
                  <c:v>0</c:v>
                </c:pt>
                <c:pt idx="175079">
                  <c:v>0</c:v>
                </c:pt>
                <c:pt idx="175080">
                  <c:v>0</c:v>
                </c:pt>
                <c:pt idx="175081">
                  <c:v>0</c:v>
                </c:pt>
                <c:pt idx="175082">
                  <c:v>0</c:v>
                </c:pt>
                <c:pt idx="175083">
                  <c:v>0</c:v>
                </c:pt>
                <c:pt idx="175084">
                  <c:v>0</c:v>
                </c:pt>
                <c:pt idx="175085">
                  <c:v>0</c:v>
                </c:pt>
                <c:pt idx="175086">
                  <c:v>0</c:v>
                </c:pt>
                <c:pt idx="175087">
                  <c:v>0</c:v>
                </c:pt>
                <c:pt idx="175088">
                  <c:v>0</c:v>
                </c:pt>
                <c:pt idx="175089">
                  <c:v>0</c:v>
                </c:pt>
                <c:pt idx="175090">
                  <c:v>0</c:v>
                </c:pt>
                <c:pt idx="175091">
                  <c:v>0</c:v>
                </c:pt>
                <c:pt idx="175092">
                  <c:v>0</c:v>
                </c:pt>
                <c:pt idx="175093">
                  <c:v>0</c:v>
                </c:pt>
                <c:pt idx="175094">
                  <c:v>0</c:v>
                </c:pt>
                <c:pt idx="175095">
                  <c:v>0</c:v>
                </c:pt>
                <c:pt idx="175096">
                  <c:v>0</c:v>
                </c:pt>
                <c:pt idx="175097">
                  <c:v>0</c:v>
                </c:pt>
                <c:pt idx="175098">
                  <c:v>0</c:v>
                </c:pt>
                <c:pt idx="175099">
                  <c:v>0</c:v>
                </c:pt>
                <c:pt idx="175100">
                  <c:v>0</c:v>
                </c:pt>
                <c:pt idx="175101">
                  <c:v>0</c:v>
                </c:pt>
                <c:pt idx="175102">
                  <c:v>0</c:v>
                </c:pt>
                <c:pt idx="175103">
                  <c:v>0</c:v>
                </c:pt>
                <c:pt idx="175104">
                  <c:v>0</c:v>
                </c:pt>
                <c:pt idx="175105">
                  <c:v>0</c:v>
                </c:pt>
                <c:pt idx="175106">
                  <c:v>0</c:v>
                </c:pt>
                <c:pt idx="175107">
                  <c:v>0</c:v>
                </c:pt>
                <c:pt idx="175108">
                  <c:v>0</c:v>
                </c:pt>
                <c:pt idx="175109">
                  <c:v>0</c:v>
                </c:pt>
                <c:pt idx="175110">
                  <c:v>0</c:v>
                </c:pt>
                <c:pt idx="175111">
                  <c:v>0</c:v>
                </c:pt>
                <c:pt idx="175112">
                  <c:v>0</c:v>
                </c:pt>
                <c:pt idx="175113">
                  <c:v>0</c:v>
                </c:pt>
                <c:pt idx="175114">
                  <c:v>0</c:v>
                </c:pt>
                <c:pt idx="175115">
                  <c:v>0</c:v>
                </c:pt>
                <c:pt idx="175116">
                  <c:v>0</c:v>
                </c:pt>
                <c:pt idx="175117">
                  <c:v>0</c:v>
                </c:pt>
                <c:pt idx="175118">
                  <c:v>0</c:v>
                </c:pt>
                <c:pt idx="175119">
                  <c:v>0</c:v>
                </c:pt>
                <c:pt idx="175120">
                  <c:v>0</c:v>
                </c:pt>
                <c:pt idx="175121">
                  <c:v>0</c:v>
                </c:pt>
                <c:pt idx="175122">
                  <c:v>0</c:v>
                </c:pt>
                <c:pt idx="175123">
                  <c:v>0</c:v>
                </c:pt>
                <c:pt idx="175124">
                  <c:v>0</c:v>
                </c:pt>
                <c:pt idx="175125">
                  <c:v>0</c:v>
                </c:pt>
                <c:pt idx="175126">
                  <c:v>0</c:v>
                </c:pt>
                <c:pt idx="175127">
                  <c:v>0</c:v>
                </c:pt>
                <c:pt idx="175128">
                  <c:v>0</c:v>
                </c:pt>
                <c:pt idx="175129">
                  <c:v>0</c:v>
                </c:pt>
                <c:pt idx="175130">
                  <c:v>0</c:v>
                </c:pt>
                <c:pt idx="175131">
                  <c:v>0</c:v>
                </c:pt>
                <c:pt idx="175132">
                  <c:v>0</c:v>
                </c:pt>
                <c:pt idx="175133">
                  <c:v>0</c:v>
                </c:pt>
                <c:pt idx="175134">
                  <c:v>0</c:v>
                </c:pt>
                <c:pt idx="175135">
                  <c:v>0</c:v>
                </c:pt>
                <c:pt idx="175136">
                  <c:v>0</c:v>
                </c:pt>
                <c:pt idx="175137">
                  <c:v>0</c:v>
                </c:pt>
                <c:pt idx="175138">
                  <c:v>0</c:v>
                </c:pt>
                <c:pt idx="175139">
                  <c:v>0</c:v>
                </c:pt>
                <c:pt idx="175140">
                  <c:v>0</c:v>
                </c:pt>
                <c:pt idx="175141">
                  <c:v>0</c:v>
                </c:pt>
                <c:pt idx="175142">
                  <c:v>0</c:v>
                </c:pt>
                <c:pt idx="175143">
                  <c:v>0</c:v>
                </c:pt>
                <c:pt idx="175144">
                  <c:v>0</c:v>
                </c:pt>
                <c:pt idx="175145">
                  <c:v>0</c:v>
                </c:pt>
                <c:pt idx="175146">
                  <c:v>0</c:v>
                </c:pt>
                <c:pt idx="175147">
                  <c:v>0</c:v>
                </c:pt>
                <c:pt idx="175148">
                  <c:v>0</c:v>
                </c:pt>
                <c:pt idx="175149">
                  <c:v>0</c:v>
                </c:pt>
                <c:pt idx="175150">
                  <c:v>0</c:v>
                </c:pt>
                <c:pt idx="175151">
                  <c:v>0</c:v>
                </c:pt>
                <c:pt idx="175152">
                  <c:v>0</c:v>
                </c:pt>
                <c:pt idx="175153">
                  <c:v>0</c:v>
                </c:pt>
                <c:pt idx="175154">
                  <c:v>0</c:v>
                </c:pt>
                <c:pt idx="175155">
                  <c:v>0</c:v>
                </c:pt>
                <c:pt idx="175156">
                  <c:v>0</c:v>
                </c:pt>
                <c:pt idx="175157">
                  <c:v>0</c:v>
                </c:pt>
                <c:pt idx="175158">
                  <c:v>0</c:v>
                </c:pt>
                <c:pt idx="175159">
                  <c:v>0</c:v>
                </c:pt>
                <c:pt idx="175160">
                  <c:v>0</c:v>
                </c:pt>
                <c:pt idx="175161">
                  <c:v>0</c:v>
                </c:pt>
                <c:pt idx="175162">
                  <c:v>0</c:v>
                </c:pt>
                <c:pt idx="175163">
                  <c:v>0</c:v>
                </c:pt>
                <c:pt idx="175164">
                  <c:v>0</c:v>
                </c:pt>
                <c:pt idx="175165">
                  <c:v>0</c:v>
                </c:pt>
                <c:pt idx="175166">
                  <c:v>0</c:v>
                </c:pt>
                <c:pt idx="175167">
                  <c:v>0</c:v>
                </c:pt>
                <c:pt idx="175168">
                  <c:v>0</c:v>
                </c:pt>
                <c:pt idx="175169">
                  <c:v>0</c:v>
                </c:pt>
                <c:pt idx="175170">
                  <c:v>0</c:v>
                </c:pt>
                <c:pt idx="175171">
                  <c:v>0</c:v>
                </c:pt>
                <c:pt idx="175172">
                  <c:v>0</c:v>
                </c:pt>
                <c:pt idx="175173">
                  <c:v>0</c:v>
                </c:pt>
                <c:pt idx="175174">
                  <c:v>0</c:v>
                </c:pt>
                <c:pt idx="175175">
                  <c:v>0</c:v>
                </c:pt>
                <c:pt idx="175176">
                  <c:v>0</c:v>
                </c:pt>
                <c:pt idx="175177">
                  <c:v>0</c:v>
                </c:pt>
                <c:pt idx="175178">
                  <c:v>0</c:v>
                </c:pt>
                <c:pt idx="175179">
                  <c:v>0</c:v>
                </c:pt>
                <c:pt idx="175180">
                  <c:v>0</c:v>
                </c:pt>
                <c:pt idx="175181">
                  <c:v>0</c:v>
                </c:pt>
                <c:pt idx="175182">
                  <c:v>0</c:v>
                </c:pt>
                <c:pt idx="175183">
                  <c:v>0</c:v>
                </c:pt>
                <c:pt idx="175184">
                  <c:v>0</c:v>
                </c:pt>
                <c:pt idx="175185">
                  <c:v>0</c:v>
                </c:pt>
                <c:pt idx="175186">
                  <c:v>0</c:v>
                </c:pt>
                <c:pt idx="175187">
                  <c:v>0</c:v>
                </c:pt>
                <c:pt idx="175188">
                  <c:v>0</c:v>
                </c:pt>
                <c:pt idx="175189">
                  <c:v>0</c:v>
                </c:pt>
                <c:pt idx="175190">
                  <c:v>0</c:v>
                </c:pt>
                <c:pt idx="175191">
                  <c:v>0</c:v>
                </c:pt>
                <c:pt idx="175192">
                  <c:v>0</c:v>
                </c:pt>
                <c:pt idx="175193">
                  <c:v>0</c:v>
                </c:pt>
                <c:pt idx="175194">
                  <c:v>0</c:v>
                </c:pt>
                <c:pt idx="175195">
                  <c:v>0</c:v>
                </c:pt>
                <c:pt idx="175196">
                  <c:v>0</c:v>
                </c:pt>
                <c:pt idx="175197">
                  <c:v>0</c:v>
                </c:pt>
                <c:pt idx="175198">
                  <c:v>0</c:v>
                </c:pt>
                <c:pt idx="175199">
                  <c:v>0</c:v>
                </c:pt>
                <c:pt idx="175200">
                  <c:v>0</c:v>
                </c:pt>
                <c:pt idx="175201">
                  <c:v>0</c:v>
                </c:pt>
                <c:pt idx="175202">
                  <c:v>0</c:v>
                </c:pt>
                <c:pt idx="175203">
                  <c:v>0</c:v>
                </c:pt>
                <c:pt idx="175204">
                  <c:v>0</c:v>
                </c:pt>
                <c:pt idx="175205">
                  <c:v>0</c:v>
                </c:pt>
                <c:pt idx="175206">
                  <c:v>0</c:v>
                </c:pt>
                <c:pt idx="175207">
                  <c:v>0</c:v>
                </c:pt>
                <c:pt idx="175208">
                  <c:v>0</c:v>
                </c:pt>
                <c:pt idx="175209">
                  <c:v>0</c:v>
                </c:pt>
                <c:pt idx="175210">
                  <c:v>0</c:v>
                </c:pt>
                <c:pt idx="175211">
                  <c:v>0</c:v>
                </c:pt>
                <c:pt idx="175212">
                  <c:v>0</c:v>
                </c:pt>
                <c:pt idx="175213">
                  <c:v>0</c:v>
                </c:pt>
                <c:pt idx="175214">
                  <c:v>0</c:v>
                </c:pt>
                <c:pt idx="175215">
                  <c:v>0</c:v>
                </c:pt>
                <c:pt idx="175216">
                  <c:v>0</c:v>
                </c:pt>
                <c:pt idx="175217">
                  <c:v>0</c:v>
                </c:pt>
                <c:pt idx="175218">
                  <c:v>0</c:v>
                </c:pt>
                <c:pt idx="175219">
                  <c:v>0</c:v>
                </c:pt>
                <c:pt idx="175220">
                  <c:v>0</c:v>
                </c:pt>
                <c:pt idx="175221">
                  <c:v>0</c:v>
                </c:pt>
                <c:pt idx="175222">
                  <c:v>0</c:v>
                </c:pt>
                <c:pt idx="175223">
                  <c:v>0</c:v>
                </c:pt>
                <c:pt idx="175224">
                  <c:v>0</c:v>
                </c:pt>
                <c:pt idx="175225">
                  <c:v>0</c:v>
                </c:pt>
                <c:pt idx="175226">
                  <c:v>0</c:v>
                </c:pt>
                <c:pt idx="175227">
                  <c:v>0</c:v>
                </c:pt>
                <c:pt idx="175228">
                  <c:v>0</c:v>
                </c:pt>
                <c:pt idx="175229">
                  <c:v>0</c:v>
                </c:pt>
                <c:pt idx="175230">
                  <c:v>0</c:v>
                </c:pt>
                <c:pt idx="175231">
                  <c:v>0</c:v>
                </c:pt>
                <c:pt idx="175232">
                  <c:v>0</c:v>
                </c:pt>
                <c:pt idx="175233">
                  <c:v>0</c:v>
                </c:pt>
                <c:pt idx="175234">
                  <c:v>0</c:v>
                </c:pt>
                <c:pt idx="175235">
                  <c:v>0</c:v>
                </c:pt>
                <c:pt idx="175236">
                  <c:v>0</c:v>
                </c:pt>
                <c:pt idx="175237">
                  <c:v>0</c:v>
                </c:pt>
                <c:pt idx="175238">
                  <c:v>0</c:v>
                </c:pt>
                <c:pt idx="175239">
                  <c:v>0</c:v>
                </c:pt>
                <c:pt idx="175240">
                  <c:v>0</c:v>
                </c:pt>
                <c:pt idx="175241">
                  <c:v>0</c:v>
                </c:pt>
                <c:pt idx="175242">
                  <c:v>0</c:v>
                </c:pt>
                <c:pt idx="175243">
                  <c:v>0</c:v>
                </c:pt>
                <c:pt idx="175244">
                  <c:v>0</c:v>
                </c:pt>
                <c:pt idx="175245">
                  <c:v>0</c:v>
                </c:pt>
                <c:pt idx="175246">
                  <c:v>0</c:v>
                </c:pt>
                <c:pt idx="175247">
                  <c:v>0</c:v>
                </c:pt>
                <c:pt idx="175248">
                  <c:v>0</c:v>
                </c:pt>
                <c:pt idx="175249">
                  <c:v>0</c:v>
                </c:pt>
                <c:pt idx="175250">
                  <c:v>0</c:v>
                </c:pt>
                <c:pt idx="175251">
                  <c:v>0</c:v>
                </c:pt>
                <c:pt idx="175252">
                  <c:v>0</c:v>
                </c:pt>
                <c:pt idx="175253">
                  <c:v>0</c:v>
                </c:pt>
                <c:pt idx="175254">
                  <c:v>0</c:v>
                </c:pt>
                <c:pt idx="175255">
                  <c:v>0</c:v>
                </c:pt>
                <c:pt idx="175256">
                  <c:v>0</c:v>
                </c:pt>
                <c:pt idx="175257">
                  <c:v>0</c:v>
                </c:pt>
                <c:pt idx="175258">
                  <c:v>0</c:v>
                </c:pt>
                <c:pt idx="175259">
                  <c:v>0</c:v>
                </c:pt>
                <c:pt idx="175260">
                  <c:v>0</c:v>
                </c:pt>
                <c:pt idx="175261">
                  <c:v>0</c:v>
                </c:pt>
                <c:pt idx="175262">
                  <c:v>0</c:v>
                </c:pt>
                <c:pt idx="175263">
                  <c:v>0</c:v>
                </c:pt>
                <c:pt idx="175264">
                  <c:v>0</c:v>
                </c:pt>
                <c:pt idx="175265">
                  <c:v>0</c:v>
                </c:pt>
                <c:pt idx="175266">
                  <c:v>0</c:v>
                </c:pt>
                <c:pt idx="175267">
                  <c:v>0</c:v>
                </c:pt>
                <c:pt idx="175268">
                  <c:v>0</c:v>
                </c:pt>
                <c:pt idx="175269">
                  <c:v>0</c:v>
                </c:pt>
                <c:pt idx="175270">
                  <c:v>0</c:v>
                </c:pt>
                <c:pt idx="175271">
                  <c:v>0</c:v>
                </c:pt>
                <c:pt idx="175272">
                  <c:v>0</c:v>
                </c:pt>
                <c:pt idx="175273">
                  <c:v>0</c:v>
                </c:pt>
                <c:pt idx="175274">
                  <c:v>0</c:v>
                </c:pt>
                <c:pt idx="175275">
                  <c:v>0</c:v>
                </c:pt>
                <c:pt idx="175276">
                  <c:v>0</c:v>
                </c:pt>
                <c:pt idx="175277">
                  <c:v>0</c:v>
                </c:pt>
                <c:pt idx="175278">
                  <c:v>0</c:v>
                </c:pt>
                <c:pt idx="175279">
                  <c:v>0</c:v>
                </c:pt>
                <c:pt idx="175280">
                  <c:v>0</c:v>
                </c:pt>
                <c:pt idx="175281">
                  <c:v>0</c:v>
                </c:pt>
                <c:pt idx="175282">
                  <c:v>0</c:v>
                </c:pt>
                <c:pt idx="175283">
                  <c:v>0</c:v>
                </c:pt>
                <c:pt idx="175284">
                  <c:v>0</c:v>
                </c:pt>
                <c:pt idx="175285">
                  <c:v>0</c:v>
                </c:pt>
                <c:pt idx="175286">
                  <c:v>0</c:v>
                </c:pt>
                <c:pt idx="175287">
                  <c:v>0</c:v>
                </c:pt>
                <c:pt idx="175288">
                  <c:v>0</c:v>
                </c:pt>
                <c:pt idx="175289">
                  <c:v>0</c:v>
                </c:pt>
                <c:pt idx="175290">
                  <c:v>0</c:v>
                </c:pt>
                <c:pt idx="175291">
                  <c:v>0</c:v>
                </c:pt>
                <c:pt idx="175292">
                  <c:v>0</c:v>
                </c:pt>
                <c:pt idx="175293">
                  <c:v>0</c:v>
                </c:pt>
                <c:pt idx="175294">
                  <c:v>0</c:v>
                </c:pt>
                <c:pt idx="175295">
                  <c:v>0</c:v>
                </c:pt>
                <c:pt idx="175296">
                  <c:v>0</c:v>
                </c:pt>
                <c:pt idx="175297">
                  <c:v>0</c:v>
                </c:pt>
                <c:pt idx="175298">
                  <c:v>0</c:v>
                </c:pt>
                <c:pt idx="175299">
                  <c:v>0</c:v>
                </c:pt>
                <c:pt idx="175300">
                  <c:v>0</c:v>
                </c:pt>
                <c:pt idx="175301">
                  <c:v>0</c:v>
                </c:pt>
                <c:pt idx="175302">
                  <c:v>0</c:v>
                </c:pt>
                <c:pt idx="175303">
                  <c:v>0</c:v>
                </c:pt>
                <c:pt idx="175304">
                  <c:v>0</c:v>
                </c:pt>
                <c:pt idx="175305">
                  <c:v>0</c:v>
                </c:pt>
                <c:pt idx="175306">
                  <c:v>0</c:v>
                </c:pt>
                <c:pt idx="175307">
                  <c:v>0</c:v>
                </c:pt>
                <c:pt idx="175308">
                  <c:v>0</c:v>
                </c:pt>
                <c:pt idx="175309">
                  <c:v>0</c:v>
                </c:pt>
                <c:pt idx="175310">
                  <c:v>0</c:v>
                </c:pt>
                <c:pt idx="175311">
                  <c:v>0</c:v>
                </c:pt>
                <c:pt idx="175312">
                  <c:v>0</c:v>
                </c:pt>
                <c:pt idx="175313">
                  <c:v>0</c:v>
                </c:pt>
                <c:pt idx="175314">
                  <c:v>0</c:v>
                </c:pt>
                <c:pt idx="175315">
                  <c:v>0</c:v>
                </c:pt>
                <c:pt idx="175316">
                  <c:v>0</c:v>
                </c:pt>
                <c:pt idx="175317">
                  <c:v>0</c:v>
                </c:pt>
                <c:pt idx="175318">
                  <c:v>0</c:v>
                </c:pt>
                <c:pt idx="175319">
                  <c:v>0</c:v>
                </c:pt>
                <c:pt idx="175320">
                  <c:v>0</c:v>
                </c:pt>
                <c:pt idx="175321">
                  <c:v>0</c:v>
                </c:pt>
                <c:pt idx="175322">
                  <c:v>0</c:v>
                </c:pt>
                <c:pt idx="175323">
                  <c:v>0</c:v>
                </c:pt>
                <c:pt idx="175324">
                  <c:v>0</c:v>
                </c:pt>
                <c:pt idx="175325">
                  <c:v>0</c:v>
                </c:pt>
                <c:pt idx="175326">
                  <c:v>0</c:v>
                </c:pt>
                <c:pt idx="175327">
                  <c:v>0</c:v>
                </c:pt>
                <c:pt idx="175328">
                  <c:v>0</c:v>
                </c:pt>
                <c:pt idx="175329">
                  <c:v>0</c:v>
                </c:pt>
                <c:pt idx="175330">
                  <c:v>0</c:v>
                </c:pt>
                <c:pt idx="175331">
                  <c:v>0</c:v>
                </c:pt>
                <c:pt idx="175332">
                  <c:v>0</c:v>
                </c:pt>
                <c:pt idx="175333">
                  <c:v>0</c:v>
                </c:pt>
                <c:pt idx="175334">
                  <c:v>0</c:v>
                </c:pt>
                <c:pt idx="175335">
                  <c:v>0</c:v>
                </c:pt>
                <c:pt idx="175336">
                  <c:v>0</c:v>
                </c:pt>
                <c:pt idx="175337">
                  <c:v>0</c:v>
                </c:pt>
                <c:pt idx="175338">
                  <c:v>0</c:v>
                </c:pt>
                <c:pt idx="175339">
                  <c:v>0</c:v>
                </c:pt>
                <c:pt idx="175340">
                  <c:v>0</c:v>
                </c:pt>
                <c:pt idx="175341">
                  <c:v>0</c:v>
                </c:pt>
                <c:pt idx="175342">
                  <c:v>0</c:v>
                </c:pt>
                <c:pt idx="175343">
                  <c:v>0</c:v>
                </c:pt>
                <c:pt idx="175344">
                  <c:v>0</c:v>
                </c:pt>
                <c:pt idx="175345">
                  <c:v>0</c:v>
                </c:pt>
                <c:pt idx="175346">
                  <c:v>0</c:v>
                </c:pt>
                <c:pt idx="175347">
                  <c:v>0</c:v>
                </c:pt>
                <c:pt idx="175348">
                  <c:v>0</c:v>
                </c:pt>
                <c:pt idx="175349">
                  <c:v>0</c:v>
                </c:pt>
                <c:pt idx="175350">
                  <c:v>0</c:v>
                </c:pt>
                <c:pt idx="175351">
                  <c:v>0</c:v>
                </c:pt>
                <c:pt idx="175352">
                  <c:v>0</c:v>
                </c:pt>
                <c:pt idx="175353">
                  <c:v>0</c:v>
                </c:pt>
                <c:pt idx="175354">
                  <c:v>0</c:v>
                </c:pt>
                <c:pt idx="175355">
                  <c:v>0</c:v>
                </c:pt>
                <c:pt idx="175356">
                  <c:v>0</c:v>
                </c:pt>
                <c:pt idx="175357">
                  <c:v>0</c:v>
                </c:pt>
                <c:pt idx="175358">
                  <c:v>0</c:v>
                </c:pt>
                <c:pt idx="175359">
                  <c:v>0</c:v>
                </c:pt>
                <c:pt idx="175360">
                  <c:v>0</c:v>
                </c:pt>
                <c:pt idx="175361">
                  <c:v>0</c:v>
                </c:pt>
                <c:pt idx="175362">
                  <c:v>0</c:v>
                </c:pt>
                <c:pt idx="175363">
                  <c:v>0</c:v>
                </c:pt>
                <c:pt idx="175364">
                  <c:v>0</c:v>
                </c:pt>
                <c:pt idx="175365">
                  <c:v>0</c:v>
                </c:pt>
                <c:pt idx="175366">
                  <c:v>0</c:v>
                </c:pt>
                <c:pt idx="175367">
                  <c:v>0</c:v>
                </c:pt>
                <c:pt idx="175368">
                  <c:v>0</c:v>
                </c:pt>
                <c:pt idx="175369">
                  <c:v>0</c:v>
                </c:pt>
                <c:pt idx="175370">
                  <c:v>0</c:v>
                </c:pt>
                <c:pt idx="175371">
                  <c:v>0</c:v>
                </c:pt>
                <c:pt idx="175372">
                  <c:v>0</c:v>
                </c:pt>
                <c:pt idx="175373">
                  <c:v>0</c:v>
                </c:pt>
                <c:pt idx="175374">
                  <c:v>0</c:v>
                </c:pt>
                <c:pt idx="175375">
                  <c:v>0</c:v>
                </c:pt>
                <c:pt idx="175376">
                  <c:v>0</c:v>
                </c:pt>
                <c:pt idx="175377">
                  <c:v>0</c:v>
                </c:pt>
                <c:pt idx="175378">
                  <c:v>0</c:v>
                </c:pt>
                <c:pt idx="175379">
                  <c:v>0</c:v>
                </c:pt>
                <c:pt idx="175380">
                  <c:v>0</c:v>
                </c:pt>
                <c:pt idx="175381">
                  <c:v>0</c:v>
                </c:pt>
                <c:pt idx="175382">
                  <c:v>0</c:v>
                </c:pt>
                <c:pt idx="175383">
                  <c:v>0</c:v>
                </c:pt>
                <c:pt idx="175384">
                  <c:v>0</c:v>
                </c:pt>
                <c:pt idx="175385">
                  <c:v>0</c:v>
                </c:pt>
                <c:pt idx="175386">
                  <c:v>0</c:v>
                </c:pt>
                <c:pt idx="175387">
                  <c:v>0</c:v>
                </c:pt>
                <c:pt idx="175388">
                  <c:v>0</c:v>
                </c:pt>
                <c:pt idx="175389">
                  <c:v>0</c:v>
                </c:pt>
                <c:pt idx="175390">
                  <c:v>0</c:v>
                </c:pt>
                <c:pt idx="175391">
                  <c:v>0</c:v>
                </c:pt>
                <c:pt idx="175392">
                  <c:v>0</c:v>
                </c:pt>
                <c:pt idx="175393">
                  <c:v>0</c:v>
                </c:pt>
                <c:pt idx="175394">
                  <c:v>0</c:v>
                </c:pt>
                <c:pt idx="175395">
                  <c:v>0</c:v>
                </c:pt>
                <c:pt idx="175396">
                  <c:v>0</c:v>
                </c:pt>
                <c:pt idx="175397">
                  <c:v>0</c:v>
                </c:pt>
                <c:pt idx="175398">
                  <c:v>0</c:v>
                </c:pt>
                <c:pt idx="175399">
                  <c:v>0</c:v>
                </c:pt>
                <c:pt idx="175400">
                  <c:v>0</c:v>
                </c:pt>
                <c:pt idx="175401">
                  <c:v>0</c:v>
                </c:pt>
                <c:pt idx="175402">
                  <c:v>0</c:v>
                </c:pt>
                <c:pt idx="175403">
                  <c:v>0</c:v>
                </c:pt>
                <c:pt idx="175404">
                  <c:v>0</c:v>
                </c:pt>
                <c:pt idx="175405">
                  <c:v>0</c:v>
                </c:pt>
                <c:pt idx="175406">
                  <c:v>0</c:v>
                </c:pt>
                <c:pt idx="175407">
                  <c:v>0</c:v>
                </c:pt>
                <c:pt idx="175408">
                  <c:v>0</c:v>
                </c:pt>
                <c:pt idx="175409">
                  <c:v>0</c:v>
                </c:pt>
                <c:pt idx="175410">
                  <c:v>0</c:v>
                </c:pt>
                <c:pt idx="175411">
                  <c:v>0</c:v>
                </c:pt>
                <c:pt idx="175412">
                  <c:v>0</c:v>
                </c:pt>
                <c:pt idx="175413">
                  <c:v>0</c:v>
                </c:pt>
                <c:pt idx="175414">
                  <c:v>0</c:v>
                </c:pt>
                <c:pt idx="175415">
                  <c:v>0</c:v>
                </c:pt>
                <c:pt idx="175416">
                  <c:v>0</c:v>
                </c:pt>
                <c:pt idx="175417">
                  <c:v>0</c:v>
                </c:pt>
                <c:pt idx="175418">
                  <c:v>0</c:v>
                </c:pt>
                <c:pt idx="175419">
                  <c:v>0</c:v>
                </c:pt>
                <c:pt idx="175420">
                  <c:v>0</c:v>
                </c:pt>
                <c:pt idx="175421">
                  <c:v>0</c:v>
                </c:pt>
                <c:pt idx="175422">
                  <c:v>0</c:v>
                </c:pt>
                <c:pt idx="175423">
                  <c:v>0</c:v>
                </c:pt>
                <c:pt idx="175424">
                  <c:v>0</c:v>
                </c:pt>
                <c:pt idx="175425">
                  <c:v>0</c:v>
                </c:pt>
                <c:pt idx="175426">
                  <c:v>0</c:v>
                </c:pt>
                <c:pt idx="175427">
                  <c:v>0</c:v>
                </c:pt>
                <c:pt idx="175428">
                  <c:v>0</c:v>
                </c:pt>
                <c:pt idx="175429">
                  <c:v>0</c:v>
                </c:pt>
                <c:pt idx="175430">
                  <c:v>0</c:v>
                </c:pt>
                <c:pt idx="175431">
                  <c:v>0</c:v>
                </c:pt>
                <c:pt idx="175432">
                  <c:v>0</c:v>
                </c:pt>
                <c:pt idx="175433">
                  <c:v>0</c:v>
                </c:pt>
                <c:pt idx="175434">
                  <c:v>0</c:v>
                </c:pt>
                <c:pt idx="175435">
                  <c:v>0</c:v>
                </c:pt>
                <c:pt idx="175436">
                  <c:v>0</c:v>
                </c:pt>
                <c:pt idx="175437">
                  <c:v>0</c:v>
                </c:pt>
                <c:pt idx="175438">
                  <c:v>0</c:v>
                </c:pt>
                <c:pt idx="175439">
                  <c:v>0</c:v>
                </c:pt>
                <c:pt idx="175440">
                  <c:v>0</c:v>
                </c:pt>
                <c:pt idx="175441">
                  <c:v>0</c:v>
                </c:pt>
                <c:pt idx="175442">
                  <c:v>0</c:v>
                </c:pt>
                <c:pt idx="175443">
                  <c:v>0</c:v>
                </c:pt>
                <c:pt idx="175444">
                  <c:v>0</c:v>
                </c:pt>
                <c:pt idx="175445">
                  <c:v>0</c:v>
                </c:pt>
                <c:pt idx="175446">
                  <c:v>0</c:v>
                </c:pt>
                <c:pt idx="175447">
                  <c:v>0</c:v>
                </c:pt>
                <c:pt idx="175448">
                  <c:v>0</c:v>
                </c:pt>
                <c:pt idx="175449">
                  <c:v>0</c:v>
                </c:pt>
                <c:pt idx="175450">
                  <c:v>0</c:v>
                </c:pt>
                <c:pt idx="175451">
                  <c:v>0</c:v>
                </c:pt>
                <c:pt idx="175452">
                  <c:v>0</c:v>
                </c:pt>
                <c:pt idx="175453">
                  <c:v>0</c:v>
                </c:pt>
                <c:pt idx="175454">
                  <c:v>0</c:v>
                </c:pt>
                <c:pt idx="175455">
                  <c:v>0</c:v>
                </c:pt>
                <c:pt idx="175456">
                  <c:v>0</c:v>
                </c:pt>
                <c:pt idx="175457">
                  <c:v>0</c:v>
                </c:pt>
                <c:pt idx="175458">
                  <c:v>0</c:v>
                </c:pt>
                <c:pt idx="175459">
                  <c:v>0</c:v>
                </c:pt>
                <c:pt idx="175460">
                  <c:v>0</c:v>
                </c:pt>
                <c:pt idx="175461">
                  <c:v>0</c:v>
                </c:pt>
                <c:pt idx="175462">
                  <c:v>0</c:v>
                </c:pt>
                <c:pt idx="175463">
                  <c:v>0</c:v>
                </c:pt>
                <c:pt idx="175464">
                  <c:v>0</c:v>
                </c:pt>
                <c:pt idx="175465">
                  <c:v>0</c:v>
                </c:pt>
                <c:pt idx="175466">
                  <c:v>0</c:v>
                </c:pt>
                <c:pt idx="175467">
                  <c:v>0</c:v>
                </c:pt>
                <c:pt idx="175468">
                  <c:v>0</c:v>
                </c:pt>
                <c:pt idx="175469">
                  <c:v>0</c:v>
                </c:pt>
                <c:pt idx="175470">
                  <c:v>0</c:v>
                </c:pt>
                <c:pt idx="175471">
                  <c:v>0</c:v>
                </c:pt>
                <c:pt idx="175472">
                  <c:v>0</c:v>
                </c:pt>
                <c:pt idx="175473">
                  <c:v>0</c:v>
                </c:pt>
                <c:pt idx="175474">
                  <c:v>0</c:v>
                </c:pt>
                <c:pt idx="175475">
                  <c:v>0</c:v>
                </c:pt>
                <c:pt idx="175476">
                  <c:v>0</c:v>
                </c:pt>
                <c:pt idx="175477">
                  <c:v>0</c:v>
                </c:pt>
                <c:pt idx="175478">
                  <c:v>0</c:v>
                </c:pt>
                <c:pt idx="175479">
                  <c:v>0</c:v>
                </c:pt>
                <c:pt idx="175480">
                  <c:v>0</c:v>
                </c:pt>
                <c:pt idx="175481">
                  <c:v>0</c:v>
                </c:pt>
                <c:pt idx="175482">
                  <c:v>0</c:v>
                </c:pt>
                <c:pt idx="175483">
                  <c:v>0</c:v>
                </c:pt>
                <c:pt idx="175484">
                  <c:v>0</c:v>
                </c:pt>
                <c:pt idx="175485">
                  <c:v>0</c:v>
                </c:pt>
                <c:pt idx="175486">
                  <c:v>0</c:v>
                </c:pt>
                <c:pt idx="175487">
                  <c:v>0</c:v>
                </c:pt>
                <c:pt idx="175488">
                  <c:v>0</c:v>
                </c:pt>
                <c:pt idx="175489">
                  <c:v>0</c:v>
                </c:pt>
                <c:pt idx="175490">
                  <c:v>0</c:v>
                </c:pt>
                <c:pt idx="175491">
                  <c:v>0</c:v>
                </c:pt>
                <c:pt idx="175492">
                  <c:v>0</c:v>
                </c:pt>
                <c:pt idx="175493">
                  <c:v>0</c:v>
                </c:pt>
                <c:pt idx="175494">
                  <c:v>0</c:v>
                </c:pt>
                <c:pt idx="175495">
                  <c:v>0</c:v>
                </c:pt>
                <c:pt idx="175496">
                  <c:v>0</c:v>
                </c:pt>
                <c:pt idx="175497">
                  <c:v>0</c:v>
                </c:pt>
                <c:pt idx="175498">
                  <c:v>0</c:v>
                </c:pt>
                <c:pt idx="175499">
                  <c:v>0</c:v>
                </c:pt>
                <c:pt idx="175500">
                  <c:v>0</c:v>
                </c:pt>
                <c:pt idx="175501">
                  <c:v>0</c:v>
                </c:pt>
                <c:pt idx="175502">
                  <c:v>0</c:v>
                </c:pt>
                <c:pt idx="175503">
                  <c:v>0</c:v>
                </c:pt>
                <c:pt idx="175504">
                  <c:v>0</c:v>
                </c:pt>
                <c:pt idx="175505">
                  <c:v>0</c:v>
                </c:pt>
                <c:pt idx="175506">
                  <c:v>0</c:v>
                </c:pt>
                <c:pt idx="175507">
                  <c:v>0</c:v>
                </c:pt>
                <c:pt idx="175508">
                  <c:v>0</c:v>
                </c:pt>
                <c:pt idx="175509">
                  <c:v>0</c:v>
                </c:pt>
                <c:pt idx="175510">
                  <c:v>0</c:v>
                </c:pt>
                <c:pt idx="175511">
                  <c:v>0</c:v>
                </c:pt>
                <c:pt idx="175512">
                  <c:v>0</c:v>
                </c:pt>
                <c:pt idx="175513">
                  <c:v>0</c:v>
                </c:pt>
                <c:pt idx="175514">
                  <c:v>0</c:v>
                </c:pt>
                <c:pt idx="175515">
                  <c:v>0</c:v>
                </c:pt>
                <c:pt idx="175516">
                  <c:v>0</c:v>
                </c:pt>
                <c:pt idx="175517">
                  <c:v>0</c:v>
                </c:pt>
                <c:pt idx="175518">
                  <c:v>0</c:v>
                </c:pt>
                <c:pt idx="175519">
                  <c:v>0</c:v>
                </c:pt>
                <c:pt idx="175520">
                  <c:v>0</c:v>
                </c:pt>
                <c:pt idx="175521">
                  <c:v>0</c:v>
                </c:pt>
                <c:pt idx="175522">
                  <c:v>0</c:v>
                </c:pt>
                <c:pt idx="175523">
                  <c:v>0</c:v>
                </c:pt>
                <c:pt idx="175524">
                  <c:v>0</c:v>
                </c:pt>
                <c:pt idx="175525">
                  <c:v>0</c:v>
                </c:pt>
                <c:pt idx="175526">
                  <c:v>0</c:v>
                </c:pt>
                <c:pt idx="175527">
                  <c:v>0</c:v>
                </c:pt>
                <c:pt idx="175528">
                  <c:v>0</c:v>
                </c:pt>
                <c:pt idx="175529">
                  <c:v>0</c:v>
                </c:pt>
                <c:pt idx="175530">
                  <c:v>0</c:v>
                </c:pt>
                <c:pt idx="175531">
                  <c:v>0</c:v>
                </c:pt>
                <c:pt idx="175532">
                  <c:v>0</c:v>
                </c:pt>
                <c:pt idx="175533">
                  <c:v>0</c:v>
                </c:pt>
                <c:pt idx="175534">
                  <c:v>0</c:v>
                </c:pt>
                <c:pt idx="175535">
                  <c:v>0</c:v>
                </c:pt>
                <c:pt idx="175536">
                  <c:v>0</c:v>
                </c:pt>
                <c:pt idx="175537">
                  <c:v>0</c:v>
                </c:pt>
                <c:pt idx="175538">
                  <c:v>0</c:v>
                </c:pt>
                <c:pt idx="175539">
                  <c:v>0</c:v>
                </c:pt>
                <c:pt idx="175540">
                  <c:v>0</c:v>
                </c:pt>
                <c:pt idx="175541">
                  <c:v>0</c:v>
                </c:pt>
                <c:pt idx="175542">
                  <c:v>0</c:v>
                </c:pt>
                <c:pt idx="175543">
                  <c:v>0</c:v>
                </c:pt>
                <c:pt idx="175544">
                  <c:v>0</c:v>
                </c:pt>
                <c:pt idx="175545">
                  <c:v>0</c:v>
                </c:pt>
                <c:pt idx="175546">
                  <c:v>0</c:v>
                </c:pt>
                <c:pt idx="175547">
                  <c:v>0</c:v>
                </c:pt>
                <c:pt idx="175548">
                  <c:v>0</c:v>
                </c:pt>
                <c:pt idx="175549">
                  <c:v>0</c:v>
                </c:pt>
                <c:pt idx="175550">
                  <c:v>0</c:v>
                </c:pt>
                <c:pt idx="175551">
                  <c:v>0</c:v>
                </c:pt>
                <c:pt idx="175552">
                  <c:v>0</c:v>
                </c:pt>
                <c:pt idx="175553">
                  <c:v>0</c:v>
                </c:pt>
                <c:pt idx="175554">
                  <c:v>0</c:v>
                </c:pt>
                <c:pt idx="175555">
                  <c:v>0</c:v>
                </c:pt>
                <c:pt idx="175556">
                  <c:v>0</c:v>
                </c:pt>
                <c:pt idx="175557">
                  <c:v>0</c:v>
                </c:pt>
                <c:pt idx="175558">
                  <c:v>0</c:v>
                </c:pt>
                <c:pt idx="175559">
                  <c:v>0</c:v>
                </c:pt>
                <c:pt idx="175560">
                  <c:v>0</c:v>
                </c:pt>
                <c:pt idx="175561">
                  <c:v>0</c:v>
                </c:pt>
                <c:pt idx="175562">
                  <c:v>0</c:v>
                </c:pt>
                <c:pt idx="175563">
                  <c:v>0</c:v>
                </c:pt>
                <c:pt idx="175564">
                  <c:v>0</c:v>
                </c:pt>
                <c:pt idx="175565">
                  <c:v>0</c:v>
                </c:pt>
                <c:pt idx="175566">
                  <c:v>0</c:v>
                </c:pt>
                <c:pt idx="175567">
                  <c:v>0</c:v>
                </c:pt>
                <c:pt idx="175568">
                  <c:v>0</c:v>
                </c:pt>
                <c:pt idx="175569">
                  <c:v>0</c:v>
                </c:pt>
                <c:pt idx="175570">
                  <c:v>0</c:v>
                </c:pt>
                <c:pt idx="175571">
                  <c:v>0</c:v>
                </c:pt>
                <c:pt idx="175572">
                  <c:v>0</c:v>
                </c:pt>
                <c:pt idx="175573">
                  <c:v>0</c:v>
                </c:pt>
                <c:pt idx="175574">
                  <c:v>0</c:v>
                </c:pt>
                <c:pt idx="175575">
                  <c:v>0</c:v>
                </c:pt>
                <c:pt idx="175576">
                  <c:v>0</c:v>
                </c:pt>
                <c:pt idx="175577">
                  <c:v>0</c:v>
                </c:pt>
                <c:pt idx="175578">
                  <c:v>0</c:v>
                </c:pt>
                <c:pt idx="175579">
                  <c:v>0</c:v>
                </c:pt>
                <c:pt idx="175580">
                  <c:v>0</c:v>
                </c:pt>
                <c:pt idx="175581">
                  <c:v>0</c:v>
                </c:pt>
                <c:pt idx="175582">
                  <c:v>0</c:v>
                </c:pt>
                <c:pt idx="175583">
                  <c:v>0</c:v>
                </c:pt>
                <c:pt idx="175584">
                  <c:v>0</c:v>
                </c:pt>
                <c:pt idx="175585">
                  <c:v>0</c:v>
                </c:pt>
                <c:pt idx="175586">
                  <c:v>0</c:v>
                </c:pt>
                <c:pt idx="175587">
                  <c:v>0</c:v>
                </c:pt>
                <c:pt idx="175588">
                  <c:v>0</c:v>
                </c:pt>
                <c:pt idx="175589">
                  <c:v>0</c:v>
                </c:pt>
                <c:pt idx="175590">
                  <c:v>0</c:v>
                </c:pt>
                <c:pt idx="175591">
                  <c:v>0</c:v>
                </c:pt>
                <c:pt idx="175592">
                  <c:v>0</c:v>
                </c:pt>
                <c:pt idx="175593">
                  <c:v>0</c:v>
                </c:pt>
                <c:pt idx="175594">
                  <c:v>0</c:v>
                </c:pt>
                <c:pt idx="175595">
                  <c:v>0</c:v>
                </c:pt>
                <c:pt idx="175596">
                  <c:v>0</c:v>
                </c:pt>
                <c:pt idx="175597">
                  <c:v>0</c:v>
                </c:pt>
                <c:pt idx="175598">
                  <c:v>0</c:v>
                </c:pt>
                <c:pt idx="175599">
                  <c:v>0</c:v>
                </c:pt>
                <c:pt idx="175600">
                  <c:v>0</c:v>
                </c:pt>
                <c:pt idx="175601">
                  <c:v>0</c:v>
                </c:pt>
                <c:pt idx="175602">
                  <c:v>0</c:v>
                </c:pt>
                <c:pt idx="175603">
                  <c:v>0</c:v>
                </c:pt>
                <c:pt idx="175604">
                  <c:v>0</c:v>
                </c:pt>
                <c:pt idx="175605">
                  <c:v>0</c:v>
                </c:pt>
                <c:pt idx="175606">
                  <c:v>0</c:v>
                </c:pt>
                <c:pt idx="175607">
                  <c:v>0</c:v>
                </c:pt>
                <c:pt idx="175608">
                  <c:v>0</c:v>
                </c:pt>
                <c:pt idx="175609">
                  <c:v>0</c:v>
                </c:pt>
                <c:pt idx="175610">
                  <c:v>0</c:v>
                </c:pt>
                <c:pt idx="175611">
                  <c:v>0</c:v>
                </c:pt>
                <c:pt idx="175612">
                  <c:v>0</c:v>
                </c:pt>
                <c:pt idx="175613">
                  <c:v>0</c:v>
                </c:pt>
                <c:pt idx="175614">
                  <c:v>0</c:v>
                </c:pt>
                <c:pt idx="175615">
                  <c:v>0</c:v>
                </c:pt>
                <c:pt idx="175616">
                  <c:v>0</c:v>
                </c:pt>
                <c:pt idx="175617">
                  <c:v>0</c:v>
                </c:pt>
                <c:pt idx="175618">
                  <c:v>0</c:v>
                </c:pt>
                <c:pt idx="175619">
                  <c:v>0</c:v>
                </c:pt>
                <c:pt idx="175620">
                  <c:v>0</c:v>
                </c:pt>
                <c:pt idx="175621">
                  <c:v>0</c:v>
                </c:pt>
                <c:pt idx="175622">
                  <c:v>0</c:v>
                </c:pt>
                <c:pt idx="175623">
                  <c:v>0</c:v>
                </c:pt>
                <c:pt idx="175624">
                  <c:v>0</c:v>
                </c:pt>
                <c:pt idx="175625">
                  <c:v>0</c:v>
                </c:pt>
                <c:pt idx="175626">
                  <c:v>0</c:v>
                </c:pt>
                <c:pt idx="175627">
                  <c:v>0</c:v>
                </c:pt>
                <c:pt idx="175628">
                  <c:v>0</c:v>
                </c:pt>
                <c:pt idx="175629">
                  <c:v>0</c:v>
                </c:pt>
                <c:pt idx="175630">
                  <c:v>0</c:v>
                </c:pt>
                <c:pt idx="175631">
                  <c:v>0</c:v>
                </c:pt>
                <c:pt idx="175632">
                  <c:v>0</c:v>
                </c:pt>
                <c:pt idx="175633">
                  <c:v>0</c:v>
                </c:pt>
                <c:pt idx="175634">
                  <c:v>0</c:v>
                </c:pt>
                <c:pt idx="175635">
                  <c:v>0</c:v>
                </c:pt>
                <c:pt idx="175636">
                  <c:v>0</c:v>
                </c:pt>
                <c:pt idx="175637">
                  <c:v>0</c:v>
                </c:pt>
                <c:pt idx="175638">
                  <c:v>0</c:v>
                </c:pt>
                <c:pt idx="175639">
                  <c:v>0</c:v>
                </c:pt>
                <c:pt idx="175640">
                  <c:v>0</c:v>
                </c:pt>
                <c:pt idx="175641">
                  <c:v>0</c:v>
                </c:pt>
                <c:pt idx="175642">
                  <c:v>0</c:v>
                </c:pt>
                <c:pt idx="175643">
                  <c:v>0</c:v>
                </c:pt>
                <c:pt idx="175644">
                  <c:v>0</c:v>
                </c:pt>
                <c:pt idx="175645">
                  <c:v>0</c:v>
                </c:pt>
                <c:pt idx="175646">
                  <c:v>0</c:v>
                </c:pt>
                <c:pt idx="175647">
                  <c:v>0</c:v>
                </c:pt>
                <c:pt idx="175648">
                  <c:v>0</c:v>
                </c:pt>
                <c:pt idx="175649">
                  <c:v>0</c:v>
                </c:pt>
                <c:pt idx="175650">
                  <c:v>0</c:v>
                </c:pt>
                <c:pt idx="175651">
                  <c:v>0</c:v>
                </c:pt>
                <c:pt idx="175652">
                  <c:v>0</c:v>
                </c:pt>
                <c:pt idx="175653">
                  <c:v>0</c:v>
                </c:pt>
                <c:pt idx="175654">
                  <c:v>0</c:v>
                </c:pt>
                <c:pt idx="175655">
                  <c:v>0</c:v>
                </c:pt>
                <c:pt idx="175656">
                  <c:v>0</c:v>
                </c:pt>
                <c:pt idx="175657">
                  <c:v>0</c:v>
                </c:pt>
                <c:pt idx="175658">
                  <c:v>0</c:v>
                </c:pt>
                <c:pt idx="175659">
                  <c:v>0</c:v>
                </c:pt>
                <c:pt idx="175660">
                  <c:v>0</c:v>
                </c:pt>
                <c:pt idx="175661">
                  <c:v>0</c:v>
                </c:pt>
                <c:pt idx="175662">
                  <c:v>0</c:v>
                </c:pt>
                <c:pt idx="175663">
                  <c:v>0</c:v>
                </c:pt>
                <c:pt idx="175664">
                  <c:v>0</c:v>
                </c:pt>
                <c:pt idx="175665">
                  <c:v>0</c:v>
                </c:pt>
                <c:pt idx="175666">
                  <c:v>0</c:v>
                </c:pt>
                <c:pt idx="175667">
                  <c:v>0</c:v>
                </c:pt>
                <c:pt idx="175668">
                  <c:v>0</c:v>
                </c:pt>
                <c:pt idx="175669">
                  <c:v>0</c:v>
                </c:pt>
                <c:pt idx="175670">
                  <c:v>0</c:v>
                </c:pt>
                <c:pt idx="175671">
                  <c:v>0</c:v>
                </c:pt>
                <c:pt idx="175672">
                  <c:v>0</c:v>
                </c:pt>
                <c:pt idx="175673">
                  <c:v>0</c:v>
                </c:pt>
                <c:pt idx="175674">
                  <c:v>0</c:v>
                </c:pt>
                <c:pt idx="175675">
                  <c:v>0</c:v>
                </c:pt>
                <c:pt idx="175676">
                  <c:v>0</c:v>
                </c:pt>
                <c:pt idx="175677">
                  <c:v>0</c:v>
                </c:pt>
                <c:pt idx="175678">
                  <c:v>0</c:v>
                </c:pt>
                <c:pt idx="175679">
                  <c:v>0</c:v>
                </c:pt>
                <c:pt idx="175680">
                  <c:v>0</c:v>
                </c:pt>
                <c:pt idx="175681">
                  <c:v>0</c:v>
                </c:pt>
                <c:pt idx="175682">
                  <c:v>0</c:v>
                </c:pt>
                <c:pt idx="175683">
                  <c:v>0</c:v>
                </c:pt>
                <c:pt idx="175684">
                  <c:v>0</c:v>
                </c:pt>
                <c:pt idx="175685">
                  <c:v>0</c:v>
                </c:pt>
                <c:pt idx="175686">
                  <c:v>0</c:v>
                </c:pt>
                <c:pt idx="175687">
                  <c:v>0</c:v>
                </c:pt>
                <c:pt idx="175688">
                  <c:v>0</c:v>
                </c:pt>
                <c:pt idx="175689">
                  <c:v>0</c:v>
                </c:pt>
                <c:pt idx="175690">
                  <c:v>0</c:v>
                </c:pt>
                <c:pt idx="175691">
                  <c:v>0</c:v>
                </c:pt>
                <c:pt idx="175692">
                  <c:v>0</c:v>
                </c:pt>
                <c:pt idx="175693">
                  <c:v>0</c:v>
                </c:pt>
                <c:pt idx="175694">
                  <c:v>0</c:v>
                </c:pt>
                <c:pt idx="175695">
                  <c:v>0</c:v>
                </c:pt>
                <c:pt idx="175696">
                  <c:v>0</c:v>
                </c:pt>
                <c:pt idx="175697">
                  <c:v>0</c:v>
                </c:pt>
                <c:pt idx="175698">
                  <c:v>0</c:v>
                </c:pt>
                <c:pt idx="175699">
                  <c:v>0</c:v>
                </c:pt>
                <c:pt idx="175700">
                  <c:v>0</c:v>
                </c:pt>
                <c:pt idx="175701">
                  <c:v>0</c:v>
                </c:pt>
                <c:pt idx="175702">
                  <c:v>0</c:v>
                </c:pt>
                <c:pt idx="175703">
                  <c:v>0</c:v>
                </c:pt>
                <c:pt idx="175704">
                  <c:v>0</c:v>
                </c:pt>
                <c:pt idx="175705">
                  <c:v>0</c:v>
                </c:pt>
                <c:pt idx="175706">
                  <c:v>0</c:v>
                </c:pt>
                <c:pt idx="175707">
                  <c:v>0</c:v>
                </c:pt>
                <c:pt idx="175708">
                  <c:v>0</c:v>
                </c:pt>
                <c:pt idx="175709">
                  <c:v>0</c:v>
                </c:pt>
                <c:pt idx="175710">
                  <c:v>0</c:v>
                </c:pt>
                <c:pt idx="175711">
                  <c:v>0</c:v>
                </c:pt>
                <c:pt idx="175712">
                  <c:v>0</c:v>
                </c:pt>
                <c:pt idx="175713">
                  <c:v>0</c:v>
                </c:pt>
                <c:pt idx="175714">
                  <c:v>0</c:v>
                </c:pt>
                <c:pt idx="175715">
                  <c:v>0</c:v>
                </c:pt>
                <c:pt idx="175716">
                  <c:v>0</c:v>
                </c:pt>
                <c:pt idx="175717">
                  <c:v>0</c:v>
                </c:pt>
                <c:pt idx="175718">
                  <c:v>0</c:v>
                </c:pt>
                <c:pt idx="175719">
                  <c:v>0</c:v>
                </c:pt>
                <c:pt idx="175720">
                  <c:v>0</c:v>
                </c:pt>
                <c:pt idx="175721">
                  <c:v>0</c:v>
                </c:pt>
                <c:pt idx="175722">
                  <c:v>0</c:v>
                </c:pt>
                <c:pt idx="175723">
                  <c:v>0</c:v>
                </c:pt>
                <c:pt idx="175724">
                  <c:v>0</c:v>
                </c:pt>
                <c:pt idx="175725">
                  <c:v>0</c:v>
                </c:pt>
                <c:pt idx="175726">
                  <c:v>0</c:v>
                </c:pt>
                <c:pt idx="175727">
                  <c:v>0</c:v>
                </c:pt>
                <c:pt idx="175728">
                  <c:v>0</c:v>
                </c:pt>
                <c:pt idx="175729">
                  <c:v>0</c:v>
                </c:pt>
                <c:pt idx="175730">
                  <c:v>0</c:v>
                </c:pt>
                <c:pt idx="175731">
                  <c:v>0</c:v>
                </c:pt>
                <c:pt idx="175732">
                  <c:v>0</c:v>
                </c:pt>
                <c:pt idx="175733">
                  <c:v>0</c:v>
                </c:pt>
                <c:pt idx="175734">
                  <c:v>0</c:v>
                </c:pt>
                <c:pt idx="175735">
                  <c:v>0</c:v>
                </c:pt>
                <c:pt idx="175736">
                  <c:v>0</c:v>
                </c:pt>
                <c:pt idx="175737">
                  <c:v>0</c:v>
                </c:pt>
                <c:pt idx="175738">
                  <c:v>0</c:v>
                </c:pt>
                <c:pt idx="175739">
                  <c:v>0</c:v>
                </c:pt>
                <c:pt idx="175740">
                  <c:v>0</c:v>
                </c:pt>
                <c:pt idx="175741">
                  <c:v>0</c:v>
                </c:pt>
                <c:pt idx="175742">
                  <c:v>0</c:v>
                </c:pt>
                <c:pt idx="175743">
                  <c:v>0</c:v>
                </c:pt>
                <c:pt idx="175744">
                  <c:v>0</c:v>
                </c:pt>
                <c:pt idx="175745">
                  <c:v>0</c:v>
                </c:pt>
                <c:pt idx="175746">
                  <c:v>0</c:v>
                </c:pt>
                <c:pt idx="175747">
                  <c:v>0</c:v>
                </c:pt>
                <c:pt idx="175748">
                  <c:v>0</c:v>
                </c:pt>
                <c:pt idx="175749">
                  <c:v>0</c:v>
                </c:pt>
                <c:pt idx="175750">
                  <c:v>0</c:v>
                </c:pt>
                <c:pt idx="175751">
                  <c:v>0</c:v>
                </c:pt>
                <c:pt idx="175752">
                  <c:v>0</c:v>
                </c:pt>
                <c:pt idx="175753">
                  <c:v>0</c:v>
                </c:pt>
                <c:pt idx="175754">
                  <c:v>0</c:v>
                </c:pt>
                <c:pt idx="175755">
                  <c:v>0</c:v>
                </c:pt>
                <c:pt idx="175756">
                  <c:v>0</c:v>
                </c:pt>
                <c:pt idx="175757">
                  <c:v>0</c:v>
                </c:pt>
                <c:pt idx="175758">
                  <c:v>0</c:v>
                </c:pt>
                <c:pt idx="175759">
                  <c:v>0</c:v>
                </c:pt>
                <c:pt idx="175760">
                  <c:v>0</c:v>
                </c:pt>
                <c:pt idx="175761">
                  <c:v>0</c:v>
                </c:pt>
                <c:pt idx="175762">
                  <c:v>0</c:v>
                </c:pt>
                <c:pt idx="175763">
                  <c:v>0</c:v>
                </c:pt>
                <c:pt idx="175764">
                  <c:v>0</c:v>
                </c:pt>
                <c:pt idx="175765">
                  <c:v>0</c:v>
                </c:pt>
                <c:pt idx="175766">
                  <c:v>0</c:v>
                </c:pt>
                <c:pt idx="175767">
                  <c:v>0</c:v>
                </c:pt>
                <c:pt idx="175768">
                  <c:v>0</c:v>
                </c:pt>
                <c:pt idx="175769">
                  <c:v>0</c:v>
                </c:pt>
                <c:pt idx="175770">
                  <c:v>0</c:v>
                </c:pt>
                <c:pt idx="175771">
                  <c:v>0</c:v>
                </c:pt>
                <c:pt idx="175772">
                  <c:v>0</c:v>
                </c:pt>
                <c:pt idx="175773">
                  <c:v>0</c:v>
                </c:pt>
                <c:pt idx="175774">
                  <c:v>0</c:v>
                </c:pt>
                <c:pt idx="175775">
                  <c:v>0</c:v>
                </c:pt>
                <c:pt idx="175776">
                  <c:v>0</c:v>
                </c:pt>
                <c:pt idx="175777">
                  <c:v>0</c:v>
                </c:pt>
                <c:pt idx="175778">
                  <c:v>0</c:v>
                </c:pt>
                <c:pt idx="175779">
                  <c:v>0</c:v>
                </c:pt>
                <c:pt idx="175780">
                  <c:v>0</c:v>
                </c:pt>
                <c:pt idx="175781">
                  <c:v>0</c:v>
                </c:pt>
                <c:pt idx="175782">
                  <c:v>0</c:v>
                </c:pt>
                <c:pt idx="175783">
                  <c:v>0</c:v>
                </c:pt>
                <c:pt idx="175784">
                  <c:v>0</c:v>
                </c:pt>
                <c:pt idx="175785">
                  <c:v>0</c:v>
                </c:pt>
                <c:pt idx="175786">
                  <c:v>0</c:v>
                </c:pt>
                <c:pt idx="175787">
                  <c:v>0</c:v>
                </c:pt>
                <c:pt idx="175788">
                  <c:v>0</c:v>
                </c:pt>
                <c:pt idx="175789">
                  <c:v>0</c:v>
                </c:pt>
                <c:pt idx="175790">
                  <c:v>0</c:v>
                </c:pt>
                <c:pt idx="175791">
                  <c:v>0</c:v>
                </c:pt>
                <c:pt idx="175792">
                  <c:v>0</c:v>
                </c:pt>
                <c:pt idx="175793">
                  <c:v>0</c:v>
                </c:pt>
                <c:pt idx="175794">
                  <c:v>0</c:v>
                </c:pt>
                <c:pt idx="175795">
                  <c:v>0</c:v>
                </c:pt>
                <c:pt idx="175796">
                  <c:v>0</c:v>
                </c:pt>
                <c:pt idx="175797">
                  <c:v>0</c:v>
                </c:pt>
                <c:pt idx="175798">
                  <c:v>0</c:v>
                </c:pt>
                <c:pt idx="175799">
                  <c:v>0</c:v>
                </c:pt>
                <c:pt idx="175800">
                  <c:v>0</c:v>
                </c:pt>
                <c:pt idx="175801">
                  <c:v>0</c:v>
                </c:pt>
                <c:pt idx="175802">
                  <c:v>0</c:v>
                </c:pt>
                <c:pt idx="175803">
                  <c:v>0</c:v>
                </c:pt>
                <c:pt idx="175804">
                  <c:v>0</c:v>
                </c:pt>
                <c:pt idx="175805">
                  <c:v>0</c:v>
                </c:pt>
                <c:pt idx="175806">
                  <c:v>0</c:v>
                </c:pt>
                <c:pt idx="175807">
                  <c:v>0</c:v>
                </c:pt>
                <c:pt idx="175808">
                  <c:v>0</c:v>
                </c:pt>
                <c:pt idx="175809">
                  <c:v>0</c:v>
                </c:pt>
                <c:pt idx="175810">
                  <c:v>0</c:v>
                </c:pt>
                <c:pt idx="175811">
                  <c:v>0</c:v>
                </c:pt>
                <c:pt idx="175812">
                  <c:v>0</c:v>
                </c:pt>
                <c:pt idx="175813">
                  <c:v>0</c:v>
                </c:pt>
                <c:pt idx="175814">
                  <c:v>0</c:v>
                </c:pt>
                <c:pt idx="175815">
                  <c:v>0</c:v>
                </c:pt>
                <c:pt idx="175816">
                  <c:v>0</c:v>
                </c:pt>
                <c:pt idx="175817">
                  <c:v>0</c:v>
                </c:pt>
                <c:pt idx="175818">
                  <c:v>0</c:v>
                </c:pt>
                <c:pt idx="175819">
                  <c:v>0</c:v>
                </c:pt>
                <c:pt idx="175820">
                  <c:v>0</c:v>
                </c:pt>
                <c:pt idx="175821">
                  <c:v>0</c:v>
                </c:pt>
                <c:pt idx="175822">
                  <c:v>0</c:v>
                </c:pt>
                <c:pt idx="175823">
                  <c:v>0</c:v>
                </c:pt>
                <c:pt idx="175824">
                  <c:v>0</c:v>
                </c:pt>
                <c:pt idx="175825">
                  <c:v>0</c:v>
                </c:pt>
                <c:pt idx="175826">
                  <c:v>0</c:v>
                </c:pt>
                <c:pt idx="175827">
                  <c:v>0</c:v>
                </c:pt>
                <c:pt idx="175828">
                  <c:v>0</c:v>
                </c:pt>
                <c:pt idx="175829">
                  <c:v>0</c:v>
                </c:pt>
                <c:pt idx="175830">
                  <c:v>0</c:v>
                </c:pt>
                <c:pt idx="175831">
                  <c:v>0</c:v>
                </c:pt>
                <c:pt idx="175832">
                  <c:v>0</c:v>
                </c:pt>
                <c:pt idx="175833">
                  <c:v>0</c:v>
                </c:pt>
                <c:pt idx="175834">
                  <c:v>0</c:v>
                </c:pt>
                <c:pt idx="175835">
                  <c:v>0</c:v>
                </c:pt>
                <c:pt idx="175836">
                  <c:v>0</c:v>
                </c:pt>
                <c:pt idx="175837">
                  <c:v>0</c:v>
                </c:pt>
                <c:pt idx="175838">
                  <c:v>0</c:v>
                </c:pt>
                <c:pt idx="175839">
                  <c:v>0</c:v>
                </c:pt>
                <c:pt idx="175840">
                  <c:v>0</c:v>
                </c:pt>
                <c:pt idx="175841">
                  <c:v>0</c:v>
                </c:pt>
                <c:pt idx="175842">
                  <c:v>0</c:v>
                </c:pt>
                <c:pt idx="175843">
                  <c:v>0</c:v>
                </c:pt>
                <c:pt idx="175844">
                  <c:v>0</c:v>
                </c:pt>
                <c:pt idx="175845">
                  <c:v>0</c:v>
                </c:pt>
                <c:pt idx="175846">
                  <c:v>0</c:v>
                </c:pt>
                <c:pt idx="175847">
                  <c:v>0</c:v>
                </c:pt>
                <c:pt idx="175848">
                  <c:v>0</c:v>
                </c:pt>
                <c:pt idx="175849">
                  <c:v>0</c:v>
                </c:pt>
                <c:pt idx="175850">
                  <c:v>0</c:v>
                </c:pt>
                <c:pt idx="175851">
                  <c:v>0</c:v>
                </c:pt>
                <c:pt idx="175852">
                  <c:v>0</c:v>
                </c:pt>
                <c:pt idx="175853">
                  <c:v>0</c:v>
                </c:pt>
                <c:pt idx="175854">
                  <c:v>0</c:v>
                </c:pt>
                <c:pt idx="175855">
                  <c:v>0</c:v>
                </c:pt>
                <c:pt idx="175856">
                  <c:v>0</c:v>
                </c:pt>
                <c:pt idx="175857">
                  <c:v>0</c:v>
                </c:pt>
                <c:pt idx="175858">
                  <c:v>0</c:v>
                </c:pt>
                <c:pt idx="175859">
                  <c:v>0</c:v>
                </c:pt>
                <c:pt idx="175860">
                  <c:v>0</c:v>
                </c:pt>
                <c:pt idx="175861">
                  <c:v>0</c:v>
                </c:pt>
                <c:pt idx="175862">
                  <c:v>0</c:v>
                </c:pt>
                <c:pt idx="175863">
                  <c:v>0</c:v>
                </c:pt>
                <c:pt idx="175864">
                  <c:v>0</c:v>
                </c:pt>
                <c:pt idx="175865">
                  <c:v>0</c:v>
                </c:pt>
                <c:pt idx="175866">
                  <c:v>0</c:v>
                </c:pt>
                <c:pt idx="175867">
                  <c:v>0</c:v>
                </c:pt>
                <c:pt idx="175868">
                  <c:v>0</c:v>
                </c:pt>
                <c:pt idx="175869">
                  <c:v>0</c:v>
                </c:pt>
                <c:pt idx="175870">
                  <c:v>0</c:v>
                </c:pt>
                <c:pt idx="175871">
                  <c:v>0</c:v>
                </c:pt>
                <c:pt idx="175872">
                  <c:v>0</c:v>
                </c:pt>
                <c:pt idx="175873">
                  <c:v>0</c:v>
                </c:pt>
                <c:pt idx="175874">
                  <c:v>0</c:v>
                </c:pt>
                <c:pt idx="175875">
                  <c:v>0</c:v>
                </c:pt>
                <c:pt idx="175876">
                  <c:v>0</c:v>
                </c:pt>
                <c:pt idx="175877">
                  <c:v>0</c:v>
                </c:pt>
                <c:pt idx="175878">
                  <c:v>0</c:v>
                </c:pt>
                <c:pt idx="175879">
                  <c:v>0</c:v>
                </c:pt>
                <c:pt idx="175880">
                  <c:v>0</c:v>
                </c:pt>
                <c:pt idx="175881">
                  <c:v>0</c:v>
                </c:pt>
                <c:pt idx="175882">
                  <c:v>0</c:v>
                </c:pt>
                <c:pt idx="175883">
                  <c:v>0</c:v>
                </c:pt>
                <c:pt idx="175884">
                  <c:v>0</c:v>
                </c:pt>
                <c:pt idx="175885">
                  <c:v>0</c:v>
                </c:pt>
                <c:pt idx="175886">
                  <c:v>0</c:v>
                </c:pt>
                <c:pt idx="175887">
                  <c:v>0</c:v>
                </c:pt>
                <c:pt idx="175888">
                  <c:v>0</c:v>
                </c:pt>
                <c:pt idx="175889">
                  <c:v>0</c:v>
                </c:pt>
                <c:pt idx="175890">
                  <c:v>0</c:v>
                </c:pt>
                <c:pt idx="175891">
                  <c:v>0</c:v>
                </c:pt>
                <c:pt idx="175892">
                  <c:v>0</c:v>
                </c:pt>
                <c:pt idx="175893">
                  <c:v>0</c:v>
                </c:pt>
                <c:pt idx="175894">
                  <c:v>0</c:v>
                </c:pt>
                <c:pt idx="175895">
                  <c:v>0</c:v>
                </c:pt>
                <c:pt idx="175896">
                  <c:v>0</c:v>
                </c:pt>
                <c:pt idx="175897">
                  <c:v>0</c:v>
                </c:pt>
                <c:pt idx="175898">
                  <c:v>0</c:v>
                </c:pt>
                <c:pt idx="175899">
                  <c:v>0</c:v>
                </c:pt>
                <c:pt idx="175900">
                  <c:v>0</c:v>
                </c:pt>
                <c:pt idx="175901">
                  <c:v>0</c:v>
                </c:pt>
                <c:pt idx="175902">
                  <c:v>0</c:v>
                </c:pt>
                <c:pt idx="175903">
                  <c:v>0</c:v>
                </c:pt>
                <c:pt idx="175904">
                  <c:v>0</c:v>
                </c:pt>
                <c:pt idx="175905">
                  <c:v>0</c:v>
                </c:pt>
                <c:pt idx="175906">
                  <c:v>0</c:v>
                </c:pt>
                <c:pt idx="175907">
                  <c:v>0</c:v>
                </c:pt>
                <c:pt idx="175908">
                  <c:v>0</c:v>
                </c:pt>
                <c:pt idx="175909">
                  <c:v>0</c:v>
                </c:pt>
                <c:pt idx="175910">
                  <c:v>0</c:v>
                </c:pt>
                <c:pt idx="175911">
                  <c:v>0</c:v>
                </c:pt>
                <c:pt idx="175912">
                  <c:v>0</c:v>
                </c:pt>
                <c:pt idx="175913">
                  <c:v>0</c:v>
                </c:pt>
                <c:pt idx="175914">
                  <c:v>0</c:v>
                </c:pt>
                <c:pt idx="175915">
                  <c:v>0</c:v>
                </c:pt>
                <c:pt idx="175916">
                  <c:v>0</c:v>
                </c:pt>
                <c:pt idx="175917">
                  <c:v>0</c:v>
                </c:pt>
                <c:pt idx="175918">
                  <c:v>0</c:v>
                </c:pt>
                <c:pt idx="175919">
                  <c:v>0</c:v>
                </c:pt>
                <c:pt idx="175920">
                  <c:v>0</c:v>
                </c:pt>
                <c:pt idx="175921">
                  <c:v>0</c:v>
                </c:pt>
                <c:pt idx="175922">
                  <c:v>0</c:v>
                </c:pt>
                <c:pt idx="175923">
                  <c:v>0</c:v>
                </c:pt>
                <c:pt idx="175924">
                  <c:v>0</c:v>
                </c:pt>
                <c:pt idx="175925">
                  <c:v>0</c:v>
                </c:pt>
                <c:pt idx="175926">
                  <c:v>0</c:v>
                </c:pt>
                <c:pt idx="175927">
                  <c:v>0</c:v>
                </c:pt>
                <c:pt idx="175928">
                  <c:v>0</c:v>
                </c:pt>
                <c:pt idx="175929">
                  <c:v>0</c:v>
                </c:pt>
                <c:pt idx="175930">
                  <c:v>0</c:v>
                </c:pt>
                <c:pt idx="175931">
                  <c:v>0</c:v>
                </c:pt>
                <c:pt idx="175932">
                  <c:v>0</c:v>
                </c:pt>
                <c:pt idx="175933">
                  <c:v>0</c:v>
                </c:pt>
                <c:pt idx="175934">
                  <c:v>0</c:v>
                </c:pt>
                <c:pt idx="175935">
                  <c:v>0</c:v>
                </c:pt>
                <c:pt idx="175936">
                  <c:v>0</c:v>
                </c:pt>
                <c:pt idx="175937">
                  <c:v>0</c:v>
                </c:pt>
                <c:pt idx="175938">
                  <c:v>0</c:v>
                </c:pt>
                <c:pt idx="175939">
                  <c:v>0</c:v>
                </c:pt>
                <c:pt idx="175940">
                  <c:v>0</c:v>
                </c:pt>
                <c:pt idx="175941">
                  <c:v>0</c:v>
                </c:pt>
                <c:pt idx="175942">
                  <c:v>0</c:v>
                </c:pt>
                <c:pt idx="175943">
                  <c:v>0</c:v>
                </c:pt>
                <c:pt idx="175944">
                  <c:v>0</c:v>
                </c:pt>
                <c:pt idx="175945">
                  <c:v>0</c:v>
                </c:pt>
                <c:pt idx="175946">
                  <c:v>0</c:v>
                </c:pt>
                <c:pt idx="175947">
                  <c:v>0</c:v>
                </c:pt>
                <c:pt idx="175948">
                  <c:v>0</c:v>
                </c:pt>
                <c:pt idx="175949">
                  <c:v>0</c:v>
                </c:pt>
                <c:pt idx="175950">
                  <c:v>0</c:v>
                </c:pt>
                <c:pt idx="175951">
                  <c:v>0</c:v>
                </c:pt>
                <c:pt idx="175952">
                  <c:v>0</c:v>
                </c:pt>
                <c:pt idx="175953">
                  <c:v>0</c:v>
                </c:pt>
                <c:pt idx="175954">
                  <c:v>0</c:v>
                </c:pt>
                <c:pt idx="175955">
                  <c:v>0</c:v>
                </c:pt>
                <c:pt idx="175956">
                  <c:v>0</c:v>
                </c:pt>
                <c:pt idx="175957">
                  <c:v>0</c:v>
                </c:pt>
                <c:pt idx="175958">
                  <c:v>0</c:v>
                </c:pt>
                <c:pt idx="175959">
                  <c:v>0</c:v>
                </c:pt>
                <c:pt idx="175960">
                  <c:v>0</c:v>
                </c:pt>
                <c:pt idx="175961">
                  <c:v>0</c:v>
                </c:pt>
                <c:pt idx="175962">
                  <c:v>0</c:v>
                </c:pt>
                <c:pt idx="175963">
                  <c:v>0</c:v>
                </c:pt>
                <c:pt idx="175964">
                  <c:v>0</c:v>
                </c:pt>
                <c:pt idx="175965">
                  <c:v>0</c:v>
                </c:pt>
                <c:pt idx="175966">
                  <c:v>0</c:v>
                </c:pt>
                <c:pt idx="175967">
                  <c:v>0</c:v>
                </c:pt>
                <c:pt idx="175968">
                  <c:v>0</c:v>
                </c:pt>
                <c:pt idx="175969">
                  <c:v>0</c:v>
                </c:pt>
                <c:pt idx="175970">
                  <c:v>0</c:v>
                </c:pt>
                <c:pt idx="175971">
                  <c:v>0</c:v>
                </c:pt>
                <c:pt idx="175972">
                  <c:v>0</c:v>
                </c:pt>
                <c:pt idx="175973">
                  <c:v>0</c:v>
                </c:pt>
                <c:pt idx="175974">
                  <c:v>0</c:v>
                </c:pt>
                <c:pt idx="175975">
                  <c:v>0</c:v>
                </c:pt>
                <c:pt idx="175976">
                  <c:v>0</c:v>
                </c:pt>
                <c:pt idx="175977">
                  <c:v>0</c:v>
                </c:pt>
                <c:pt idx="175978">
                  <c:v>0</c:v>
                </c:pt>
                <c:pt idx="175979">
                  <c:v>0</c:v>
                </c:pt>
                <c:pt idx="175980">
                  <c:v>0</c:v>
                </c:pt>
                <c:pt idx="175981">
                  <c:v>0</c:v>
                </c:pt>
                <c:pt idx="175982">
                  <c:v>0</c:v>
                </c:pt>
                <c:pt idx="175983">
                  <c:v>0</c:v>
                </c:pt>
                <c:pt idx="175984">
                  <c:v>0</c:v>
                </c:pt>
                <c:pt idx="175985">
                  <c:v>0</c:v>
                </c:pt>
                <c:pt idx="175986">
                  <c:v>0</c:v>
                </c:pt>
                <c:pt idx="175987">
                  <c:v>0</c:v>
                </c:pt>
                <c:pt idx="175988">
                  <c:v>0</c:v>
                </c:pt>
                <c:pt idx="175989">
                  <c:v>0</c:v>
                </c:pt>
                <c:pt idx="175990">
                  <c:v>0</c:v>
                </c:pt>
                <c:pt idx="175991">
                  <c:v>0</c:v>
                </c:pt>
                <c:pt idx="175992">
                  <c:v>0</c:v>
                </c:pt>
                <c:pt idx="175993">
                  <c:v>0</c:v>
                </c:pt>
                <c:pt idx="175994">
                  <c:v>0</c:v>
                </c:pt>
                <c:pt idx="175995">
                  <c:v>0</c:v>
                </c:pt>
                <c:pt idx="175996">
                  <c:v>0</c:v>
                </c:pt>
                <c:pt idx="175997">
                  <c:v>0</c:v>
                </c:pt>
                <c:pt idx="175998">
                  <c:v>0</c:v>
                </c:pt>
                <c:pt idx="175999">
                  <c:v>0</c:v>
                </c:pt>
                <c:pt idx="176000">
                  <c:v>0</c:v>
                </c:pt>
                <c:pt idx="176001">
                  <c:v>0</c:v>
                </c:pt>
                <c:pt idx="176002">
                  <c:v>0</c:v>
                </c:pt>
                <c:pt idx="176003">
                  <c:v>0</c:v>
                </c:pt>
                <c:pt idx="176004">
                  <c:v>0</c:v>
                </c:pt>
                <c:pt idx="176005">
                  <c:v>0</c:v>
                </c:pt>
                <c:pt idx="176006">
                  <c:v>0</c:v>
                </c:pt>
                <c:pt idx="176007">
                  <c:v>0</c:v>
                </c:pt>
                <c:pt idx="176008">
                  <c:v>0</c:v>
                </c:pt>
                <c:pt idx="176009">
                  <c:v>0</c:v>
                </c:pt>
                <c:pt idx="176010">
                  <c:v>0</c:v>
                </c:pt>
                <c:pt idx="176011">
                  <c:v>0</c:v>
                </c:pt>
                <c:pt idx="176012">
                  <c:v>0</c:v>
                </c:pt>
                <c:pt idx="176013">
                  <c:v>0</c:v>
                </c:pt>
                <c:pt idx="176014">
                  <c:v>0</c:v>
                </c:pt>
                <c:pt idx="176015">
                  <c:v>0</c:v>
                </c:pt>
                <c:pt idx="176016">
                  <c:v>0</c:v>
                </c:pt>
                <c:pt idx="176017">
                  <c:v>0</c:v>
                </c:pt>
                <c:pt idx="176018">
                  <c:v>0</c:v>
                </c:pt>
                <c:pt idx="176019">
                  <c:v>0</c:v>
                </c:pt>
                <c:pt idx="176020">
                  <c:v>0</c:v>
                </c:pt>
                <c:pt idx="176021">
                  <c:v>0</c:v>
                </c:pt>
                <c:pt idx="176022">
                  <c:v>0</c:v>
                </c:pt>
                <c:pt idx="176023">
                  <c:v>0</c:v>
                </c:pt>
                <c:pt idx="176024">
                  <c:v>0</c:v>
                </c:pt>
                <c:pt idx="176025">
                  <c:v>0</c:v>
                </c:pt>
                <c:pt idx="176026">
                  <c:v>0</c:v>
                </c:pt>
                <c:pt idx="176027">
                  <c:v>0</c:v>
                </c:pt>
                <c:pt idx="176028">
                  <c:v>0</c:v>
                </c:pt>
                <c:pt idx="176029">
                  <c:v>0</c:v>
                </c:pt>
                <c:pt idx="176030">
                  <c:v>0</c:v>
                </c:pt>
                <c:pt idx="176031">
                  <c:v>0</c:v>
                </c:pt>
                <c:pt idx="176032">
                  <c:v>0</c:v>
                </c:pt>
                <c:pt idx="176033">
                  <c:v>0</c:v>
                </c:pt>
                <c:pt idx="176034">
                  <c:v>0</c:v>
                </c:pt>
                <c:pt idx="176035">
                  <c:v>0</c:v>
                </c:pt>
                <c:pt idx="176036">
                  <c:v>0</c:v>
                </c:pt>
                <c:pt idx="176037">
                  <c:v>0</c:v>
                </c:pt>
                <c:pt idx="176038">
                  <c:v>0</c:v>
                </c:pt>
                <c:pt idx="176039">
                  <c:v>0</c:v>
                </c:pt>
                <c:pt idx="176040">
                  <c:v>0</c:v>
                </c:pt>
                <c:pt idx="176041">
                  <c:v>0</c:v>
                </c:pt>
                <c:pt idx="176042">
                  <c:v>0</c:v>
                </c:pt>
                <c:pt idx="176043">
                  <c:v>0</c:v>
                </c:pt>
                <c:pt idx="176044">
                  <c:v>0</c:v>
                </c:pt>
                <c:pt idx="176045">
                  <c:v>0</c:v>
                </c:pt>
                <c:pt idx="176046">
                  <c:v>0</c:v>
                </c:pt>
                <c:pt idx="176047">
                  <c:v>0</c:v>
                </c:pt>
                <c:pt idx="176048">
                  <c:v>0</c:v>
                </c:pt>
                <c:pt idx="176049">
                  <c:v>0</c:v>
                </c:pt>
                <c:pt idx="176050">
                  <c:v>0</c:v>
                </c:pt>
                <c:pt idx="176051">
                  <c:v>0</c:v>
                </c:pt>
                <c:pt idx="176052">
                  <c:v>0</c:v>
                </c:pt>
                <c:pt idx="176053">
                  <c:v>0</c:v>
                </c:pt>
                <c:pt idx="176054">
                  <c:v>0</c:v>
                </c:pt>
                <c:pt idx="176055">
                  <c:v>0</c:v>
                </c:pt>
                <c:pt idx="176056">
                  <c:v>0</c:v>
                </c:pt>
                <c:pt idx="176057">
                  <c:v>0</c:v>
                </c:pt>
                <c:pt idx="176058">
                  <c:v>0</c:v>
                </c:pt>
                <c:pt idx="176059">
                  <c:v>0</c:v>
                </c:pt>
                <c:pt idx="176060">
                  <c:v>0</c:v>
                </c:pt>
                <c:pt idx="176061">
                  <c:v>0</c:v>
                </c:pt>
                <c:pt idx="176062">
                  <c:v>0</c:v>
                </c:pt>
                <c:pt idx="176063">
                  <c:v>0</c:v>
                </c:pt>
                <c:pt idx="176064">
                  <c:v>0</c:v>
                </c:pt>
                <c:pt idx="176065">
                  <c:v>0</c:v>
                </c:pt>
                <c:pt idx="176066">
                  <c:v>0</c:v>
                </c:pt>
                <c:pt idx="176067">
                  <c:v>0</c:v>
                </c:pt>
                <c:pt idx="176068">
                  <c:v>0</c:v>
                </c:pt>
                <c:pt idx="176069">
                  <c:v>0</c:v>
                </c:pt>
                <c:pt idx="176070">
                  <c:v>0</c:v>
                </c:pt>
                <c:pt idx="176071">
                  <c:v>0</c:v>
                </c:pt>
                <c:pt idx="176072">
                  <c:v>0</c:v>
                </c:pt>
                <c:pt idx="176073">
                  <c:v>0</c:v>
                </c:pt>
                <c:pt idx="176074">
                  <c:v>0</c:v>
                </c:pt>
                <c:pt idx="176075">
                  <c:v>0</c:v>
                </c:pt>
                <c:pt idx="176076">
                  <c:v>0</c:v>
                </c:pt>
                <c:pt idx="176077">
                  <c:v>0</c:v>
                </c:pt>
                <c:pt idx="176078">
                  <c:v>0</c:v>
                </c:pt>
                <c:pt idx="176079">
                  <c:v>0</c:v>
                </c:pt>
                <c:pt idx="176080">
                  <c:v>0</c:v>
                </c:pt>
                <c:pt idx="176081">
                  <c:v>0</c:v>
                </c:pt>
                <c:pt idx="176082">
                  <c:v>0</c:v>
                </c:pt>
                <c:pt idx="176083">
                  <c:v>0</c:v>
                </c:pt>
                <c:pt idx="176084">
                  <c:v>0</c:v>
                </c:pt>
                <c:pt idx="176085">
                  <c:v>0</c:v>
                </c:pt>
                <c:pt idx="176086">
                  <c:v>0</c:v>
                </c:pt>
                <c:pt idx="176087">
                  <c:v>0</c:v>
                </c:pt>
                <c:pt idx="176088">
                  <c:v>0</c:v>
                </c:pt>
                <c:pt idx="176089">
                  <c:v>0</c:v>
                </c:pt>
                <c:pt idx="176090">
                  <c:v>0</c:v>
                </c:pt>
                <c:pt idx="176091">
                  <c:v>0</c:v>
                </c:pt>
                <c:pt idx="176092">
                  <c:v>0</c:v>
                </c:pt>
                <c:pt idx="176093">
                  <c:v>0</c:v>
                </c:pt>
                <c:pt idx="176094">
                  <c:v>0</c:v>
                </c:pt>
                <c:pt idx="176095">
                  <c:v>0</c:v>
                </c:pt>
                <c:pt idx="176096">
                  <c:v>0</c:v>
                </c:pt>
                <c:pt idx="176097">
                  <c:v>0</c:v>
                </c:pt>
                <c:pt idx="176098">
                  <c:v>0</c:v>
                </c:pt>
                <c:pt idx="176099">
                  <c:v>0</c:v>
                </c:pt>
                <c:pt idx="176100">
                  <c:v>0</c:v>
                </c:pt>
                <c:pt idx="176101">
                  <c:v>0</c:v>
                </c:pt>
                <c:pt idx="176102">
                  <c:v>0</c:v>
                </c:pt>
                <c:pt idx="176103">
                  <c:v>0</c:v>
                </c:pt>
                <c:pt idx="176104">
                  <c:v>0</c:v>
                </c:pt>
                <c:pt idx="176105">
                  <c:v>0</c:v>
                </c:pt>
                <c:pt idx="176106">
                  <c:v>0</c:v>
                </c:pt>
                <c:pt idx="176107">
                  <c:v>0</c:v>
                </c:pt>
                <c:pt idx="176108">
                  <c:v>0</c:v>
                </c:pt>
                <c:pt idx="176109">
                  <c:v>0</c:v>
                </c:pt>
                <c:pt idx="176110">
                  <c:v>0</c:v>
                </c:pt>
                <c:pt idx="176111">
                  <c:v>0</c:v>
                </c:pt>
                <c:pt idx="176112">
                  <c:v>0</c:v>
                </c:pt>
                <c:pt idx="176113">
                  <c:v>0</c:v>
                </c:pt>
                <c:pt idx="176114">
                  <c:v>0</c:v>
                </c:pt>
                <c:pt idx="176115">
                  <c:v>0</c:v>
                </c:pt>
                <c:pt idx="176116">
                  <c:v>0</c:v>
                </c:pt>
                <c:pt idx="176117">
                  <c:v>0</c:v>
                </c:pt>
                <c:pt idx="176118">
                  <c:v>0</c:v>
                </c:pt>
                <c:pt idx="176119">
                  <c:v>0</c:v>
                </c:pt>
                <c:pt idx="176120">
                  <c:v>0</c:v>
                </c:pt>
                <c:pt idx="176121">
                  <c:v>0</c:v>
                </c:pt>
                <c:pt idx="176122">
                  <c:v>0</c:v>
                </c:pt>
                <c:pt idx="176123">
                  <c:v>0</c:v>
                </c:pt>
                <c:pt idx="176124">
                  <c:v>0</c:v>
                </c:pt>
                <c:pt idx="176125">
                  <c:v>0</c:v>
                </c:pt>
                <c:pt idx="176126">
                  <c:v>0</c:v>
                </c:pt>
                <c:pt idx="176127">
                  <c:v>0</c:v>
                </c:pt>
                <c:pt idx="176128">
                  <c:v>0</c:v>
                </c:pt>
                <c:pt idx="176129">
                  <c:v>0</c:v>
                </c:pt>
                <c:pt idx="176130">
                  <c:v>0</c:v>
                </c:pt>
                <c:pt idx="176131">
                  <c:v>0</c:v>
                </c:pt>
                <c:pt idx="176132">
                  <c:v>0</c:v>
                </c:pt>
                <c:pt idx="176133">
                  <c:v>0</c:v>
                </c:pt>
                <c:pt idx="176134">
                  <c:v>0</c:v>
                </c:pt>
                <c:pt idx="176135">
                  <c:v>0</c:v>
                </c:pt>
                <c:pt idx="176136">
                  <c:v>0</c:v>
                </c:pt>
                <c:pt idx="176137">
                  <c:v>0</c:v>
                </c:pt>
                <c:pt idx="176138">
                  <c:v>0</c:v>
                </c:pt>
                <c:pt idx="176139">
                  <c:v>0</c:v>
                </c:pt>
                <c:pt idx="176140">
                  <c:v>0</c:v>
                </c:pt>
                <c:pt idx="176141">
                  <c:v>0</c:v>
                </c:pt>
                <c:pt idx="176142">
                  <c:v>0</c:v>
                </c:pt>
                <c:pt idx="176143">
                  <c:v>0</c:v>
                </c:pt>
                <c:pt idx="176144">
                  <c:v>0</c:v>
                </c:pt>
                <c:pt idx="176145">
                  <c:v>0</c:v>
                </c:pt>
                <c:pt idx="176146">
                  <c:v>0</c:v>
                </c:pt>
                <c:pt idx="176147">
                  <c:v>0</c:v>
                </c:pt>
                <c:pt idx="176148">
                  <c:v>0</c:v>
                </c:pt>
                <c:pt idx="176149">
                  <c:v>0</c:v>
                </c:pt>
                <c:pt idx="176150">
                  <c:v>0</c:v>
                </c:pt>
                <c:pt idx="176151">
                  <c:v>0</c:v>
                </c:pt>
                <c:pt idx="176152">
                  <c:v>0</c:v>
                </c:pt>
                <c:pt idx="176153">
                  <c:v>0</c:v>
                </c:pt>
                <c:pt idx="176154">
                  <c:v>0</c:v>
                </c:pt>
                <c:pt idx="176155">
                  <c:v>0</c:v>
                </c:pt>
                <c:pt idx="176156">
                  <c:v>0</c:v>
                </c:pt>
                <c:pt idx="176157">
                  <c:v>0</c:v>
                </c:pt>
                <c:pt idx="176158">
                  <c:v>0</c:v>
                </c:pt>
                <c:pt idx="176159">
                  <c:v>0</c:v>
                </c:pt>
                <c:pt idx="176160">
                  <c:v>0</c:v>
                </c:pt>
                <c:pt idx="176161">
                  <c:v>0</c:v>
                </c:pt>
                <c:pt idx="176162">
                  <c:v>0</c:v>
                </c:pt>
                <c:pt idx="176163">
                  <c:v>0</c:v>
                </c:pt>
                <c:pt idx="176164">
                  <c:v>0</c:v>
                </c:pt>
                <c:pt idx="176165">
                  <c:v>0</c:v>
                </c:pt>
                <c:pt idx="176166">
                  <c:v>0</c:v>
                </c:pt>
                <c:pt idx="176167">
                  <c:v>0</c:v>
                </c:pt>
                <c:pt idx="176168">
                  <c:v>0</c:v>
                </c:pt>
                <c:pt idx="176169">
                  <c:v>0</c:v>
                </c:pt>
                <c:pt idx="176170">
                  <c:v>0</c:v>
                </c:pt>
                <c:pt idx="176171">
                  <c:v>0</c:v>
                </c:pt>
                <c:pt idx="176172">
                  <c:v>0</c:v>
                </c:pt>
                <c:pt idx="176173">
                  <c:v>0</c:v>
                </c:pt>
                <c:pt idx="176174">
                  <c:v>0</c:v>
                </c:pt>
                <c:pt idx="176175">
                  <c:v>0</c:v>
                </c:pt>
                <c:pt idx="176176">
                  <c:v>0</c:v>
                </c:pt>
                <c:pt idx="176177">
                  <c:v>0</c:v>
                </c:pt>
                <c:pt idx="176178">
                  <c:v>0</c:v>
                </c:pt>
                <c:pt idx="176179">
                  <c:v>0</c:v>
                </c:pt>
                <c:pt idx="176180">
                  <c:v>0</c:v>
                </c:pt>
                <c:pt idx="176181">
                  <c:v>0</c:v>
                </c:pt>
                <c:pt idx="176182">
                  <c:v>0</c:v>
                </c:pt>
                <c:pt idx="176183">
                  <c:v>0</c:v>
                </c:pt>
                <c:pt idx="176184">
                  <c:v>0</c:v>
                </c:pt>
                <c:pt idx="176185">
                  <c:v>0</c:v>
                </c:pt>
                <c:pt idx="176186">
                  <c:v>0</c:v>
                </c:pt>
                <c:pt idx="176187">
                  <c:v>0</c:v>
                </c:pt>
                <c:pt idx="176188">
                  <c:v>0</c:v>
                </c:pt>
                <c:pt idx="176189">
                  <c:v>0</c:v>
                </c:pt>
                <c:pt idx="176190">
                  <c:v>0</c:v>
                </c:pt>
                <c:pt idx="176191">
                  <c:v>0</c:v>
                </c:pt>
                <c:pt idx="176192">
                  <c:v>0</c:v>
                </c:pt>
                <c:pt idx="176193">
                  <c:v>0</c:v>
                </c:pt>
                <c:pt idx="176194">
                  <c:v>0</c:v>
                </c:pt>
                <c:pt idx="176195">
                  <c:v>0</c:v>
                </c:pt>
                <c:pt idx="176196">
                  <c:v>0</c:v>
                </c:pt>
                <c:pt idx="176197">
                  <c:v>0</c:v>
                </c:pt>
                <c:pt idx="176198">
                  <c:v>0</c:v>
                </c:pt>
                <c:pt idx="176199">
                  <c:v>0</c:v>
                </c:pt>
                <c:pt idx="176200">
                  <c:v>0</c:v>
                </c:pt>
                <c:pt idx="176201">
                  <c:v>0</c:v>
                </c:pt>
                <c:pt idx="176202">
                  <c:v>0</c:v>
                </c:pt>
                <c:pt idx="176203">
                  <c:v>0</c:v>
                </c:pt>
                <c:pt idx="176204">
                  <c:v>0</c:v>
                </c:pt>
                <c:pt idx="176205">
                  <c:v>0</c:v>
                </c:pt>
                <c:pt idx="176206">
                  <c:v>0</c:v>
                </c:pt>
                <c:pt idx="176207">
                  <c:v>0</c:v>
                </c:pt>
                <c:pt idx="176208">
                  <c:v>0</c:v>
                </c:pt>
                <c:pt idx="176209">
                  <c:v>0</c:v>
                </c:pt>
                <c:pt idx="176210">
                  <c:v>0</c:v>
                </c:pt>
                <c:pt idx="176211">
                  <c:v>0</c:v>
                </c:pt>
                <c:pt idx="176212">
                  <c:v>0</c:v>
                </c:pt>
                <c:pt idx="176213">
                  <c:v>0</c:v>
                </c:pt>
                <c:pt idx="176214">
                  <c:v>0</c:v>
                </c:pt>
                <c:pt idx="176215">
                  <c:v>0</c:v>
                </c:pt>
                <c:pt idx="176216">
                  <c:v>0</c:v>
                </c:pt>
                <c:pt idx="176217">
                  <c:v>0</c:v>
                </c:pt>
                <c:pt idx="176218">
                  <c:v>0</c:v>
                </c:pt>
                <c:pt idx="176219">
                  <c:v>0</c:v>
                </c:pt>
                <c:pt idx="176220">
                  <c:v>0</c:v>
                </c:pt>
                <c:pt idx="176221">
                  <c:v>0</c:v>
                </c:pt>
                <c:pt idx="176222">
                  <c:v>0</c:v>
                </c:pt>
                <c:pt idx="176223">
                  <c:v>0</c:v>
                </c:pt>
                <c:pt idx="176224">
                  <c:v>0</c:v>
                </c:pt>
                <c:pt idx="176225">
                  <c:v>0</c:v>
                </c:pt>
                <c:pt idx="176226">
                  <c:v>0</c:v>
                </c:pt>
                <c:pt idx="176227">
                  <c:v>0</c:v>
                </c:pt>
                <c:pt idx="176228">
                  <c:v>0</c:v>
                </c:pt>
                <c:pt idx="176229">
                  <c:v>0</c:v>
                </c:pt>
                <c:pt idx="176230">
                  <c:v>0</c:v>
                </c:pt>
                <c:pt idx="176231">
                  <c:v>0</c:v>
                </c:pt>
                <c:pt idx="176232">
                  <c:v>0</c:v>
                </c:pt>
                <c:pt idx="176233">
                  <c:v>0</c:v>
                </c:pt>
                <c:pt idx="176234">
                  <c:v>0</c:v>
                </c:pt>
                <c:pt idx="176235">
                  <c:v>0</c:v>
                </c:pt>
                <c:pt idx="176236">
                  <c:v>0</c:v>
                </c:pt>
                <c:pt idx="176237">
                  <c:v>0</c:v>
                </c:pt>
                <c:pt idx="176238">
                  <c:v>0</c:v>
                </c:pt>
                <c:pt idx="176239">
                  <c:v>0</c:v>
                </c:pt>
                <c:pt idx="176240">
                  <c:v>0</c:v>
                </c:pt>
                <c:pt idx="176241">
                  <c:v>0</c:v>
                </c:pt>
                <c:pt idx="176242">
                  <c:v>0</c:v>
                </c:pt>
                <c:pt idx="176243">
                  <c:v>0</c:v>
                </c:pt>
                <c:pt idx="176244">
                  <c:v>0</c:v>
                </c:pt>
                <c:pt idx="176245">
                  <c:v>0</c:v>
                </c:pt>
                <c:pt idx="176246">
                  <c:v>0</c:v>
                </c:pt>
                <c:pt idx="176247">
                  <c:v>0</c:v>
                </c:pt>
                <c:pt idx="176248">
                  <c:v>0</c:v>
                </c:pt>
                <c:pt idx="176249">
                  <c:v>0</c:v>
                </c:pt>
                <c:pt idx="176250">
                  <c:v>0</c:v>
                </c:pt>
                <c:pt idx="176251">
                  <c:v>0</c:v>
                </c:pt>
                <c:pt idx="176252">
                  <c:v>0</c:v>
                </c:pt>
                <c:pt idx="176253">
                  <c:v>0</c:v>
                </c:pt>
                <c:pt idx="176254">
                  <c:v>0</c:v>
                </c:pt>
                <c:pt idx="176255">
                  <c:v>0</c:v>
                </c:pt>
                <c:pt idx="176256">
                  <c:v>0</c:v>
                </c:pt>
                <c:pt idx="176257">
                  <c:v>0</c:v>
                </c:pt>
                <c:pt idx="176258">
                  <c:v>0</c:v>
                </c:pt>
                <c:pt idx="176259">
                  <c:v>0</c:v>
                </c:pt>
                <c:pt idx="176260">
                  <c:v>0</c:v>
                </c:pt>
                <c:pt idx="176261">
                  <c:v>0</c:v>
                </c:pt>
                <c:pt idx="176262">
                  <c:v>0</c:v>
                </c:pt>
                <c:pt idx="176263">
                  <c:v>0</c:v>
                </c:pt>
                <c:pt idx="176264">
                  <c:v>0</c:v>
                </c:pt>
                <c:pt idx="176265">
                  <c:v>0</c:v>
                </c:pt>
                <c:pt idx="176266">
                  <c:v>0</c:v>
                </c:pt>
                <c:pt idx="176267">
                  <c:v>0</c:v>
                </c:pt>
                <c:pt idx="176268">
                  <c:v>0</c:v>
                </c:pt>
                <c:pt idx="176269">
                  <c:v>0</c:v>
                </c:pt>
                <c:pt idx="176270">
                  <c:v>0</c:v>
                </c:pt>
                <c:pt idx="176271">
                  <c:v>0</c:v>
                </c:pt>
                <c:pt idx="176272">
                  <c:v>0</c:v>
                </c:pt>
                <c:pt idx="176273">
                  <c:v>0</c:v>
                </c:pt>
                <c:pt idx="176274">
                  <c:v>0</c:v>
                </c:pt>
                <c:pt idx="176275">
                  <c:v>0</c:v>
                </c:pt>
                <c:pt idx="176276">
                  <c:v>0</c:v>
                </c:pt>
                <c:pt idx="176277">
                  <c:v>0</c:v>
                </c:pt>
                <c:pt idx="176278">
                  <c:v>0</c:v>
                </c:pt>
                <c:pt idx="176279">
                  <c:v>0</c:v>
                </c:pt>
                <c:pt idx="176280">
                  <c:v>0</c:v>
                </c:pt>
                <c:pt idx="176281">
                  <c:v>0</c:v>
                </c:pt>
                <c:pt idx="176282">
                  <c:v>0</c:v>
                </c:pt>
                <c:pt idx="176283">
                  <c:v>0</c:v>
                </c:pt>
                <c:pt idx="176284">
                  <c:v>0</c:v>
                </c:pt>
                <c:pt idx="176285">
                  <c:v>0</c:v>
                </c:pt>
                <c:pt idx="176286">
                  <c:v>0</c:v>
                </c:pt>
                <c:pt idx="176287">
                  <c:v>0</c:v>
                </c:pt>
                <c:pt idx="176288">
                  <c:v>0</c:v>
                </c:pt>
                <c:pt idx="176289">
                  <c:v>0</c:v>
                </c:pt>
                <c:pt idx="176290">
                  <c:v>0</c:v>
                </c:pt>
                <c:pt idx="176291">
                  <c:v>0</c:v>
                </c:pt>
                <c:pt idx="176292">
                  <c:v>0</c:v>
                </c:pt>
                <c:pt idx="176293">
                  <c:v>0</c:v>
                </c:pt>
                <c:pt idx="176294">
                  <c:v>0</c:v>
                </c:pt>
                <c:pt idx="176295">
                  <c:v>0</c:v>
                </c:pt>
                <c:pt idx="176296">
                  <c:v>0</c:v>
                </c:pt>
                <c:pt idx="176297">
                  <c:v>0</c:v>
                </c:pt>
                <c:pt idx="176298">
                  <c:v>0</c:v>
                </c:pt>
                <c:pt idx="176299">
                  <c:v>0</c:v>
                </c:pt>
                <c:pt idx="176300">
                  <c:v>0</c:v>
                </c:pt>
                <c:pt idx="176301">
                  <c:v>0</c:v>
                </c:pt>
                <c:pt idx="176302">
                  <c:v>0</c:v>
                </c:pt>
                <c:pt idx="176303">
                  <c:v>0</c:v>
                </c:pt>
                <c:pt idx="176304">
                  <c:v>0</c:v>
                </c:pt>
                <c:pt idx="176305">
                  <c:v>0</c:v>
                </c:pt>
                <c:pt idx="176306">
                  <c:v>0</c:v>
                </c:pt>
                <c:pt idx="176307">
                  <c:v>0</c:v>
                </c:pt>
                <c:pt idx="176308">
                  <c:v>0</c:v>
                </c:pt>
                <c:pt idx="176309">
                  <c:v>0</c:v>
                </c:pt>
                <c:pt idx="176310">
                  <c:v>0</c:v>
                </c:pt>
                <c:pt idx="176311">
                  <c:v>0</c:v>
                </c:pt>
                <c:pt idx="176312">
                  <c:v>0</c:v>
                </c:pt>
                <c:pt idx="176313">
                  <c:v>0</c:v>
                </c:pt>
                <c:pt idx="176314">
                  <c:v>0</c:v>
                </c:pt>
                <c:pt idx="176315">
                  <c:v>0</c:v>
                </c:pt>
                <c:pt idx="176316">
                  <c:v>0</c:v>
                </c:pt>
                <c:pt idx="176317">
                  <c:v>0</c:v>
                </c:pt>
                <c:pt idx="176318">
                  <c:v>0</c:v>
                </c:pt>
                <c:pt idx="176319">
                  <c:v>0</c:v>
                </c:pt>
                <c:pt idx="176320">
                  <c:v>0</c:v>
                </c:pt>
                <c:pt idx="176321">
                  <c:v>0</c:v>
                </c:pt>
                <c:pt idx="176322">
                  <c:v>0</c:v>
                </c:pt>
                <c:pt idx="176323">
                  <c:v>0</c:v>
                </c:pt>
                <c:pt idx="176324">
                  <c:v>0</c:v>
                </c:pt>
                <c:pt idx="176325">
                  <c:v>0</c:v>
                </c:pt>
                <c:pt idx="176326">
                  <c:v>0</c:v>
                </c:pt>
                <c:pt idx="176327">
                  <c:v>0</c:v>
                </c:pt>
                <c:pt idx="176328">
                  <c:v>0</c:v>
                </c:pt>
                <c:pt idx="176329">
                  <c:v>0</c:v>
                </c:pt>
                <c:pt idx="176330">
                  <c:v>0</c:v>
                </c:pt>
                <c:pt idx="176331">
                  <c:v>0</c:v>
                </c:pt>
                <c:pt idx="176332">
                  <c:v>0</c:v>
                </c:pt>
                <c:pt idx="176333">
                  <c:v>0</c:v>
                </c:pt>
                <c:pt idx="176334">
                  <c:v>0</c:v>
                </c:pt>
                <c:pt idx="176335">
                  <c:v>0</c:v>
                </c:pt>
                <c:pt idx="176336">
                  <c:v>0</c:v>
                </c:pt>
                <c:pt idx="176337">
                  <c:v>0</c:v>
                </c:pt>
                <c:pt idx="176338">
                  <c:v>0</c:v>
                </c:pt>
                <c:pt idx="176339">
                  <c:v>0</c:v>
                </c:pt>
                <c:pt idx="176340">
                  <c:v>0</c:v>
                </c:pt>
                <c:pt idx="176341">
                  <c:v>0</c:v>
                </c:pt>
                <c:pt idx="176342">
                  <c:v>0</c:v>
                </c:pt>
                <c:pt idx="176343">
                  <c:v>0</c:v>
                </c:pt>
                <c:pt idx="176344">
                  <c:v>0</c:v>
                </c:pt>
                <c:pt idx="176345">
                  <c:v>0</c:v>
                </c:pt>
                <c:pt idx="176346">
                  <c:v>0</c:v>
                </c:pt>
                <c:pt idx="176347">
                  <c:v>0</c:v>
                </c:pt>
                <c:pt idx="176348">
                  <c:v>0</c:v>
                </c:pt>
                <c:pt idx="176349">
                  <c:v>0</c:v>
                </c:pt>
                <c:pt idx="176350">
                  <c:v>0</c:v>
                </c:pt>
                <c:pt idx="176351">
                  <c:v>0</c:v>
                </c:pt>
                <c:pt idx="176352">
                  <c:v>0</c:v>
                </c:pt>
                <c:pt idx="176353">
                  <c:v>0</c:v>
                </c:pt>
                <c:pt idx="176354">
                  <c:v>0</c:v>
                </c:pt>
                <c:pt idx="176355">
                  <c:v>0</c:v>
                </c:pt>
                <c:pt idx="176356">
                  <c:v>0</c:v>
                </c:pt>
                <c:pt idx="176357">
                  <c:v>0</c:v>
                </c:pt>
                <c:pt idx="176358">
                  <c:v>0</c:v>
                </c:pt>
                <c:pt idx="176359">
                  <c:v>0</c:v>
                </c:pt>
                <c:pt idx="176360">
                  <c:v>0</c:v>
                </c:pt>
                <c:pt idx="176361">
                  <c:v>0</c:v>
                </c:pt>
                <c:pt idx="176362">
                  <c:v>0</c:v>
                </c:pt>
                <c:pt idx="176363">
                  <c:v>0</c:v>
                </c:pt>
                <c:pt idx="176364">
                  <c:v>0</c:v>
                </c:pt>
                <c:pt idx="176365">
                  <c:v>0</c:v>
                </c:pt>
                <c:pt idx="176366">
                  <c:v>0</c:v>
                </c:pt>
                <c:pt idx="176367">
                  <c:v>0</c:v>
                </c:pt>
                <c:pt idx="176368">
                  <c:v>0</c:v>
                </c:pt>
                <c:pt idx="176369">
                  <c:v>0</c:v>
                </c:pt>
                <c:pt idx="176370">
                  <c:v>0</c:v>
                </c:pt>
                <c:pt idx="176371">
                  <c:v>0</c:v>
                </c:pt>
                <c:pt idx="176372">
                  <c:v>0</c:v>
                </c:pt>
                <c:pt idx="176373">
                  <c:v>0</c:v>
                </c:pt>
                <c:pt idx="176374">
                  <c:v>0</c:v>
                </c:pt>
                <c:pt idx="176375">
                  <c:v>0</c:v>
                </c:pt>
                <c:pt idx="176376">
                  <c:v>0</c:v>
                </c:pt>
                <c:pt idx="176377">
                  <c:v>0</c:v>
                </c:pt>
                <c:pt idx="176378">
                  <c:v>0</c:v>
                </c:pt>
                <c:pt idx="176379">
                  <c:v>0</c:v>
                </c:pt>
                <c:pt idx="176380">
                  <c:v>0</c:v>
                </c:pt>
                <c:pt idx="176381">
                  <c:v>0</c:v>
                </c:pt>
                <c:pt idx="176382">
                  <c:v>0</c:v>
                </c:pt>
                <c:pt idx="176383">
                  <c:v>0</c:v>
                </c:pt>
                <c:pt idx="176384">
                  <c:v>0</c:v>
                </c:pt>
                <c:pt idx="176385">
                  <c:v>0</c:v>
                </c:pt>
                <c:pt idx="176386">
                  <c:v>0</c:v>
                </c:pt>
                <c:pt idx="176387">
                  <c:v>0</c:v>
                </c:pt>
                <c:pt idx="176388">
                  <c:v>0</c:v>
                </c:pt>
                <c:pt idx="176389">
                  <c:v>0</c:v>
                </c:pt>
                <c:pt idx="176390">
                  <c:v>0</c:v>
                </c:pt>
                <c:pt idx="176391">
                  <c:v>0</c:v>
                </c:pt>
                <c:pt idx="176392">
                  <c:v>0</c:v>
                </c:pt>
                <c:pt idx="176393">
                  <c:v>0</c:v>
                </c:pt>
                <c:pt idx="176394">
                  <c:v>0</c:v>
                </c:pt>
                <c:pt idx="176395">
                  <c:v>0</c:v>
                </c:pt>
                <c:pt idx="176396">
                  <c:v>0</c:v>
                </c:pt>
                <c:pt idx="176397">
                  <c:v>0</c:v>
                </c:pt>
                <c:pt idx="176398">
                  <c:v>0</c:v>
                </c:pt>
                <c:pt idx="176399">
                  <c:v>0</c:v>
                </c:pt>
                <c:pt idx="176400">
                  <c:v>0</c:v>
                </c:pt>
                <c:pt idx="176401">
                  <c:v>0</c:v>
                </c:pt>
                <c:pt idx="176402">
                  <c:v>0</c:v>
                </c:pt>
                <c:pt idx="176403">
                  <c:v>0</c:v>
                </c:pt>
                <c:pt idx="176404">
                  <c:v>0</c:v>
                </c:pt>
                <c:pt idx="176405">
                  <c:v>0</c:v>
                </c:pt>
                <c:pt idx="176406">
                  <c:v>0</c:v>
                </c:pt>
                <c:pt idx="176407">
                  <c:v>0</c:v>
                </c:pt>
                <c:pt idx="176408">
                  <c:v>0</c:v>
                </c:pt>
                <c:pt idx="176409">
                  <c:v>0</c:v>
                </c:pt>
                <c:pt idx="176410">
                  <c:v>0</c:v>
                </c:pt>
                <c:pt idx="176411">
                  <c:v>0</c:v>
                </c:pt>
                <c:pt idx="176412">
                  <c:v>0</c:v>
                </c:pt>
                <c:pt idx="176413">
                  <c:v>0</c:v>
                </c:pt>
                <c:pt idx="176414">
                  <c:v>0</c:v>
                </c:pt>
                <c:pt idx="176415">
                  <c:v>0</c:v>
                </c:pt>
                <c:pt idx="176416">
                  <c:v>0</c:v>
                </c:pt>
                <c:pt idx="176417">
                  <c:v>0</c:v>
                </c:pt>
                <c:pt idx="176418">
                  <c:v>0</c:v>
                </c:pt>
                <c:pt idx="176419">
                  <c:v>0</c:v>
                </c:pt>
                <c:pt idx="176420">
                  <c:v>0</c:v>
                </c:pt>
                <c:pt idx="176421">
                  <c:v>0</c:v>
                </c:pt>
                <c:pt idx="176422">
                  <c:v>0</c:v>
                </c:pt>
                <c:pt idx="176423">
                  <c:v>0</c:v>
                </c:pt>
                <c:pt idx="176424">
                  <c:v>0</c:v>
                </c:pt>
                <c:pt idx="176425">
                  <c:v>0</c:v>
                </c:pt>
                <c:pt idx="176426">
                  <c:v>0</c:v>
                </c:pt>
                <c:pt idx="176427">
                  <c:v>0</c:v>
                </c:pt>
                <c:pt idx="176428">
                  <c:v>0</c:v>
                </c:pt>
                <c:pt idx="176429">
                  <c:v>0</c:v>
                </c:pt>
                <c:pt idx="176430">
                  <c:v>0</c:v>
                </c:pt>
                <c:pt idx="176431">
                  <c:v>0</c:v>
                </c:pt>
                <c:pt idx="176432">
                  <c:v>0</c:v>
                </c:pt>
                <c:pt idx="176433">
                  <c:v>0</c:v>
                </c:pt>
                <c:pt idx="176434">
                  <c:v>0</c:v>
                </c:pt>
                <c:pt idx="176435">
                  <c:v>0</c:v>
                </c:pt>
                <c:pt idx="176436">
                  <c:v>0</c:v>
                </c:pt>
                <c:pt idx="176437">
                  <c:v>0</c:v>
                </c:pt>
                <c:pt idx="176438">
                  <c:v>0</c:v>
                </c:pt>
                <c:pt idx="176439">
                  <c:v>0</c:v>
                </c:pt>
                <c:pt idx="176440">
                  <c:v>0</c:v>
                </c:pt>
                <c:pt idx="176441">
                  <c:v>0</c:v>
                </c:pt>
                <c:pt idx="176442">
                  <c:v>0</c:v>
                </c:pt>
                <c:pt idx="176443">
                  <c:v>0</c:v>
                </c:pt>
                <c:pt idx="176444">
                  <c:v>0</c:v>
                </c:pt>
                <c:pt idx="176445">
                  <c:v>0</c:v>
                </c:pt>
                <c:pt idx="176446">
                  <c:v>0</c:v>
                </c:pt>
                <c:pt idx="176447">
                  <c:v>0</c:v>
                </c:pt>
                <c:pt idx="176448">
                  <c:v>0</c:v>
                </c:pt>
                <c:pt idx="176449">
                  <c:v>0</c:v>
                </c:pt>
                <c:pt idx="176450">
                  <c:v>0</c:v>
                </c:pt>
                <c:pt idx="176451">
                  <c:v>0</c:v>
                </c:pt>
                <c:pt idx="176452">
                  <c:v>0</c:v>
                </c:pt>
                <c:pt idx="176453">
                  <c:v>0</c:v>
                </c:pt>
                <c:pt idx="176454">
                  <c:v>0</c:v>
                </c:pt>
                <c:pt idx="176455">
                  <c:v>0</c:v>
                </c:pt>
                <c:pt idx="176456">
                  <c:v>0</c:v>
                </c:pt>
                <c:pt idx="176457">
                  <c:v>0</c:v>
                </c:pt>
                <c:pt idx="176458">
                  <c:v>0</c:v>
                </c:pt>
                <c:pt idx="176459">
                  <c:v>0</c:v>
                </c:pt>
                <c:pt idx="176460">
                  <c:v>0</c:v>
                </c:pt>
                <c:pt idx="176461">
                  <c:v>0</c:v>
                </c:pt>
                <c:pt idx="176462">
                  <c:v>0</c:v>
                </c:pt>
                <c:pt idx="176463">
                  <c:v>0</c:v>
                </c:pt>
                <c:pt idx="176464">
                  <c:v>0</c:v>
                </c:pt>
                <c:pt idx="176465">
                  <c:v>0</c:v>
                </c:pt>
                <c:pt idx="176466">
                  <c:v>0</c:v>
                </c:pt>
                <c:pt idx="176467">
                  <c:v>0</c:v>
                </c:pt>
                <c:pt idx="176468">
                  <c:v>0</c:v>
                </c:pt>
                <c:pt idx="176469">
                  <c:v>0</c:v>
                </c:pt>
                <c:pt idx="176470">
                  <c:v>0</c:v>
                </c:pt>
                <c:pt idx="176471">
                  <c:v>0</c:v>
                </c:pt>
                <c:pt idx="176472">
                  <c:v>0</c:v>
                </c:pt>
                <c:pt idx="176473">
                  <c:v>0</c:v>
                </c:pt>
                <c:pt idx="176474">
                  <c:v>0</c:v>
                </c:pt>
                <c:pt idx="176475">
                  <c:v>0</c:v>
                </c:pt>
                <c:pt idx="176476">
                  <c:v>0</c:v>
                </c:pt>
                <c:pt idx="176477">
                  <c:v>0</c:v>
                </c:pt>
                <c:pt idx="176478">
                  <c:v>0</c:v>
                </c:pt>
                <c:pt idx="176479">
                  <c:v>0</c:v>
                </c:pt>
                <c:pt idx="176480">
                  <c:v>0</c:v>
                </c:pt>
                <c:pt idx="176481">
                  <c:v>0</c:v>
                </c:pt>
                <c:pt idx="176482">
                  <c:v>0</c:v>
                </c:pt>
                <c:pt idx="176483">
                  <c:v>0</c:v>
                </c:pt>
                <c:pt idx="176484">
                  <c:v>0</c:v>
                </c:pt>
                <c:pt idx="176485">
                  <c:v>0</c:v>
                </c:pt>
                <c:pt idx="176486">
                  <c:v>0</c:v>
                </c:pt>
                <c:pt idx="176487">
                  <c:v>0</c:v>
                </c:pt>
                <c:pt idx="176488">
                  <c:v>0</c:v>
                </c:pt>
                <c:pt idx="176489">
                  <c:v>0</c:v>
                </c:pt>
                <c:pt idx="176490">
                  <c:v>0</c:v>
                </c:pt>
                <c:pt idx="176491">
                  <c:v>0</c:v>
                </c:pt>
                <c:pt idx="176492">
                  <c:v>0</c:v>
                </c:pt>
                <c:pt idx="176493">
                  <c:v>0</c:v>
                </c:pt>
                <c:pt idx="176494">
                  <c:v>0</c:v>
                </c:pt>
                <c:pt idx="176495">
                  <c:v>0</c:v>
                </c:pt>
                <c:pt idx="176496">
                  <c:v>0</c:v>
                </c:pt>
                <c:pt idx="176497">
                  <c:v>0</c:v>
                </c:pt>
                <c:pt idx="176498">
                  <c:v>0</c:v>
                </c:pt>
                <c:pt idx="176499">
                  <c:v>0</c:v>
                </c:pt>
                <c:pt idx="176500">
                  <c:v>0</c:v>
                </c:pt>
                <c:pt idx="176501">
                  <c:v>0</c:v>
                </c:pt>
                <c:pt idx="176502">
                  <c:v>0</c:v>
                </c:pt>
                <c:pt idx="176503">
                  <c:v>0</c:v>
                </c:pt>
                <c:pt idx="176504">
                  <c:v>0</c:v>
                </c:pt>
                <c:pt idx="176505">
                  <c:v>0</c:v>
                </c:pt>
                <c:pt idx="176506">
                  <c:v>0</c:v>
                </c:pt>
                <c:pt idx="176507">
                  <c:v>0</c:v>
                </c:pt>
                <c:pt idx="176508">
                  <c:v>0</c:v>
                </c:pt>
                <c:pt idx="176509">
                  <c:v>0</c:v>
                </c:pt>
                <c:pt idx="176510">
                  <c:v>0</c:v>
                </c:pt>
                <c:pt idx="176511">
                  <c:v>0</c:v>
                </c:pt>
                <c:pt idx="176512">
                  <c:v>0</c:v>
                </c:pt>
                <c:pt idx="176513">
                  <c:v>0</c:v>
                </c:pt>
                <c:pt idx="176514">
                  <c:v>0</c:v>
                </c:pt>
                <c:pt idx="176515">
                  <c:v>0</c:v>
                </c:pt>
                <c:pt idx="176516">
                  <c:v>0</c:v>
                </c:pt>
                <c:pt idx="176517">
                  <c:v>0</c:v>
                </c:pt>
                <c:pt idx="176518">
                  <c:v>0</c:v>
                </c:pt>
                <c:pt idx="176519">
                  <c:v>0</c:v>
                </c:pt>
                <c:pt idx="176520">
                  <c:v>0</c:v>
                </c:pt>
                <c:pt idx="176521">
                  <c:v>0</c:v>
                </c:pt>
                <c:pt idx="176522">
                  <c:v>0</c:v>
                </c:pt>
                <c:pt idx="176523">
                  <c:v>0</c:v>
                </c:pt>
                <c:pt idx="176524">
                  <c:v>0</c:v>
                </c:pt>
                <c:pt idx="176525">
                  <c:v>0</c:v>
                </c:pt>
                <c:pt idx="176526">
                  <c:v>0</c:v>
                </c:pt>
                <c:pt idx="176527">
                  <c:v>0</c:v>
                </c:pt>
                <c:pt idx="176528">
                  <c:v>0</c:v>
                </c:pt>
                <c:pt idx="176529">
                  <c:v>0</c:v>
                </c:pt>
                <c:pt idx="176530">
                  <c:v>0</c:v>
                </c:pt>
                <c:pt idx="176531">
                  <c:v>0</c:v>
                </c:pt>
                <c:pt idx="176532">
                  <c:v>0</c:v>
                </c:pt>
                <c:pt idx="176533">
                  <c:v>0</c:v>
                </c:pt>
                <c:pt idx="176534">
                  <c:v>0</c:v>
                </c:pt>
                <c:pt idx="176535">
                  <c:v>0</c:v>
                </c:pt>
                <c:pt idx="176536">
                  <c:v>0</c:v>
                </c:pt>
                <c:pt idx="176537">
                  <c:v>0</c:v>
                </c:pt>
                <c:pt idx="176538">
                  <c:v>0</c:v>
                </c:pt>
                <c:pt idx="176539">
                  <c:v>0</c:v>
                </c:pt>
                <c:pt idx="176540">
                  <c:v>0</c:v>
                </c:pt>
                <c:pt idx="176541">
                  <c:v>0</c:v>
                </c:pt>
                <c:pt idx="176542">
                  <c:v>0</c:v>
                </c:pt>
                <c:pt idx="176543">
                  <c:v>0</c:v>
                </c:pt>
                <c:pt idx="176544">
                  <c:v>0</c:v>
                </c:pt>
                <c:pt idx="176545">
                  <c:v>0</c:v>
                </c:pt>
                <c:pt idx="176546">
                  <c:v>0</c:v>
                </c:pt>
                <c:pt idx="176547">
                  <c:v>0</c:v>
                </c:pt>
                <c:pt idx="176548">
                  <c:v>0</c:v>
                </c:pt>
                <c:pt idx="176549">
                  <c:v>0</c:v>
                </c:pt>
                <c:pt idx="176550">
                  <c:v>0</c:v>
                </c:pt>
                <c:pt idx="176551">
                  <c:v>0</c:v>
                </c:pt>
                <c:pt idx="176552">
                  <c:v>0</c:v>
                </c:pt>
                <c:pt idx="176553">
                  <c:v>0</c:v>
                </c:pt>
                <c:pt idx="176554">
                  <c:v>0</c:v>
                </c:pt>
                <c:pt idx="176555">
                  <c:v>0</c:v>
                </c:pt>
                <c:pt idx="176556">
                  <c:v>0</c:v>
                </c:pt>
                <c:pt idx="176557">
                  <c:v>0</c:v>
                </c:pt>
                <c:pt idx="176558">
                  <c:v>0</c:v>
                </c:pt>
                <c:pt idx="176559">
                  <c:v>0</c:v>
                </c:pt>
                <c:pt idx="176560">
                  <c:v>0</c:v>
                </c:pt>
                <c:pt idx="176561">
                  <c:v>0</c:v>
                </c:pt>
                <c:pt idx="176562">
                  <c:v>0</c:v>
                </c:pt>
                <c:pt idx="176563">
                  <c:v>0</c:v>
                </c:pt>
                <c:pt idx="176564">
                  <c:v>0</c:v>
                </c:pt>
                <c:pt idx="176565">
                  <c:v>0</c:v>
                </c:pt>
                <c:pt idx="176566">
                  <c:v>0</c:v>
                </c:pt>
                <c:pt idx="176567">
                  <c:v>0</c:v>
                </c:pt>
                <c:pt idx="176568">
                  <c:v>0</c:v>
                </c:pt>
                <c:pt idx="176569">
                  <c:v>0</c:v>
                </c:pt>
                <c:pt idx="176570">
                  <c:v>0</c:v>
                </c:pt>
                <c:pt idx="176571">
                  <c:v>0</c:v>
                </c:pt>
                <c:pt idx="176572">
                  <c:v>0</c:v>
                </c:pt>
                <c:pt idx="176573">
                  <c:v>0</c:v>
                </c:pt>
                <c:pt idx="176574">
                  <c:v>0</c:v>
                </c:pt>
                <c:pt idx="176575">
                  <c:v>0</c:v>
                </c:pt>
                <c:pt idx="176576">
                  <c:v>0</c:v>
                </c:pt>
                <c:pt idx="176577">
                  <c:v>0</c:v>
                </c:pt>
                <c:pt idx="176578">
                  <c:v>0</c:v>
                </c:pt>
                <c:pt idx="176579">
                  <c:v>0</c:v>
                </c:pt>
                <c:pt idx="176580">
                  <c:v>0</c:v>
                </c:pt>
                <c:pt idx="176581">
                  <c:v>0</c:v>
                </c:pt>
                <c:pt idx="176582">
                  <c:v>0</c:v>
                </c:pt>
                <c:pt idx="176583">
                  <c:v>0</c:v>
                </c:pt>
                <c:pt idx="176584">
                  <c:v>0</c:v>
                </c:pt>
                <c:pt idx="176585">
                  <c:v>0</c:v>
                </c:pt>
                <c:pt idx="176586">
                  <c:v>0</c:v>
                </c:pt>
                <c:pt idx="176587">
                  <c:v>0</c:v>
                </c:pt>
                <c:pt idx="176588">
                  <c:v>0</c:v>
                </c:pt>
                <c:pt idx="176589">
                  <c:v>0</c:v>
                </c:pt>
                <c:pt idx="176590">
                  <c:v>0</c:v>
                </c:pt>
                <c:pt idx="176591">
                  <c:v>0</c:v>
                </c:pt>
                <c:pt idx="176592">
                  <c:v>0</c:v>
                </c:pt>
                <c:pt idx="176593">
                  <c:v>0</c:v>
                </c:pt>
                <c:pt idx="176594">
                  <c:v>0</c:v>
                </c:pt>
                <c:pt idx="176595">
                  <c:v>0</c:v>
                </c:pt>
                <c:pt idx="176596">
                  <c:v>0</c:v>
                </c:pt>
                <c:pt idx="176597">
                  <c:v>0</c:v>
                </c:pt>
                <c:pt idx="176598">
                  <c:v>0</c:v>
                </c:pt>
                <c:pt idx="176599">
                  <c:v>0</c:v>
                </c:pt>
                <c:pt idx="176600">
                  <c:v>0</c:v>
                </c:pt>
                <c:pt idx="176601">
                  <c:v>0</c:v>
                </c:pt>
                <c:pt idx="176602">
                  <c:v>0</c:v>
                </c:pt>
                <c:pt idx="176603">
                  <c:v>0</c:v>
                </c:pt>
                <c:pt idx="176604">
                  <c:v>0</c:v>
                </c:pt>
                <c:pt idx="176605">
                  <c:v>0</c:v>
                </c:pt>
                <c:pt idx="176606">
                  <c:v>0</c:v>
                </c:pt>
                <c:pt idx="176607">
                  <c:v>0</c:v>
                </c:pt>
                <c:pt idx="176608">
                  <c:v>0</c:v>
                </c:pt>
                <c:pt idx="176609">
                  <c:v>0</c:v>
                </c:pt>
                <c:pt idx="176610">
                  <c:v>0</c:v>
                </c:pt>
                <c:pt idx="176611">
                  <c:v>0</c:v>
                </c:pt>
                <c:pt idx="176612">
                  <c:v>0</c:v>
                </c:pt>
                <c:pt idx="176613">
                  <c:v>0</c:v>
                </c:pt>
                <c:pt idx="176614">
                  <c:v>0</c:v>
                </c:pt>
                <c:pt idx="176615">
                  <c:v>0</c:v>
                </c:pt>
                <c:pt idx="176616">
                  <c:v>0</c:v>
                </c:pt>
                <c:pt idx="176617">
                  <c:v>0</c:v>
                </c:pt>
                <c:pt idx="176618">
                  <c:v>0</c:v>
                </c:pt>
                <c:pt idx="176619">
                  <c:v>0</c:v>
                </c:pt>
                <c:pt idx="176620">
                  <c:v>0</c:v>
                </c:pt>
                <c:pt idx="176621">
                  <c:v>0</c:v>
                </c:pt>
                <c:pt idx="176622">
                  <c:v>0</c:v>
                </c:pt>
                <c:pt idx="176623">
                  <c:v>0</c:v>
                </c:pt>
                <c:pt idx="176624">
                  <c:v>0</c:v>
                </c:pt>
                <c:pt idx="176625">
                  <c:v>0</c:v>
                </c:pt>
                <c:pt idx="176626">
                  <c:v>0</c:v>
                </c:pt>
                <c:pt idx="176627">
                  <c:v>0</c:v>
                </c:pt>
                <c:pt idx="176628">
                  <c:v>0</c:v>
                </c:pt>
                <c:pt idx="176629">
                  <c:v>0</c:v>
                </c:pt>
                <c:pt idx="176630">
                  <c:v>0</c:v>
                </c:pt>
                <c:pt idx="176631">
                  <c:v>0</c:v>
                </c:pt>
                <c:pt idx="176632">
                  <c:v>0</c:v>
                </c:pt>
                <c:pt idx="176633">
                  <c:v>0</c:v>
                </c:pt>
                <c:pt idx="176634">
                  <c:v>0</c:v>
                </c:pt>
                <c:pt idx="176635">
                  <c:v>0</c:v>
                </c:pt>
                <c:pt idx="176636">
                  <c:v>0</c:v>
                </c:pt>
                <c:pt idx="176637">
                  <c:v>0</c:v>
                </c:pt>
                <c:pt idx="176638">
                  <c:v>0</c:v>
                </c:pt>
                <c:pt idx="176639">
                  <c:v>0</c:v>
                </c:pt>
                <c:pt idx="176640">
                  <c:v>0</c:v>
                </c:pt>
                <c:pt idx="176641">
                  <c:v>0</c:v>
                </c:pt>
                <c:pt idx="176642">
                  <c:v>0</c:v>
                </c:pt>
                <c:pt idx="176643">
                  <c:v>0</c:v>
                </c:pt>
                <c:pt idx="176644">
                  <c:v>0</c:v>
                </c:pt>
                <c:pt idx="176645">
                  <c:v>0</c:v>
                </c:pt>
                <c:pt idx="176646">
                  <c:v>0</c:v>
                </c:pt>
                <c:pt idx="176647">
                  <c:v>0</c:v>
                </c:pt>
                <c:pt idx="176648">
                  <c:v>0</c:v>
                </c:pt>
                <c:pt idx="176649">
                  <c:v>0</c:v>
                </c:pt>
                <c:pt idx="176650">
                  <c:v>0</c:v>
                </c:pt>
                <c:pt idx="176651">
                  <c:v>0</c:v>
                </c:pt>
                <c:pt idx="176652">
                  <c:v>0</c:v>
                </c:pt>
                <c:pt idx="176653">
                  <c:v>0</c:v>
                </c:pt>
                <c:pt idx="176654">
                  <c:v>0</c:v>
                </c:pt>
                <c:pt idx="176655">
                  <c:v>0</c:v>
                </c:pt>
                <c:pt idx="176656">
                  <c:v>0</c:v>
                </c:pt>
                <c:pt idx="176657">
                  <c:v>0</c:v>
                </c:pt>
                <c:pt idx="176658">
                  <c:v>0</c:v>
                </c:pt>
                <c:pt idx="176659">
                  <c:v>0</c:v>
                </c:pt>
                <c:pt idx="176660">
                  <c:v>0</c:v>
                </c:pt>
                <c:pt idx="176661">
                  <c:v>0</c:v>
                </c:pt>
                <c:pt idx="176662">
                  <c:v>0</c:v>
                </c:pt>
                <c:pt idx="176663">
                  <c:v>0</c:v>
                </c:pt>
                <c:pt idx="176664">
                  <c:v>0</c:v>
                </c:pt>
                <c:pt idx="176665">
                  <c:v>0</c:v>
                </c:pt>
                <c:pt idx="176666">
                  <c:v>0</c:v>
                </c:pt>
                <c:pt idx="176667">
                  <c:v>0</c:v>
                </c:pt>
                <c:pt idx="176668">
                  <c:v>0</c:v>
                </c:pt>
                <c:pt idx="176669">
                  <c:v>0</c:v>
                </c:pt>
                <c:pt idx="176670">
                  <c:v>0</c:v>
                </c:pt>
                <c:pt idx="176671">
                  <c:v>0</c:v>
                </c:pt>
                <c:pt idx="176672">
                  <c:v>0</c:v>
                </c:pt>
                <c:pt idx="176673">
                  <c:v>0</c:v>
                </c:pt>
                <c:pt idx="176674">
                  <c:v>0</c:v>
                </c:pt>
                <c:pt idx="176675">
                  <c:v>0</c:v>
                </c:pt>
                <c:pt idx="176676">
                  <c:v>0</c:v>
                </c:pt>
                <c:pt idx="176677">
                  <c:v>0</c:v>
                </c:pt>
                <c:pt idx="176678">
                  <c:v>0</c:v>
                </c:pt>
                <c:pt idx="176679">
                  <c:v>0</c:v>
                </c:pt>
                <c:pt idx="176680">
                  <c:v>0</c:v>
                </c:pt>
                <c:pt idx="176681">
                  <c:v>0</c:v>
                </c:pt>
                <c:pt idx="176682">
                  <c:v>0</c:v>
                </c:pt>
                <c:pt idx="176683">
                  <c:v>0</c:v>
                </c:pt>
                <c:pt idx="176684">
                  <c:v>0</c:v>
                </c:pt>
                <c:pt idx="176685">
                  <c:v>0</c:v>
                </c:pt>
                <c:pt idx="176686">
                  <c:v>0</c:v>
                </c:pt>
                <c:pt idx="176687">
                  <c:v>0</c:v>
                </c:pt>
                <c:pt idx="176688">
                  <c:v>0</c:v>
                </c:pt>
                <c:pt idx="176689">
                  <c:v>0</c:v>
                </c:pt>
                <c:pt idx="176690">
                  <c:v>0</c:v>
                </c:pt>
                <c:pt idx="176691">
                  <c:v>0</c:v>
                </c:pt>
                <c:pt idx="176692">
                  <c:v>0</c:v>
                </c:pt>
                <c:pt idx="176693">
                  <c:v>0</c:v>
                </c:pt>
                <c:pt idx="176694">
                  <c:v>0</c:v>
                </c:pt>
                <c:pt idx="176695">
                  <c:v>0</c:v>
                </c:pt>
                <c:pt idx="176696">
                  <c:v>0</c:v>
                </c:pt>
                <c:pt idx="176697">
                  <c:v>0</c:v>
                </c:pt>
                <c:pt idx="176698">
                  <c:v>0</c:v>
                </c:pt>
                <c:pt idx="176699">
                  <c:v>0</c:v>
                </c:pt>
                <c:pt idx="176700">
                  <c:v>0</c:v>
                </c:pt>
                <c:pt idx="176701">
                  <c:v>0</c:v>
                </c:pt>
                <c:pt idx="176702">
                  <c:v>0</c:v>
                </c:pt>
                <c:pt idx="176703">
                  <c:v>0</c:v>
                </c:pt>
                <c:pt idx="176704">
                  <c:v>0</c:v>
                </c:pt>
                <c:pt idx="176705">
                  <c:v>0</c:v>
                </c:pt>
                <c:pt idx="176706">
                  <c:v>0</c:v>
                </c:pt>
                <c:pt idx="176707">
                  <c:v>0</c:v>
                </c:pt>
                <c:pt idx="176708">
                  <c:v>0</c:v>
                </c:pt>
                <c:pt idx="176709">
                  <c:v>0</c:v>
                </c:pt>
                <c:pt idx="176710">
                  <c:v>0</c:v>
                </c:pt>
                <c:pt idx="176711">
                  <c:v>0</c:v>
                </c:pt>
                <c:pt idx="176712">
                  <c:v>0</c:v>
                </c:pt>
                <c:pt idx="176713">
                  <c:v>0</c:v>
                </c:pt>
                <c:pt idx="176714">
                  <c:v>0</c:v>
                </c:pt>
                <c:pt idx="176715">
                  <c:v>0</c:v>
                </c:pt>
                <c:pt idx="176716">
                  <c:v>0</c:v>
                </c:pt>
                <c:pt idx="176717">
                  <c:v>0</c:v>
                </c:pt>
                <c:pt idx="176718">
                  <c:v>0</c:v>
                </c:pt>
                <c:pt idx="176719">
                  <c:v>0</c:v>
                </c:pt>
                <c:pt idx="176720">
                  <c:v>0</c:v>
                </c:pt>
                <c:pt idx="176721">
                  <c:v>0</c:v>
                </c:pt>
                <c:pt idx="176722">
                  <c:v>0</c:v>
                </c:pt>
                <c:pt idx="176723">
                  <c:v>0</c:v>
                </c:pt>
                <c:pt idx="176724">
                  <c:v>0</c:v>
                </c:pt>
                <c:pt idx="176725">
                  <c:v>0</c:v>
                </c:pt>
                <c:pt idx="176726">
                  <c:v>0</c:v>
                </c:pt>
                <c:pt idx="176727">
                  <c:v>0</c:v>
                </c:pt>
                <c:pt idx="176728">
                  <c:v>0</c:v>
                </c:pt>
                <c:pt idx="176729">
                  <c:v>0</c:v>
                </c:pt>
                <c:pt idx="176730">
                  <c:v>0</c:v>
                </c:pt>
                <c:pt idx="176731">
                  <c:v>0</c:v>
                </c:pt>
                <c:pt idx="176732">
                  <c:v>0</c:v>
                </c:pt>
                <c:pt idx="176733">
                  <c:v>0</c:v>
                </c:pt>
                <c:pt idx="176734">
                  <c:v>0</c:v>
                </c:pt>
                <c:pt idx="176735">
                  <c:v>0</c:v>
                </c:pt>
                <c:pt idx="176736">
                  <c:v>0</c:v>
                </c:pt>
                <c:pt idx="176737">
                  <c:v>0</c:v>
                </c:pt>
                <c:pt idx="176738">
                  <c:v>0</c:v>
                </c:pt>
                <c:pt idx="176739">
                  <c:v>0</c:v>
                </c:pt>
                <c:pt idx="176740">
                  <c:v>0</c:v>
                </c:pt>
                <c:pt idx="176741">
                  <c:v>0</c:v>
                </c:pt>
                <c:pt idx="176742">
                  <c:v>0</c:v>
                </c:pt>
                <c:pt idx="176743">
                  <c:v>0</c:v>
                </c:pt>
                <c:pt idx="176744">
                  <c:v>0</c:v>
                </c:pt>
                <c:pt idx="176745">
                  <c:v>0</c:v>
                </c:pt>
                <c:pt idx="176746">
                  <c:v>0</c:v>
                </c:pt>
                <c:pt idx="176747">
                  <c:v>0</c:v>
                </c:pt>
                <c:pt idx="176748">
                  <c:v>0</c:v>
                </c:pt>
                <c:pt idx="176749">
                  <c:v>0</c:v>
                </c:pt>
                <c:pt idx="176750">
                  <c:v>0</c:v>
                </c:pt>
                <c:pt idx="176751">
                  <c:v>0</c:v>
                </c:pt>
                <c:pt idx="176752">
                  <c:v>0</c:v>
                </c:pt>
                <c:pt idx="176753">
                  <c:v>0</c:v>
                </c:pt>
                <c:pt idx="176754">
                  <c:v>0</c:v>
                </c:pt>
                <c:pt idx="176755">
                  <c:v>0</c:v>
                </c:pt>
                <c:pt idx="176756">
                  <c:v>0</c:v>
                </c:pt>
                <c:pt idx="176757">
                  <c:v>0</c:v>
                </c:pt>
                <c:pt idx="176758">
                  <c:v>0</c:v>
                </c:pt>
                <c:pt idx="176759">
                  <c:v>0</c:v>
                </c:pt>
                <c:pt idx="176760">
                  <c:v>0</c:v>
                </c:pt>
                <c:pt idx="176761">
                  <c:v>0</c:v>
                </c:pt>
                <c:pt idx="176762">
                  <c:v>0</c:v>
                </c:pt>
                <c:pt idx="176763">
                  <c:v>0</c:v>
                </c:pt>
                <c:pt idx="176764">
                  <c:v>0</c:v>
                </c:pt>
                <c:pt idx="176765">
                  <c:v>0</c:v>
                </c:pt>
                <c:pt idx="176766">
                  <c:v>0</c:v>
                </c:pt>
                <c:pt idx="176767">
                  <c:v>0</c:v>
                </c:pt>
                <c:pt idx="176768">
                  <c:v>0</c:v>
                </c:pt>
                <c:pt idx="176769">
                  <c:v>0</c:v>
                </c:pt>
                <c:pt idx="176770">
                  <c:v>0</c:v>
                </c:pt>
                <c:pt idx="176771">
                  <c:v>0</c:v>
                </c:pt>
                <c:pt idx="176772">
                  <c:v>0</c:v>
                </c:pt>
                <c:pt idx="176773">
                  <c:v>0</c:v>
                </c:pt>
                <c:pt idx="176774">
                  <c:v>0</c:v>
                </c:pt>
                <c:pt idx="176775">
                  <c:v>0</c:v>
                </c:pt>
                <c:pt idx="176776">
                  <c:v>0</c:v>
                </c:pt>
                <c:pt idx="176777">
                  <c:v>0</c:v>
                </c:pt>
                <c:pt idx="176778">
                  <c:v>0</c:v>
                </c:pt>
                <c:pt idx="176779">
                  <c:v>0</c:v>
                </c:pt>
                <c:pt idx="176780">
                  <c:v>0</c:v>
                </c:pt>
                <c:pt idx="176781">
                  <c:v>0</c:v>
                </c:pt>
                <c:pt idx="176782">
                  <c:v>0</c:v>
                </c:pt>
                <c:pt idx="176783">
                  <c:v>0</c:v>
                </c:pt>
                <c:pt idx="176784">
                  <c:v>0</c:v>
                </c:pt>
                <c:pt idx="176785">
                  <c:v>0</c:v>
                </c:pt>
                <c:pt idx="176786">
                  <c:v>0</c:v>
                </c:pt>
                <c:pt idx="176787">
                  <c:v>0</c:v>
                </c:pt>
                <c:pt idx="176788">
                  <c:v>0</c:v>
                </c:pt>
                <c:pt idx="176789">
                  <c:v>0</c:v>
                </c:pt>
                <c:pt idx="176790">
                  <c:v>0</c:v>
                </c:pt>
                <c:pt idx="176791">
                  <c:v>0</c:v>
                </c:pt>
                <c:pt idx="176792">
                  <c:v>0</c:v>
                </c:pt>
                <c:pt idx="176793">
                  <c:v>0</c:v>
                </c:pt>
                <c:pt idx="176794">
                  <c:v>0</c:v>
                </c:pt>
                <c:pt idx="176795">
                  <c:v>0</c:v>
                </c:pt>
                <c:pt idx="176796">
                  <c:v>0</c:v>
                </c:pt>
                <c:pt idx="176797">
                  <c:v>0</c:v>
                </c:pt>
                <c:pt idx="176798">
                  <c:v>0</c:v>
                </c:pt>
                <c:pt idx="176799">
                  <c:v>0</c:v>
                </c:pt>
                <c:pt idx="176800">
                  <c:v>0</c:v>
                </c:pt>
                <c:pt idx="176801">
                  <c:v>0</c:v>
                </c:pt>
                <c:pt idx="176802">
                  <c:v>0</c:v>
                </c:pt>
                <c:pt idx="176803">
                  <c:v>0</c:v>
                </c:pt>
                <c:pt idx="176804">
                  <c:v>0</c:v>
                </c:pt>
                <c:pt idx="176805">
                  <c:v>0</c:v>
                </c:pt>
                <c:pt idx="176806">
                  <c:v>0</c:v>
                </c:pt>
                <c:pt idx="176807">
                  <c:v>0</c:v>
                </c:pt>
                <c:pt idx="176808">
                  <c:v>0</c:v>
                </c:pt>
                <c:pt idx="176809">
                  <c:v>0</c:v>
                </c:pt>
                <c:pt idx="176810">
                  <c:v>0</c:v>
                </c:pt>
                <c:pt idx="176811">
                  <c:v>0</c:v>
                </c:pt>
                <c:pt idx="176812">
                  <c:v>0</c:v>
                </c:pt>
                <c:pt idx="176813">
                  <c:v>0</c:v>
                </c:pt>
                <c:pt idx="176814">
                  <c:v>0</c:v>
                </c:pt>
                <c:pt idx="176815">
                  <c:v>0</c:v>
                </c:pt>
                <c:pt idx="176816">
                  <c:v>0</c:v>
                </c:pt>
                <c:pt idx="176817">
                  <c:v>0</c:v>
                </c:pt>
                <c:pt idx="176818">
                  <c:v>0</c:v>
                </c:pt>
                <c:pt idx="176819">
                  <c:v>0</c:v>
                </c:pt>
                <c:pt idx="176820">
                  <c:v>0</c:v>
                </c:pt>
                <c:pt idx="176821">
                  <c:v>0</c:v>
                </c:pt>
                <c:pt idx="176822">
                  <c:v>0</c:v>
                </c:pt>
                <c:pt idx="176823">
                  <c:v>0</c:v>
                </c:pt>
                <c:pt idx="176824">
                  <c:v>0</c:v>
                </c:pt>
                <c:pt idx="176825">
                  <c:v>0</c:v>
                </c:pt>
                <c:pt idx="176826">
                  <c:v>0</c:v>
                </c:pt>
                <c:pt idx="176827">
                  <c:v>0</c:v>
                </c:pt>
                <c:pt idx="176828">
                  <c:v>0</c:v>
                </c:pt>
                <c:pt idx="176829">
                  <c:v>0</c:v>
                </c:pt>
                <c:pt idx="176830">
                  <c:v>0</c:v>
                </c:pt>
                <c:pt idx="176831">
                  <c:v>0</c:v>
                </c:pt>
                <c:pt idx="176832">
                  <c:v>0</c:v>
                </c:pt>
                <c:pt idx="176833">
                  <c:v>0</c:v>
                </c:pt>
                <c:pt idx="176834">
                  <c:v>0</c:v>
                </c:pt>
                <c:pt idx="176835">
                  <c:v>0</c:v>
                </c:pt>
                <c:pt idx="176836">
                  <c:v>0</c:v>
                </c:pt>
                <c:pt idx="176837">
                  <c:v>0</c:v>
                </c:pt>
                <c:pt idx="176838">
                  <c:v>0</c:v>
                </c:pt>
                <c:pt idx="176839">
                  <c:v>0</c:v>
                </c:pt>
                <c:pt idx="176840">
                  <c:v>0</c:v>
                </c:pt>
                <c:pt idx="176841">
                  <c:v>0</c:v>
                </c:pt>
                <c:pt idx="176842">
                  <c:v>0</c:v>
                </c:pt>
                <c:pt idx="176843">
                  <c:v>0</c:v>
                </c:pt>
                <c:pt idx="176844">
                  <c:v>0</c:v>
                </c:pt>
                <c:pt idx="176845">
                  <c:v>0</c:v>
                </c:pt>
                <c:pt idx="176846">
                  <c:v>0</c:v>
                </c:pt>
                <c:pt idx="176847">
                  <c:v>0</c:v>
                </c:pt>
                <c:pt idx="176848">
                  <c:v>0</c:v>
                </c:pt>
                <c:pt idx="176849">
                  <c:v>0</c:v>
                </c:pt>
                <c:pt idx="176850">
                  <c:v>0</c:v>
                </c:pt>
                <c:pt idx="176851">
                  <c:v>0</c:v>
                </c:pt>
                <c:pt idx="176852">
                  <c:v>0</c:v>
                </c:pt>
                <c:pt idx="176853">
                  <c:v>0</c:v>
                </c:pt>
                <c:pt idx="176854">
                  <c:v>0</c:v>
                </c:pt>
                <c:pt idx="176855">
                  <c:v>0</c:v>
                </c:pt>
                <c:pt idx="176856">
                  <c:v>0</c:v>
                </c:pt>
                <c:pt idx="176857">
                  <c:v>0</c:v>
                </c:pt>
                <c:pt idx="176858">
                  <c:v>0</c:v>
                </c:pt>
                <c:pt idx="176859">
                  <c:v>0</c:v>
                </c:pt>
                <c:pt idx="176860">
                  <c:v>0</c:v>
                </c:pt>
                <c:pt idx="176861">
                  <c:v>0</c:v>
                </c:pt>
                <c:pt idx="176862">
                  <c:v>0</c:v>
                </c:pt>
                <c:pt idx="176863">
                  <c:v>0</c:v>
                </c:pt>
                <c:pt idx="176864">
                  <c:v>0</c:v>
                </c:pt>
                <c:pt idx="176865">
                  <c:v>0</c:v>
                </c:pt>
                <c:pt idx="176866">
                  <c:v>0</c:v>
                </c:pt>
                <c:pt idx="176867">
                  <c:v>0</c:v>
                </c:pt>
                <c:pt idx="176868">
                  <c:v>0</c:v>
                </c:pt>
                <c:pt idx="176869">
                  <c:v>0</c:v>
                </c:pt>
                <c:pt idx="176870">
                  <c:v>0</c:v>
                </c:pt>
                <c:pt idx="176871">
                  <c:v>0</c:v>
                </c:pt>
                <c:pt idx="176872">
                  <c:v>0</c:v>
                </c:pt>
                <c:pt idx="176873">
                  <c:v>0</c:v>
                </c:pt>
                <c:pt idx="176874">
                  <c:v>0</c:v>
                </c:pt>
                <c:pt idx="176875">
                  <c:v>0</c:v>
                </c:pt>
                <c:pt idx="176876">
                  <c:v>0</c:v>
                </c:pt>
                <c:pt idx="176877">
                  <c:v>0</c:v>
                </c:pt>
                <c:pt idx="176878">
                  <c:v>0</c:v>
                </c:pt>
                <c:pt idx="176879">
                  <c:v>0</c:v>
                </c:pt>
                <c:pt idx="176880">
                  <c:v>0</c:v>
                </c:pt>
                <c:pt idx="176881">
                  <c:v>0</c:v>
                </c:pt>
                <c:pt idx="176882">
                  <c:v>0</c:v>
                </c:pt>
                <c:pt idx="176883">
                  <c:v>0</c:v>
                </c:pt>
                <c:pt idx="176884">
                  <c:v>0</c:v>
                </c:pt>
                <c:pt idx="176885">
                  <c:v>0</c:v>
                </c:pt>
                <c:pt idx="176886">
                  <c:v>0</c:v>
                </c:pt>
                <c:pt idx="176887">
                  <c:v>0</c:v>
                </c:pt>
                <c:pt idx="176888">
                  <c:v>0</c:v>
                </c:pt>
                <c:pt idx="176889">
                  <c:v>0</c:v>
                </c:pt>
                <c:pt idx="176890">
                  <c:v>0</c:v>
                </c:pt>
                <c:pt idx="176891">
                  <c:v>0</c:v>
                </c:pt>
                <c:pt idx="176892">
                  <c:v>0</c:v>
                </c:pt>
                <c:pt idx="176893">
                  <c:v>0</c:v>
                </c:pt>
                <c:pt idx="176894">
                  <c:v>0</c:v>
                </c:pt>
                <c:pt idx="176895">
                  <c:v>0</c:v>
                </c:pt>
                <c:pt idx="176896">
                  <c:v>0</c:v>
                </c:pt>
                <c:pt idx="176897">
                  <c:v>0</c:v>
                </c:pt>
                <c:pt idx="176898">
                  <c:v>0</c:v>
                </c:pt>
                <c:pt idx="176899">
                  <c:v>0</c:v>
                </c:pt>
                <c:pt idx="176900">
                  <c:v>0</c:v>
                </c:pt>
                <c:pt idx="176901">
                  <c:v>0</c:v>
                </c:pt>
                <c:pt idx="176902">
                  <c:v>0</c:v>
                </c:pt>
                <c:pt idx="176903">
                  <c:v>0</c:v>
                </c:pt>
                <c:pt idx="176904">
                  <c:v>0</c:v>
                </c:pt>
                <c:pt idx="176905">
                  <c:v>0</c:v>
                </c:pt>
                <c:pt idx="176906">
                  <c:v>0</c:v>
                </c:pt>
                <c:pt idx="176907">
                  <c:v>0</c:v>
                </c:pt>
                <c:pt idx="176908">
                  <c:v>0</c:v>
                </c:pt>
                <c:pt idx="176909">
                  <c:v>0</c:v>
                </c:pt>
                <c:pt idx="176910">
                  <c:v>0</c:v>
                </c:pt>
                <c:pt idx="176911">
                  <c:v>0</c:v>
                </c:pt>
                <c:pt idx="176912">
                  <c:v>0</c:v>
                </c:pt>
                <c:pt idx="176913">
                  <c:v>0</c:v>
                </c:pt>
                <c:pt idx="176914">
                  <c:v>0</c:v>
                </c:pt>
                <c:pt idx="176915">
                  <c:v>0</c:v>
                </c:pt>
                <c:pt idx="176916">
                  <c:v>0</c:v>
                </c:pt>
                <c:pt idx="176917">
                  <c:v>0</c:v>
                </c:pt>
                <c:pt idx="176918">
                  <c:v>0</c:v>
                </c:pt>
                <c:pt idx="176919">
                  <c:v>0</c:v>
                </c:pt>
                <c:pt idx="176920">
                  <c:v>0</c:v>
                </c:pt>
                <c:pt idx="176921">
                  <c:v>0</c:v>
                </c:pt>
                <c:pt idx="176922">
                  <c:v>0</c:v>
                </c:pt>
                <c:pt idx="176923">
                  <c:v>0</c:v>
                </c:pt>
                <c:pt idx="176924">
                  <c:v>0</c:v>
                </c:pt>
                <c:pt idx="176925">
                  <c:v>0</c:v>
                </c:pt>
                <c:pt idx="176926">
                  <c:v>0</c:v>
                </c:pt>
                <c:pt idx="176927">
                  <c:v>0</c:v>
                </c:pt>
                <c:pt idx="176928">
                  <c:v>0</c:v>
                </c:pt>
                <c:pt idx="176929">
                  <c:v>0</c:v>
                </c:pt>
                <c:pt idx="176930">
                  <c:v>0</c:v>
                </c:pt>
                <c:pt idx="176931">
                  <c:v>0</c:v>
                </c:pt>
                <c:pt idx="176932">
                  <c:v>0</c:v>
                </c:pt>
                <c:pt idx="176933">
                  <c:v>0</c:v>
                </c:pt>
                <c:pt idx="176934">
                  <c:v>0</c:v>
                </c:pt>
                <c:pt idx="176935">
                  <c:v>0</c:v>
                </c:pt>
                <c:pt idx="176936">
                  <c:v>0</c:v>
                </c:pt>
                <c:pt idx="176937">
                  <c:v>0</c:v>
                </c:pt>
                <c:pt idx="176938">
                  <c:v>0</c:v>
                </c:pt>
                <c:pt idx="176939">
                  <c:v>0</c:v>
                </c:pt>
                <c:pt idx="176940">
                  <c:v>0</c:v>
                </c:pt>
                <c:pt idx="176941">
                  <c:v>0</c:v>
                </c:pt>
                <c:pt idx="176942">
                  <c:v>0</c:v>
                </c:pt>
                <c:pt idx="176943">
                  <c:v>0</c:v>
                </c:pt>
                <c:pt idx="176944">
                  <c:v>0</c:v>
                </c:pt>
                <c:pt idx="176945">
                  <c:v>0</c:v>
                </c:pt>
                <c:pt idx="176946">
                  <c:v>0</c:v>
                </c:pt>
                <c:pt idx="176947">
                  <c:v>0</c:v>
                </c:pt>
                <c:pt idx="176948">
                  <c:v>0</c:v>
                </c:pt>
                <c:pt idx="176949">
                  <c:v>0</c:v>
                </c:pt>
                <c:pt idx="176950">
                  <c:v>0</c:v>
                </c:pt>
                <c:pt idx="176951">
                  <c:v>0</c:v>
                </c:pt>
                <c:pt idx="176952">
                  <c:v>0</c:v>
                </c:pt>
                <c:pt idx="176953">
                  <c:v>0</c:v>
                </c:pt>
                <c:pt idx="176954">
                  <c:v>0</c:v>
                </c:pt>
                <c:pt idx="176955">
                  <c:v>0</c:v>
                </c:pt>
                <c:pt idx="176956">
                  <c:v>0</c:v>
                </c:pt>
                <c:pt idx="176957">
                  <c:v>0</c:v>
                </c:pt>
                <c:pt idx="176958">
                  <c:v>0</c:v>
                </c:pt>
                <c:pt idx="176959">
                  <c:v>0</c:v>
                </c:pt>
                <c:pt idx="176960">
                  <c:v>0</c:v>
                </c:pt>
                <c:pt idx="176961">
                  <c:v>0</c:v>
                </c:pt>
                <c:pt idx="176962">
                  <c:v>0</c:v>
                </c:pt>
                <c:pt idx="176963">
                  <c:v>0</c:v>
                </c:pt>
                <c:pt idx="176964">
                  <c:v>0</c:v>
                </c:pt>
                <c:pt idx="176965">
                  <c:v>0</c:v>
                </c:pt>
                <c:pt idx="176966">
                  <c:v>0</c:v>
                </c:pt>
                <c:pt idx="176967">
                  <c:v>0</c:v>
                </c:pt>
                <c:pt idx="176968">
                  <c:v>0</c:v>
                </c:pt>
                <c:pt idx="176969">
                  <c:v>0</c:v>
                </c:pt>
                <c:pt idx="176970">
                  <c:v>0</c:v>
                </c:pt>
                <c:pt idx="176971">
                  <c:v>0</c:v>
                </c:pt>
                <c:pt idx="176972">
                  <c:v>0</c:v>
                </c:pt>
                <c:pt idx="176973">
                  <c:v>0</c:v>
                </c:pt>
                <c:pt idx="176974">
                  <c:v>0</c:v>
                </c:pt>
                <c:pt idx="176975">
                  <c:v>0</c:v>
                </c:pt>
                <c:pt idx="176976">
                  <c:v>0</c:v>
                </c:pt>
                <c:pt idx="176977">
                  <c:v>0</c:v>
                </c:pt>
                <c:pt idx="176978">
                  <c:v>0</c:v>
                </c:pt>
                <c:pt idx="176979">
                  <c:v>0</c:v>
                </c:pt>
                <c:pt idx="176980">
                  <c:v>0</c:v>
                </c:pt>
                <c:pt idx="176981">
                  <c:v>0</c:v>
                </c:pt>
                <c:pt idx="176982">
                  <c:v>0</c:v>
                </c:pt>
                <c:pt idx="176983">
                  <c:v>0</c:v>
                </c:pt>
                <c:pt idx="176984">
                  <c:v>0</c:v>
                </c:pt>
                <c:pt idx="176985">
                  <c:v>0</c:v>
                </c:pt>
                <c:pt idx="176986">
                  <c:v>0</c:v>
                </c:pt>
                <c:pt idx="176987">
                  <c:v>0</c:v>
                </c:pt>
                <c:pt idx="176988">
                  <c:v>0</c:v>
                </c:pt>
                <c:pt idx="176989">
                  <c:v>0</c:v>
                </c:pt>
                <c:pt idx="176990">
                  <c:v>0</c:v>
                </c:pt>
                <c:pt idx="176991">
                  <c:v>0</c:v>
                </c:pt>
                <c:pt idx="176992">
                  <c:v>0</c:v>
                </c:pt>
                <c:pt idx="176993">
                  <c:v>0</c:v>
                </c:pt>
                <c:pt idx="176994">
                  <c:v>0</c:v>
                </c:pt>
                <c:pt idx="176995">
                  <c:v>0</c:v>
                </c:pt>
                <c:pt idx="176996">
                  <c:v>0</c:v>
                </c:pt>
                <c:pt idx="176997">
                  <c:v>0</c:v>
                </c:pt>
                <c:pt idx="176998">
                  <c:v>0</c:v>
                </c:pt>
                <c:pt idx="176999">
                  <c:v>0</c:v>
                </c:pt>
                <c:pt idx="177000">
                  <c:v>0</c:v>
                </c:pt>
                <c:pt idx="177001">
                  <c:v>0</c:v>
                </c:pt>
                <c:pt idx="177002">
                  <c:v>0</c:v>
                </c:pt>
                <c:pt idx="177003">
                  <c:v>0</c:v>
                </c:pt>
                <c:pt idx="177004">
                  <c:v>0</c:v>
                </c:pt>
                <c:pt idx="177005">
                  <c:v>0</c:v>
                </c:pt>
                <c:pt idx="177006">
                  <c:v>0</c:v>
                </c:pt>
                <c:pt idx="177007">
                  <c:v>0</c:v>
                </c:pt>
                <c:pt idx="177008">
                  <c:v>0</c:v>
                </c:pt>
                <c:pt idx="177009">
                  <c:v>0</c:v>
                </c:pt>
                <c:pt idx="177010">
                  <c:v>0</c:v>
                </c:pt>
                <c:pt idx="177011">
                  <c:v>0</c:v>
                </c:pt>
                <c:pt idx="177012">
                  <c:v>0</c:v>
                </c:pt>
                <c:pt idx="177013">
                  <c:v>0</c:v>
                </c:pt>
                <c:pt idx="177014">
                  <c:v>0</c:v>
                </c:pt>
                <c:pt idx="177015">
                  <c:v>0</c:v>
                </c:pt>
                <c:pt idx="177016">
                  <c:v>0</c:v>
                </c:pt>
                <c:pt idx="177017">
                  <c:v>0</c:v>
                </c:pt>
                <c:pt idx="177018">
                  <c:v>0</c:v>
                </c:pt>
                <c:pt idx="177019">
                  <c:v>0</c:v>
                </c:pt>
                <c:pt idx="177020">
                  <c:v>0</c:v>
                </c:pt>
                <c:pt idx="177021">
                  <c:v>0</c:v>
                </c:pt>
                <c:pt idx="177022">
                  <c:v>0</c:v>
                </c:pt>
                <c:pt idx="177023">
                  <c:v>0</c:v>
                </c:pt>
                <c:pt idx="177024">
                  <c:v>0</c:v>
                </c:pt>
                <c:pt idx="177025">
                  <c:v>0</c:v>
                </c:pt>
                <c:pt idx="177026">
                  <c:v>0</c:v>
                </c:pt>
                <c:pt idx="177027">
                  <c:v>0</c:v>
                </c:pt>
                <c:pt idx="177028">
                  <c:v>0</c:v>
                </c:pt>
                <c:pt idx="177029">
                  <c:v>0</c:v>
                </c:pt>
                <c:pt idx="177030">
                  <c:v>0</c:v>
                </c:pt>
                <c:pt idx="177031">
                  <c:v>0</c:v>
                </c:pt>
                <c:pt idx="177032">
                  <c:v>0</c:v>
                </c:pt>
                <c:pt idx="177033">
                  <c:v>0</c:v>
                </c:pt>
                <c:pt idx="177034">
                  <c:v>0</c:v>
                </c:pt>
                <c:pt idx="177035">
                  <c:v>0</c:v>
                </c:pt>
                <c:pt idx="177036">
                  <c:v>0</c:v>
                </c:pt>
                <c:pt idx="177037">
                  <c:v>0</c:v>
                </c:pt>
                <c:pt idx="177038">
                  <c:v>0</c:v>
                </c:pt>
                <c:pt idx="177039">
                  <c:v>0</c:v>
                </c:pt>
                <c:pt idx="177040">
                  <c:v>0</c:v>
                </c:pt>
                <c:pt idx="177041">
                  <c:v>0</c:v>
                </c:pt>
                <c:pt idx="177042">
                  <c:v>0</c:v>
                </c:pt>
                <c:pt idx="177043">
                  <c:v>0</c:v>
                </c:pt>
                <c:pt idx="177044">
                  <c:v>0</c:v>
                </c:pt>
                <c:pt idx="177045">
                  <c:v>0</c:v>
                </c:pt>
                <c:pt idx="177046">
                  <c:v>0</c:v>
                </c:pt>
                <c:pt idx="177047">
                  <c:v>0</c:v>
                </c:pt>
                <c:pt idx="177048">
                  <c:v>0</c:v>
                </c:pt>
                <c:pt idx="177049">
                  <c:v>0</c:v>
                </c:pt>
                <c:pt idx="177050">
                  <c:v>0</c:v>
                </c:pt>
                <c:pt idx="177051">
                  <c:v>0</c:v>
                </c:pt>
                <c:pt idx="177052">
                  <c:v>0</c:v>
                </c:pt>
                <c:pt idx="177053">
                  <c:v>0</c:v>
                </c:pt>
                <c:pt idx="177054">
                  <c:v>0</c:v>
                </c:pt>
                <c:pt idx="177055">
                  <c:v>0</c:v>
                </c:pt>
                <c:pt idx="177056">
                  <c:v>0</c:v>
                </c:pt>
                <c:pt idx="177057">
                  <c:v>0</c:v>
                </c:pt>
                <c:pt idx="177058">
                  <c:v>0</c:v>
                </c:pt>
                <c:pt idx="177059">
                  <c:v>0</c:v>
                </c:pt>
                <c:pt idx="177060">
                  <c:v>0</c:v>
                </c:pt>
                <c:pt idx="177061">
                  <c:v>0</c:v>
                </c:pt>
                <c:pt idx="177062">
                  <c:v>0</c:v>
                </c:pt>
                <c:pt idx="177063">
                  <c:v>0</c:v>
                </c:pt>
                <c:pt idx="177064">
                  <c:v>0</c:v>
                </c:pt>
                <c:pt idx="177065">
                  <c:v>0</c:v>
                </c:pt>
                <c:pt idx="177066">
                  <c:v>0</c:v>
                </c:pt>
                <c:pt idx="177067">
                  <c:v>0</c:v>
                </c:pt>
                <c:pt idx="177068">
                  <c:v>0</c:v>
                </c:pt>
                <c:pt idx="177069">
                  <c:v>0</c:v>
                </c:pt>
                <c:pt idx="177070">
                  <c:v>0</c:v>
                </c:pt>
                <c:pt idx="177071">
                  <c:v>0</c:v>
                </c:pt>
                <c:pt idx="177072">
                  <c:v>0</c:v>
                </c:pt>
                <c:pt idx="177073">
                  <c:v>0</c:v>
                </c:pt>
                <c:pt idx="177074">
                  <c:v>0</c:v>
                </c:pt>
                <c:pt idx="177075">
                  <c:v>0</c:v>
                </c:pt>
                <c:pt idx="177076">
                  <c:v>0</c:v>
                </c:pt>
                <c:pt idx="177077">
                  <c:v>0</c:v>
                </c:pt>
                <c:pt idx="177078">
                  <c:v>0</c:v>
                </c:pt>
                <c:pt idx="177079">
                  <c:v>0</c:v>
                </c:pt>
                <c:pt idx="177080">
                  <c:v>0</c:v>
                </c:pt>
                <c:pt idx="177081">
                  <c:v>0</c:v>
                </c:pt>
                <c:pt idx="177082">
                  <c:v>0</c:v>
                </c:pt>
                <c:pt idx="177083">
                  <c:v>0</c:v>
                </c:pt>
                <c:pt idx="177084">
                  <c:v>0</c:v>
                </c:pt>
                <c:pt idx="177085">
                  <c:v>0</c:v>
                </c:pt>
                <c:pt idx="177086">
                  <c:v>0</c:v>
                </c:pt>
                <c:pt idx="177087">
                  <c:v>0</c:v>
                </c:pt>
                <c:pt idx="177088">
                  <c:v>0</c:v>
                </c:pt>
                <c:pt idx="177089">
                  <c:v>0</c:v>
                </c:pt>
                <c:pt idx="177090">
                  <c:v>0</c:v>
                </c:pt>
                <c:pt idx="177091">
                  <c:v>0</c:v>
                </c:pt>
                <c:pt idx="177092">
                  <c:v>0</c:v>
                </c:pt>
                <c:pt idx="177093">
                  <c:v>0</c:v>
                </c:pt>
                <c:pt idx="177094">
                  <c:v>0</c:v>
                </c:pt>
                <c:pt idx="177095">
                  <c:v>0</c:v>
                </c:pt>
                <c:pt idx="177096">
                  <c:v>0</c:v>
                </c:pt>
                <c:pt idx="177097">
                  <c:v>0</c:v>
                </c:pt>
                <c:pt idx="177098">
                  <c:v>0</c:v>
                </c:pt>
                <c:pt idx="177099">
                  <c:v>0</c:v>
                </c:pt>
                <c:pt idx="177100">
                  <c:v>0</c:v>
                </c:pt>
                <c:pt idx="177101">
                  <c:v>0</c:v>
                </c:pt>
                <c:pt idx="177102">
                  <c:v>0</c:v>
                </c:pt>
                <c:pt idx="177103">
                  <c:v>0</c:v>
                </c:pt>
                <c:pt idx="177104">
                  <c:v>0</c:v>
                </c:pt>
                <c:pt idx="177105">
                  <c:v>0</c:v>
                </c:pt>
                <c:pt idx="177106">
                  <c:v>0</c:v>
                </c:pt>
                <c:pt idx="177107">
                  <c:v>0</c:v>
                </c:pt>
                <c:pt idx="177108">
                  <c:v>0</c:v>
                </c:pt>
                <c:pt idx="177109">
                  <c:v>0</c:v>
                </c:pt>
                <c:pt idx="177110">
                  <c:v>0</c:v>
                </c:pt>
                <c:pt idx="177111">
                  <c:v>0</c:v>
                </c:pt>
                <c:pt idx="177112">
                  <c:v>0</c:v>
                </c:pt>
                <c:pt idx="177113">
                  <c:v>0</c:v>
                </c:pt>
                <c:pt idx="177114">
                  <c:v>0</c:v>
                </c:pt>
                <c:pt idx="177115">
                  <c:v>0</c:v>
                </c:pt>
                <c:pt idx="177116">
                  <c:v>0</c:v>
                </c:pt>
                <c:pt idx="177117">
                  <c:v>0</c:v>
                </c:pt>
                <c:pt idx="177118">
                  <c:v>0</c:v>
                </c:pt>
                <c:pt idx="177119">
                  <c:v>0</c:v>
                </c:pt>
                <c:pt idx="177120">
                  <c:v>0</c:v>
                </c:pt>
                <c:pt idx="177121">
                  <c:v>0</c:v>
                </c:pt>
                <c:pt idx="177122">
                  <c:v>0</c:v>
                </c:pt>
                <c:pt idx="177123">
                  <c:v>0</c:v>
                </c:pt>
                <c:pt idx="177124">
                  <c:v>0</c:v>
                </c:pt>
                <c:pt idx="177125">
                  <c:v>0</c:v>
                </c:pt>
                <c:pt idx="177126">
                  <c:v>0</c:v>
                </c:pt>
                <c:pt idx="177127">
                  <c:v>0</c:v>
                </c:pt>
                <c:pt idx="177128">
                  <c:v>0</c:v>
                </c:pt>
                <c:pt idx="177129">
                  <c:v>0</c:v>
                </c:pt>
                <c:pt idx="177130">
                  <c:v>0</c:v>
                </c:pt>
                <c:pt idx="177131">
                  <c:v>0</c:v>
                </c:pt>
                <c:pt idx="177132">
                  <c:v>0</c:v>
                </c:pt>
                <c:pt idx="177133">
                  <c:v>0</c:v>
                </c:pt>
                <c:pt idx="177134">
                  <c:v>0</c:v>
                </c:pt>
                <c:pt idx="177135">
                  <c:v>0</c:v>
                </c:pt>
                <c:pt idx="177136">
                  <c:v>0</c:v>
                </c:pt>
                <c:pt idx="177137">
                  <c:v>0</c:v>
                </c:pt>
                <c:pt idx="177138">
                  <c:v>0</c:v>
                </c:pt>
                <c:pt idx="177139">
                  <c:v>0</c:v>
                </c:pt>
                <c:pt idx="177140">
                  <c:v>0</c:v>
                </c:pt>
                <c:pt idx="177141">
                  <c:v>0</c:v>
                </c:pt>
                <c:pt idx="177142">
                  <c:v>0</c:v>
                </c:pt>
                <c:pt idx="177143">
                  <c:v>0</c:v>
                </c:pt>
                <c:pt idx="177144">
                  <c:v>0</c:v>
                </c:pt>
                <c:pt idx="177145">
                  <c:v>0</c:v>
                </c:pt>
                <c:pt idx="177146">
                  <c:v>0</c:v>
                </c:pt>
                <c:pt idx="177147">
                  <c:v>0</c:v>
                </c:pt>
                <c:pt idx="177148">
                  <c:v>0</c:v>
                </c:pt>
                <c:pt idx="177149">
                  <c:v>0</c:v>
                </c:pt>
                <c:pt idx="177150">
                  <c:v>0</c:v>
                </c:pt>
                <c:pt idx="177151">
                  <c:v>0</c:v>
                </c:pt>
                <c:pt idx="177152">
                  <c:v>0</c:v>
                </c:pt>
                <c:pt idx="177153">
                  <c:v>0</c:v>
                </c:pt>
                <c:pt idx="177154">
                  <c:v>0</c:v>
                </c:pt>
                <c:pt idx="177155">
                  <c:v>0</c:v>
                </c:pt>
                <c:pt idx="177156">
                  <c:v>0</c:v>
                </c:pt>
                <c:pt idx="177157">
                  <c:v>0</c:v>
                </c:pt>
                <c:pt idx="177158">
                  <c:v>0</c:v>
                </c:pt>
                <c:pt idx="177159">
                  <c:v>0</c:v>
                </c:pt>
                <c:pt idx="177160">
                  <c:v>0</c:v>
                </c:pt>
                <c:pt idx="177161">
                  <c:v>0</c:v>
                </c:pt>
                <c:pt idx="177162">
                  <c:v>0</c:v>
                </c:pt>
                <c:pt idx="177163">
                  <c:v>0</c:v>
                </c:pt>
                <c:pt idx="177164">
                  <c:v>0</c:v>
                </c:pt>
                <c:pt idx="177165">
                  <c:v>0</c:v>
                </c:pt>
                <c:pt idx="177166">
                  <c:v>0</c:v>
                </c:pt>
                <c:pt idx="177167">
                  <c:v>0</c:v>
                </c:pt>
                <c:pt idx="177168">
                  <c:v>0</c:v>
                </c:pt>
                <c:pt idx="177169">
                  <c:v>0</c:v>
                </c:pt>
                <c:pt idx="177170">
                  <c:v>0</c:v>
                </c:pt>
                <c:pt idx="177171">
                  <c:v>0</c:v>
                </c:pt>
                <c:pt idx="177172">
                  <c:v>0</c:v>
                </c:pt>
                <c:pt idx="177173">
                  <c:v>0</c:v>
                </c:pt>
                <c:pt idx="177174">
                  <c:v>0</c:v>
                </c:pt>
                <c:pt idx="177175">
                  <c:v>0</c:v>
                </c:pt>
                <c:pt idx="177176">
                  <c:v>0</c:v>
                </c:pt>
                <c:pt idx="177177">
                  <c:v>0</c:v>
                </c:pt>
                <c:pt idx="177178">
                  <c:v>0</c:v>
                </c:pt>
                <c:pt idx="177179">
                  <c:v>0</c:v>
                </c:pt>
                <c:pt idx="177180">
                  <c:v>0</c:v>
                </c:pt>
                <c:pt idx="177181">
                  <c:v>0</c:v>
                </c:pt>
                <c:pt idx="177182">
                  <c:v>0</c:v>
                </c:pt>
                <c:pt idx="177183">
                  <c:v>0</c:v>
                </c:pt>
                <c:pt idx="177184">
                  <c:v>0</c:v>
                </c:pt>
                <c:pt idx="177185">
                  <c:v>0</c:v>
                </c:pt>
                <c:pt idx="177186">
                  <c:v>0</c:v>
                </c:pt>
                <c:pt idx="177187">
                  <c:v>0</c:v>
                </c:pt>
                <c:pt idx="177188">
                  <c:v>0</c:v>
                </c:pt>
                <c:pt idx="177189">
                  <c:v>0</c:v>
                </c:pt>
                <c:pt idx="177190">
                  <c:v>0</c:v>
                </c:pt>
                <c:pt idx="177191">
                  <c:v>0</c:v>
                </c:pt>
                <c:pt idx="177192">
                  <c:v>0</c:v>
                </c:pt>
                <c:pt idx="177193">
                  <c:v>0</c:v>
                </c:pt>
                <c:pt idx="177194">
                  <c:v>0</c:v>
                </c:pt>
                <c:pt idx="177195">
                  <c:v>0</c:v>
                </c:pt>
                <c:pt idx="177196">
                  <c:v>0</c:v>
                </c:pt>
                <c:pt idx="177197">
                  <c:v>0</c:v>
                </c:pt>
                <c:pt idx="177198">
                  <c:v>0</c:v>
                </c:pt>
                <c:pt idx="177199">
                  <c:v>0</c:v>
                </c:pt>
                <c:pt idx="177200">
                  <c:v>0</c:v>
                </c:pt>
                <c:pt idx="177201">
                  <c:v>0</c:v>
                </c:pt>
                <c:pt idx="177202">
                  <c:v>0</c:v>
                </c:pt>
                <c:pt idx="177203">
                  <c:v>0</c:v>
                </c:pt>
                <c:pt idx="177204">
                  <c:v>0</c:v>
                </c:pt>
                <c:pt idx="177205">
                  <c:v>0</c:v>
                </c:pt>
                <c:pt idx="177206">
                  <c:v>0</c:v>
                </c:pt>
                <c:pt idx="177207">
                  <c:v>0</c:v>
                </c:pt>
                <c:pt idx="177208">
                  <c:v>0</c:v>
                </c:pt>
                <c:pt idx="177209">
                  <c:v>0</c:v>
                </c:pt>
                <c:pt idx="177210">
                  <c:v>0</c:v>
                </c:pt>
                <c:pt idx="177211">
                  <c:v>0</c:v>
                </c:pt>
                <c:pt idx="177212">
                  <c:v>0</c:v>
                </c:pt>
                <c:pt idx="177213">
                  <c:v>0</c:v>
                </c:pt>
                <c:pt idx="177214">
                  <c:v>0</c:v>
                </c:pt>
                <c:pt idx="177215">
                  <c:v>0</c:v>
                </c:pt>
                <c:pt idx="177216">
                  <c:v>0</c:v>
                </c:pt>
                <c:pt idx="177217">
                  <c:v>0</c:v>
                </c:pt>
                <c:pt idx="177218">
                  <c:v>0</c:v>
                </c:pt>
                <c:pt idx="177219">
                  <c:v>0</c:v>
                </c:pt>
                <c:pt idx="177220">
                  <c:v>0</c:v>
                </c:pt>
                <c:pt idx="177221">
                  <c:v>0</c:v>
                </c:pt>
                <c:pt idx="177222">
                  <c:v>0</c:v>
                </c:pt>
                <c:pt idx="177223">
                  <c:v>0</c:v>
                </c:pt>
                <c:pt idx="177224">
                  <c:v>0</c:v>
                </c:pt>
                <c:pt idx="177225">
                  <c:v>0</c:v>
                </c:pt>
                <c:pt idx="177226">
                  <c:v>0</c:v>
                </c:pt>
                <c:pt idx="177227">
                  <c:v>0</c:v>
                </c:pt>
                <c:pt idx="177228">
                  <c:v>0</c:v>
                </c:pt>
                <c:pt idx="177229">
                  <c:v>0</c:v>
                </c:pt>
                <c:pt idx="177230">
                  <c:v>0</c:v>
                </c:pt>
                <c:pt idx="177231">
                  <c:v>0</c:v>
                </c:pt>
                <c:pt idx="177232">
                  <c:v>0</c:v>
                </c:pt>
                <c:pt idx="177233">
                  <c:v>0</c:v>
                </c:pt>
                <c:pt idx="177234">
                  <c:v>0</c:v>
                </c:pt>
                <c:pt idx="177235">
                  <c:v>0</c:v>
                </c:pt>
                <c:pt idx="177236">
                  <c:v>0</c:v>
                </c:pt>
                <c:pt idx="177237">
                  <c:v>0</c:v>
                </c:pt>
                <c:pt idx="177238">
                  <c:v>0</c:v>
                </c:pt>
                <c:pt idx="177239">
                  <c:v>0</c:v>
                </c:pt>
                <c:pt idx="177240">
                  <c:v>0</c:v>
                </c:pt>
                <c:pt idx="177241">
                  <c:v>0</c:v>
                </c:pt>
                <c:pt idx="177242">
                  <c:v>0</c:v>
                </c:pt>
                <c:pt idx="177243">
                  <c:v>0</c:v>
                </c:pt>
                <c:pt idx="177244">
                  <c:v>0</c:v>
                </c:pt>
                <c:pt idx="177245">
                  <c:v>0</c:v>
                </c:pt>
                <c:pt idx="177246">
                  <c:v>0</c:v>
                </c:pt>
                <c:pt idx="177247">
                  <c:v>0</c:v>
                </c:pt>
                <c:pt idx="177248">
                  <c:v>0</c:v>
                </c:pt>
                <c:pt idx="177249">
                  <c:v>0</c:v>
                </c:pt>
                <c:pt idx="177250">
                  <c:v>0</c:v>
                </c:pt>
                <c:pt idx="177251">
                  <c:v>0</c:v>
                </c:pt>
                <c:pt idx="177252">
                  <c:v>0</c:v>
                </c:pt>
                <c:pt idx="177253">
                  <c:v>0</c:v>
                </c:pt>
                <c:pt idx="177254">
                  <c:v>0</c:v>
                </c:pt>
                <c:pt idx="177255">
                  <c:v>0</c:v>
                </c:pt>
                <c:pt idx="177256">
                  <c:v>0</c:v>
                </c:pt>
                <c:pt idx="177257">
                  <c:v>0</c:v>
                </c:pt>
                <c:pt idx="177258">
                  <c:v>0</c:v>
                </c:pt>
                <c:pt idx="177259">
                  <c:v>0</c:v>
                </c:pt>
                <c:pt idx="177260">
                  <c:v>0</c:v>
                </c:pt>
                <c:pt idx="177261">
                  <c:v>0</c:v>
                </c:pt>
                <c:pt idx="177262">
                  <c:v>0</c:v>
                </c:pt>
                <c:pt idx="177263">
                  <c:v>0</c:v>
                </c:pt>
                <c:pt idx="177264">
                  <c:v>0</c:v>
                </c:pt>
                <c:pt idx="177265">
                  <c:v>0</c:v>
                </c:pt>
                <c:pt idx="177266">
                  <c:v>0</c:v>
                </c:pt>
                <c:pt idx="177267">
                  <c:v>0</c:v>
                </c:pt>
                <c:pt idx="177268">
                  <c:v>0</c:v>
                </c:pt>
                <c:pt idx="177269">
                  <c:v>0</c:v>
                </c:pt>
                <c:pt idx="177270">
                  <c:v>0</c:v>
                </c:pt>
                <c:pt idx="177271">
                  <c:v>0</c:v>
                </c:pt>
                <c:pt idx="177272">
                  <c:v>0</c:v>
                </c:pt>
                <c:pt idx="177273">
                  <c:v>0</c:v>
                </c:pt>
                <c:pt idx="177274">
                  <c:v>0</c:v>
                </c:pt>
                <c:pt idx="177275">
                  <c:v>0</c:v>
                </c:pt>
                <c:pt idx="177276">
                  <c:v>0</c:v>
                </c:pt>
                <c:pt idx="177277">
                  <c:v>0</c:v>
                </c:pt>
                <c:pt idx="177278">
                  <c:v>0</c:v>
                </c:pt>
                <c:pt idx="177279">
                  <c:v>0</c:v>
                </c:pt>
                <c:pt idx="177280">
                  <c:v>0</c:v>
                </c:pt>
                <c:pt idx="177281">
                  <c:v>0</c:v>
                </c:pt>
                <c:pt idx="177282">
                  <c:v>0</c:v>
                </c:pt>
                <c:pt idx="177283">
                  <c:v>0</c:v>
                </c:pt>
                <c:pt idx="177284">
                  <c:v>0</c:v>
                </c:pt>
                <c:pt idx="177285">
                  <c:v>0</c:v>
                </c:pt>
                <c:pt idx="177286">
                  <c:v>0</c:v>
                </c:pt>
                <c:pt idx="177287">
                  <c:v>0</c:v>
                </c:pt>
                <c:pt idx="177288">
                  <c:v>0</c:v>
                </c:pt>
                <c:pt idx="177289">
                  <c:v>0</c:v>
                </c:pt>
                <c:pt idx="177290">
                  <c:v>0</c:v>
                </c:pt>
                <c:pt idx="177291">
                  <c:v>0</c:v>
                </c:pt>
                <c:pt idx="177292">
                  <c:v>0</c:v>
                </c:pt>
                <c:pt idx="177293">
                  <c:v>0</c:v>
                </c:pt>
                <c:pt idx="177294">
                  <c:v>0</c:v>
                </c:pt>
                <c:pt idx="177295">
                  <c:v>0</c:v>
                </c:pt>
                <c:pt idx="177296">
                  <c:v>0</c:v>
                </c:pt>
                <c:pt idx="177297">
                  <c:v>0</c:v>
                </c:pt>
                <c:pt idx="177298">
                  <c:v>0</c:v>
                </c:pt>
                <c:pt idx="177299">
                  <c:v>0</c:v>
                </c:pt>
                <c:pt idx="177300">
                  <c:v>0</c:v>
                </c:pt>
                <c:pt idx="177301">
                  <c:v>0</c:v>
                </c:pt>
                <c:pt idx="177302">
                  <c:v>0</c:v>
                </c:pt>
                <c:pt idx="177303">
                  <c:v>0</c:v>
                </c:pt>
                <c:pt idx="177304">
                  <c:v>0</c:v>
                </c:pt>
                <c:pt idx="177305">
                  <c:v>0</c:v>
                </c:pt>
                <c:pt idx="177306">
                  <c:v>0</c:v>
                </c:pt>
                <c:pt idx="177307">
                  <c:v>0</c:v>
                </c:pt>
                <c:pt idx="177308">
                  <c:v>0</c:v>
                </c:pt>
                <c:pt idx="177309">
                  <c:v>0</c:v>
                </c:pt>
                <c:pt idx="177310">
                  <c:v>0</c:v>
                </c:pt>
                <c:pt idx="177311">
                  <c:v>0</c:v>
                </c:pt>
                <c:pt idx="177312">
                  <c:v>0</c:v>
                </c:pt>
                <c:pt idx="177313">
                  <c:v>0</c:v>
                </c:pt>
                <c:pt idx="177314">
                  <c:v>0</c:v>
                </c:pt>
                <c:pt idx="177315">
                  <c:v>0</c:v>
                </c:pt>
                <c:pt idx="177316">
                  <c:v>0</c:v>
                </c:pt>
                <c:pt idx="177317">
                  <c:v>0</c:v>
                </c:pt>
                <c:pt idx="177318">
                  <c:v>0</c:v>
                </c:pt>
                <c:pt idx="177319">
                  <c:v>0</c:v>
                </c:pt>
                <c:pt idx="177320">
                  <c:v>0</c:v>
                </c:pt>
                <c:pt idx="177321">
                  <c:v>0</c:v>
                </c:pt>
                <c:pt idx="177322">
                  <c:v>0</c:v>
                </c:pt>
                <c:pt idx="177323">
                  <c:v>0</c:v>
                </c:pt>
                <c:pt idx="177324">
                  <c:v>0</c:v>
                </c:pt>
                <c:pt idx="177325">
                  <c:v>0</c:v>
                </c:pt>
                <c:pt idx="177326">
                  <c:v>0</c:v>
                </c:pt>
                <c:pt idx="177327">
                  <c:v>0</c:v>
                </c:pt>
                <c:pt idx="177328">
                  <c:v>0</c:v>
                </c:pt>
                <c:pt idx="177329">
                  <c:v>0</c:v>
                </c:pt>
                <c:pt idx="177330">
                  <c:v>0</c:v>
                </c:pt>
                <c:pt idx="177331">
                  <c:v>0</c:v>
                </c:pt>
                <c:pt idx="177332">
                  <c:v>0</c:v>
                </c:pt>
                <c:pt idx="177333">
                  <c:v>0</c:v>
                </c:pt>
                <c:pt idx="177334">
                  <c:v>0</c:v>
                </c:pt>
                <c:pt idx="177335">
                  <c:v>0</c:v>
                </c:pt>
                <c:pt idx="177336">
                  <c:v>0</c:v>
                </c:pt>
                <c:pt idx="177337">
                  <c:v>0</c:v>
                </c:pt>
                <c:pt idx="177338">
                  <c:v>0</c:v>
                </c:pt>
                <c:pt idx="177339">
                  <c:v>0</c:v>
                </c:pt>
                <c:pt idx="177340">
                  <c:v>0</c:v>
                </c:pt>
                <c:pt idx="177341">
                  <c:v>0</c:v>
                </c:pt>
                <c:pt idx="177342">
                  <c:v>0</c:v>
                </c:pt>
                <c:pt idx="177343">
                  <c:v>0</c:v>
                </c:pt>
                <c:pt idx="177344">
                  <c:v>0</c:v>
                </c:pt>
                <c:pt idx="177345">
                  <c:v>0</c:v>
                </c:pt>
                <c:pt idx="177346">
                  <c:v>0</c:v>
                </c:pt>
                <c:pt idx="177347">
                  <c:v>0</c:v>
                </c:pt>
                <c:pt idx="177348">
                  <c:v>0</c:v>
                </c:pt>
                <c:pt idx="177349">
                  <c:v>0</c:v>
                </c:pt>
                <c:pt idx="177350">
                  <c:v>0</c:v>
                </c:pt>
                <c:pt idx="177351">
                  <c:v>0</c:v>
                </c:pt>
                <c:pt idx="177352">
                  <c:v>0</c:v>
                </c:pt>
                <c:pt idx="177353">
                  <c:v>0</c:v>
                </c:pt>
                <c:pt idx="177354">
                  <c:v>0</c:v>
                </c:pt>
                <c:pt idx="177355">
                  <c:v>0</c:v>
                </c:pt>
                <c:pt idx="177356">
                  <c:v>0</c:v>
                </c:pt>
                <c:pt idx="177357">
                  <c:v>0</c:v>
                </c:pt>
                <c:pt idx="177358">
                  <c:v>0</c:v>
                </c:pt>
                <c:pt idx="177359">
                  <c:v>0</c:v>
                </c:pt>
                <c:pt idx="177360">
                  <c:v>0</c:v>
                </c:pt>
                <c:pt idx="177361">
                  <c:v>0</c:v>
                </c:pt>
                <c:pt idx="177362">
                  <c:v>0</c:v>
                </c:pt>
                <c:pt idx="177363">
                  <c:v>0</c:v>
                </c:pt>
                <c:pt idx="177364">
                  <c:v>0</c:v>
                </c:pt>
                <c:pt idx="177365">
                  <c:v>0</c:v>
                </c:pt>
                <c:pt idx="177366">
                  <c:v>0</c:v>
                </c:pt>
                <c:pt idx="177367">
                  <c:v>0</c:v>
                </c:pt>
                <c:pt idx="177368">
                  <c:v>0</c:v>
                </c:pt>
                <c:pt idx="177369">
                  <c:v>0</c:v>
                </c:pt>
                <c:pt idx="177370">
                  <c:v>0</c:v>
                </c:pt>
                <c:pt idx="177371">
                  <c:v>0</c:v>
                </c:pt>
                <c:pt idx="177372">
                  <c:v>0</c:v>
                </c:pt>
                <c:pt idx="177373">
                  <c:v>0</c:v>
                </c:pt>
                <c:pt idx="177374">
                  <c:v>0</c:v>
                </c:pt>
                <c:pt idx="177375">
                  <c:v>0</c:v>
                </c:pt>
                <c:pt idx="177376">
                  <c:v>0</c:v>
                </c:pt>
                <c:pt idx="177377">
                  <c:v>0</c:v>
                </c:pt>
                <c:pt idx="177378">
                  <c:v>0</c:v>
                </c:pt>
                <c:pt idx="177379">
                  <c:v>0</c:v>
                </c:pt>
                <c:pt idx="177380">
                  <c:v>0</c:v>
                </c:pt>
                <c:pt idx="177381">
                  <c:v>0</c:v>
                </c:pt>
                <c:pt idx="177382">
                  <c:v>0</c:v>
                </c:pt>
                <c:pt idx="177383">
                  <c:v>0</c:v>
                </c:pt>
                <c:pt idx="177384">
                  <c:v>0</c:v>
                </c:pt>
                <c:pt idx="177385">
                  <c:v>0</c:v>
                </c:pt>
                <c:pt idx="177386">
                  <c:v>0</c:v>
                </c:pt>
                <c:pt idx="177387">
                  <c:v>0</c:v>
                </c:pt>
                <c:pt idx="177388">
                  <c:v>0</c:v>
                </c:pt>
                <c:pt idx="177389">
                  <c:v>0</c:v>
                </c:pt>
                <c:pt idx="177390">
                  <c:v>0</c:v>
                </c:pt>
                <c:pt idx="177391">
                  <c:v>0</c:v>
                </c:pt>
                <c:pt idx="177392">
                  <c:v>0</c:v>
                </c:pt>
                <c:pt idx="177393">
                  <c:v>0</c:v>
                </c:pt>
                <c:pt idx="177394">
                  <c:v>0</c:v>
                </c:pt>
                <c:pt idx="177395">
                  <c:v>0</c:v>
                </c:pt>
                <c:pt idx="177396">
                  <c:v>0</c:v>
                </c:pt>
                <c:pt idx="177397">
                  <c:v>0</c:v>
                </c:pt>
                <c:pt idx="177398">
                  <c:v>0</c:v>
                </c:pt>
                <c:pt idx="177399">
                  <c:v>0</c:v>
                </c:pt>
                <c:pt idx="177400">
                  <c:v>0</c:v>
                </c:pt>
                <c:pt idx="177401">
                  <c:v>0</c:v>
                </c:pt>
                <c:pt idx="177402">
                  <c:v>0</c:v>
                </c:pt>
                <c:pt idx="177403">
                  <c:v>0</c:v>
                </c:pt>
                <c:pt idx="177404">
                  <c:v>0</c:v>
                </c:pt>
                <c:pt idx="177405">
                  <c:v>0</c:v>
                </c:pt>
                <c:pt idx="177406">
                  <c:v>0</c:v>
                </c:pt>
                <c:pt idx="177407">
                  <c:v>0</c:v>
                </c:pt>
                <c:pt idx="177408">
                  <c:v>0</c:v>
                </c:pt>
                <c:pt idx="177409">
                  <c:v>0</c:v>
                </c:pt>
                <c:pt idx="177410">
                  <c:v>0</c:v>
                </c:pt>
                <c:pt idx="177411">
                  <c:v>0</c:v>
                </c:pt>
                <c:pt idx="177412">
                  <c:v>0</c:v>
                </c:pt>
                <c:pt idx="177413">
                  <c:v>0</c:v>
                </c:pt>
                <c:pt idx="177414">
                  <c:v>0</c:v>
                </c:pt>
                <c:pt idx="177415">
                  <c:v>0</c:v>
                </c:pt>
                <c:pt idx="177416">
                  <c:v>0</c:v>
                </c:pt>
                <c:pt idx="177417">
                  <c:v>0</c:v>
                </c:pt>
                <c:pt idx="177418">
                  <c:v>0</c:v>
                </c:pt>
                <c:pt idx="177419">
                  <c:v>0</c:v>
                </c:pt>
                <c:pt idx="177420">
                  <c:v>0</c:v>
                </c:pt>
                <c:pt idx="177421">
                  <c:v>0</c:v>
                </c:pt>
                <c:pt idx="177422">
                  <c:v>0</c:v>
                </c:pt>
                <c:pt idx="177423">
                  <c:v>0</c:v>
                </c:pt>
                <c:pt idx="177424">
                  <c:v>0</c:v>
                </c:pt>
                <c:pt idx="177425">
                  <c:v>0</c:v>
                </c:pt>
                <c:pt idx="177426">
                  <c:v>0</c:v>
                </c:pt>
                <c:pt idx="177427">
                  <c:v>0</c:v>
                </c:pt>
                <c:pt idx="177428">
                  <c:v>0</c:v>
                </c:pt>
                <c:pt idx="177429">
                  <c:v>0</c:v>
                </c:pt>
                <c:pt idx="177430">
                  <c:v>0</c:v>
                </c:pt>
                <c:pt idx="177431">
                  <c:v>0</c:v>
                </c:pt>
                <c:pt idx="177432">
                  <c:v>0</c:v>
                </c:pt>
                <c:pt idx="177433">
                  <c:v>0</c:v>
                </c:pt>
                <c:pt idx="177434">
                  <c:v>0</c:v>
                </c:pt>
                <c:pt idx="177435">
                  <c:v>0</c:v>
                </c:pt>
                <c:pt idx="177436">
                  <c:v>0</c:v>
                </c:pt>
                <c:pt idx="177437">
                  <c:v>0</c:v>
                </c:pt>
                <c:pt idx="177438">
                  <c:v>0</c:v>
                </c:pt>
                <c:pt idx="177439">
                  <c:v>0</c:v>
                </c:pt>
                <c:pt idx="177440">
                  <c:v>0</c:v>
                </c:pt>
                <c:pt idx="177441">
                  <c:v>0</c:v>
                </c:pt>
                <c:pt idx="177442">
                  <c:v>0</c:v>
                </c:pt>
                <c:pt idx="177443">
                  <c:v>0</c:v>
                </c:pt>
                <c:pt idx="177444">
                  <c:v>0</c:v>
                </c:pt>
                <c:pt idx="177445">
                  <c:v>0</c:v>
                </c:pt>
                <c:pt idx="177446">
                  <c:v>0</c:v>
                </c:pt>
                <c:pt idx="177447">
                  <c:v>0</c:v>
                </c:pt>
                <c:pt idx="177448">
                  <c:v>0</c:v>
                </c:pt>
                <c:pt idx="177449">
                  <c:v>0</c:v>
                </c:pt>
                <c:pt idx="177450">
                  <c:v>0</c:v>
                </c:pt>
                <c:pt idx="177451">
                  <c:v>0</c:v>
                </c:pt>
                <c:pt idx="177452">
                  <c:v>0</c:v>
                </c:pt>
                <c:pt idx="177453">
                  <c:v>0</c:v>
                </c:pt>
                <c:pt idx="177454">
                  <c:v>0</c:v>
                </c:pt>
                <c:pt idx="177455">
                  <c:v>0</c:v>
                </c:pt>
                <c:pt idx="177456">
                  <c:v>0</c:v>
                </c:pt>
                <c:pt idx="177457">
                  <c:v>0</c:v>
                </c:pt>
                <c:pt idx="177458">
                  <c:v>0</c:v>
                </c:pt>
                <c:pt idx="177459">
                  <c:v>0</c:v>
                </c:pt>
                <c:pt idx="177460">
                  <c:v>0</c:v>
                </c:pt>
                <c:pt idx="177461">
                  <c:v>0</c:v>
                </c:pt>
                <c:pt idx="177462">
                  <c:v>0</c:v>
                </c:pt>
                <c:pt idx="177463">
                  <c:v>0</c:v>
                </c:pt>
                <c:pt idx="177464">
                  <c:v>0</c:v>
                </c:pt>
                <c:pt idx="177465">
                  <c:v>0</c:v>
                </c:pt>
                <c:pt idx="177466">
                  <c:v>0</c:v>
                </c:pt>
                <c:pt idx="177467">
                  <c:v>0</c:v>
                </c:pt>
                <c:pt idx="177468">
                  <c:v>0</c:v>
                </c:pt>
                <c:pt idx="177469">
                  <c:v>0</c:v>
                </c:pt>
                <c:pt idx="177470">
                  <c:v>0</c:v>
                </c:pt>
                <c:pt idx="177471">
                  <c:v>0</c:v>
                </c:pt>
                <c:pt idx="177472">
                  <c:v>0</c:v>
                </c:pt>
                <c:pt idx="177473">
                  <c:v>0</c:v>
                </c:pt>
                <c:pt idx="177474">
                  <c:v>0</c:v>
                </c:pt>
                <c:pt idx="177475">
                  <c:v>0</c:v>
                </c:pt>
                <c:pt idx="177476">
                  <c:v>0</c:v>
                </c:pt>
                <c:pt idx="177477">
                  <c:v>0</c:v>
                </c:pt>
                <c:pt idx="177478">
                  <c:v>0</c:v>
                </c:pt>
                <c:pt idx="177479">
                  <c:v>0</c:v>
                </c:pt>
                <c:pt idx="177480">
                  <c:v>0</c:v>
                </c:pt>
                <c:pt idx="177481">
                  <c:v>0</c:v>
                </c:pt>
                <c:pt idx="177482">
                  <c:v>0</c:v>
                </c:pt>
                <c:pt idx="177483">
                  <c:v>0</c:v>
                </c:pt>
                <c:pt idx="177484">
                  <c:v>0</c:v>
                </c:pt>
                <c:pt idx="177485">
                  <c:v>0</c:v>
                </c:pt>
                <c:pt idx="177486">
                  <c:v>0</c:v>
                </c:pt>
                <c:pt idx="177487">
                  <c:v>0</c:v>
                </c:pt>
                <c:pt idx="177488">
                  <c:v>0</c:v>
                </c:pt>
                <c:pt idx="177489">
                  <c:v>0</c:v>
                </c:pt>
                <c:pt idx="177490">
                  <c:v>0</c:v>
                </c:pt>
                <c:pt idx="177491">
                  <c:v>0</c:v>
                </c:pt>
                <c:pt idx="177492">
                  <c:v>0</c:v>
                </c:pt>
                <c:pt idx="177493">
                  <c:v>0</c:v>
                </c:pt>
                <c:pt idx="177494">
                  <c:v>0</c:v>
                </c:pt>
                <c:pt idx="177495">
                  <c:v>0</c:v>
                </c:pt>
                <c:pt idx="177496">
                  <c:v>0</c:v>
                </c:pt>
                <c:pt idx="177497">
                  <c:v>0</c:v>
                </c:pt>
                <c:pt idx="177498">
                  <c:v>0</c:v>
                </c:pt>
                <c:pt idx="177499">
                  <c:v>0</c:v>
                </c:pt>
                <c:pt idx="177500">
                  <c:v>0</c:v>
                </c:pt>
                <c:pt idx="177501">
                  <c:v>0</c:v>
                </c:pt>
                <c:pt idx="177502">
                  <c:v>0</c:v>
                </c:pt>
                <c:pt idx="177503">
                  <c:v>0</c:v>
                </c:pt>
                <c:pt idx="177504">
                  <c:v>0</c:v>
                </c:pt>
                <c:pt idx="177505">
                  <c:v>0</c:v>
                </c:pt>
                <c:pt idx="177506">
                  <c:v>0</c:v>
                </c:pt>
                <c:pt idx="177507">
                  <c:v>0</c:v>
                </c:pt>
                <c:pt idx="177508">
                  <c:v>0</c:v>
                </c:pt>
                <c:pt idx="177509">
                  <c:v>0</c:v>
                </c:pt>
                <c:pt idx="177510">
                  <c:v>0</c:v>
                </c:pt>
                <c:pt idx="177511">
                  <c:v>0</c:v>
                </c:pt>
                <c:pt idx="177512">
                  <c:v>0</c:v>
                </c:pt>
                <c:pt idx="177513">
                  <c:v>0</c:v>
                </c:pt>
                <c:pt idx="177514">
                  <c:v>0</c:v>
                </c:pt>
                <c:pt idx="177515">
                  <c:v>0</c:v>
                </c:pt>
                <c:pt idx="177516">
                  <c:v>0</c:v>
                </c:pt>
                <c:pt idx="177517">
                  <c:v>0</c:v>
                </c:pt>
                <c:pt idx="177518">
                  <c:v>0</c:v>
                </c:pt>
                <c:pt idx="177519">
                  <c:v>0</c:v>
                </c:pt>
                <c:pt idx="177520">
                  <c:v>0</c:v>
                </c:pt>
                <c:pt idx="177521">
                  <c:v>0</c:v>
                </c:pt>
                <c:pt idx="177522">
                  <c:v>0</c:v>
                </c:pt>
                <c:pt idx="177523">
                  <c:v>0</c:v>
                </c:pt>
                <c:pt idx="177524">
                  <c:v>0</c:v>
                </c:pt>
                <c:pt idx="177525">
                  <c:v>0</c:v>
                </c:pt>
                <c:pt idx="177526">
                  <c:v>0</c:v>
                </c:pt>
                <c:pt idx="177527">
                  <c:v>0</c:v>
                </c:pt>
                <c:pt idx="177528">
                  <c:v>0</c:v>
                </c:pt>
                <c:pt idx="177529">
                  <c:v>0</c:v>
                </c:pt>
                <c:pt idx="177530">
                  <c:v>0</c:v>
                </c:pt>
                <c:pt idx="177531">
                  <c:v>0</c:v>
                </c:pt>
                <c:pt idx="177532">
                  <c:v>0</c:v>
                </c:pt>
                <c:pt idx="177533">
                  <c:v>0</c:v>
                </c:pt>
                <c:pt idx="177534">
                  <c:v>0</c:v>
                </c:pt>
                <c:pt idx="177535">
                  <c:v>0</c:v>
                </c:pt>
                <c:pt idx="177536">
                  <c:v>0</c:v>
                </c:pt>
                <c:pt idx="177537">
                  <c:v>0</c:v>
                </c:pt>
                <c:pt idx="177538">
                  <c:v>0</c:v>
                </c:pt>
                <c:pt idx="177539">
                  <c:v>0</c:v>
                </c:pt>
                <c:pt idx="177540">
                  <c:v>0</c:v>
                </c:pt>
                <c:pt idx="177541">
                  <c:v>0</c:v>
                </c:pt>
                <c:pt idx="177542">
                  <c:v>0</c:v>
                </c:pt>
                <c:pt idx="177543">
                  <c:v>0</c:v>
                </c:pt>
                <c:pt idx="177544">
                  <c:v>0</c:v>
                </c:pt>
                <c:pt idx="177545">
                  <c:v>0</c:v>
                </c:pt>
                <c:pt idx="177546">
                  <c:v>0</c:v>
                </c:pt>
                <c:pt idx="177547">
                  <c:v>0</c:v>
                </c:pt>
                <c:pt idx="177548">
                  <c:v>0</c:v>
                </c:pt>
                <c:pt idx="177549">
                  <c:v>0</c:v>
                </c:pt>
                <c:pt idx="177550">
                  <c:v>0</c:v>
                </c:pt>
                <c:pt idx="177551">
                  <c:v>0</c:v>
                </c:pt>
                <c:pt idx="177552">
                  <c:v>0</c:v>
                </c:pt>
                <c:pt idx="177553">
                  <c:v>0</c:v>
                </c:pt>
                <c:pt idx="177554">
                  <c:v>0</c:v>
                </c:pt>
                <c:pt idx="177555">
                  <c:v>0</c:v>
                </c:pt>
                <c:pt idx="177556">
                  <c:v>0</c:v>
                </c:pt>
                <c:pt idx="177557">
                  <c:v>0</c:v>
                </c:pt>
                <c:pt idx="177558">
                  <c:v>0</c:v>
                </c:pt>
                <c:pt idx="177559">
                  <c:v>0</c:v>
                </c:pt>
                <c:pt idx="177560">
                  <c:v>0</c:v>
                </c:pt>
                <c:pt idx="177561">
                  <c:v>0</c:v>
                </c:pt>
                <c:pt idx="177562">
                  <c:v>0</c:v>
                </c:pt>
                <c:pt idx="177563">
                  <c:v>0</c:v>
                </c:pt>
                <c:pt idx="177564">
                  <c:v>0</c:v>
                </c:pt>
                <c:pt idx="177565">
                  <c:v>0</c:v>
                </c:pt>
                <c:pt idx="177566">
                  <c:v>0</c:v>
                </c:pt>
                <c:pt idx="177567">
                  <c:v>0</c:v>
                </c:pt>
                <c:pt idx="177568">
                  <c:v>0</c:v>
                </c:pt>
                <c:pt idx="177569">
                  <c:v>0</c:v>
                </c:pt>
                <c:pt idx="177570">
                  <c:v>0</c:v>
                </c:pt>
                <c:pt idx="177571">
                  <c:v>0</c:v>
                </c:pt>
                <c:pt idx="177572">
                  <c:v>0</c:v>
                </c:pt>
                <c:pt idx="177573">
                  <c:v>0</c:v>
                </c:pt>
                <c:pt idx="177574">
                  <c:v>0</c:v>
                </c:pt>
                <c:pt idx="177575">
                  <c:v>0</c:v>
                </c:pt>
                <c:pt idx="177576">
                  <c:v>0</c:v>
                </c:pt>
                <c:pt idx="177577">
                  <c:v>0</c:v>
                </c:pt>
                <c:pt idx="177578">
                  <c:v>0</c:v>
                </c:pt>
                <c:pt idx="177579">
                  <c:v>0</c:v>
                </c:pt>
                <c:pt idx="177580">
                  <c:v>0</c:v>
                </c:pt>
                <c:pt idx="177581">
                  <c:v>0</c:v>
                </c:pt>
                <c:pt idx="177582">
                  <c:v>0</c:v>
                </c:pt>
                <c:pt idx="177583">
                  <c:v>0</c:v>
                </c:pt>
                <c:pt idx="177584">
                  <c:v>0</c:v>
                </c:pt>
                <c:pt idx="177585">
                  <c:v>0</c:v>
                </c:pt>
                <c:pt idx="177586">
                  <c:v>0</c:v>
                </c:pt>
                <c:pt idx="177587">
                  <c:v>0</c:v>
                </c:pt>
                <c:pt idx="177588">
                  <c:v>0</c:v>
                </c:pt>
                <c:pt idx="177589">
                  <c:v>0</c:v>
                </c:pt>
                <c:pt idx="177590">
                  <c:v>0</c:v>
                </c:pt>
                <c:pt idx="177591">
                  <c:v>0</c:v>
                </c:pt>
                <c:pt idx="177592">
                  <c:v>0</c:v>
                </c:pt>
                <c:pt idx="177593">
                  <c:v>0</c:v>
                </c:pt>
                <c:pt idx="177594">
                  <c:v>0</c:v>
                </c:pt>
                <c:pt idx="177595">
                  <c:v>0</c:v>
                </c:pt>
                <c:pt idx="177596">
                  <c:v>0</c:v>
                </c:pt>
                <c:pt idx="177597">
                  <c:v>0</c:v>
                </c:pt>
                <c:pt idx="177598">
                  <c:v>0</c:v>
                </c:pt>
                <c:pt idx="177599">
                  <c:v>0</c:v>
                </c:pt>
                <c:pt idx="177600">
                  <c:v>0</c:v>
                </c:pt>
                <c:pt idx="177601">
                  <c:v>0</c:v>
                </c:pt>
                <c:pt idx="177602">
                  <c:v>0</c:v>
                </c:pt>
                <c:pt idx="177603">
                  <c:v>0</c:v>
                </c:pt>
                <c:pt idx="177604">
                  <c:v>0</c:v>
                </c:pt>
                <c:pt idx="177605">
                  <c:v>0</c:v>
                </c:pt>
                <c:pt idx="177606">
                  <c:v>0</c:v>
                </c:pt>
                <c:pt idx="177607">
                  <c:v>0</c:v>
                </c:pt>
                <c:pt idx="177608">
                  <c:v>0</c:v>
                </c:pt>
                <c:pt idx="177609">
                  <c:v>0</c:v>
                </c:pt>
                <c:pt idx="177610">
                  <c:v>0</c:v>
                </c:pt>
                <c:pt idx="177611">
                  <c:v>0</c:v>
                </c:pt>
                <c:pt idx="177612">
                  <c:v>0</c:v>
                </c:pt>
                <c:pt idx="177613">
                  <c:v>0</c:v>
                </c:pt>
                <c:pt idx="177614">
                  <c:v>0</c:v>
                </c:pt>
                <c:pt idx="177615">
                  <c:v>0</c:v>
                </c:pt>
                <c:pt idx="177616">
                  <c:v>0</c:v>
                </c:pt>
                <c:pt idx="177617">
                  <c:v>0</c:v>
                </c:pt>
                <c:pt idx="177618">
                  <c:v>0</c:v>
                </c:pt>
                <c:pt idx="177619">
                  <c:v>0</c:v>
                </c:pt>
                <c:pt idx="177620">
                  <c:v>0</c:v>
                </c:pt>
                <c:pt idx="177621">
                  <c:v>0</c:v>
                </c:pt>
                <c:pt idx="177622">
                  <c:v>0</c:v>
                </c:pt>
                <c:pt idx="177623">
                  <c:v>0</c:v>
                </c:pt>
                <c:pt idx="177624">
                  <c:v>0</c:v>
                </c:pt>
                <c:pt idx="177625">
                  <c:v>0</c:v>
                </c:pt>
                <c:pt idx="177626">
                  <c:v>0</c:v>
                </c:pt>
                <c:pt idx="177627">
                  <c:v>0</c:v>
                </c:pt>
                <c:pt idx="177628">
                  <c:v>0</c:v>
                </c:pt>
                <c:pt idx="177629">
                  <c:v>0</c:v>
                </c:pt>
                <c:pt idx="177630">
                  <c:v>0</c:v>
                </c:pt>
                <c:pt idx="177631">
                  <c:v>0</c:v>
                </c:pt>
                <c:pt idx="177632">
                  <c:v>0</c:v>
                </c:pt>
                <c:pt idx="177633">
                  <c:v>0</c:v>
                </c:pt>
                <c:pt idx="177634">
                  <c:v>0</c:v>
                </c:pt>
                <c:pt idx="177635">
                  <c:v>0</c:v>
                </c:pt>
                <c:pt idx="177636">
                  <c:v>0</c:v>
                </c:pt>
                <c:pt idx="177637">
                  <c:v>0</c:v>
                </c:pt>
                <c:pt idx="177638">
                  <c:v>0</c:v>
                </c:pt>
                <c:pt idx="177639">
                  <c:v>0</c:v>
                </c:pt>
                <c:pt idx="177640">
                  <c:v>0</c:v>
                </c:pt>
                <c:pt idx="177641">
                  <c:v>0</c:v>
                </c:pt>
                <c:pt idx="177642">
                  <c:v>0</c:v>
                </c:pt>
                <c:pt idx="177643">
                  <c:v>0</c:v>
                </c:pt>
                <c:pt idx="177644">
                  <c:v>0</c:v>
                </c:pt>
                <c:pt idx="177645">
                  <c:v>0</c:v>
                </c:pt>
                <c:pt idx="177646">
                  <c:v>0</c:v>
                </c:pt>
                <c:pt idx="177647">
                  <c:v>0</c:v>
                </c:pt>
                <c:pt idx="177648">
                  <c:v>0</c:v>
                </c:pt>
                <c:pt idx="177649">
                  <c:v>0</c:v>
                </c:pt>
                <c:pt idx="177650">
                  <c:v>0</c:v>
                </c:pt>
                <c:pt idx="177651">
                  <c:v>0</c:v>
                </c:pt>
                <c:pt idx="177652">
                  <c:v>0</c:v>
                </c:pt>
                <c:pt idx="177653">
                  <c:v>0</c:v>
                </c:pt>
                <c:pt idx="177654">
                  <c:v>0</c:v>
                </c:pt>
                <c:pt idx="177655">
                  <c:v>0</c:v>
                </c:pt>
                <c:pt idx="177656">
                  <c:v>0</c:v>
                </c:pt>
                <c:pt idx="177657">
                  <c:v>0</c:v>
                </c:pt>
                <c:pt idx="177658">
                  <c:v>0</c:v>
                </c:pt>
                <c:pt idx="177659">
                  <c:v>0</c:v>
                </c:pt>
                <c:pt idx="177660">
                  <c:v>0</c:v>
                </c:pt>
                <c:pt idx="177661">
                  <c:v>0</c:v>
                </c:pt>
                <c:pt idx="177662">
                  <c:v>0</c:v>
                </c:pt>
                <c:pt idx="177663">
                  <c:v>0</c:v>
                </c:pt>
                <c:pt idx="177664">
                  <c:v>0</c:v>
                </c:pt>
                <c:pt idx="177665">
                  <c:v>0</c:v>
                </c:pt>
                <c:pt idx="177666">
                  <c:v>0</c:v>
                </c:pt>
                <c:pt idx="177667">
                  <c:v>0</c:v>
                </c:pt>
                <c:pt idx="177668">
                  <c:v>0</c:v>
                </c:pt>
                <c:pt idx="177669">
                  <c:v>0</c:v>
                </c:pt>
                <c:pt idx="177670">
                  <c:v>0</c:v>
                </c:pt>
                <c:pt idx="177671">
                  <c:v>0</c:v>
                </c:pt>
                <c:pt idx="177672">
                  <c:v>0</c:v>
                </c:pt>
                <c:pt idx="177673">
                  <c:v>0</c:v>
                </c:pt>
                <c:pt idx="177674">
                  <c:v>0</c:v>
                </c:pt>
                <c:pt idx="177675">
                  <c:v>0</c:v>
                </c:pt>
                <c:pt idx="177676">
                  <c:v>0</c:v>
                </c:pt>
                <c:pt idx="177677">
                  <c:v>0</c:v>
                </c:pt>
                <c:pt idx="177678">
                  <c:v>0</c:v>
                </c:pt>
                <c:pt idx="177679">
                  <c:v>0</c:v>
                </c:pt>
                <c:pt idx="177680">
                  <c:v>0</c:v>
                </c:pt>
                <c:pt idx="177681">
                  <c:v>0</c:v>
                </c:pt>
                <c:pt idx="177682">
                  <c:v>0</c:v>
                </c:pt>
                <c:pt idx="177683">
                  <c:v>0</c:v>
                </c:pt>
                <c:pt idx="177684">
                  <c:v>0</c:v>
                </c:pt>
                <c:pt idx="177685">
                  <c:v>0</c:v>
                </c:pt>
                <c:pt idx="177686">
                  <c:v>0</c:v>
                </c:pt>
                <c:pt idx="177687">
                  <c:v>0</c:v>
                </c:pt>
                <c:pt idx="177688">
                  <c:v>0</c:v>
                </c:pt>
                <c:pt idx="177689">
                  <c:v>0</c:v>
                </c:pt>
                <c:pt idx="177690">
                  <c:v>0</c:v>
                </c:pt>
                <c:pt idx="177691">
                  <c:v>0</c:v>
                </c:pt>
                <c:pt idx="177692">
                  <c:v>0</c:v>
                </c:pt>
                <c:pt idx="177693">
                  <c:v>0</c:v>
                </c:pt>
                <c:pt idx="177694">
                  <c:v>0</c:v>
                </c:pt>
                <c:pt idx="177695">
                  <c:v>0</c:v>
                </c:pt>
                <c:pt idx="177696">
                  <c:v>0</c:v>
                </c:pt>
                <c:pt idx="177697">
                  <c:v>0</c:v>
                </c:pt>
                <c:pt idx="177698">
                  <c:v>0</c:v>
                </c:pt>
                <c:pt idx="177699">
                  <c:v>0</c:v>
                </c:pt>
                <c:pt idx="177700">
                  <c:v>0</c:v>
                </c:pt>
                <c:pt idx="177701">
                  <c:v>0</c:v>
                </c:pt>
                <c:pt idx="177702">
                  <c:v>0</c:v>
                </c:pt>
                <c:pt idx="177703">
                  <c:v>0</c:v>
                </c:pt>
                <c:pt idx="177704">
                  <c:v>0</c:v>
                </c:pt>
                <c:pt idx="177705">
                  <c:v>0</c:v>
                </c:pt>
                <c:pt idx="177706">
                  <c:v>0</c:v>
                </c:pt>
                <c:pt idx="177707">
                  <c:v>0</c:v>
                </c:pt>
                <c:pt idx="177708">
                  <c:v>0</c:v>
                </c:pt>
                <c:pt idx="177709">
                  <c:v>0</c:v>
                </c:pt>
                <c:pt idx="177710">
                  <c:v>0</c:v>
                </c:pt>
                <c:pt idx="177711">
                  <c:v>0</c:v>
                </c:pt>
                <c:pt idx="177712">
                  <c:v>0</c:v>
                </c:pt>
                <c:pt idx="177713">
                  <c:v>0</c:v>
                </c:pt>
                <c:pt idx="177714">
                  <c:v>0</c:v>
                </c:pt>
                <c:pt idx="177715">
                  <c:v>0</c:v>
                </c:pt>
                <c:pt idx="177716">
                  <c:v>0</c:v>
                </c:pt>
                <c:pt idx="177717">
                  <c:v>0</c:v>
                </c:pt>
                <c:pt idx="177718">
                  <c:v>0</c:v>
                </c:pt>
                <c:pt idx="177719">
                  <c:v>0</c:v>
                </c:pt>
                <c:pt idx="177720">
                  <c:v>0</c:v>
                </c:pt>
                <c:pt idx="177721">
                  <c:v>0</c:v>
                </c:pt>
                <c:pt idx="177722">
                  <c:v>0</c:v>
                </c:pt>
                <c:pt idx="177723">
                  <c:v>0</c:v>
                </c:pt>
                <c:pt idx="177724">
                  <c:v>0</c:v>
                </c:pt>
                <c:pt idx="177725">
                  <c:v>0</c:v>
                </c:pt>
                <c:pt idx="177726">
                  <c:v>0</c:v>
                </c:pt>
                <c:pt idx="177727">
                  <c:v>0</c:v>
                </c:pt>
                <c:pt idx="177728">
                  <c:v>0</c:v>
                </c:pt>
                <c:pt idx="177729">
                  <c:v>0</c:v>
                </c:pt>
                <c:pt idx="177730">
                  <c:v>0</c:v>
                </c:pt>
                <c:pt idx="177731">
                  <c:v>0</c:v>
                </c:pt>
                <c:pt idx="177732">
                  <c:v>0</c:v>
                </c:pt>
                <c:pt idx="177733">
                  <c:v>0</c:v>
                </c:pt>
                <c:pt idx="177734">
                  <c:v>0</c:v>
                </c:pt>
                <c:pt idx="177735">
                  <c:v>0</c:v>
                </c:pt>
                <c:pt idx="177736">
                  <c:v>0</c:v>
                </c:pt>
                <c:pt idx="177737">
                  <c:v>0</c:v>
                </c:pt>
                <c:pt idx="177738">
                  <c:v>0</c:v>
                </c:pt>
                <c:pt idx="177739">
                  <c:v>0</c:v>
                </c:pt>
                <c:pt idx="177740">
                  <c:v>0</c:v>
                </c:pt>
                <c:pt idx="177741">
                  <c:v>0</c:v>
                </c:pt>
                <c:pt idx="177742">
                  <c:v>0</c:v>
                </c:pt>
                <c:pt idx="177743">
                  <c:v>0</c:v>
                </c:pt>
                <c:pt idx="177744">
                  <c:v>0</c:v>
                </c:pt>
                <c:pt idx="177745">
                  <c:v>0</c:v>
                </c:pt>
                <c:pt idx="177746">
                  <c:v>0</c:v>
                </c:pt>
                <c:pt idx="177747">
                  <c:v>0</c:v>
                </c:pt>
                <c:pt idx="177748">
                  <c:v>0</c:v>
                </c:pt>
                <c:pt idx="177749">
                  <c:v>0</c:v>
                </c:pt>
                <c:pt idx="177750">
                  <c:v>0</c:v>
                </c:pt>
                <c:pt idx="177751">
                  <c:v>0</c:v>
                </c:pt>
                <c:pt idx="177752">
                  <c:v>0</c:v>
                </c:pt>
                <c:pt idx="177753">
                  <c:v>0</c:v>
                </c:pt>
                <c:pt idx="177754">
                  <c:v>0</c:v>
                </c:pt>
                <c:pt idx="177755">
                  <c:v>0</c:v>
                </c:pt>
                <c:pt idx="177756">
                  <c:v>0</c:v>
                </c:pt>
                <c:pt idx="177757">
                  <c:v>0</c:v>
                </c:pt>
                <c:pt idx="177758">
                  <c:v>0</c:v>
                </c:pt>
                <c:pt idx="177759">
                  <c:v>0</c:v>
                </c:pt>
                <c:pt idx="177760">
                  <c:v>0</c:v>
                </c:pt>
                <c:pt idx="177761">
                  <c:v>0</c:v>
                </c:pt>
                <c:pt idx="177762">
                  <c:v>0</c:v>
                </c:pt>
                <c:pt idx="177763">
                  <c:v>0</c:v>
                </c:pt>
                <c:pt idx="177764">
                  <c:v>0</c:v>
                </c:pt>
                <c:pt idx="177765">
                  <c:v>0</c:v>
                </c:pt>
                <c:pt idx="177766">
                  <c:v>0</c:v>
                </c:pt>
                <c:pt idx="177767">
                  <c:v>0</c:v>
                </c:pt>
                <c:pt idx="177768">
                  <c:v>0</c:v>
                </c:pt>
                <c:pt idx="177769">
                  <c:v>0</c:v>
                </c:pt>
                <c:pt idx="177770">
                  <c:v>0</c:v>
                </c:pt>
                <c:pt idx="177771">
                  <c:v>0</c:v>
                </c:pt>
                <c:pt idx="177772">
                  <c:v>0</c:v>
                </c:pt>
                <c:pt idx="177773">
                  <c:v>0</c:v>
                </c:pt>
                <c:pt idx="177774">
                  <c:v>0</c:v>
                </c:pt>
                <c:pt idx="177775">
                  <c:v>0</c:v>
                </c:pt>
                <c:pt idx="177776">
                  <c:v>0</c:v>
                </c:pt>
                <c:pt idx="177777">
                  <c:v>0</c:v>
                </c:pt>
                <c:pt idx="177778">
                  <c:v>0</c:v>
                </c:pt>
                <c:pt idx="177779">
                  <c:v>0</c:v>
                </c:pt>
                <c:pt idx="177780">
                  <c:v>0</c:v>
                </c:pt>
                <c:pt idx="177781">
                  <c:v>0</c:v>
                </c:pt>
                <c:pt idx="177782">
                  <c:v>0</c:v>
                </c:pt>
                <c:pt idx="177783">
                  <c:v>0</c:v>
                </c:pt>
                <c:pt idx="177784">
                  <c:v>0</c:v>
                </c:pt>
                <c:pt idx="177785">
                  <c:v>0</c:v>
                </c:pt>
                <c:pt idx="177786">
                  <c:v>0</c:v>
                </c:pt>
                <c:pt idx="177787">
                  <c:v>0</c:v>
                </c:pt>
                <c:pt idx="177788">
                  <c:v>0</c:v>
                </c:pt>
                <c:pt idx="177789">
                  <c:v>0</c:v>
                </c:pt>
                <c:pt idx="177790">
                  <c:v>0</c:v>
                </c:pt>
                <c:pt idx="177791">
                  <c:v>0</c:v>
                </c:pt>
                <c:pt idx="177792">
                  <c:v>0</c:v>
                </c:pt>
                <c:pt idx="177793">
                  <c:v>0</c:v>
                </c:pt>
                <c:pt idx="177794">
                  <c:v>0</c:v>
                </c:pt>
                <c:pt idx="177795">
                  <c:v>0</c:v>
                </c:pt>
                <c:pt idx="177796">
                  <c:v>0</c:v>
                </c:pt>
                <c:pt idx="177797">
                  <c:v>0</c:v>
                </c:pt>
                <c:pt idx="177798">
                  <c:v>0</c:v>
                </c:pt>
                <c:pt idx="177799">
                  <c:v>0</c:v>
                </c:pt>
                <c:pt idx="177800">
                  <c:v>0</c:v>
                </c:pt>
                <c:pt idx="177801">
                  <c:v>0</c:v>
                </c:pt>
                <c:pt idx="177802">
                  <c:v>0</c:v>
                </c:pt>
                <c:pt idx="177803">
                  <c:v>0</c:v>
                </c:pt>
                <c:pt idx="177804">
                  <c:v>0</c:v>
                </c:pt>
                <c:pt idx="177805">
                  <c:v>0</c:v>
                </c:pt>
                <c:pt idx="177806">
                  <c:v>0</c:v>
                </c:pt>
                <c:pt idx="177807">
                  <c:v>0</c:v>
                </c:pt>
                <c:pt idx="177808">
                  <c:v>0</c:v>
                </c:pt>
                <c:pt idx="177809">
                  <c:v>0</c:v>
                </c:pt>
                <c:pt idx="177810">
                  <c:v>0</c:v>
                </c:pt>
                <c:pt idx="177811">
                  <c:v>0</c:v>
                </c:pt>
                <c:pt idx="177812">
                  <c:v>0</c:v>
                </c:pt>
                <c:pt idx="177813">
                  <c:v>0</c:v>
                </c:pt>
                <c:pt idx="177814">
                  <c:v>0</c:v>
                </c:pt>
                <c:pt idx="177815">
                  <c:v>0</c:v>
                </c:pt>
                <c:pt idx="177816">
                  <c:v>0</c:v>
                </c:pt>
                <c:pt idx="177817">
                  <c:v>0</c:v>
                </c:pt>
                <c:pt idx="177818">
                  <c:v>0</c:v>
                </c:pt>
                <c:pt idx="177819">
                  <c:v>0</c:v>
                </c:pt>
                <c:pt idx="177820">
                  <c:v>0</c:v>
                </c:pt>
                <c:pt idx="177821">
                  <c:v>0</c:v>
                </c:pt>
                <c:pt idx="177822">
                  <c:v>0</c:v>
                </c:pt>
                <c:pt idx="177823">
                  <c:v>0</c:v>
                </c:pt>
                <c:pt idx="177824">
                  <c:v>0</c:v>
                </c:pt>
                <c:pt idx="177825">
                  <c:v>0</c:v>
                </c:pt>
                <c:pt idx="177826">
                  <c:v>0</c:v>
                </c:pt>
                <c:pt idx="177827">
                  <c:v>0</c:v>
                </c:pt>
                <c:pt idx="177828">
                  <c:v>0</c:v>
                </c:pt>
                <c:pt idx="177829">
                  <c:v>0</c:v>
                </c:pt>
                <c:pt idx="177830">
                  <c:v>0</c:v>
                </c:pt>
                <c:pt idx="177831">
                  <c:v>0</c:v>
                </c:pt>
                <c:pt idx="177832">
                  <c:v>0</c:v>
                </c:pt>
                <c:pt idx="177833">
                  <c:v>0</c:v>
                </c:pt>
                <c:pt idx="177834">
                  <c:v>0</c:v>
                </c:pt>
                <c:pt idx="177835">
                  <c:v>0</c:v>
                </c:pt>
                <c:pt idx="177836">
                  <c:v>0</c:v>
                </c:pt>
                <c:pt idx="177837">
                  <c:v>0</c:v>
                </c:pt>
                <c:pt idx="177838">
                  <c:v>0</c:v>
                </c:pt>
                <c:pt idx="177839">
                  <c:v>0</c:v>
                </c:pt>
                <c:pt idx="177840">
                  <c:v>0</c:v>
                </c:pt>
                <c:pt idx="177841">
                  <c:v>0</c:v>
                </c:pt>
                <c:pt idx="177842">
                  <c:v>0</c:v>
                </c:pt>
                <c:pt idx="177843">
                  <c:v>0</c:v>
                </c:pt>
                <c:pt idx="177844">
                  <c:v>0</c:v>
                </c:pt>
                <c:pt idx="177845">
                  <c:v>0</c:v>
                </c:pt>
                <c:pt idx="177846">
                  <c:v>0</c:v>
                </c:pt>
                <c:pt idx="177847">
                  <c:v>0</c:v>
                </c:pt>
                <c:pt idx="177848">
                  <c:v>0</c:v>
                </c:pt>
                <c:pt idx="177849">
                  <c:v>0</c:v>
                </c:pt>
                <c:pt idx="177850">
                  <c:v>0</c:v>
                </c:pt>
                <c:pt idx="177851">
                  <c:v>0</c:v>
                </c:pt>
                <c:pt idx="177852">
                  <c:v>0</c:v>
                </c:pt>
                <c:pt idx="177853">
                  <c:v>0</c:v>
                </c:pt>
                <c:pt idx="177854">
                  <c:v>0</c:v>
                </c:pt>
                <c:pt idx="177855">
                  <c:v>0</c:v>
                </c:pt>
                <c:pt idx="177856">
                  <c:v>0</c:v>
                </c:pt>
                <c:pt idx="177857">
                  <c:v>0</c:v>
                </c:pt>
                <c:pt idx="177858">
                  <c:v>0</c:v>
                </c:pt>
                <c:pt idx="177859">
                  <c:v>0</c:v>
                </c:pt>
                <c:pt idx="177860">
                  <c:v>0</c:v>
                </c:pt>
                <c:pt idx="177861">
                  <c:v>0</c:v>
                </c:pt>
                <c:pt idx="177862">
                  <c:v>0</c:v>
                </c:pt>
                <c:pt idx="177863">
                  <c:v>0</c:v>
                </c:pt>
                <c:pt idx="177864">
                  <c:v>0</c:v>
                </c:pt>
                <c:pt idx="177865">
                  <c:v>0</c:v>
                </c:pt>
                <c:pt idx="177866">
                  <c:v>0</c:v>
                </c:pt>
                <c:pt idx="177867">
                  <c:v>0</c:v>
                </c:pt>
                <c:pt idx="177868">
                  <c:v>0</c:v>
                </c:pt>
                <c:pt idx="177869">
                  <c:v>0</c:v>
                </c:pt>
                <c:pt idx="177870">
                  <c:v>0</c:v>
                </c:pt>
                <c:pt idx="177871">
                  <c:v>0</c:v>
                </c:pt>
                <c:pt idx="177872">
                  <c:v>0</c:v>
                </c:pt>
                <c:pt idx="177873">
                  <c:v>0</c:v>
                </c:pt>
                <c:pt idx="177874">
                  <c:v>0</c:v>
                </c:pt>
                <c:pt idx="177875">
                  <c:v>0</c:v>
                </c:pt>
                <c:pt idx="177876">
                  <c:v>0</c:v>
                </c:pt>
                <c:pt idx="177877">
                  <c:v>0</c:v>
                </c:pt>
                <c:pt idx="177878">
                  <c:v>0</c:v>
                </c:pt>
                <c:pt idx="177879">
                  <c:v>0</c:v>
                </c:pt>
                <c:pt idx="177880">
                  <c:v>0</c:v>
                </c:pt>
                <c:pt idx="177881">
                  <c:v>0</c:v>
                </c:pt>
                <c:pt idx="177882">
                  <c:v>0</c:v>
                </c:pt>
                <c:pt idx="177883">
                  <c:v>0</c:v>
                </c:pt>
                <c:pt idx="177884">
                  <c:v>0</c:v>
                </c:pt>
                <c:pt idx="177885">
                  <c:v>0</c:v>
                </c:pt>
                <c:pt idx="177886">
                  <c:v>0</c:v>
                </c:pt>
                <c:pt idx="177887">
                  <c:v>0</c:v>
                </c:pt>
                <c:pt idx="177888">
                  <c:v>0</c:v>
                </c:pt>
                <c:pt idx="177889">
                  <c:v>0</c:v>
                </c:pt>
                <c:pt idx="177890">
                  <c:v>0</c:v>
                </c:pt>
                <c:pt idx="177891">
                  <c:v>0</c:v>
                </c:pt>
                <c:pt idx="177892">
                  <c:v>0</c:v>
                </c:pt>
                <c:pt idx="177893">
                  <c:v>0</c:v>
                </c:pt>
                <c:pt idx="177894">
                  <c:v>0</c:v>
                </c:pt>
                <c:pt idx="177895">
                  <c:v>0</c:v>
                </c:pt>
                <c:pt idx="177896">
                  <c:v>0</c:v>
                </c:pt>
                <c:pt idx="177897">
                  <c:v>0</c:v>
                </c:pt>
                <c:pt idx="177898">
                  <c:v>0</c:v>
                </c:pt>
                <c:pt idx="177899">
                  <c:v>0</c:v>
                </c:pt>
                <c:pt idx="177900">
                  <c:v>0</c:v>
                </c:pt>
                <c:pt idx="177901">
                  <c:v>0</c:v>
                </c:pt>
                <c:pt idx="177902">
                  <c:v>0</c:v>
                </c:pt>
                <c:pt idx="177903">
                  <c:v>0</c:v>
                </c:pt>
                <c:pt idx="177904">
                  <c:v>0</c:v>
                </c:pt>
                <c:pt idx="177905">
                  <c:v>0</c:v>
                </c:pt>
                <c:pt idx="177906">
                  <c:v>0</c:v>
                </c:pt>
                <c:pt idx="177907">
                  <c:v>0</c:v>
                </c:pt>
                <c:pt idx="177908">
                  <c:v>0</c:v>
                </c:pt>
                <c:pt idx="177909">
                  <c:v>0</c:v>
                </c:pt>
                <c:pt idx="177910">
                  <c:v>0</c:v>
                </c:pt>
                <c:pt idx="177911">
                  <c:v>0</c:v>
                </c:pt>
                <c:pt idx="177912">
                  <c:v>0</c:v>
                </c:pt>
                <c:pt idx="177913">
                  <c:v>0</c:v>
                </c:pt>
                <c:pt idx="177914">
                  <c:v>0</c:v>
                </c:pt>
                <c:pt idx="177915">
                  <c:v>0</c:v>
                </c:pt>
                <c:pt idx="177916">
                  <c:v>0</c:v>
                </c:pt>
                <c:pt idx="177917">
                  <c:v>0</c:v>
                </c:pt>
                <c:pt idx="177918">
                  <c:v>0</c:v>
                </c:pt>
                <c:pt idx="177919">
                  <c:v>0</c:v>
                </c:pt>
                <c:pt idx="177920">
                  <c:v>0</c:v>
                </c:pt>
                <c:pt idx="177921">
                  <c:v>0</c:v>
                </c:pt>
                <c:pt idx="177922">
                  <c:v>0</c:v>
                </c:pt>
                <c:pt idx="177923">
                  <c:v>0</c:v>
                </c:pt>
                <c:pt idx="177924">
                  <c:v>0</c:v>
                </c:pt>
                <c:pt idx="177925">
                  <c:v>0</c:v>
                </c:pt>
                <c:pt idx="177926">
                  <c:v>0</c:v>
                </c:pt>
                <c:pt idx="177927">
                  <c:v>0</c:v>
                </c:pt>
                <c:pt idx="177928">
                  <c:v>0</c:v>
                </c:pt>
                <c:pt idx="177929">
                  <c:v>0</c:v>
                </c:pt>
                <c:pt idx="177930">
                  <c:v>0</c:v>
                </c:pt>
                <c:pt idx="177931">
                  <c:v>0</c:v>
                </c:pt>
                <c:pt idx="177932">
                  <c:v>0</c:v>
                </c:pt>
                <c:pt idx="177933">
                  <c:v>0</c:v>
                </c:pt>
                <c:pt idx="177934">
                  <c:v>0</c:v>
                </c:pt>
                <c:pt idx="177935">
                  <c:v>0</c:v>
                </c:pt>
                <c:pt idx="177936">
                  <c:v>0</c:v>
                </c:pt>
                <c:pt idx="177937">
                  <c:v>0</c:v>
                </c:pt>
                <c:pt idx="177938">
                  <c:v>0</c:v>
                </c:pt>
                <c:pt idx="177939">
                  <c:v>0</c:v>
                </c:pt>
                <c:pt idx="177940">
                  <c:v>0</c:v>
                </c:pt>
                <c:pt idx="177941">
                  <c:v>0</c:v>
                </c:pt>
                <c:pt idx="177942">
                  <c:v>0</c:v>
                </c:pt>
                <c:pt idx="177943">
                  <c:v>0</c:v>
                </c:pt>
                <c:pt idx="177944">
                  <c:v>0</c:v>
                </c:pt>
                <c:pt idx="177945">
                  <c:v>0</c:v>
                </c:pt>
                <c:pt idx="177946">
                  <c:v>0</c:v>
                </c:pt>
                <c:pt idx="177947">
                  <c:v>0</c:v>
                </c:pt>
                <c:pt idx="177948">
                  <c:v>0</c:v>
                </c:pt>
                <c:pt idx="177949">
                  <c:v>0</c:v>
                </c:pt>
                <c:pt idx="177950">
                  <c:v>0</c:v>
                </c:pt>
                <c:pt idx="177951">
                  <c:v>0</c:v>
                </c:pt>
                <c:pt idx="177952">
                  <c:v>0</c:v>
                </c:pt>
                <c:pt idx="177953">
                  <c:v>0</c:v>
                </c:pt>
                <c:pt idx="177954">
                  <c:v>0</c:v>
                </c:pt>
                <c:pt idx="177955">
                  <c:v>0</c:v>
                </c:pt>
                <c:pt idx="177956">
                  <c:v>0</c:v>
                </c:pt>
                <c:pt idx="177957">
                  <c:v>0</c:v>
                </c:pt>
                <c:pt idx="177958">
                  <c:v>0</c:v>
                </c:pt>
                <c:pt idx="177959">
                  <c:v>0</c:v>
                </c:pt>
                <c:pt idx="177960">
                  <c:v>0</c:v>
                </c:pt>
                <c:pt idx="177961">
                  <c:v>0</c:v>
                </c:pt>
                <c:pt idx="177962">
                  <c:v>0</c:v>
                </c:pt>
                <c:pt idx="177963">
                  <c:v>0</c:v>
                </c:pt>
                <c:pt idx="177964">
                  <c:v>0</c:v>
                </c:pt>
                <c:pt idx="177965">
                  <c:v>0</c:v>
                </c:pt>
                <c:pt idx="177966">
                  <c:v>0</c:v>
                </c:pt>
                <c:pt idx="177967">
                  <c:v>0</c:v>
                </c:pt>
                <c:pt idx="177968">
                  <c:v>0</c:v>
                </c:pt>
                <c:pt idx="177969">
                  <c:v>0</c:v>
                </c:pt>
                <c:pt idx="177970">
                  <c:v>0</c:v>
                </c:pt>
                <c:pt idx="177971">
                  <c:v>0</c:v>
                </c:pt>
                <c:pt idx="177972">
                  <c:v>0</c:v>
                </c:pt>
                <c:pt idx="177973">
                  <c:v>0</c:v>
                </c:pt>
                <c:pt idx="177974">
                  <c:v>0</c:v>
                </c:pt>
                <c:pt idx="177975">
                  <c:v>0</c:v>
                </c:pt>
                <c:pt idx="177976">
                  <c:v>0</c:v>
                </c:pt>
                <c:pt idx="177977">
                  <c:v>0</c:v>
                </c:pt>
                <c:pt idx="177978">
                  <c:v>0</c:v>
                </c:pt>
                <c:pt idx="177979">
                  <c:v>0</c:v>
                </c:pt>
                <c:pt idx="177980">
                  <c:v>0</c:v>
                </c:pt>
                <c:pt idx="177981">
                  <c:v>0</c:v>
                </c:pt>
                <c:pt idx="177982">
                  <c:v>0</c:v>
                </c:pt>
                <c:pt idx="177983">
                  <c:v>0</c:v>
                </c:pt>
                <c:pt idx="177984">
                  <c:v>0</c:v>
                </c:pt>
                <c:pt idx="177985">
                  <c:v>0</c:v>
                </c:pt>
                <c:pt idx="177986">
                  <c:v>0</c:v>
                </c:pt>
                <c:pt idx="177987">
                  <c:v>0</c:v>
                </c:pt>
                <c:pt idx="177988">
                  <c:v>0</c:v>
                </c:pt>
                <c:pt idx="177989">
                  <c:v>0</c:v>
                </c:pt>
                <c:pt idx="177990">
                  <c:v>0</c:v>
                </c:pt>
                <c:pt idx="177991">
                  <c:v>0</c:v>
                </c:pt>
                <c:pt idx="177992">
                  <c:v>0</c:v>
                </c:pt>
                <c:pt idx="177993">
                  <c:v>0</c:v>
                </c:pt>
                <c:pt idx="177994">
                  <c:v>0</c:v>
                </c:pt>
                <c:pt idx="177995">
                  <c:v>0</c:v>
                </c:pt>
                <c:pt idx="177996">
                  <c:v>0</c:v>
                </c:pt>
                <c:pt idx="177997">
                  <c:v>0</c:v>
                </c:pt>
                <c:pt idx="177998">
                  <c:v>0</c:v>
                </c:pt>
                <c:pt idx="177999">
                  <c:v>0</c:v>
                </c:pt>
                <c:pt idx="178000">
                  <c:v>0</c:v>
                </c:pt>
                <c:pt idx="178001">
                  <c:v>0</c:v>
                </c:pt>
                <c:pt idx="178002">
                  <c:v>0</c:v>
                </c:pt>
                <c:pt idx="178003">
                  <c:v>0</c:v>
                </c:pt>
                <c:pt idx="178004">
                  <c:v>0</c:v>
                </c:pt>
                <c:pt idx="178005">
                  <c:v>0</c:v>
                </c:pt>
                <c:pt idx="178006">
                  <c:v>0</c:v>
                </c:pt>
                <c:pt idx="178007">
                  <c:v>0</c:v>
                </c:pt>
                <c:pt idx="178008">
                  <c:v>0</c:v>
                </c:pt>
                <c:pt idx="178009">
                  <c:v>0</c:v>
                </c:pt>
                <c:pt idx="178010">
                  <c:v>0</c:v>
                </c:pt>
                <c:pt idx="178011">
                  <c:v>0</c:v>
                </c:pt>
                <c:pt idx="178012">
                  <c:v>0</c:v>
                </c:pt>
                <c:pt idx="178013">
                  <c:v>0</c:v>
                </c:pt>
                <c:pt idx="178014">
                  <c:v>0</c:v>
                </c:pt>
                <c:pt idx="178015">
                  <c:v>0</c:v>
                </c:pt>
                <c:pt idx="178016">
                  <c:v>0</c:v>
                </c:pt>
                <c:pt idx="178017">
                  <c:v>0</c:v>
                </c:pt>
                <c:pt idx="178018">
                  <c:v>0</c:v>
                </c:pt>
                <c:pt idx="178019">
                  <c:v>0</c:v>
                </c:pt>
                <c:pt idx="178020">
                  <c:v>0</c:v>
                </c:pt>
                <c:pt idx="178021">
                  <c:v>0</c:v>
                </c:pt>
                <c:pt idx="178022">
                  <c:v>0</c:v>
                </c:pt>
                <c:pt idx="178023">
                  <c:v>0</c:v>
                </c:pt>
                <c:pt idx="178024">
                  <c:v>0</c:v>
                </c:pt>
                <c:pt idx="178025">
                  <c:v>0</c:v>
                </c:pt>
                <c:pt idx="178026">
                  <c:v>0</c:v>
                </c:pt>
                <c:pt idx="178027">
                  <c:v>0</c:v>
                </c:pt>
                <c:pt idx="178028">
                  <c:v>0</c:v>
                </c:pt>
                <c:pt idx="178029">
                  <c:v>0</c:v>
                </c:pt>
                <c:pt idx="178030">
                  <c:v>0</c:v>
                </c:pt>
                <c:pt idx="178031">
                  <c:v>0</c:v>
                </c:pt>
                <c:pt idx="178032">
                  <c:v>0</c:v>
                </c:pt>
                <c:pt idx="178033">
                  <c:v>0</c:v>
                </c:pt>
                <c:pt idx="178034">
                  <c:v>0</c:v>
                </c:pt>
                <c:pt idx="178035">
                  <c:v>0</c:v>
                </c:pt>
                <c:pt idx="178036">
                  <c:v>0</c:v>
                </c:pt>
                <c:pt idx="178037">
                  <c:v>0</c:v>
                </c:pt>
                <c:pt idx="178038">
                  <c:v>0</c:v>
                </c:pt>
                <c:pt idx="178039">
                  <c:v>0</c:v>
                </c:pt>
                <c:pt idx="178040">
                  <c:v>0</c:v>
                </c:pt>
                <c:pt idx="178041">
                  <c:v>0</c:v>
                </c:pt>
                <c:pt idx="178042">
                  <c:v>0</c:v>
                </c:pt>
                <c:pt idx="178043">
                  <c:v>0</c:v>
                </c:pt>
                <c:pt idx="178044">
                  <c:v>0</c:v>
                </c:pt>
                <c:pt idx="178045">
                  <c:v>0</c:v>
                </c:pt>
                <c:pt idx="178046">
                  <c:v>0</c:v>
                </c:pt>
                <c:pt idx="178047">
                  <c:v>0</c:v>
                </c:pt>
                <c:pt idx="178048">
                  <c:v>0</c:v>
                </c:pt>
                <c:pt idx="178049">
                  <c:v>0</c:v>
                </c:pt>
                <c:pt idx="178050">
                  <c:v>0</c:v>
                </c:pt>
                <c:pt idx="178051">
                  <c:v>0</c:v>
                </c:pt>
                <c:pt idx="178052">
                  <c:v>0</c:v>
                </c:pt>
                <c:pt idx="178053">
                  <c:v>0</c:v>
                </c:pt>
                <c:pt idx="178054">
                  <c:v>0</c:v>
                </c:pt>
                <c:pt idx="178055">
                  <c:v>0</c:v>
                </c:pt>
                <c:pt idx="178056">
                  <c:v>0</c:v>
                </c:pt>
                <c:pt idx="178057">
                  <c:v>0</c:v>
                </c:pt>
                <c:pt idx="178058">
                  <c:v>0</c:v>
                </c:pt>
                <c:pt idx="178059">
                  <c:v>0</c:v>
                </c:pt>
                <c:pt idx="178060">
                  <c:v>0</c:v>
                </c:pt>
                <c:pt idx="178061">
                  <c:v>0</c:v>
                </c:pt>
                <c:pt idx="178062">
                  <c:v>0</c:v>
                </c:pt>
                <c:pt idx="178063">
                  <c:v>0</c:v>
                </c:pt>
                <c:pt idx="178064">
                  <c:v>0</c:v>
                </c:pt>
                <c:pt idx="178065">
                  <c:v>0</c:v>
                </c:pt>
                <c:pt idx="178066">
                  <c:v>0</c:v>
                </c:pt>
                <c:pt idx="178067">
                  <c:v>0</c:v>
                </c:pt>
                <c:pt idx="178068">
                  <c:v>0</c:v>
                </c:pt>
                <c:pt idx="178069">
                  <c:v>0</c:v>
                </c:pt>
                <c:pt idx="178070">
                  <c:v>0</c:v>
                </c:pt>
                <c:pt idx="178071">
                  <c:v>0</c:v>
                </c:pt>
                <c:pt idx="178072">
                  <c:v>0</c:v>
                </c:pt>
                <c:pt idx="178073">
                  <c:v>0</c:v>
                </c:pt>
                <c:pt idx="178074">
                  <c:v>0</c:v>
                </c:pt>
                <c:pt idx="178075">
                  <c:v>0</c:v>
                </c:pt>
                <c:pt idx="178076">
                  <c:v>0</c:v>
                </c:pt>
                <c:pt idx="178077">
                  <c:v>0</c:v>
                </c:pt>
                <c:pt idx="178078">
                  <c:v>0</c:v>
                </c:pt>
                <c:pt idx="178079">
                  <c:v>0</c:v>
                </c:pt>
                <c:pt idx="178080">
                  <c:v>0</c:v>
                </c:pt>
                <c:pt idx="178081">
                  <c:v>0</c:v>
                </c:pt>
                <c:pt idx="178082">
                  <c:v>0</c:v>
                </c:pt>
                <c:pt idx="178083">
                  <c:v>0</c:v>
                </c:pt>
                <c:pt idx="178084">
                  <c:v>0</c:v>
                </c:pt>
                <c:pt idx="178085">
                  <c:v>0</c:v>
                </c:pt>
                <c:pt idx="178086">
                  <c:v>0</c:v>
                </c:pt>
                <c:pt idx="178087">
                  <c:v>0</c:v>
                </c:pt>
                <c:pt idx="178088">
                  <c:v>0</c:v>
                </c:pt>
                <c:pt idx="178089">
                  <c:v>0</c:v>
                </c:pt>
                <c:pt idx="178090">
                  <c:v>0</c:v>
                </c:pt>
                <c:pt idx="178091">
                  <c:v>0</c:v>
                </c:pt>
                <c:pt idx="178092">
                  <c:v>0</c:v>
                </c:pt>
                <c:pt idx="178093">
                  <c:v>0</c:v>
                </c:pt>
                <c:pt idx="178094">
                  <c:v>0</c:v>
                </c:pt>
                <c:pt idx="178095">
                  <c:v>0</c:v>
                </c:pt>
                <c:pt idx="178096">
                  <c:v>0</c:v>
                </c:pt>
                <c:pt idx="178097">
                  <c:v>0</c:v>
                </c:pt>
                <c:pt idx="178098">
                  <c:v>0</c:v>
                </c:pt>
                <c:pt idx="178099">
                  <c:v>0</c:v>
                </c:pt>
                <c:pt idx="178100">
                  <c:v>0</c:v>
                </c:pt>
                <c:pt idx="178101">
                  <c:v>0</c:v>
                </c:pt>
                <c:pt idx="178102">
                  <c:v>0</c:v>
                </c:pt>
                <c:pt idx="178103">
                  <c:v>0</c:v>
                </c:pt>
                <c:pt idx="178104">
                  <c:v>0</c:v>
                </c:pt>
                <c:pt idx="178105">
                  <c:v>0</c:v>
                </c:pt>
                <c:pt idx="178106">
                  <c:v>0</c:v>
                </c:pt>
                <c:pt idx="178107">
                  <c:v>0</c:v>
                </c:pt>
                <c:pt idx="178108">
                  <c:v>0</c:v>
                </c:pt>
                <c:pt idx="178109">
                  <c:v>0</c:v>
                </c:pt>
                <c:pt idx="178110">
                  <c:v>0</c:v>
                </c:pt>
                <c:pt idx="178111">
                  <c:v>0</c:v>
                </c:pt>
                <c:pt idx="178112">
                  <c:v>0</c:v>
                </c:pt>
                <c:pt idx="178113">
                  <c:v>0</c:v>
                </c:pt>
                <c:pt idx="178114">
                  <c:v>0</c:v>
                </c:pt>
                <c:pt idx="178115">
                  <c:v>0</c:v>
                </c:pt>
                <c:pt idx="178116">
                  <c:v>0</c:v>
                </c:pt>
                <c:pt idx="178117">
                  <c:v>0</c:v>
                </c:pt>
                <c:pt idx="178118">
                  <c:v>0</c:v>
                </c:pt>
                <c:pt idx="178119">
                  <c:v>0</c:v>
                </c:pt>
                <c:pt idx="178120">
                  <c:v>0</c:v>
                </c:pt>
                <c:pt idx="178121">
                  <c:v>0</c:v>
                </c:pt>
                <c:pt idx="178122">
                  <c:v>0</c:v>
                </c:pt>
                <c:pt idx="178123">
                  <c:v>0</c:v>
                </c:pt>
                <c:pt idx="178124">
                  <c:v>0</c:v>
                </c:pt>
                <c:pt idx="178125">
                  <c:v>0</c:v>
                </c:pt>
                <c:pt idx="178126">
                  <c:v>0</c:v>
                </c:pt>
                <c:pt idx="178127">
                  <c:v>0</c:v>
                </c:pt>
                <c:pt idx="178128">
                  <c:v>0</c:v>
                </c:pt>
                <c:pt idx="178129">
                  <c:v>0</c:v>
                </c:pt>
                <c:pt idx="178130">
                  <c:v>0</c:v>
                </c:pt>
                <c:pt idx="178131">
                  <c:v>0</c:v>
                </c:pt>
                <c:pt idx="178132">
                  <c:v>0</c:v>
                </c:pt>
                <c:pt idx="178133">
                  <c:v>0</c:v>
                </c:pt>
                <c:pt idx="178134">
                  <c:v>0</c:v>
                </c:pt>
                <c:pt idx="178135">
                  <c:v>0</c:v>
                </c:pt>
                <c:pt idx="178136">
                  <c:v>0</c:v>
                </c:pt>
                <c:pt idx="178137">
                  <c:v>0</c:v>
                </c:pt>
                <c:pt idx="178138">
                  <c:v>0</c:v>
                </c:pt>
                <c:pt idx="178139">
                  <c:v>0</c:v>
                </c:pt>
                <c:pt idx="178140">
                  <c:v>0</c:v>
                </c:pt>
                <c:pt idx="178141">
                  <c:v>0</c:v>
                </c:pt>
                <c:pt idx="178142">
                  <c:v>0</c:v>
                </c:pt>
                <c:pt idx="178143">
                  <c:v>0</c:v>
                </c:pt>
                <c:pt idx="178144">
                  <c:v>0</c:v>
                </c:pt>
                <c:pt idx="178145">
                  <c:v>0</c:v>
                </c:pt>
                <c:pt idx="178146">
                  <c:v>0</c:v>
                </c:pt>
                <c:pt idx="178147">
                  <c:v>0</c:v>
                </c:pt>
                <c:pt idx="178148">
                  <c:v>0</c:v>
                </c:pt>
                <c:pt idx="178149">
                  <c:v>0</c:v>
                </c:pt>
                <c:pt idx="178150">
                  <c:v>0</c:v>
                </c:pt>
                <c:pt idx="178151">
                  <c:v>0</c:v>
                </c:pt>
                <c:pt idx="178152">
                  <c:v>0</c:v>
                </c:pt>
                <c:pt idx="178153">
                  <c:v>0</c:v>
                </c:pt>
                <c:pt idx="178154">
                  <c:v>0</c:v>
                </c:pt>
                <c:pt idx="178155">
                  <c:v>0</c:v>
                </c:pt>
                <c:pt idx="178156">
                  <c:v>0</c:v>
                </c:pt>
                <c:pt idx="178157">
                  <c:v>0</c:v>
                </c:pt>
                <c:pt idx="178158">
                  <c:v>0</c:v>
                </c:pt>
                <c:pt idx="178159">
                  <c:v>0</c:v>
                </c:pt>
                <c:pt idx="178160">
                  <c:v>0</c:v>
                </c:pt>
                <c:pt idx="178161">
                  <c:v>0</c:v>
                </c:pt>
                <c:pt idx="178162">
                  <c:v>0</c:v>
                </c:pt>
                <c:pt idx="178163">
                  <c:v>0</c:v>
                </c:pt>
                <c:pt idx="178164">
                  <c:v>0</c:v>
                </c:pt>
                <c:pt idx="178165">
                  <c:v>0</c:v>
                </c:pt>
                <c:pt idx="178166">
                  <c:v>0</c:v>
                </c:pt>
                <c:pt idx="178167">
                  <c:v>0</c:v>
                </c:pt>
                <c:pt idx="178168">
                  <c:v>0</c:v>
                </c:pt>
                <c:pt idx="178169">
                  <c:v>0</c:v>
                </c:pt>
                <c:pt idx="178170">
                  <c:v>0</c:v>
                </c:pt>
                <c:pt idx="178171">
                  <c:v>0</c:v>
                </c:pt>
                <c:pt idx="178172">
                  <c:v>0</c:v>
                </c:pt>
                <c:pt idx="178173">
                  <c:v>0</c:v>
                </c:pt>
                <c:pt idx="178174">
                  <c:v>0</c:v>
                </c:pt>
                <c:pt idx="178175">
                  <c:v>0</c:v>
                </c:pt>
                <c:pt idx="178176">
                  <c:v>0</c:v>
                </c:pt>
                <c:pt idx="178177">
                  <c:v>0</c:v>
                </c:pt>
                <c:pt idx="178178">
                  <c:v>0</c:v>
                </c:pt>
                <c:pt idx="178179">
                  <c:v>0</c:v>
                </c:pt>
                <c:pt idx="178180">
                  <c:v>0</c:v>
                </c:pt>
                <c:pt idx="178181">
                  <c:v>0</c:v>
                </c:pt>
                <c:pt idx="178182">
                  <c:v>0</c:v>
                </c:pt>
                <c:pt idx="178183">
                  <c:v>0</c:v>
                </c:pt>
                <c:pt idx="178184">
                  <c:v>0</c:v>
                </c:pt>
                <c:pt idx="178185">
                  <c:v>0</c:v>
                </c:pt>
                <c:pt idx="178186">
                  <c:v>0</c:v>
                </c:pt>
                <c:pt idx="178187">
                  <c:v>0</c:v>
                </c:pt>
                <c:pt idx="178188">
                  <c:v>0</c:v>
                </c:pt>
                <c:pt idx="178189">
                  <c:v>0</c:v>
                </c:pt>
                <c:pt idx="178190">
                  <c:v>0</c:v>
                </c:pt>
                <c:pt idx="178191">
                  <c:v>0</c:v>
                </c:pt>
                <c:pt idx="178192">
                  <c:v>0</c:v>
                </c:pt>
                <c:pt idx="178193">
                  <c:v>0</c:v>
                </c:pt>
                <c:pt idx="178194">
                  <c:v>0</c:v>
                </c:pt>
                <c:pt idx="178195">
                  <c:v>0</c:v>
                </c:pt>
                <c:pt idx="178196">
                  <c:v>0</c:v>
                </c:pt>
                <c:pt idx="178197">
                  <c:v>0</c:v>
                </c:pt>
                <c:pt idx="178198">
                  <c:v>0</c:v>
                </c:pt>
                <c:pt idx="178199">
                  <c:v>0</c:v>
                </c:pt>
                <c:pt idx="178200">
                  <c:v>0</c:v>
                </c:pt>
                <c:pt idx="178201">
                  <c:v>0</c:v>
                </c:pt>
                <c:pt idx="178202">
                  <c:v>0</c:v>
                </c:pt>
                <c:pt idx="178203">
                  <c:v>0</c:v>
                </c:pt>
                <c:pt idx="178204">
                  <c:v>0</c:v>
                </c:pt>
                <c:pt idx="178205">
                  <c:v>0</c:v>
                </c:pt>
                <c:pt idx="178206">
                  <c:v>0</c:v>
                </c:pt>
                <c:pt idx="178207">
                  <c:v>0</c:v>
                </c:pt>
                <c:pt idx="178208">
                  <c:v>0</c:v>
                </c:pt>
                <c:pt idx="178209">
                  <c:v>0</c:v>
                </c:pt>
                <c:pt idx="178210">
                  <c:v>0</c:v>
                </c:pt>
                <c:pt idx="178211">
                  <c:v>0</c:v>
                </c:pt>
                <c:pt idx="178212">
                  <c:v>0</c:v>
                </c:pt>
                <c:pt idx="178213">
                  <c:v>0</c:v>
                </c:pt>
                <c:pt idx="178214">
                  <c:v>0</c:v>
                </c:pt>
                <c:pt idx="178215">
                  <c:v>0</c:v>
                </c:pt>
                <c:pt idx="178216">
                  <c:v>0</c:v>
                </c:pt>
                <c:pt idx="178217">
                  <c:v>0</c:v>
                </c:pt>
                <c:pt idx="178218">
                  <c:v>0</c:v>
                </c:pt>
                <c:pt idx="178219">
                  <c:v>0</c:v>
                </c:pt>
                <c:pt idx="178220">
                  <c:v>0</c:v>
                </c:pt>
                <c:pt idx="178221">
                  <c:v>0</c:v>
                </c:pt>
                <c:pt idx="178222">
                  <c:v>0</c:v>
                </c:pt>
                <c:pt idx="178223">
                  <c:v>0</c:v>
                </c:pt>
                <c:pt idx="178224">
                  <c:v>0</c:v>
                </c:pt>
                <c:pt idx="178225">
                  <c:v>0</c:v>
                </c:pt>
                <c:pt idx="178226">
                  <c:v>0</c:v>
                </c:pt>
                <c:pt idx="178227">
                  <c:v>0</c:v>
                </c:pt>
                <c:pt idx="178228">
                  <c:v>0</c:v>
                </c:pt>
                <c:pt idx="178229">
                  <c:v>0</c:v>
                </c:pt>
                <c:pt idx="178230">
                  <c:v>0</c:v>
                </c:pt>
                <c:pt idx="178231">
                  <c:v>0</c:v>
                </c:pt>
                <c:pt idx="178232">
                  <c:v>0</c:v>
                </c:pt>
                <c:pt idx="178233">
                  <c:v>0</c:v>
                </c:pt>
                <c:pt idx="178234">
                  <c:v>0</c:v>
                </c:pt>
                <c:pt idx="178235">
                  <c:v>0</c:v>
                </c:pt>
                <c:pt idx="178236">
                  <c:v>0</c:v>
                </c:pt>
                <c:pt idx="178237">
                  <c:v>0</c:v>
                </c:pt>
                <c:pt idx="178238">
                  <c:v>0</c:v>
                </c:pt>
                <c:pt idx="178239">
                  <c:v>0</c:v>
                </c:pt>
                <c:pt idx="178240">
                  <c:v>0</c:v>
                </c:pt>
                <c:pt idx="178241">
                  <c:v>0</c:v>
                </c:pt>
                <c:pt idx="178242">
                  <c:v>0</c:v>
                </c:pt>
                <c:pt idx="178243">
                  <c:v>0</c:v>
                </c:pt>
                <c:pt idx="178244">
                  <c:v>0</c:v>
                </c:pt>
                <c:pt idx="178245">
                  <c:v>0</c:v>
                </c:pt>
                <c:pt idx="178246">
                  <c:v>0</c:v>
                </c:pt>
                <c:pt idx="178247">
                  <c:v>0</c:v>
                </c:pt>
                <c:pt idx="178248">
                  <c:v>0</c:v>
                </c:pt>
                <c:pt idx="178249">
                  <c:v>0</c:v>
                </c:pt>
                <c:pt idx="178250">
                  <c:v>0</c:v>
                </c:pt>
                <c:pt idx="178251">
                  <c:v>0</c:v>
                </c:pt>
                <c:pt idx="178252">
                  <c:v>0</c:v>
                </c:pt>
                <c:pt idx="178253">
                  <c:v>0</c:v>
                </c:pt>
                <c:pt idx="178254">
                  <c:v>0</c:v>
                </c:pt>
                <c:pt idx="178255">
                  <c:v>0</c:v>
                </c:pt>
                <c:pt idx="178256">
                  <c:v>0</c:v>
                </c:pt>
                <c:pt idx="178257">
                  <c:v>0</c:v>
                </c:pt>
                <c:pt idx="178258">
                  <c:v>0</c:v>
                </c:pt>
                <c:pt idx="178259">
                  <c:v>0</c:v>
                </c:pt>
                <c:pt idx="178260">
                  <c:v>0</c:v>
                </c:pt>
                <c:pt idx="178261">
                  <c:v>0</c:v>
                </c:pt>
                <c:pt idx="178262">
                  <c:v>0</c:v>
                </c:pt>
                <c:pt idx="178263">
                  <c:v>0</c:v>
                </c:pt>
                <c:pt idx="178264">
                  <c:v>0</c:v>
                </c:pt>
                <c:pt idx="178265">
                  <c:v>0</c:v>
                </c:pt>
                <c:pt idx="178266">
                  <c:v>0</c:v>
                </c:pt>
                <c:pt idx="178267">
                  <c:v>0</c:v>
                </c:pt>
                <c:pt idx="178268">
                  <c:v>0</c:v>
                </c:pt>
                <c:pt idx="178269">
                  <c:v>0</c:v>
                </c:pt>
                <c:pt idx="178270">
                  <c:v>0</c:v>
                </c:pt>
                <c:pt idx="178271">
                  <c:v>0</c:v>
                </c:pt>
                <c:pt idx="178272">
                  <c:v>0</c:v>
                </c:pt>
                <c:pt idx="178273">
                  <c:v>0</c:v>
                </c:pt>
                <c:pt idx="178274">
                  <c:v>0</c:v>
                </c:pt>
                <c:pt idx="178275">
                  <c:v>0</c:v>
                </c:pt>
                <c:pt idx="178276">
                  <c:v>0</c:v>
                </c:pt>
                <c:pt idx="178277">
                  <c:v>0</c:v>
                </c:pt>
                <c:pt idx="178278">
                  <c:v>0</c:v>
                </c:pt>
                <c:pt idx="178279">
                  <c:v>0</c:v>
                </c:pt>
                <c:pt idx="178280">
                  <c:v>0</c:v>
                </c:pt>
                <c:pt idx="178281">
                  <c:v>0</c:v>
                </c:pt>
                <c:pt idx="178282">
                  <c:v>0</c:v>
                </c:pt>
                <c:pt idx="178283">
                  <c:v>0</c:v>
                </c:pt>
                <c:pt idx="178284">
                  <c:v>0</c:v>
                </c:pt>
                <c:pt idx="178285">
                  <c:v>0</c:v>
                </c:pt>
                <c:pt idx="178286">
                  <c:v>0</c:v>
                </c:pt>
                <c:pt idx="178287">
                  <c:v>0</c:v>
                </c:pt>
                <c:pt idx="178288">
                  <c:v>0</c:v>
                </c:pt>
                <c:pt idx="178289">
                  <c:v>0</c:v>
                </c:pt>
                <c:pt idx="178290">
                  <c:v>0</c:v>
                </c:pt>
                <c:pt idx="178291">
                  <c:v>0</c:v>
                </c:pt>
                <c:pt idx="178292">
                  <c:v>0</c:v>
                </c:pt>
                <c:pt idx="178293">
                  <c:v>0</c:v>
                </c:pt>
                <c:pt idx="178294">
                  <c:v>0</c:v>
                </c:pt>
                <c:pt idx="178295">
                  <c:v>0</c:v>
                </c:pt>
                <c:pt idx="178296">
                  <c:v>0</c:v>
                </c:pt>
                <c:pt idx="178297">
                  <c:v>0</c:v>
                </c:pt>
                <c:pt idx="178298">
                  <c:v>0</c:v>
                </c:pt>
                <c:pt idx="178299">
                  <c:v>0</c:v>
                </c:pt>
                <c:pt idx="178300">
                  <c:v>0</c:v>
                </c:pt>
                <c:pt idx="178301">
                  <c:v>0</c:v>
                </c:pt>
                <c:pt idx="178302">
                  <c:v>0</c:v>
                </c:pt>
                <c:pt idx="178303">
                  <c:v>0</c:v>
                </c:pt>
                <c:pt idx="178304">
                  <c:v>0</c:v>
                </c:pt>
                <c:pt idx="178305">
                  <c:v>0</c:v>
                </c:pt>
                <c:pt idx="178306">
                  <c:v>0</c:v>
                </c:pt>
                <c:pt idx="178307">
                  <c:v>0</c:v>
                </c:pt>
                <c:pt idx="178308">
                  <c:v>0</c:v>
                </c:pt>
                <c:pt idx="178309">
                  <c:v>0</c:v>
                </c:pt>
                <c:pt idx="178310">
                  <c:v>0</c:v>
                </c:pt>
                <c:pt idx="178311">
                  <c:v>0</c:v>
                </c:pt>
                <c:pt idx="178312">
                  <c:v>0</c:v>
                </c:pt>
                <c:pt idx="178313">
                  <c:v>0</c:v>
                </c:pt>
                <c:pt idx="178314">
                  <c:v>0</c:v>
                </c:pt>
                <c:pt idx="178315">
                  <c:v>0</c:v>
                </c:pt>
                <c:pt idx="178316">
                  <c:v>0</c:v>
                </c:pt>
                <c:pt idx="178317">
                  <c:v>0</c:v>
                </c:pt>
                <c:pt idx="178318">
                  <c:v>0</c:v>
                </c:pt>
                <c:pt idx="178319">
                  <c:v>0</c:v>
                </c:pt>
                <c:pt idx="178320">
                  <c:v>0</c:v>
                </c:pt>
                <c:pt idx="178321">
                  <c:v>0</c:v>
                </c:pt>
                <c:pt idx="178322">
                  <c:v>0</c:v>
                </c:pt>
                <c:pt idx="178323">
                  <c:v>0</c:v>
                </c:pt>
                <c:pt idx="178324">
                  <c:v>0</c:v>
                </c:pt>
                <c:pt idx="178325">
                  <c:v>0</c:v>
                </c:pt>
                <c:pt idx="178326">
                  <c:v>0</c:v>
                </c:pt>
                <c:pt idx="178327">
                  <c:v>0</c:v>
                </c:pt>
                <c:pt idx="178328">
                  <c:v>0</c:v>
                </c:pt>
                <c:pt idx="178329">
                  <c:v>0</c:v>
                </c:pt>
                <c:pt idx="178330">
                  <c:v>0</c:v>
                </c:pt>
                <c:pt idx="178331">
                  <c:v>0</c:v>
                </c:pt>
                <c:pt idx="178332">
                  <c:v>0</c:v>
                </c:pt>
                <c:pt idx="178333">
                  <c:v>0</c:v>
                </c:pt>
                <c:pt idx="178334">
                  <c:v>0</c:v>
                </c:pt>
                <c:pt idx="178335">
                  <c:v>0</c:v>
                </c:pt>
                <c:pt idx="178336">
                  <c:v>0</c:v>
                </c:pt>
                <c:pt idx="178337">
                  <c:v>0</c:v>
                </c:pt>
                <c:pt idx="178338">
                  <c:v>0</c:v>
                </c:pt>
                <c:pt idx="178339">
                  <c:v>0</c:v>
                </c:pt>
                <c:pt idx="178340">
                  <c:v>0</c:v>
                </c:pt>
                <c:pt idx="178341">
                  <c:v>0</c:v>
                </c:pt>
                <c:pt idx="178342">
                  <c:v>0</c:v>
                </c:pt>
                <c:pt idx="178343">
                  <c:v>0</c:v>
                </c:pt>
                <c:pt idx="178344">
                  <c:v>0</c:v>
                </c:pt>
                <c:pt idx="178345">
                  <c:v>0</c:v>
                </c:pt>
                <c:pt idx="178346">
                  <c:v>0</c:v>
                </c:pt>
                <c:pt idx="178347">
                  <c:v>0</c:v>
                </c:pt>
                <c:pt idx="178348">
                  <c:v>0</c:v>
                </c:pt>
                <c:pt idx="178349">
                  <c:v>0</c:v>
                </c:pt>
                <c:pt idx="178350">
                  <c:v>0</c:v>
                </c:pt>
                <c:pt idx="178351">
                  <c:v>0</c:v>
                </c:pt>
                <c:pt idx="178352">
                  <c:v>0</c:v>
                </c:pt>
                <c:pt idx="178353">
                  <c:v>0</c:v>
                </c:pt>
                <c:pt idx="178354">
                  <c:v>0</c:v>
                </c:pt>
                <c:pt idx="178355">
                  <c:v>0</c:v>
                </c:pt>
                <c:pt idx="178356">
                  <c:v>0</c:v>
                </c:pt>
                <c:pt idx="178357">
                  <c:v>0</c:v>
                </c:pt>
                <c:pt idx="178358">
                  <c:v>0</c:v>
                </c:pt>
                <c:pt idx="178359">
                  <c:v>0</c:v>
                </c:pt>
                <c:pt idx="178360">
                  <c:v>0</c:v>
                </c:pt>
                <c:pt idx="178361">
                  <c:v>0</c:v>
                </c:pt>
                <c:pt idx="178362">
                  <c:v>0</c:v>
                </c:pt>
                <c:pt idx="178363">
                  <c:v>0</c:v>
                </c:pt>
                <c:pt idx="178364">
                  <c:v>0</c:v>
                </c:pt>
                <c:pt idx="178365">
                  <c:v>0</c:v>
                </c:pt>
                <c:pt idx="178366">
                  <c:v>0</c:v>
                </c:pt>
                <c:pt idx="178367">
                  <c:v>0</c:v>
                </c:pt>
                <c:pt idx="178368">
                  <c:v>0</c:v>
                </c:pt>
                <c:pt idx="178369">
                  <c:v>0</c:v>
                </c:pt>
                <c:pt idx="178370">
                  <c:v>0</c:v>
                </c:pt>
                <c:pt idx="178371">
                  <c:v>0</c:v>
                </c:pt>
                <c:pt idx="178372">
                  <c:v>0</c:v>
                </c:pt>
                <c:pt idx="178373">
                  <c:v>0</c:v>
                </c:pt>
                <c:pt idx="178374">
                  <c:v>0</c:v>
                </c:pt>
                <c:pt idx="178375">
                  <c:v>0</c:v>
                </c:pt>
                <c:pt idx="178376">
                  <c:v>0</c:v>
                </c:pt>
                <c:pt idx="178377">
                  <c:v>0</c:v>
                </c:pt>
                <c:pt idx="178378">
                  <c:v>0</c:v>
                </c:pt>
                <c:pt idx="178379">
                  <c:v>0</c:v>
                </c:pt>
                <c:pt idx="178380">
                  <c:v>0</c:v>
                </c:pt>
                <c:pt idx="178381">
                  <c:v>0</c:v>
                </c:pt>
                <c:pt idx="178382">
                  <c:v>0</c:v>
                </c:pt>
                <c:pt idx="178383">
                  <c:v>0</c:v>
                </c:pt>
                <c:pt idx="178384">
                  <c:v>0</c:v>
                </c:pt>
                <c:pt idx="178385">
                  <c:v>0</c:v>
                </c:pt>
                <c:pt idx="178386">
                  <c:v>0</c:v>
                </c:pt>
                <c:pt idx="178387">
                  <c:v>0</c:v>
                </c:pt>
                <c:pt idx="178388">
                  <c:v>0</c:v>
                </c:pt>
                <c:pt idx="178389">
                  <c:v>0</c:v>
                </c:pt>
                <c:pt idx="178390">
                  <c:v>0</c:v>
                </c:pt>
                <c:pt idx="178391">
                  <c:v>0</c:v>
                </c:pt>
                <c:pt idx="178392">
                  <c:v>0</c:v>
                </c:pt>
                <c:pt idx="178393">
                  <c:v>0</c:v>
                </c:pt>
                <c:pt idx="178394">
                  <c:v>0</c:v>
                </c:pt>
                <c:pt idx="178395">
                  <c:v>0</c:v>
                </c:pt>
                <c:pt idx="178396">
                  <c:v>0</c:v>
                </c:pt>
                <c:pt idx="178397">
                  <c:v>0</c:v>
                </c:pt>
                <c:pt idx="178398">
                  <c:v>0</c:v>
                </c:pt>
                <c:pt idx="178399">
                  <c:v>0</c:v>
                </c:pt>
                <c:pt idx="178400">
                  <c:v>0</c:v>
                </c:pt>
                <c:pt idx="178401">
                  <c:v>0</c:v>
                </c:pt>
                <c:pt idx="178402">
                  <c:v>0</c:v>
                </c:pt>
                <c:pt idx="178403">
                  <c:v>0</c:v>
                </c:pt>
                <c:pt idx="178404">
                  <c:v>0</c:v>
                </c:pt>
                <c:pt idx="178405">
                  <c:v>0</c:v>
                </c:pt>
                <c:pt idx="178406">
                  <c:v>0</c:v>
                </c:pt>
                <c:pt idx="178407">
                  <c:v>0</c:v>
                </c:pt>
                <c:pt idx="178408">
                  <c:v>0</c:v>
                </c:pt>
                <c:pt idx="178409">
                  <c:v>0</c:v>
                </c:pt>
                <c:pt idx="178410">
                  <c:v>0</c:v>
                </c:pt>
                <c:pt idx="178411">
                  <c:v>0</c:v>
                </c:pt>
                <c:pt idx="178412">
                  <c:v>0</c:v>
                </c:pt>
                <c:pt idx="178413">
                  <c:v>0</c:v>
                </c:pt>
                <c:pt idx="178414">
                  <c:v>0</c:v>
                </c:pt>
                <c:pt idx="178415">
                  <c:v>0</c:v>
                </c:pt>
                <c:pt idx="178416">
                  <c:v>0</c:v>
                </c:pt>
                <c:pt idx="178417">
                  <c:v>0</c:v>
                </c:pt>
                <c:pt idx="178418">
                  <c:v>0</c:v>
                </c:pt>
                <c:pt idx="178419">
                  <c:v>0</c:v>
                </c:pt>
                <c:pt idx="178420">
                  <c:v>0</c:v>
                </c:pt>
                <c:pt idx="178421">
                  <c:v>0</c:v>
                </c:pt>
                <c:pt idx="178422">
                  <c:v>0</c:v>
                </c:pt>
                <c:pt idx="178423">
                  <c:v>0</c:v>
                </c:pt>
                <c:pt idx="178424">
                  <c:v>0</c:v>
                </c:pt>
                <c:pt idx="178425">
                  <c:v>0</c:v>
                </c:pt>
                <c:pt idx="178426">
                  <c:v>0</c:v>
                </c:pt>
                <c:pt idx="178427">
                  <c:v>0</c:v>
                </c:pt>
                <c:pt idx="178428">
                  <c:v>0</c:v>
                </c:pt>
                <c:pt idx="178429">
                  <c:v>0</c:v>
                </c:pt>
                <c:pt idx="178430">
                  <c:v>0</c:v>
                </c:pt>
                <c:pt idx="178431">
                  <c:v>0</c:v>
                </c:pt>
                <c:pt idx="178432">
                  <c:v>0</c:v>
                </c:pt>
                <c:pt idx="178433">
                  <c:v>0</c:v>
                </c:pt>
                <c:pt idx="178434">
                  <c:v>0</c:v>
                </c:pt>
                <c:pt idx="178435">
                  <c:v>0</c:v>
                </c:pt>
                <c:pt idx="178436">
                  <c:v>0</c:v>
                </c:pt>
                <c:pt idx="178437">
                  <c:v>0</c:v>
                </c:pt>
                <c:pt idx="178438">
                  <c:v>0</c:v>
                </c:pt>
                <c:pt idx="178439">
                  <c:v>0</c:v>
                </c:pt>
                <c:pt idx="178440">
                  <c:v>0</c:v>
                </c:pt>
                <c:pt idx="178441">
                  <c:v>0</c:v>
                </c:pt>
                <c:pt idx="178442">
                  <c:v>0</c:v>
                </c:pt>
                <c:pt idx="178443">
                  <c:v>0</c:v>
                </c:pt>
                <c:pt idx="178444">
                  <c:v>0</c:v>
                </c:pt>
                <c:pt idx="178445">
                  <c:v>0</c:v>
                </c:pt>
                <c:pt idx="178446">
                  <c:v>0</c:v>
                </c:pt>
                <c:pt idx="178447">
                  <c:v>0</c:v>
                </c:pt>
                <c:pt idx="178448">
                  <c:v>0</c:v>
                </c:pt>
                <c:pt idx="178449">
                  <c:v>0</c:v>
                </c:pt>
                <c:pt idx="178450">
                  <c:v>0</c:v>
                </c:pt>
                <c:pt idx="178451">
                  <c:v>0</c:v>
                </c:pt>
                <c:pt idx="178452">
                  <c:v>0</c:v>
                </c:pt>
                <c:pt idx="178453">
                  <c:v>0</c:v>
                </c:pt>
                <c:pt idx="178454">
                  <c:v>0</c:v>
                </c:pt>
                <c:pt idx="178455">
                  <c:v>0</c:v>
                </c:pt>
                <c:pt idx="178456">
                  <c:v>0</c:v>
                </c:pt>
                <c:pt idx="178457">
                  <c:v>0</c:v>
                </c:pt>
                <c:pt idx="178458">
                  <c:v>0</c:v>
                </c:pt>
                <c:pt idx="178459">
                  <c:v>0</c:v>
                </c:pt>
                <c:pt idx="178460">
                  <c:v>0</c:v>
                </c:pt>
                <c:pt idx="178461">
                  <c:v>0</c:v>
                </c:pt>
                <c:pt idx="178462">
                  <c:v>0</c:v>
                </c:pt>
                <c:pt idx="178463">
                  <c:v>0</c:v>
                </c:pt>
                <c:pt idx="178464">
                  <c:v>0</c:v>
                </c:pt>
                <c:pt idx="178465">
                  <c:v>0</c:v>
                </c:pt>
                <c:pt idx="178466">
                  <c:v>0</c:v>
                </c:pt>
                <c:pt idx="178467">
                  <c:v>0</c:v>
                </c:pt>
                <c:pt idx="178468">
                  <c:v>0</c:v>
                </c:pt>
                <c:pt idx="178469">
                  <c:v>0</c:v>
                </c:pt>
                <c:pt idx="178470">
                  <c:v>0</c:v>
                </c:pt>
                <c:pt idx="178471">
                  <c:v>0</c:v>
                </c:pt>
                <c:pt idx="178472">
                  <c:v>0</c:v>
                </c:pt>
                <c:pt idx="178473">
                  <c:v>0</c:v>
                </c:pt>
                <c:pt idx="178474">
                  <c:v>0</c:v>
                </c:pt>
                <c:pt idx="178475">
                  <c:v>0</c:v>
                </c:pt>
                <c:pt idx="178476">
                  <c:v>0</c:v>
                </c:pt>
                <c:pt idx="178477">
                  <c:v>0</c:v>
                </c:pt>
                <c:pt idx="178478">
                  <c:v>0</c:v>
                </c:pt>
                <c:pt idx="178479">
                  <c:v>0</c:v>
                </c:pt>
                <c:pt idx="178480">
                  <c:v>0</c:v>
                </c:pt>
                <c:pt idx="178481">
                  <c:v>0</c:v>
                </c:pt>
                <c:pt idx="178482">
                  <c:v>0</c:v>
                </c:pt>
                <c:pt idx="178483">
                  <c:v>0</c:v>
                </c:pt>
                <c:pt idx="178484">
                  <c:v>0</c:v>
                </c:pt>
                <c:pt idx="178485">
                  <c:v>0</c:v>
                </c:pt>
                <c:pt idx="178486">
                  <c:v>0</c:v>
                </c:pt>
                <c:pt idx="178487">
                  <c:v>0</c:v>
                </c:pt>
                <c:pt idx="178488">
                  <c:v>0</c:v>
                </c:pt>
                <c:pt idx="178489">
                  <c:v>0</c:v>
                </c:pt>
                <c:pt idx="178490">
                  <c:v>0</c:v>
                </c:pt>
                <c:pt idx="178491">
                  <c:v>0</c:v>
                </c:pt>
                <c:pt idx="178492">
                  <c:v>0</c:v>
                </c:pt>
                <c:pt idx="178493">
                  <c:v>0</c:v>
                </c:pt>
                <c:pt idx="178494">
                  <c:v>0</c:v>
                </c:pt>
                <c:pt idx="178495">
                  <c:v>0</c:v>
                </c:pt>
                <c:pt idx="178496">
                  <c:v>0</c:v>
                </c:pt>
                <c:pt idx="178497">
                  <c:v>0</c:v>
                </c:pt>
                <c:pt idx="178498">
                  <c:v>0</c:v>
                </c:pt>
                <c:pt idx="178499">
                  <c:v>0</c:v>
                </c:pt>
                <c:pt idx="178500">
                  <c:v>0</c:v>
                </c:pt>
                <c:pt idx="178501">
                  <c:v>0</c:v>
                </c:pt>
                <c:pt idx="178502">
                  <c:v>0</c:v>
                </c:pt>
                <c:pt idx="178503">
                  <c:v>0</c:v>
                </c:pt>
                <c:pt idx="178504">
                  <c:v>0</c:v>
                </c:pt>
                <c:pt idx="178505">
                  <c:v>0</c:v>
                </c:pt>
                <c:pt idx="178506">
                  <c:v>0</c:v>
                </c:pt>
                <c:pt idx="178507">
                  <c:v>0</c:v>
                </c:pt>
                <c:pt idx="178508">
                  <c:v>0</c:v>
                </c:pt>
                <c:pt idx="178509">
                  <c:v>0</c:v>
                </c:pt>
                <c:pt idx="178510">
                  <c:v>0</c:v>
                </c:pt>
                <c:pt idx="178511">
                  <c:v>0</c:v>
                </c:pt>
                <c:pt idx="178512">
                  <c:v>0</c:v>
                </c:pt>
                <c:pt idx="178513">
                  <c:v>0</c:v>
                </c:pt>
                <c:pt idx="178514">
                  <c:v>0</c:v>
                </c:pt>
                <c:pt idx="178515">
                  <c:v>0</c:v>
                </c:pt>
                <c:pt idx="178516">
                  <c:v>0</c:v>
                </c:pt>
                <c:pt idx="178517">
                  <c:v>0</c:v>
                </c:pt>
                <c:pt idx="178518">
                  <c:v>0</c:v>
                </c:pt>
                <c:pt idx="178519">
                  <c:v>0</c:v>
                </c:pt>
                <c:pt idx="178520">
                  <c:v>0</c:v>
                </c:pt>
                <c:pt idx="178521">
                  <c:v>0</c:v>
                </c:pt>
                <c:pt idx="178522">
                  <c:v>0</c:v>
                </c:pt>
                <c:pt idx="178523">
                  <c:v>0</c:v>
                </c:pt>
                <c:pt idx="178524">
                  <c:v>0</c:v>
                </c:pt>
                <c:pt idx="178525">
                  <c:v>0</c:v>
                </c:pt>
                <c:pt idx="178526">
                  <c:v>0</c:v>
                </c:pt>
                <c:pt idx="178527">
                  <c:v>0</c:v>
                </c:pt>
                <c:pt idx="178528">
                  <c:v>0</c:v>
                </c:pt>
                <c:pt idx="178529">
                  <c:v>0</c:v>
                </c:pt>
                <c:pt idx="178530">
                  <c:v>0</c:v>
                </c:pt>
                <c:pt idx="178531">
                  <c:v>0</c:v>
                </c:pt>
                <c:pt idx="178532">
                  <c:v>0</c:v>
                </c:pt>
                <c:pt idx="178533">
                  <c:v>0</c:v>
                </c:pt>
                <c:pt idx="178534">
                  <c:v>0</c:v>
                </c:pt>
                <c:pt idx="178535">
                  <c:v>0</c:v>
                </c:pt>
                <c:pt idx="178536">
                  <c:v>0</c:v>
                </c:pt>
                <c:pt idx="178537">
                  <c:v>0</c:v>
                </c:pt>
                <c:pt idx="178538">
                  <c:v>0</c:v>
                </c:pt>
                <c:pt idx="178539">
                  <c:v>0</c:v>
                </c:pt>
                <c:pt idx="178540">
                  <c:v>0</c:v>
                </c:pt>
                <c:pt idx="178541">
                  <c:v>0</c:v>
                </c:pt>
                <c:pt idx="178542">
                  <c:v>0</c:v>
                </c:pt>
                <c:pt idx="178543">
                  <c:v>0</c:v>
                </c:pt>
                <c:pt idx="178544">
                  <c:v>0</c:v>
                </c:pt>
                <c:pt idx="178545">
                  <c:v>0</c:v>
                </c:pt>
                <c:pt idx="178546">
                  <c:v>0</c:v>
                </c:pt>
                <c:pt idx="178547">
                  <c:v>0</c:v>
                </c:pt>
                <c:pt idx="178548">
                  <c:v>0</c:v>
                </c:pt>
                <c:pt idx="178549">
                  <c:v>0</c:v>
                </c:pt>
                <c:pt idx="178550">
                  <c:v>0</c:v>
                </c:pt>
                <c:pt idx="178551">
                  <c:v>0</c:v>
                </c:pt>
                <c:pt idx="178552">
                  <c:v>0</c:v>
                </c:pt>
                <c:pt idx="178553">
                  <c:v>0</c:v>
                </c:pt>
                <c:pt idx="178554">
                  <c:v>0</c:v>
                </c:pt>
                <c:pt idx="178555">
                  <c:v>0</c:v>
                </c:pt>
                <c:pt idx="178556">
                  <c:v>0</c:v>
                </c:pt>
                <c:pt idx="178557">
                  <c:v>0</c:v>
                </c:pt>
                <c:pt idx="178558">
                  <c:v>0</c:v>
                </c:pt>
                <c:pt idx="178559">
                  <c:v>0</c:v>
                </c:pt>
                <c:pt idx="178560">
                  <c:v>0</c:v>
                </c:pt>
                <c:pt idx="178561">
                  <c:v>0</c:v>
                </c:pt>
                <c:pt idx="178562">
                  <c:v>0</c:v>
                </c:pt>
                <c:pt idx="178563">
                  <c:v>0</c:v>
                </c:pt>
                <c:pt idx="178564">
                  <c:v>0</c:v>
                </c:pt>
                <c:pt idx="178565">
                  <c:v>0</c:v>
                </c:pt>
                <c:pt idx="178566">
                  <c:v>0</c:v>
                </c:pt>
                <c:pt idx="178567">
                  <c:v>0</c:v>
                </c:pt>
                <c:pt idx="178568">
                  <c:v>0</c:v>
                </c:pt>
                <c:pt idx="178569">
                  <c:v>0</c:v>
                </c:pt>
                <c:pt idx="178570">
                  <c:v>0</c:v>
                </c:pt>
                <c:pt idx="178571">
                  <c:v>0</c:v>
                </c:pt>
                <c:pt idx="178572">
                  <c:v>0</c:v>
                </c:pt>
                <c:pt idx="178573">
                  <c:v>0</c:v>
                </c:pt>
                <c:pt idx="178574">
                  <c:v>0</c:v>
                </c:pt>
                <c:pt idx="178575">
                  <c:v>0</c:v>
                </c:pt>
                <c:pt idx="178576">
                  <c:v>0</c:v>
                </c:pt>
                <c:pt idx="178577">
                  <c:v>0</c:v>
                </c:pt>
                <c:pt idx="178578">
                  <c:v>0</c:v>
                </c:pt>
                <c:pt idx="178579">
                  <c:v>0</c:v>
                </c:pt>
                <c:pt idx="178580">
                  <c:v>0</c:v>
                </c:pt>
                <c:pt idx="178581">
                  <c:v>0</c:v>
                </c:pt>
                <c:pt idx="178582">
                  <c:v>0</c:v>
                </c:pt>
                <c:pt idx="178583">
                  <c:v>0</c:v>
                </c:pt>
                <c:pt idx="178584">
                  <c:v>0</c:v>
                </c:pt>
                <c:pt idx="178585">
                  <c:v>0</c:v>
                </c:pt>
                <c:pt idx="178586">
                  <c:v>0</c:v>
                </c:pt>
                <c:pt idx="178587">
                  <c:v>0</c:v>
                </c:pt>
                <c:pt idx="178588">
                  <c:v>0</c:v>
                </c:pt>
                <c:pt idx="178589">
                  <c:v>0</c:v>
                </c:pt>
                <c:pt idx="178590">
                  <c:v>0</c:v>
                </c:pt>
                <c:pt idx="178591">
                  <c:v>0</c:v>
                </c:pt>
                <c:pt idx="178592">
                  <c:v>0</c:v>
                </c:pt>
                <c:pt idx="178593">
                  <c:v>0</c:v>
                </c:pt>
                <c:pt idx="178594">
                  <c:v>0</c:v>
                </c:pt>
                <c:pt idx="178595">
                  <c:v>0</c:v>
                </c:pt>
                <c:pt idx="178596">
                  <c:v>0</c:v>
                </c:pt>
                <c:pt idx="178597">
                  <c:v>0</c:v>
                </c:pt>
                <c:pt idx="178598">
                  <c:v>0</c:v>
                </c:pt>
                <c:pt idx="178599">
                  <c:v>0</c:v>
                </c:pt>
                <c:pt idx="178600">
                  <c:v>0</c:v>
                </c:pt>
                <c:pt idx="178601">
                  <c:v>0</c:v>
                </c:pt>
                <c:pt idx="178602">
                  <c:v>0</c:v>
                </c:pt>
                <c:pt idx="178603">
                  <c:v>0</c:v>
                </c:pt>
                <c:pt idx="178604">
                  <c:v>0</c:v>
                </c:pt>
                <c:pt idx="178605">
                  <c:v>0</c:v>
                </c:pt>
                <c:pt idx="178606">
                  <c:v>0</c:v>
                </c:pt>
                <c:pt idx="178607">
                  <c:v>0</c:v>
                </c:pt>
                <c:pt idx="178608">
                  <c:v>0</c:v>
                </c:pt>
                <c:pt idx="178609">
                  <c:v>0</c:v>
                </c:pt>
                <c:pt idx="178610">
                  <c:v>0</c:v>
                </c:pt>
                <c:pt idx="178611">
                  <c:v>0</c:v>
                </c:pt>
                <c:pt idx="178612">
                  <c:v>0</c:v>
                </c:pt>
                <c:pt idx="178613">
                  <c:v>0</c:v>
                </c:pt>
                <c:pt idx="178614">
                  <c:v>0</c:v>
                </c:pt>
                <c:pt idx="178615">
                  <c:v>0</c:v>
                </c:pt>
                <c:pt idx="178616">
                  <c:v>0</c:v>
                </c:pt>
                <c:pt idx="178617">
                  <c:v>0</c:v>
                </c:pt>
                <c:pt idx="178618">
                  <c:v>0</c:v>
                </c:pt>
                <c:pt idx="178619">
                  <c:v>0</c:v>
                </c:pt>
                <c:pt idx="178620">
                  <c:v>0</c:v>
                </c:pt>
                <c:pt idx="178621">
                  <c:v>0</c:v>
                </c:pt>
                <c:pt idx="178622">
                  <c:v>0</c:v>
                </c:pt>
                <c:pt idx="178623">
                  <c:v>0</c:v>
                </c:pt>
                <c:pt idx="178624">
                  <c:v>0</c:v>
                </c:pt>
                <c:pt idx="178625">
                  <c:v>0</c:v>
                </c:pt>
                <c:pt idx="178626">
                  <c:v>0</c:v>
                </c:pt>
                <c:pt idx="178627">
                  <c:v>0</c:v>
                </c:pt>
                <c:pt idx="178628">
                  <c:v>0</c:v>
                </c:pt>
                <c:pt idx="178629">
                  <c:v>0</c:v>
                </c:pt>
                <c:pt idx="178630">
                  <c:v>0</c:v>
                </c:pt>
                <c:pt idx="178631">
                  <c:v>0</c:v>
                </c:pt>
                <c:pt idx="178632">
                  <c:v>0</c:v>
                </c:pt>
                <c:pt idx="178633">
                  <c:v>0</c:v>
                </c:pt>
                <c:pt idx="178634">
                  <c:v>0</c:v>
                </c:pt>
                <c:pt idx="178635">
                  <c:v>0</c:v>
                </c:pt>
                <c:pt idx="178636">
                  <c:v>0</c:v>
                </c:pt>
                <c:pt idx="178637">
                  <c:v>0</c:v>
                </c:pt>
                <c:pt idx="178638">
                  <c:v>0</c:v>
                </c:pt>
                <c:pt idx="178639">
                  <c:v>0</c:v>
                </c:pt>
                <c:pt idx="178640">
                  <c:v>0</c:v>
                </c:pt>
                <c:pt idx="178641">
                  <c:v>0</c:v>
                </c:pt>
                <c:pt idx="178642">
                  <c:v>0</c:v>
                </c:pt>
                <c:pt idx="178643">
                  <c:v>0</c:v>
                </c:pt>
                <c:pt idx="178644">
                  <c:v>0</c:v>
                </c:pt>
                <c:pt idx="178645">
                  <c:v>0</c:v>
                </c:pt>
                <c:pt idx="178646">
                  <c:v>0</c:v>
                </c:pt>
                <c:pt idx="178647">
                  <c:v>0</c:v>
                </c:pt>
                <c:pt idx="178648">
                  <c:v>0</c:v>
                </c:pt>
                <c:pt idx="178649">
                  <c:v>0</c:v>
                </c:pt>
                <c:pt idx="178650">
                  <c:v>0</c:v>
                </c:pt>
                <c:pt idx="178651">
                  <c:v>0</c:v>
                </c:pt>
                <c:pt idx="178652">
                  <c:v>0</c:v>
                </c:pt>
                <c:pt idx="178653">
                  <c:v>0</c:v>
                </c:pt>
                <c:pt idx="178654">
                  <c:v>0</c:v>
                </c:pt>
                <c:pt idx="178655">
                  <c:v>0</c:v>
                </c:pt>
                <c:pt idx="178656">
                  <c:v>0</c:v>
                </c:pt>
                <c:pt idx="178657">
                  <c:v>0</c:v>
                </c:pt>
                <c:pt idx="178658">
                  <c:v>0</c:v>
                </c:pt>
                <c:pt idx="178659">
                  <c:v>0</c:v>
                </c:pt>
                <c:pt idx="178660">
                  <c:v>0</c:v>
                </c:pt>
                <c:pt idx="178661">
                  <c:v>0</c:v>
                </c:pt>
                <c:pt idx="178662">
                  <c:v>0</c:v>
                </c:pt>
                <c:pt idx="178663">
                  <c:v>0</c:v>
                </c:pt>
                <c:pt idx="178664">
                  <c:v>0</c:v>
                </c:pt>
                <c:pt idx="178665">
                  <c:v>0</c:v>
                </c:pt>
                <c:pt idx="178666">
                  <c:v>0</c:v>
                </c:pt>
                <c:pt idx="178667">
                  <c:v>0</c:v>
                </c:pt>
                <c:pt idx="178668">
                  <c:v>0</c:v>
                </c:pt>
                <c:pt idx="178669">
                  <c:v>0</c:v>
                </c:pt>
                <c:pt idx="178670">
                  <c:v>0</c:v>
                </c:pt>
                <c:pt idx="178671">
                  <c:v>0</c:v>
                </c:pt>
                <c:pt idx="178672">
                  <c:v>0</c:v>
                </c:pt>
                <c:pt idx="178673">
                  <c:v>0</c:v>
                </c:pt>
                <c:pt idx="178674">
                  <c:v>0</c:v>
                </c:pt>
                <c:pt idx="178675">
                  <c:v>0</c:v>
                </c:pt>
                <c:pt idx="178676">
                  <c:v>0</c:v>
                </c:pt>
                <c:pt idx="178677">
                  <c:v>0</c:v>
                </c:pt>
                <c:pt idx="178678">
                  <c:v>0</c:v>
                </c:pt>
                <c:pt idx="178679">
                  <c:v>0</c:v>
                </c:pt>
                <c:pt idx="178680">
                  <c:v>0</c:v>
                </c:pt>
                <c:pt idx="178681">
                  <c:v>0</c:v>
                </c:pt>
                <c:pt idx="178682">
                  <c:v>0</c:v>
                </c:pt>
                <c:pt idx="178683">
                  <c:v>0</c:v>
                </c:pt>
                <c:pt idx="178684">
                  <c:v>0</c:v>
                </c:pt>
                <c:pt idx="178685">
                  <c:v>0</c:v>
                </c:pt>
                <c:pt idx="178686">
                  <c:v>0</c:v>
                </c:pt>
                <c:pt idx="178687">
                  <c:v>0</c:v>
                </c:pt>
                <c:pt idx="178688">
                  <c:v>0</c:v>
                </c:pt>
                <c:pt idx="178689">
                  <c:v>0</c:v>
                </c:pt>
                <c:pt idx="178690">
                  <c:v>0</c:v>
                </c:pt>
                <c:pt idx="178691">
                  <c:v>0</c:v>
                </c:pt>
                <c:pt idx="178692">
                  <c:v>0</c:v>
                </c:pt>
                <c:pt idx="178693">
                  <c:v>0</c:v>
                </c:pt>
                <c:pt idx="178694">
                  <c:v>0</c:v>
                </c:pt>
                <c:pt idx="178695">
                  <c:v>0</c:v>
                </c:pt>
                <c:pt idx="178696">
                  <c:v>0</c:v>
                </c:pt>
                <c:pt idx="178697">
                  <c:v>0</c:v>
                </c:pt>
                <c:pt idx="178698">
                  <c:v>0</c:v>
                </c:pt>
                <c:pt idx="178699">
                  <c:v>0</c:v>
                </c:pt>
                <c:pt idx="178700">
                  <c:v>0</c:v>
                </c:pt>
                <c:pt idx="178701">
                  <c:v>0</c:v>
                </c:pt>
                <c:pt idx="178702">
                  <c:v>0</c:v>
                </c:pt>
                <c:pt idx="178703">
                  <c:v>0</c:v>
                </c:pt>
                <c:pt idx="178704">
                  <c:v>0</c:v>
                </c:pt>
                <c:pt idx="178705">
                  <c:v>0</c:v>
                </c:pt>
                <c:pt idx="178706">
                  <c:v>0</c:v>
                </c:pt>
                <c:pt idx="178707">
                  <c:v>0</c:v>
                </c:pt>
                <c:pt idx="178708">
                  <c:v>0</c:v>
                </c:pt>
                <c:pt idx="178709">
                  <c:v>0</c:v>
                </c:pt>
                <c:pt idx="178710">
                  <c:v>0</c:v>
                </c:pt>
                <c:pt idx="178711">
                  <c:v>0</c:v>
                </c:pt>
                <c:pt idx="178712">
                  <c:v>0</c:v>
                </c:pt>
                <c:pt idx="178713">
                  <c:v>0</c:v>
                </c:pt>
                <c:pt idx="178714">
                  <c:v>0</c:v>
                </c:pt>
                <c:pt idx="178715">
                  <c:v>0</c:v>
                </c:pt>
                <c:pt idx="178716">
                  <c:v>0</c:v>
                </c:pt>
                <c:pt idx="178717">
                  <c:v>0</c:v>
                </c:pt>
                <c:pt idx="178718">
                  <c:v>0</c:v>
                </c:pt>
                <c:pt idx="178719">
                  <c:v>0</c:v>
                </c:pt>
                <c:pt idx="178720">
                  <c:v>0</c:v>
                </c:pt>
                <c:pt idx="178721">
                  <c:v>0</c:v>
                </c:pt>
                <c:pt idx="178722">
                  <c:v>0</c:v>
                </c:pt>
                <c:pt idx="178723">
                  <c:v>0</c:v>
                </c:pt>
                <c:pt idx="178724">
                  <c:v>0</c:v>
                </c:pt>
                <c:pt idx="178725">
                  <c:v>0</c:v>
                </c:pt>
                <c:pt idx="178726">
                  <c:v>0</c:v>
                </c:pt>
                <c:pt idx="178727">
                  <c:v>0</c:v>
                </c:pt>
                <c:pt idx="178728">
                  <c:v>0</c:v>
                </c:pt>
                <c:pt idx="178729">
                  <c:v>0</c:v>
                </c:pt>
                <c:pt idx="178730">
                  <c:v>0</c:v>
                </c:pt>
                <c:pt idx="178731">
                  <c:v>0</c:v>
                </c:pt>
                <c:pt idx="178732">
                  <c:v>0</c:v>
                </c:pt>
                <c:pt idx="178733">
                  <c:v>0</c:v>
                </c:pt>
                <c:pt idx="178734">
                  <c:v>0</c:v>
                </c:pt>
                <c:pt idx="178735">
                  <c:v>0</c:v>
                </c:pt>
                <c:pt idx="178736">
                  <c:v>0</c:v>
                </c:pt>
                <c:pt idx="178737">
                  <c:v>0</c:v>
                </c:pt>
                <c:pt idx="178738">
                  <c:v>0</c:v>
                </c:pt>
                <c:pt idx="178739">
                  <c:v>0</c:v>
                </c:pt>
                <c:pt idx="178740">
                  <c:v>0</c:v>
                </c:pt>
                <c:pt idx="178741">
                  <c:v>0</c:v>
                </c:pt>
                <c:pt idx="178742">
                  <c:v>0</c:v>
                </c:pt>
                <c:pt idx="178743">
                  <c:v>0</c:v>
                </c:pt>
                <c:pt idx="178744">
                  <c:v>0</c:v>
                </c:pt>
                <c:pt idx="178745">
                  <c:v>0</c:v>
                </c:pt>
                <c:pt idx="178746">
                  <c:v>0</c:v>
                </c:pt>
                <c:pt idx="178747">
                  <c:v>0</c:v>
                </c:pt>
                <c:pt idx="178748">
                  <c:v>0</c:v>
                </c:pt>
                <c:pt idx="178749">
                  <c:v>0</c:v>
                </c:pt>
                <c:pt idx="178750">
                  <c:v>0</c:v>
                </c:pt>
                <c:pt idx="178751">
                  <c:v>0</c:v>
                </c:pt>
                <c:pt idx="178752">
                  <c:v>0</c:v>
                </c:pt>
                <c:pt idx="178753">
                  <c:v>0</c:v>
                </c:pt>
                <c:pt idx="178754">
                  <c:v>0</c:v>
                </c:pt>
                <c:pt idx="178755">
                  <c:v>0</c:v>
                </c:pt>
                <c:pt idx="178756">
                  <c:v>0</c:v>
                </c:pt>
                <c:pt idx="178757">
                  <c:v>0</c:v>
                </c:pt>
                <c:pt idx="178758">
                  <c:v>0</c:v>
                </c:pt>
                <c:pt idx="178759">
                  <c:v>0</c:v>
                </c:pt>
                <c:pt idx="178760">
                  <c:v>0</c:v>
                </c:pt>
                <c:pt idx="178761">
                  <c:v>0</c:v>
                </c:pt>
                <c:pt idx="178762">
                  <c:v>0</c:v>
                </c:pt>
                <c:pt idx="178763">
                  <c:v>0</c:v>
                </c:pt>
                <c:pt idx="178764">
                  <c:v>0</c:v>
                </c:pt>
                <c:pt idx="178765">
                  <c:v>0</c:v>
                </c:pt>
                <c:pt idx="178766">
                  <c:v>0</c:v>
                </c:pt>
                <c:pt idx="178767">
                  <c:v>0</c:v>
                </c:pt>
                <c:pt idx="178768">
                  <c:v>0</c:v>
                </c:pt>
                <c:pt idx="178769">
                  <c:v>0</c:v>
                </c:pt>
                <c:pt idx="178770">
                  <c:v>0</c:v>
                </c:pt>
                <c:pt idx="178771">
                  <c:v>0</c:v>
                </c:pt>
                <c:pt idx="178772">
                  <c:v>0</c:v>
                </c:pt>
                <c:pt idx="178773">
                  <c:v>0</c:v>
                </c:pt>
                <c:pt idx="178774">
                  <c:v>0</c:v>
                </c:pt>
                <c:pt idx="178775">
                  <c:v>0</c:v>
                </c:pt>
                <c:pt idx="178776">
                  <c:v>0</c:v>
                </c:pt>
                <c:pt idx="178777">
                  <c:v>0</c:v>
                </c:pt>
                <c:pt idx="178778">
                  <c:v>0</c:v>
                </c:pt>
                <c:pt idx="178779">
                  <c:v>0</c:v>
                </c:pt>
                <c:pt idx="178780">
                  <c:v>0</c:v>
                </c:pt>
                <c:pt idx="178781">
                  <c:v>0</c:v>
                </c:pt>
                <c:pt idx="178782">
                  <c:v>0</c:v>
                </c:pt>
                <c:pt idx="178783">
                  <c:v>0</c:v>
                </c:pt>
                <c:pt idx="178784">
                  <c:v>0</c:v>
                </c:pt>
                <c:pt idx="178785">
                  <c:v>0</c:v>
                </c:pt>
                <c:pt idx="178786">
                  <c:v>0</c:v>
                </c:pt>
                <c:pt idx="178787">
                  <c:v>0</c:v>
                </c:pt>
                <c:pt idx="178788">
                  <c:v>0</c:v>
                </c:pt>
                <c:pt idx="178789">
                  <c:v>0</c:v>
                </c:pt>
                <c:pt idx="178790">
                  <c:v>0</c:v>
                </c:pt>
                <c:pt idx="178791">
                  <c:v>0</c:v>
                </c:pt>
                <c:pt idx="178792">
                  <c:v>0</c:v>
                </c:pt>
                <c:pt idx="178793">
                  <c:v>0</c:v>
                </c:pt>
                <c:pt idx="178794">
                  <c:v>0</c:v>
                </c:pt>
                <c:pt idx="178795">
                  <c:v>0</c:v>
                </c:pt>
                <c:pt idx="178796">
                  <c:v>0</c:v>
                </c:pt>
                <c:pt idx="178797">
                  <c:v>0</c:v>
                </c:pt>
                <c:pt idx="178798">
                  <c:v>0</c:v>
                </c:pt>
                <c:pt idx="178799">
                  <c:v>0</c:v>
                </c:pt>
                <c:pt idx="178800">
                  <c:v>0</c:v>
                </c:pt>
                <c:pt idx="178801">
                  <c:v>0</c:v>
                </c:pt>
                <c:pt idx="178802">
                  <c:v>0</c:v>
                </c:pt>
                <c:pt idx="178803">
                  <c:v>0</c:v>
                </c:pt>
                <c:pt idx="178804">
                  <c:v>0</c:v>
                </c:pt>
                <c:pt idx="178805">
                  <c:v>0</c:v>
                </c:pt>
                <c:pt idx="178806">
                  <c:v>0</c:v>
                </c:pt>
                <c:pt idx="178807">
                  <c:v>0</c:v>
                </c:pt>
                <c:pt idx="178808">
                  <c:v>0</c:v>
                </c:pt>
                <c:pt idx="178809">
                  <c:v>0</c:v>
                </c:pt>
                <c:pt idx="178810">
                  <c:v>0</c:v>
                </c:pt>
                <c:pt idx="178811">
                  <c:v>0</c:v>
                </c:pt>
                <c:pt idx="178812">
                  <c:v>0</c:v>
                </c:pt>
                <c:pt idx="178813">
                  <c:v>0</c:v>
                </c:pt>
                <c:pt idx="178814">
                  <c:v>0</c:v>
                </c:pt>
                <c:pt idx="178815">
                  <c:v>0</c:v>
                </c:pt>
                <c:pt idx="178816">
                  <c:v>0</c:v>
                </c:pt>
                <c:pt idx="178817">
                  <c:v>0</c:v>
                </c:pt>
                <c:pt idx="178818">
                  <c:v>0</c:v>
                </c:pt>
                <c:pt idx="178819">
                  <c:v>0</c:v>
                </c:pt>
                <c:pt idx="178820">
                  <c:v>0</c:v>
                </c:pt>
                <c:pt idx="178821">
                  <c:v>0</c:v>
                </c:pt>
                <c:pt idx="178822">
                  <c:v>0</c:v>
                </c:pt>
                <c:pt idx="178823">
                  <c:v>0</c:v>
                </c:pt>
                <c:pt idx="178824">
                  <c:v>0</c:v>
                </c:pt>
                <c:pt idx="178825">
                  <c:v>0</c:v>
                </c:pt>
                <c:pt idx="178826">
                  <c:v>0</c:v>
                </c:pt>
                <c:pt idx="178827">
                  <c:v>0</c:v>
                </c:pt>
                <c:pt idx="178828">
                  <c:v>0</c:v>
                </c:pt>
                <c:pt idx="178829">
                  <c:v>0</c:v>
                </c:pt>
                <c:pt idx="178830">
                  <c:v>0</c:v>
                </c:pt>
                <c:pt idx="178831">
                  <c:v>0</c:v>
                </c:pt>
                <c:pt idx="178832">
                  <c:v>0</c:v>
                </c:pt>
                <c:pt idx="178833">
                  <c:v>0</c:v>
                </c:pt>
                <c:pt idx="178834">
                  <c:v>0</c:v>
                </c:pt>
                <c:pt idx="178835">
                  <c:v>0</c:v>
                </c:pt>
                <c:pt idx="178836">
                  <c:v>0</c:v>
                </c:pt>
                <c:pt idx="178837">
                  <c:v>0</c:v>
                </c:pt>
                <c:pt idx="178838">
                  <c:v>0</c:v>
                </c:pt>
                <c:pt idx="178839">
                  <c:v>0</c:v>
                </c:pt>
                <c:pt idx="178840">
                  <c:v>0</c:v>
                </c:pt>
                <c:pt idx="178841">
                  <c:v>0</c:v>
                </c:pt>
                <c:pt idx="178842">
                  <c:v>0</c:v>
                </c:pt>
                <c:pt idx="178843">
                  <c:v>0</c:v>
                </c:pt>
                <c:pt idx="178844">
                  <c:v>0</c:v>
                </c:pt>
                <c:pt idx="178845">
                  <c:v>0</c:v>
                </c:pt>
                <c:pt idx="178846">
                  <c:v>0</c:v>
                </c:pt>
                <c:pt idx="178847">
                  <c:v>0</c:v>
                </c:pt>
                <c:pt idx="178848">
                  <c:v>0</c:v>
                </c:pt>
                <c:pt idx="178849">
                  <c:v>0</c:v>
                </c:pt>
                <c:pt idx="178850">
                  <c:v>0</c:v>
                </c:pt>
                <c:pt idx="178851">
                  <c:v>0</c:v>
                </c:pt>
                <c:pt idx="178852">
                  <c:v>0</c:v>
                </c:pt>
                <c:pt idx="178853">
                  <c:v>0</c:v>
                </c:pt>
                <c:pt idx="178854">
                  <c:v>0</c:v>
                </c:pt>
                <c:pt idx="178855">
                  <c:v>0</c:v>
                </c:pt>
                <c:pt idx="178856">
                  <c:v>0</c:v>
                </c:pt>
                <c:pt idx="178857">
                  <c:v>0</c:v>
                </c:pt>
                <c:pt idx="178858">
                  <c:v>0</c:v>
                </c:pt>
                <c:pt idx="178859">
                  <c:v>0</c:v>
                </c:pt>
                <c:pt idx="178860">
                  <c:v>0</c:v>
                </c:pt>
                <c:pt idx="178861">
                  <c:v>0</c:v>
                </c:pt>
                <c:pt idx="178862">
                  <c:v>0</c:v>
                </c:pt>
                <c:pt idx="178863">
                  <c:v>0</c:v>
                </c:pt>
                <c:pt idx="178864">
                  <c:v>0</c:v>
                </c:pt>
                <c:pt idx="178865">
                  <c:v>0</c:v>
                </c:pt>
                <c:pt idx="178866">
                  <c:v>0</c:v>
                </c:pt>
                <c:pt idx="178867">
                  <c:v>0</c:v>
                </c:pt>
                <c:pt idx="178868">
                  <c:v>0</c:v>
                </c:pt>
                <c:pt idx="178869">
                  <c:v>0</c:v>
                </c:pt>
                <c:pt idx="178870">
                  <c:v>0</c:v>
                </c:pt>
                <c:pt idx="178871">
                  <c:v>0</c:v>
                </c:pt>
                <c:pt idx="178872">
                  <c:v>0</c:v>
                </c:pt>
                <c:pt idx="178873">
                  <c:v>0</c:v>
                </c:pt>
                <c:pt idx="178874">
                  <c:v>0</c:v>
                </c:pt>
                <c:pt idx="178875">
                  <c:v>0</c:v>
                </c:pt>
                <c:pt idx="178876">
                  <c:v>0</c:v>
                </c:pt>
                <c:pt idx="178877">
                  <c:v>0</c:v>
                </c:pt>
                <c:pt idx="178878">
                  <c:v>0</c:v>
                </c:pt>
                <c:pt idx="178879">
                  <c:v>0</c:v>
                </c:pt>
                <c:pt idx="178880">
                  <c:v>0</c:v>
                </c:pt>
                <c:pt idx="178881">
                  <c:v>0</c:v>
                </c:pt>
                <c:pt idx="178882">
                  <c:v>0</c:v>
                </c:pt>
                <c:pt idx="178883">
                  <c:v>0</c:v>
                </c:pt>
                <c:pt idx="178884">
                  <c:v>0</c:v>
                </c:pt>
                <c:pt idx="178885">
                  <c:v>0</c:v>
                </c:pt>
                <c:pt idx="178886">
                  <c:v>0</c:v>
                </c:pt>
                <c:pt idx="178887">
                  <c:v>0</c:v>
                </c:pt>
                <c:pt idx="178888">
                  <c:v>0</c:v>
                </c:pt>
                <c:pt idx="178889">
                  <c:v>0</c:v>
                </c:pt>
                <c:pt idx="178890">
                  <c:v>0</c:v>
                </c:pt>
                <c:pt idx="178891">
                  <c:v>0</c:v>
                </c:pt>
                <c:pt idx="178892">
                  <c:v>0</c:v>
                </c:pt>
                <c:pt idx="178893">
                  <c:v>0</c:v>
                </c:pt>
                <c:pt idx="178894">
                  <c:v>0</c:v>
                </c:pt>
                <c:pt idx="178895">
                  <c:v>0</c:v>
                </c:pt>
                <c:pt idx="178896">
                  <c:v>0</c:v>
                </c:pt>
                <c:pt idx="178897">
                  <c:v>0</c:v>
                </c:pt>
                <c:pt idx="178898">
                  <c:v>0</c:v>
                </c:pt>
                <c:pt idx="178899">
                  <c:v>0</c:v>
                </c:pt>
                <c:pt idx="178900">
                  <c:v>0</c:v>
                </c:pt>
                <c:pt idx="178901">
                  <c:v>0</c:v>
                </c:pt>
                <c:pt idx="178902">
                  <c:v>0</c:v>
                </c:pt>
                <c:pt idx="178903">
                  <c:v>0</c:v>
                </c:pt>
                <c:pt idx="178904">
                  <c:v>0</c:v>
                </c:pt>
                <c:pt idx="178905">
                  <c:v>0</c:v>
                </c:pt>
                <c:pt idx="178906">
                  <c:v>0</c:v>
                </c:pt>
                <c:pt idx="178907">
                  <c:v>0</c:v>
                </c:pt>
                <c:pt idx="178908">
                  <c:v>0</c:v>
                </c:pt>
                <c:pt idx="178909">
                  <c:v>0</c:v>
                </c:pt>
                <c:pt idx="178910">
                  <c:v>0</c:v>
                </c:pt>
                <c:pt idx="178911">
                  <c:v>0</c:v>
                </c:pt>
                <c:pt idx="178912">
                  <c:v>0</c:v>
                </c:pt>
                <c:pt idx="178913">
                  <c:v>0</c:v>
                </c:pt>
                <c:pt idx="178914">
                  <c:v>0</c:v>
                </c:pt>
                <c:pt idx="178915">
                  <c:v>0</c:v>
                </c:pt>
                <c:pt idx="178916">
                  <c:v>0</c:v>
                </c:pt>
                <c:pt idx="178917">
                  <c:v>0</c:v>
                </c:pt>
                <c:pt idx="178918">
                  <c:v>0</c:v>
                </c:pt>
                <c:pt idx="178919">
                  <c:v>0</c:v>
                </c:pt>
                <c:pt idx="178920">
                  <c:v>0</c:v>
                </c:pt>
                <c:pt idx="178921">
                  <c:v>0</c:v>
                </c:pt>
                <c:pt idx="178922">
                  <c:v>0</c:v>
                </c:pt>
                <c:pt idx="178923">
                  <c:v>0</c:v>
                </c:pt>
                <c:pt idx="178924">
                  <c:v>0</c:v>
                </c:pt>
                <c:pt idx="178925">
                  <c:v>0</c:v>
                </c:pt>
                <c:pt idx="178926">
                  <c:v>0</c:v>
                </c:pt>
                <c:pt idx="178927">
                  <c:v>0</c:v>
                </c:pt>
                <c:pt idx="178928">
                  <c:v>0</c:v>
                </c:pt>
                <c:pt idx="178929">
                  <c:v>0</c:v>
                </c:pt>
                <c:pt idx="178930">
                  <c:v>0</c:v>
                </c:pt>
                <c:pt idx="178931">
                  <c:v>0</c:v>
                </c:pt>
                <c:pt idx="178932">
                  <c:v>0</c:v>
                </c:pt>
                <c:pt idx="178933">
                  <c:v>0</c:v>
                </c:pt>
                <c:pt idx="178934">
                  <c:v>0</c:v>
                </c:pt>
                <c:pt idx="178935">
                  <c:v>0</c:v>
                </c:pt>
                <c:pt idx="178936">
                  <c:v>0</c:v>
                </c:pt>
                <c:pt idx="178937">
                  <c:v>0</c:v>
                </c:pt>
                <c:pt idx="178938">
                  <c:v>0</c:v>
                </c:pt>
                <c:pt idx="178939">
                  <c:v>0</c:v>
                </c:pt>
                <c:pt idx="178940">
                  <c:v>0</c:v>
                </c:pt>
                <c:pt idx="178941">
                  <c:v>0</c:v>
                </c:pt>
                <c:pt idx="178942">
                  <c:v>0</c:v>
                </c:pt>
                <c:pt idx="178943">
                  <c:v>0</c:v>
                </c:pt>
                <c:pt idx="178944">
                  <c:v>0</c:v>
                </c:pt>
                <c:pt idx="178945">
                  <c:v>0</c:v>
                </c:pt>
                <c:pt idx="178946">
                  <c:v>0</c:v>
                </c:pt>
                <c:pt idx="178947">
                  <c:v>0</c:v>
                </c:pt>
                <c:pt idx="178948">
                  <c:v>0</c:v>
                </c:pt>
                <c:pt idx="178949">
                  <c:v>0</c:v>
                </c:pt>
                <c:pt idx="178950">
                  <c:v>0</c:v>
                </c:pt>
                <c:pt idx="178951">
                  <c:v>0</c:v>
                </c:pt>
                <c:pt idx="178952">
                  <c:v>0</c:v>
                </c:pt>
                <c:pt idx="178953">
                  <c:v>0</c:v>
                </c:pt>
                <c:pt idx="178954">
                  <c:v>0</c:v>
                </c:pt>
                <c:pt idx="178955">
                  <c:v>0</c:v>
                </c:pt>
                <c:pt idx="178956">
                  <c:v>0</c:v>
                </c:pt>
                <c:pt idx="178957">
                  <c:v>0</c:v>
                </c:pt>
                <c:pt idx="178958">
                  <c:v>0</c:v>
                </c:pt>
                <c:pt idx="178959">
                  <c:v>0</c:v>
                </c:pt>
                <c:pt idx="178960">
                  <c:v>0</c:v>
                </c:pt>
                <c:pt idx="178961">
                  <c:v>0</c:v>
                </c:pt>
                <c:pt idx="178962">
                  <c:v>0</c:v>
                </c:pt>
                <c:pt idx="178963">
                  <c:v>0</c:v>
                </c:pt>
                <c:pt idx="178964">
                  <c:v>0</c:v>
                </c:pt>
                <c:pt idx="178965">
                  <c:v>0</c:v>
                </c:pt>
                <c:pt idx="178966">
                  <c:v>0</c:v>
                </c:pt>
                <c:pt idx="178967">
                  <c:v>0</c:v>
                </c:pt>
                <c:pt idx="178968">
                  <c:v>0</c:v>
                </c:pt>
                <c:pt idx="178969">
                  <c:v>0</c:v>
                </c:pt>
                <c:pt idx="178970">
                  <c:v>0</c:v>
                </c:pt>
                <c:pt idx="178971">
                  <c:v>0</c:v>
                </c:pt>
                <c:pt idx="178972">
                  <c:v>0</c:v>
                </c:pt>
                <c:pt idx="178973">
                  <c:v>0</c:v>
                </c:pt>
                <c:pt idx="178974">
                  <c:v>0</c:v>
                </c:pt>
                <c:pt idx="178975">
                  <c:v>0</c:v>
                </c:pt>
                <c:pt idx="178976">
                  <c:v>0</c:v>
                </c:pt>
                <c:pt idx="178977">
                  <c:v>0</c:v>
                </c:pt>
                <c:pt idx="178978">
                  <c:v>0</c:v>
                </c:pt>
                <c:pt idx="178979">
                  <c:v>0</c:v>
                </c:pt>
                <c:pt idx="178980">
                  <c:v>0</c:v>
                </c:pt>
                <c:pt idx="178981">
                  <c:v>0</c:v>
                </c:pt>
                <c:pt idx="178982">
                  <c:v>0</c:v>
                </c:pt>
                <c:pt idx="178983">
                  <c:v>0</c:v>
                </c:pt>
                <c:pt idx="178984">
                  <c:v>0</c:v>
                </c:pt>
                <c:pt idx="178985">
                  <c:v>0</c:v>
                </c:pt>
                <c:pt idx="178986">
                  <c:v>0</c:v>
                </c:pt>
                <c:pt idx="178987">
                  <c:v>0</c:v>
                </c:pt>
                <c:pt idx="178988">
                  <c:v>0</c:v>
                </c:pt>
                <c:pt idx="178989">
                  <c:v>0</c:v>
                </c:pt>
                <c:pt idx="178990">
                  <c:v>0</c:v>
                </c:pt>
                <c:pt idx="178991">
                  <c:v>0</c:v>
                </c:pt>
                <c:pt idx="178992">
                  <c:v>0</c:v>
                </c:pt>
                <c:pt idx="178993">
                  <c:v>0</c:v>
                </c:pt>
                <c:pt idx="178994">
                  <c:v>0</c:v>
                </c:pt>
                <c:pt idx="178995">
                  <c:v>0</c:v>
                </c:pt>
                <c:pt idx="178996">
                  <c:v>0</c:v>
                </c:pt>
                <c:pt idx="178997">
                  <c:v>0</c:v>
                </c:pt>
                <c:pt idx="178998">
                  <c:v>0</c:v>
                </c:pt>
                <c:pt idx="178999">
                  <c:v>0</c:v>
                </c:pt>
                <c:pt idx="179000">
                  <c:v>0</c:v>
                </c:pt>
                <c:pt idx="179001">
                  <c:v>0</c:v>
                </c:pt>
                <c:pt idx="179002">
                  <c:v>0</c:v>
                </c:pt>
                <c:pt idx="179003">
                  <c:v>0</c:v>
                </c:pt>
                <c:pt idx="179004">
                  <c:v>0</c:v>
                </c:pt>
                <c:pt idx="179005">
                  <c:v>0</c:v>
                </c:pt>
                <c:pt idx="179006">
                  <c:v>0</c:v>
                </c:pt>
                <c:pt idx="179007">
                  <c:v>0</c:v>
                </c:pt>
                <c:pt idx="179008">
                  <c:v>0</c:v>
                </c:pt>
                <c:pt idx="179009">
                  <c:v>0</c:v>
                </c:pt>
                <c:pt idx="179010">
                  <c:v>0</c:v>
                </c:pt>
                <c:pt idx="179011">
                  <c:v>0</c:v>
                </c:pt>
                <c:pt idx="179012">
                  <c:v>0</c:v>
                </c:pt>
                <c:pt idx="179013">
                  <c:v>0</c:v>
                </c:pt>
                <c:pt idx="179014">
                  <c:v>0</c:v>
                </c:pt>
                <c:pt idx="179015">
                  <c:v>0</c:v>
                </c:pt>
                <c:pt idx="179016">
                  <c:v>0</c:v>
                </c:pt>
                <c:pt idx="179017">
                  <c:v>0</c:v>
                </c:pt>
                <c:pt idx="179018">
                  <c:v>0</c:v>
                </c:pt>
                <c:pt idx="179019">
                  <c:v>0</c:v>
                </c:pt>
                <c:pt idx="179020">
                  <c:v>0</c:v>
                </c:pt>
                <c:pt idx="179021">
                  <c:v>0</c:v>
                </c:pt>
                <c:pt idx="179022">
                  <c:v>0</c:v>
                </c:pt>
                <c:pt idx="179023">
                  <c:v>0</c:v>
                </c:pt>
                <c:pt idx="179024">
                  <c:v>0</c:v>
                </c:pt>
                <c:pt idx="179025">
                  <c:v>0</c:v>
                </c:pt>
                <c:pt idx="179026">
                  <c:v>0</c:v>
                </c:pt>
                <c:pt idx="179027">
                  <c:v>0</c:v>
                </c:pt>
                <c:pt idx="179028">
                  <c:v>0</c:v>
                </c:pt>
                <c:pt idx="179029">
                  <c:v>0</c:v>
                </c:pt>
                <c:pt idx="179030">
                  <c:v>0</c:v>
                </c:pt>
                <c:pt idx="179031">
                  <c:v>0</c:v>
                </c:pt>
                <c:pt idx="179032">
                  <c:v>0</c:v>
                </c:pt>
                <c:pt idx="179033">
                  <c:v>0</c:v>
                </c:pt>
                <c:pt idx="179034">
                  <c:v>0</c:v>
                </c:pt>
                <c:pt idx="179035">
                  <c:v>0</c:v>
                </c:pt>
                <c:pt idx="179036">
                  <c:v>0</c:v>
                </c:pt>
                <c:pt idx="179037">
                  <c:v>0</c:v>
                </c:pt>
                <c:pt idx="179038">
                  <c:v>0</c:v>
                </c:pt>
                <c:pt idx="179039">
                  <c:v>0</c:v>
                </c:pt>
                <c:pt idx="179040">
                  <c:v>0</c:v>
                </c:pt>
                <c:pt idx="179041">
                  <c:v>0</c:v>
                </c:pt>
                <c:pt idx="179042">
                  <c:v>0</c:v>
                </c:pt>
                <c:pt idx="179043">
                  <c:v>0</c:v>
                </c:pt>
                <c:pt idx="179044">
                  <c:v>0</c:v>
                </c:pt>
                <c:pt idx="179045">
                  <c:v>0</c:v>
                </c:pt>
                <c:pt idx="179046">
                  <c:v>0</c:v>
                </c:pt>
                <c:pt idx="179047">
                  <c:v>0</c:v>
                </c:pt>
                <c:pt idx="179048">
                  <c:v>0</c:v>
                </c:pt>
                <c:pt idx="179049">
                  <c:v>0</c:v>
                </c:pt>
                <c:pt idx="179050">
                  <c:v>0</c:v>
                </c:pt>
                <c:pt idx="179051">
                  <c:v>0</c:v>
                </c:pt>
                <c:pt idx="179052">
                  <c:v>0</c:v>
                </c:pt>
                <c:pt idx="179053">
                  <c:v>0</c:v>
                </c:pt>
                <c:pt idx="179054">
                  <c:v>0</c:v>
                </c:pt>
                <c:pt idx="179055">
                  <c:v>0</c:v>
                </c:pt>
                <c:pt idx="179056">
                  <c:v>0</c:v>
                </c:pt>
                <c:pt idx="179057">
                  <c:v>0</c:v>
                </c:pt>
                <c:pt idx="179058">
                  <c:v>0</c:v>
                </c:pt>
                <c:pt idx="179059">
                  <c:v>0</c:v>
                </c:pt>
                <c:pt idx="179060">
                  <c:v>0</c:v>
                </c:pt>
                <c:pt idx="179061">
                  <c:v>0</c:v>
                </c:pt>
                <c:pt idx="179062">
                  <c:v>0</c:v>
                </c:pt>
                <c:pt idx="179063">
                  <c:v>0</c:v>
                </c:pt>
                <c:pt idx="179064">
                  <c:v>0</c:v>
                </c:pt>
                <c:pt idx="179065">
                  <c:v>0</c:v>
                </c:pt>
                <c:pt idx="179066">
                  <c:v>0</c:v>
                </c:pt>
                <c:pt idx="179067">
                  <c:v>0</c:v>
                </c:pt>
                <c:pt idx="179068">
                  <c:v>0</c:v>
                </c:pt>
                <c:pt idx="179069">
                  <c:v>0</c:v>
                </c:pt>
                <c:pt idx="179070">
                  <c:v>0</c:v>
                </c:pt>
                <c:pt idx="179071">
                  <c:v>0</c:v>
                </c:pt>
                <c:pt idx="179072">
                  <c:v>0</c:v>
                </c:pt>
                <c:pt idx="179073">
                  <c:v>0</c:v>
                </c:pt>
                <c:pt idx="179074">
                  <c:v>0</c:v>
                </c:pt>
                <c:pt idx="179075">
                  <c:v>0</c:v>
                </c:pt>
                <c:pt idx="179076">
                  <c:v>0</c:v>
                </c:pt>
                <c:pt idx="179077">
                  <c:v>0</c:v>
                </c:pt>
                <c:pt idx="179078">
                  <c:v>0</c:v>
                </c:pt>
                <c:pt idx="179079">
                  <c:v>0</c:v>
                </c:pt>
                <c:pt idx="179080">
                  <c:v>0</c:v>
                </c:pt>
                <c:pt idx="179081">
                  <c:v>0</c:v>
                </c:pt>
                <c:pt idx="179082">
                  <c:v>0</c:v>
                </c:pt>
                <c:pt idx="179083">
                  <c:v>0</c:v>
                </c:pt>
                <c:pt idx="179084">
                  <c:v>0</c:v>
                </c:pt>
                <c:pt idx="179085">
                  <c:v>0</c:v>
                </c:pt>
                <c:pt idx="179086">
                  <c:v>0</c:v>
                </c:pt>
                <c:pt idx="179087">
                  <c:v>0</c:v>
                </c:pt>
                <c:pt idx="179088">
                  <c:v>0</c:v>
                </c:pt>
                <c:pt idx="179089">
                  <c:v>0</c:v>
                </c:pt>
                <c:pt idx="179090">
                  <c:v>0</c:v>
                </c:pt>
                <c:pt idx="179091">
                  <c:v>0</c:v>
                </c:pt>
                <c:pt idx="179092">
                  <c:v>0</c:v>
                </c:pt>
                <c:pt idx="179093">
                  <c:v>0</c:v>
                </c:pt>
                <c:pt idx="179094">
                  <c:v>0</c:v>
                </c:pt>
                <c:pt idx="179095">
                  <c:v>0</c:v>
                </c:pt>
                <c:pt idx="179096">
                  <c:v>0</c:v>
                </c:pt>
                <c:pt idx="179097">
                  <c:v>0</c:v>
                </c:pt>
                <c:pt idx="179098">
                  <c:v>0</c:v>
                </c:pt>
                <c:pt idx="179099">
                  <c:v>0</c:v>
                </c:pt>
                <c:pt idx="179100">
                  <c:v>0</c:v>
                </c:pt>
                <c:pt idx="179101">
                  <c:v>0</c:v>
                </c:pt>
                <c:pt idx="179102">
                  <c:v>0</c:v>
                </c:pt>
                <c:pt idx="179103">
                  <c:v>0</c:v>
                </c:pt>
                <c:pt idx="179104">
                  <c:v>0</c:v>
                </c:pt>
                <c:pt idx="179105">
                  <c:v>0</c:v>
                </c:pt>
                <c:pt idx="179106">
                  <c:v>0</c:v>
                </c:pt>
                <c:pt idx="179107">
                  <c:v>0</c:v>
                </c:pt>
                <c:pt idx="179108">
                  <c:v>0</c:v>
                </c:pt>
                <c:pt idx="179109">
                  <c:v>0</c:v>
                </c:pt>
                <c:pt idx="179110">
                  <c:v>0</c:v>
                </c:pt>
                <c:pt idx="179111">
                  <c:v>0</c:v>
                </c:pt>
                <c:pt idx="179112">
                  <c:v>0</c:v>
                </c:pt>
                <c:pt idx="179113">
                  <c:v>0</c:v>
                </c:pt>
                <c:pt idx="179114">
                  <c:v>0</c:v>
                </c:pt>
                <c:pt idx="179115">
                  <c:v>0</c:v>
                </c:pt>
                <c:pt idx="179116">
                  <c:v>0</c:v>
                </c:pt>
                <c:pt idx="179117">
                  <c:v>0</c:v>
                </c:pt>
                <c:pt idx="179118">
                  <c:v>0</c:v>
                </c:pt>
                <c:pt idx="179119">
                  <c:v>0</c:v>
                </c:pt>
                <c:pt idx="179120">
                  <c:v>0</c:v>
                </c:pt>
                <c:pt idx="179121">
                  <c:v>0</c:v>
                </c:pt>
                <c:pt idx="179122">
                  <c:v>0</c:v>
                </c:pt>
                <c:pt idx="179123">
                  <c:v>0</c:v>
                </c:pt>
                <c:pt idx="179124">
                  <c:v>0</c:v>
                </c:pt>
                <c:pt idx="179125">
                  <c:v>0</c:v>
                </c:pt>
                <c:pt idx="179126">
                  <c:v>0</c:v>
                </c:pt>
                <c:pt idx="179127">
                  <c:v>0</c:v>
                </c:pt>
                <c:pt idx="179128">
                  <c:v>0</c:v>
                </c:pt>
                <c:pt idx="179129">
                  <c:v>0</c:v>
                </c:pt>
                <c:pt idx="179130">
                  <c:v>0</c:v>
                </c:pt>
                <c:pt idx="179131">
                  <c:v>0</c:v>
                </c:pt>
                <c:pt idx="179132">
                  <c:v>0</c:v>
                </c:pt>
                <c:pt idx="179133">
                  <c:v>0</c:v>
                </c:pt>
                <c:pt idx="179134">
                  <c:v>0</c:v>
                </c:pt>
                <c:pt idx="179135">
                  <c:v>0</c:v>
                </c:pt>
                <c:pt idx="179136">
                  <c:v>0</c:v>
                </c:pt>
                <c:pt idx="179137">
                  <c:v>0</c:v>
                </c:pt>
                <c:pt idx="179138">
                  <c:v>0</c:v>
                </c:pt>
                <c:pt idx="179139">
                  <c:v>0</c:v>
                </c:pt>
                <c:pt idx="179140">
                  <c:v>0</c:v>
                </c:pt>
                <c:pt idx="179141">
                  <c:v>0</c:v>
                </c:pt>
                <c:pt idx="179142">
                  <c:v>0</c:v>
                </c:pt>
                <c:pt idx="179143">
                  <c:v>0</c:v>
                </c:pt>
                <c:pt idx="179144">
                  <c:v>0</c:v>
                </c:pt>
                <c:pt idx="179145">
                  <c:v>0</c:v>
                </c:pt>
                <c:pt idx="179146">
                  <c:v>0</c:v>
                </c:pt>
                <c:pt idx="179147">
                  <c:v>0</c:v>
                </c:pt>
                <c:pt idx="179148">
                  <c:v>0</c:v>
                </c:pt>
                <c:pt idx="179149">
                  <c:v>0</c:v>
                </c:pt>
                <c:pt idx="179150">
                  <c:v>0</c:v>
                </c:pt>
                <c:pt idx="179151">
                  <c:v>0</c:v>
                </c:pt>
                <c:pt idx="179152">
                  <c:v>0</c:v>
                </c:pt>
                <c:pt idx="179153">
                  <c:v>0</c:v>
                </c:pt>
                <c:pt idx="179154">
                  <c:v>0</c:v>
                </c:pt>
                <c:pt idx="179155">
                  <c:v>0</c:v>
                </c:pt>
                <c:pt idx="179156">
                  <c:v>0</c:v>
                </c:pt>
                <c:pt idx="179157">
                  <c:v>0</c:v>
                </c:pt>
                <c:pt idx="179158">
                  <c:v>0</c:v>
                </c:pt>
                <c:pt idx="179159">
                  <c:v>0</c:v>
                </c:pt>
                <c:pt idx="179160">
                  <c:v>0</c:v>
                </c:pt>
                <c:pt idx="179161">
                  <c:v>0</c:v>
                </c:pt>
                <c:pt idx="179162">
                  <c:v>0</c:v>
                </c:pt>
                <c:pt idx="179163">
                  <c:v>0</c:v>
                </c:pt>
                <c:pt idx="179164">
                  <c:v>0</c:v>
                </c:pt>
                <c:pt idx="179165">
                  <c:v>0</c:v>
                </c:pt>
                <c:pt idx="179166">
                  <c:v>0</c:v>
                </c:pt>
                <c:pt idx="179167">
                  <c:v>0</c:v>
                </c:pt>
                <c:pt idx="179168">
                  <c:v>0</c:v>
                </c:pt>
                <c:pt idx="179169">
                  <c:v>0</c:v>
                </c:pt>
                <c:pt idx="179170">
                  <c:v>0</c:v>
                </c:pt>
                <c:pt idx="179171">
                  <c:v>0</c:v>
                </c:pt>
                <c:pt idx="179172">
                  <c:v>0</c:v>
                </c:pt>
                <c:pt idx="179173">
                  <c:v>0</c:v>
                </c:pt>
                <c:pt idx="179174">
                  <c:v>0</c:v>
                </c:pt>
                <c:pt idx="179175">
                  <c:v>0</c:v>
                </c:pt>
                <c:pt idx="179176">
                  <c:v>0</c:v>
                </c:pt>
                <c:pt idx="179177">
                  <c:v>0</c:v>
                </c:pt>
                <c:pt idx="179178">
                  <c:v>0</c:v>
                </c:pt>
                <c:pt idx="179179">
                  <c:v>0</c:v>
                </c:pt>
                <c:pt idx="179180">
                  <c:v>0</c:v>
                </c:pt>
                <c:pt idx="179181">
                  <c:v>0</c:v>
                </c:pt>
                <c:pt idx="179182">
                  <c:v>0</c:v>
                </c:pt>
                <c:pt idx="179183">
                  <c:v>0</c:v>
                </c:pt>
                <c:pt idx="179184">
                  <c:v>0</c:v>
                </c:pt>
                <c:pt idx="179185">
                  <c:v>0</c:v>
                </c:pt>
                <c:pt idx="179186">
                  <c:v>0</c:v>
                </c:pt>
                <c:pt idx="179187">
                  <c:v>0</c:v>
                </c:pt>
                <c:pt idx="179188">
                  <c:v>0</c:v>
                </c:pt>
                <c:pt idx="179189">
                  <c:v>0</c:v>
                </c:pt>
                <c:pt idx="179190">
                  <c:v>0</c:v>
                </c:pt>
                <c:pt idx="179191">
                  <c:v>0</c:v>
                </c:pt>
                <c:pt idx="179192">
                  <c:v>0</c:v>
                </c:pt>
                <c:pt idx="179193">
                  <c:v>0</c:v>
                </c:pt>
                <c:pt idx="179194">
                  <c:v>0</c:v>
                </c:pt>
                <c:pt idx="179195">
                  <c:v>0</c:v>
                </c:pt>
                <c:pt idx="179196">
                  <c:v>0</c:v>
                </c:pt>
                <c:pt idx="179197">
                  <c:v>0</c:v>
                </c:pt>
                <c:pt idx="179198">
                  <c:v>0</c:v>
                </c:pt>
                <c:pt idx="179199">
                  <c:v>0</c:v>
                </c:pt>
                <c:pt idx="179200">
                  <c:v>0</c:v>
                </c:pt>
                <c:pt idx="179201">
                  <c:v>0</c:v>
                </c:pt>
                <c:pt idx="179202">
                  <c:v>0</c:v>
                </c:pt>
                <c:pt idx="179203">
                  <c:v>0</c:v>
                </c:pt>
                <c:pt idx="179204">
                  <c:v>0</c:v>
                </c:pt>
                <c:pt idx="179205">
                  <c:v>0</c:v>
                </c:pt>
                <c:pt idx="179206">
                  <c:v>0</c:v>
                </c:pt>
                <c:pt idx="179207">
                  <c:v>0</c:v>
                </c:pt>
                <c:pt idx="179208">
                  <c:v>0</c:v>
                </c:pt>
                <c:pt idx="179209">
                  <c:v>0</c:v>
                </c:pt>
                <c:pt idx="179210">
                  <c:v>0</c:v>
                </c:pt>
                <c:pt idx="179211">
                  <c:v>0</c:v>
                </c:pt>
                <c:pt idx="179212">
                  <c:v>0</c:v>
                </c:pt>
                <c:pt idx="179213">
                  <c:v>0</c:v>
                </c:pt>
                <c:pt idx="179214">
                  <c:v>0</c:v>
                </c:pt>
                <c:pt idx="179215">
                  <c:v>0</c:v>
                </c:pt>
                <c:pt idx="179216">
                  <c:v>0</c:v>
                </c:pt>
                <c:pt idx="179217">
                  <c:v>0</c:v>
                </c:pt>
                <c:pt idx="179218">
                  <c:v>0</c:v>
                </c:pt>
                <c:pt idx="179219">
                  <c:v>0</c:v>
                </c:pt>
                <c:pt idx="179220">
                  <c:v>0</c:v>
                </c:pt>
                <c:pt idx="179221">
                  <c:v>0</c:v>
                </c:pt>
                <c:pt idx="179222">
                  <c:v>0</c:v>
                </c:pt>
                <c:pt idx="179223">
                  <c:v>0</c:v>
                </c:pt>
                <c:pt idx="179224">
                  <c:v>0</c:v>
                </c:pt>
                <c:pt idx="179225">
                  <c:v>0</c:v>
                </c:pt>
                <c:pt idx="179226">
                  <c:v>0</c:v>
                </c:pt>
                <c:pt idx="179227">
                  <c:v>0</c:v>
                </c:pt>
                <c:pt idx="179228">
                  <c:v>0</c:v>
                </c:pt>
                <c:pt idx="179229">
                  <c:v>0</c:v>
                </c:pt>
                <c:pt idx="179230">
                  <c:v>0</c:v>
                </c:pt>
                <c:pt idx="179231">
                  <c:v>0</c:v>
                </c:pt>
                <c:pt idx="179232">
                  <c:v>0</c:v>
                </c:pt>
                <c:pt idx="179233">
                  <c:v>0</c:v>
                </c:pt>
                <c:pt idx="179234">
                  <c:v>0</c:v>
                </c:pt>
                <c:pt idx="179235">
                  <c:v>0</c:v>
                </c:pt>
                <c:pt idx="179236">
                  <c:v>0</c:v>
                </c:pt>
                <c:pt idx="179237">
                  <c:v>0</c:v>
                </c:pt>
                <c:pt idx="179238">
                  <c:v>0</c:v>
                </c:pt>
                <c:pt idx="179239">
                  <c:v>0</c:v>
                </c:pt>
                <c:pt idx="179240">
                  <c:v>0</c:v>
                </c:pt>
                <c:pt idx="179241">
                  <c:v>0</c:v>
                </c:pt>
                <c:pt idx="179242">
                  <c:v>0</c:v>
                </c:pt>
                <c:pt idx="179243">
                  <c:v>0</c:v>
                </c:pt>
                <c:pt idx="179244">
                  <c:v>0</c:v>
                </c:pt>
                <c:pt idx="179245">
                  <c:v>0</c:v>
                </c:pt>
                <c:pt idx="179246">
                  <c:v>0</c:v>
                </c:pt>
                <c:pt idx="179247">
                  <c:v>0</c:v>
                </c:pt>
                <c:pt idx="179248">
                  <c:v>0</c:v>
                </c:pt>
                <c:pt idx="179249">
                  <c:v>0</c:v>
                </c:pt>
                <c:pt idx="179250">
                  <c:v>0</c:v>
                </c:pt>
                <c:pt idx="179251">
                  <c:v>0</c:v>
                </c:pt>
                <c:pt idx="179252">
                  <c:v>0</c:v>
                </c:pt>
                <c:pt idx="179253">
                  <c:v>0</c:v>
                </c:pt>
                <c:pt idx="179254">
                  <c:v>0</c:v>
                </c:pt>
                <c:pt idx="179255">
                  <c:v>0</c:v>
                </c:pt>
                <c:pt idx="179256">
                  <c:v>0</c:v>
                </c:pt>
                <c:pt idx="179257">
                  <c:v>0</c:v>
                </c:pt>
                <c:pt idx="179258">
                  <c:v>0</c:v>
                </c:pt>
                <c:pt idx="179259">
                  <c:v>0</c:v>
                </c:pt>
                <c:pt idx="179260">
                  <c:v>0</c:v>
                </c:pt>
                <c:pt idx="179261">
                  <c:v>0</c:v>
                </c:pt>
                <c:pt idx="179262">
                  <c:v>0</c:v>
                </c:pt>
                <c:pt idx="179263">
                  <c:v>0</c:v>
                </c:pt>
                <c:pt idx="179264">
                  <c:v>0</c:v>
                </c:pt>
                <c:pt idx="179265">
                  <c:v>0</c:v>
                </c:pt>
                <c:pt idx="179266">
                  <c:v>0</c:v>
                </c:pt>
                <c:pt idx="179267">
                  <c:v>0</c:v>
                </c:pt>
                <c:pt idx="179268">
                  <c:v>0</c:v>
                </c:pt>
                <c:pt idx="179269">
                  <c:v>0</c:v>
                </c:pt>
                <c:pt idx="179270">
                  <c:v>0</c:v>
                </c:pt>
                <c:pt idx="179271">
                  <c:v>0</c:v>
                </c:pt>
                <c:pt idx="179272">
                  <c:v>0</c:v>
                </c:pt>
                <c:pt idx="179273">
                  <c:v>0</c:v>
                </c:pt>
                <c:pt idx="179274">
                  <c:v>0</c:v>
                </c:pt>
                <c:pt idx="179275">
                  <c:v>0</c:v>
                </c:pt>
                <c:pt idx="179276">
                  <c:v>0</c:v>
                </c:pt>
                <c:pt idx="179277">
                  <c:v>0</c:v>
                </c:pt>
                <c:pt idx="179278">
                  <c:v>0</c:v>
                </c:pt>
                <c:pt idx="179279">
                  <c:v>0</c:v>
                </c:pt>
                <c:pt idx="179280">
                  <c:v>0</c:v>
                </c:pt>
                <c:pt idx="179281">
                  <c:v>0</c:v>
                </c:pt>
                <c:pt idx="179282">
                  <c:v>0</c:v>
                </c:pt>
                <c:pt idx="179283">
                  <c:v>0</c:v>
                </c:pt>
                <c:pt idx="179284">
                  <c:v>0</c:v>
                </c:pt>
                <c:pt idx="179285">
                  <c:v>0</c:v>
                </c:pt>
                <c:pt idx="179286">
                  <c:v>0</c:v>
                </c:pt>
                <c:pt idx="179287">
                  <c:v>0</c:v>
                </c:pt>
                <c:pt idx="179288">
                  <c:v>0</c:v>
                </c:pt>
                <c:pt idx="179289">
                  <c:v>0</c:v>
                </c:pt>
                <c:pt idx="179290">
                  <c:v>0</c:v>
                </c:pt>
                <c:pt idx="179291">
                  <c:v>0</c:v>
                </c:pt>
                <c:pt idx="179292">
                  <c:v>0</c:v>
                </c:pt>
                <c:pt idx="179293">
                  <c:v>0</c:v>
                </c:pt>
                <c:pt idx="179294">
                  <c:v>0</c:v>
                </c:pt>
                <c:pt idx="179295">
                  <c:v>0</c:v>
                </c:pt>
                <c:pt idx="179296">
                  <c:v>0</c:v>
                </c:pt>
                <c:pt idx="179297">
                  <c:v>0</c:v>
                </c:pt>
                <c:pt idx="179298">
                  <c:v>0</c:v>
                </c:pt>
                <c:pt idx="179299">
                  <c:v>0</c:v>
                </c:pt>
                <c:pt idx="179300">
                  <c:v>0</c:v>
                </c:pt>
                <c:pt idx="179301">
                  <c:v>0</c:v>
                </c:pt>
                <c:pt idx="179302">
                  <c:v>0</c:v>
                </c:pt>
                <c:pt idx="179303">
                  <c:v>0</c:v>
                </c:pt>
                <c:pt idx="179304">
                  <c:v>0</c:v>
                </c:pt>
                <c:pt idx="179305">
                  <c:v>0</c:v>
                </c:pt>
                <c:pt idx="179306">
                  <c:v>0</c:v>
                </c:pt>
                <c:pt idx="179307">
                  <c:v>0</c:v>
                </c:pt>
                <c:pt idx="179308">
                  <c:v>0</c:v>
                </c:pt>
                <c:pt idx="179309">
                  <c:v>0</c:v>
                </c:pt>
                <c:pt idx="179310">
                  <c:v>0</c:v>
                </c:pt>
                <c:pt idx="179311">
                  <c:v>0</c:v>
                </c:pt>
                <c:pt idx="179312">
                  <c:v>0</c:v>
                </c:pt>
                <c:pt idx="179313">
                  <c:v>0</c:v>
                </c:pt>
                <c:pt idx="179314">
                  <c:v>0</c:v>
                </c:pt>
                <c:pt idx="179315">
                  <c:v>0</c:v>
                </c:pt>
                <c:pt idx="179316">
                  <c:v>0</c:v>
                </c:pt>
                <c:pt idx="179317">
                  <c:v>0</c:v>
                </c:pt>
                <c:pt idx="179318">
                  <c:v>0</c:v>
                </c:pt>
                <c:pt idx="179319">
                  <c:v>0</c:v>
                </c:pt>
                <c:pt idx="179320">
                  <c:v>0</c:v>
                </c:pt>
                <c:pt idx="179321">
                  <c:v>0</c:v>
                </c:pt>
                <c:pt idx="179322">
                  <c:v>0</c:v>
                </c:pt>
                <c:pt idx="179323">
                  <c:v>0</c:v>
                </c:pt>
                <c:pt idx="179324">
                  <c:v>0</c:v>
                </c:pt>
                <c:pt idx="179325">
                  <c:v>0</c:v>
                </c:pt>
                <c:pt idx="179326">
                  <c:v>0</c:v>
                </c:pt>
                <c:pt idx="179327">
                  <c:v>0</c:v>
                </c:pt>
                <c:pt idx="179328">
                  <c:v>0</c:v>
                </c:pt>
                <c:pt idx="179329">
                  <c:v>0</c:v>
                </c:pt>
                <c:pt idx="179330">
                  <c:v>0</c:v>
                </c:pt>
                <c:pt idx="179331">
                  <c:v>0</c:v>
                </c:pt>
                <c:pt idx="179332">
                  <c:v>0</c:v>
                </c:pt>
                <c:pt idx="179333">
                  <c:v>0</c:v>
                </c:pt>
                <c:pt idx="179334">
                  <c:v>0</c:v>
                </c:pt>
                <c:pt idx="179335">
                  <c:v>0</c:v>
                </c:pt>
                <c:pt idx="179336">
                  <c:v>0</c:v>
                </c:pt>
                <c:pt idx="179337">
                  <c:v>0</c:v>
                </c:pt>
                <c:pt idx="179338">
                  <c:v>0</c:v>
                </c:pt>
                <c:pt idx="179339">
                  <c:v>0</c:v>
                </c:pt>
                <c:pt idx="179340">
                  <c:v>0</c:v>
                </c:pt>
                <c:pt idx="179341">
                  <c:v>0</c:v>
                </c:pt>
                <c:pt idx="179342">
                  <c:v>0</c:v>
                </c:pt>
                <c:pt idx="179343">
                  <c:v>0</c:v>
                </c:pt>
                <c:pt idx="179344">
                  <c:v>0</c:v>
                </c:pt>
                <c:pt idx="179345">
                  <c:v>0</c:v>
                </c:pt>
                <c:pt idx="179346">
                  <c:v>0</c:v>
                </c:pt>
                <c:pt idx="179347">
                  <c:v>0</c:v>
                </c:pt>
                <c:pt idx="179348">
                  <c:v>0</c:v>
                </c:pt>
                <c:pt idx="179349">
                  <c:v>0</c:v>
                </c:pt>
                <c:pt idx="179350">
                  <c:v>0</c:v>
                </c:pt>
                <c:pt idx="179351">
                  <c:v>0</c:v>
                </c:pt>
                <c:pt idx="179352">
                  <c:v>0</c:v>
                </c:pt>
                <c:pt idx="179353">
                  <c:v>0</c:v>
                </c:pt>
                <c:pt idx="179354">
                  <c:v>0</c:v>
                </c:pt>
                <c:pt idx="179355">
                  <c:v>0</c:v>
                </c:pt>
                <c:pt idx="179356">
                  <c:v>0</c:v>
                </c:pt>
                <c:pt idx="179357">
                  <c:v>0</c:v>
                </c:pt>
                <c:pt idx="179358">
                  <c:v>0</c:v>
                </c:pt>
                <c:pt idx="179359">
                  <c:v>0</c:v>
                </c:pt>
                <c:pt idx="179360">
                  <c:v>0</c:v>
                </c:pt>
                <c:pt idx="179361">
                  <c:v>0</c:v>
                </c:pt>
                <c:pt idx="179362">
                  <c:v>0</c:v>
                </c:pt>
                <c:pt idx="179363">
                  <c:v>0</c:v>
                </c:pt>
                <c:pt idx="179364">
                  <c:v>0</c:v>
                </c:pt>
                <c:pt idx="179365">
                  <c:v>0</c:v>
                </c:pt>
                <c:pt idx="179366">
                  <c:v>0</c:v>
                </c:pt>
                <c:pt idx="179367">
                  <c:v>0</c:v>
                </c:pt>
                <c:pt idx="179368">
                  <c:v>0</c:v>
                </c:pt>
                <c:pt idx="179369">
                  <c:v>0</c:v>
                </c:pt>
                <c:pt idx="179370">
                  <c:v>0</c:v>
                </c:pt>
                <c:pt idx="179371">
                  <c:v>0</c:v>
                </c:pt>
                <c:pt idx="179372">
                  <c:v>0</c:v>
                </c:pt>
                <c:pt idx="179373">
                  <c:v>0</c:v>
                </c:pt>
                <c:pt idx="179374">
                  <c:v>0</c:v>
                </c:pt>
                <c:pt idx="179375">
                  <c:v>0</c:v>
                </c:pt>
                <c:pt idx="179376">
                  <c:v>0</c:v>
                </c:pt>
                <c:pt idx="179377">
                  <c:v>0</c:v>
                </c:pt>
                <c:pt idx="179378">
                  <c:v>0</c:v>
                </c:pt>
                <c:pt idx="179379">
                  <c:v>0</c:v>
                </c:pt>
                <c:pt idx="179380">
                  <c:v>0</c:v>
                </c:pt>
                <c:pt idx="179381">
                  <c:v>0</c:v>
                </c:pt>
                <c:pt idx="179382">
                  <c:v>0</c:v>
                </c:pt>
                <c:pt idx="179383">
                  <c:v>0</c:v>
                </c:pt>
                <c:pt idx="179384">
                  <c:v>0</c:v>
                </c:pt>
                <c:pt idx="179385">
                  <c:v>0</c:v>
                </c:pt>
                <c:pt idx="179386">
                  <c:v>0</c:v>
                </c:pt>
                <c:pt idx="179387">
                  <c:v>0</c:v>
                </c:pt>
                <c:pt idx="179388">
                  <c:v>0</c:v>
                </c:pt>
                <c:pt idx="179389">
                  <c:v>0</c:v>
                </c:pt>
                <c:pt idx="179390">
                  <c:v>0</c:v>
                </c:pt>
                <c:pt idx="179391">
                  <c:v>0</c:v>
                </c:pt>
                <c:pt idx="179392">
                  <c:v>0</c:v>
                </c:pt>
                <c:pt idx="179393">
                  <c:v>0</c:v>
                </c:pt>
                <c:pt idx="179394">
                  <c:v>0</c:v>
                </c:pt>
                <c:pt idx="179395">
                  <c:v>0</c:v>
                </c:pt>
                <c:pt idx="179396">
                  <c:v>0</c:v>
                </c:pt>
                <c:pt idx="179397">
                  <c:v>0</c:v>
                </c:pt>
                <c:pt idx="179398">
                  <c:v>0</c:v>
                </c:pt>
                <c:pt idx="179399">
                  <c:v>0</c:v>
                </c:pt>
                <c:pt idx="179400">
                  <c:v>0</c:v>
                </c:pt>
                <c:pt idx="179401">
                  <c:v>0</c:v>
                </c:pt>
                <c:pt idx="179402">
                  <c:v>0</c:v>
                </c:pt>
                <c:pt idx="179403">
                  <c:v>0</c:v>
                </c:pt>
                <c:pt idx="179404">
                  <c:v>0</c:v>
                </c:pt>
                <c:pt idx="179405">
                  <c:v>0</c:v>
                </c:pt>
                <c:pt idx="179406">
                  <c:v>0</c:v>
                </c:pt>
                <c:pt idx="179407">
                  <c:v>0</c:v>
                </c:pt>
                <c:pt idx="179408">
                  <c:v>0</c:v>
                </c:pt>
                <c:pt idx="179409">
                  <c:v>0</c:v>
                </c:pt>
                <c:pt idx="179410">
                  <c:v>0</c:v>
                </c:pt>
                <c:pt idx="179411">
                  <c:v>0</c:v>
                </c:pt>
                <c:pt idx="179412">
                  <c:v>0</c:v>
                </c:pt>
                <c:pt idx="179413">
                  <c:v>0</c:v>
                </c:pt>
                <c:pt idx="179414">
                  <c:v>0</c:v>
                </c:pt>
                <c:pt idx="179415">
                  <c:v>0</c:v>
                </c:pt>
                <c:pt idx="179416">
                  <c:v>0</c:v>
                </c:pt>
                <c:pt idx="179417">
                  <c:v>0</c:v>
                </c:pt>
                <c:pt idx="179418">
                  <c:v>0</c:v>
                </c:pt>
                <c:pt idx="179419">
                  <c:v>0</c:v>
                </c:pt>
                <c:pt idx="179420">
                  <c:v>0</c:v>
                </c:pt>
                <c:pt idx="179421">
                  <c:v>0</c:v>
                </c:pt>
                <c:pt idx="179422">
                  <c:v>0</c:v>
                </c:pt>
                <c:pt idx="179423">
                  <c:v>0</c:v>
                </c:pt>
                <c:pt idx="179424">
                  <c:v>0</c:v>
                </c:pt>
                <c:pt idx="179425">
                  <c:v>0</c:v>
                </c:pt>
                <c:pt idx="179426">
                  <c:v>0</c:v>
                </c:pt>
                <c:pt idx="179427">
                  <c:v>0</c:v>
                </c:pt>
                <c:pt idx="179428">
                  <c:v>0</c:v>
                </c:pt>
                <c:pt idx="179429">
                  <c:v>0</c:v>
                </c:pt>
                <c:pt idx="179430">
                  <c:v>0</c:v>
                </c:pt>
                <c:pt idx="179431">
                  <c:v>0</c:v>
                </c:pt>
                <c:pt idx="179432">
                  <c:v>0</c:v>
                </c:pt>
                <c:pt idx="179433">
                  <c:v>0</c:v>
                </c:pt>
                <c:pt idx="179434">
                  <c:v>0</c:v>
                </c:pt>
                <c:pt idx="179435">
                  <c:v>0</c:v>
                </c:pt>
                <c:pt idx="179436">
                  <c:v>0</c:v>
                </c:pt>
                <c:pt idx="179437">
                  <c:v>0</c:v>
                </c:pt>
                <c:pt idx="179438">
                  <c:v>0</c:v>
                </c:pt>
                <c:pt idx="179439">
                  <c:v>0</c:v>
                </c:pt>
                <c:pt idx="179440">
                  <c:v>0</c:v>
                </c:pt>
                <c:pt idx="179441">
                  <c:v>0</c:v>
                </c:pt>
                <c:pt idx="179442">
                  <c:v>0</c:v>
                </c:pt>
                <c:pt idx="179443">
                  <c:v>0</c:v>
                </c:pt>
                <c:pt idx="179444">
                  <c:v>0</c:v>
                </c:pt>
                <c:pt idx="179445">
                  <c:v>0</c:v>
                </c:pt>
                <c:pt idx="179446">
                  <c:v>0</c:v>
                </c:pt>
                <c:pt idx="179447">
                  <c:v>0</c:v>
                </c:pt>
                <c:pt idx="179448">
                  <c:v>0</c:v>
                </c:pt>
                <c:pt idx="179449">
                  <c:v>0</c:v>
                </c:pt>
                <c:pt idx="179450">
                  <c:v>0</c:v>
                </c:pt>
                <c:pt idx="179451">
                  <c:v>0</c:v>
                </c:pt>
                <c:pt idx="179452">
                  <c:v>0</c:v>
                </c:pt>
                <c:pt idx="179453">
                  <c:v>0</c:v>
                </c:pt>
                <c:pt idx="179454">
                  <c:v>0</c:v>
                </c:pt>
                <c:pt idx="179455">
                  <c:v>0</c:v>
                </c:pt>
                <c:pt idx="179456">
                  <c:v>0</c:v>
                </c:pt>
                <c:pt idx="179457">
                  <c:v>0</c:v>
                </c:pt>
                <c:pt idx="179458">
                  <c:v>0</c:v>
                </c:pt>
                <c:pt idx="179459">
                  <c:v>0</c:v>
                </c:pt>
                <c:pt idx="179460">
                  <c:v>0</c:v>
                </c:pt>
                <c:pt idx="179461">
                  <c:v>0</c:v>
                </c:pt>
                <c:pt idx="179462">
                  <c:v>0</c:v>
                </c:pt>
                <c:pt idx="179463">
                  <c:v>0</c:v>
                </c:pt>
                <c:pt idx="179464">
                  <c:v>0</c:v>
                </c:pt>
                <c:pt idx="179465">
                  <c:v>0</c:v>
                </c:pt>
                <c:pt idx="179466">
                  <c:v>0</c:v>
                </c:pt>
                <c:pt idx="179467">
                  <c:v>0</c:v>
                </c:pt>
                <c:pt idx="179468">
                  <c:v>0</c:v>
                </c:pt>
                <c:pt idx="179469">
                  <c:v>0</c:v>
                </c:pt>
                <c:pt idx="179470">
                  <c:v>0</c:v>
                </c:pt>
                <c:pt idx="179471">
                  <c:v>0</c:v>
                </c:pt>
                <c:pt idx="179472">
                  <c:v>0</c:v>
                </c:pt>
                <c:pt idx="179473">
                  <c:v>0</c:v>
                </c:pt>
                <c:pt idx="179474">
                  <c:v>0</c:v>
                </c:pt>
                <c:pt idx="179475">
                  <c:v>0</c:v>
                </c:pt>
                <c:pt idx="179476">
                  <c:v>0</c:v>
                </c:pt>
                <c:pt idx="179477">
                  <c:v>0</c:v>
                </c:pt>
                <c:pt idx="179478">
                  <c:v>0</c:v>
                </c:pt>
                <c:pt idx="179479">
                  <c:v>0</c:v>
                </c:pt>
                <c:pt idx="179480">
                  <c:v>0</c:v>
                </c:pt>
                <c:pt idx="179481">
                  <c:v>0</c:v>
                </c:pt>
                <c:pt idx="179482">
                  <c:v>0</c:v>
                </c:pt>
                <c:pt idx="179483">
                  <c:v>0</c:v>
                </c:pt>
                <c:pt idx="179484">
                  <c:v>0</c:v>
                </c:pt>
                <c:pt idx="179485">
                  <c:v>0</c:v>
                </c:pt>
                <c:pt idx="179486">
                  <c:v>0</c:v>
                </c:pt>
                <c:pt idx="179487">
                  <c:v>0</c:v>
                </c:pt>
                <c:pt idx="179488">
                  <c:v>0</c:v>
                </c:pt>
                <c:pt idx="179489">
                  <c:v>0</c:v>
                </c:pt>
                <c:pt idx="179490">
                  <c:v>0</c:v>
                </c:pt>
                <c:pt idx="179491">
                  <c:v>0</c:v>
                </c:pt>
                <c:pt idx="179492">
                  <c:v>0</c:v>
                </c:pt>
                <c:pt idx="179493">
                  <c:v>0</c:v>
                </c:pt>
                <c:pt idx="179494">
                  <c:v>0</c:v>
                </c:pt>
                <c:pt idx="179495">
                  <c:v>0</c:v>
                </c:pt>
                <c:pt idx="179496">
                  <c:v>0</c:v>
                </c:pt>
                <c:pt idx="179497">
                  <c:v>0</c:v>
                </c:pt>
                <c:pt idx="179498">
                  <c:v>0</c:v>
                </c:pt>
                <c:pt idx="179499">
                  <c:v>0</c:v>
                </c:pt>
                <c:pt idx="179500">
                  <c:v>0</c:v>
                </c:pt>
                <c:pt idx="179501">
                  <c:v>0</c:v>
                </c:pt>
                <c:pt idx="179502">
                  <c:v>0</c:v>
                </c:pt>
                <c:pt idx="179503">
                  <c:v>0</c:v>
                </c:pt>
                <c:pt idx="179504">
                  <c:v>0</c:v>
                </c:pt>
                <c:pt idx="179505">
                  <c:v>0</c:v>
                </c:pt>
                <c:pt idx="179506">
                  <c:v>0</c:v>
                </c:pt>
                <c:pt idx="179507">
                  <c:v>0</c:v>
                </c:pt>
                <c:pt idx="179508">
                  <c:v>0</c:v>
                </c:pt>
                <c:pt idx="179509">
                  <c:v>0</c:v>
                </c:pt>
                <c:pt idx="179510">
                  <c:v>0</c:v>
                </c:pt>
                <c:pt idx="179511">
                  <c:v>0</c:v>
                </c:pt>
                <c:pt idx="179512">
                  <c:v>0</c:v>
                </c:pt>
                <c:pt idx="179513">
                  <c:v>0</c:v>
                </c:pt>
                <c:pt idx="179514">
                  <c:v>0</c:v>
                </c:pt>
                <c:pt idx="179515">
                  <c:v>0</c:v>
                </c:pt>
                <c:pt idx="179516">
                  <c:v>0</c:v>
                </c:pt>
                <c:pt idx="179517">
                  <c:v>0</c:v>
                </c:pt>
                <c:pt idx="179518">
                  <c:v>0</c:v>
                </c:pt>
                <c:pt idx="179519">
                  <c:v>0</c:v>
                </c:pt>
                <c:pt idx="179520">
                  <c:v>0</c:v>
                </c:pt>
                <c:pt idx="179521">
                  <c:v>0</c:v>
                </c:pt>
                <c:pt idx="179522">
                  <c:v>0</c:v>
                </c:pt>
                <c:pt idx="179523">
                  <c:v>0</c:v>
                </c:pt>
                <c:pt idx="179524">
                  <c:v>0</c:v>
                </c:pt>
                <c:pt idx="179525">
                  <c:v>0</c:v>
                </c:pt>
                <c:pt idx="179526">
                  <c:v>0</c:v>
                </c:pt>
                <c:pt idx="179527">
                  <c:v>0</c:v>
                </c:pt>
                <c:pt idx="179528">
                  <c:v>0</c:v>
                </c:pt>
                <c:pt idx="179529">
                  <c:v>0</c:v>
                </c:pt>
                <c:pt idx="179530">
                  <c:v>0</c:v>
                </c:pt>
                <c:pt idx="179531">
                  <c:v>0</c:v>
                </c:pt>
                <c:pt idx="179532">
                  <c:v>0</c:v>
                </c:pt>
                <c:pt idx="179533">
                  <c:v>0</c:v>
                </c:pt>
                <c:pt idx="179534">
                  <c:v>0</c:v>
                </c:pt>
                <c:pt idx="179535">
                  <c:v>0</c:v>
                </c:pt>
                <c:pt idx="179536">
                  <c:v>0</c:v>
                </c:pt>
                <c:pt idx="179537">
                  <c:v>0</c:v>
                </c:pt>
                <c:pt idx="179538">
                  <c:v>0</c:v>
                </c:pt>
                <c:pt idx="179539">
                  <c:v>0</c:v>
                </c:pt>
                <c:pt idx="179540">
                  <c:v>0</c:v>
                </c:pt>
                <c:pt idx="179541">
                  <c:v>0</c:v>
                </c:pt>
                <c:pt idx="179542">
                  <c:v>0</c:v>
                </c:pt>
                <c:pt idx="179543">
                  <c:v>0</c:v>
                </c:pt>
                <c:pt idx="179544">
                  <c:v>0</c:v>
                </c:pt>
                <c:pt idx="179545">
                  <c:v>0</c:v>
                </c:pt>
                <c:pt idx="179546">
                  <c:v>0</c:v>
                </c:pt>
                <c:pt idx="179547">
                  <c:v>0</c:v>
                </c:pt>
                <c:pt idx="179548">
                  <c:v>0</c:v>
                </c:pt>
                <c:pt idx="179549">
                  <c:v>0</c:v>
                </c:pt>
                <c:pt idx="179550">
                  <c:v>0</c:v>
                </c:pt>
                <c:pt idx="179551">
                  <c:v>0</c:v>
                </c:pt>
                <c:pt idx="179552">
                  <c:v>0</c:v>
                </c:pt>
                <c:pt idx="179553">
                  <c:v>0</c:v>
                </c:pt>
                <c:pt idx="179554">
                  <c:v>0</c:v>
                </c:pt>
                <c:pt idx="179555">
                  <c:v>0</c:v>
                </c:pt>
                <c:pt idx="179556">
                  <c:v>0</c:v>
                </c:pt>
                <c:pt idx="179557">
                  <c:v>0</c:v>
                </c:pt>
                <c:pt idx="179558">
                  <c:v>0</c:v>
                </c:pt>
                <c:pt idx="179559">
                  <c:v>0</c:v>
                </c:pt>
                <c:pt idx="179560">
                  <c:v>0</c:v>
                </c:pt>
                <c:pt idx="179561">
                  <c:v>0</c:v>
                </c:pt>
                <c:pt idx="179562">
                  <c:v>0</c:v>
                </c:pt>
                <c:pt idx="179563">
                  <c:v>0</c:v>
                </c:pt>
                <c:pt idx="179564">
                  <c:v>0</c:v>
                </c:pt>
                <c:pt idx="179565">
                  <c:v>0</c:v>
                </c:pt>
                <c:pt idx="179566">
                  <c:v>0</c:v>
                </c:pt>
                <c:pt idx="179567">
                  <c:v>0</c:v>
                </c:pt>
                <c:pt idx="179568">
                  <c:v>0</c:v>
                </c:pt>
                <c:pt idx="179569">
                  <c:v>0</c:v>
                </c:pt>
                <c:pt idx="179570">
                  <c:v>0</c:v>
                </c:pt>
                <c:pt idx="179571">
                  <c:v>0</c:v>
                </c:pt>
                <c:pt idx="179572">
                  <c:v>0</c:v>
                </c:pt>
                <c:pt idx="179573">
                  <c:v>0</c:v>
                </c:pt>
                <c:pt idx="179574">
                  <c:v>0</c:v>
                </c:pt>
                <c:pt idx="179575">
                  <c:v>0</c:v>
                </c:pt>
                <c:pt idx="179576">
                  <c:v>0</c:v>
                </c:pt>
                <c:pt idx="179577">
                  <c:v>0</c:v>
                </c:pt>
                <c:pt idx="179578">
                  <c:v>0</c:v>
                </c:pt>
                <c:pt idx="179579">
                  <c:v>0</c:v>
                </c:pt>
                <c:pt idx="179580">
                  <c:v>0</c:v>
                </c:pt>
                <c:pt idx="179581">
                  <c:v>0</c:v>
                </c:pt>
                <c:pt idx="179582">
                  <c:v>0</c:v>
                </c:pt>
                <c:pt idx="179583">
                  <c:v>0</c:v>
                </c:pt>
                <c:pt idx="179584">
                  <c:v>0</c:v>
                </c:pt>
                <c:pt idx="179585">
                  <c:v>0</c:v>
                </c:pt>
                <c:pt idx="179586">
                  <c:v>0</c:v>
                </c:pt>
                <c:pt idx="179587">
                  <c:v>0</c:v>
                </c:pt>
                <c:pt idx="179588">
                  <c:v>0</c:v>
                </c:pt>
                <c:pt idx="179589">
                  <c:v>0</c:v>
                </c:pt>
                <c:pt idx="179590">
                  <c:v>0</c:v>
                </c:pt>
                <c:pt idx="179591">
                  <c:v>0</c:v>
                </c:pt>
                <c:pt idx="179592">
                  <c:v>0</c:v>
                </c:pt>
                <c:pt idx="179593">
                  <c:v>0</c:v>
                </c:pt>
                <c:pt idx="179594">
                  <c:v>0</c:v>
                </c:pt>
                <c:pt idx="179595">
                  <c:v>0</c:v>
                </c:pt>
                <c:pt idx="179596">
                  <c:v>0</c:v>
                </c:pt>
                <c:pt idx="179597">
                  <c:v>0</c:v>
                </c:pt>
                <c:pt idx="179598">
                  <c:v>0</c:v>
                </c:pt>
                <c:pt idx="179599">
                  <c:v>0</c:v>
                </c:pt>
                <c:pt idx="179600">
                  <c:v>0</c:v>
                </c:pt>
                <c:pt idx="179601">
                  <c:v>0</c:v>
                </c:pt>
                <c:pt idx="179602">
                  <c:v>0</c:v>
                </c:pt>
                <c:pt idx="179603">
                  <c:v>0</c:v>
                </c:pt>
                <c:pt idx="179604">
                  <c:v>0</c:v>
                </c:pt>
                <c:pt idx="179605">
                  <c:v>0</c:v>
                </c:pt>
                <c:pt idx="179606">
                  <c:v>0</c:v>
                </c:pt>
                <c:pt idx="179607">
                  <c:v>0</c:v>
                </c:pt>
                <c:pt idx="179608">
                  <c:v>0</c:v>
                </c:pt>
                <c:pt idx="179609">
                  <c:v>0</c:v>
                </c:pt>
                <c:pt idx="179610">
                  <c:v>0</c:v>
                </c:pt>
                <c:pt idx="179611">
                  <c:v>0</c:v>
                </c:pt>
                <c:pt idx="179612">
                  <c:v>0</c:v>
                </c:pt>
                <c:pt idx="179613">
                  <c:v>0</c:v>
                </c:pt>
                <c:pt idx="179614">
                  <c:v>0</c:v>
                </c:pt>
                <c:pt idx="179615">
                  <c:v>0</c:v>
                </c:pt>
                <c:pt idx="179616">
                  <c:v>0</c:v>
                </c:pt>
                <c:pt idx="179617">
                  <c:v>0</c:v>
                </c:pt>
                <c:pt idx="179618">
                  <c:v>0</c:v>
                </c:pt>
                <c:pt idx="179619">
                  <c:v>0</c:v>
                </c:pt>
                <c:pt idx="179620">
                  <c:v>0</c:v>
                </c:pt>
                <c:pt idx="179621">
                  <c:v>0</c:v>
                </c:pt>
                <c:pt idx="179622">
                  <c:v>0</c:v>
                </c:pt>
                <c:pt idx="179623">
                  <c:v>0</c:v>
                </c:pt>
                <c:pt idx="179624">
                  <c:v>0</c:v>
                </c:pt>
                <c:pt idx="179625">
                  <c:v>0</c:v>
                </c:pt>
                <c:pt idx="179626">
                  <c:v>0</c:v>
                </c:pt>
                <c:pt idx="179627">
                  <c:v>0</c:v>
                </c:pt>
                <c:pt idx="179628">
                  <c:v>0</c:v>
                </c:pt>
                <c:pt idx="179629">
                  <c:v>0</c:v>
                </c:pt>
                <c:pt idx="179630">
                  <c:v>0</c:v>
                </c:pt>
                <c:pt idx="179631">
                  <c:v>0</c:v>
                </c:pt>
                <c:pt idx="179632">
                  <c:v>0</c:v>
                </c:pt>
                <c:pt idx="179633">
                  <c:v>0</c:v>
                </c:pt>
                <c:pt idx="179634">
                  <c:v>0</c:v>
                </c:pt>
                <c:pt idx="179635">
                  <c:v>0</c:v>
                </c:pt>
                <c:pt idx="179636">
                  <c:v>0</c:v>
                </c:pt>
                <c:pt idx="179637">
                  <c:v>0</c:v>
                </c:pt>
                <c:pt idx="179638">
                  <c:v>0</c:v>
                </c:pt>
                <c:pt idx="179639">
                  <c:v>0</c:v>
                </c:pt>
                <c:pt idx="179640">
                  <c:v>0</c:v>
                </c:pt>
                <c:pt idx="179641">
                  <c:v>0</c:v>
                </c:pt>
                <c:pt idx="179642">
                  <c:v>0</c:v>
                </c:pt>
                <c:pt idx="179643">
                  <c:v>0</c:v>
                </c:pt>
                <c:pt idx="179644">
                  <c:v>0</c:v>
                </c:pt>
                <c:pt idx="179645">
                  <c:v>0</c:v>
                </c:pt>
                <c:pt idx="179646">
                  <c:v>0</c:v>
                </c:pt>
                <c:pt idx="179647">
                  <c:v>0</c:v>
                </c:pt>
                <c:pt idx="179648">
                  <c:v>0</c:v>
                </c:pt>
                <c:pt idx="179649">
                  <c:v>0</c:v>
                </c:pt>
                <c:pt idx="179650">
                  <c:v>0</c:v>
                </c:pt>
                <c:pt idx="179651">
                  <c:v>0</c:v>
                </c:pt>
                <c:pt idx="179652">
                  <c:v>0</c:v>
                </c:pt>
                <c:pt idx="179653">
                  <c:v>0</c:v>
                </c:pt>
                <c:pt idx="179654">
                  <c:v>0</c:v>
                </c:pt>
                <c:pt idx="179655">
                  <c:v>0</c:v>
                </c:pt>
                <c:pt idx="179656">
                  <c:v>0</c:v>
                </c:pt>
                <c:pt idx="179657">
                  <c:v>0</c:v>
                </c:pt>
                <c:pt idx="179658">
                  <c:v>0</c:v>
                </c:pt>
                <c:pt idx="179659">
                  <c:v>0</c:v>
                </c:pt>
                <c:pt idx="179660">
                  <c:v>0</c:v>
                </c:pt>
                <c:pt idx="179661">
                  <c:v>0</c:v>
                </c:pt>
                <c:pt idx="179662">
                  <c:v>0</c:v>
                </c:pt>
                <c:pt idx="179663">
                  <c:v>0</c:v>
                </c:pt>
                <c:pt idx="179664">
                  <c:v>0</c:v>
                </c:pt>
                <c:pt idx="179665">
                  <c:v>0</c:v>
                </c:pt>
                <c:pt idx="179666">
                  <c:v>0</c:v>
                </c:pt>
                <c:pt idx="179667">
                  <c:v>0</c:v>
                </c:pt>
                <c:pt idx="179668">
                  <c:v>0</c:v>
                </c:pt>
                <c:pt idx="179669">
                  <c:v>0</c:v>
                </c:pt>
                <c:pt idx="179670">
                  <c:v>0</c:v>
                </c:pt>
                <c:pt idx="179671">
                  <c:v>0</c:v>
                </c:pt>
                <c:pt idx="179672">
                  <c:v>0</c:v>
                </c:pt>
                <c:pt idx="179673">
                  <c:v>0</c:v>
                </c:pt>
                <c:pt idx="179674">
                  <c:v>0</c:v>
                </c:pt>
                <c:pt idx="179675">
                  <c:v>0</c:v>
                </c:pt>
                <c:pt idx="179676">
                  <c:v>0</c:v>
                </c:pt>
                <c:pt idx="179677">
                  <c:v>0</c:v>
                </c:pt>
                <c:pt idx="179678">
                  <c:v>0</c:v>
                </c:pt>
                <c:pt idx="179679">
                  <c:v>0</c:v>
                </c:pt>
                <c:pt idx="179680">
                  <c:v>0</c:v>
                </c:pt>
                <c:pt idx="179681">
                  <c:v>0</c:v>
                </c:pt>
                <c:pt idx="179682">
                  <c:v>0</c:v>
                </c:pt>
                <c:pt idx="179683">
                  <c:v>0</c:v>
                </c:pt>
                <c:pt idx="179684">
                  <c:v>0</c:v>
                </c:pt>
                <c:pt idx="179685">
                  <c:v>0</c:v>
                </c:pt>
                <c:pt idx="179686">
                  <c:v>0</c:v>
                </c:pt>
                <c:pt idx="179687">
                  <c:v>0</c:v>
                </c:pt>
                <c:pt idx="179688">
                  <c:v>0</c:v>
                </c:pt>
                <c:pt idx="179689">
                  <c:v>0</c:v>
                </c:pt>
                <c:pt idx="179690">
                  <c:v>0</c:v>
                </c:pt>
                <c:pt idx="179691">
                  <c:v>0</c:v>
                </c:pt>
                <c:pt idx="179692">
                  <c:v>0</c:v>
                </c:pt>
                <c:pt idx="179693">
                  <c:v>0</c:v>
                </c:pt>
                <c:pt idx="179694">
                  <c:v>0</c:v>
                </c:pt>
                <c:pt idx="179695">
                  <c:v>0</c:v>
                </c:pt>
                <c:pt idx="179696">
                  <c:v>0</c:v>
                </c:pt>
                <c:pt idx="179697">
                  <c:v>0</c:v>
                </c:pt>
                <c:pt idx="179698">
                  <c:v>0</c:v>
                </c:pt>
                <c:pt idx="179699">
                  <c:v>0</c:v>
                </c:pt>
                <c:pt idx="179700">
                  <c:v>0</c:v>
                </c:pt>
                <c:pt idx="179701">
                  <c:v>0</c:v>
                </c:pt>
                <c:pt idx="179702">
                  <c:v>0</c:v>
                </c:pt>
                <c:pt idx="179703">
                  <c:v>0</c:v>
                </c:pt>
                <c:pt idx="179704">
                  <c:v>0</c:v>
                </c:pt>
                <c:pt idx="179705">
                  <c:v>0</c:v>
                </c:pt>
                <c:pt idx="179706">
                  <c:v>0</c:v>
                </c:pt>
                <c:pt idx="179707">
                  <c:v>0</c:v>
                </c:pt>
                <c:pt idx="179708">
                  <c:v>0</c:v>
                </c:pt>
                <c:pt idx="179709">
                  <c:v>0</c:v>
                </c:pt>
                <c:pt idx="179710">
                  <c:v>0</c:v>
                </c:pt>
                <c:pt idx="179711">
                  <c:v>0</c:v>
                </c:pt>
                <c:pt idx="179712">
                  <c:v>0</c:v>
                </c:pt>
                <c:pt idx="179713">
                  <c:v>0</c:v>
                </c:pt>
                <c:pt idx="179714">
                  <c:v>0</c:v>
                </c:pt>
                <c:pt idx="179715">
                  <c:v>0</c:v>
                </c:pt>
                <c:pt idx="179716">
                  <c:v>0</c:v>
                </c:pt>
                <c:pt idx="179717">
                  <c:v>0</c:v>
                </c:pt>
                <c:pt idx="179718">
                  <c:v>0</c:v>
                </c:pt>
                <c:pt idx="179719">
                  <c:v>0</c:v>
                </c:pt>
                <c:pt idx="179720">
                  <c:v>0</c:v>
                </c:pt>
                <c:pt idx="179721">
                  <c:v>0</c:v>
                </c:pt>
                <c:pt idx="179722">
                  <c:v>0</c:v>
                </c:pt>
                <c:pt idx="179723">
                  <c:v>0</c:v>
                </c:pt>
                <c:pt idx="179724">
                  <c:v>0</c:v>
                </c:pt>
                <c:pt idx="179725">
                  <c:v>0</c:v>
                </c:pt>
                <c:pt idx="179726">
                  <c:v>0</c:v>
                </c:pt>
                <c:pt idx="179727">
                  <c:v>0</c:v>
                </c:pt>
                <c:pt idx="179728">
                  <c:v>0</c:v>
                </c:pt>
                <c:pt idx="179729">
                  <c:v>0</c:v>
                </c:pt>
                <c:pt idx="179730">
                  <c:v>0</c:v>
                </c:pt>
                <c:pt idx="179731">
                  <c:v>0</c:v>
                </c:pt>
                <c:pt idx="179732">
                  <c:v>0</c:v>
                </c:pt>
                <c:pt idx="179733">
                  <c:v>0</c:v>
                </c:pt>
                <c:pt idx="179734">
                  <c:v>0</c:v>
                </c:pt>
                <c:pt idx="179735">
                  <c:v>0</c:v>
                </c:pt>
                <c:pt idx="179736">
                  <c:v>0</c:v>
                </c:pt>
                <c:pt idx="179737">
                  <c:v>0</c:v>
                </c:pt>
                <c:pt idx="179738">
                  <c:v>0</c:v>
                </c:pt>
                <c:pt idx="179739">
                  <c:v>0</c:v>
                </c:pt>
                <c:pt idx="179740">
                  <c:v>0</c:v>
                </c:pt>
                <c:pt idx="179741">
                  <c:v>0</c:v>
                </c:pt>
                <c:pt idx="179742">
                  <c:v>0</c:v>
                </c:pt>
                <c:pt idx="179743">
                  <c:v>0</c:v>
                </c:pt>
                <c:pt idx="179744">
                  <c:v>0</c:v>
                </c:pt>
                <c:pt idx="179745">
                  <c:v>0</c:v>
                </c:pt>
                <c:pt idx="179746">
                  <c:v>0</c:v>
                </c:pt>
                <c:pt idx="179747">
                  <c:v>0</c:v>
                </c:pt>
                <c:pt idx="179748">
                  <c:v>0</c:v>
                </c:pt>
                <c:pt idx="179749">
                  <c:v>0</c:v>
                </c:pt>
                <c:pt idx="179750">
                  <c:v>0</c:v>
                </c:pt>
                <c:pt idx="179751">
                  <c:v>0</c:v>
                </c:pt>
                <c:pt idx="179752">
                  <c:v>0</c:v>
                </c:pt>
                <c:pt idx="179753">
                  <c:v>0</c:v>
                </c:pt>
                <c:pt idx="179754">
                  <c:v>0</c:v>
                </c:pt>
                <c:pt idx="179755">
                  <c:v>0</c:v>
                </c:pt>
                <c:pt idx="179756">
                  <c:v>0</c:v>
                </c:pt>
                <c:pt idx="179757">
                  <c:v>0</c:v>
                </c:pt>
                <c:pt idx="179758">
                  <c:v>0</c:v>
                </c:pt>
                <c:pt idx="179759">
                  <c:v>0</c:v>
                </c:pt>
                <c:pt idx="179760">
                  <c:v>0</c:v>
                </c:pt>
                <c:pt idx="179761">
                  <c:v>0</c:v>
                </c:pt>
                <c:pt idx="179762">
                  <c:v>0</c:v>
                </c:pt>
                <c:pt idx="179763">
                  <c:v>0</c:v>
                </c:pt>
                <c:pt idx="179764">
                  <c:v>0</c:v>
                </c:pt>
                <c:pt idx="179765">
                  <c:v>0</c:v>
                </c:pt>
                <c:pt idx="179766">
                  <c:v>0</c:v>
                </c:pt>
                <c:pt idx="179767">
                  <c:v>0</c:v>
                </c:pt>
                <c:pt idx="179768">
                  <c:v>0</c:v>
                </c:pt>
                <c:pt idx="179769">
                  <c:v>0</c:v>
                </c:pt>
                <c:pt idx="179770">
                  <c:v>0</c:v>
                </c:pt>
                <c:pt idx="179771">
                  <c:v>0</c:v>
                </c:pt>
                <c:pt idx="179772">
                  <c:v>0</c:v>
                </c:pt>
                <c:pt idx="179773">
                  <c:v>0</c:v>
                </c:pt>
                <c:pt idx="179774">
                  <c:v>0</c:v>
                </c:pt>
                <c:pt idx="179775">
                  <c:v>0</c:v>
                </c:pt>
                <c:pt idx="179776">
                  <c:v>0</c:v>
                </c:pt>
                <c:pt idx="179777">
                  <c:v>0</c:v>
                </c:pt>
                <c:pt idx="179778">
                  <c:v>0</c:v>
                </c:pt>
                <c:pt idx="179779">
                  <c:v>0</c:v>
                </c:pt>
                <c:pt idx="179780">
                  <c:v>0</c:v>
                </c:pt>
                <c:pt idx="179781">
                  <c:v>0</c:v>
                </c:pt>
                <c:pt idx="179782">
                  <c:v>0</c:v>
                </c:pt>
                <c:pt idx="179783">
                  <c:v>0</c:v>
                </c:pt>
                <c:pt idx="179784">
                  <c:v>0</c:v>
                </c:pt>
                <c:pt idx="179785">
                  <c:v>0</c:v>
                </c:pt>
                <c:pt idx="179786">
                  <c:v>0</c:v>
                </c:pt>
                <c:pt idx="179787">
                  <c:v>0</c:v>
                </c:pt>
                <c:pt idx="179788">
                  <c:v>0</c:v>
                </c:pt>
                <c:pt idx="179789">
                  <c:v>0</c:v>
                </c:pt>
                <c:pt idx="179790">
                  <c:v>0</c:v>
                </c:pt>
                <c:pt idx="179791">
                  <c:v>0</c:v>
                </c:pt>
                <c:pt idx="179792">
                  <c:v>0</c:v>
                </c:pt>
                <c:pt idx="179793">
                  <c:v>0</c:v>
                </c:pt>
                <c:pt idx="179794">
                  <c:v>0</c:v>
                </c:pt>
                <c:pt idx="179795">
                  <c:v>0</c:v>
                </c:pt>
                <c:pt idx="179796">
                  <c:v>0</c:v>
                </c:pt>
                <c:pt idx="179797">
                  <c:v>0</c:v>
                </c:pt>
                <c:pt idx="179798">
                  <c:v>0</c:v>
                </c:pt>
                <c:pt idx="179799">
                  <c:v>0</c:v>
                </c:pt>
                <c:pt idx="179800">
                  <c:v>0</c:v>
                </c:pt>
                <c:pt idx="179801">
                  <c:v>0</c:v>
                </c:pt>
                <c:pt idx="179802">
                  <c:v>0</c:v>
                </c:pt>
                <c:pt idx="179803">
                  <c:v>0</c:v>
                </c:pt>
                <c:pt idx="179804">
                  <c:v>0</c:v>
                </c:pt>
                <c:pt idx="179805">
                  <c:v>0</c:v>
                </c:pt>
                <c:pt idx="179806">
                  <c:v>0</c:v>
                </c:pt>
                <c:pt idx="179807">
                  <c:v>0</c:v>
                </c:pt>
                <c:pt idx="179808">
                  <c:v>0</c:v>
                </c:pt>
                <c:pt idx="179809">
                  <c:v>0</c:v>
                </c:pt>
                <c:pt idx="179810">
                  <c:v>0</c:v>
                </c:pt>
                <c:pt idx="179811">
                  <c:v>0</c:v>
                </c:pt>
                <c:pt idx="179812">
                  <c:v>0</c:v>
                </c:pt>
                <c:pt idx="179813">
                  <c:v>0</c:v>
                </c:pt>
                <c:pt idx="179814">
                  <c:v>0</c:v>
                </c:pt>
                <c:pt idx="179815">
                  <c:v>0</c:v>
                </c:pt>
                <c:pt idx="179816">
                  <c:v>0</c:v>
                </c:pt>
                <c:pt idx="179817">
                  <c:v>0</c:v>
                </c:pt>
                <c:pt idx="179818">
                  <c:v>0</c:v>
                </c:pt>
                <c:pt idx="179819">
                  <c:v>0</c:v>
                </c:pt>
                <c:pt idx="179820">
                  <c:v>0</c:v>
                </c:pt>
                <c:pt idx="179821">
                  <c:v>0</c:v>
                </c:pt>
                <c:pt idx="179822">
                  <c:v>0</c:v>
                </c:pt>
                <c:pt idx="179823">
                  <c:v>0</c:v>
                </c:pt>
                <c:pt idx="179824">
                  <c:v>0</c:v>
                </c:pt>
                <c:pt idx="179825">
                  <c:v>0</c:v>
                </c:pt>
                <c:pt idx="179826">
                  <c:v>0</c:v>
                </c:pt>
                <c:pt idx="179827">
                  <c:v>0</c:v>
                </c:pt>
                <c:pt idx="179828">
                  <c:v>0</c:v>
                </c:pt>
                <c:pt idx="179829">
                  <c:v>0</c:v>
                </c:pt>
                <c:pt idx="179830">
                  <c:v>0</c:v>
                </c:pt>
                <c:pt idx="179831">
                  <c:v>0</c:v>
                </c:pt>
                <c:pt idx="179832">
                  <c:v>0</c:v>
                </c:pt>
                <c:pt idx="179833">
                  <c:v>0</c:v>
                </c:pt>
                <c:pt idx="179834">
                  <c:v>0</c:v>
                </c:pt>
                <c:pt idx="179835">
                  <c:v>0</c:v>
                </c:pt>
                <c:pt idx="179836">
                  <c:v>0</c:v>
                </c:pt>
                <c:pt idx="179837">
                  <c:v>0</c:v>
                </c:pt>
                <c:pt idx="179838">
                  <c:v>0</c:v>
                </c:pt>
                <c:pt idx="179839">
                  <c:v>0</c:v>
                </c:pt>
                <c:pt idx="179840">
                  <c:v>0</c:v>
                </c:pt>
                <c:pt idx="179841">
                  <c:v>0</c:v>
                </c:pt>
                <c:pt idx="179842">
                  <c:v>0</c:v>
                </c:pt>
                <c:pt idx="179843">
                  <c:v>0</c:v>
                </c:pt>
                <c:pt idx="179844">
                  <c:v>0</c:v>
                </c:pt>
                <c:pt idx="179845">
                  <c:v>0</c:v>
                </c:pt>
                <c:pt idx="179846">
                  <c:v>0</c:v>
                </c:pt>
                <c:pt idx="179847">
                  <c:v>0</c:v>
                </c:pt>
                <c:pt idx="179848">
                  <c:v>0</c:v>
                </c:pt>
                <c:pt idx="179849">
                  <c:v>0</c:v>
                </c:pt>
                <c:pt idx="179850">
                  <c:v>0</c:v>
                </c:pt>
                <c:pt idx="179851">
                  <c:v>0</c:v>
                </c:pt>
                <c:pt idx="179852">
                  <c:v>0</c:v>
                </c:pt>
                <c:pt idx="179853">
                  <c:v>0</c:v>
                </c:pt>
                <c:pt idx="179854">
                  <c:v>0</c:v>
                </c:pt>
                <c:pt idx="179855">
                  <c:v>0</c:v>
                </c:pt>
                <c:pt idx="179856">
                  <c:v>0</c:v>
                </c:pt>
                <c:pt idx="179857">
                  <c:v>0</c:v>
                </c:pt>
                <c:pt idx="179858">
                  <c:v>0</c:v>
                </c:pt>
                <c:pt idx="179859">
                  <c:v>0</c:v>
                </c:pt>
                <c:pt idx="179860">
                  <c:v>0</c:v>
                </c:pt>
                <c:pt idx="179861">
                  <c:v>0</c:v>
                </c:pt>
                <c:pt idx="179862">
                  <c:v>0</c:v>
                </c:pt>
                <c:pt idx="179863">
                  <c:v>0</c:v>
                </c:pt>
                <c:pt idx="179864">
                  <c:v>0</c:v>
                </c:pt>
                <c:pt idx="179865">
                  <c:v>0</c:v>
                </c:pt>
                <c:pt idx="179866">
                  <c:v>0</c:v>
                </c:pt>
                <c:pt idx="179867">
                  <c:v>0</c:v>
                </c:pt>
                <c:pt idx="179868">
                  <c:v>0</c:v>
                </c:pt>
                <c:pt idx="179869">
                  <c:v>0</c:v>
                </c:pt>
                <c:pt idx="179870">
                  <c:v>0</c:v>
                </c:pt>
                <c:pt idx="179871">
                  <c:v>0</c:v>
                </c:pt>
                <c:pt idx="179872">
                  <c:v>0</c:v>
                </c:pt>
                <c:pt idx="179873">
                  <c:v>0</c:v>
                </c:pt>
                <c:pt idx="179874">
                  <c:v>0</c:v>
                </c:pt>
                <c:pt idx="179875">
                  <c:v>0</c:v>
                </c:pt>
                <c:pt idx="179876">
                  <c:v>0</c:v>
                </c:pt>
                <c:pt idx="179877">
                  <c:v>0</c:v>
                </c:pt>
                <c:pt idx="179878">
                  <c:v>0</c:v>
                </c:pt>
                <c:pt idx="179879">
                  <c:v>0</c:v>
                </c:pt>
                <c:pt idx="179880">
                  <c:v>0</c:v>
                </c:pt>
                <c:pt idx="179881">
                  <c:v>0</c:v>
                </c:pt>
                <c:pt idx="179882">
                  <c:v>0</c:v>
                </c:pt>
                <c:pt idx="179883">
                  <c:v>0</c:v>
                </c:pt>
                <c:pt idx="179884">
                  <c:v>0</c:v>
                </c:pt>
                <c:pt idx="179885">
                  <c:v>0</c:v>
                </c:pt>
                <c:pt idx="179886">
                  <c:v>0</c:v>
                </c:pt>
                <c:pt idx="179887">
                  <c:v>0</c:v>
                </c:pt>
                <c:pt idx="179888">
                  <c:v>0</c:v>
                </c:pt>
                <c:pt idx="179889">
                  <c:v>0</c:v>
                </c:pt>
                <c:pt idx="179890">
                  <c:v>0</c:v>
                </c:pt>
                <c:pt idx="179891">
                  <c:v>0</c:v>
                </c:pt>
                <c:pt idx="179892">
                  <c:v>0</c:v>
                </c:pt>
                <c:pt idx="179893">
                  <c:v>0</c:v>
                </c:pt>
                <c:pt idx="179894">
                  <c:v>0</c:v>
                </c:pt>
                <c:pt idx="179895">
                  <c:v>0</c:v>
                </c:pt>
                <c:pt idx="179896">
                  <c:v>0</c:v>
                </c:pt>
                <c:pt idx="179897">
                  <c:v>0</c:v>
                </c:pt>
                <c:pt idx="179898">
                  <c:v>0</c:v>
                </c:pt>
                <c:pt idx="179899">
                  <c:v>0</c:v>
                </c:pt>
                <c:pt idx="179900">
                  <c:v>0</c:v>
                </c:pt>
                <c:pt idx="179901">
                  <c:v>0</c:v>
                </c:pt>
                <c:pt idx="179902">
                  <c:v>0</c:v>
                </c:pt>
                <c:pt idx="179903">
                  <c:v>0</c:v>
                </c:pt>
                <c:pt idx="179904">
                  <c:v>0</c:v>
                </c:pt>
                <c:pt idx="179905">
                  <c:v>0</c:v>
                </c:pt>
                <c:pt idx="179906">
                  <c:v>0</c:v>
                </c:pt>
                <c:pt idx="179907">
                  <c:v>0</c:v>
                </c:pt>
                <c:pt idx="179908">
                  <c:v>0</c:v>
                </c:pt>
                <c:pt idx="179909">
                  <c:v>0</c:v>
                </c:pt>
                <c:pt idx="179910">
                  <c:v>0</c:v>
                </c:pt>
                <c:pt idx="179911">
                  <c:v>0</c:v>
                </c:pt>
                <c:pt idx="179912">
                  <c:v>0</c:v>
                </c:pt>
                <c:pt idx="179913">
                  <c:v>0</c:v>
                </c:pt>
                <c:pt idx="179914">
                  <c:v>0</c:v>
                </c:pt>
                <c:pt idx="179915">
                  <c:v>0</c:v>
                </c:pt>
                <c:pt idx="179916">
                  <c:v>0</c:v>
                </c:pt>
                <c:pt idx="179917">
                  <c:v>0</c:v>
                </c:pt>
                <c:pt idx="179918">
                  <c:v>0</c:v>
                </c:pt>
                <c:pt idx="179919">
                  <c:v>0</c:v>
                </c:pt>
                <c:pt idx="179920">
                  <c:v>0</c:v>
                </c:pt>
                <c:pt idx="179921">
                  <c:v>0</c:v>
                </c:pt>
                <c:pt idx="179922">
                  <c:v>0</c:v>
                </c:pt>
                <c:pt idx="179923">
                  <c:v>0</c:v>
                </c:pt>
                <c:pt idx="179924">
                  <c:v>0</c:v>
                </c:pt>
                <c:pt idx="179925">
                  <c:v>0</c:v>
                </c:pt>
                <c:pt idx="179926">
                  <c:v>0</c:v>
                </c:pt>
                <c:pt idx="179927">
                  <c:v>0</c:v>
                </c:pt>
                <c:pt idx="179928">
                  <c:v>0</c:v>
                </c:pt>
                <c:pt idx="179929">
                  <c:v>0</c:v>
                </c:pt>
                <c:pt idx="179930">
                  <c:v>0</c:v>
                </c:pt>
                <c:pt idx="179931">
                  <c:v>0</c:v>
                </c:pt>
                <c:pt idx="179932">
                  <c:v>0</c:v>
                </c:pt>
                <c:pt idx="179933">
                  <c:v>0</c:v>
                </c:pt>
                <c:pt idx="179934">
                  <c:v>0</c:v>
                </c:pt>
                <c:pt idx="179935">
                  <c:v>0</c:v>
                </c:pt>
                <c:pt idx="179936">
                  <c:v>0</c:v>
                </c:pt>
                <c:pt idx="179937">
                  <c:v>0</c:v>
                </c:pt>
                <c:pt idx="179938">
                  <c:v>0</c:v>
                </c:pt>
                <c:pt idx="179939">
                  <c:v>0</c:v>
                </c:pt>
                <c:pt idx="179940">
                  <c:v>0</c:v>
                </c:pt>
                <c:pt idx="179941">
                  <c:v>0</c:v>
                </c:pt>
                <c:pt idx="179942">
                  <c:v>0</c:v>
                </c:pt>
                <c:pt idx="179943">
                  <c:v>0</c:v>
                </c:pt>
                <c:pt idx="179944">
                  <c:v>0</c:v>
                </c:pt>
                <c:pt idx="179945">
                  <c:v>0</c:v>
                </c:pt>
                <c:pt idx="179946">
                  <c:v>0</c:v>
                </c:pt>
                <c:pt idx="179947">
                  <c:v>0</c:v>
                </c:pt>
                <c:pt idx="179948">
                  <c:v>0</c:v>
                </c:pt>
                <c:pt idx="179949">
                  <c:v>0</c:v>
                </c:pt>
                <c:pt idx="179950">
                  <c:v>0</c:v>
                </c:pt>
                <c:pt idx="179951">
                  <c:v>0</c:v>
                </c:pt>
                <c:pt idx="179952">
                  <c:v>0</c:v>
                </c:pt>
                <c:pt idx="179953">
                  <c:v>0</c:v>
                </c:pt>
                <c:pt idx="179954">
                  <c:v>0</c:v>
                </c:pt>
                <c:pt idx="179955">
                  <c:v>0</c:v>
                </c:pt>
                <c:pt idx="179956">
                  <c:v>0</c:v>
                </c:pt>
                <c:pt idx="179957">
                  <c:v>0</c:v>
                </c:pt>
                <c:pt idx="179958">
                  <c:v>0</c:v>
                </c:pt>
                <c:pt idx="179959">
                  <c:v>0</c:v>
                </c:pt>
                <c:pt idx="179960">
                  <c:v>0</c:v>
                </c:pt>
                <c:pt idx="179961">
                  <c:v>0</c:v>
                </c:pt>
                <c:pt idx="179962">
                  <c:v>0</c:v>
                </c:pt>
                <c:pt idx="179963">
                  <c:v>0</c:v>
                </c:pt>
                <c:pt idx="179964">
                  <c:v>0</c:v>
                </c:pt>
                <c:pt idx="179965">
                  <c:v>0</c:v>
                </c:pt>
                <c:pt idx="179966">
                  <c:v>0</c:v>
                </c:pt>
                <c:pt idx="179967">
                  <c:v>0</c:v>
                </c:pt>
                <c:pt idx="179968">
                  <c:v>0</c:v>
                </c:pt>
                <c:pt idx="179969">
                  <c:v>0</c:v>
                </c:pt>
                <c:pt idx="179970">
                  <c:v>0</c:v>
                </c:pt>
                <c:pt idx="179971">
                  <c:v>0</c:v>
                </c:pt>
                <c:pt idx="179972">
                  <c:v>0</c:v>
                </c:pt>
                <c:pt idx="179973">
                  <c:v>0</c:v>
                </c:pt>
                <c:pt idx="179974">
                  <c:v>0</c:v>
                </c:pt>
                <c:pt idx="179975">
                  <c:v>0</c:v>
                </c:pt>
                <c:pt idx="179976">
                  <c:v>0</c:v>
                </c:pt>
                <c:pt idx="179977">
                  <c:v>0</c:v>
                </c:pt>
                <c:pt idx="179978">
                  <c:v>0</c:v>
                </c:pt>
                <c:pt idx="179979">
                  <c:v>0</c:v>
                </c:pt>
                <c:pt idx="179980">
                  <c:v>0</c:v>
                </c:pt>
                <c:pt idx="179981">
                  <c:v>0</c:v>
                </c:pt>
                <c:pt idx="179982">
                  <c:v>0</c:v>
                </c:pt>
                <c:pt idx="179983">
                  <c:v>0</c:v>
                </c:pt>
                <c:pt idx="179984">
                  <c:v>0</c:v>
                </c:pt>
                <c:pt idx="179985">
                  <c:v>0</c:v>
                </c:pt>
                <c:pt idx="179986">
                  <c:v>0</c:v>
                </c:pt>
                <c:pt idx="179987">
                  <c:v>0</c:v>
                </c:pt>
                <c:pt idx="179988">
                  <c:v>0</c:v>
                </c:pt>
                <c:pt idx="179989">
                  <c:v>0</c:v>
                </c:pt>
                <c:pt idx="179990">
                  <c:v>0</c:v>
                </c:pt>
                <c:pt idx="179991">
                  <c:v>0</c:v>
                </c:pt>
                <c:pt idx="179992">
                  <c:v>0</c:v>
                </c:pt>
                <c:pt idx="179993">
                  <c:v>0</c:v>
                </c:pt>
                <c:pt idx="179994">
                  <c:v>0</c:v>
                </c:pt>
                <c:pt idx="179995">
                  <c:v>0</c:v>
                </c:pt>
                <c:pt idx="179996">
                  <c:v>0</c:v>
                </c:pt>
                <c:pt idx="179997">
                  <c:v>0</c:v>
                </c:pt>
                <c:pt idx="179998">
                  <c:v>0</c:v>
                </c:pt>
                <c:pt idx="179999">
                  <c:v>0</c:v>
                </c:pt>
                <c:pt idx="180000">
                  <c:v>0</c:v>
                </c:pt>
                <c:pt idx="180001">
                  <c:v>0</c:v>
                </c:pt>
                <c:pt idx="180002">
                  <c:v>0</c:v>
                </c:pt>
                <c:pt idx="180003">
                  <c:v>0</c:v>
                </c:pt>
                <c:pt idx="180004">
                  <c:v>0</c:v>
                </c:pt>
                <c:pt idx="180005">
                  <c:v>0</c:v>
                </c:pt>
                <c:pt idx="180006">
                  <c:v>0</c:v>
                </c:pt>
                <c:pt idx="180007">
                  <c:v>0</c:v>
                </c:pt>
                <c:pt idx="180008">
                  <c:v>0</c:v>
                </c:pt>
                <c:pt idx="180009">
                  <c:v>0</c:v>
                </c:pt>
                <c:pt idx="180010">
                  <c:v>0</c:v>
                </c:pt>
                <c:pt idx="180011">
                  <c:v>0</c:v>
                </c:pt>
                <c:pt idx="180012">
                  <c:v>0</c:v>
                </c:pt>
                <c:pt idx="180013">
                  <c:v>0</c:v>
                </c:pt>
                <c:pt idx="180014">
                  <c:v>0</c:v>
                </c:pt>
                <c:pt idx="180015">
                  <c:v>0</c:v>
                </c:pt>
                <c:pt idx="180016">
                  <c:v>0</c:v>
                </c:pt>
                <c:pt idx="180017">
                  <c:v>0</c:v>
                </c:pt>
                <c:pt idx="180018">
                  <c:v>0</c:v>
                </c:pt>
                <c:pt idx="180019">
                  <c:v>0</c:v>
                </c:pt>
                <c:pt idx="180020">
                  <c:v>0</c:v>
                </c:pt>
                <c:pt idx="180021">
                  <c:v>0</c:v>
                </c:pt>
                <c:pt idx="180022">
                  <c:v>0</c:v>
                </c:pt>
                <c:pt idx="180023">
                  <c:v>0</c:v>
                </c:pt>
                <c:pt idx="180024">
                  <c:v>0</c:v>
                </c:pt>
                <c:pt idx="180025">
                  <c:v>0</c:v>
                </c:pt>
                <c:pt idx="180026">
                  <c:v>0</c:v>
                </c:pt>
                <c:pt idx="180027">
                  <c:v>0</c:v>
                </c:pt>
                <c:pt idx="180028">
                  <c:v>0</c:v>
                </c:pt>
                <c:pt idx="180029">
                  <c:v>0</c:v>
                </c:pt>
                <c:pt idx="180030">
                  <c:v>0</c:v>
                </c:pt>
                <c:pt idx="180031">
                  <c:v>0</c:v>
                </c:pt>
                <c:pt idx="180032">
                  <c:v>0</c:v>
                </c:pt>
                <c:pt idx="180033">
                  <c:v>0</c:v>
                </c:pt>
                <c:pt idx="180034">
                  <c:v>0</c:v>
                </c:pt>
                <c:pt idx="180035">
                  <c:v>0</c:v>
                </c:pt>
                <c:pt idx="180036">
                  <c:v>0</c:v>
                </c:pt>
                <c:pt idx="180037">
                  <c:v>0</c:v>
                </c:pt>
                <c:pt idx="180038">
                  <c:v>0</c:v>
                </c:pt>
                <c:pt idx="180039">
                  <c:v>0</c:v>
                </c:pt>
                <c:pt idx="180040">
                  <c:v>0</c:v>
                </c:pt>
                <c:pt idx="180041">
                  <c:v>0</c:v>
                </c:pt>
                <c:pt idx="180042">
                  <c:v>0</c:v>
                </c:pt>
                <c:pt idx="180043">
                  <c:v>0</c:v>
                </c:pt>
                <c:pt idx="180044">
                  <c:v>0</c:v>
                </c:pt>
                <c:pt idx="180045">
                  <c:v>0</c:v>
                </c:pt>
                <c:pt idx="180046">
                  <c:v>0</c:v>
                </c:pt>
                <c:pt idx="180047">
                  <c:v>0</c:v>
                </c:pt>
                <c:pt idx="180048">
                  <c:v>0</c:v>
                </c:pt>
                <c:pt idx="180049">
                  <c:v>0</c:v>
                </c:pt>
                <c:pt idx="180050">
                  <c:v>0</c:v>
                </c:pt>
                <c:pt idx="180051">
                  <c:v>0</c:v>
                </c:pt>
                <c:pt idx="180052">
                  <c:v>0</c:v>
                </c:pt>
                <c:pt idx="180053">
                  <c:v>0</c:v>
                </c:pt>
                <c:pt idx="180054">
                  <c:v>0</c:v>
                </c:pt>
                <c:pt idx="180055">
                  <c:v>0</c:v>
                </c:pt>
                <c:pt idx="180056">
                  <c:v>0</c:v>
                </c:pt>
                <c:pt idx="180057">
                  <c:v>0</c:v>
                </c:pt>
                <c:pt idx="180058">
                  <c:v>0</c:v>
                </c:pt>
                <c:pt idx="180059">
                  <c:v>0</c:v>
                </c:pt>
                <c:pt idx="180060">
                  <c:v>0</c:v>
                </c:pt>
                <c:pt idx="180061">
                  <c:v>0</c:v>
                </c:pt>
                <c:pt idx="180062">
                  <c:v>0</c:v>
                </c:pt>
                <c:pt idx="180063">
                  <c:v>0</c:v>
                </c:pt>
                <c:pt idx="180064">
                  <c:v>0</c:v>
                </c:pt>
                <c:pt idx="180065">
                  <c:v>0</c:v>
                </c:pt>
                <c:pt idx="180066">
                  <c:v>0</c:v>
                </c:pt>
                <c:pt idx="180067">
                  <c:v>0</c:v>
                </c:pt>
                <c:pt idx="180068">
                  <c:v>0</c:v>
                </c:pt>
                <c:pt idx="180069">
                  <c:v>0</c:v>
                </c:pt>
                <c:pt idx="180070">
                  <c:v>0</c:v>
                </c:pt>
                <c:pt idx="180071">
                  <c:v>0</c:v>
                </c:pt>
                <c:pt idx="180072">
                  <c:v>0</c:v>
                </c:pt>
                <c:pt idx="180073">
                  <c:v>0</c:v>
                </c:pt>
                <c:pt idx="180074">
                  <c:v>0</c:v>
                </c:pt>
                <c:pt idx="180075">
                  <c:v>0</c:v>
                </c:pt>
                <c:pt idx="180076">
                  <c:v>0</c:v>
                </c:pt>
                <c:pt idx="180077">
                  <c:v>0</c:v>
                </c:pt>
                <c:pt idx="180078">
                  <c:v>0</c:v>
                </c:pt>
                <c:pt idx="180079">
                  <c:v>0</c:v>
                </c:pt>
                <c:pt idx="180080">
                  <c:v>0</c:v>
                </c:pt>
                <c:pt idx="180081">
                  <c:v>0</c:v>
                </c:pt>
                <c:pt idx="180082">
                  <c:v>0</c:v>
                </c:pt>
                <c:pt idx="180083">
                  <c:v>0</c:v>
                </c:pt>
                <c:pt idx="180084">
                  <c:v>0</c:v>
                </c:pt>
                <c:pt idx="180085">
                  <c:v>0</c:v>
                </c:pt>
                <c:pt idx="180086">
                  <c:v>0</c:v>
                </c:pt>
                <c:pt idx="180087">
                  <c:v>0</c:v>
                </c:pt>
                <c:pt idx="180088">
                  <c:v>0</c:v>
                </c:pt>
                <c:pt idx="180089">
                  <c:v>0</c:v>
                </c:pt>
                <c:pt idx="180090">
                  <c:v>0</c:v>
                </c:pt>
                <c:pt idx="180091">
                  <c:v>0</c:v>
                </c:pt>
                <c:pt idx="180092">
                  <c:v>0</c:v>
                </c:pt>
                <c:pt idx="180093">
                  <c:v>0</c:v>
                </c:pt>
                <c:pt idx="180094">
                  <c:v>0</c:v>
                </c:pt>
                <c:pt idx="180095">
                  <c:v>0</c:v>
                </c:pt>
                <c:pt idx="180096">
                  <c:v>0</c:v>
                </c:pt>
                <c:pt idx="180097">
                  <c:v>0</c:v>
                </c:pt>
                <c:pt idx="180098">
                  <c:v>0</c:v>
                </c:pt>
                <c:pt idx="180099">
                  <c:v>0</c:v>
                </c:pt>
                <c:pt idx="180100">
                  <c:v>0</c:v>
                </c:pt>
                <c:pt idx="180101">
                  <c:v>0</c:v>
                </c:pt>
                <c:pt idx="180102">
                  <c:v>0</c:v>
                </c:pt>
                <c:pt idx="180103">
                  <c:v>0</c:v>
                </c:pt>
                <c:pt idx="180104">
                  <c:v>0</c:v>
                </c:pt>
                <c:pt idx="180105">
                  <c:v>0</c:v>
                </c:pt>
                <c:pt idx="180106">
                  <c:v>0</c:v>
                </c:pt>
                <c:pt idx="180107">
                  <c:v>0</c:v>
                </c:pt>
                <c:pt idx="180108">
                  <c:v>0</c:v>
                </c:pt>
                <c:pt idx="180109">
                  <c:v>0</c:v>
                </c:pt>
                <c:pt idx="180110">
                  <c:v>0</c:v>
                </c:pt>
                <c:pt idx="180111">
                  <c:v>0</c:v>
                </c:pt>
                <c:pt idx="180112">
                  <c:v>0</c:v>
                </c:pt>
                <c:pt idx="180113">
                  <c:v>0</c:v>
                </c:pt>
                <c:pt idx="180114">
                  <c:v>0</c:v>
                </c:pt>
                <c:pt idx="180115">
                  <c:v>0</c:v>
                </c:pt>
                <c:pt idx="180116">
                  <c:v>0</c:v>
                </c:pt>
                <c:pt idx="180117">
                  <c:v>0</c:v>
                </c:pt>
                <c:pt idx="180118">
                  <c:v>0</c:v>
                </c:pt>
                <c:pt idx="180119">
                  <c:v>0</c:v>
                </c:pt>
                <c:pt idx="180120">
                  <c:v>0</c:v>
                </c:pt>
                <c:pt idx="180121">
                  <c:v>0</c:v>
                </c:pt>
                <c:pt idx="180122">
                  <c:v>0</c:v>
                </c:pt>
                <c:pt idx="180123">
                  <c:v>0</c:v>
                </c:pt>
                <c:pt idx="180124">
                  <c:v>0</c:v>
                </c:pt>
                <c:pt idx="180125">
                  <c:v>0</c:v>
                </c:pt>
                <c:pt idx="180126">
                  <c:v>0</c:v>
                </c:pt>
                <c:pt idx="180127">
                  <c:v>0</c:v>
                </c:pt>
                <c:pt idx="180128">
                  <c:v>0</c:v>
                </c:pt>
                <c:pt idx="180129">
                  <c:v>0</c:v>
                </c:pt>
                <c:pt idx="180130">
                  <c:v>0</c:v>
                </c:pt>
                <c:pt idx="180131">
                  <c:v>0</c:v>
                </c:pt>
                <c:pt idx="180132">
                  <c:v>0</c:v>
                </c:pt>
                <c:pt idx="180133">
                  <c:v>0</c:v>
                </c:pt>
                <c:pt idx="180134">
                  <c:v>0</c:v>
                </c:pt>
                <c:pt idx="180135">
                  <c:v>0</c:v>
                </c:pt>
                <c:pt idx="180136">
                  <c:v>0</c:v>
                </c:pt>
                <c:pt idx="180137">
                  <c:v>0</c:v>
                </c:pt>
                <c:pt idx="180138">
                  <c:v>0</c:v>
                </c:pt>
                <c:pt idx="180139">
                  <c:v>0</c:v>
                </c:pt>
                <c:pt idx="180140">
                  <c:v>0</c:v>
                </c:pt>
                <c:pt idx="180141">
                  <c:v>0</c:v>
                </c:pt>
                <c:pt idx="180142">
                  <c:v>0</c:v>
                </c:pt>
                <c:pt idx="180143">
                  <c:v>0</c:v>
                </c:pt>
                <c:pt idx="180144">
                  <c:v>0</c:v>
                </c:pt>
                <c:pt idx="180145">
                  <c:v>0</c:v>
                </c:pt>
                <c:pt idx="180146">
                  <c:v>0</c:v>
                </c:pt>
                <c:pt idx="180147">
                  <c:v>0</c:v>
                </c:pt>
                <c:pt idx="180148">
                  <c:v>0</c:v>
                </c:pt>
                <c:pt idx="180149">
                  <c:v>0</c:v>
                </c:pt>
                <c:pt idx="180150">
                  <c:v>0</c:v>
                </c:pt>
                <c:pt idx="180151">
                  <c:v>0</c:v>
                </c:pt>
                <c:pt idx="180152">
                  <c:v>0</c:v>
                </c:pt>
                <c:pt idx="180153">
                  <c:v>0</c:v>
                </c:pt>
                <c:pt idx="180154">
                  <c:v>0</c:v>
                </c:pt>
                <c:pt idx="180155">
                  <c:v>0</c:v>
                </c:pt>
                <c:pt idx="180156">
                  <c:v>0</c:v>
                </c:pt>
                <c:pt idx="180157">
                  <c:v>0</c:v>
                </c:pt>
                <c:pt idx="180158">
                  <c:v>0</c:v>
                </c:pt>
                <c:pt idx="180159">
                  <c:v>0</c:v>
                </c:pt>
                <c:pt idx="180160">
                  <c:v>0</c:v>
                </c:pt>
                <c:pt idx="180161">
                  <c:v>0</c:v>
                </c:pt>
                <c:pt idx="180162">
                  <c:v>0</c:v>
                </c:pt>
                <c:pt idx="180163">
                  <c:v>0</c:v>
                </c:pt>
                <c:pt idx="180164">
                  <c:v>0</c:v>
                </c:pt>
                <c:pt idx="180165">
                  <c:v>0</c:v>
                </c:pt>
                <c:pt idx="180166">
                  <c:v>0</c:v>
                </c:pt>
                <c:pt idx="180167">
                  <c:v>0</c:v>
                </c:pt>
                <c:pt idx="180168">
                  <c:v>0</c:v>
                </c:pt>
                <c:pt idx="180169">
                  <c:v>0</c:v>
                </c:pt>
                <c:pt idx="180170">
                  <c:v>0</c:v>
                </c:pt>
                <c:pt idx="180171">
                  <c:v>0</c:v>
                </c:pt>
                <c:pt idx="180172">
                  <c:v>0</c:v>
                </c:pt>
                <c:pt idx="180173">
                  <c:v>0</c:v>
                </c:pt>
                <c:pt idx="180174">
                  <c:v>0</c:v>
                </c:pt>
                <c:pt idx="180175">
                  <c:v>0</c:v>
                </c:pt>
                <c:pt idx="180176">
                  <c:v>0</c:v>
                </c:pt>
                <c:pt idx="180177">
                  <c:v>0</c:v>
                </c:pt>
                <c:pt idx="180178">
                  <c:v>0</c:v>
                </c:pt>
                <c:pt idx="180179">
                  <c:v>0</c:v>
                </c:pt>
                <c:pt idx="180180">
                  <c:v>0</c:v>
                </c:pt>
                <c:pt idx="180181">
                  <c:v>0</c:v>
                </c:pt>
                <c:pt idx="180182">
                  <c:v>0</c:v>
                </c:pt>
                <c:pt idx="180183">
                  <c:v>0</c:v>
                </c:pt>
                <c:pt idx="180184">
                  <c:v>0</c:v>
                </c:pt>
                <c:pt idx="180185">
                  <c:v>0</c:v>
                </c:pt>
                <c:pt idx="180186">
                  <c:v>0</c:v>
                </c:pt>
                <c:pt idx="180187">
                  <c:v>0</c:v>
                </c:pt>
                <c:pt idx="180188">
                  <c:v>0</c:v>
                </c:pt>
                <c:pt idx="180189">
                  <c:v>0</c:v>
                </c:pt>
                <c:pt idx="180190">
                  <c:v>0</c:v>
                </c:pt>
                <c:pt idx="180191">
                  <c:v>0</c:v>
                </c:pt>
                <c:pt idx="180192">
                  <c:v>0</c:v>
                </c:pt>
                <c:pt idx="180193">
                  <c:v>0</c:v>
                </c:pt>
                <c:pt idx="180194">
                  <c:v>0</c:v>
                </c:pt>
                <c:pt idx="180195">
                  <c:v>0</c:v>
                </c:pt>
                <c:pt idx="180196">
                  <c:v>0</c:v>
                </c:pt>
                <c:pt idx="180197">
                  <c:v>0</c:v>
                </c:pt>
                <c:pt idx="180198">
                  <c:v>0</c:v>
                </c:pt>
                <c:pt idx="180199">
                  <c:v>0</c:v>
                </c:pt>
                <c:pt idx="180200">
                  <c:v>0</c:v>
                </c:pt>
                <c:pt idx="180201">
                  <c:v>0</c:v>
                </c:pt>
                <c:pt idx="180202">
                  <c:v>0</c:v>
                </c:pt>
                <c:pt idx="180203">
                  <c:v>0</c:v>
                </c:pt>
                <c:pt idx="180204">
                  <c:v>0</c:v>
                </c:pt>
                <c:pt idx="180205">
                  <c:v>0</c:v>
                </c:pt>
                <c:pt idx="180206">
                  <c:v>0</c:v>
                </c:pt>
                <c:pt idx="180207">
                  <c:v>0</c:v>
                </c:pt>
                <c:pt idx="180208">
                  <c:v>0</c:v>
                </c:pt>
                <c:pt idx="180209">
                  <c:v>0</c:v>
                </c:pt>
                <c:pt idx="180210">
                  <c:v>0</c:v>
                </c:pt>
                <c:pt idx="180211">
                  <c:v>0</c:v>
                </c:pt>
                <c:pt idx="180212">
                  <c:v>0</c:v>
                </c:pt>
                <c:pt idx="180213">
                  <c:v>0</c:v>
                </c:pt>
                <c:pt idx="180214">
                  <c:v>0</c:v>
                </c:pt>
                <c:pt idx="180215">
                  <c:v>0</c:v>
                </c:pt>
                <c:pt idx="180216">
                  <c:v>0</c:v>
                </c:pt>
                <c:pt idx="180217">
                  <c:v>0</c:v>
                </c:pt>
                <c:pt idx="180218">
                  <c:v>0</c:v>
                </c:pt>
                <c:pt idx="180219">
                  <c:v>0</c:v>
                </c:pt>
                <c:pt idx="180220">
                  <c:v>0</c:v>
                </c:pt>
                <c:pt idx="180221">
                  <c:v>0</c:v>
                </c:pt>
                <c:pt idx="180222">
                  <c:v>0</c:v>
                </c:pt>
                <c:pt idx="180223">
                  <c:v>0</c:v>
                </c:pt>
                <c:pt idx="180224">
                  <c:v>0</c:v>
                </c:pt>
                <c:pt idx="180225">
                  <c:v>0</c:v>
                </c:pt>
                <c:pt idx="180226">
                  <c:v>0</c:v>
                </c:pt>
                <c:pt idx="180227">
                  <c:v>0</c:v>
                </c:pt>
                <c:pt idx="180228">
                  <c:v>0</c:v>
                </c:pt>
                <c:pt idx="180229">
                  <c:v>0</c:v>
                </c:pt>
                <c:pt idx="180230">
                  <c:v>0</c:v>
                </c:pt>
                <c:pt idx="180231">
                  <c:v>0</c:v>
                </c:pt>
                <c:pt idx="180232">
                  <c:v>0</c:v>
                </c:pt>
                <c:pt idx="180233">
                  <c:v>0</c:v>
                </c:pt>
                <c:pt idx="180234">
                  <c:v>0</c:v>
                </c:pt>
                <c:pt idx="180235">
                  <c:v>0</c:v>
                </c:pt>
                <c:pt idx="180236">
                  <c:v>0</c:v>
                </c:pt>
                <c:pt idx="180237">
                  <c:v>0</c:v>
                </c:pt>
                <c:pt idx="180238">
                  <c:v>0</c:v>
                </c:pt>
                <c:pt idx="180239">
                  <c:v>0</c:v>
                </c:pt>
                <c:pt idx="180240">
                  <c:v>0</c:v>
                </c:pt>
                <c:pt idx="180241">
                  <c:v>0</c:v>
                </c:pt>
                <c:pt idx="180242">
                  <c:v>0</c:v>
                </c:pt>
                <c:pt idx="180243">
                  <c:v>0</c:v>
                </c:pt>
                <c:pt idx="180244">
                  <c:v>0</c:v>
                </c:pt>
                <c:pt idx="180245">
                  <c:v>0</c:v>
                </c:pt>
                <c:pt idx="180246">
                  <c:v>0</c:v>
                </c:pt>
                <c:pt idx="180247">
                  <c:v>0</c:v>
                </c:pt>
                <c:pt idx="180248">
                  <c:v>0</c:v>
                </c:pt>
                <c:pt idx="180249">
                  <c:v>0</c:v>
                </c:pt>
                <c:pt idx="180250">
                  <c:v>0</c:v>
                </c:pt>
                <c:pt idx="180251">
                  <c:v>0</c:v>
                </c:pt>
                <c:pt idx="180252">
                  <c:v>0</c:v>
                </c:pt>
                <c:pt idx="180253">
                  <c:v>0</c:v>
                </c:pt>
                <c:pt idx="180254">
                  <c:v>0</c:v>
                </c:pt>
                <c:pt idx="180255">
                  <c:v>0</c:v>
                </c:pt>
                <c:pt idx="180256">
                  <c:v>0</c:v>
                </c:pt>
                <c:pt idx="180257">
                  <c:v>0</c:v>
                </c:pt>
                <c:pt idx="180258">
                  <c:v>0</c:v>
                </c:pt>
                <c:pt idx="180259">
                  <c:v>0</c:v>
                </c:pt>
                <c:pt idx="180260">
                  <c:v>0</c:v>
                </c:pt>
                <c:pt idx="180261">
                  <c:v>0</c:v>
                </c:pt>
                <c:pt idx="180262">
                  <c:v>0</c:v>
                </c:pt>
                <c:pt idx="180263">
                  <c:v>0</c:v>
                </c:pt>
                <c:pt idx="180264">
                  <c:v>0</c:v>
                </c:pt>
                <c:pt idx="180265">
                  <c:v>0</c:v>
                </c:pt>
                <c:pt idx="180266">
                  <c:v>0</c:v>
                </c:pt>
                <c:pt idx="180267">
                  <c:v>0</c:v>
                </c:pt>
                <c:pt idx="180268">
                  <c:v>0</c:v>
                </c:pt>
                <c:pt idx="180269">
                  <c:v>0</c:v>
                </c:pt>
                <c:pt idx="180270">
                  <c:v>0</c:v>
                </c:pt>
                <c:pt idx="180271">
                  <c:v>0</c:v>
                </c:pt>
                <c:pt idx="180272">
                  <c:v>0</c:v>
                </c:pt>
                <c:pt idx="180273">
                  <c:v>0</c:v>
                </c:pt>
                <c:pt idx="180274">
                  <c:v>0</c:v>
                </c:pt>
                <c:pt idx="180275">
                  <c:v>0</c:v>
                </c:pt>
                <c:pt idx="180276">
                  <c:v>0</c:v>
                </c:pt>
                <c:pt idx="180277">
                  <c:v>0</c:v>
                </c:pt>
                <c:pt idx="180278">
                  <c:v>0</c:v>
                </c:pt>
                <c:pt idx="180279">
                  <c:v>0</c:v>
                </c:pt>
                <c:pt idx="180280">
                  <c:v>0</c:v>
                </c:pt>
                <c:pt idx="180281">
                  <c:v>0</c:v>
                </c:pt>
                <c:pt idx="180282">
                  <c:v>0</c:v>
                </c:pt>
                <c:pt idx="180283">
                  <c:v>0</c:v>
                </c:pt>
                <c:pt idx="180284">
                  <c:v>0</c:v>
                </c:pt>
                <c:pt idx="180285">
                  <c:v>0</c:v>
                </c:pt>
                <c:pt idx="180286">
                  <c:v>0</c:v>
                </c:pt>
                <c:pt idx="180287">
                  <c:v>0</c:v>
                </c:pt>
                <c:pt idx="180288">
                  <c:v>0</c:v>
                </c:pt>
                <c:pt idx="180289">
                  <c:v>0</c:v>
                </c:pt>
                <c:pt idx="180290">
                  <c:v>0</c:v>
                </c:pt>
                <c:pt idx="180291">
                  <c:v>0</c:v>
                </c:pt>
                <c:pt idx="180292">
                  <c:v>0</c:v>
                </c:pt>
                <c:pt idx="180293">
                  <c:v>0</c:v>
                </c:pt>
                <c:pt idx="180294">
                  <c:v>0</c:v>
                </c:pt>
                <c:pt idx="180295">
                  <c:v>0</c:v>
                </c:pt>
                <c:pt idx="180296">
                  <c:v>0</c:v>
                </c:pt>
                <c:pt idx="180297">
                  <c:v>0</c:v>
                </c:pt>
                <c:pt idx="180298">
                  <c:v>0</c:v>
                </c:pt>
                <c:pt idx="180299">
                  <c:v>0</c:v>
                </c:pt>
                <c:pt idx="180300">
                  <c:v>0</c:v>
                </c:pt>
                <c:pt idx="180301">
                  <c:v>0</c:v>
                </c:pt>
                <c:pt idx="180302">
                  <c:v>0</c:v>
                </c:pt>
                <c:pt idx="180303">
                  <c:v>0</c:v>
                </c:pt>
                <c:pt idx="180304">
                  <c:v>0</c:v>
                </c:pt>
                <c:pt idx="180305">
                  <c:v>0</c:v>
                </c:pt>
                <c:pt idx="180306">
                  <c:v>0</c:v>
                </c:pt>
                <c:pt idx="180307">
                  <c:v>0</c:v>
                </c:pt>
                <c:pt idx="180308">
                  <c:v>0</c:v>
                </c:pt>
                <c:pt idx="180309">
                  <c:v>0</c:v>
                </c:pt>
                <c:pt idx="180310">
                  <c:v>0</c:v>
                </c:pt>
                <c:pt idx="180311">
                  <c:v>0</c:v>
                </c:pt>
                <c:pt idx="180312">
                  <c:v>0</c:v>
                </c:pt>
                <c:pt idx="180313">
                  <c:v>0</c:v>
                </c:pt>
                <c:pt idx="180314">
                  <c:v>0</c:v>
                </c:pt>
                <c:pt idx="180315">
                  <c:v>0</c:v>
                </c:pt>
                <c:pt idx="180316">
                  <c:v>0</c:v>
                </c:pt>
                <c:pt idx="180317">
                  <c:v>0</c:v>
                </c:pt>
                <c:pt idx="180318">
                  <c:v>0</c:v>
                </c:pt>
                <c:pt idx="180319">
                  <c:v>0</c:v>
                </c:pt>
                <c:pt idx="180320">
                  <c:v>0</c:v>
                </c:pt>
                <c:pt idx="180321">
                  <c:v>0</c:v>
                </c:pt>
                <c:pt idx="180322">
                  <c:v>0</c:v>
                </c:pt>
                <c:pt idx="180323">
                  <c:v>0</c:v>
                </c:pt>
                <c:pt idx="180324">
                  <c:v>0</c:v>
                </c:pt>
                <c:pt idx="180325">
                  <c:v>0</c:v>
                </c:pt>
                <c:pt idx="180326">
                  <c:v>0</c:v>
                </c:pt>
                <c:pt idx="180327">
                  <c:v>0</c:v>
                </c:pt>
                <c:pt idx="180328">
                  <c:v>0</c:v>
                </c:pt>
                <c:pt idx="180329">
                  <c:v>0</c:v>
                </c:pt>
                <c:pt idx="180330">
                  <c:v>0</c:v>
                </c:pt>
                <c:pt idx="180331">
                  <c:v>0</c:v>
                </c:pt>
                <c:pt idx="180332">
                  <c:v>0</c:v>
                </c:pt>
                <c:pt idx="180333">
                  <c:v>0</c:v>
                </c:pt>
                <c:pt idx="180334">
                  <c:v>0</c:v>
                </c:pt>
                <c:pt idx="180335">
                  <c:v>0</c:v>
                </c:pt>
                <c:pt idx="180336">
                  <c:v>0</c:v>
                </c:pt>
                <c:pt idx="180337">
                  <c:v>0</c:v>
                </c:pt>
                <c:pt idx="180338">
                  <c:v>0</c:v>
                </c:pt>
                <c:pt idx="180339">
                  <c:v>0</c:v>
                </c:pt>
                <c:pt idx="180340">
                  <c:v>0</c:v>
                </c:pt>
                <c:pt idx="180341">
                  <c:v>0</c:v>
                </c:pt>
                <c:pt idx="180342">
                  <c:v>0</c:v>
                </c:pt>
                <c:pt idx="180343">
                  <c:v>0</c:v>
                </c:pt>
                <c:pt idx="180344">
                  <c:v>0</c:v>
                </c:pt>
                <c:pt idx="180345">
                  <c:v>0</c:v>
                </c:pt>
                <c:pt idx="180346">
                  <c:v>0</c:v>
                </c:pt>
                <c:pt idx="180347">
                  <c:v>0</c:v>
                </c:pt>
                <c:pt idx="180348">
                  <c:v>0</c:v>
                </c:pt>
                <c:pt idx="180349">
                  <c:v>0</c:v>
                </c:pt>
                <c:pt idx="180350">
                  <c:v>0</c:v>
                </c:pt>
                <c:pt idx="180351">
                  <c:v>0</c:v>
                </c:pt>
                <c:pt idx="180352">
                  <c:v>0</c:v>
                </c:pt>
                <c:pt idx="180353">
                  <c:v>0</c:v>
                </c:pt>
                <c:pt idx="180354">
                  <c:v>0</c:v>
                </c:pt>
                <c:pt idx="180355">
                  <c:v>0</c:v>
                </c:pt>
                <c:pt idx="180356">
                  <c:v>0</c:v>
                </c:pt>
                <c:pt idx="180357">
                  <c:v>0</c:v>
                </c:pt>
                <c:pt idx="180358">
                  <c:v>0</c:v>
                </c:pt>
                <c:pt idx="180359">
                  <c:v>0</c:v>
                </c:pt>
                <c:pt idx="180360">
                  <c:v>0</c:v>
                </c:pt>
                <c:pt idx="180361">
                  <c:v>0</c:v>
                </c:pt>
                <c:pt idx="180362">
                  <c:v>0</c:v>
                </c:pt>
                <c:pt idx="180363">
                  <c:v>0</c:v>
                </c:pt>
                <c:pt idx="180364">
                  <c:v>0</c:v>
                </c:pt>
                <c:pt idx="180365">
                  <c:v>0</c:v>
                </c:pt>
                <c:pt idx="180366">
                  <c:v>0</c:v>
                </c:pt>
                <c:pt idx="180367">
                  <c:v>0</c:v>
                </c:pt>
                <c:pt idx="180368">
                  <c:v>0</c:v>
                </c:pt>
                <c:pt idx="180369">
                  <c:v>0</c:v>
                </c:pt>
                <c:pt idx="180370">
                  <c:v>0</c:v>
                </c:pt>
                <c:pt idx="180371">
                  <c:v>0</c:v>
                </c:pt>
                <c:pt idx="180372">
                  <c:v>0</c:v>
                </c:pt>
                <c:pt idx="180373">
                  <c:v>0</c:v>
                </c:pt>
                <c:pt idx="180374">
                  <c:v>0</c:v>
                </c:pt>
                <c:pt idx="180375">
                  <c:v>0</c:v>
                </c:pt>
                <c:pt idx="180376">
                  <c:v>0</c:v>
                </c:pt>
                <c:pt idx="180377">
                  <c:v>0</c:v>
                </c:pt>
                <c:pt idx="180378">
                  <c:v>0</c:v>
                </c:pt>
                <c:pt idx="180379">
                  <c:v>0</c:v>
                </c:pt>
                <c:pt idx="180380">
                  <c:v>0</c:v>
                </c:pt>
                <c:pt idx="180381">
                  <c:v>0</c:v>
                </c:pt>
                <c:pt idx="180382">
                  <c:v>0</c:v>
                </c:pt>
                <c:pt idx="180383">
                  <c:v>0</c:v>
                </c:pt>
                <c:pt idx="180384">
                  <c:v>0</c:v>
                </c:pt>
                <c:pt idx="180385">
                  <c:v>0</c:v>
                </c:pt>
                <c:pt idx="180386">
                  <c:v>0</c:v>
                </c:pt>
                <c:pt idx="180387">
                  <c:v>0</c:v>
                </c:pt>
                <c:pt idx="180388">
                  <c:v>0</c:v>
                </c:pt>
                <c:pt idx="180389">
                  <c:v>0</c:v>
                </c:pt>
                <c:pt idx="180390">
                  <c:v>0</c:v>
                </c:pt>
                <c:pt idx="180391">
                  <c:v>0</c:v>
                </c:pt>
                <c:pt idx="180392">
                  <c:v>0</c:v>
                </c:pt>
                <c:pt idx="180393">
                  <c:v>0</c:v>
                </c:pt>
                <c:pt idx="180394">
                  <c:v>0</c:v>
                </c:pt>
                <c:pt idx="180395">
                  <c:v>0</c:v>
                </c:pt>
                <c:pt idx="180396">
                  <c:v>0</c:v>
                </c:pt>
                <c:pt idx="180397">
                  <c:v>0</c:v>
                </c:pt>
                <c:pt idx="180398">
                  <c:v>0</c:v>
                </c:pt>
                <c:pt idx="180399">
                  <c:v>0</c:v>
                </c:pt>
                <c:pt idx="180400">
                  <c:v>0</c:v>
                </c:pt>
                <c:pt idx="180401">
                  <c:v>0</c:v>
                </c:pt>
                <c:pt idx="180402">
                  <c:v>0</c:v>
                </c:pt>
                <c:pt idx="180403">
                  <c:v>0</c:v>
                </c:pt>
                <c:pt idx="180404">
                  <c:v>0</c:v>
                </c:pt>
                <c:pt idx="180405">
                  <c:v>0</c:v>
                </c:pt>
                <c:pt idx="180406">
                  <c:v>0</c:v>
                </c:pt>
                <c:pt idx="180407">
                  <c:v>0</c:v>
                </c:pt>
                <c:pt idx="180408">
                  <c:v>0</c:v>
                </c:pt>
                <c:pt idx="180409">
                  <c:v>0</c:v>
                </c:pt>
                <c:pt idx="180410">
                  <c:v>0</c:v>
                </c:pt>
                <c:pt idx="180411">
                  <c:v>0</c:v>
                </c:pt>
                <c:pt idx="180412">
                  <c:v>0</c:v>
                </c:pt>
                <c:pt idx="180413">
                  <c:v>0</c:v>
                </c:pt>
                <c:pt idx="180414">
                  <c:v>0</c:v>
                </c:pt>
                <c:pt idx="180415">
                  <c:v>0</c:v>
                </c:pt>
                <c:pt idx="180416">
                  <c:v>0</c:v>
                </c:pt>
                <c:pt idx="180417">
                  <c:v>0</c:v>
                </c:pt>
                <c:pt idx="180418">
                  <c:v>0</c:v>
                </c:pt>
                <c:pt idx="180419">
                  <c:v>0</c:v>
                </c:pt>
                <c:pt idx="180420">
                  <c:v>0</c:v>
                </c:pt>
                <c:pt idx="180421">
                  <c:v>0</c:v>
                </c:pt>
                <c:pt idx="180422">
                  <c:v>0</c:v>
                </c:pt>
                <c:pt idx="180423">
                  <c:v>0</c:v>
                </c:pt>
                <c:pt idx="180424">
                  <c:v>0</c:v>
                </c:pt>
                <c:pt idx="180425">
                  <c:v>0</c:v>
                </c:pt>
                <c:pt idx="180426">
                  <c:v>0</c:v>
                </c:pt>
                <c:pt idx="180427">
                  <c:v>0</c:v>
                </c:pt>
                <c:pt idx="180428">
                  <c:v>0</c:v>
                </c:pt>
                <c:pt idx="180429">
                  <c:v>0</c:v>
                </c:pt>
                <c:pt idx="180430">
                  <c:v>0</c:v>
                </c:pt>
                <c:pt idx="180431">
                  <c:v>0</c:v>
                </c:pt>
                <c:pt idx="180432">
                  <c:v>0</c:v>
                </c:pt>
                <c:pt idx="180433">
                  <c:v>0</c:v>
                </c:pt>
                <c:pt idx="180434">
                  <c:v>0</c:v>
                </c:pt>
                <c:pt idx="180435">
                  <c:v>0</c:v>
                </c:pt>
                <c:pt idx="180436">
                  <c:v>0</c:v>
                </c:pt>
                <c:pt idx="180437">
                  <c:v>0</c:v>
                </c:pt>
                <c:pt idx="180438">
                  <c:v>0</c:v>
                </c:pt>
                <c:pt idx="180439">
                  <c:v>0</c:v>
                </c:pt>
                <c:pt idx="180440">
                  <c:v>0</c:v>
                </c:pt>
                <c:pt idx="180441">
                  <c:v>0</c:v>
                </c:pt>
                <c:pt idx="180442">
                  <c:v>0</c:v>
                </c:pt>
                <c:pt idx="180443">
                  <c:v>0</c:v>
                </c:pt>
                <c:pt idx="180444">
                  <c:v>0</c:v>
                </c:pt>
                <c:pt idx="180445">
                  <c:v>0</c:v>
                </c:pt>
                <c:pt idx="180446">
                  <c:v>0</c:v>
                </c:pt>
                <c:pt idx="180447">
                  <c:v>0</c:v>
                </c:pt>
                <c:pt idx="180448">
                  <c:v>0</c:v>
                </c:pt>
                <c:pt idx="180449">
                  <c:v>0</c:v>
                </c:pt>
                <c:pt idx="180450">
                  <c:v>0</c:v>
                </c:pt>
                <c:pt idx="180451">
                  <c:v>0</c:v>
                </c:pt>
                <c:pt idx="180452">
                  <c:v>0</c:v>
                </c:pt>
                <c:pt idx="180453">
                  <c:v>0</c:v>
                </c:pt>
                <c:pt idx="180454">
                  <c:v>0</c:v>
                </c:pt>
                <c:pt idx="180455">
                  <c:v>0</c:v>
                </c:pt>
                <c:pt idx="180456">
                  <c:v>0</c:v>
                </c:pt>
                <c:pt idx="180457">
                  <c:v>0</c:v>
                </c:pt>
                <c:pt idx="180458">
                  <c:v>0</c:v>
                </c:pt>
                <c:pt idx="180459">
                  <c:v>0</c:v>
                </c:pt>
                <c:pt idx="180460">
                  <c:v>0</c:v>
                </c:pt>
                <c:pt idx="180461">
                  <c:v>0</c:v>
                </c:pt>
                <c:pt idx="180462">
                  <c:v>0</c:v>
                </c:pt>
                <c:pt idx="180463">
                  <c:v>0</c:v>
                </c:pt>
                <c:pt idx="180464">
                  <c:v>0</c:v>
                </c:pt>
                <c:pt idx="180465">
                  <c:v>0</c:v>
                </c:pt>
                <c:pt idx="180466">
                  <c:v>0</c:v>
                </c:pt>
                <c:pt idx="180467">
                  <c:v>0</c:v>
                </c:pt>
                <c:pt idx="180468">
                  <c:v>0</c:v>
                </c:pt>
                <c:pt idx="180469">
                  <c:v>0</c:v>
                </c:pt>
                <c:pt idx="180470">
                  <c:v>0</c:v>
                </c:pt>
                <c:pt idx="180471">
                  <c:v>0</c:v>
                </c:pt>
                <c:pt idx="180472">
                  <c:v>0</c:v>
                </c:pt>
                <c:pt idx="180473">
                  <c:v>0</c:v>
                </c:pt>
                <c:pt idx="180474">
                  <c:v>0</c:v>
                </c:pt>
                <c:pt idx="180475">
                  <c:v>0</c:v>
                </c:pt>
                <c:pt idx="180476">
                  <c:v>0</c:v>
                </c:pt>
                <c:pt idx="180477">
                  <c:v>0</c:v>
                </c:pt>
                <c:pt idx="180478">
                  <c:v>0</c:v>
                </c:pt>
                <c:pt idx="180479">
                  <c:v>0</c:v>
                </c:pt>
                <c:pt idx="180480">
                  <c:v>0</c:v>
                </c:pt>
                <c:pt idx="180481">
                  <c:v>0</c:v>
                </c:pt>
                <c:pt idx="180482">
                  <c:v>0</c:v>
                </c:pt>
                <c:pt idx="180483">
                  <c:v>0</c:v>
                </c:pt>
                <c:pt idx="180484">
                  <c:v>0</c:v>
                </c:pt>
                <c:pt idx="180485">
                  <c:v>0</c:v>
                </c:pt>
                <c:pt idx="180486">
                  <c:v>0</c:v>
                </c:pt>
                <c:pt idx="180487">
                  <c:v>0</c:v>
                </c:pt>
                <c:pt idx="180488">
                  <c:v>0</c:v>
                </c:pt>
                <c:pt idx="180489">
                  <c:v>0</c:v>
                </c:pt>
                <c:pt idx="180490">
                  <c:v>0</c:v>
                </c:pt>
                <c:pt idx="180491">
                  <c:v>0</c:v>
                </c:pt>
                <c:pt idx="180492">
                  <c:v>0</c:v>
                </c:pt>
                <c:pt idx="180493">
                  <c:v>0</c:v>
                </c:pt>
                <c:pt idx="180494">
                  <c:v>0</c:v>
                </c:pt>
                <c:pt idx="180495">
                  <c:v>0</c:v>
                </c:pt>
                <c:pt idx="180496">
                  <c:v>0</c:v>
                </c:pt>
                <c:pt idx="180497">
                  <c:v>0</c:v>
                </c:pt>
                <c:pt idx="180498">
                  <c:v>0</c:v>
                </c:pt>
                <c:pt idx="180499">
                  <c:v>0</c:v>
                </c:pt>
                <c:pt idx="180500">
                  <c:v>0</c:v>
                </c:pt>
                <c:pt idx="180501">
                  <c:v>0</c:v>
                </c:pt>
                <c:pt idx="180502">
                  <c:v>0</c:v>
                </c:pt>
                <c:pt idx="180503">
                  <c:v>0</c:v>
                </c:pt>
                <c:pt idx="180504">
                  <c:v>0</c:v>
                </c:pt>
                <c:pt idx="180505">
                  <c:v>0</c:v>
                </c:pt>
                <c:pt idx="180506">
                  <c:v>0</c:v>
                </c:pt>
                <c:pt idx="180507">
                  <c:v>0</c:v>
                </c:pt>
                <c:pt idx="180508">
                  <c:v>0</c:v>
                </c:pt>
                <c:pt idx="180509">
                  <c:v>0</c:v>
                </c:pt>
                <c:pt idx="180510">
                  <c:v>0</c:v>
                </c:pt>
                <c:pt idx="180511">
                  <c:v>0</c:v>
                </c:pt>
                <c:pt idx="180512">
                  <c:v>0</c:v>
                </c:pt>
                <c:pt idx="180513">
                  <c:v>0</c:v>
                </c:pt>
                <c:pt idx="180514">
                  <c:v>0</c:v>
                </c:pt>
                <c:pt idx="180515">
                  <c:v>0</c:v>
                </c:pt>
                <c:pt idx="180516">
                  <c:v>0</c:v>
                </c:pt>
                <c:pt idx="180517">
                  <c:v>0</c:v>
                </c:pt>
                <c:pt idx="180518">
                  <c:v>0</c:v>
                </c:pt>
                <c:pt idx="180519">
                  <c:v>0</c:v>
                </c:pt>
                <c:pt idx="180520">
                  <c:v>0</c:v>
                </c:pt>
                <c:pt idx="180521">
                  <c:v>0</c:v>
                </c:pt>
                <c:pt idx="180522">
                  <c:v>0</c:v>
                </c:pt>
                <c:pt idx="180523">
                  <c:v>0</c:v>
                </c:pt>
                <c:pt idx="180524">
                  <c:v>0</c:v>
                </c:pt>
                <c:pt idx="180525">
                  <c:v>0</c:v>
                </c:pt>
                <c:pt idx="180526">
                  <c:v>0</c:v>
                </c:pt>
                <c:pt idx="180527">
                  <c:v>0</c:v>
                </c:pt>
                <c:pt idx="180528">
                  <c:v>0</c:v>
                </c:pt>
                <c:pt idx="180529">
                  <c:v>0</c:v>
                </c:pt>
                <c:pt idx="180530">
                  <c:v>0</c:v>
                </c:pt>
                <c:pt idx="180531">
                  <c:v>0</c:v>
                </c:pt>
                <c:pt idx="180532">
                  <c:v>0</c:v>
                </c:pt>
                <c:pt idx="180533">
                  <c:v>0</c:v>
                </c:pt>
                <c:pt idx="180534">
                  <c:v>0</c:v>
                </c:pt>
                <c:pt idx="180535">
                  <c:v>0</c:v>
                </c:pt>
                <c:pt idx="180536">
                  <c:v>0</c:v>
                </c:pt>
                <c:pt idx="180537">
                  <c:v>0</c:v>
                </c:pt>
                <c:pt idx="180538">
                  <c:v>0</c:v>
                </c:pt>
                <c:pt idx="180539">
                  <c:v>0</c:v>
                </c:pt>
                <c:pt idx="180540">
                  <c:v>0</c:v>
                </c:pt>
                <c:pt idx="180541">
                  <c:v>0</c:v>
                </c:pt>
                <c:pt idx="180542">
                  <c:v>0</c:v>
                </c:pt>
                <c:pt idx="180543">
                  <c:v>0</c:v>
                </c:pt>
                <c:pt idx="180544">
                  <c:v>0</c:v>
                </c:pt>
                <c:pt idx="180545">
                  <c:v>0</c:v>
                </c:pt>
                <c:pt idx="180546">
                  <c:v>0</c:v>
                </c:pt>
                <c:pt idx="180547">
                  <c:v>0</c:v>
                </c:pt>
                <c:pt idx="180548">
                  <c:v>0</c:v>
                </c:pt>
                <c:pt idx="180549">
                  <c:v>0</c:v>
                </c:pt>
                <c:pt idx="180550">
                  <c:v>0</c:v>
                </c:pt>
                <c:pt idx="180551">
                  <c:v>0</c:v>
                </c:pt>
                <c:pt idx="180552">
                  <c:v>0</c:v>
                </c:pt>
                <c:pt idx="180553">
                  <c:v>0</c:v>
                </c:pt>
                <c:pt idx="180554">
                  <c:v>0</c:v>
                </c:pt>
                <c:pt idx="180555">
                  <c:v>0</c:v>
                </c:pt>
                <c:pt idx="180556">
                  <c:v>0</c:v>
                </c:pt>
                <c:pt idx="180557">
                  <c:v>0</c:v>
                </c:pt>
                <c:pt idx="180558">
                  <c:v>0</c:v>
                </c:pt>
                <c:pt idx="180559">
                  <c:v>0</c:v>
                </c:pt>
                <c:pt idx="180560">
                  <c:v>0</c:v>
                </c:pt>
                <c:pt idx="180561">
                  <c:v>0</c:v>
                </c:pt>
                <c:pt idx="180562">
                  <c:v>0</c:v>
                </c:pt>
                <c:pt idx="180563">
                  <c:v>0</c:v>
                </c:pt>
                <c:pt idx="180564">
                  <c:v>0</c:v>
                </c:pt>
                <c:pt idx="180565">
                  <c:v>0</c:v>
                </c:pt>
                <c:pt idx="180566">
                  <c:v>0</c:v>
                </c:pt>
                <c:pt idx="180567">
                  <c:v>0</c:v>
                </c:pt>
                <c:pt idx="180568">
                  <c:v>0</c:v>
                </c:pt>
                <c:pt idx="180569">
                  <c:v>0</c:v>
                </c:pt>
                <c:pt idx="180570">
                  <c:v>0</c:v>
                </c:pt>
                <c:pt idx="180571">
                  <c:v>0</c:v>
                </c:pt>
                <c:pt idx="180572">
                  <c:v>0</c:v>
                </c:pt>
                <c:pt idx="180573">
                  <c:v>0</c:v>
                </c:pt>
                <c:pt idx="180574">
                  <c:v>0</c:v>
                </c:pt>
                <c:pt idx="180575">
                  <c:v>0</c:v>
                </c:pt>
                <c:pt idx="180576">
                  <c:v>0</c:v>
                </c:pt>
                <c:pt idx="180577">
                  <c:v>0</c:v>
                </c:pt>
                <c:pt idx="180578">
                  <c:v>0</c:v>
                </c:pt>
                <c:pt idx="180579">
                  <c:v>0</c:v>
                </c:pt>
                <c:pt idx="180580">
                  <c:v>0</c:v>
                </c:pt>
                <c:pt idx="180581">
                  <c:v>0</c:v>
                </c:pt>
                <c:pt idx="180582">
                  <c:v>0</c:v>
                </c:pt>
                <c:pt idx="180583">
                  <c:v>0</c:v>
                </c:pt>
                <c:pt idx="180584">
                  <c:v>0</c:v>
                </c:pt>
                <c:pt idx="180585">
                  <c:v>0</c:v>
                </c:pt>
                <c:pt idx="180586">
                  <c:v>0</c:v>
                </c:pt>
                <c:pt idx="180587">
                  <c:v>0</c:v>
                </c:pt>
                <c:pt idx="180588">
                  <c:v>0</c:v>
                </c:pt>
                <c:pt idx="180589">
                  <c:v>0</c:v>
                </c:pt>
                <c:pt idx="180590">
                  <c:v>0</c:v>
                </c:pt>
                <c:pt idx="180591">
                  <c:v>0</c:v>
                </c:pt>
                <c:pt idx="180592">
                  <c:v>0</c:v>
                </c:pt>
                <c:pt idx="180593">
                  <c:v>0</c:v>
                </c:pt>
                <c:pt idx="180594">
                  <c:v>0</c:v>
                </c:pt>
                <c:pt idx="180595">
                  <c:v>0</c:v>
                </c:pt>
                <c:pt idx="180596">
                  <c:v>0</c:v>
                </c:pt>
                <c:pt idx="180597">
                  <c:v>0</c:v>
                </c:pt>
                <c:pt idx="180598">
                  <c:v>0</c:v>
                </c:pt>
                <c:pt idx="180599">
                  <c:v>0</c:v>
                </c:pt>
                <c:pt idx="180600">
                  <c:v>0</c:v>
                </c:pt>
                <c:pt idx="180601">
                  <c:v>0</c:v>
                </c:pt>
                <c:pt idx="180602">
                  <c:v>0</c:v>
                </c:pt>
                <c:pt idx="180603">
                  <c:v>0</c:v>
                </c:pt>
                <c:pt idx="180604">
                  <c:v>0</c:v>
                </c:pt>
                <c:pt idx="180605">
                  <c:v>0</c:v>
                </c:pt>
                <c:pt idx="180606">
                  <c:v>0</c:v>
                </c:pt>
                <c:pt idx="180607">
                  <c:v>0</c:v>
                </c:pt>
                <c:pt idx="180608">
                  <c:v>0</c:v>
                </c:pt>
                <c:pt idx="180609">
                  <c:v>0</c:v>
                </c:pt>
                <c:pt idx="180610">
                  <c:v>0</c:v>
                </c:pt>
                <c:pt idx="180611">
                  <c:v>0</c:v>
                </c:pt>
                <c:pt idx="180612">
                  <c:v>0</c:v>
                </c:pt>
                <c:pt idx="180613">
                  <c:v>0</c:v>
                </c:pt>
                <c:pt idx="180614">
                  <c:v>0</c:v>
                </c:pt>
                <c:pt idx="180615">
                  <c:v>0</c:v>
                </c:pt>
                <c:pt idx="180616">
                  <c:v>0</c:v>
                </c:pt>
                <c:pt idx="180617">
                  <c:v>0</c:v>
                </c:pt>
                <c:pt idx="180618">
                  <c:v>0</c:v>
                </c:pt>
                <c:pt idx="180619">
                  <c:v>0</c:v>
                </c:pt>
                <c:pt idx="180620">
                  <c:v>0</c:v>
                </c:pt>
                <c:pt idx="180621">
                  <c:v>0</c:v>
                </c:pt>
                <c:pt idx="180622">
                  <c:v>0</c:v>
                </c:pt>
                <c:pt idx="180623">
                  <c:v>0</c:v>
                </c:pt>
                <c:pt idx="180624">
                  <c:v>0</c:v>
                </c:pt>
                <c:pt idx="180625">
                  <c:v>0</c:v>
                </c:pt>
                <c:pt idx="180626">
                  <c:v>0</c:v>
                </c:pt>
                <c:pt idx="180627">
                  <c:v>0</c:v>
                </c:pt>
                <c:pt idx="180628">
                  <c:v>0</c:v>
                </c:pt>
                <c:pt idx="180629">
                  <c:v>0</c:v>
                </c:pt>
                <c:pt idx="180630">
                  <c:v>0</c:v>
                </c:pt>
                <c:pt idx="180631">
                  <c:v>0</c:v>
                </c:pt>
                <c:pt idx="180632">
                  <c:v>0</c:v>
                </c:pt>
                <c:pt idx="180633">
                  <c:v>0</c:v>
                </c:pt>
                <c:pt idx="180634">
                  <c:v>0</c:v>
                </c:pt>
                <c:pt idx="180635">
                  <c:v>0</c:v>
                </c:pt>
                <c:pt idx="180636">
                  <c:v>0</c:v>
                </c:pt>
                <c:pt idx="180637">
                  <c:v>0</c:v>
                </c:pt>
                <c:pt idx="180638">
                  <c:v>0</c:v>
                </c:pt>
                <c:pt idx="180639">
                  <c:v>0</c:v>
                </c:pt>
                <c:pt idx="180640">
                  <c:v>0</c:v>
                </c:pt>
                <c:pt idx="180641">
                  <c:v>0</c:v>
                </c:pt>
                <c:pt idx="180642">
                  <c:v>0</c:v>
                </c:pt>
                <c:pt idx="180643">
                  <c:v>0</c:v>
                </c:pt>
                <c:pt idx="180644">
                  <c:v>0</c:v>
                </c:pt>
                <c:pt idx="180645">
                  <c:v>0</c:v>
                </c:pt>
                <c:pt idx="180646">
                  <c:v>0</c:v>
                </c:pt>
                <c:pt idx="180647">
                  <c:v>0</c:v>
                </c:pt>
                <c:pt idx="180648">
                  <c:v>0</c:v>
                </c:pt>
                <c:pt idx="180649">
                  <c:v>0</c:v>
                </c:pt>
                <c:pt idx="180650">
                  <c:v>0</c:v>
                </c:pt>
                <c:pt idx="180651">
                  <c:v>0</c:v>
                </c:pt>
                <c:pt idx="180652">
                  <c:v>0</c:v>
                </c:pt>
                <c:pt idx="180653">
                  <c:v>0</c:v>
                </c:pt>
                <c:pt idx="180654">
                  <c:v>0</c:v>
                </c:pt>
                <c:pt idx="180655">
                  <c:v>0</c:v>
                </c:pt>
                <c:pt idx="180656">
                  <c:v>0</c:v>
                </c:pt>
                <c:pt idx="180657">
                  <c:v>0</c:v>
                </c:pt>
                <c:pt idx="180658">
                  <c:v>0</c:v>
                </c:pt>
                <c:pt idx="180659">
                  <c:v>0</c:v>
                </c:pt>
                <c:pt idx="180660">
                  <c:v>0</c:v>
                </c:pt>
                <c:pt idx="180661">
                  <c:v>0</c:v>
                </c:pt>
                <c:pt idx="180662">
                  <c:v>0</c:v>
                </c:pt>
                <c:pt idx="180663">
                  <c:v>0</c:v>
                </c:pt>
                <c:pt idx="180664">
                  <c:v>0</c:v>
                </c:pt>
                <c:pt idx="180665">
                  <c:v>0</c:v>
                </c:pt>
                <c:pt idx="180666">
                  <c:v>0</c:v>
                </c:pt>
                <c:pt idx="180667">
                  <c:v>0</c:v>
                </c:pt>
                <c:pt idx="180668">
                  <c:v>0</c:v>
                </c:pt>
                <c:pt idx="180669">
                  <c:v>0</c:v>
                </c:pt>
                <c:pt idx="180670">
                  <c:v>0</c:v>
                </c:pt>
                <c:pt idx="180671">
                  <c:v>0</c:v>
                </c:pt>
                <c:pt idx="180672">
                  <c:v>0</c:v>
                </c:pt>
                <c:pt idx="180673">
                  <c:v>0</c:v>
                </c:pt>
                <c:pt idx="180674">
                  <c:v>0</c:v>
                </c:pt>
                <c:pt idx="180675">
                  <c:v>0</c:v>
                </c:pt>
                <c:pt idx="180676">
                  <c:v>0</c:v>
                </c:pt>
                <c:pt idx="180677">
                  <c:v>0</c:v>
                </c:pt>
                <c:pt idx="180678">
                  <c:v>0</c:v>
                </c:pt>
                <c:pt idx="180679">
                  <c:v>0</c:v>
                </c:pt>
                <c:pt idx="180680">
                  <c:v>0</c:v>
                </c:pt>
                <c:pt idx="180681">
                  <c:v>0</c:v>
                </c:pt>
                <c:pt idx="180682">
                  <c:v>0</c:v>
                </c:pt>
                <c:pt idx="180683">
                  <c:v>0</c:v>
                </c:pt>
                <c:pt idx="180684">
                  <c:v>0</c:v>
                </c:pt>
                <c:pt idx="180685">
                  <c:v>0</c:v>
                </c:pt>
                <c:pt idx="180686">
                  <c:v>0</c:v>
                </c:pt>
                <c:pt idx="180687">
                  <c:v>0</c:v>
                </c:pt>
                <c:pt idx="180688">
                  <c:v>0</c:v>
                </c:pt>
                <c:pt idx="180689">
                  <c:v>0</c:v>
                </c:pt>
                <c:pt idx="180690">
                  <c:v>0</c:v>
                </c:pt>
                <c:pt idx="180691">
                  <c:v>0</c:v>
                </c:pt>
                <c:pt idx="180692">
                  <c:v>0</c:v>
                </c:pt>
                <c:pt idx="180693">
                  <c:v>0</c:v>
                </c:pt>
                <c:pt idx="180694">
                  <c:v>0</c:v>
                </c:pt>
                <c:pt idx="180695">
                  <c:v>0</c:v>
                </c:pt>
                <c:pt idx="180696">
                  <c:v>0</c:v>
                </c:pt>
                <c:pt idx="180697">
                  <c:v>0</c:v>
                </c:pt>
                <c:pt idx="180698">
                  <c:v>0</c:v>
                </c:pt>
                <c:pt idx="180699">
                  <c:v>0</c:v>
                </c:pt>
                <c:pt idx="180700">
                  <c:v>0</c:v>
                </c:pt>
                <c:pt idx="180701">
                  <c:v>0</c:v>
                </c:pt>
                <c:pt idx="180702">
                  <c:v>0</c:v>
                </c:pt>
                <c:pt idx="180703">
                  <c:v>0</c:v>
                </c:pt>
                <c:pt idx="180704">
                  <c:v>0</c:v>
                </c:pt>
                <c:pt idx="180705">
                  <c:v>0</c:v>
                </c:pt>
                <c:pt idx="180706">
                  <c:v>0</c:v>
                </c:pt>
                <c:pt idx="180707">
                  <c:v>0</c:v>
                </c:pt>
                <c:pt idx="180708">
                  <c:v>0</c:v>
                </c:pt>
                <c:pt idx="180709">
                  <c:v>0</c:v>
                </c:pt>
                <c:pt idx="180710">
                  <c:v>0</c:v>
                </c:pt>
                <c:pt idx="180711">
                  <c:v>0</c:v>
                </c:pt>
                <c:pt idx="180712">
                  <c:v>0</c:v>
                </c:pt>
                <c:pt idx="180713">
                  <c:v>0</c:v>
                </c:pt>
                <c:pt idx="180714">
                  <c:v>0</c:v>
                </c:pt>
                <c:pt idx="180715">
                  <c:v>0</c:v>
                </c:pt>
                <c:pt idx="180716">
                  <c:v>0</c:v>
                </c:pt>
                <c:pt idx="180717">
                  <c:v>0</c:v>
                </c:pt>
                <c:pt idx="180718">
                  <c:v>0</c:v>
                </c:pt>
                <c:pt idx="180719">
                  <c:v>0</c:v>
                </c:pt>
                <c:pt idx="180720">
                  <c:v>0</c:v>
                </c:pt>
                <c:pt idx="180721">
                  <c:v>0</c:v>
                </c:pt>
                <c:pt idx="180722">
                  <c:v>0</c:v>
                </c:pt>
                <c:pt idx="180723">
                  <c:v>0</c:v>
                </c:pt>
                <c:pt idx="180724">
                  <c:v>0</c:v>
                </c:pt>
                <c:pt idx="180725">
                  <c:v>0</c:v>
                </c:pt>
                <c:pt idx="180726">
                  <c:v>0</c:v>
                </c:pt>
                <c:pt idx="180727">
                  <c:v>0</c:v>
                </c:pt>
                <c:pt idx="180728">
                  <c:v>0</c:v>
                </c:pt>
                <c:pt idx="180729">
                  <c:v>0</c:v>
                </c:pt>
                <c:pt idx="180730">
                  <c:v>0</c:v>
                </c:pt>
                <c:pt idx="180731">
                  <c:v>0</c:v>
                </c:pt>
                <c:pt idx="180732">
                  <c:v>0</c:v>
                </c:pt>
                <c:pt idx="180733">
                  <c:v>0</c:v>
                </c:pt>
                <c:pt idx="180734">
                  <c:v>0</c:v>
                </c:pt>
                <c:pt idx="180735">
                  <c:v>0</c:v>
                </c:pt>
                <c:pt idx="180736">
                  <c:v>0</c:v>
                </c:pt>
                <c:pt idx="180737">
                  <c:v>0</c:v>
                </c:pt>
                <c:pt idx="180738">
                  <c:v>0</c:v>
                </c:pt>
                <c:pt idx="180739">
                  <c:v>0</c:v>
                </c:pt>
                <c:pt idx="180740">
                  <c:v>0</c:v>
                </c:pt>
                <c:pt idx="180741">
                  <c:v>0</c:v>
                </c:pt>
                <c:pt idx="180742">
                  <c:v>0</c:v>
                </c:pt>
                <c:pt idx="180743">
                  <c:v>0</c:v>
                </c:pt>
                <c:pt idx="180744">
                  <c:v>0</c:v>
                </c:pt>
                <c:pt idx="180745">
                  <c:v>0</c:v>
                </c:pt>
                <c:pt idx="180746">
                  <c:v>0</c:v>
                </c:pt>
                <c:pt idx="180747">
                  <c:v>0</c:v>
                </c:pt>
                <c:pt idx="180748">
                  <c:v>0</c:v>
                </c:pt>
                <c:pt idx="180749">
                  <c:v>0</c:v>
                </c:pt>
                <c:pt idx="180750">
                  <c:v>0</c:v>
                </c:pt>
                <c:pt idx="180751">
                  <c:v>0</c:v>
                </c:pt>
                <c:pt idx="180752">
                  <c:v>0</c:v>
                </c:pt>
                <c:pt idx="180753">
                  <c:v>0</c:v>
                </c:pt>
                <c:pt idx="180754">
                  <c:v>0</c:v>
                </c:pt>
                <c:pt idx="180755">
                  <c:v>0</c:v>
                </c:pt>
                <c:pt idx="180756">
                  <c:v>0</c:v>
                </c:pt>
                <c:pt idx="180757">
                  <c:v>0</c:v>
                </c:pt>
                <c:pt idx="180758">
                  <c:v>0</c:v>
                </c:pt>
                <c:pt idx="180759">
                  <c:v>0</c:v>
                </c:pt>
                <c:pt idx="180760">
                  <c:v>0</c:v>
                </c:pt>
                <c:pt idx="180761">
                  <c:v>0</c:v>
                </c:pt>
                <c:pt idx="180762">
                  <c:v>0</c:v>
                </c:pt>
                <c:pt idx="180763">
                  <c:v>0</c:v>
                </c:pt>
                <c:pt idx="180764">
                  <c:v>0</c:v>
                </c:pt>
                <c:pt idx="180765">
                  <c:v>0</c:v>
                </c:pt>
                <c:pt idx="180766">
                  <c:v>0</c:v>
                </c:pt>
                <c:pt idx="180767">
                  <c:v>0</c:v>
                </c:pt>
                <c:pt idx="180768">
                  <c:v>0</c:v>
                </c:pt>
                <c:pt idx="180769">
                  <c:v>0</c:v>
                </c:pt>
                <c:pt idx="180770">
                  <c:v>0</c:v>
                </c:pt>
                <c:pt idx="180771">
                  <c:v>0</c:v>
                </c:pt>
                <c:pt idx="180772">
                  <c:v>0</c:v>
                </c:pt>
                <c:pt idx="180773">
                  <c:v>0</c:v>
                </c:pt>
                <c:pt idx="180774">
                  <c:v>0</c:v>
                </c:pt>
                <c:pt idx="180775">
                  <c:v>0</c:v>
                </c:pt>
                <c:pt idx="180776">
                  <c:v>0</c:v>
                </c:pt>
                <c:pt idx="180777">
                  <c:v>0</c:v>
                </c:pt>
                <c:pt idx="180778">
                  <c:v>0</c:v>
                </c:pt>
                <c:pt idx="180779">
                  <c:v>0</c:v>
                </c:pt>
                <c:pt idx="180780">
                  <c:v>0</c:v>
                </c:pt>
                <c:pt idx="180781">
                  <c:v>0</c:v>
                </c:pt>
                <c:pt idx="180782">
                  <c:v>0</c:v>
                </c:pt>
                <c:pt idx="180783">
                  <c:v>0</c:v>
                </c:pt>
                <c:pt idx="180784">
                  <c:v>0</c:v>
                </c:pt>
                <c:pt idx="180785">
                  <c:v>0</c:v>
                </c:pt>
                <c:pt idx="180786">
                  <c:v>0</c:v>
                </c:pt>
                <c:pt idx="180787">
                  <c:v>0</c:v>
                </c:pt>
                <c:pt idx="180788">
                  <c:v>0</c:v>
                </c:pt>
                <c:pt idx="180789">
                  <c:v>0</c:v>
                </c:pt>
                <c:pt idx="180790">
                  <c:v>0</c:v>
                </c:pt>
                <c:pt idx="180791">
                  <c:v>0</c:v>
                </c:pt>
                <c:pt idx="180792">
                  <c:v>0</c:v>
                </c:pt>
                <c:pt idx="180793">
                  <c:v>0</c:v>
                </c:pt>
                <c:pt idx="180794">
                  <c:v>0</c:v>
                </c:pt>
                <c:pt idx="180795">
                  <c:v>0</c:v>
                </c:pt>
                <c:pt idx="180796">
                  <c:v>0</c:v>
                </c:pt>
                <c:pt idx="180797">
                  <c:v>0</c:v>
                </c:pt>
                <c:pt idx="180798">
                  <c:v>0</c:v>
                </c:pt>
                <c:pt idx="180799">
                  <c:v>0</c:v>
                </c:pt>
                <c:pt idx="180800">
                  <c:v>0</c:v>
                </c:pt>
                <c:pt idx="180801">
                  <c:v>0</c:v>
                </c:pt>
                <c:pt idx="180802">
                  <c:v>0</c:v>
                </c:pt>
                <c:pt idx="180803">
                  <c:v>0</c:v>
                </c:pt>
                <c:pt idx="180804">
                  <c:v>0</c:v>
                </c:pt>
                <c:pt idx="180805">
                  <c:v>0</c:v>
                </c:pt>
                <c:pt idx="180806">
                  <c:v>0</c:v>
                </c:pt>
                <c:pt idx="180807">
                  <c:v>0</c:v>
                </c:pt>
                <c:pt idx="180808">
                  <c:v>0</c:v>
                </c:pt>
                <c:pt idx="180809">
                  <c:v>0</c:v>
                </c:pt>
                <c:pt idx="180810">
                  <c:v>0</c:v>
                </c:pt>
                <c:pt idx="180811">
                  <c:v>0</c:v>
                </c:pt>
                <c:pt idx="180812">
                  <c:v>0</c:v>
                </c:pt>
                <c:pt idx="180813">
                  <c:v>0</c:v>
                </c:pt>
                <c:pt idx="180814">
                  <c:v>0</c:v>
                </c:pt>
                <c:pt idx="180815">
                  <c:v>0</c:v>
                </c:pt>
                <c:pt idx="180816">
                  <c:v>0</c:v>
                </c:pt>
                <c:pt idx="180817">
                  <c:v>0</c:v>
                </c:pt>
                <c:pt idx="180818">
                  <c:v>0</c:v>
                </c:pt>
                <c:pt idx="180819">
                  <c:v>0</c:v>
                </c:pt>
                <c:pt idx="180820">
                  <c:v>0</c:v>
                </c:pt>
                <c:pt idx="180821">
                  <c:v>0</c:v>
                </c:pt>
                <c:pt idx="180822">
                  <c:v>0</c:v>
                </c:pt>
                <c:pt idx="180823">
                  <c:v>0</c:v>
                </c:pt>
                <c:pt idx="180824">
                  <c:v>0</c:v>
                </c:pt>
                <c:pt idx="180825">
                  <c:v>0</c:v>
                </c:pt>
                <c:pt idx="180826">
                  <c:v>0</c:v>
                </c:pt>
                <c:pt idx="180827">
                  <c:v>0</c:v>
                </c:pt>
                <c:pt idx="180828">
                  <c:v>0</c:v>
                </c:pt>
                <c:pt idx="180829">
                  <c:v>0</c:v>
                </c:pt>
                <c:pt idx="180830">
                  <c:v>0</c:v>
                </c:pt>
                <c:pt idx="180831">
                  <c:v>0</c:v>
                </c:pt>
                <c:pt idx="180832">
                  <c:v>0</c:v>
                </c:pt>
                <c:pt idx="180833">
                  <c:v>0</c:v>
                </c:pt>
                <c:pt idx="180834">
                  <c:v>0</c:v>
                </c:pt>
                <c:pt idx="180835">
                  <c:v>0</c:v>
                </c:pt>
                <c:pt idx="180836">
                  <c:v>0</c:v>
                </c:pt>
                <c:pt idx="180837">
                  <c:v>0</c:v>
                </c:pt>
                <c:pt idx="180838">
                  <c:v>0</c:v>
                </c:pt>
                <c:pt idx="180839">
                  <c:v>0</c:v>
                </c:pt>
                <c:pt idx="180840">
                  <c:v>0</c:v>
                </c:pt>
                <c:pt idx="180841">
                  <c:v>0</c:v>
                </c:pt>
                <c:pt idx="180842">
                  <c:v>0</c:v>
                </c:pt>
                <c:pt idx="180843">
                  <c:v>0</c:v>
                </c:pt>
                <c:pt idx="180844">
                  <c:v>0</c:v>
                </c:pt>
                <c:pt idx="180845">
                  <c:v>0</c:v>
                </c:pt>
                <c:pt idx="180846">
                  <c:v>0</c:v>
                </c:pt>
                <c:pt idx="180847">
                  <c:v>0</c:v>
                </c:pt>
                <c:pt idx="180848">
                  <c:v>0</c:v>
                </c:pt>
                <c:pt idx="180849">
                  <c:v>0</c:v>
                </c:pt>
                <c:pt idx="180850">
                  <c:v>0</c:v>
                </c:pt>
                <c:pt idx="180851">
                  <c:v>0</c:v>
                </c:pt>
                <c:pt idx="180852">
                  <c:v>0</c:v>
                </c:pt>
                <c:pt idx="180853">
                  <c:v>0</c:v>
                </c:pt>
                <c:pt idx="180854">
                  <c:v>0</c:v>
                </c:pt>
                <c:pt idx="180855">
                  <c:v>0</c:v>
                </c:pt>
                <c:pt idx="180856">
                  <c:v>0</c:v>
                </c:pt>
                <c:pt idx="180857">
                  <c:v>0</c:v>
                </c:pt>
                <c:pt idx="180858">
                  <c:v>0</c:v>
                </c:pt>
                <c:pt idx="180859">
                  <c:v>0</c:v>
                </c:pt>
                <c:pt idx="180860">
                  <c:v>0</c:v>
                </c:pt>
                <c:pt idx="180861">
                  <c:v>0</c:v>
                </c:pt>
                <c:pt idx="180862">
                  <c:v>0</c:v>
                </c:pt>
                <c:pt idx="180863">
                  <c:v>0</c:v>
                </c:pt>
                <c:pt idx="180864">
                  <c:v>0</c:v>
                </c:pt>
                <c:pt idx="180865">
                  <c:v>0</c:v>
                </c:pt>
                <c:pt idx="180866">
                  <c:v>0</c:v>
                </c:pt>
                <c:pt idx="180867">
                  <c:v>0</c:v>
                </c:pt>
                <c:pt idx="180868">
                  <c:v>0</c:v>
                </c:pt>
                <c:pt idx="180869">
                  <c:v>0</c:v>
                </c:pt>
                <c:pt idx="180870">
                  <c:v>0</c:v>
                </c:pt>
                <c:pt idx="180871">
                  <c:v>0</c:v>
                </c:pt>
                <c:pt idx="180872">
                  <c:v>0</c:v>
                </c:pt>
                <c:pt idx="180873">
                  <c:v>0</c:v>
                </c:pt>
                <c:pt idx="180874">
                  <c:v>0</c:v>
                </c:pt>
                <c:pt idx="180875">
                  <c:v>0</c:v>
                </c:pt>
                <c:pt idx="180876">
                  <c:v>0</c:v>
                </c:pt>
                <c:pt idx="180877">
                  <c:v>0</c:v>
                </c:pt>
                <c:pt idx="180878">
                  <c:v>0</c:v>
                </c:pt>
                <c:pt idx="180879">
                  <c:v>0</c:v>
                </c:pt>
                <c:pt idx="180880">
                  <c:v>0</c:v>
                </c:pt>
                <c:pt idx="180881">
                  <c:v>0</c:v>
                </c:pt>
                <c:pt idx="180882">
                  <c:v>0</c:v>
                </c:pt>
                <c:pt idx="180883">
                  <c:v>0</c:v>
                </c:pt>
                <c:pt idx="180884">
                  <c:v>0</c:v>
                </c:pt>
                <c:pt idx="180885">
                  <c:v>0</c:v>
                </c:pt>
                <c:pt idx="180886">
                  <c:v>0</c:v>
                </c:pt>
                <c:pt idx="180887">
                  <c:v>0</c:v>
                </c:pt>
                <c:pt idx="180888">
                  <c:v>0</c:v>
                </c:pt>
                <c:pt idx="180889">
                  <c:v>0</c:v>
                </c:pt>
                <c:pt idx="180890">
                  <c:v>0</c:v>
                </c:pt>
                <c:pt idx="180891">
                  <c:v>0</c:v>
                </c:pt>
                <c:pt idx="180892">
                  <c:v>0</c:v>
                </c:pt>
                <c:pt idx="180893">
                  <c:v>0</c:v>
                </c:pt>
                <c:pt idx="180894">
                  <c:v>0</c:v>
                </c:pt>
                <c:pt idx="180895">
                  <c:v>0</c:v>
                </c:pt>
                <c:pt idx="180896">
                  <c:v>0</c:v>
                </c:pt>
                <c:pt idx="180897">
                  <c:v>0</c:v>
                </c:pt>
                <c:pt idx="180898">
                  <c:v>0</c:v>
                </c:pt>
                <c:pt idx="180899">
                  <c:v>0</c:v>
                </c:pt>
                <c:pt idx="180900">
                  <c:v>0</c:v>
                </c:pt>
                <c:pt idx="180901">
                  <c:v>0</c:v>
                </c:pt>
                <c:pt idx="180902">
                  <c:v>0</c:v>
                </c:pt>
                <c:pt idx="180903">
                  <c:v>0</c:v>
                </c:pt>
                <c:pt idx="180904">
                  <c:v>0</c:v>
                </c:pt>
                <c:pt idx="180905">
                  <c:v>0</c:v>
                </c:pt>
                <c:pt idx="180906">
                  <c:v>0</c:v>
                </c:pt>
                <c:pt idx="180907">
                  <c:v>0</c:v>
                </c:pt>
                <c:pt idx="180908">
                  <c:v>0</c:v>
                </c:pt>
                <c:pt idx="180909">
                  <c:v>0</c:v>
                </c:pt>
                <c:pt idx="180910">
                  <c:v>0</c:v>
                </c:pt>
                <c:pt idx="180911">
                  <c:v>0</c:v>
                </c:pt>
                <c:pt idx="180912">
                  <c:v>0</c:v>
                </c:pt>
                <c:pt idx="180913">
                  <c:v>0</c:v>
                </c:pt>
                <c:pt idx="180914">
                  <c:v>0</c:v>
                </c:pt>
                <c:pt idx="180915">
                  <c:v>0</c:v>
                </c:pt>
                <c:pt idx="180916">
                  <c:v>0</c:v>
                </c:pt>
                <c:pt idx="180917">
                  <c:v>0</c:v>
                </c:pt>
                <c:pt idx="180918">
                  <c:v>0</c:v>
                </c:pt>
                <c:pt idx="180919">
                  <c:v>0</c:v>
                </c:pt>
                <c:pt idx="180920">
                  <c:v>0</c:v>
                </c:pt>
                <c:pt idx="180921">
                  <c:v>0</c:v>
                </c:pt>
                <c:pt idx="180922">
                  <c:v>0</c:v>
                </c:pt>
                <c:pt idx="180923">
                  <c:v>0</c:v>
                </c:pt>
                <c:pt idx="180924">
                  <c:v>0</c:v>
                </c:pt>
                <c:pt idx="180925">
                  <c:v>0</c:v>
                </c:pt>
                <c:pt idx="180926">
                  <c:v>0</c:v>
                </c:pt>
                <c:pt idx="180927">
                  <c:v>0</c:v>
                </c:pt>
                <c:pt idx="180928">
                  <c:v>0</c:v>
                </c:pt>
                <c:pt idx="180929">
                  <c:v>0</c:v>
                </c:pt>
                <c:pt idx="180930">
                  <c:v>0</c:v>
                </c:pt>
                <c:pt idx="180931">
                  <c:v>0</c:v>
                </c:pt>
                <c:pt idx="180932">
                  <c:v>0</c:v>
                </c:pt>
                <c:pt idx="180933">
                  <c:v>0</c:v>
                </c:pt>
                <c:pt idx="180934">
                  <c:v>0</c:v>
                </c:pt>
                <c:pt idx="180935">
                  <c:v>0</c:v>
                </c:pt>
                <c:pt idx="180936">
                  <c:v>0</c:v>
                </c:pt>
                <c:pt idx="180937">
                  <c:v>0</c:v>
                </c:pt>
                <c:pt idx="180938">
                  <c:v>0</c:v>
                </c:pt>
                <c:pt idx="180939">
                  <c:v>0</c:v>
                </c:pt>
                <c:pt idx="180940">
                  <c:v>0</c:v>
                </c:pt>
                <c:pt idx="180941">
                  <c:v>0</c:v>
                </c:pt>
                <c:pt idx="180942">
                  <c:v>0</c:v>
                </c:pt>
                <c:pt idx="180943">
                  <c:v>0</c:v>
                </c:pt>
                <c:pt idx="180944">
                  <c:v>0</c:v>
                </c:pt>
                <c:pt idx="180945">
                  <c:v>0</c:v>
                </c:pt>
                <c:pt idx="180946">
                  <c:v>0</c:v>
                </c:pt>
                <c:pt idx="180947">
                  <c:v>0</c:v>
                </c:pt>
                <c:pt idx="180948">
                  <c:v>0</c:v>
                </c:pt>
                <c:pt idx="180949">
                  <c:v>0</c:v>
                </c:pt>
                <c:pt idx="180950">
                  <c:v>0</c:v>
                </c:pt>
                <c:pt idx="180951">
                  <c:v>0</c:v>
                </c:pt>
                <c:pt idx="180952">
                  <c:v>0</c:v>
                </c:pt>
                <c:pt idx="180953">
                  <c:v>0</c:v>
                </c:pt>
                <c:pt idx="180954">
                  <c:v>0</c:v>
                </c:pt>
                <c:pt idx="180955">
                  <c:v>0</c:v>
                </c:pt>
                <c:pt idx="180956">
                  <c:v>0</c:v>
                </c:pt>
                <c:pt idx="180957">
                  <c:v>0</c:v>
                </c:pt>
                <c:pt idx="180958">
                  <c:v>0</c:v>
                </c:pt>
                <c:pt idx="180959">
                  <c:v>0</c:v>
                </c:pt>
                <c:pt idx="180960">
                  <c:v>0</c:v>
                </c:pt>
                <c:pt idx="180961">
                  <c:v>0</c:v>
                </c:pt>
                <c:pt idx="180962">
                  <c:v>0</c:v>
                </c:pt>
                <c:pt idx="180963">
                  <c:v>0</c:v>
                </c:pt>
                <c:pt idx="180964">
                  <c:v>0</c:v>
                </c:pt>
                <c:pt idx="180965">
                  <c:v>0</c:v>
                </c:pt>
                <c:pt idx="180966">
                  <c:v>0</c:v>
                </c:pt>
                <c:pt idx="180967">
                  <c:v>0</c:v>
                </c:pt>
                <c:pt idx="180968">
                  <c:v>0</c:v>
                </c:pt>
                <c:pt idx="180969">
                  <c:v>0</c:v>
                </c:pt>
                <c:pt idx="180970">
                  <c:v>0</c:v>
                </c:pt>
                <c:pt idx="180971">
                  <c:v>0</c:v>
                </c:pt>
                <c:pt idx="180972">
                  <c:v>0</c:v>
                </c:pt>
                <c:pt idx="180973">
                  <c:v>0</c:v>
                </c:pt>
                <c:pt idx="180974">
                  <c:v>0</c:v>
                </c:pt>
                <c:pt idx="180975">
                  <c:v>0</c:v>
                </c:pt>
                <c:pt idx="180976">
                  <c:v>0</c:v>
                </c:pt>
                <c:pt idx="180977">
                  <c:v>0</c:v>
                </c:pt>
                <c:pt idx="180978">
                  <c:v>0</c:v>
                </c:pt>
                <c:pt idx="180979">
                  <c:v>0</c:v>
                </c:pt>
                <c:pt idx="180980">
                  <c:v>0</c:v>
                </c:pt>
                <c:pt idx="180981">
                  <c:v>0</c:v>
                </c:pt>
                <c:pt idx="180982">
                  <c:v>0</c:v>
                </c:pt>
                <c:pt idx="180983">
                  <c:v>0</c:v>
                </c:pt>
                <c:pt idx="180984">
                  <c:v>0</c:v>
                </c:pt>
                <c:pt idx="180985">
                  <c:v>0</c:v>
                </c:pt>
                <c:pt idx="180986">
                  <c:v>0</c:v>
                </c:pt>
                <c:pt idx="180987">
                  <c:v>0</c:v>
                </c:pt>
                <c:pt idx="180988">
                  <c:v>0</c:v>
                </c:pt>
                <c:pt idx="180989">
                  <c:v>0</c:v>
                </c:pt>
                <c:pt idx="180990">
                  <c:v>0</c:v>
                </c:pt>
                <c:pt idx="180991">
                  <c:v>0</c:v>
                </c:pt>
                <c:pt idx="180992">
                  <c:v>0</c:v>
                </c:pt>
                <c:pt idx="180993">
                  <c:v>0</c:v>
                </c:pt>
                <c:pt idx="180994">
                  <c:v>0</c:v>
                </c:pt>
                <c:pt idx="180995">
                  <c:v>0</c:v>
                </c:pt>
                <c:pt idx="180996">
                  <c:v>0</c:v>
                </c:pt>
                <c:pt idx="180997">
                  <c:v>0</c:v>
                </c:pt>
                <c:pt idx="180998">
                  <c:v>0</c:v>
                </c:pt>
                <c:pt idx="180999">
                  <c:v>0</c:v>
                </c:pt>
                <c:pt idx="181000">
                  <c:v>0</c:v>
                </c:pt>
                <c:pt idx="181001">
                  <c:v>0</c:v>
                </c:pt>
                <c:pt idx="181002">
                  <c:v>0</c:v>
                </c:pt>
                <c:pt idx="181003">
                  <c:v>0</c:v>
                </c:pt>
                <c:pt idx="181004">
                  <c:v>0</c:v>
                </c:pt>
                <c:pt idx="181005">
                  <c:v>0</c:v>
                </c:pt>
                <c:pt idx="181006">
                  <c:v>0</c:v>
                </c:pt>
                <c:pt idx="181007">
                  <c:v>0</c:v>
                </c:pt>
                <c:pt idx="181008">
                  <c:v>0</c:v>
                </c:pt>
                <c:pt idx="181009">
                  <c:v>0</c:v>
                </c:pt>
                <c:pt idx="181010">
                  <c:v>0</c:v>
                </c:pt>
                <c:pt idx="181011">
                  <c:v>0</c:v>
                </c:pt>
                <c:pt idx="181012">
                  <c:v>0</c:v>
                </c:pt>
                <c:pt idx="181013">
                  <c:v>0</c:v>
                </c:pt>
                <c:pt idx="181014">
                  <c:v>0</c:v>
                </c:pt>
                <c:pt idx="181015">
                  <c:v>0</c:v>
                </c:pt>
                <c:pt idx="181016">
                  <c:v>0</c:v>
                </c:pt>
                <c:pt idx="181017">
                  <c:v>0</c:v>
                </c:pt>
                <c:pt idx="181018">
                  <c:v>0</c:v>
                </c:pt>
                <c:pt idx="181019">
                  <c:v>0</c:v>
                </c:pt>
                <c:pt idx="181020">
                  <c:v>0</c:v>
                </c:pt>
                <c:pt idx="181021">
                  <c:v>0</c:v>
                </c:pt>
                <c:pt idx="181022">
                  <c:v>0</c:v>
                </c:pt>
                <c:pt idx="181023">
                  <c:v>0</c:v>
                </c:pt>
                <c:pt idx="181024">
                  <c:v>0</c:v>
                </c:pt>
                <c:pt idx="181025">
                  <c:v>0</c:v>
                </c:pt>
                <c:pt idx="181026">
                  <c:v>0</c:v>
                </c:pt>
                <c:pt idx="181027">
                  <c:v>0</c:v>
                </c:pt>
                <c:pt idx="181028">
                  <c:v>0</c:v>
                </c:pt>
                <c:pt idx="181029">
                  <c:v>0</c:v>
                </c:pt>
                <c:pt idx="181030">
                  <c:v>0</c:v>
                </c:pt>
                <c:pt idx="181031">
                  <c:v>0</c:v>
                </c:pt>
                <c:pt idx="181032">
                  <c:v>0</c:v>
                </c:pt>
                <c:pt idx="181033">
                  <c:v>0</c:v>
                </c:pt>
                <c:pt idx="181034">
                  <c:v>0</c:v>
                </c:pt>
                <c:pt idx="181035">
                  <c:v>0</c:v>
                </c:pt>
                <c:pt idx="181036">
                  <c:v>0</c:v>
                </c:pt>
                <c:pt idx="181037">
                  <c:v>0</c:v>
                </c:pt>
                <c:pt idx="181038">
                  <c:v>0</c:v>
                </c:pt>
                <c:pt idx="181039">
                  <c:v>0</c:v>
                </c:pt>
                <c:pt idx="181040">
                  <c:v>0</c:v>
                </c:pt>
                <c:pt idx="181041">
                  <c:v>0</c:v>
                </c:pt>
                <c:pt idx="181042">
                  <c:v>0</c:v>
                </c:pt>
                <c:pt idx="181043">
                  <c:v>0</c:v>
                </c:pt>
                <c:pt idx="181044">
                  <c:v>0</c:v>
                </c:pt>
                <c:pt idx="181045">
                  <c:v>0</c:v>
                </c:pt>
                <c:pt idx="181046">
                  <c:v>0</c:v>
                </c:pt>
                <c:pt idx="181047">
                  <c:v>0</c:v>
                </c:pt>
                <c:pt idx="181048">
                  <c:v>0</c:v>
                </c:pt>
                <c:pt idx="181049">
                  <c:v>0</c:v>
                </c:pt>
                <c:pt idx="181050">
                  <c:v>0</c:v>
                </c:pt>
                <c:pt idx="181051">
                  <c:v>0</c:v>
                </c:pt>
                <c:pt idx="181052">
                  <c:v>0</c:v>
                </c:pt>
                <c:pt idx="181053">
                  <c:v>0</c:v>
                </c:pt>
                <c:pt idx="181054">
                  <c:v>0</c:v>
                </c:pt>
                <c:pt idx="181055">
                  <c:v>0</c:v>
                </c:pt>
                <c:pt idx="181056">
                  <c:v>0</c:v>
                </c:pt>
                <c:pt idx="181057">
                  <c:v>0</c:v>
                </c:pt>
                <c:pt idx="181058">
                  <c:v>0</c:v>
                </c:pt>
                <c:pt idx="181059">
                  <c:v>0</c:v>
                </c:pt>
                <c:pt idx="181060">
                  <c:v>0</c:v>
                </c:pt>
                <c:pt idx="181061">
                  <c:v>0</c:v>
                </c:pt>
                <c:pt idx="181062">
                  <c:v>0</c:v>
                </c:pt>
                <c:pt idx="181063">
                  <c:v>0</c:v>
                </c:pt>
                <c:pt idx="181064">
                  <c:v>0</c:v>
                </c:pt>
                <c:pt idx="181065">
                  <c:v>0</c:v>
                </c:pt>
                <c:pt idx="181066">
                  <c:v>0</c:v>
                </c:pt>
                <c:pt idx="181067">
                  <c:v>0</c:v>
                </c:pt>
                <c:pt idx="181068">
                  <c:v>0</c:v>
                </c:pt>
                <c:pt idx="181069">
                  <c:v>0</c:v>
                </c:pt>
                <c:pt idx="181070">
                  <c:v>0</c:v>
                </c:pt>
                <c:pt idx="181071">
                  <c:v>0</c:v>
                </c:pt>
                <c:pt idx="181072">
                  <c:v>0</c:v>
                </c:pt>
                <c:pt idx="181073">
                  <c:v>0</c:v>
                </c:pt>
                <c:pt idx="181074">
                  <c:v>0</c:v>
                </c:pt>
                <c:pt idx="181075">
                  <c:v>0</c:v>
                </c:pt>
                <c:pt idx="181076">
                  <c:v>0</c:v>
                </c:pt>
                <c:pt idx="181077">
                  <c:v>0</c:v>
                </c:pt>
                <c:pt idx="181078">
                  <c:v>0</c:v>
                </c:pt>
                <c:pt idx="181079">
                  <c:v>0</c:v>
                </c:pt>
                <c:pt idx="181080">
                  <c:v>0</c:v>
                </c:pt>
                <c:pt idx="181081">
                  <c:v>0</c:v>
                </c:pt>
                <c:pt idx="181082">
                  <c:v>0</c:v>
                </c:pt>
                <c:pt idx="181083">
                  <c:v>0</c:v>
                </c:pt>
                <c:pt idx="181084">
                  <c:v>0</c:v>
                </c:pt>
                <c:pt idx="181085">
                  <c:v>0</c:v>
                </c:pt>
                <c:pt idx="181086">
                  <c:v>0</c:v>
                </c:pt>
                <c:pt idx="181087">
                  <c:v>0</c:v>
                </c:pt>
                <c:pt idx="181088">
                  <c:v>0</c:v>
                </c:pt>
                <c:pt idx="181089">
                  <c:v>0</c:v>
                </c:pt>
                <c:pt idx="181090">
                  <c:v>0</c:v>
                </c:pt>
                <c:pt idx="181091">
                  <c:v>0</c:v>
                </c:pt>
                <c:pt idx="181092">
                  <c:v>0</c:v>
                </c:pt>
                <c:pt idx="181093">
                  <c:v>0</c:v>
                </c:pt>
                <c:pt idx="181094">
                  <c:v>0</c:v>
                </c:pt>
                <c:pt idx="181095">
                  <c:v>0</c:v>
                </c:pt>
                <c:pt idx="181096">
                  <c:v>0</c:v>
                </c:pt>
                <c:pt idx="181097">
                  <c:v>0</c:v>
                </c:pt>
                <c:pt idx="181098">
                  <c:v>0</c:v>
                </c:pt>
                <c:pt idx="181099">
                  <c:v>0</c:v>
                </c:pt>
                <c:pt idx="181100">
                  <c:v>0</c:v>
                </c:pt>
                <c:pt idx="181101">
                  <c:v>0</c:v>
                </c:pt>
                <c:pt idx="181102">
                  <c:v>0</c:v>
                </c:pt>
                <c:pt idx="181103">
                  <c:v>0</c:v>
                </c:pt>
                <c:pt idx="181104">
                  <c:v>0</c:v>
                </c:pt>
                <c:pt idx="181105">
                  <c:v>0</c:v>
                </c:pt>
                <c:pt idx="181106">
                  <c:v>0</c:v>
                </c:pt>
                <c:pt idx="181107">
                  <c:v>0</c:v>
                </c:pt>
                <c:pt idx="181108">
                  <c:v>0</c:v>
                </c:pt>
                <c:pt idx="181109">
                  <c:v>0</c:v>
                </c:pt>
                <c:pt idx="181110">
                  <c:v>0</c:v>
                </c:pt>
                <c:pt idx="181111">
                  <c:v>0</c:v>
                </c:pt>
                <c:pt idx="181112">
                  <c:v>0</c:v>
                </c:pt>
                <c:pt idx="181113">
                  <c:v>0</c:v>
                </c:pt>
                <c:pt idx="181114">
                  <c:v>0</c:v>
                </c:pt>
                <c:pt idx="181115">
                  <c:v>0</c:v>
                </c:pt>
                <c:pt idx="181116">
                  <c:v>0</c:v>
                </c:pt>
                <c:pt idx="181117">
                  <c:v>0</c:v>
                </c:pt>
                <c:pt idx="181118">
                  <c:v>0</c:v>
                </c:pt>
                <c:pt idx="181119">
                  <c:v>0</c:v>
                </c:pt>
                <c:pt idx="181120">
                  <c:v>0</c:v>
                </c:pt>
                <c:pt idx="181121">
                  <c:v>0</c:v>
                </c:pt>
                <c:pt idx="181122">
                  <c:v>0</c:v>
                </c:pt>
                <c:pt idx="181123">
                  <c:v>0</c:v>
                </c:pt>
                <c:pt idx="181124">
                  <c:v>0</c:v>
                </c:pt>
                <c:pt idx="181125">
                  <c:v>0</c:v>
                </c:pt>
                <c:pt idx="181126">
                  <c:v>0</c:v>
                </c:pt>
                <c:pt idx="181127">
                  <c:v>0</c:v>
                </c:pt>
                <c:pt idx="181128">
                  <c:v>0</c:v>
                </c:pt>
                <c:pt idx="181129">
                  <c:v>0</c:v>
                </c:pt>
                <c:pt idx="181130">
                  <c:v>0</c:v>
                </c:pt>
                <c:pt idx="181131">
                  <c:v>0</c:v>
                </c:pt>
                <c:pt idx="181132">
                  <c:v>0</c:v>
                </c:pt>
                <c:pt idx="181133">
                  <c:v>0</c:v>
                </c:pt>
                <c:pt idx="181134">
                  <c:v>0</c:v>
                </c:pt>
                <c:pt idx="181135">
                  <c:v>0</c:v>
                </c:pt>
                <c:pt idx="181136">
                  <c:v>0</c:v>
                </c:pt>
                <c:pt idx="181137">
                  <c:v>0</c:v>
                </c:pt>
                <c:pt idx="181138">
                  <c:v>0</c:v>
                </c:pt>
                <c:pt idx="181139">
                  <c:v>0</c:v>
                </c:pt>
                <c:pt idx="181140">
                  <c:v>0</c:v>
                </c:pt>
                <c:pt idx="181141">
                  <c:v>0</c:v>
                </c:pt>
                <c:pt idx="181142">
                  <c:v>0</c:v>
                </c:pt>
                <c:pt idx="181143">
                  <c:v>0</c:v>
                </c:pt>
                <c:pt idx="181144">
                  <c:v>0</c:v>
                </c:pt>
                <c:pt idx="181145">
                  <c:v>0</c:v>
                </c:pt>
                <c:pt idx="181146">
                  <c:v>0</c:v>
                </c:pt>
                <c:pt idx="181147">
                  <c:v>0</c:v>
                </c:pt>
                <c:pt idx="181148">
                  <c:v>0</c:v>
                </c:pt>
                <c:pt idx="181149">
                  <c:v>0</c:v>
                </c:pt>
                <c:pt idx="181150">
                  <c:v>0</c:v>
                </c:pt>
                <c:pt idx="181151">
                  <c:v>0</c:v>
                </c:pt>
                <c:pt idx="181152">
                  <c:v>0</c:v>
                </c:pt>
                <c:pt idx="181153">
                  <c:v>0</c:v>
                </c:pt>
                <c:pt idx="181154">
                  <c:v>0</c:v>
                </c:pt>
                <c:pt idx="181155">
                  <c:v>0</c:v>
                </c:pt>
                <c:pt idx="181156">
                  <c:v>0</c:v>
                </c:pt>
                <c:pt idx="181157">
                  <c:v>0</c:v>
                </c:pt>
                <c:pt idx="181158">
                  <c:v>0</c:v>
                </c:pt>
                <c:pt idx="181159">
                  <c:v>0</c:v>
                </c:pt>
                <c:pt idx="181160">
                  <c:v>0</c:v>
                </c:pt>
                <c:pt idx="181161">
                  <c:v>0</c:v>
                </c:pt>
                <c:pt idx="181162">
                  <c:v>0</c:v>
                </c:pt>
                <c:pt idx="181163">
                  <c:v>0</c:v>
                </c:pt>
                <c:pt idx="181164">
                  <c:v>0</c:v>
                </c:pt>
                <c:pt idx="181165">
                  <c:v>0</c:v>
                </c:pt>
                <c:pt idx="181166">
                  <c:v>0</c:v>
                </c:pt>
                <c:pt idx="181167">
                  <c:v>0</c:v>
                </c:pt>
                <c:pt idx="181168">
                  <c:v>0</c:v>
                </c:pt>
                <c:pt idx="181169">
                  <c:v>0</c:v>
                </c:pt>
                <c:pt idx="181170">
                  <c:v>0</c:v>
                </c:pt>
                <c:pt idx="181171">
                  <c:v>0</c:v>
                </c:pt>
                <c:pt idx="181172">
                  <c:v>0</c:v>
                </c:pt>
                <c:pt idx="181173">
                  <c:v>0</c:v>
                </c:pt>
                <c:pt idx="181174">
                  <c:v>0</c:v>
                </c:pt>
                <c:pt idx="181175">
                  <c:v>0</c:v>
                </c:pt>
                <c:pt idx="181176">
                  <c:v>0</c:v>
                </c:pt>
                <c:pt idx="181177">
                  <c:v>0</c:v>
                </c:pt>
                <c:pt idx="181178">
                  <c:v>0</c:v>
                </c:pt>
                <c:pt idx="181179">
                  <c:v>0</c:v>
                </c:pt>
                <c:pt idx="181180">
                  <c:v>0</c:v>
                </c:pt>
                <c:pt idx="181181">
                  <c:v>0</c:v>
                </c:pt>
                <c:pt idx="181182">
                  <c:v>0</c:v>
                </c:pt>
                <c:pt idx="181183">
                  <c:v>0</c:v>
                </c:pt>
                <c:pt idx="181184">
                  <c:v>0</c:v>
                </c:pt>
                <c:pt idx="181185">
                  <c:v>0</c:v>
                </c:pt>
                <c:pt idx="181186">
                  <c:v>0</c:v>
                </c:pt>
                <c:pt idx="181187">
                  <c:v>0</c:v>
                </c:pt>
                <c:pt idx="181188">
                  <c:v>0</c:v>
                </c:pt>
                <c:pt idx="181189">
                  <c:v>0</c:v>
                </c:pt>
                <c:pt idx="181190">
                  <c:v>0</c:v>
                </c:pt>
                <c:pt idx="181191">
                  <c:v>0</c:v>
                </c:pt>
                <c:pt idx="181192">
                  <c:v>0</c:v>
                </c:pt>
                <c:pt idx="181193">
                  <c:v>0</c:v>
                </c:pt>
                <c:pt idx="181194">
                  <c:v>0</c:v>
                </c:pt>
                <c:pt idx="181195">
                  <c:v>0</c:v>
                </c:pt>
                <c:pt idx="181196">
                  <c:v>0</c:v>
                </c:pt>
                <c:pt idx="181197">
                  <c:v>0</c:v>
                </c:pt>
                <c:pt idx="181198">
                  <c:v>0</c:v>
                </c:pt>
                <c:pt idx="181199">
                  <c:v>0</c:v>
                </c:pt>
                <c:pt idx="181200">
                  <c:v>0</c:v>
                </c:pt>
                <c:pt idx="181201">
                  <c:v>0</c:v>
                </c:pt>
                <c:pt idx="181202">
                  <c:v>0</c:v>
                </c:pt>
                <c:pt idx="181203">
                  <c:v>0</c:v>
                </c:pt>
                <c:pt idx="181204">
                  <c:v>0</c:v>
                </c:pt>
                <c:pt idx="181205">
                  <c:v>0</c:v>
                </c:pt>
                <c:pt idx="181206">
                  <c:v>0</c:v>
                </c:pt>
                <c:pt idx="181207">
                  <c:v>0</c:v>
                </c:pt>
                <c:pt idx="181208">
                  <c:v>0</c:v>
                </c:pt>
                <c:pt idx="181209">
                  <c:v>0</c:v>
                </c:pt>
                <c:pt idx="181210">
                  <c:v>0</c:v>
                </c:pt>
                <c:pt idx="181211">
                  <c:v>0</c:v>
                </c:pt>
                <c:pt idx="181212">
                  <c:v>0</c:v>
                </c:pt>
                <c:pt idx="181213">
                  <c:v>0</c:v>
                </c:pt>
                <c:pt idx="181214">
                  <c:v>0</c:v>
                </c:pt>
                <c:pt idx="181215">
                  <c:v>0</c:v>
                </c:pt>
                <c:pt idx="181216">
                  <c:v>0</c:v>
                </c:pt>
                <c:pt idx="181217">
                  <c:v>0</c:v>
                </c:pt>
                <c:pt idx="181218">
                  <c:v>0</c:v>
                </c:pt>
                <c:pt idx="181219">
                  <c:v>0</c:v>
                </c:pt>
                <c:pt idx="181220">
                  <c:v>0</c:v>
                </c:pt>
                <c:pt idx="181221">
                  <c:v>0</c:v>
                </c:pt>
                <c:pt idx="181222">
                  <c:v>0</c:v>
                </c:pt>
                <c:pt idx="181223">
                  <c:v>0</c:v>
                </c:pt>
                <c:pt idx="181224">
                  <c:v>0</c:v>
                </c:pt>
                <c:pt idx="181225">
                  <c:v>0</c:v>
                </c:pt>
                <c:pt idx="181226">
                  <c:v>0</c:v>
                </c:pt>
                <c:pt idx="181227">
                  <c:v>0</c:v>
                </c:pt>
                <c:pt idx="181228">
                  <c:v>0</c:v>
                </c:pt>
                <c:pt idx="181229">
                  <c:v>0</c:v>
                </c:pt>
                <c:pt idx="181230">
                  <c:v>0</c:v>
                </c:pt>
                <c:pt idx="181231">
                  <c:v>0</c:v>
                </c:pt>
                <c:pt idx="181232">
                  <c:v>0</c:v>
                </c:pt>
                <c:pt idx="181233">
                  <c:v>0</c:v>
                </c:pt>
                <c:pt idx="181234">
                  <c:v>0</c:v>
                </c:pt>
                <c:pt idx="181235">
                  <c:v>0</c:v>
                </c:pt>
                <c:pt idx="181236">
                  <c:v>0</c:v>
                </c:pt>
                <c:pt idx="181237">
                  <c:v>0</c:v>
                </c:pt>
                <c:pt idx="181238">
                  <c:v>0</c:v>
                </c:pt>
                <c:pt idx="181239">
                  <c:v>0</c:v>
                </c:pt>
                <c:pt idx="181240">
                  <c:v>0</c:v>
                </c:pt>
                <c:pt idx="181241">
                  <c:v>0</c:v>
                </c:pt>
                <c:pt idx="181242">
                  <c:v>0</c:v>
                </c:pt>
                <c:pt idx="181243">
                  <c:v>0</c:v>
                </c:pt>
                <c:pt idx="181244">
                  <c:v>0</c:v>
                </c:pt>
                <c:pt idx="181245">
                  <c:v>0</c:v>
                </c:pt>
                <c:pt idx="181246">
                  <c:v>0</c:v>
                </c:pt>
                <c:pt idx="181247">
                  <c:v>0</c:v>
                </c:pt>
                <c:pt idx="181248">
                  <c:v>0</c:v>
                </c:pt>
                <c:pt idx="181249">
                  <c:v>0</c:v>
                </c:pt>
                <c:pt idx="181250">
                  <c:v>0</c:v>
                </c:pt>
                <c:pt idx="181251">
                  <c:v>0</c:v>
                </c:pt>
                <c:pt idx="181252">
                  <c:v>0</c:v>
                </c:pt>
                <c:pt idx="181253">
                  <c:v>0</c:v>
                </c:pt>
                <c:pt idx="181254">
                  <c:v>0</c:v>
                </c:pt>
                <c:pt idx="181255">
                  <c:v>0</c:v>
                </c:pt>
                <c:pt idx="181256">
                  <c:v>0</c:v>
                </c:pt>
                <c:pt idx="181257">
                  <c:v>0</c:v>
                </c:pt>
                <c:pt idx="181258">
                  <c:v>0</c:v>
                </c:pt>
                <c:pt idx="181259">
                  <c:v>0</c:v>
                </c:pt>
                <c:pt idx="181260">
                  <c:v>0</c:v>
                </c:pt>
                <c:pt idx="181261">
                  <c:v>0</c:v>
                </c:pt>
                <c:pt idx="181262">
                  <c:v>0</c:v>
                </c:pt>
                <c:pt idx="181263">
                  <c:v>0</c:v>
                </c:pt>
                <c:pt idx="181264">
                  <c:v>0</c:v>
                </c:pt>
                <c:pt idx="181265">
                  <c:v>0</c:v>
                </c:pt>
                <c:pt idx="181266">
                  <c:v>0</c:v>
                </c:pt>
                <c:pt idx="181267">
                  <c:v>0</c:v>
                </c:pt>
                <c:pt idx="181268">
                  <c:v>0</c:v>
                </c:pt>
                <c:pt idx="181269">
                  <c:v>0</c:v>
                </c:pt>
                <c:pt idx="181270">
                  <c:v>0</c:v>
                </c:pt>
                <c:pt idx="181271">
                  <c:v>0</c:v>
                </c:pt>
                <c:pt idx="181272">
                  <c:v>0</c:v>
                </c:pt>
                <c:pt idx="181273">
                  <c:v>0</c:v>
                </c:pt>
                <c:pt idx="181274">
                  <c:v>0</c:v>
                </c:pt>
                <c:pt idx="181275">
                  <c:v>0</c:v>
                </c:pt>
                <c:pt idx="181276">
                  <c:v>0</c:v>
                </c:pt>
                <c:pt idx="181277">
                  <c:v>0</c:v>
                </c:pt>
                <c:pt idx="181278">
                  <c:v>0</c:v>
                </c:pt>
                <c:pt idx="181279">
                  <c:v>0</c:v>
                </c:pt>
                <c:pt idx="181280">
                  <c:v>0</c:v>
                </c:pt>
                <c:pt idx="181281">
                  <c:v>0</c:v>
                </c:pt>
                <c:pt idx="181282">
                  <c:v>0</c:v>
                </c:pt>
                <c:pt idx="181283">
                  <c:v>0</c:v>
                </c:pt>
                <c:pt idx="181284">
                  <c:v>0</c:v>
                </c:pt>
                <c:pt idx="181285">
                  <c:v>0</c:v>
                </c:pt>
                <c:pt idx="181286">
                  <c:v>0</c:v>
                </c:pt>
                <c:pt idx="181287">
                  <c:v>0</c:v>
                </c:pt>
                <c:pt idx="181288">
                  <c:v>0</c:v>
                </c:pt>
                <c:pt idx="181289">
                  <c:v>0</c:v>
                </c:pt>
                <c:pt idx="181290">
                  <c:v>0</c:v>
                </c:pt>
                <c:pt idx="181291">
                  <c:v>0</c:v>
                </c:pt>
                <c:pt idx="181292">
                  <c:v>0</c:v>
                </c:pt>
                <c:pt idx="181293">
                  <c:v>0</c:v>
                </c:pt>
                <c:pt idx="181294">
                  <c:v>0</c:v>
                </c:pt>
                <c:pt idx="181295">
                  <c:v>0</c:v>
                </c:pt>
                <c:pt idx="181296">
                  <c:v>0</c:v>
                </c:pt>
                <c:pt idx="181297">
                  <c:v>0</c:v>
                </c:pt>
                <c:pt idx="181298">
                  <c:v>0</c:v>
                </c:pt>
                <c:pt idx="181299">
                  <c:v>0</c:v>
                </c:pt>
                <c:pt idx="181300">
                  <c:v>0</c:v>
                </c:pt>
                <c:pt idx="181301">
                  <c:v>0</c:v>
                </c:pt>
                <c:pt idx="181302">
                  <c:v>0</c:v>
                </c:pt>
                <c:pt idx="181303">
                  <c:v>0</c:v>
                </c:pt>
                <c:pt idx="181304">
                  <c:v>0</c:v>
                </c:pt>
                <c:pt idx="181305">
                  <c:v>0</c:v>
                </c:pt>
                <c:pt idx="181306">
                  <c:v>0</c:v>
                </c:pt>
                <c:pt idx="181307">
                  <c:v>0</c:v>
                </c:pt>
                <c:pt idx="181308">
                  <c:v>0</c:v>
                </c:pt>
                <c:pt idx="181309">
                  <c:v>0</c:v>
                </c:pt>
                <c:pt idx="181310">
                  <c:v>0</c:v>
                </c:pt>
                <c:pt idx="181311">
                  <c:v>0</c:v>
                </c:pt>
                <c:pt idx="181312">
                  <c:v>0</c:v>
                </c:pt>
                <c:pt idx="181313">
                  <c:v>0</c:v>
                </c:pt>
                <c:pt idx="181314">
                  <c:v>0</c:v>
                </c:pt>
                <c:pt idx="181315">
                  <c:v>0</c:v>
                </c:pt>
                <c:pt idx="181316">
                  <c:v>0</c:v>
                </c:pt>
                <c:pt idx="181317">
                  <c:v>0</c:v>
                </c:pt>
                <c:pt idx="181318">
                  <c:v>0</c:v>
                </c:pt>
                <c:pt idx="181319">
                  <c:v>0</c:v>
                </c:pt>
                <c:pt idx="181320">
                  <c:v>0</c:v>
                </c:pt>
                <c:pt idx="181321">
                  <c:v>0</c:v>
                </c:pt>
                <c:pt idx="181322">
                  <c:v>0</c:v>
                </c:pt>
                <c:pt idx="181323">
                  <c:v>0</c:v>
                </c:pt>
                <c:pt idx="181324">
                  <c:v>0</c:v>
                </c:pt>
                <c:pt idx="181325">
                  <c:v>0</c:v>
                </c:pt>
                <c:pt idx="181326">
                  <c:v>0</c:v>
                </c:pt>
                <c:pt idx="181327">
                  <c:v>0</c:v>
                </c:pt>
                <c:pt idx="181328">
                  <c:v>0</c:v>
                </c:pt>
                <c:pt idx="181329">
                  <c:v>0</c:v>
                </c:pt>
                <c:pt idx="181330">
                  <c:v>0</c:v>
                </c:pt>
                <c:pt idx="181331">
                  <c:v>0</c:v>
                </c:pt>
                <c:pt idx="181332">
                  <c:v>0</c:v>
                </c:pt>
                <c:pt idx="181333">
                  <c:v>0</c:v>
                </c:pt>
                <c:pt idx="181334">
                  <c:v>0</c:v>
                </c:pt>
                <c:pt idx="181335">
                  <c:v>0</c:v>
                </c:pt>
                <c:pt idx="181336">
                  <c:v>0</c:v>
                </c:pt>
                <c:pt idx="181337">
                  <c:v>0</c:v>
                </c:pt>
                <c:pt idx="181338">
                  <c:v>0</c:v>
                </c:pt>
                <c:pt idx="181339">
                  <c:v>0</c:v>
                </c:pt>
                <c:pt idx="181340">
                  <c:v>0</c:v>
                </c:pt>
                <c:pt idx="181341">
                  <c:v>0</c:v>
                </c:pt>
                <c:pt idx="181342">
                  <c:v>0</c:v>
                </c:pt>
                <c:pt idx="181343">
                  <c:v>0</c:v>
                </c:pt>
                <c:pt idx="181344">
                  <c:v>0</c:v>
                </c:pt>
                <c:pt idx="181345">
                  <c:v>0</c:v>
                </c:pt>
                <c:pt idx="181346">
                  <c:v>0</c:v>
                </c:pt>
                <c:pt idx="181347">
                  <c:v>0</c:v>
                </c:pt>
                <c:pt idx="181348">
                  <c:v>0</c:v>
                </c:pt>
                <c:pt idx="181349">
                  <c:v>0</c:v>
                </c:pt>
                <c:pt idx="181350">
                  <c:v>0</c:v>
                </c:pt>
                <c:pt idx="181351">
                  <c:v>0</c:v>
                </c:pt>
                <c:pt idx="181352">
                  <c:v>0</c:v>
                </c:pt>
                <c:pt idx="181353">
                  <c:v>0</c:v>
                </c:pt>
                <c:pt idx="181354">
                  <c:v>0</c:v>
                </c:pt>
                <c:pt idx="181355">
                  <c:v>0</c:v>
                </c:pt>
                <c:pt idx="181356">
                  <c:v>0</c:v>
                </c:pt>
                <c:pt idx="181357">
                  <c:v>0</c:v>
                </c:pt>
                <c:pt idx="181358">
                  <c:v>0</c:v>
                </c:pt>
                <c:pt idx="181359">
                  <c:v>0</c:v>
                </c:pt>
                <c:pt idx="181360">
                  <c:v>0</c:v>
                </c:pt>
                <c:pt idx="181361">
                  <c:v>0</c:v>
                </c:pt>
                <c:pt idx="181362">
                  <c:v>0</c:v>
                </c:pt>
                <c:pt idx="181363">
                  <c:v>0</c:v>
                </c:pt>
                <c:pt idx="181364">
                  <c:v>0</c:v>
                </c:pt>
                <c:pt idx="181365">
                  <c:v>0</c:v>
                </c:pt>
                <c:pt idx="181366">
                  <c:v>0</c:v>
                </c:pt>
                <c:pt idx="181367">
                  <c:v>0</c:v>
                </c:pt>
                <c:pt idx="181368">
                  <c:v>0</c:v>
                </c:pt>
                <c:pt idx="181369">
                  <c:v>0</c:v>
                </c:pt>
                <c:pt idx="181370">
                  <c:v>0</c:v>
                </c:pt>
                <c:pt idx="181371">
                  <c:v>0</c:v>
                </c:pt>
                <c:pt idx="181372">
                  <c:v>0</c:v>
                </c:pt>
                <c:pt idx="181373">
                  <c:v>0</c:v>
                </c:pt>
                <c:pt idx="181374">
                  <c:v>0</c:v>
                </c:pt>
                <c:pt idx="181375">
                  <c:v>0</c:v>
                </c:pt>
                <c:pt idx="181376">
                  <c:v>0</c:v>
                </c:pt>
                <c:pt idx="181377">
                  <c:v>0</c:v>
                </c:pt>
                <c:pt idx="181378">
                  <c:v>0</c:v>
                </c:pt>
                <c:pt idx="181379">
                  <c:v>0</c:v>
                </c:pt>
                <c:pt idx="181380">
                  <c:v>0</c:v>
                </c:pt>
                <c:pt idx="181381">
                  <c:v>0</c:v>
                </c:pt>
                <c:pt idx="181382">
                  <c:v>0</c:v>
                </c:pt>
                <c:pt idx="181383">
                  <c:v>0</c:v>
                </c:pt>
                <c:pt idx="181384">
                  <c:v>0</c:v>
                </c:pt>
                <c:pt idx="181385">
                  <c:v>0</c:v>
                </c:pt>
                <c:pt idx="181386">
                  <c:v>0</c:v>
                </c:pt>
                <c:pt idx="181387">
                  <c:v>0</c:v>
                </c:pt>
                <c:pt idx="181388">
                  <c:v>0</c:v>
                </c:pt>
                <c:pt idx="181389">
                  <c:v>0</c:v>
                </c:pt>
                <c:pt idx="181390">
                  <c:v>0</c:v>
                </c:pt>
                <c:pt idx="181391">
                  <c:v>0</c:v>
                </c:pt>
                <c:pt idx="181392">
                  <c:v>0</c:v>
                </c:pt>
                <c:pt idx="181393">
                  <c:v>0</c:v>
                </c:pt>
                <c:pt idx="181394">
                  <c:v>0</c:v>
                </c:pt>
                <c:pt idx="181395">
                  <c:v>0</c:v>
                </c:pt>
                <c:pt idx="181396">
                  <c:v>0</c:v>
                </c:pt>
                <c:pt idx="181397">
                  <c:v>0</c:v>
                </c:pt>
                <c:pt idx="181398">
                  <c:v>0</c:v>
                </c:pt>
                <c:pt idx="181399">
                  <c:v>0</c:v>
                </c:pt>
                <c:pt idx="181400">
                  <c:v>0</c:v>
                </c:pt>
                <c:pt idx="181401">
                  <c:v>0</c:v>
                </c:pt>
                <c:pt idx="181402">
                  <c:v>0</c:v>
                </c:pt>
                <c:pt idx="181403">
                  <c:v>0</c:v>
                </c:pt>
                <c:pt idx="181404">
                  <c:v>0</c:v>
                </c:pt>
                <c:pt idx="181405">
                  <c:v>0</c:v>
                </c:pt>
                <c:pt idx="181406">
                  <c:v>0</c:v>
                </c:pt>
                <c:pt idx="181407">
                  <c:v>0</c:v>
                </c:pt>
                <c:pt idx="181408">
                  <c:v>0</c:v>
                </c:pt>
                <c:pt idx="181409">
                  <c:v>0</c:v>
                </c:pt>
                <c:pt idx="181410">
                  <c:v>0</c:v>
                </c:pt>
                <c:pt idx="181411">
                  <c:v>0</c:v>
                </c:pt>
                <c:pt idx="181412">
                  <c:v>0</c:v>
                </c:pt>
                <c:pt idx="181413">
                  <c:v>0</c:v>
                </c:pt>
                <c:pt idx="181414">
                  <c:v>0</c:v>
                </c:pt>
                <c:pt idx="181415">
                  <c:v>0</c:v>
                </c:pt>
                <c:pt idx="181416">
                  <c:v>0</c:v>
                </c:pt>
                <c:pt idx="181417">
                  <c:v>0</c:v>
                </c:pt>
                <c:pt idx="181418">
                  <c:v>0</c:v>
                </c:pt>
                <c:pt idx="181419">
                  <c:v>0</c:v>
                </c:pt>
                <c:pt idx="181420">
                  <c:v>0</c:v>
                </c:pt>
                <c:pt idx="181421">
                  <c:v>0</c:v>
                </c:pt>
                <c:pt idx="181422">
                  <c:v>0</c:v>
                </c:pt>
                <c:pt idx="181423">
                  <c:v>0</c:v>
                </c:pt>
                <c:pt idx="181424">
                  <c:v>0</c:v>
                </c:pt>
                <c:pt idx="181425">
                  <c:v>0</c:v>
                </c:pt>
                <c:pt idx="181426">
                  <c:v>0</c:v>
                </c:pt>
                <c:pt idx="181427">
                  <c:v>0</c:v>
                </c:pt>
                <c:pt idx="181428">
                  <c:v>0</c:v>
                </c:pt>
                <c:pt idx="181429">
                  <c:v>0</c:v>
                </c:pt>
                <c:pt idx="181430">
                  <c:v>0</c:v>
                </c:pt>
                <c:pt idx="181431">
                  <c:v>0</c:v>
                </c:pt>
                <c:pt idx="181432">
                  <c:v>0</c:v>
                </c:pt>
                <c:pt idx="181433">
                  <c:v>0</c:v>
                </c:pt>
                <c:pt idx="181434">
                  <c:v>0</c:v>
                </c:pt>
                <c:pt idx="181435">
                  <c:v>0</c:v>
                </c:pt>
                <c:pt idx="181436">
                  <c:v>0</c:v>
                </c:pt>
                <c:pt idx="181437">
                  <c:v>0</c:v>
                </c:pt>
                <c:pt idx="181438">
                  <c:v>0</c:v>
                </c:pt>
                <c:pt idx="181439">
                  <c:v>0</c:v>
                </c:pt>
                <c:pt idx="181440">
                  <c:v>0</c:v>
                </c:pt>
                <c:pt idx="181441">
                  <c:v>0</c:v>
                </c:pt>
                <c:pt idx="181442">
                  <c:v>0</c:v>
                </c:pt>
                <c:pt idx="181443">
                  <c:v>0</c:v>
                </c:pt>
                <c:pt idx="181444">
                  <c:v>0</c:v>
                </c:pt>
                <c:pt idx="181445">
                  <c:v>0</c:v>
                </c:pt>
                <c:pt idx="181446">
                  <c:v>0</c:v>
                </c:pt>
                <c:pt idx="181447">
                  <c:v>0</c:v>
                </c:pt>
                <c:pt idx="181448">
                  <c:v>0</c:v>
                </c:pt>
                <c:pt idx="181449">
                  <c:v>0</c:v>
                </c:pt>
                <c:pt idx="181450">
                  <c:v>0</c:v>
                </c:pt>
                <c:pt idx="181451">
                  <c:v>0</c:v>
                </c:pt>
                <c:pt idx="181452">
                  <c:v>0</c:v>
                </c:pt>
                <c:pt idx="181453">
                  <c:v>0</c:v>
                </c:pt>
                <c:pt idx="181454">
                  <c:v>0</c:v>
                </c:pt>
                <c:pt idx="181455">
                  <c:v>0</c:v>
                </c:pt>
                <c:pt idx="181456">
                  <c:v>0</c:v>
                </c:pt>
                <c:pt idx="181457">
                  <c:v>0</c:v>
                </c:pt>
                <c:pt idx="181458">
                  <c:v>0</c:v>
                </c:pt>
                <c:pt idx="181459">
                  <c:v>0</c:v>
                </c:pt>
                <c:pt idx="181460">
                  <c:v>0</c:v>
                </c:pt>
                <c:pt idx="181461">
                  <c:v>0</c:v>
                </c:pt>
                <c:pt idx="181462">
                  <c:v>0</c:v>
                </c:pt>
                <c:pt idx="181463">
                  <c:v>0</c:v>
                </c:pt>
                <c:pt idx="181464">
                  <c:v>0</c:v>
                </c:pt>
                <c:pt idx="181465">
                  <c:v>0</c:v>
                </c:pt>
                <c:pt idx="181466">
                  <c:v>0</c:v>
                </c:pt>
                <c:pt idx="181467">
                  <c:v>0</c:v>
                </c:pt>
                <c:pt idx="181468">
                  <c:v>0</c:v>
                </c:pt>
                <c:pt idx="181469">
                  <c:v>0</c:v>
                </c:pt>
                <c:pt idx="181470">
                  <c:v>0</c:v>
                </c:pt>
                <c:pt idx="181471">
                  <c:v>0</c:v>
                </c:pt>
                <c:pt idx="181472">
                  <c:v>0</c:v>
                </c:pt>
                <c:pt idx="181473">
                  <c:v>0</c:v>
                </c:pt>
                <c:pt idx="181474">
                  <c:v>0</c:v>
                </c:pt>
                <c:pt idx="181475">
                  <c:v>0</c:v>
                </c:pt>
                <c:pt idx="181476">
                  <c:v>0</c:v>
                </c:pt>
                <c:pt idx="181477">
                  <c:v>0</c:v>
                </c:pt>
                <c:pt idx="181478">
                  <c:v>0</c:v>
                </c:pt>
                <c:pt idx="181479">
                  <c:v>0</c:v>
                </c:pt>
                <c:pt idx="181480">
                  <c:v>0</c:v>
                </c:pt>
                <c:pt idx="181481">
                  <c:v>0</c:v>
                </c:pt>
                <c:pt idx="181482">
                  <c:v>0</c:v>
                </c:pt>
                <c:pt idx="181483">
                  <c:v>0</c:v>
                </c:pt>
                <c:pt idx="181484">
                  <c:v>0</c:v>
                </c:pt>
                <c:pt idx="181485">
                  <c:v>0</c:v>
                </c:pt>
                <c:pt idx="181486">
                  <c:v>0</c:v>
                </c:pt>
                <c:pt idx="181487">
                  <c:v>0</c:v>
                </c:pt>
                <c:pt idx="181488">
                  <c:v>0</c:v>
                </c:pt>
                <c:pt idx="181489">
                  <c:v>0</c:v>
                </c:pt>
                <c:pt idx="181490">
                  <c:v>0</c:v>
                </c:pt>
                <c:pt idx="181491">
                  <c:v>0</c:v>
                </c:pt>
                <c:pt idx="181492">
                  <c:v>0</c:v>
                </c:pt>
                <c:pt idx="181493">
                  <c:v>0</c:v>
                </c:pt>
                <c:pt idx="181494">
                  <c:v>0</c:v>
                </c:pt>
                <c:pt idx="181495">
                  <c:v>0</c:v>
                </c:pt>
                <c:pt idx="181496">
                  <c:v>0</c:v>
                </c:pt>
                <c:pt idx="181497">
                  <c:v>0</c:v>
                </c:pt>
                <c:pt idx="181498">
                  <c:v>0</c:v>
                </c:pt>
                <c:pt idx="181499">
                  <c:v>0</c:v>
                </c:pt>
                <c:pt idx="181500">
                  <c:v>0</c:v>
                </c:pt>
                <c:pt idx="181501">
                  <c:v>0</c:v>
                </c:pt>
                <c:pt idx="181502">
                  <c:v>0</c:v>
                </c:pt>
                <c:pt idx="181503">
                  <c:v>0</c:v>
                </c:pt>
                <c:pt idx="181504">
                  <c:v>0</c:v>
                </c:pt>
                <c:pt idx="181505">
                  <c:v>0</c:v>
                </c:pt>
                <c:pt idx="181506">
                  <c:v>0</c:v>
                </c:pt>
                <c:pt idx="181507">
                  <c:v>0</c:v>
                </c:pt>
                <c:pt idx="181508">
                  <c:v>0</c:v>
                </c:pt>
                <c:pt idx="181509">
                  <c:v>0</c:v>
                </c:pt>
                <c:pt idx="181510">
                  <c:v>0</c:v>
                </c:pt>
                <c:pt idx="181511">
                  <c:v>0</c:v>
                </c:pt>
                <c:pt idx="181512">
                  <c:v>0</c:v>
                </c:pt>
                <c:pt idx="181513">
                  <c:v>0</c:v>
                </c:pt>
                <c:pt idx="181514">
                  <c:v>0</c:v>
                </c:pt>
                <c:pt idx="181515">
                  <c:v>0</c:v>
                </c:pt>
                <c:pt idx="181516">
                  <c:v>0</c:v>
                </c:pt>
                <c:pt idx="181517">
                  <c:v>0</c:v>
                </c:pt>
                <c:pt idx="181518">
                  <c:v>0</c:v>
                </c:pt>
                <c:pt idx="181519">
                  <c:v>0</c:v>
                </c:pt>
                <c:pt idx="181520">
                  <c:v>0</c:v>
                </c:pt>
                <c:pt idx="181521">
                  <c:v>0</c:v>
                </c:pt>
                <c:pt idx="181522">
                  <c:v>0</c:v>
                </c:pt>
                <c:pt idx="181523">
                  <c:v>0</c:v>
                </c:pt>
                <c:pt idx="181524">
                  <c:v>0</c:v>
                </c:pt>
                <c:pt idx="181525">
                  <c:v>0</c:v>
                </c:pt>
                <c:pt idx="181526">
                  <c:v>0</c:v>
                </c:pt>
                <c:pt idx="181527">
                  <c:v>0</c:v>
                </c:pt>
                <c:pt idx="181528">
                  <c:v>0</c:v>
                </c:pt>
                <c:pt idx="181529">
                  <c:v>0</c:v>
                </c:pt>
                <c:pt idx="181530">
                  <c:v>0</c:v>
                </c:pt>
                <c:pt idx="181531">
                  <c:v>0</c:v>
                </c:pt>
                <c:pt idx="181532">
                  <c:v>0</c:v>
                </c:pt>
                <c:pt idx="181533">
                  <c:v>0</c:v>
                </c:pt>
                <c:pt idx="181534">
                  <c:v>0</c:v>
                </c:pt>
                <c:pt idx="181535">
                  <c:v>0</c:v>
                </c:pt>
                <c:pt idx="181536">
                  <c:v>0</c:v>
                </c:pt>
                <c:pt idx="181537">
                  <c:v>0</c:v>
                </c:pt>
                <c:pt idx="181538">
                  <c:v>0</c:v>
                </c:pt>
                <c:pt idx="181539">
                  <c:v>0</c:v>
                </c:pt>
                <c:pt idx="181540">
                  <c:v>0</c:v>
                </c:pt>
                <c:pt idx="181541">
                  <c:v>0</c:v>
                </c:pt>
                <c:pt idx="181542">
                  <c:v>0</c:v>
                </c:pt>
                <c:pt idx="181543">
                  <c:v>0</c:v>
                </c:pt>
                <c:pt idx="181544">
                  <c:v>0</c:v>
                </c:pt>
                <c:pt idx="181545">
                  <c:v>0</c:v>
                </c:pt>
                <c:pt idx="181546">
                  <c:v>0</c:v>
                </c:pt>
                <c:pt idx="181547">
                  <c:v>0</c:v>
                </c:pt>
                <c:pt idx="181548">
                  <c:v>0</c:v>
                </c:pt>
                <c:pt idx="181549">
                  <c:v>0</c:v>
                </c:pt>
                <c:pt idx="181550">
                  <c:v>0</c:v>
                </c:pt>
                <c:pt idx="181551">
                  <c:v>0</c:v>
                </c:pt>
                <c:pt idx="181552">
                  <c:v>0</c:v>
                </c:pt>
                <c:pt idx="181553">
                  <c:v>0</c:v>
                </c:pt>
                <c:pt idx="181554">
                  <c:v>0</c:v>
                </c:pt>
                <c:pt idx="181555">
                  <c:v>0</c:v>
                </c:pt>
                <c:pt idx="181556">
                  <c:v>0</c:v>
                </c:pt>
                <c:pt idx="181557">
                  <c:v>0</c:v>
                </c:pt>
                <c:pt idx="181558">
                  <c:v>0</c:v>
                </c:pt>
                <c:pt idx="181559">
                  <c:v>0</c:v>
                </c:pt>
                <c:pt idx="181560">
                  <c:v>0</c:v>
                </c:pt>
                <c:pt idx="181561">
                  <c:v>0</c:v>
                </c:pt>
                <c:pt idx="181562">
                  <c:v>0</c:v>
                </c:pt>
                <c:pt idx="181563">
                  <c:v>0</c:v>
                </c:pt>
                <c:pt idx="181564">
                  <c:v>0</c:v>
                </c:pt>
                <c:pt idx="181565">
                  <c:v>0</c:v>
                </c:pt>
                <c:pt idx="181566">
                  <c:v>0</c:v>
                </c:pt>
                <c:pt idx="181567">
                  <c:v>0</c:v>
                </c:pt>
                <c:pt idx="181568">
                  <c:v>0</c:v>
                </c:pt>
                <c:pt idx="181569">
                  <c:v>0</c:v>
                </c:pt>
                <c:pt idx="181570">
                  <c:v>0</c:v>
                </c:pt>
                <c:pt idx="181571">
                  <c:v>0</c:v>
                </c:pt>
                <c:pt idx="181572">
                  <c:v>0</c:v>
                </c:pt>
                <c:pt idx="181573">
                  <c:v>0</c:v>
                </c:pt>
                <c:pt idx="181574">
                  <c:v>0</c:v>
                </c:pt>
                <c:pt idx="181575">
                  <c:v>0</c:v>
                </c:pt>
                <c:pt idx="181576">
                  <c:v>0</c:v>
                </c:pt>
                <c:pt idx="181577">
                  <c:v>0</c:v>
                </c:pt>
                <c:pt idx="181578">
                  <c:v>0</c:v>
                </c:pt>
                <c:pt idx="181579">
                  <c:v>0</c:v>
                </c:pt>
                <c:pt idx="181580">
                  <c:v>0</c:v>
                </c:pt>
                <c:pt idx="181581">
                  <c:v>0</c:v>
                </c:pt>
                <c:pt idx="181582">
                  <c:v>0</c:v>
                </c:pt>
                <c:pt idx="181583">
                  <c:v>0</c:v>
                </c:pt>
                <c:pt idx="181584">
                  <c:v>0</c:v>
                </c:pt>
                <c:pt idx="181585">
                  <c:v>0</c:v>
                </c:pt>
                <c:pt idx="181586">
                  <c:v>0</c:v>
                </c:pt>
                <c:pt idx="181587">
                  <c:v>0</c:v>
                </c:pt>
                <c:pt idx="181588">
                  <c:v>0</c:v>
                </c:pt>
                <c:pt idx="181589">
                  <c:v>0</c:v>
                </c:pt>
                <c:pt idx="181590">
                  <c:v>0</c:v>
                </c:pt>
                <c:pt idx="181591">
                  <c:v>0</c:v>
                </c:pt>
                <c:pt idx="181592">
                  <c:v>0</c:v>
                </c:pt>
                <c:pt idx="181593">
                  <c:v>0</c:v>
                </c:pt>
                <c:pt idx="181594">
                  <c:v>0</c:v>
                </c:pt>
                <c:pt idx="181595">
                  <c:v>0</c:v>
                </c:pt>
                <c:pt idx="181596">
                  <c:v>0</c:v>
                </c:pt>
                <c:pt idx="181597">
                  <c:v>0</c:v>
                </c:pt>
                <c:pt idx="181598">
                  <c:v>0</c:v>
                </c:pt>
                <c:pt idx="181599">
                  <c:v>0</c:v>
                </c:pt>
                <c:pt idx="181600">
                  <c:v>0</c:v>
                </c:pt>
                <c:pt idx="181601">
                  <c:v>0</c:v>
                </c:pt>
                <c:pt idx="181602">
                  <c:v>0</c:v>
                </c:pt>
                <c:pt idx="181603">
                  <c:v>0</c:v>
                </c:pt>
                <c:pt idx="181604">
                  <c:v>0</c:v>
                </c:pt>
                <c:pt idx="181605">
                  <c:v>0</c:v>
                </c:pt>
                <c:pt idx="181606">
                  <c:v>0</c:v>
                </c:pt>
                <c:pt idx="181607">
                  <c:v>0</c:v>
                </c:pt>
                <c:pt idx="181608">
                  <c:v>0</c:v>
                </c:pt>
                <c:pt idx="181609">
                  <c:v>0</c:v>
                </c:pt>
                <c:pt idx="181610">
                  <c:v>0</c:v>
                </c:pt>
                <c:pt idx="181611">
                  <c:v>0</c:v>
                </c:pt>
                <c:pt idx="181612">
                  <c:v>0</c:v>
                </c:pt>
                <c:pt idx="181613">
                  <c:v>0</c:v>
                </c:pt>
                <c:pt idx="181614">
                  <c:v>0</c:v>
                </c:pt>
                <c:pt idx="181615">
                  <c:v>0</c:v>
                </c:pt>
                <c:pt idx="181616">
                  <c:v>0</c:v>
                </c:pt>
                <c:pt idx="181617">
                  <c:v>0</c:v>
                </c:pt>
                <c:pt idx="181618">
                  <c:v>0</c:v>
                </c:pt>
                <c:pt idx="181619">
                  <c:v>0</c:v>
                </c:pt>
                <c:pt idx="181620">
                  <c:v>0</c:v>
                </c:pt>
                <c:pt idx="181621">
                  <c:v>0</c:v>
                </c:pt>
                <c:pt idx="181622">
                  <c:v>0</c:v>
                </c:pt>
                <c:pt idx="181623">
                  <c:v>0</c:v>
                </c:pt>
                <c:pt idx="181624">
                  <c:v>0</c:v>
                </c:pt>
                <c:pt idx="181625">
                  <c:v>0</c:v>
                </c:pt>
                <c:pt idx="181626">
                  <c:v>0</c:v>
                </c:pt>
                <c:pt idx="181627">
                  <c:v>0</c:v>
                </c:pt>
                <c:pt idx="181628">
                  <c:v>0</c:v>
                </c:pt>
                <c:pt idx="181629">
                  <c:v>0</c:v>
                </c:pt>
                <c:pt idx="181630">
                  <c:v>0</c:v>
                </c:pt>
                <c:pt idx="181631">
                  <c:v>0</c:v>
                </c:pt>
                <c:pt idx="181632">
                  <c:v>0</c:v>
                </c:pt>
                <c:pt idx="181633">
                  <c:v>0</c:v>
                </c:pt>
                <c:pt idx="181634">
                  <c:v>0</c:v>
                </c:pt>
                <c:pt idx="181635">
                  <c:v>0</c:v>
                </c:pt>
                <c:pt idx="181636">
                  <c:v>0</c:v>
                </c:pt>
                <c:pt idx="181637">
                  <c:v>0</c:v>
                </c:pt>
                <c:pt idx="181638">
                  <c:v>0</c:v>
                </c:pt>
                <c:pt idx="181639">
                  <c:v>0</c:v>
                </c:pt>
                <c:pt idx="181640">
                  <c:v>0</c:v>
                </c:pt>
                <c:pt idx="181641">
                  <c:v>0</c:v>
                </c:pt>
                <c:pt idx="181642">
                  <c:v>0</c:v>
                </c:pt>
                <c:pt idx="181643">
                  <c:v>0</c:v>
                </c:pt>
                <c:pt idx="181644">
                  <c:v>0</c:v>
                </c:pt>
                <c:pt idx="181645">
                  <c:v>0</c:v>
                </c:pt>
                <c:pt idx="181646">
                  <c:v>0</c:v>
                </c:pt>
                <c:pt idx="181647">
                  <c:v>0</c:v>
                </c:pt>
                <c:pt idx="181648">
                  <c:v>0</c:v>
                </c:pt>
                <c:pt idx="181649">
                  <c:v>0</c:v>
                </c:pt>
                <c:pt idx="181650">
                  <c:v>0</c:v>
                </c:pt>
                <c:pt idx="181651">
                  <c:v>0</c:v>
                </c:pt>
                <c:pt idx="181652">
                  <c:v>0</c:v>
                </c:pt>
                <c:pt idx="181653">
                  <c:v>0</c:v>
                </c:pt>
                <c:pt idx="181654">
                  <c:v>0</c:v>
                </c:pt>
                <c:pt idx="181655">
                  <c:v>0</c:v>
                </c:pt>
                <c:pt idx="181656">
                  <c:v>0</c:v>
                </c:pt>
                <c:pt idx="181657">
                  <c:v>0</c:v>
                </c:pt>
                <c:pt idx="181658">
                  <c:v>0</c:v>
                </c:pt>
                <c:pt idx="181659">
                  <c:v>0</c:v>
                </c:pt>
                <c:pt idx="181660">
                  <c:v>0</c:v>
                </c:pt>
                <c:pt idx="181661">
                  <c:v>0</c:v>
                </c:pt>
                <c:pt idx="181662">
                  <c:v>0</c:v>
                </c:pt>
                <c:pt idx="181663">
                  <c:v>0</c:v>
                </c:pt>
                <c:pt idx="181664">
                  <c:v>0</c:v>
                </c:pt>
                <c:pt idx="181665">
                  <c:v>0</c:v>
                </c:pt>
                <c:pt idx="181666">
                  <c:v>0</c:v>
                </c:pt>
                <c:pt idx="181667">
                  <c:v>0</c:v>
                </c:pt>
                <c:pt idx="181668">
                  <c:v>0</c:v>
                </c:pt>
                <c:pt idx="181669">
                  <c:v>0</c:v>
                </c:pt>
                <c:pt idx="181670">
                  <c:v>0</c:v>
                </c:pt>
                <c:pt idx="181671">
                  <c:v>0</c:v>
                </c:pt>
                <c:pt idx="181672">
                  <c:v>0</c:v>
                </c:pt>
                <c:pt idx="181673">
                  <c:v>0</c:v>
                </c:pt>
                <c:pt idx="181674">
                  <c:v>0</c:v>
                </c:pt>
                <c:pt idx="181675">
                  <c:v>0</c:v>
                </c:pt>
                <c:pt idx="181676">
                  <c:v>0</c:v>
                </c:pt>
                <c:pt idx="181677">
                  <c:v>0</c:v>
                </c:pt>
                <c:pt idx="181678">
                  <c:v>0</c:v>
                </c:pt>
                <c:pt idx="181679">
                  <c:v>0</c:v>
                </c:pt>
                <c:pt idx="181680">
                  <c:v>0</c:v>
                </c:pt>
                <c:pt idx="181681">
                  <c:v>0</c:v>
                </c:pt>
                <c:pt idx="181682">
                  <c:v>0</c:v>
                </c:pt>
                <c:pt idx="181683">
                  <c:v>0</c:v>
                </c:pt>
                <c:pt idx="181684">
                  <c:v>0</c:v>
                </c:pt>
                <c:pt idx="181685">
                  <c:v>0</c:v>
                </c:pt>
                <c:pt idx="181686">
                  <c:v>0</c:v>
                </c:pt>
                <c:pt idx="181687">
                  <c:v>0</c:v>
                </c:pt>
                <c:pt idx="181688">
                  <c:v>0</c:v>
                </c:pt>
                <c:pt idx="181689">
                  <c:v>0</c:v>
                </c:pt>
                <c:pt idx="181690">
                  <c:v>0</c:v>
                </c:pt>
                <c:pt idx="181691">
                  <c:v>0</c:v>
                </c:pt>
                <c:pt idx="181692">
                  <c:v>0</c:v>
                </c:pt>
                <c:pt idx="181693">
                  <c:v>0</c:v>
                </c:pt>
                <c:pt idx="181694">
                  <c:v>0</c:v>
                </c:pt>
                <c:pt idx="181695">
                  <c:v>0</c:v>
                </c:pt>
                <c:pt idx="181696">
                  <c:v>0</c:v>
                </c:pt>
                <c:pt idx="181697">
                  <c:v>0</c:v>
                </c:pt>
                <c:pt idx="181698">
                  <c:v>0</c:v>
                </c:pt>
                <c:pt idx="181699">
                  <c:v>0</c:v>
                </c:pt>
                <c:pt idx="181700">
                  <c:v>0</c:v>
                </c:pt>
                <c:pt idx="181701">
                  <c:v>0</c:v>
                </c:pt>
                <c:pt idx="181702">
                  <c:v>0</c:v>
                </c:pt>
                <c:pt idx="181703">
                  <c:v>0</c:v>
                </c:pt>
                <c:pt idx="181704">
                  <c:v>0</c:v>
                </c:pt>
                <c:pt idx="181705">
                  <c:v>0</c:v>
                </c:pt>
                <c:pt idx="181706">
                  <c:v>0</c:v>
                </c:pt>
                <c:pt idx="181707">
                  <c:v>0</c:v>
                </c:pt>
                <c:pt idx="181708">
                  <c:v>0</c:v>
                </c:pt>
                <c:pt idx="181709">
                  <c:v>0</c:v>
                </c:pt>
                <c:pt idx="181710">
                  <c:v>0</c:v>
                </c:pt>
                <c:pt idx="181711">
                  <c:v>0</c:v>
                </c:pt>
                <c:pt idx="181712">
                  <c:v>0</c:v>
                </c:pt>
                <c:pt idx="181713">
                  <c:v>0</c:v>
                </c:pt>
                <c:pt idx="181714">
                  <c:v>0</c:v>
                </c:pt>
                <c:pt idx="181715">
                  <c:v>0</c:v>
                </c:pt>
                <c:pt idx="181716">
                  <c:v>0</c:v>
                </c:pt>
                <c:pt idx="181717">
                  <c:v>0</c:v>
                </c:pt>
                <c:pt idx="181718">
                  <c:v>0</c:v>
                </c:pt>
                <c:pt idx="181719">
                  <c:v>0</c:v>
                </c:pt>
                <c:pt idx="181720">
                  <c:v>0</c:v>
                </c:pt>
                <c:pt idx="181721">
                  <c:v>0</c:v>
                </c:pt>
                <c:pt idx="181722">
                  <c:v>0</c:v>
                </c:pt>
                <c:pt idx="181723">
                  <c:v>0</c:v>
                </c:pt>
                <c:pt idx="181724">
                  <c:v>0</c:v>
                </c:pt>
                <c:pt idx="181725">
                  <c:v>0</c:v>
                </c:pt>
                <c:pt idx="181726">
                  <c:v>0</c:v>
                </c:pt>
                <c:pt idx="181727">
                  <c:v>0</c:v>
                </c:pt>
                <c:pt idx="181728">
                  <c:v>0</c:v>
                </c:pt>
                <c:pt idx="181729">
                  <c:v>0</c:v>
                </c:pt>
                <c:pt idx="181730">
                  <c:v>0</c:v>
                </c:pt>
                <c:pt idx="181731">
                  <c:v>0</c:v>
                </c:pt>
                <c:pt idx="181732">
                  <c:v>0</c:v>
                </c:pt>
                <c:pt idx="181733">
                  <c:v>0</c:v>
                </c:pt>
                <c:pt idx="181734">
                  <c:v>0</c:v>
                </c:pt>
                <c:pt idx="181735">
                  <c:v>0</c:v>
                </c:pt>
                <c:pt idx="181736">
                  <c:v>0</c:v>
                </c:pt>
                <c:pt idx="181737">
                  <c:v>0</c:v>
                </c:pt>
                <c:pt idx="181738">
                  <c:v>0</c:v>
                </c:pt>
                <c:pt idx="181739">
                  <c:v>0</c:v>
                </c:pt>
                <c:pt idx="181740">
                  <c:v>0</c:v>
                </c:pt>
                <c:pt idx="181741">
                  <c:v>0</c:v>
                </c:pt>
                <c:pt idx="181742">
                  <c:v>0</c:v>
                </c:pt>
                <c:pt idx="181743">
                  <c:v>0</c:v>
                </c:pt>
                <c:pt idx="181744">
                  <c:v>0</c:v>
                </c:pt>
                <c:pt idx="181745">
                  <c:v>0</c:v>
                </c:pt>
                <c:pt idx="181746">
                  <c:v>0</c:v>
                </c:pt>
                <c:pt idx="181747">
                  <c:v>0</c:v>
                </c:pt>
                <c:pt idx="181748">
                  <c:v>0</c:v>
                </c:pt>
                <c:pt idx="181749">
                  <c:v>0</c:v>
                </c:pt>
                <c:pt idx="181750">
                  <c:v>0</c:v>
                </c:pt>
                <c:pt idx="181751">
                  <c:v>0</c:v>
                </c:pt>
                <c:pt idx="181752">
                  <c:v>0</c:v>
                </c:pt>
                <c:pt idx="181753">
                  <c:v>0</c:v>
                </c:pt>
                <c:pt idx="181754">
                  <c:v>0</c:v>
                </c:pt>
                <c:pt idx="181755">
                  <c:v>0</c:v>
                </c:pt>
                <c:pt idx="181756">
                  <c:v>0</c:v>
                </c:pt>
                <c:pt idx="181757">
                  <c:v>0</c:v>
                </c:pt>
                <c:pt idx="181758">
                  <c:v>0</c:v>
                </c:pt>
                <c:pt idx="181759">
                  <c:v>0</c:v>
                </c:pt>
                <c:pt idx="181760">
                  <c:v>0</c:v>
                </c:pt>
                <c:pt idx="181761">
                  <c:v>0</c:v>
                </c:pt>
                <c:pt idx="181762">
                  <c:v>0</c:v>
                </c:pt>
                <c:pt idx="181763">
                  <c:v>0</c:v>
                </c:pt>
                <c:pt idx="181764">
                  <c:v>0</c:v>
                </c:pt>
                <c:pt idx="181765">
                  <c:v>0</c:v>
                </c:pt>
                <c:pt idx="181766">
                  <c:v>0</c:v>
                </c:pt>
                <c:pt idx="181767">
                  <c:v>0</c:v>
                </c:pt>
                <c:pt idx="181768">
                  <c:v>0</c:v>
                </c:pt>
                <c:pt idx="181769">
                  <c:v>0</c:v>
                </c:pt>
                <c:pt idx="181770">
                  <c:v>0</c:v>
                </c:pt>
                <c:pt idx="181771">
                  <c:v>0</c:v>
                </c:pt>
                <c:pt idx="181772">
                  <c:v>0</c:v>
                </c:pt>
                <c:pt idx="181773">
                  <c:v>0</c:v>
                </c:pt>
                <c:pt idx="181774">
                  <c:v>0</c:v>
                </c:pt>
                <c:pt idx="181775">
                  <c:v>0</c:v>
                </c:pt>
                <c:pt idx="181776">
                  <c:v>0</c:v>
                </c:pt>
                <c:pt idx="181777">
                  <c:v>0</c:v>
                </c:pt>
                <c:pt idx="181778">
                  <c:v>0</c:v>
                </c:pt>
                <c:pt idx="181779">
                  <c:v>0</c:v>
                </c:pt>
                <c:pt idx="181780">
                  <c:v>0</c:v>
                </c:pt>
                <c:pt idx="181781">
                  <c:v>0</c:v>
                </c:pt>
                <c:pt idx="181782">
                  <c:v>0</c:v>
                </c:pt>
                <c:pt idx="181783">
                  <c:v>0</c:v>
                </c:pt>
                <c:pt idx="181784">
                  <c:v>0</c:v>
                </c:pt>
                <c:pt idx="181785">
                  <c:v>0</c:v>
                </c:pt>
                <c:pt idx="181786">
                  <c:v>0</c:v>
                </c:pt>
                <c:pt idx="181787">
                  <c:v>0</c:v>
                </c:pt>
                <c:pt idx="181788">
                  <c:v>0</c:v>
                </c:pt>
                <c:pt idx="181789">
                  <c:v>0</c:v>
                </c:pt>
                <c:pt idx="181790">
                  <c:v>0</c:v>
                </c:pt>
                <c:pt idx="181791">
                  <c:v>0</c:v>
                </c:pt>
                <c:pt idx="181792">
                  <c:v>0</c:v>
                </c:pt>
                <c:pt idx="181793">
                  <c:v>0</c:v>
                </c:pt>
                <c:pt idx="181794">
                  <c:v>0</c:v>
                </c:pt>
                <c:pt idx="181795">
                  <c:v>0</c:v>
                </c:pt>
                <c:pt idx="181796">
                  <c:v>0</c:v>
                </c:pt>
                <c:pt idx="181797">
                  <c:v>0</c:v>
                </c:pt>
                <c:pt idx="181798">
                  <c:v>0</c:v>
                </c:pt>
                <c:pt idx="181799">
                  <c:v>0</c:v>
                </c:pt>
                <c:pt idx="181800">
                  <c:v>0</c:v>
                </c:pt>
                <c:pt idx="181801">
                  <c:v>0</c:v>
                </c:pt>
                <c:pt idx="181802">
                  <c:v>0</c:v>
                </c:pt>
                <c:pt idx="181803">
                  <c:v>0</c:v>
                </c:pt>
                <c:pt idx="181804">
                  <c:v>0</c:v>
                </c:pt>
                <c:pt idx="181805">
                  <c:v>0</c:v>
                </c:pt>
                <c:pt idx="181806">
                  <c:v>0</c:v>
                </c:pt>
                <c:pt idx="181807">
                  <c:v>0</c:v>
                </c:pt>
                <c:pt idx="181808">
                  <c:v>0</c:v>
                </c:pt>
                <c:pt idx="181809">
                  <c:v>0</c:v>
                </c:pt>
                <c:pt idx="181810">
                  <c:v>0</c:v>
                </c:pt>
                <c:pt idx="181811">
                  <c:v>0</c:v>
                </c:pt>
                <c:pt idx="181812">
                  <c:v>0</c:v>
                </c:pt>
                <c:pt idx="181813">
                  <c:v>0</c:v>
                </c:pt>
                <c:pt idx="181814">
                  <c:v>0</c:v>
                </c:pt>
                <c:pt idx="181815">
                  <c:v>0</c:v>
                </c:pt>
                <c:pt idx="181816">
                  <c:v>0</c:v>
                </c:pt>
                <c:pt idx="181817">
                  <c:v>0</c:v>
                </c:pt>
                <c:pt idx="181818">
                  <c:v>0</c:v>
                </c:pt>
                <c:pt idx="181819">
                  <c:v>0</c:v>
                </c:pt>
                <c:pt idx="181820">
                  <c:v>0</c:v>
                </c:pt>
                <c:pt idx="181821">
                  <c:v>0</c:v>
                </c:pt>
                <c:pt idx="181822">
                  <c:v>0</c:v>
                </c:pt>
                <c:pt idx="181823">
                  <c:v>0</c:v>
                </c:pt>
                <c:pt idx="181824">
                  <c:v>0</c:v>
                </c:pt>
                <c:pt idx="181825">
                  <c:v>0</c:v>
                </c:pt>
                <c:pt idx="181826">
                  <c:v>0</c:v>
                </c:pt>
                <c:pt idx="181827">
                  <c:v>0</c:v>
                </c:pt>
                <c:pt idx="181828">
                  <c:v>0</c:v>
                </c:pt>
                <c:pt idx="181829">
                  <c:v>0</c:v>
                </c:pt>
                <c:pt idx="181830">
                  <c:v>0</c:v>
                </c:pt>
                <c:pt idx="181831">
                  <c:v>0</c:v>
                </c:pt>
                <c:pt idx="181832">
                  <c:v>0</c:v>
                </c:pt>
                <c:pt idx="181833">
                  <c:v>0</c:v>
                </c:pt>
                <c:pt idx="181834">
                  <c:v>0</c:v>
                </c:pt>
                <c:pt idx="181835">
                  <c:v>0</c:v>
                </c:pt>
                <c:pt idx="181836">
                  <c:v>0</c:v>
                </c:pt>
                <c:pt idx="181837">
                  <c:v>0</c:v>
                </c:pt>
                <c:pt idx="181838">
                  <c:v>0</c:v>
                </c:pt>
                <c:pt idx="181839">
                  <c:v>0</c:v>
                </c:pt>
                <c:pt idx="181840">
                  <c:v>0</c:v>
                </c:pt>
                <c:pt idx="181841">
                  <c:v>0</c:v>
                </c:pt>
                <c:pt idx="181842">
                  <c:v>0</c:v>
                </c:pt>
                <c:pt idx="181843">
                  <c:v>0</c:v>
                </c:pt>
                <c:pt idx="181844">
                  <c:v>0</c:v>
                </c:pt>
                <c:pt idx="181845">
                  <c:v>0</c:v>
                </c:pt>
                <c:pt idx="181846">
                  <c:v>0</c:v>
                </c:pt>
                <c:pt idx="181847">
                  <c:v>0</c:v>
                </c:pt>
                <c:pt idx="181848">
                  <c:v>0</c:v>
                </c:pt>
                <c:pt idx="181849">
                  <c:v>0</c:v>
                </c:pt>
                <c:pt idx="181850">
                  <c:v>0</c:v>
                </c:pt>
                <c:pt idx="181851">
                  <c:v>0</c:v>
                </c:pt>
                <c:pt idx="181852">
                  <c:v>0</c:v>
                </c:pt>
                <c:pt idx="181853">
                  <c:v>0</c:v>
                </c:pt>
                <c:pt idx="181854">
                  <c:v>0</c:v>
                </c:pt>
                <c:pt idx="181855">
                  <c:v>0</c:v>
                </c:pt>
                <c:pt idx="181856">
                  <c:v>0</c:v>
                </c:pt>
                <c:pt idx="181857">
                  <c:v>0</c:v>
                </c:pt>
                <c:pt idx="181858">
                  <c:v>0</c:v>
                </c:pt>
                <c:pt idx="181859">
                  <c:v>0</c:v>
                </c:pt>
                <c:pt idx="181860">
                  <c:v>0</c:v>
                </c:pt>
                <c:pt idx="181861">
                  <c:v>0</c:v>
                </c:pt>
                <c:pt idx="181862">
                  <c:v>0</c:v>
                </c:pt>
                <c:pt idx="181863">
                  <c:v>0</c:v>
                </c:pt>
                <c:pt idx="181864">
                  <c:v>0</c:v>
                </c:pt>
                <c:pt idx="181865">
                  <c:v>0</c:v>
                </c:pt>
                <c:pt idx="181866">
                  <c:v>0</c:v>
                </c:pt>
                <c:pt idx="181867">
                  <c:v>0</c:v>
                </c:pt>
                <c:pt idx="181868">
                  <c:v>0</c:v>
                </c:pt>
                <c:pt idx="181869">
                  <c:v>0</c:v>
                </c:pt>
                <c:pt idx="181870">
                  <c:v>0</c:v>
                </c:pt>
                <c:pt idx="181871">
                  <c:v>0</c:v>
                </c:pt>
                <c:pt idx="181872">
                  <c:v>0</c:v>
                </c:pt>
                <c:pt idx="181873">
                  <c:v>0</c:v>
                </c:pt>
                <c:pt idx="181874">
                  <c:v>0</c:v>
                </c:pt>
                <c:pt idx="181875">
                  <c:v>0</c:v>
                </c:pt>
                <c:pt idx="181876">
                  <c:v>0</c:v>
                </c:pt>
                <c:pt idx="181877">
                  <c:v>0</c:v>
                </c:pt>
                <c:pt idx="181878">
                  <c:v>0</c:v>
                </c:pt>
                <c:pt idx="181879">
                  <c:v>0</c:v>
                </c:pt>
                <c:pt idx="181880">
                  <c:v>0</c:v>
                </c:pt>
                <c:pt idx="181881">
                  <c:v>0</c:v>
                </c:pt>
                <c:pt idx="181882">
                  <c:v>0</c:v>
                </c:pt>
                <c:pt idx="181883">
                  <c:v>0</c:v>
                </c:pt>
                <c:pt idx="181884">
                  <c:v>0</c:v>
                </c:pt>
                <c:pt idx="181885">
                  <c:v>0</c:v>
                </c:pt>
                <c:pt idx="181886">
                  <c:v>0</c:v>
                </c:pt>
                <c:pt idx="181887">
                  <c:v>0</c:v>
                </c:pt>
                <c:pt idx="181888">
                  <c:v>0</c:v>
                </c:pt>
                <c:pt idx="181889">
                  <c:v>0</c:v>
                </c:pt>
                <c:pt idx="181890">
                  <c:v>0</c:v>
                </c:pt>
                <c:pt idx="181891">
                  <c:v>0</c:v>
                </c:pt>
                <c:pt idx="181892">
                  <c:v>0</c:v>
                </c:pt>
                <c:pt idx="181893">
                  <c:v>0</c:v>
                </c:pt>
                <c:pt idx="181894">
                  <c:v>0</c:v>
                </c:pt>
                <c:pt idx="181895">
                  <c:v>0</c:v>
                </c:pt>
                <c:pt idx="181896">
                  <c:v>0</c:v>
                </c:pt>
                <c:pt idx="181897">
                  <c:v>0</c:v>
                </c:pt>
                <c:pt idx="181898">
                  <c:v>0</c:v>
                </c:pt>
                <c:pt idx="181899">
                  <c:v>0</c:v>
                </c:pt>
                <c:pt idx="181900">
                  <c:v>0</c:v>
                </c:pt>
                <c:pt idx="181901">
                  <c:v>0</c:v>
                </c:pt>
                <c:pt idx="181902">
                  <c:v>0</c:v>
                </c:pt>
                <c:pt idx="181903">
                  <c:v>0</c:v>
                </c:pt>
                <c:pt idx="181904">
                  <c:v>0</c:v>
                </c:pt>
                <c:pt idx="181905">
                  <c:v>0</c:v>
                </c:pt>
                <c:pt idx="181906">
                  <c:v>0</c:v>
                </c:pt>
                <c:pt idx="181907">
                  <c:v>0</c:v>
                </c:pt>
                <c:pt idx="181908">
                  <c:v>0</c:v>
                </c:pt>
                <c:pt idx="181909">
                  <c:v>0</c:v>
                </c:pt>
                <c:pt idx="181910">
                  <c:v>0</c:v>
                </c:pt>
                <c:pt idx="181911">
                  <c:v>0</c:v>
                </c:pt>
                <c:pt idx="181912">
                  <c:v>0</c:v>
                </c:pt>
                <c:pt idx="181913">
                  <c:v>0</c:v>
                </c:pt>
                <c:pt idx="181914">
                  <c:v>0</c:v>
                </c:pt>
                <c:pt idx="181915">
                  <c:v>0</c:v>
                </c:pt>
                <c:pt idx="181916">
                  <c:v>0</c:v>
                </c:pt>
                <c:pt idx="181917">
                  <c:v>0</c:v>
                </c:pt>
                <c:pt idx="181918">
                  <c:v>0</c:v>
                </c:pt>
                <c:pt idx="181919">
                  <c:v>0</c:v>
                </c:pt>
                <c:pt idx="181920">
                  <c:v>0</c:v>
                </c:pt>
                <c:pt idx="181921">
                  <c:v>0</c:v>
                </c:pt>
                <c:pt idx="181922">
                  <c:v>0</c:v>
                </c:pt>
                <c:pt idx="181923">
                  <c:v>0</c:v>
                </c:pt>
                <c:pt idx="181924">
                  <c:v>0</c:v>
                </c:pt>
                <c:pt idx="181925">
                  <c:v>0</c:v>
                </c:pt>
                <c:pt idx="181926">
                  <c:v>0</c:v>
                </c:pt>
                <c:pt idx="181927">
                  <c:v>0</c:v>
                </c:pt>
                <c:pt idx="181928">
                  <c:v>0</c:v>
                </c:pt>
                <c:pt idx="181929">
                  <c:v>0</c:v>
                </c:pt>
                <c:pt idx="181930">
                  <c:v>0</c:v>
                </c:pt>
                <c:pt idx="181931">
                  <c:v>0</c:v>
                </c:pt>
                <c:pt idx="181932">
                  <c:v>0</c:v>
                </c:pt>
                <c:pt idx="181933">
                  <c:v>0</c:v>
                </c:pt>
                <c:pt idx="181934">
                  <c:v>0</c:v>
                </c:pt>
                <c:pt idx="181935">
                  <c:v>0</c:v>
                </c:pt>
                <c:pt idx="181936">
                  <c:v>0</c:v>
                </c:pt>
                <c:pt idx="181937">
                  <c:v>0</c:v>
                </c:pt>
                <c:pt idx="181938">
                  <c:v>0</c:v>
                </c:pt>
                <c:pt idx="181939">
                  <c:v>0</c:v>
                </c:pt>
                <c:pt idx="181940">
                  <c:v>0</c:v>
                </c:pt>
                <c:pt idx="181941">
                  <c:v>0</c:v>
                </c:pt>
                <c:pt idx="181942">
                  <c:v>0</c:v>
                </c:pt>
                <c:pt idx="181943">
                  <c:v>0</c:v>
                </c:pt>
                <c:pt idx="181944">
                  <c:v>0</c:v>
                </c:pt>
                <c:pt idx="181945">
                  <c:v>0</c:v>
                </c:pt>
                <c:pt idx="181946">
                  <c:v>0</c:v>
                </c:pt>
                <c:pt idx="181947">
                  <c:v>0</c:v>
                </c:pt>
                <c:pt idx="181948">
                  <c:v>0</c:v>
                </c:pt>
                <c:pt idx="181949">
                  <c:v>0</c:v>
                </c:pt>
                <c:pt idx="181950">
                  <c:v>0</c:v>
                </c:pt>
                <c:pt idx="181951">
                  <c:v>0</c:v>
                </c:pt>
                <c:pt idx="181952">
                  <c:v>0</c:v>
                </c:pt>
                <c:pt idx="181953">
                  <c:v>0</c:v>
                </c:pt>
                <c:pt idx="181954">
                  <c:v>0</c:v>
                </c:pt>
                <c:pt idx="181955">
                  <c:v>0</c:v>
                </c:pt>
                <c:pt idx="181956">
                  <c:v>0</c:v>
                </c:pt>
                <c:pt idx="181957">
                  <c:v>0</c:v>
                </c:pt>
                <c:pt idx="181958">
                  <c:v>0</c:v>
                </c:pt>
                <c:pt idx="181959">
                  <c:v>0</c:v>
                </c:pt>
                <c:pt idx="181960">
                  <c:v>0</c:v>
                </c:pt>
                <c:pt idx="181961">
                  <c:v>0</c:v>
                </c:pt>
                <c:pt idx="181962">
                  <c:v>0</c:v>
                </c:pt>
                <c:pt idx="181963">
                  <c:v>0</c:v>
                </c:pt>
                <c:pt idx="181964">
                  <c:v>0</c:v>
                </c:pt>
                <c:pt idx="181965">
                  <c:v>0</c:v>
                </c:pt>
                <c:pt idx="181966">
                  <c:v>0</c:v>
                </c:pt>
                <c:pt idx="181967">
                  <c:v>0</c:v>
                </c:pt>
                <c:pt idx="181968">
                  <c:v>0</c:v>
                </c:pt>
                <c:pt idx="181969">
                  <c:v>0</c:v>
                </c:pt>
                <c:pt idx="181970">
                  <c:v>0</c:v>
                </c:pt>
                <c:pt idx="181971">
                  <c:v>0</c:v>
                </c:pt>
                <c:pt idx="181972">
                  <c:v>0</c:v>
                </c:pt>
                <c:pt idx="181973">
                  <c:v>0</c:v>
                </c:pt>
                <c:pt idx="181974">
                  <c:v>0</c:v>
                </c:pt>
                <c:pt idx="181975">
                  <c:v>0</c:v>
                </c:pt>
                <c:pt idx="181976">
                  <c:v>0</c:v>
                </c:pt>
                <c:pt idx="181977">
                  <c:v>0</c:v>
                </c:pt>
                <c:pt idx="181978">
                  <c:v>0</c:v>
                </c:pt>
                <c:pt idx="181979">
                  <c:v>0</c:v>
                </c:pt>
                <c:pt idx="181980">
                  <c:v>0</c:v>
                </c:pt>
                <c:pt idx="181981">
                  <c:v>0</c:v>
                </c:pt>
                <c:pt idx="181982">
                  <c:v>0</c:v>
                </c:pt>
                <c:pt idx="181983">
                  <c:v>0</c:v>
                </c:pt>
                <c:pt idx="181984">
                  <c:v>0</c:v>
                </c:pt>
                <c:pt idx="181985">
                  <c:v>0</c:v>
                </c:pt>
                <c:pt idx="181986">
                  <c:v>0</c:v>
                </c:pt>
                <c:pt idx="181987">
                  <c:v>0</c:v>
                </c:pt>
                <c:pt idx="181988">
                  <c:v>0</c:v>
                </c:pt>
                <c:pt idx="181989">
                  <c:v>0</c:v>
                </c:pt>
                <c:pt idx="181990">
                  <c:v>0</c:v>
                </c:pt>
                <c:pt idx="181991">
                  <c:v>0</c:v>
                </c:pt>
                <c:pt idx="181992">
                  <c:v>0</c:v>
                </c:pt>
                <c:pt idx="181993">
                  <c:v>0</c:v>
                </c:pt>
                <c:pt idx="181994">
                  <c:v>0</c:v>
                </c:pt>
                <c:pt idx="181995">
                  <c:v>0</c:v>
                </c:pt>
                <c:pt idx="181996">
                  <c:v>0</c:v>
                </c:pt>
                <c:pt idx="181997">
                  <c:v>0</c:v>
                </c:pt>
                <c:pt idx="181998">
                  <c:v>0</c:v>
                </c:pt>
                <c:pt idx="181999">
                  <c:v>0</c:v>
                </c:pt>
                <c:pt idx="182000">
                  <c:v>0</c:v>
                </c:pt>
                <c:pt idx="182001">
                  <c:v>0</c:v>
                </c:pt>
                <c:pt idx="182002">
                  <c:v>0</c:v>
                </c:pt>
                <c:pt idx="182003">
                  <c:v>0</c:v>
                </c:pt>
                <c:pt idx="182004">
                  <c:v>0</c:v>
                </c:pt>
                <c:pt idx="182005">
                  <c:v>0</c:v>
                </c:pt>
                <c:pt idx="182006">
                  <c:v>0</c:v>
                </c:pt>
                <c:pt idx="182007">
                  <c:v>0</c:v>
                </c:pt>
                <c:pt idx="182008">
                  <c:v>0</c:v>
                </c:pt>
                <c:pt idx="182009">
                  <c:v>0</c:v>
                </c:pt>
                <c:pt idx="182010">
                  <c:v>0</c:v>
                </c:pt>
                <c:pt idx="182011">
                  <c:v>0</c:v>
                </c:pt>
                <c:pt idx="182012">
                  <c:v>0</c:v>
                </c:pt>
                <c:pt idx="182013">
                  <c:v>0</c:v>
                </c:pt>
                <c:pt idx="182014">
                  <c:v>0</c:v>
                </c:pt>
                <c:pt idx="182015">
                  <c:v>0</c:v>
                </c:pt>
                <c:pt idx="182016">
                  <c:v>0</c:v>
                </c:pt>
                <c:pt idx="182017">
                  <c:v>0</c:v>
                </c:pt>
                <c:pt idx="182018">
                  <c:v>0</c:v>
                </c:pt>
                <c:pt idx="182019">
                  <c:v>0</c:v>
                </c:pt>
                <c:pt idx="182020">
                  <c:v>0</c:v>
                </c:pt>
                <c:pt idx="182021">
                  <c:v>0</c:v>
                </c:pt>
                <c:pt idx="182022">
                  <c:v>0</c:v>
                </c:pt>
                <c:pt idx="182023">
                  <c:v>0</c:v>
                </c:pt>
                <c:pt idx="182024">
                  <c:v>0</c:v>
                </c:pt>
                <c:pt idx="182025">
                  <c:v>0</c:v>
                </c:pt>
                <c:pt idx="182026">
                  <c:v>0</c:v>
                </c:pt>
                <c:pt idx="182027">
                  <c:v>0</c:v>
                </c:pt>
                <c:pt idx="182028">
                  <c:v>0</c:v>
                </c:pt>
                <c:pt idx="182029">
                  <c:v>0</c:v>
                </c:pt>
                <c:pt idx="182030">
                  <c:v>0</c:v>
                </c:pt>
                <c:pt idx="182031">
                  <c:v>0</c:v>
                </c:pt>
                <c:pt idx="182032">
                  <c:v>0</c:v>
                </c:pt>
                <c:pt idx="182033">
                  <c:v>0</c:v>
                </c:pt>
                <c:pt idx="182034">
                  <c:v>0</c:v>
                </c:pt>
                <c:pt idx="182035">
                  <c:v>0</c:v>
                </c:pt>
                <c:pt idx="182036">
                  <c:v>0</c:v>
                </c:pt>
                <c:pt idx="182037">
                  <c:v>0</c:v>
                </c:pt>
                <c:pt idx="182038">
                  <c:v>0</c:v>
                </c:pt>
                <c:pt idx="182039">
                  <c:v>0</c:v>
                </c:pt>
                <c:pt idx="182040">
                  <c:v>0</c:v>
                </c:pt>
                <c:pt idx="182041">
                  <c:v>0</c:v>
                </c:pt>
                <c:pt idx="182042">
                  <c:v>0</c:v>
                </c:pt>
                <c:pt idx="182043">
                  <c:v>0</c:v>
                </c:pt>
                <c:pt idx="182044">
                  <c:v>0</c:v>
                </c:pt>
                <c:pt idx="182045">
                  <c:v>0</c:v>
                </c:pt>
                <c:pt idx="182046">
                  <c:v>0</c:v>
                </c:pt>
                <c:pt idx="182047">
                  <c:v>0</c:v>
                </c:pt>
                <c:pt idx="182048">
                  <c:v>0</c:v>
                </c:pt>
                <c:pt idx="182049">
                  <c:v>0</c:v>
                </c:pt>
                <c:pt idx="182050">
                  <c:v>0</c:v>
                </c:pt>
                <c:pt idx="182051">
                  <c:v>0</c:v>
                </c:pt>
                <c:pt idx="182052">
                  <c:v>0</c:v>
                </c:pt>
                <c:pt idx="182053">
                  <c:v>0</c:v>
                </c:pt>
                <c:pt idx="182054">
                  <c:v>0</c:v>
                </c:pt>
                <c:pt idx="182055">
                  <c:v>0</c:v>
                </c:pt>
                <c:pt idx="182056">
                  <c:v>0</c:v>
                </c:pt>
                <c:pt idx="182057">
                  <c:v>0</c:v>
                </c:pt>
                <c:pt idx="182058">
                  <c:v>0</c:v>
                </c:pt>
                <c:pt idx="182059">
                  <c:v>0</c:v>
                </c:pt>
                <c:pt idx="182060">
                  <c:v>0</c:v>
                </c:pt>
                <c:pt idx="182061">
                  <c:v>0</c:v>
                </c:pt>
                <c:pt idx="182062">
                  <c:v>0</c:v>
                </c:pt>
                <c:pt idx="182063">
                  <c:v>0</c:v>
                </c:pt>
                <c:pt idx="182064">
                  <c:v>0</c:v>
                </c:pt>
                <c:pt idx="182065">
                  <c:v>0</c:v>
                </c:pt>
                <c:pt idx="182066">
                  <c:v>0</c:v>
                </c:pt>
                <c:pt idx="182067">
                  <c:v>0</c:v>
                </c:pt>
                <c:pt idx="182068">
                  <c:v>0</c:v>
                </c:pt>
                <c:pt idx="182069">
                  <c:v>0</c:v>
                </c:pt>
                <c:pt idx="182070">
                  <c:v>0</c:v>
                </c:pt>
                <c:pt idx="182071">
                  <c:v>0</c:v>
                </c:pt>
                <c:pt idx="182072">
                  <c:v>0</c:v>
                </c:pt>
                <c:pt idx="182073">
                  <c:v>0</c:v>
                </c:pt>
                <c:pt idx="182074">
                  <c:v>0</c:v>
                </c:pt>
                <c:pt idx="182075">
                  <c:v>0</c:v>
                </c:pt>
                <c:pt idx="182076">
                  <c:v>0</c:v>
                </c:pt>
                <c:pt idx="182077">
                  <c:v>0</c:v>
                </c:pt>
                <c:pt idx="182078">
                  <c:v>0</c:v>
                </c:pt>
                <c:pt idx="182079">
                  <c:v>0</c:v>
                </c:pt>
                <c:pt idx="182080">
                  <c:v>0</c:v>
                </c:pt>
                <c:pt idx="182081">
                  <c:v>0</c:v>
                </c:pt>
                <c:pt idx="182082">
                  <c:v>0</c:v>
                </c:pt>
                <c:pt idx="182083">
                  <c:v>0</c:v>
                </c:pt>
                <c:pt idx="182084">
                  <c:v>0</c:v>
                </c:pt>
                <c:pt idx="182085">
                  <c:v>0</c:v>
                </c:pt>
                <c:pt idx="182086">
                  <c:v>0</c:v>
                </c:pt>
                <c:pt idx="182087">
                  <c:v>0</c:v>
                </c:pt>
                <c:pt idx="182088">
                  <c:v>0</c:v>
                </c:pt>
                <c:pt idx="182089">
                  <c:v>0</c:v>
                </c:pt>
                <c:pt idx="182090">
                  <c:v>0</c:v>
                </c:pt>
                <c:pt idx="182091">
                  <c:v>0</c:v>
                </c:pt>
                <c:pt idx="182092">
                  <c:v>0</c:v>
                </c:pt>
                <c:pt idx="182093">
                  <c:v>0</c:v>
                </c:pt>
                <c:pt idx="182094">
                  <c:v>0</c:v>
                </c:pt>
                <c:pt idx="182095">
                  <c:v>0</c:v>
                </c:pt>
                <c:pt idx="182096">
                  <c:v>0</c:v>
                </c:pt>
                <c:pt idx="182097">
                  <c:v>0</c:v>
                </c:pt>
                <c:pt idx="182098">
                  <c:v>0</c:v>
                </c:pt>
                <c:pt idx="182099">
                  <c:v>0</c:v>
                </c:pt>
                <c:pt idx="182100">
                  <c:v>0</c:v>
                </c:pt>
                <c:pt idx="182101">
                  <c:v>0</c:v>
                </c:pt>
                <c:pt idx="182102">
                  <c:v>0</c:v>
                </c:pt>
                <c:pt idx="182103">
                  <c:v>0</c:v>
                </c:pt>
                <c:pt idx="182104">
                  <c:v>0</c:v>
                </c:pt>
                <c:pt idx="182105">
                  <c:v>0</c:v>
                </c:pt>
                <c:pt idx="182106">
                  <c:v>0</c:v>
                </c:pt>
                <c:pt idx="182107">
                  <c:v>0</c:v>
                </c:pt>
                <c:pt idx="182108">
                  <c:v>0</c:v>
                </c:pt>
                <c:pt idx="182109">
                  <c:v>0</c:v>
                </c:pt>
                <c:pt idx="182110">
                  <c:v>0</c:v>
                </c:pt>
                <c:pt idx="182111">
                  <c:v>0</c:v>
                </c:pt>
                <c:pt idx="182112">
                  <c:v>0</c:v>
                </c:pt>
                <c:pt idx="182113">
                  <c:v>0</c:v>
                </c:pt>
                <c:pt idx="182114">
                  <c:v>0</c:v>
                </c:pt>
                <c:pt idx="182115">
                  <c:v>0</c:v>
                </c:pt>
                <c:pt idx="182116">
                  <c:v>0</c:v>
                </c:pt>
                <c:pt idx="182117">
                  <c:v>0</c:v>
                </c:pt>
                <c:pt idx="182118">
                  <c:v>0</c:v>
                </c:pt>
                <c:pt idx="182119">
                  <c:v>0</c:v>
                </c:pt>
                <c:pt idx="182120">
                  <c:v>0</c:v>
                </c:pt>
                <c:pt idx="182121">
                  <c:v>0</c:v>
                </c:pt>
                <c:pt idx="182122">
                  <c:v>0</c:v>
                </c:pt>
                <c:pt idx="182123">
                  <c:v>0</c:v>
                </c:pt>
                <c:pt idx="182124">
                  <c:v>0</c:v>
                </c:pt>
                <c:pt idx="182125">
                  <c:v>0</c:v>
                </c:pt>
                <c:pt idx="182126">
                  <c:v>0</c:v>
                </c:pt>
                <c:pt idx="182127">
                  <c:v>0</c:v>
                </c:pt>
                <c:pt idx="182128">
                  <c:v>0</c:v>
                </c:pt>
                <c:pt idx="182129">
                  <c:v>0</c:v>
                </c:pt>
                <c:pt idx="182130">
                  <c:v>0</c:v>
                </c:pt>
                <c:pt idx="182131">
                  <c:v>0</c:v>
                </c:pt>
                <c:pt idx="182132">
                  <c:v>0</c:v>
                </c:pt>
                <c:pt idx="182133">
                  <c:v>0</c:v>
                </c:pt>
                <c:pt idx="182134">
                  <c:v>0</c:v>
                </c:pt>
                <c:pt idx="182135">
                  <c:v>0</c:v>
                </c:pt>
                <c:pt idx="182136">
                  <c:v>0</c:v>
                </c:pt>
                <c:pt idx="182137">
                  <c:v>0</c:v>
                </c:pt>
                <c:pt idx="182138">
                  <c:v>0</c:v>
                </c:pt>
                <c:pt idx="182139">
                  <c:v>0</c:v>
                </c:pt>
                <c:pt idx="182140">
                  <c:v>0</c:v>
                </c:pt>
                <c:pt idx="182141">
                  <c:v>0</c:v>
                </c:pt>
                <c:pt idx="182142">
                  <c:v>0</c:v>
                </c:pt>
                <c:pt idx="182143">
                  <c:v>0</c:v>
                </c:pt>
                <c:pt idx="182144">
                  <c:v>0</c:v>
                </c:pt>
                <c:pt idx="182145">
                  <c:v>0</c:v>
                </c:pt>
                <c:pt idx="182146">
                  <c:v>0</c:v>
                </c:pt>
                <c:pt idx="182147">
                  <c:v>0</c:v>
                </c:pt>
                <c:pt idx="182148">
                  <c:v>0</c:v>
                </c:pt>
                <c:pt idx="182149">
                  <c:v>0</c:v>
                </c:pt>
                <c:pt idx="182150">
                  <c:v>0</c:v>
                </c:pt>
                <c:pt idx="182151">
                  <c:v>0</c:v>
                </c:pt>
                <c:pt idx="182152">
                  <c:v>0</c:v>
                </c:pt>
                <c:pt idx="182153">
                  <c:v>0</c:v>
                </c:pt>
                <c:pt idx="182154">
                  <c:v>0</c:v>
                </c:pt>
                <c:pt idx="182155">
                  <c:v>0</c:v>
                </c:pt>
                <c:pt idx="182156">
                  <c:v>0</c:v>
                </c:pt>
                <c:pt idx="182157">
                  <c:v>0</c:v>
                </c:pt>
                <c:pt idx="182158">
                  <c:v>0</c:v>
                </c:pt>
                <c:pt idx="182159">
                  <c:v>0</c:v>
                </c:pt>
                <c:pt idx="182160">
                  <c:v>0</c:v>
                </c:pt>
                <c:pt idx="182161">
                  <c:v>0</c:v>
                </c:pt>
                <c:pt idx="182162">
                  <c:v>0</c:v>
                </c:pt>
                <c:pt idx="182163">
                  <c:v>0</c:v>
                </c:pt>
                <c:pt idx="182164">
                  <c:v>0</c:v>
                </c:pt>
                <c:pt idx="182165">
                  <c:v>0</c:v>
                </c:pt>
                <c:pt idx="182166">
                  <c:v>0</c:v>
                </c:pt>
                <c:pt idx="182167">
                  <c:v>0</c:v>
                </c:pt>
                <c:pt idx="182168">
                  <c:v>0</c:v>
                </c:pt>
                <c:pt idx="182169">
                  <c:v>0</c:v>
                </c:pt>
                <c:pt idx="182170">
                  <c:v>0</c:v>
                </c:pt>
                <c:pt idx="182171">
                  <c:v>0</c:v>
                </c:pt>
                <c:pt idx="182172">
                  <c:v>0</c:v>
                </c:pt>
                <c:pt idx="182173">
                  <c:v>0</c:v>
                </c:pt>
                <c:pt idx="182174">
                  <c:v>0</c:v>
                </c:pt>
                <c:pt idx="182175">
                  <c:v>0</c:v>
                </c:pt>
                <c:pt idx="182176">
                  <c:v>0</c:v>
                </c:pt>
                <c:pt idx="182177">
                  <c:v>0</c:v>
                </c:pt>
                <c:pt idx="182178">
                  <c:v>0</c:v>
                </c:pt>
                <c:pt idx="182179">
                  <c:v>0</c:v>
                </c:pt>
                <c:pt idx="182180">
                  <c:v>0</c:v>
                </c:pt>
                <c:pt idx="182181">
                  <c:v>0</c:v>
                </c:pt>
                <c:pt idx="182182">
                  <c:v>0</c:v>
                </c:pt>
                <c:pt idx="182183">
                  <c:v>0</c:v>
                </c:pt>
                <c:pt idx="182184">
                  <c:v>0</c:v>
                </c:pt>
                <c:pt idx="182185">
                  <c:v>0</c:v>
                </c:pt>
                <c:pt idx="182186">
                  <c:v>0</c:v>
                </c:pt>
                <c:pt idx="182187">
                  <c:v>0</c:v>
                </c:pt>
                <c:pt idx="182188">
                  <c:v>0</c:v>
                </c:pt>
                <c:pt idx="182189">
                  <c:v>0</c:v>
                </c:pt>
                <c:pt idx="182190">
                  <c:v>0</c:v>
                </c:pt>
                <c:pt idx="182191">
                  <c:v>0</c:v>
                </c:pt>
                <c:pt idx="182192">
                  <c:v>0</c:v>
                </c:pt>
                <c:pt idx="182193">
                  <c:v>0</c:v>
                </c:pt>
                <c:pt idx="182194">
                  <c:v>0</c:v>
                </c:pt>
                <c:pt idx="182195">
                  <c:v>0</c:v>
                </c:pt>
                <c:pt idx="182196">
                  <c:v>0</c:v>
                </c:pt>
                <c:pt idx="182197">
                  <c:v>0</c:v>
                </c:pt>
                <c:pt idx="182198">
                  <c:v>0</c:v>
                </c:pt>
                <c:pt idx="182199">
                  <c:v>0</c:v>
                </c:pt>
                <c:pt idx="182200">
                  <c:v>0</c:v>
                </c:pt>
                <c:pt idx="182201">
                  <c:v>0</c:v>
                </c:pt>
                <c:pt idx="182202">
                  <c:v>0</c:v>
                </c:pt>
                <c:pt idx="182203">
                  <c:v>0</c:v>
                </c:pt>
                <c:pt idx="182204">
                  <c:v>0</c:v>
                </c:pt>
                <c:pt idx="182205">
                  <c:v>0</c:v>
                </c:pt>
                <c:pt idx="182206">
                  <c:v>0</c:v>
                </c:pt>
                <c:pt idx="182207">
                  <c:v>0</c:v>
                </c:pt>
                <c:pt idx="182208">
                  <c:v>0</c:v>
                </c:pt>
                <c:pt idx="182209">
                  <c:v>0</c:v>
                </c:pt>
                <c:pt idx="182210">
                  <c:v>0</c:v>
                </c:pt>
                <c:pt idx="182211">
                  <c:v>0</c:v>
                </c:pt>
                <c:pt idx="182212">
                  <c:v>0</c:v>
                </c:pt>
                <c:pt idx="182213">
                  <c:v>0</c:v>
                </c:pt>
                <c:pt idx="182214">
                  <c:v>0</c:v>
                </c:pt>
                <c:pt idx="182215">
                  <c:v>0</c:v>
                </c:pt>
                <c:pt idx="182216">
                  <c:v>0</c:v>
                </c:pt>
                <c:pt idx="182217">
                  <c:v>0</c:v>
                </c:pt>
                <c:pt idx="182218">
                  <c:v>0</c:v>
                </c:pt>
                <c:pt idx="182219">
                  <c:v>0</c:v>
                </c:pt>
                <c:pt idx="182220">
                  <c:v>0</c:v>
                </c:pt>
                <c:pt idx="182221">
                  <c:v>0</c:v>
                </c:pt>
                <c:pt idx="182222">
                  <c:v>0</c:v>
                </c:pt>
                <c:pt idx="182223">
                  <c:v>0</c:v>
                </c:pt>
                <c:pt idx="182224">
                  <c:v>0</c:v>
                </c:pt>
                <c:pt idx="182225">
                  <c:v>0</c:v>
                </c:pt>
                <c:pt idx="182226">
                  <c:v>0</c:v>
                </c:pt>
                <c:pt idx="182227">
                  <c:v>0</c:v>
                </c:pt>
                <c:pt idx="182228">
                  <c:v>0</c:v>
                </c:pt>
                <c:pt idx="182229">
                  <c:v>0</c:v>
                </c:pt>
                <c:pt idx="182230">
                  <c:v>0</c:v>
                </c:pt>
                <c:pt idx="182231">
                  <c:v>0</c:v>
                </c:pt>
                <c:pt idx="182232">
                  <c:v>0</c:v>
                </c:pt>
                <c:pt idx="182233">
                  <c:v>0</c:v>
                </c:pt>
                <c:pt idx="182234">
                  <c:v>0</c:v>
                </c:pt>
                <c:pt idx="182235">
                  <c:v>0</c:v>
                </c:pt>
                <c:pt idx="182236">
                  <c:v>0</c:v>
                </c:pt>
                <c:pt idx="182237">
                  <c:v>0</c:v>
                </c:pt>
                <c:pt idx="182238">
                  <c:v>0</c:v>
                </c:pt>
                <c:pt idx="182239">
                  <c:v>0</c:v>
                </c:pt>
                <c:pt idx="182240">
                  <c:v>0</c:v>
                </c:pt>
                <c:pt idx="182241">
                  <c:v>0</c:v>
                </c:pt>
                <c:pt idx="182242">
                  <c:v>0</c:v>
                </c:pt>
                <c:pt idx="182243">
                  <c:v>0</c:v>
                </c:pt>
                <c:pt idx="182244">
                  <c:v>0</c:v>
                </c:pt>
                <c:pt idx="182245">
                  <c:v>0</c:v>
                </c:pt>
                <c:pt idx="182246">
                  <c:v>0</c:v>
                </c:pt>
                <c:pt idx="182247">
                  <c:v>0</c:v>
                </c:pt>
                <c:pt idx="182248">
                  <c:v>0</c:v>
                </c:pt>
                <c:pt idx="182249">
                  <c:v>0</c:v>
                </c:pt>
                <c:pt idx="182250">
                  <c:v>0</c:v>
                </c:pt>
                <c:pt idx="182251">
                  <c:v>0</c:v>
                </c:pt>
                <c:pt idx="182252">
                  <c:v>0</c:v>
                </c:pt>
                <c:pt idx="182253">
                  <c:v>0</c:v>
                </c:pt>
                <c:pt idx="182254">
                  <c:v>0</c:v>
                </c:pt>
                <c:pt idx="182255">
                  <c:v>0</c:v>
                </c:pt>
                <c:pt idx="182256">
                  <c:v>0</c:v>
                </c:pt>
                <c:pt idx="182257">
                  <c:v>0</c:v>
                </c:pt>
                <c:pt idx="182258">
                  <c:v>0</c:v>
                </c:pt>
                <c:pt idx="182259">
                  <c:v>0</c:v>
                </c:pt>
                <c:pt idx="182260">
                  <c:v>0</c:v>
                </c:pt>
                <c:pt idx="182261">
                  <c:v>0</c:v>
                </c:pt>
                <c:pt idx="182262">
                  <c:v>0</c:v>
                </c:pt>
                <c:pt idx="182263">
                  <c:v>0</c:v>
                </c:pt>
                <c:pt idx="182264">
                  <c:v>0</c:v>
                </c:pt>
                <c:pt idx="182265">
                  <c:v>0</c:v>
                </c:pt>
                <c:pt idx="182266">
                  <c:v>0</c:v>
                </c:pt>
                <c:pt idx="182267">
                  <c:v>0</c:v>
                </c:pt>
                <c:pt idx="182268">
                  <c:v>0</c:v>
                </c:pt>
                <c:pt idx="182269">
                  <c:v>0</c:v>
                </c:pt>
                <c:pt idx="182270">
                  <c:v>0</c:v>
                </c:pt>
                <c:pt idx="182271">
                  <c:v>0</c:v>
                </c:pt>
                <c:pt idx="182272">
                  <c:v>0</c:v>
                </c:pt>
                <c:pt idx="182273">
                  <c:v>0</c:v>
                </c:pt>
                <c:pt idx="182274">
                  <c:v>0</c:v>
                </c:pt>
                <c:pt idx="182275">
                  <c:v>0</c:v>
                </c:pt>
                <c:pt idx="182276">
                  <c:v>0</c:v>
                </c:pt>
                <c:pt idx="182277">
                  <c:v>0</c:v>
                </c:pt>
                <c:pt idx="182278">
                  <c:v>0</c:v>
                </c:pt>
                <c:pt idx="182279">
                  <c:v>0</c:v>
                </c:pt>
                <c:pt idx="182280">
                  <c:v>0</c:v>
                </c:pt>
                <c:pt idx="182281">
                  <c:v>0</c:v>
                </c:pt>
                <c:pt idx="182282">
                  <c:v>0</c:v>
                </c:pt>
                <c:pt idx="182283">
                  <c:v>0</c:v>
                </c:pt>
                <c:pt idx="182284">
                  <c:v>0</c:v>
                </c:pt>
                <c:pt idx="182285">
                  <c:v>0</c:v>
                </c:pt>
                <c:pt idx="182286">
                  <c:v>0</c:v>
                </c:pt>
                <c:pt idx="182287">
                  <c:v>0</c:v>
                </c:pt>
                <c:pt idx="182288">
                  <c:v>0</c:v>
                </c:pt>
                <c:pt idx="182289">
                  <c:v>0</c:v>
                </c:pt>
                <c:pt idx="182290">
                  <c:v>0</c:v>
                </c:pt>
                <c:pt idx="182291">
                  <c:v>0</c:v>
                </c:pt>
                <c:pt idx="182292">
                  <c:v>0</c:v>
                </c:pt>
                <c:pt idx="182293">
                  <c:v>0</c:v>
                </c:pt>
                <c:pt idx="182294">
                  <c:v>0</c:v>
                </c:pt>
                <c:pt idx="182295">
                  <c:v>0</c:v>
                </c:pt>
                <c:pt idx="182296">
                  <c:v>0</c:v>
                </c:pt>
                <c:pt idx="182297">
                  <c:v>0</c:v>
                </c:pt>
                <c:pt idx="182298">
                  <c:v>0</c:v>
                </c:pt>
                <c:pt idx="182299">
                  <c:v>0</c:v>
                </c:pt>
                <c:pt idx="182300">
                  <c:v>0</c:v>
                </c:pt>
                <c:pt idx="182301">
                  <c:v>0</c:v>
                </c:pt>
                <c:pt idx="182302">
                  <c:v>0</c:v>
                </c:pt>
                <c:pt idx="182303">
                  <c:v>0</c:v>
                </c:pt>
                <c:pt idx="182304">
                  <c:v>0</c:v>
                </c:pt>
                <c:pt idx="182305">
                  <c:v>0</c:v>
                </c:pt>
                <c:pt idx="182306">
                  <c:v>0</c:v>
                </c:pt>
                <c:pt idx="182307">
                  <c:v>0</c:v>
                </c:pt>
                <c:pt idx="182308">
                  <c:v>0</c:v>
                </c:pt>
                <c:pt idx="182309">
                  <c:v>0</c:v>
                </c:pt>
                <c:pt idx="182310">
                  <c:v>0</c:v>
                </c:pt>
                <c:pt idx="182311">
                  <c:v>0</c:v>
                </c:pt>
                <c:pt idx="182312">
                  <c:v>0</c:v>
                </c:pt>
                <c:pt idx="182313">
                  <c:v>0</c:v>
                </c:pt>
                <c:pt idx="182314">
                  <c:v>0</c:v>
                </c:pt>
                <c:pt idx="182315">
                  <c:v>0</c:v>
                </c:pt>
                <c:pt idx="182316">
                  <c:v>0</c:v>
                </c:pt>
                <c:pt idx="182317">
                  <c:v>0</c:v>
                </c:pt>
                <c:pt idx="182318">
                  <c:v>0</c:v>
                </c:pt>
                <c:pt idx="182319">
                  <c:v>0</c:v>
                </c:pt>
                <c:pt idx="182320">
                  <c:v>0</c:v>
                </c:pt>
                <c:pt idx="182321">
                  <c:v>0</c:v>
                </c:pt>
                <c:pt idx="182322">
                  <c:v>0</c:v>
                </c:pt>
                <c:pt idx="182323">
                  <c:v>0</c:v>
                </c:pt>
                <c:pt idx="182324">
                  <c:v>0</c:v>
                </c:pt>
                <c:pt idx="182325">
                  <c:v>0</c:v>
                </c:pt>
                <c:pt idx="182326">
                  <c:v>0</c:v>
                </c:pt>
                <c:pt idx="182327">
                  <c:v>0</c:v>
                </c:pt>
                <c:pt idx="182328">
                  <c:v>0</c:v>
                </c:pt>
                <c:pt idx="182329">
                  <c:v>0</c:v>
                </c:pt>
                <c:pt idx="182330">
                  <c:v>0</c:v>
                </c:pt>
                <c:pt idx="182331">
                  <c:v>0</c:v>
                </c:pt>
                <c:pt idx="182332">
                  <c:v>0</c:v>
                </c:pt>
                <c:pt idx="182333">
                  <c:v>0</c:v>
                </c:pt>
                <c:pt idx="182334">
                  <c:v>0</c:v>
                </c:pt>
                <c:pt idx="182335">
                  <c:v>0</c:v>
                </c:pt>
                <c:pt idx="182336">
                  <c:v>0</c:v>
                </c:pt>
                <c:pt idx="182337">
                  <c:v>0</c:v>
                </c:pt>
                <c:pt idx="182338">
                  <c:v>0</c:v>
                </c:pt>
                <c:pt idx="182339">
                  <c:v>0</c:v>
                </c:pt>
                <c:pt idx="182340">
                  <c:v>0</c:v>
                </c:pt>
                <c:pt idx="182341">
                  <c:v>0</c:v>
                </c:pt>
                <c:pt idx="182342">
                  <c:v>0</c:v>
                </c:pt>
                <c:pt idx="182343">
                  <c:v>0</c:v>
                </c:pt>
                <c:pt idx="182344">
                  <c:v>0</c:v>
                </c:pt>
                <c:pt idx="182345">
                  <c:v>0</c:v>
                </c:pt>
                <c:pt idx="182346">
                  <c:v>0</c:v>
                </c:pt>
                <c:pt idx="182347">
                  <c:v>0</c:v>
                </c:pt>
                <c:pt idx="182348">
                  <c:v>0</c:v>
                </c:pt>
                <c:pt idx="182349">
                  <c:v>0</c:v>
                </c:pt>
                <c:pt idx="182350">
                  <c:v>0</c:v>
                </c:pt>
                <c:pt idx="182351">
                  <c:v>0</c:v>
                </c:pt>
                <c:pt idx="182352">
                  <c:v>0</c:v>
                </c:pt>
                <c:pt idx="182353">
                  <c:v>0</c:v>
                </c:pt>
                <c:pt idx="182354">
                  <c:v>0</c:v>
                </c:pt>
                <c:pt idx="182355">
                  <c:v>0</c:v>
                </c:pt>
                <c:pt idx="182356">
                  <c:v>0</c:v>
                </c:pt>
                <c:pt idx="182357">
                  <c:v>0</c:v>
                </c:pt>
                <c:pt idx="182358">
                  <c:v>0</c:v>
                </c:pt>
                <c:pt idx="182359">
                  <c:v>0</c:v>
                </c:pt>
                <c:pt idx="182360">
                  <c:v>0</c:v>
                </c:pt>
                <c:pt idx="182361">
                  <c:v>0</c:v>
                </c:pt>
                <c:pt idx="182362">
                  <c:v>0</c:v>
                </c:pt>
                <c:pt idx="182363">
                  <c:v>0</c:v>
                </c:pt>
                <c:pt idx="182364">
                  <c:v>0</c:v>
                </c:pt>
                <c:pt idx="182365">
                  <c:v>0</c:v>
                </c:pt>
                <c:pt idx="182366">
                  <c:v>0</c:v>
                </c:pt>
                <c:pt idx="182367">
                  <c:v>0</c:v>
                </c:pt>
                <c:pt idx="182368">
                  <c:v>0</c:v>
                </c:pt>
                <c:pt idx="182369">
                  <c:v>0</c:v>
                </c:pt>
                <c:pt idx="182370">
                  <c:v>0</c:v>
                </c:pt>
                <c:pt idx="182371">
                  <c:v>0</c:v>
                </c:pt>
                <c:pt idx="182372">
                  <c:v>0</c:v>
                </c:pt>
                <c:pt idx="182373">
                  <c:v>0</c:v>
                </c:pt>
                <c:pt idx="182374">
                  <c:v>0</c:v>
                </c:pt>
                <c:pt idx="182375">
                  <c:v>0</c:v>
                </c:pt>
                <c:pt idx="182376">
                  <c:v>0</c:v>
                </c:pt>
                <c:pt idx="182377">
                  <c:v>0</c:v>
                </c:pt>
                <c:pt idx="182378">
                  <c:v>0</c:v>
                </c:pt>
                <c:pt idx="182379">
                  <c:v>0</c:v>
                </c:pt>
                <c:pt idx="182380">
                  <c:v>0</c:v>
                </c:pt>
                <c:pt idx="182381">
                  <c:v>0</c:v>
                </c:pt>
                <c:pt idx="182382">
                  <c:v>0</c:v>
                </c:pt>
                <c:pt idx="182383">
                  <c:v>0</c:v>
                </c:pt>
                <c:pt idx="182384">
                  <c:v>0</c:v>
                </c:pt>
                <c:pt idx="182385">
                  <c:v>0</c:v>
                </c:pt>
                <c:pt idx="182386">
                  <c:v>0</c:v>
                </c:pt>
                <c:pt idx="182387">
                  <c:v>0</c:v>
                </c:pt>
                <c:pt idx="182388">
                  <c:v>0</c:v>
                </c:pt>
                <c:pt idx="182389">
                  <c:v>0</c:v>
                </c:pt>
                <c:pt idx="182390">
                  <c:v>0</c:v>
                </c:pt>
                <c:pt idx="182391">
                  <c:v>0</c:v>
                </c:pt>
                <c:pt idx="182392">
                  <c:v>0</c:v>
                </c:pt>
                <c:pt idx="182393">
                  <c:v>0</c:v>
                </c:pt>
                <c:pt idx="182394">
                  <c:v>0</c:v>
                </c:pt>
                <c:pt idx="182395">
                  <c:v>0</c:v>
                </c:pt>
                <c:pt idx="182396">
                  <c:v>0</c:v>
                </c:pt>
                <c:pt idx="182397">
                  <c:v>0</c:v>
                </c:pt>
                <c:pt idx="182398">
                  <c:v>0</c:v>
                </c:pt>
                <c:pt idx="182399">
                  <c:v>0</c:v>
                </c:pt>
                <c:pt idx="182400">
                  <c:v>0</c:v>
                </c:pt>
                <c:pt idx="182401">
                  <c:v>0</c:v>
                </c:pt>
                <c:pt idx="182402">
                  <c:v>0</c:v>
                </c:pt>
                <c:pt idx="182403">
                  <c:v>0</c:v>
                </c:pt>
                <c:pt idx="182404">
                  <c:v>0</c:v>
                </c:pt>
                <c:pt idx="182405">
                  <c:v>0</c:v>
                </c:pt>
                <c:pt idx="182406">
                  <c:v>0</c:v>
                </c:pt>
                <c:pt idx="182407">
                  <c:v>0</c:v>
                </c:pt>
                <c:pt idx="182408">
                  <c:v>0</c:v>
                </c:pt>
                <c:pt idx="182409">
                  <c:v>0</c:v>
                </c:pt>
                <c:pt idx="182410">
                  <c:v>0</c:v>
                </c:pt>
                <c:pt idx="182411">
                  <c:v>0</c:v>
                </c:pt>
                <c:pt idx="182412">
                  <c:v>0</c:v>
                </c:pt>
                <c:pt idx="182413">
                  <c:v>0</c:v>
                </c:pt>
                <c:pt idx="182414">
                  <c:v>0</c:v>
                </c:pt>
                <c:pt idx="182415">
                  <c:v>0</c:v>
                </c:pt>
                <c:pt idx="182416">
                  <c:v>0</c:v>
                </c:pt>
                <c:pt idx="182417">
                  <c:v>0</c:v>
                </c:pt>
                <c:pt idx="182418">
                  <c:v>0</c:v>
                </c:pt>
                <c:pt idx="182419">
                  <c:v>0</c:v>
                </c:pt>
                <c:pt idx="182420">
                  <c:v>0</c:v>
                </c:pt>
                <c:pt idx="182421">
                  <c:v>0</c:v>
                </c:pt>
                <c:pt idx="182422">
                  <c:v>0</c:v>
                </c:pt>
                <c:pt idx="182423">
                  <c:v>0</c:v>
                </c:pt>
                <c:pt idx="182424">
                  <c:v>0</c:v>
                </c:pt>
                <c:pt idx="182425">
                  <c:v>0</c:v>
                </c:pt>
                <c:pt idx="182426">
                  <c:v>0</c:v>
                </c:pt>
                <c:pt idx="182427">
                  <c:v>0</c:v>
                </c:pt>
                <c:pt idx="182428">
                  <c:v>0</c:v>
                </c:pt>
                <c:pt idx="182429">
                  <c:v>0</c:v>
                </c:pt>
                <c:pt idx="182430">
                  <c:v>0</c:v>
                </c:pt>
                <c:pt idx="182431">
                  <c:v>0</c:v>
                </c:pt>
                <c:pt idx="182432">
                  <c:v>0</c:v>
                </c:pt>
                <c:pt idx="182433">
                  <c:v>0</c:v>
                </c:pt>
                <c:pt idx="182434">
                  <c:v>0</c:v>
                </c:pt>
                <c:pt idx="182435">
                  <c:v>0</c:v>
                </c:pt>
                <c:pt idx="182436">
                  <c:v>0</c:v>
                </c:pt>
                <c:pt idx="182437">
                  <c:v>0</c:v>
                </c:pt>
                <c:pt idx="182438">
                  <c:v>0</c:v>
                </c:pt>
                <c:pt idx="182439">
                  <c:v>0</c:v>
                </c:pt>
                <c:pt idx="182440">
                  <c:v>0</c:v>
                </c:pt>
                <c:pt idx="182441">
                  <c:v>0</c:v>
                </c:pt>
                <c:pt idx="182442">
                  <c:v>0</c:v>
                </c:pt>
                <c:pt idx="182443">
                  <c:v>0</c:v>
                </c:pt>
                <c:pt idx="182444">
                  <c:v>0</c:v>
                </c:pt>
                <c:pt idx="182445">
                  <c:v>0</c:v>
                </c:pt>
                <c:pt idx="182446">
                  <c:v>0</c:v>
                </c:pt>
                <c:pt idx="182447">
                  <c:v>0</c:v>
                </c:pt>
                <c:pt idx="182448">
                  <c:v>0</c:v>
                </c:pt>
                <c:pt idx="182449">
                  <c:v>0</c:v>
                </c:pt>
                <c:pt idx="182450">
                  <c:v>0</c:v>
                </c:pt>
                <c:pt idx="182451">
                  <c:v>0</c:v>
                </c:pt>
                <c:pt idx="182452">
                  <c:v>0</c:v>
                </c:pt>
                <c:pt idx="182453">
                  <c:v>0</c:v>
                </c:pt>
                <c:pt idx="182454">
                  <c:v>0</c:v>
                </c:pt>
                <c:pt idx="182455">
                  <c:v>0</c:v>
                </c:pt>
                <c:pt idx="182456">
                  <c:v>0</c:v>
                </c:pt>
                <c:pt idx="182457">
                  <c:v>0</c:v>
                </c:pt>
                <c:pt idx="182458">
                  <c:v>0</c:v>
                </c:pt>
                <c:pt idx="182459">
                  <c:v>0</c:v>
                </c:pt>
                <c:pt idx="182460">
                  <c:v>0</c:v>
                </c:pt>
                <c:pt idx="182461">
                  <c:v>0</c:v>
                </c:pt>
                <c:pt idx="182462">
                  <c:v>0</c:v>
                </c:pt>
                <c:pt idx="182463">
                  <c:v>0</c:v>
                </c:pt>
                <c:pt idx="182464">
                  <c:v>0</c:v>
                </c:pt>
                <c:pt idx="182465">
                  <c:v>0</c:v>
                </c:pt>
                <c:pt idx="182466">
                  <c:v>0</c:v>
                </c:pt>
                <c:pt idx="182467">
                  <c:v>0</c:v>
                </c:pt>
                <c:pt idx="182468">
                  <c:v>0</c:v>
                </c:pt>
                <c:pt idx="182469">
                  <c:v>0</c:v>
                </c:pt>
                <c:pt idx="182470">
                  <c:v>0</c:v>
                </c:pt>
                <c:pt idx="182471">
                  <c:v>0</c:v>
                </c:pt>
                <c:pt idx="182472">
                  <c:v>0</c:v>
                </c:pt>
                <c:pt idx="182473">
                  <c:v>0</c:v>
                </c:pt>
                <c:pt idx="182474">
                  <c:v>0</c:v>
                </c:pt>
                <c:pt idx="182475">
                  <c:v>0</c:v>
                </c:pt>
                <c:pt idx="182476">
                  <c:v>0</c:v>
                </c:pt>
                <c:pt idx="182477">
                  <c:v>0</c:v>
                </c:pt>
                <c:pt idx="182478">
                  <c:v>0</c:v>
                </c:pt>
                <c:pt idx="182479">
                  <c:v>0</c:v>
                </c:pt>
                <c:pt idx="182480">
                  <c:v>0</c:v>
                </c:pt>
                <c:pt idx="182481">
                  <c:v>0</c:v>
                </c:pt>
                <c:pt idx="182482">
                  <c:v>0</c:v>
                </c:pt>
                <c:pt idx="182483">
                  <c:v>0</c:v>
                </c:pt>
                <c:pt idx="182484">
                  <c:v>0</c:v>
                </c:pt>
                <c:pt idx="182485">
                  <c:v>0</c:v>
                </c:pt>
                <c:pt idx="182486">
                  <c:v>0</c:v>
                </c:pt>
                <c:pt idx="182487">
                  <c:v>0</c:v>
                </c:pt>
                <c:pt idx="182488">
                  <c:v>0</c:v>
                </c:pt>
                <c:pt idx="182489">
                  <c:v>0</c:v>
                </c:pt>
                <c:pt idx="182490">
                  <c:v>0</c:v>
                </c:pt>
                <c:pt idx="182491">
                  <c:v>0</c:v>
                </c:pt>
                <c:pt idx="182492">
                  <c:v>0</c:v>
                </c:pt>
                <c:pt idx="182493">
                  <c:v>0</c:v>
                </c:pt>
                <c:pt idx="182494">
                  <c:v>0</c:v>
                </c:pt>
                <c:pt idx="182495">
                  <c:v>0</c:v>
                </c:pt>
                <c:pt idx="182496">
                  <c:v>0</c:v>
                </c:pt>
                <c:pt idx="182497">
                  <c:v>0</c:v>
                </c:pt>
                <c:pt idx="182498">
                  <c:v>0</c:v>
                </c:pt>
                <c:pt idx="182499">
                  <c:v>0</c:v>
                </c:pt>
                <c:pt idx="182500">
                  <c:v>0</c:v>
                </c:pt>
                <c:pt idx="182501">
                  <c:v>0</c:v>
                </c:pt>
                <c:pt idx="182502">
                  <c:v>0</c:v>
                </c:pt>
                <c:pt idx="182503">
                  <c:v>0</c:v>
                </c:pt>
                <c:pt idx="182504">
                  <c:v>0</c:v>
                </c:pt>
                <c:pt idx="182505">
                  <c:v>0</c:v>
                </c:pt>
                <c:pt idx="182506">
                  <c:v>0</c:v>
                </c:pt>
                <c:pt idx="182507">
                  <c:v>0</c:v>
                </c:pt>
                <c:pt idx="182508">
                  <c:v>0</c:v>
                </c:pt>
                <c:pt idx="182509">
                  <c:v>0</c:v>
                </c:pt>
                <c:pt idx="182510">
                  <c:v>0</c:v>
                </c:pt>
                <c:pt idx="182511">
                  <c:v>0</c:v>
                </c:pt>
                <c:pt idx="182512">
                  <c:v>0</c:v>
                </c:pt>
                <c:pt idx="182513">
                  <c:v>0</c:v>
                </c:pt>
                <c:pt idx="182514">
                  <c:v>0</c:v>
                </c:pt>
                <c:pt idx="182515">
                  <c:v>0</c:v>
                </c:pt>
                <c:pt idx="182516">
                  <c:v>0</c:v>
                </c:pt>
                <c:pt idx="182517">
                  <c:v>0</c:v>
                </c:pt>
                <c:pt idx="182518">
                  <c:v>0</c:v>
                </c:pt>
                <c:pt idx="182519">
                  <c:v>0</c:v>
                </c:pt>
                <c:pt idx="182520">
                  <c:v>0</c:v>
                </c:pt>
                <c:pt idx="182521">
                  <c:v>0</c:v>
                </c:pt>
                <c:pt idx="182522">
                  <c:v>0</c:v>
                </c:pt>
                <c:pt idx="182523">
                  <c:v>0</c:v>
                </c:pt>
                <c:pt idx="182524">
                  <c:v>0</c:v>
                </c:pt>
                <c:pt idx="182525">
                  <c:v>0</c:v>
                </c:pt>
                <c:pt idx="182526">
                  <c:v>0</c:v>
                </c:pt>
                <c:pt idx="182527">
                  <c:v>0</c:v>
                </c:pt>
                <c:pt idx="182528">
                  <c:v>0</c:v>
                </c:pt>
                <c:pt idx="182529">
                  <c:v>0</c:v>
                </c:pt>
                <c:pt idx="182530">
                  <c:v>0</c:v>
                </c:pt>
                <c:pt idx="182531">
                  <c:v>0</c:v>
                </c:pt>
                <c:pt idx="182532">
                  <c:v>0</c:v>
                </c:pt>
                <c:pt idx="182533">
                  <c:v>0</c:v>
                </c:pt>
                <c:pt idx="182534">
                  <c:v>0</c:v>
                </c:pt>
                <c:pt idx="182535">
                  <c:v>0</c:v>
                </c:pt>
                <c:pt idx="182536">
                  <c:v>0</c:v>
                </c:pt>
                <c:pt idx="182537">
                  <c:v>0</c:v>
                </c:pt>
                <c:pt idx="182538">
                  <c:v>0</c:v>
                </c:pt>
                <c:pt idx="182539">
                  <c:v>0</c:v>
                </c:pt>
                <c:pt idx="182540">
                  <c:v>0</c:v>
                </c:pt>
                <c:pt idx="182541">
                  <c:v>0</c:v>
                </c:pt>
                <c:pt idx="182542">
                  <c:v>0</c:v>
                </c:pt>
                <c:pt idx="182543">
                  <c:v>0</c:v>
                </c:pt>
                <c:pt idx="182544">
                  <c:v>0</c:v>
                </c:pt>
                <c:pt idx="182545">
                  <c:v>0</c:v>
                </c:pt>
                <c:pt idx="182546">
                  <c:v>0</c:v>
                </c:pt>
                <c:pt idx="182547">
                  <c:v>0</c:v>
                </c:pt>
                <c:pt idx="182548">
                  <c:v>0</c:v>
                </c:pt>
                <c:pt idx="182549">
                  <c:v>0</c:v>
                </c:pt>
                <c:pt idx="182550">
                  <c:v>0</c:v>
                </c:pt>
                <c:pt idx="182551">
                  <c:v>0</c:v>
                </c:pt>
                <c:pt idx="182552">
                  <c:v>0</c:v>
                </c:pt>
                <c:pt idx="182553">
                  <c:v>0</c:v>
                </c:pt>
                <c:pt idx="182554">
                  <c:v>0</c:v>
                </c:pt>
                <c:pt idx="182555">
                  <c:v>0</c:v>
                </c:pt>
                <c:pt idx="182556">
                  <c:v>0</c:v>
                </c:pt>
                <c:pt idx="182557">
                  <c:v>0</c:v>
                </c:pt>
                <c:pt idx="182558">
                  <c:v>0</c:v>
                </c:pt>
                <c:pt idx="182559">
                  <c:v>0</c:v>
                </c:pt>
                <c:pt idx="182560">
                  <c:v>0</c:v>
                </c:pt>
                <c:pt idx="182561">
                  <c:v>0</c:v>
                </c:pt>
                <c:pt idx="182562">
                  <c:v>0</c:v>
                </c:pt>
                <c:pt idx="182563">
                  <c:v>0</c:v>
                </c:pt>
                <c:pt idx="182564">
                  <c:v>0</c:v>
                </c:pt>
                <c:pt idx="182565">
                  <c:v>0</c:v>
                </c:pt>
                <c:pt idx="182566">
                  <c:v>0</c:v>
                </c:pt>
                <c:pt idx="182567">
                  <c:v>0</c:v>
                </c:pt>
                <c:pt idx="182568">
                  <c:v>0</c:v>
                </c:pt>
                <c:pt idx="182569">
                  <c:v>0</c:v>
                </c:pt>
                <c:pt idx="182570">
                  <c:v>0</c:v>
                </c:pt>
                <c:pt idx="182571">
                  <c:v>0</c:v>
                </c:pt>
                <c:pt idx="182572">
                  <c:v>0</c:v>
                </c:pt>
                <c:pt idx="182573">
                  <c:v>0</c:v>
                </c:pt>
                <c:pt idx="182574">
                  <c:v>0</c:v>
                </c:pt>
                <c:pt idx="182575">
                  <c:v>0</c:v>
                </c:pt>
                <c:pt idx="182576">
                  <c:v>0</c:v>
                </c:pt>
                <c:pt idx="182577">
                  <c:v>0</c:v>
                </c:pt>
                <c:pt idx="182578">
                  <c:v>0</c:v>
                </c:pt>
                <c:pt idx="182579">
                  <c:v>0</c:v>
                </c:pt>
                <c:pt idx="182580">
                  <c:v>0</c:v>
                </c:pt>
                <c:pt idx="182581">
                  <c:v>0</c:v>
                </c:pt>
                <c:pt idx="182582">
                  <c:v>0</c:v>
                </c:pt>
                <c:pt idx="182583">
                  <c:v>0</c:v>
                </c:pt>
                <c:pt idx="182584">
                  <c:v>0</c:v>
                </c:pt>
                <c:pt idx="182585">
                  <c:v>0</c:v>
                </c:pt>
                <c:pt idx="182586">
                  <c:v>0</c:v>
                </c:pt>
                <c:pt idx="182587">
                  <c:v>0</c:v>
                </c:pt>
                <c:pt idx="182588">
                  <c:v>0</c:v>
                </c:pt>
                <c:pt idx="182589">
                  <c:v>0</c:v>
                </c:pt>
                <c:pt idx="182590">
                  <c:v>0</c:v>
                </c:pt>
                <c:pt idx="182591">
                  <c:v>0</c:v>
                </c:pt>
                <c:pt idx="182592">
                  <c:v>0</c:v>
                </c:pt>
                <c:pt idx="182593">
                  <c:v>0</c:v>
                </c:pt>
                <c:pt idx="182594">
                  <c:v>0</c:v>
                </c:pt>
                <c:pt idx="182595">
                  <c:v>0</c:v>
                </c:pt>
                <c:pt idx="182596">
                  <c:v>0</c:v>
                </c:pt>
                <c:pt idx="182597">
                  <c:v>0</c:v>
                </c:pt>
                <c:pt idx="182598">
                  <c:v>0</c:v>
                </c:pt>
                <c:pt idx="182599">
                  <c:v>0</c:v>
                </c:pt>
                <c:pt idx="182600">
                  <c:v>0</c:v>
                </c:pt>
                <c:pt idx="182601">
                  <c:v>0</c:v>
                </c:pt>
                <c:pt idx="182602">
                  <c:v>0</c:v>
                </c:pt>
                <c:pt idx="182603">
                  <c:v>0</c:v>
                </c:pt>
                <c:pt idx="182604">
                  <c:v>0</c:v>
                </c:pt>
                <c:pt idx="182605">
                  <c:v>0</c:v>
                </c:pt>
                <c:pt idx="182606">
                  <c:v>0</c:v>
                </c:pt>
                <c:pt idx="182607">
                  <c:v>0</c:v>
                </c:pt>
                <c:pt idx="182608">
                  <c:v>0</c:v>
                </c:pt>
                <c:pt idx="182609">
                  <c:v>0</c:v>
                </c:pt>
                <c:pt idx="182610">
                  <c:v>0</c:v>
                </c:pt>
                <c:pt idx="182611">
                  <c:v>0</c:v>
                </c:pt>
                <c:pt idx="182612">
                  <c:v>0</c:v>
                </c:pt>
                <c:pt idx="182613">
                  <c:v>0</c:v>
                </c:pt>
                <c:pt idx="182614">
                  <c:v>0</c:v>
                </c:pt>
                <c:pt idx="182615">
                  <c:v>0</c:v>
                </c:pt>
                <c:pt idx="182616">
                  <c:v>0</c:v>
                </c:pt>
                <c:pt idx="182617">
                  <c:v>0</c:v>
                </c:pt>
                <c:pt idx="182618">
                  <c:v>0</c:v>
                </c:pt>
                <c:pt idx="182619">
                  <c:v>0</c:v>
                </c:pt>
                <c:pt idx="182620">
                  <c:v>0</c:v>
                </c:pt>
                <c:pt idx="182621">
                  <c:v>0</c:v>
                </c:pt>
                <c:pt idx="182622">
                  <c:v>0</c:v>
                </c:pt>
                <c:pt idx="182623">
                  <c:v>0</c:v>
                </c:pt>
                <c:pt idx="182624">
                  <c:v>0</c:v>
                </c:pt>
                <c:pt idx="182625">
                  <c:v>0</c:v>
                </c:pt>
                <c:pt idx="182626">
                  <c:v>0</c:v>
                </c:pt>
                <c:pt idx="182627">
                  <c:v>0</c:v>
                </c:pt>
                <c:pt idx="182628">
                  <c:v>0</c:v>
                </c:pt>
                <c:pt idx="182629">
                  <c:v>0</c:v>
                </c:pt>
                <c:pt idx="182630">
                  <c:v>0</c:v>
                </c:pt>
                <c:pt idx="182631">
                  <c:v>0</c:v>
                </c:pt>
                <c:pt idx="182632">
                  <c:v>0</c:v>
                </c:pt>
                <c:pt idx="182633">
                  <c:v>0</c:v>
                </c:pt>
                <c:pt idx="182634">
                  <c:v>0</c:v>
                </c:pt>
                <c:pt idx="182635">
                  <c:v>0</c:v>
                </c:pt>
                <c:pt idx="182636">
                  <c:v>0</c:v>
                </c:pt>
                <c:pt idx="182637">
                  <c:v>0</c:v>
                </c:pt>
                <c:pt idx="182638">
                  <c:v>0</c:v>
                </c:pt>
                <c:pt idx="182639">
                  <c:v>0</c:v>
                </c:pt>
                <c:pt idx="182640">
                  <c:v>0</c:v>
                </c:pt>
                <c:pt idx="182641">
                  <c:v>0</c:v>
                </c:pt>
                <c:pt idx="182642">
                  <c:v>0</c:v>
                </c:pt>
                <c:pt idx="182643">
                  <c:v>0</c:v>
                </c:pt>
                <c:pt idx="182644">
                  <c:v>0</c:v>
                </c:pt>
                <c:pt idx="182645">
                  <c:v>0</c:v>
                </c:pt>
                <c:pt idx="182646">
                  <c:v>0</c:v>
                </c:pt>
                <c:pt idx="182647">
                  <c:v>0</c:v>
                </c:pt>
                <c:pt idx="182648">
                  <c:v>0</c:v>
                </c:pt>
                <c:pt idx="182649">
                  <c:v>0</c:v>
                </c:pt>
                <c:pt idx="182650">
                  <c:v>0</c:v>
                </c:pt>
                <c:pt idx="182651">
                  <c:v>0</c:v>
                </c:pt>
                <c:pt idx="182652">
                  <c:v>0</c:v>
                </c:pt>
                <c:pt idx="182653">
                  <c:v>0</c:v>
                </c:pt>
                <c:pt idx="182654">
                  <c:v>0</c:v>
                </c:pt>
                <c:pt idx="182655">
                  <c:v>0</c:v>
                </c:pt>
                <c:pt idx="182656">
                  <c:v>0</c:v>
                </c:pt>
                <c:pt idx="182657">
                  <c:v>0</c:v>
                </c:pt>
                <c:pt idx="182658">
                  <c:v>0</c:v>
                </c:pt>
                <c:pt idx="182659">
                  <c:v>0</c:v>
                </c:pt>
                <c:pt idx="182660">
                  <c:v>0</c:v>
                </c:pt>
                <c:pt idx="182661">
                  <c:v>0</c:v>
                </c:pt>
                <c:pt idx="182662">
                  <c:v>0</c:v>
                </c:pt>
                <c:pt idx="182663">
                  <c:v>0</c:v>
                </c:pt>
                <c:pt idx="182664">
                  <c:v>0</c:v>
                </c:pt>
                <c:pt idx="182665">
                  <c:v>0</c:v>
                </c:pt>
                <c:pt idx="182666">
                  <c:v>0</c:v>
                </c:pt>
                <c:pt idx="182667">
                  <c:v>0</c:v>
                </c:pt>
                <c:pt idx="182668">
                  <c:v>0</c:v>
                </c:pt>
                <c:pt idx="182669">
                  <c:v>0</c:v>
                </c:pt>
                <c:pt idx="182670">
                  <c:v>0</c:v>
                </c:pt>
                <c:pt idx="182671">
                  <c:v>0</c:v>
                </c:pt>
                <c:pt idx="182672">
                  <c:v>0</c:v>
                </c:pt>
                <c:pt idx="182673">
                  <c:v>0</c:v>
                </c:pt>
                <c:pt idx="182674">
                  <c:v>0</c:v>
                </c:pt>
                <c:pt idx="182675">
                  <c:v>0</c:v>
                </c:pt>
                <c:pt idx="182676">
                  <c:v>0</c:v>
                </c:pt>
                <c:pt idx="182677">
                  <c:v>0</c:v>
                </c:pt>
                <c:pt idx="182678">
                  <c:v>0</c:v>
                </c:pt>
                <c:pt idx="182679">
                  <c:v>0</c:v>
                </c:pt>
                <c:pt idx="182680">
                  <c:v>0</c:v>
                </c:pt>
                <c:pt idx="182681">
                  <c:v>0</c:v>
                </c:pt>
                <c:pt idx="182682">
                  <c:v>0</c:v>
                </c:pt>
                <c:pt idx="182683">
                  <c:v>0</c:v>
                </c:pt>
                <c:pt idx="182684">
                  <c:v>0</c:v>
                </c:pt>
                <c:pt idx="182685">
                  <c:v>0</c:v>
                </c:pt>
                <c:pt idx="182686">
                  <c:v>0</c:v>
                </c:pt>
                <c:pt idx="182687">
                  <c:v>0</c:v>
                </c:pt>
                <c:pt idx="182688">
                  <c:v>0</c:v>
                </c:pt>
                <c:pt idx="182689">
                  <c:v>0</c:v>
                </c:pt>
                <c:pt idx="182690">
                  <c:v>0</c:v>
                </c:pt>
                <c:pt idx="182691">
                  <c:v>0</c:v>
                </c:pt>
                <c:pt idx="182692">
                  <c:v>0</c:v>
                </c:pt>
                <c:pt idx="182693">
                  <c:v>0</c:v>
                </c:pt>
                <c:pt idx="182694">
                  <c:v>0</c:v>
                </c:pt>
                <c:pt idx="182695">
                  <c:v>0</c:v>
                </c:pt>
                <c:pt idx="182696">
                  <c:v>0</c:v>
                </c:pt>
                <c:pt idx="182697">
                  <c:v>0</c:v>
                </c:pt>
                <c:pt idx="182698">
                  <c:v>0</c:v>
                </c:pt>
                <c:pt idx="182699">
                  <c:v>0</c:v>
                </c:pt>
                <c:pt idx="182700">
                  <c:v>0</c:v>
                </c:pt>
                <c:pt idx="182701">
                  <c:v>0</c:v>
                </c:pt>
                <c:pt idx="182702">
                  <c:v>0</c:v>
                </c:pt>
                <c:pt idx="182703">
                  <c:v>0</c:v>
                </c:pt>
                <c:pt idx="182704">
                  <c:v>0</c:v>
                </c:pt>
                <c:pt idx="182705">
                  <c:v>0</c:v>
                </c:pt>
                <c:pt idx="182706">
                  <c:v>0</c:v>
                </c:pt>
                <c:pt idx="182707">
                  <c:v>0</c:v>
                </c:pt>
                <c:pt idx="182708">
                  <c:v>0</c:v>
                </c:pt>
                <c:pt idx="182709">
                  <c:v>0</c:v>
                </c:pt>
                <c:pt idx="182710">
                  <c:v>0</c:v>
                </c:pt>
                <c:pt idx="182711">
                  <c:v>0</c:v>
                </c:pt>
                <c:pt idx="182712">
                  <c:v>0</c:v>
                </c:pt>
                <c:pt idx="182713">
                  <c:v>0</c:v>
                </c:pt>
                <c:pt idx="182714">
                  <c:v>0</c:v>
                </c:pt>
                <c:pt idx="182715">
                  <c:v>0</c:v>
                </c:pt>
                <c:pt idx="182716">
                  <c:v>0</c:v>
                </c:pt>
                <c:pt idx="182717">
                  <c:v>0</c:v>
                </c:pt>
                <c:pt idx="182718">
                  <c:v>0</c:v>
                </c:pt>
                <c:pt idx="182719">
                  <c:v>0</c:v>
                </c:pt>
                <c:pt idx="182720">
                  <c:v>0</c:v>
                </c:pt>
                <c:pt idx="182721">
                  <c:v>0</c:v>
                </c:pt>
                <c:pt idx="182722">
                  <c:v>0</c:v>
                </c:pt>
                <c:pt idx="182723">
                  <c:v>0</c:v>
                </c:pt>
                <c:pt idx="182724">
                  <c:v>0</c:v>
                </c:pt>
                <c:pt idx="182725">
                  <c:v>0</c:v>
                </c:pt>
                <c:pt idx="182726">
                  <c:v>0</c:v>
                </c:pt>
                <c:pt idx="182727">
                  <c:v>0</c:v>
                </c:pt>
                <c:pt idx="182728">
                  <c:v>0</c:v>
                </c:pt>
                <c:pt idx="182729">
                  <c:v>0</c:v>
                </c:pt>
                <c:pt idx="182730">
                  <c:v>0</c:v>
                </c:pt>
                <c:pt idx="182731">
                  <c:v>0</c:v>
                </c:pt>
                <c:pt idx="182732">
                  <c:v>0</c:v>
                </c:pt>
                <c:pt idx="182733">
                  <c:v>0</c:v>
                </c:pt>
                <c:pt idx="182734">
                  <c:v>0</c:v>
                </c:pt>
                <c:pt idx="182735">
                  <c:v>0</c:v>
                </c:pt>
                <c:pt idx="182736">
                  <c:v>0</c:v>
                </c:pt>
                <c:pt idx="182737">
                  <c:v>0</c:v>
                </c:pt>
                <c:pt idx="182738">
                  <c:v>0</c:v>
                </c:pt>
                <c:pt idx="182739">
                  <c:v>0</c:v>
                </c:pt>
                <c:pt idx="182740">
                  <c:v>0</c:v>
                </c:pt>
                <c:pt idx="182741">
                  <c:v>0</c:v>
                </c:pt>
                <c:pt idx="182742">
                  <c:v>0</c:v>
                </c:pt>
                <c:pt idx="182743">
                  <c:v>0</c:v>
                </c:pt>
                <c:pt idx="182744">
                  <c:v>0</c:v>
                </c:pt>
                <c:pt idx="182745">
                  <c:v>0</c:v>
                </c:pt>
                <c:pt idx="182746">
                  <c:v>0</c:v>
                </c:pt>
                <c:pt idx="182747">
                  <c:v>0</c:v>
                </c:pt>
                <c:pt idx="182748">
                  <c:v>0</c:v>
                </c:pt>
                <c:pt idx="182749">
                  <c:v>0</c:v>
                </c:pt>
                <c:pt idx="182750">
                  <c:v>0</c:v>
                </c:pt>
                <c:pt idx="182751">
                  <c:v>0</c:v>
                </c:pt>
                <c:pt idx="182752">
                  <c:v>0</c:v>
                </c:pt>
                <c:pt idx="182753">
                  <c:v>0</c:v>
                </c:pt>
                <c:pt idx="182754">
                  <c:v>0</c:v>
                </c:pt>
                <c:pt idx="182755">
                  <c:v>0</c:v>
                </c:pt>
                <c:pt idx="182756">
                  <c:v>0</c:v>
                </c:pt>
                <c:pt idx="182757">
                  <c:v>0</c:v>
                </c:pt>
                <c:pt idx="182758">
                  <c:v>0</c:v>
                </c:pt>
                <c:pt idx="182759">
                  <c:v>0</c:v>
                </c:pt>
                <c:pt idx="182760">
                  <c:v>0</c:v>
                </c:pt>
                <c:pt idx="182761">
                  <c:v>0</c:v>
                </c:pt>
                <c:pt idx="182762">
                  <c:v>0</c:v>
                </c:pt>
                <c:pt idx="182763">
                  <c:v>0</c:v>
                </c:pt>
                <c:pt idx="182764">
                  <c:v>0</c:v>
                </c:pt>
                <c:pt idx="182765">
                  <c:v>0</c:v>
                </c:pt>
                <c:pt idx="182766">
                  <c:v>0</c:v>
                </c:pt>
                <c:pt idx="182767">
                  <c:v>0</c:v>
                </c:pt>
                <c:pt idx="182768">
                  <c:v>0</c:v>
                </c:pt>
                <c:pt idx="182769">
                  <c:v>0</c:v>
                </c:pt>
                <c:pt idx="182770">
                  <c:v>0</c:v>
                </c:pt>
                <c:pt idx="182771">
                  <c:v>0</c:v>
                </c:pt>
                <c:pt idx="182772">
                  <c:v>0</c:v>
                </c:pt>
                <c:pt idx="182773">
                  <c:v>0</c:v>
                </c:pt>
                <c:pt idx="182774">
                  <c:v>0</c:v>
                </c:pt>
                <c:pt idx="182775">
                  <c:v>0</c:v>
                </c:pt>
                <c:pt idx="182776">
                  <c:v>0</c:v>
                </c:pt>
                <c:pt idx="182777">
                  <c:v>0</c:v>
                </c:pt>
                <c:pt idx="182778">
                  <c:v>0</c:v>
                </c:pt>
                <c:pt idx="182779">
                  <c:v>0</c:v>
                </c:pt>
                <c:pt idx="182780">
                  <c:v>0</c:v>
                </c:pt>
                <c:pt idx="182781">
                  <c:v>0</c:v>
                </c:pt>
                <c:pt idx="182782">
                  <c:v>0</c:v>
                </c:pt>
                <c:pt idx="182783">
                  <c:v>0</c:v>
                </c:pt>
                <c:pt idx="182784">
                  <c:v>0</c:v>
                </c:pt>
                <c:pt idx="182785">
                  <c:v>0</c:v>
                </c:pt>
                <c:pt idx="182786">
                  <c:v>0</c:v>
                </c:pt>
                <c:pt idx="182787">
                  <c:v>0</c:v>
                </c:pt>
                <c:pt idx="182788">
                  <c:v>0</c:v>
                </c:pt>
                <c:pt idx="182789">
                  <c:v>0</c:v>
                </c:pt>
                <c:pt idx="182790">
                  <c:v>0</c:v>
                </c:pt>
                <c:pt idx="182791">
                  <c:v>0</c:v>
                </c:pt>
                <c:pt idx="182792">
                  <c:v>0</c:v>
                </c:pt>
                <c:pt idx="182793">
                  <c:v>0</c:v>
                </c:pt>
                <c:pt idx="182794">
                  <c:v>0</c:v>
                </c:pt>
                <c:pt idx="182795">
                  <c:v>0</c:v>
                </c:pt>
                <c:pt idx="182796">
                  <c:v>0</c:v>
                </c:pt>
                <c:pt idx="182797">
                  <c:v>0</c:v>
                </c:pt>
                <c:pt idx="182798">
                  <c:v>0</c:v>
                </c:pt>
                <c:pt idx="182799">
                  <c:v>0</c:v>
                </c:pt>
                <c:pt idx="182800">
                  <c:v>0</c:v>
                </c:pt>
                <c:pt idx="182801">
                  <c:v>0</c:v>
                </c:pt>
                <c:pt idx="182802">
                  <c:v>0</c:v>
                </c:pt>
                <c:pt idx="182803">
                  <c:v>0</c:v>
                </c:pt>
                <c:pt idx="182804">
                  <c:v>0</c:v>
                </c:pt>
                <c:pt idx="182805">
                  <c:v>0</c:v>
                </c:pt>
                <c:pt idx="182806">
                  <c:v>0</c:v>
                </c:pt>
                <c:pt idx="182807">
                  <c:v>0</c:v>
                </c:pt>
                <c:pt idx="182808">
                  <c:v>0</c:v>
                </c:pt>
                <c:pt idx="182809">
                  <c:v>0</c:v>
                </c:pt>
                <c:pt idx="182810">
                  <c:v>0</c:v>
                </c:pt>
                <c:pt idx="182811">
                  <c:v>0</c:v>
                </c:pt>
                <c:pt idx="182812">
                  <c:v>0</c:v>
                </c:pt>
                <c:pt idx="182813">
                  <c:v>0</c:v>
                </c:pt>
                <c:pt idx="182814">
                  <c:v>0</c:v>
                </c:pt>
                <c:pt idx="182815">
                  <c:v>0</c:v>
                </c:pt>
                <c:pt idx="182816">
                  <c:v>0</c:v>
                </c:pt>
                <c:pt idx="182817">
                  <c:v>0</c:v>
                </c:pt>
                <c:pt idx="182818">
                  <c:v>0</c:v>
                </c:pt>
                <c:pt idx="182819">
                  <c:v>0</c:v>
                </c:pt>
                <c:pt idx="182820">
                  <c:v>0</c:v>
                </c:pt>
                <c:pt idx="182821">
                  <c:v>0</c:v>
                </c:pt>
                <c:pt idx="182822">
                  <c:v>0</c:v>
                </c:pt>
                <c:pt idx="182823">
                  <c:v>0</c:v>
                </c:pt>
                <c:pt idx="182824">
                  <c:v>0</c:v>
                </c:pt>
                <c:pt idx="182825">
                  <c:v>0</c:v>
                </c:pt>
                <c:pt idx="182826">
                  <c:v>0</c:v>
                </c:pt>
                <c:pt idx="182827">
                  <c:v>0</c:v>
                </c:pt>
                <c:pt idx="182828">
                  <c:v>0</c:v>
                </c:pt>
                <c:pt idx="182829">
                  <c:v>0</c:v>
                </c:pt>
                <c:pt idx="182830">
                  <c:v>0</c:v>
                </c:pt>
                <c:pt idx="182831">
                  <c:v>0</c:v>
                </c:pt>
                <c:pt idx="182832">
                  <c:v>0</c:v>
                </c:pt>
                <c:pt idx="182833">
                  <c:v>0</c:v>
                </c:pt>
                <c:pt idx="182834">
                  <c:v>0</c:v>
                </c:pt>
                <c:pt idx="182835">
                  <c:v>0</c:v>
                </c:pt>
                <c:pt idx="182836">
                  <c:v>0</c:v>
                </c:pt>
                <c:pt idx="182837">
                  <c:v>0</c:v>
                </c:pt>
                <c:pt idx="182838">
                  <c:v>0</c:v>
                </c:pt>
                <c:pt idx="182839">
                  <c:v>0</c:v>
                </c:pt>
                <c:pt idx="182840">
                  <c:v>0</c:v>
                </c:pt>
                <c:pt idx="182841">
                  <c:v>0</c:v>
                </c:pt>
                <c:pt idx="182842">
                  <c:v>0</c:v>
                </c:pt>
                <c:pt idx="182843">
                  <c:v>0</c:v>
                </c:pt>
                <c:pt idx="182844">
                  <c:v>0</c:v>
                </c:pt>
                <c:pt idx="182845">
                  <c:v>0</c:v>
                </c:pt>
                <c:pt idx="182846">
                  <c:v>0</c:v>
                </c:pt>
                <c:pt idx="182847">
                  <c:v>0</c:v>
                </c:pt>
                <c:pt idx="182848">
                  <c:v>0</c:v>
                </c:pt>
                <c:pt idx="182849">
                  <c:v>0</c:v>
                </c:pt>
                <c:pt idx="182850">
                  <c:v>0</c:v>
                </c:pt>
                <c:pt idx="182851">
                  <c:v>0</c:v>
                </c:pt>
                <c:pt idx="182852">
                  <c:v>0</c:v>
                </c:pt>
                <c:pt idx="182853">
                  <c:v>0</c:v>
                </c:pt>
                <c:pt idx="182854">
                  <c:v>0</c:v>
                </c:pt>
                <c:pt idx="182855">
                  <c:v>0</c:v>
                </c:pt>
                <c:pt idx="182856">
                  <c:v>0</c:v>
                </c:pt>
                <c:pt idx="182857">
                  <c:v>0</c:v>
                </c:pt>
                <c:pt idx="182858">
                  <c:v>0</c:v>
                </c:pt>
                <c:pt idx="182859">
                  <c:v>0</c:v>
                </c:pt>
                <c:pt idx="182860">
                  <c:v>0</c:v>
                </c:pt>
                <c:pt idx="182861">
                  <c:v>0</c:v>
                </c:pt>
                <c:pt idx="182862">
                  <c:v>0</c:v>
                </c:pt>
                <c:pt idx="182863">
                  <c:v>0</c:v>
                </c:pt>
                <c:pt idx="182864">
                  <c:v>0</c:v>
                </c:pt>
                <c:pt idx="182865">
                  <c:v>0</c:v>
                </c:pt>
                <c:pt idx="182866">
                  <c:v>0</c:v>
                </c:pt>
                <c:pt idx="182867">
                  <c:v>0</c:v>
                </c:pt>
                <c:pt idx="182868">
                  <c:v>0</c:v>
                </c:pt>
                <c:pt idx="182869">
                  <c:v>0</c:v>
                </c:pt>
                <c:pt idx="182870">
                  <c:v>0</c:v>
                </c:pt>
                <c:pt idx="182871">
                  <c:v>0</c:v>
                </c:pt>
                <c:pt idx="182872">
                  <c:v>0</c:v>
                </c:pt>
                <c:pt idx="182873">
                  <c:v>0</c:v>
                </c:pt>
                <c:pt idx="182874">
                  <c:v>0</c:v>
                </c:pt>
                <c:pt idx="182875">
                  <c:v>0</c:v>
                </c:pt>
                <c:pt idx="182876">
                  <c:v>0</c:v>
                </c:pt>
                <c:pt idx="182877">
                  <c:v>0</c:v>
                </c:pt>
                <c:pt idx="182878">
                  <c:v>0</c:v>
                </c:pt>
                <c:pt idx="182879">
                  <c:v>0</c:v>
                </c:pt>
                <c:pt idx="182880">
                  <c:v>0</c:v>
                </c:pt>
                <c:pt idx="182881">
                  <c:v>0</c:v>
                </c:pt>
                <c:pt idx="182882">
                  <c:v>0</c:v>
                </c:pt>
                <c:pt idx="182883">
                  <c:v>0</c:v>
                </c:pt>
                <c:pt idx="182884">
                  <c:v>0</c:v>
                </c:pt>
                <c:pt idx="182885">
                  <c:v>0</c:v>
                </c:pt>
                <c:pt idx="182886">
                  <c:v>0</c:v>
                </c:pt>
                <c:pt idx="182887">
                  <c:v>0</c:v>
                </c:pt>
                <c:pt idx="182888">
                  <c:v>0</c:v>
                </c:pt>
                <c:pt idx="182889">
                  <c:v>0</c:v>
                </c:pt>
                <c:pt idx="182890">
                  <c:v>0</c:v>
                </c:pt>
                <c:pt idx="182891">
                  <c:v>0</c:v>
                </c:pt>
                <c:pt idx="182892">
                  <c:v>0</c:v>
                </c:pt>
                <c:pt idx="182893">
                  <c:v>0</c:v>
                </c:pt>
                <c:pt idx="182894">
                  <c:v>0</c:v>
                </c:pt>
                <c:pt idx="182895">
                  <c:v>0</c:v>
                </c:pt>
                <c:pt idx="182896">
                  <c:v>0</c:v>
                </c:pt>
                <c:pt idx="182897">
                  <c:v>0</c:v>
                </c:pt>
                <c:pt idx="182898">
                  <c:v>0</c:v>
                </c:pt>
                <c:pt idx="182899">
                  <c:v>0</c:v>
                </c:pt>
                <c:pt idx="182900">
                  <c:v>0</c:v>
                </c:pt>
                <c:pt idx="182901">
                  <c:v>0</c:v>
                </c:pt>
                <c:pt idx="182902">
                  <c:v>0</c:v>
                </c:pt>
                <c:pt idx="182903">
                  <c:v>0</c:v>
                </c:pt>
                <c:pt idx="182904">
                  <c:v>0</c:v>
                </c:pt>
                <c:pt idx="182905">
                  <c:v>0</c:v>
                </c:pt>
                <c:pt idx="182906">
                  <c:v>0</c:v>
                </c:pt>
                <c:pt idx="182907">
                  <c:v>0</c:v>
                </c:pt>
                <c:pt idx="182908">
                  <c:v>0</c:v>
                </c:pt>
                <c:pt idx="182909">
                  <c:v>0</c:v>
                </c:pt>
                <c:pt idx="182910">
                  <c:v>0</c:v>
                </c:pt>
                <c:pt idx="182911">
                  <c:v>0</c:v>
                </c:pt>
                <c:pt idx="182912">
                  <c:v>0</c:v>
                </c:pt>
                <c:pt idx="182913">
                  <c:v>0</c:v>
                </c:pt>
                <c:pt idx="182914">
                  <c:v>0</c:v>
                </c:pt>
                <c:pt idx="182915">
                  <c:v>0</c:v>
                </c:pt>
                <c:pt idx="182916">
                  <c:v>0</c:v>
                </c:pt>
                <c:pt idx="182917">
                  <c:v>0</c:v>
                </c:pt>
                <c:pt idx="182918">
                  <c:v>0</c:v>
                </c:pt>
                <c:pt idx="182919">
                  <c:v>0</c:v>
                </c:pt>
                <c:pt idx="182920">
                  <c:v>0</c:v>
                </c:pt>
                <c:pt idx="182921">
                  <c:v>0</c:v>
                </c:pt>
                <c:pt idx="182922">
                  <c:v>0</c:v>
                </c:pt>
                <c:pt idx="182923">
                  <c:v>0</c:v>
                </c:pt>
                <c:pt idx="182924">
                  <c:v>0</c:v>
                </c:pt>
                <c:pt idx="182925">
                  <c:v>0</c:v>
                </c:pt>
                <c:pt idx="182926">
                  <c:v>0</c:v>
                </c:pt>
                <c:pt idx="182927">
                  <c:v>0</c:v>
                </c:pt>
                <c:pt idx="182928">
                  <c:v>0</c:v>
                </c:pt>
                <c:pt idx="182929">
                  <c:v>0</c:v>
                </c:pt>
                <c:pt idx="182930">
                  <c:v>0</c:v>
                </c:pt>
                <c:pt idx="182931">
                  <c:v>0</c:v>
                </c:pt>
                <c:pt idx="182932">
                  <c:v>0</c:v>
                </c:pt>
                <c:pt idx="182933">
                  <c:v>0</c:v>
                </c:pt>
                <c:pt idx="182934">
                  <c:v>0</c:v>
                </c:pt>
                <c:pt idx="182935">
                  <c:v>0</c:v>
                </c:pt>
                <c:pt idx="182936">
                  <c:v>0</c:v>
                </c:pt>
                <c:pt idx="182937">
                  <c:v>0</c:v>
                </c:pt>
                <c:pt idx="182938">
                  <c:v>0</c:v>
                </c:pt>
                <c:pt idx="182939">
                  <c:v>0</c:v>
                </c:pt>
                <c:pt idx="182940">
                  <c:v>0</c:v>
                </c:pt>
                <c:pt idx="182941">
                  <c:v>0</c:v>
                </c:pt>
                <c:pt idx="182942">
                  <c:v>0</c:v>
                </c:pt>
                <c:pt idx="182943">
                  <c:v>0</c:v>
                </c:pt>
                <c:pt idx="182944">
                  <c:v>0</c:v>
                </c:pt>
                <c:pt idx="182945">
                  <c:v>0</c:v>
                </c:pt>
                <c:pt idx="182946">
                  <c:v>0</c:v>
                </c:pt>
                <c:pt idx="182947">
                  <c:v>0</c:v>
                </c:pt>
                <c:pt idx="182948">
                  <c:v>0</c:v>
                </c:pt>
                <c:pt idx="182949">
                  <c:v>0</c:v>
                </c:pt>
                <c:pt idx="182950">
                  <c:v>0</c:v>
                </c:pt>
                <c:pt idx="182951">
                  <c:v>0</c:v>
                </c:pt>
                <c:pt idx="182952">
                  <c:v>0</c:v>
                </c:pt>
                <c:pt idx="182953">
                  <c:v>0</c:v>
                </c:pt>
                <c:pt idx="182954">
                  <c:v>0</c:v>
                </c:pt>
                <c:pt idx="182955">
                  <c:v>0</c:v>
                </c:pt>
                <c:pt idx="182956">
                  <c:v>0</c:v>
                </c:pt>
                <c:pt idx="182957">
                  <c:v>0</c:v>
                </c:pt>
                <c:pt idx="182958">
                  <c:v>0</c:v>
                </c:pt>
                <c:pt idx="182959">
                  <c:v>0</c:v>
                </c:pt>
                <c:pt idx="182960">
                  <c:v>0</c:v>
                </c:pt>
                <c:pt idx="182961">
                  <c:v>0</c:v>
                </c:pt>
                <c:pt idx="182962">
                  <c:v>0</c:v>
                </c:pt>
                <c:pt idx="182963">
                  <c:v>0</c:v>
                </c:pt>
                <c:pt idx="182964">
                  <c:v>0</c:v>
                </c:pt>
                <c:pt idx="182965">
                  <c:v>0</c:v>
                </c:pt>
                <c:pt idx="182966">
                  <c:v>0</c:v>
                </c:pt>
                <c:pt idx="182967">
                  <c:v>0</c:v>
                </c:pt>
                <c:pt idx="182968">
                  <c:v>0</c:v>
                </c:pt>
                <c:pt idx="182969">
                  <c:v>0</c:v>
                </c:pt>
                <c:pt idx="182970">
                  <c:v>0</c:v>
                </c:pt>
                <c:pt idx="182971">
                  <c:v>0</c:v>
                </c:pt>
                <c:pt idx="182972">
                  <c:v>0</c:v>
                </c:pt>
                <c:pt idx="182973">
                  <c:v>0</c:v>
                </c:pt>
                <c:pt idx="182974">
                  <c:v>0</c:v>
                </c:pt>
                <c:pt idx="182975">
                  <c:v>0</c:v>
                </c:pt>
                <c:pt idx="182976">
                  <c:v>0</c:v>
                </c:pt>
                <c:pt idx="182977">
                  <c:v>0</c:v>
                </c:pt>
                <c:pt idx="182978">
                  <c:v>0</c:v>
                </c:pt>
                <c:pt idx="182979">
                  <c:v>0</c:v>
                </c:pt>
                <c:pt idx="182980">
                  <c:v>0</c:v>
                </c:pt>
                <c:pt idx="182981">
                  <c:v>0</c:v>
                </c:pt>
                <c:pt idx="182982">
                  <c:v>0</c:v>
                </c:pt>
                <c:pt idx="182983">
                  <c:v>0</c:v>
                </c:pt>
                <c:pt idx="182984">
                  <c:v>0</c:v>
                </c:pt>
                <c:pt idx="182985">
                  <c:v>0</c:v>
                </c:pt>
                <c:pt idx="182986">
                  <c:v>0</c:v>
                </c:pt>
                <c:pt idx="182987">
                  <c:v>0</c:v>
                </c:pt>
                <c:pt idx="182988">
                  <c:v>0</c:v>
                </c:pt>
                <c:pt idx="182989">
                  <c:v>0</c:v>
                </c:pt>
                <c:pt idx="182990">
                  <c:v>0</c:v>
                </c:pt>
                <c:pt idx="182991">
                  <c:v>0</c:v>
                </c:pt>
                <c:pt idx="182992">
                  <c:v>0</c:v>
                </c:pt>
                <c:pt idx="182993">
                  <c:v>0</c:v>
                </c:pt>
                <c:pt idx="182994">
                  <c:v>0</c:v>
                </c:pt>
                <c:pt idx="182995">
                  <c:v>0</c:v>
                </c:pt>
                <c:pt idx="182996">
                  <c:v>0</c:v>
                </c:pt>
                <c:pt idx="182997">
                  <c:v>0</c:v>
                </c:pt>
                <c:pt idx="182998">
                  <c:v>0</c:v>
                </c:pt>
                <c:pt idx="182999">
                  <c:v>0</c:v>
                </c:pt>
                <c:pt idx="183000">
                  <c:v>0</c:v>
                </c:pt>
                <c:pt idx="183001">
                  <c:v>0</c:v>
                </c:pt>
                <c:pt idx="183002">
                  <c:v>0</c:v>
                </c:pt>
                <c:pt idx="183003">
                  <c:v>0</c:v>
                </c:pt>
                <c:pt idx="183004">
                  <c:v>0</c:v>
                </c:pt>
                <c:pt idx="183005">
                  <c:v>0</c:v>
                </c:pt>
                <c:pt idx="183006">
                  <c:v>0</c:v>
                </c:pt>
                <c:pt idx="183007">
                  <c:v>0</c:v>
                </c:pt>
                <c:pt idx="183008">
                  <c:v>0</c:v>
                </c:pt>
                <c:pt idx="183009">
                  <c:v>0</c:v>
                </c:pt>
                <c:pt idx="183010">
                  <c:v>0</c:v>
                </c:pt>
                <c:pt idx="183011">
                  <c:v>0</c:v>
                </c:pt>
                <c:pt idx="183012">
                  <c:v>0</c:v>
                </c:pt>
                <c:pt idx="183013">
                  <c:v>0</c:v>
                </c:pt>
                <c:pt idx="183014">
                  <c:v>0</c:v>
                </c:pt>
                <c:pt idx="183015">
                  <c:v>0</c:v>
                </c:pt>
                <c:pt idx="183016">
                  <c:v>0</c:v>
                </c:pt>
                <c:pt idx="183017">
                  <c:v>0</c:v>
                </c:pt>
                <c:pt idx="183018">
                  <c:v>0</c:v>
                </c:pt>
                <c:pt idx="183019">
                  <c:v>0</c:v>
                </c:pt>
                <c:pt idx="183020">
                  <c:v>0</c:v>
                </c:pt>
                <c:pt idx="183021">
                  <c:v>0</c:v>
                </c:pt>
                <c:pt idx="183022">
                  <c:v>0</c:v>
                </c:pt>
                <c:pt idx="183023">
                  <c:v>0</c:v>
                </c:pt>
                <c:pt idx="183024">
                  <c:v>0</c:v>
                </c:pt>
                <c:pt idx="183025">
                  <c:v>0</c:v>
                </c:pt>
                <c:pt idx="183026">
                  <c:v>0</c:v>
                </c:pt>
                <c:pt idx="183027">
                  <c:v>0</c:v>
                </c:pt>
                <c:pt idx="183028">
                  <c:v>0</c:v>
                </c:pt>
                <c:pt idx="183029">
                  <c:v>0</c:v>
                </c:pt>
                <c:pt idx="183030">
                  <c:v>0</c:v>
                </c:pt>
                <c:pt idx="183031">
                  <c:v>0</c:v>
                </c:pt>
                <c:pt idx="183032">
                  <c:v>0</c:v>
                </c:pt>
                <c:pt idx="183033">
                  <c:v>0</c:v>
                </c:pt>
                <c:pt idx="183034">
                  <c:v>0</c:v>
                </c:pt>
                <c:pt idx="183035">
                  <c:v>0</c:v>
                </c:pt>
                <c:pt idx="183036">
                  <c:v>0</c:v>
                </c:pt>
                <c:pt idx="183037">
                  <c:v>0</c:v>
                </c:pt>
                <c:pt idx="183038">
                  <c:v>0</c:v>
                </c:pt>
                <c:pt idx="183039">
                  <c:v>0</c:v>
                </c:pt>
                <c:pt idx="183040">
                  <c:v>0</c:v>
                </c:pt>
                <c:pt idx="183041">
                  <c:v>0</c:v>
                </c:pt>
                <c:pt idx="183042">
                  <c:v>0</c:v>
                </c:pt>
                <c:pt idx="183043">
                  <c:v>0</c:v>
                </c:pt>
                <c:pt idx="183044">
                  <c:v>0</c:v>
                </c:pt>
                <c:pt idx="183045">
                  <c:v>0</c:v>
                </c:pt>
                <c:pt idx="183046">
                  <c:v>0</c:v>
                </c:pt>
                <c:pt idx="183047">
                  <c:v>0</c:v>
                </c:pt>
                <c:pt idx="183048">
                  <c:v>0</c:v>
                </c:pt>
                <c:pt idx="183049">
                  <c:v>0</c:v>
                </c:pt>
                <c:pt idx="183050">
                  <c:v>0</c:v>
                </c:pt>
                <c:pt idx="183051">
                  <c:v>0</c:v>
                </c:pt>
                <c:pt idx="183052">
                  <c:v>0</c:v>
                </c:pt>
                <c:pt idx="183053">
                  <c:v>0</c:v>
                </c:pt>
                <c:pt idx="183054">
                  <c:v>0</c:v>
                </c:pt>
                <c:pt idx="183055">
                  <c:v>0</c:v>
                </c:pt>
                <c:pt idx="183056">
                  <c:v>0</c:v>
                </c:pt>
                <c:pt idx="183057">
                  <c:v>0</c:v>
                </c:pt>
                <c:pt idx="183058">
                  <c:v>0</c:v>
                </c:pt>
                <c:pt idx="183059">
                  <c:v>0</c:v>
                </c:pt>
                <c:pt idx="183060">
                  <c:v>0</c:v>
                </c:pt>
                <c:pt idx="183061">
                  <c:v>0</c:v>
                </c:pt>
                <c:pt idx="183062">
                  <c:v>0</c:v>
                </c:pt>
                <c:pt idx="183063">
                  <c:v>0</c:v>
                </c:pt>
                <c:pt idx="183064">
                  <c:v>0</c:v>
                </c:pt>
                <c:pt idx="183065">
                  <c:v>0</c:v>
                </c:pt>
                <c:pt idx="183066">
                  <c:v>0</c:v>
                </c:pt>
                <c:pt idx="183067">
                  <c:v>0</c:v>
                </c:pt>
                <c:pt idx="183068">
                  <c:v>0</c:v>
                </c:pt>
                <c:pt idx="183069">
                  <c:v>0</c:v>
                </c:pt>
                <c:pt idx="183070">
                  <c:v>0</c:v>
                </c:pt>
                <c:pt idx="183071">
                  <c:v>0</c:v>
                </c:pt>
                <c:pt idx="183072">
                  <c:v>0</c:v>
                </c:pt>
                <c:pt idx="183073">
                  <c:v>0</c:v>
                </c:pt>
                <c:pt idx="183074">
                  <c:v>0</c:v>
                </c:pt>
                <c:pt idx="183075">
                  <c:v>0</c:v>
                </c:pt>
                <c:pt idx="183076">
                  <c:v>0</c:v>
                </c:pt>
                <c:pt idx="183077">
                  <c:v>0</c:v>
                </c:pt>
                <c:pt idx="183078">
                  <c:v>0</c:v>
                </c:pt>
                <c:pt idx="183079">
                  <c:v>0</c:v>
                </c:pt>
                <c:pt idx="183080">
                  <c:v>0</c:v>
                </c:pt>
                <c:pt idx="183081">
                  <c:v>0</c:v>
                </c:pt>
                <c:pt idx="183082">
                  <c:v>0</c:v>
                </c:pt>
                <c:pt idx="183083">
                  <c:v>0</c:v>
                </c:pt>
                <c:pt idx="183084">
                  <c:v>0</c:v>
                </c:pt>
                <c:pt idx="183085">
                  <c:v>0</c:v>
                </c:pt>
                <c:pt idx="183086">
                  <c:v>0</c:v>
                </c:pt>
                <c:pt idx="183087">
                  <c:v>0</c:v>
                </c:pt>
                <c:pt idx="183088">
                  <c:v>0</c:v>
                </c:pt>
                <c:pt idx="183089">
                  <c:v>0</c:v>
                </c:pt>
                <c:pt idx="183090">
                  <c:v>0</c:v>
                </c:pt>
                <c:pt idx="183091">
                  <c:v>0</c:v>
                </c:pt>
                <c:pt idx="183092">
                  <c:v>0</c:v>
                </c:pt>
                <c:pt idx="183093">
                  <c:v>0</c:v>
                </c:pt>
                <c:pt idx="183094">
                  <c:v>0</c:v>
                </c:pt>
                <c:pt idx="183095">
                  <c:v>0</c:v>
                </c:pt>
                <c:pt idx="183096">
                  <c:v>0</c:v>
                </c:pt>
                <c:pt idx="183097">
                  <c:v>0</c:v>
                </c:pt>
                <c:pt idx="183098">
                  <c:v>0</c:v>
                </c:pt>
                <c:pt idx="183099">
                  <c:v>0</c:v>
                </c:pt>
                <c:pt idx="183100">
                  <c:v>0</c:v>
                </c:pt>
                <c:pt idx="183101">
                  <c:v>0</c:v>
                </c:pt>
                <c:pt idx="183102">
                  <c:v>0</c:v>
                </c:pt>
                <c:pt idx="183103">
                  <c:v>0</c:v>
                </c:pt>
                <c:pt idx="183104">
                  <c:v>0</c:v>
                </c:pt>
                <c:pt idx="183105">
                  <c:v>0</c:v>
                </c:pt>
                <c:pt idx="183106">
                  <c:v>0</c:v>
                </c:pt>
                <c:pt idx="183107">
                  <c:v>0</c:v>
                </c:pt>
                <c:pt idx="183108">
                  <c:v>0</c:v>
                </c:pt>
                <c:pt idx="183109">
                  <c:v>0</c:v>
                </c:pt>
                <c:pt idx="183110">
                  <c:v>0</c:v>
                </c:pt>
                <c:pt idx="183111">
                  <c:v>0</c:v>
                </c:pt>
                <c:pt idx="183112">
                  <c:v>0</c:v>
                </c:pt>
                <c:pt idx="183113">
                  <c:v>0</c:v>
                </c:pt>
                <c:pt idx="183114">
                  <c:v>0</c:v>
                </c:pt>
                <c:pt idx="183115">
                  <c:v>0</c:v>
                </c:pt>
                <c:pt idx="183116">
                  <c:v>0</c:v>
                </c:pt>
                <c:pt idx="183117">
                  <c:v>0</c:v>
                </c:pt>
                <c:pt idx="183118">
                  <c:v>0</c:v>
                </c:pt>
                <c:pt idx="183119">
                  <c:v>0</c:v>
                </c:pt>
                <c:pt idx="183120">
                  <c:v>0</c:v>
                </c:pt>
                <c:pt idx="183121">
                  <c:v>0</c:v>
                </c:pt>
                <c:pt idx="183122">
                  <c:v>0</c:v>
                </c:pt>
                <c:pt idx="183123">
                  <c:v>0</c:v>
                </c:pt>
                <c:pt idx="183124">
                  <c:v>0</c:v>
                </c:pt>
                <c:pt idx="183125">
                  <c:v>0</c:v>
                </c:pt>
                <c:pt idx="183126">
                  <c:v>0</c:v>
                </c:pt>
                <c:pt idx="183127">
                  <c:v>0</c:v>
                </c:pt>
                <c:pt idx="183128">
                  <c:v>0</c:v>
                </c:pt>
                <c:pt idx="183129">
                  <c:v>0</c:v>
                </c:pt>
                <c:pt idx="183130">
                  <c:v>0</c:v>
                </c:pt>
                <c:pt idx="183131">
                  <c:v>0</c:v>
                </c:pt>
                <c:pt idx="183132">
                  <c:v>0</c:v>
                </c:pt>
                <c:pt idx="183133">
                  <c:v>0</c:v>
                </c:pt>
                <c:pt idx="183134">
                  <c:v>0</c:v>
                </c:pt>
                <c:pt idx="183135">
                  <c:v>0</c:v>
                </c:pt>
                <c:pt idx="183136">
                  <c:v>0</c:v>
                </c:pt>
                <c:pt idx="183137">
                  <c:v>0</c:v>
                </c:pt>
                <c:pt idx="183138">
                  <c:v>0</c:v>
                </c:pt>
                <c:pt idx="183139">
                  <c:v>0</c:v>
                </c:pt>
                <c:pt idx="183140">
                  <c:v>0</c:v>
                </c:pt>
                <c:pt idx="183141">
                  <c:v>0</c:v>
                </c:pt>
                <c:pt idx="183142">
                  <c:v>0</c:v>
                </c:pt>
                <c:pt idx="183143">
                  <c:v>0</c:v>
                </c:pt>
                <c:pt idx="183144">
                  <c:v>0</c:v>
                </c:pt>
                <c:pt idx="183145">
                  <c:v>0</c:v>
                </c:pt>
                <c:pt idx="183146">
                  <c:v>0</c:v>
                </c:pt>
                <c:pt idx="183147">
                  <c:v>0</c:v>
                </c:pt>
                <c:pt idx="183148">
                  <c:v>0</c:v>
                </c:pt>
                <c:pt idx="183149">
                  <c:v>0</c:v>
                </c:pt>
                <c:pt idx="183150">
                  <c:v>0</c:v>
                </c:pt>
                <c:pt idx="183151">
                  <c:v>0</c:v>
                </c:pt>
                <c:pt idx="183152">
                  <c:v>0</c:v>
                </c:pt>
                <c:pt idx="183153">
                  <c:v>0</c:v>
                </c:pt>
                <c:pt idx="183154">
                  <c:v>0</c:v>
                </c:pt>
                <c:pt idx="183155">
                  <c:v>0</c:v>
                </c:pt>
                <c:pt idx="183156">
                  <c:v>0</c:v>
                </c:pt>
                <c:pt idx="183157">
                  <c:v>0</c:v>
                </c:pt>
                <c:pt idx="183158">
                  <c:v>0</c:v>
                </c:pt>
                <c:pt idx="183159">
                  <c:v>0</c:v>
                </c:pt>
                <c:pt idx="183160">
                  <c:v>0</c:v>
                </c:pt>
                <c:pt idx="183161">
                  <c:v>0</c:v>
                </c:pt>
                <c:pt idx="183162">
                  <c:v>0</c:v>
                </c:pt>
                <c:pt idx="183163">
                  <c:v>0</c:v>
                </c:pt>
                <c:pt idx="183164">
                  <c:v>0</c:v>
                </c:pt>
                <c:pt idx="183165">
                  <c:v>0</c:v>
                </c:pt>
                <c:pt idx="183166">
                  <c:v>0</c:v>
                </c:pt>
                <c:pt idx="183167">
                  <c:v>0</c:v>
                </c:pt>
                <c:pt idx="183168">
                  <c:v>0</c:v>
                </c:pt>
                <c:pt idx="183169">
                  <c:v>0</c:v>
                </c:pt>
                <c:pt idx="183170">
                  <c:v>0</c:v>
                </c:pt>
                <c:pt idx="183171">
                  <c:v>0</c:v>
                </c:pt>
                <c:pt idx="183172">
                  <c:v>0</c:v>
                </c:pt>
                <c:pt idx="183173">
                  <c:v>0</c:v>
                </c:pt>
                <c:pt idx="183174">
                  <c:v>0</c:v>
                </c:pt>
                <c:pt idx="183175">
                  <c:v>0</c:v>
                </c:pt>
                <c:pt idx="183176">
                  <c:v>0</c:v>
                </c:pt>
                <c:pt idx="183177">
                  <c:v>0</c:v>
                </c:pt>
                <c:pt idx="183178">
                  <c:v>0</c:v>
                </c:pt>
                <c:pt idx="183179">
                  <c:v>0</c:v>
                </c:pt>
                <c:pt idx="183180">
                  <c:v>0</c:v>
                </c:pt>
                <c:pt idx="183181">
                  <c:v>0</c:v>
                </c:pt>
                <c:pt idx="183182">
                  <c:v>0</c:v>
                </c:pt>
                <c:pt idx="183183">
                  <c:v>0</c:v>
                </c:pt>
                <c:pt idx="183184">
                  <c:v>0</c:v>
                </c:pt>
                <c:pt idx="183185">
                  <c:v>0</c:v>
                </c:pt>
                <c:pt idx="183186">
                  <c:v>0</c:v>
                </c:pt>
                <c:pt idx="183187">
                  <c:v>0</c:v>
                </c:pt>
                <c:pt idx="183188">
                  <c:v>0</c:v>
                </c:pt>
                <c:pt idx="183189">
                  <c:v>0</c:v>
                </c:pt>
                <c:pt idx="183190">
                  <c:v>0</c:v>
                </c:pt>
                <c:pt idx="183191">
                  <c:v>0</c:v>
                </c:pt>
                <c:pt idx="183192">
                  <c:v>0</c:v>
                </c:pt>
                <c:pt idx="183193">
                  <c:v>0</c:v>
                </c:pt>
                <c:pt idx="183194">
                  <c:v>0</c:v>
                </c:pt>
                <c:pt idx="183195">
                  <c:v>0</c:v>
                </c:pt>
                <c:pt idx="183196">
                  <c:v>0</c:v>
                </c:pt>
                <c:pt idx="183197">
                  <c:v>0</c:v>
                </c:pt>
                <c:pt idx="183198">
                  <c:v>0</c:v>
                </c:pt>
                <c:pt idx="183199">
                  <c:v>0</c:v>
                </c:pt>
                <c:pt idx="183200">
                  <c:v>0</c:v>
                </c:pt>
                <c:pt idx="183201">
                  <c:v>0</c:v>
                </c:pt>
                <c:pt idx="183202">
                  <c:v>0</c:v>
                </c:pt>
                <c:pt idx="183203">
                  <c:v>0</c:v>
                </c:pt>
                <c:pt idx="183204">
                  <c:v>0</c:v>
                </c:pt>
                <c:pt idx="183205">
                  <c:v>0</c:v>
                </c:pt>
                <c:pt idx="183206">
                  <c:v>0</c:v>
                </c:pt>
                <c:pt idx="183207">
                  <c:v>0</c:v>
                </c:pt>
                <c:pt idx="183208">
                  <c:v>0</c:v>
                </c:pt>
                <c:pt idx="183209">
                  <c:v>0</c:v>
                </c:pt>
                <c:pt idx="183210">
                  <c:v>0</c:v>
                </c:pt>
                <c:pt idx="183211">
                  <c:v>0</c:v>
                </c:pt>
                <c:pt idx="183212">
                  <c:v>0</c:v>
                </c:pt>
                <c:pt idx="183213">
                  <c:v>0</c:v>
                </c:pt>
                <c:pt idx="183214">
                  <c:v>0</c:v>
                </c:pt>
                <c:pt idx="183215">
                  <c:v>0</c:v>
                </c:pt>
                <c:pt idx="183216">
                  <c:v>0</c:v>
                </c:pt>
                <c:pt idx="183217">
                  <c:v>0</c:v>
                </c:pt>
                <c:pt idx="183218">
                  <c:v>0</c:v>
                </c:pt>
                <c:pt idx="183219">
                  <c:v>0</c:v>
                </c:pt>
                <c:pt idx="183220">
                  <c:v>0</c:v>
                </c:pt>
                <c:pt idx="183221">
                  <c:v>0</c:v>
                </c:pt>
                <c:pt idx="183222">
                  <c:v>0</c:v>
                </c:pt>
                <c:pt idx="183223">
                  <c:v>0</c:v>
                </c:pt>
                <c:pt idx="183224">
                  <c:v>0</c:v>
                </c:pt>
                <c:pt idx="183225">
                  <c:v>0</c:v>
                </c:pt>
                <c:pt idx="183226">
                  <c:v>0</c:v>
                </c:pt>
                <c:pt idx="183227">
                  <c:v>0</c:v>
                </c:pt>
                <c:pt idx="183228">
                  <c:v>0</c:v>
                </c:pt>
                <c:pt idx="183229">
                  <c:v>0</c:v>
                </c:pt>
                <c:pt idx="183230">
                  <c:v>0</c:v>
                </c:pt>
                <c:pt idx="183231">
                  <c:v>0</c:v>
                </c:pt>
                <c:pt idx="183232">
                  <c:v>0</c:v>
                </c:pt>
                <c:pt idx="183233">
                  <c:v>0</c:v>
                </c:pt>
                <c:pt idx="183234">
                  <c:v>0</c:v>
                </c:pt>
                <c:pt idx="183235">
                  <c:v>0</c:v>
                </c:pt>
                <c:pt idx="183236">
                  <c:v>0</c:v>
                </c:pt>
                <c:pt idx="183237">
                  <c:v>0</c:v>
                </c:pt>
                <c:pt idx="183238">
                  <c:v>0</c:v>
                </c:pt>
                <c:pt idx="183239">
                  <c:v>0</c:v>
                </c:pt>
                <c:pt idx="183240">
                  <c:v>0</c:v>
                </c:pt>
                <c:pt idx="183241">
                  <c:v>0</c:v>
                </c:pt>
                <c:pt idx="183242">
                  <c:v>0</c:v>
                </c:pt>
                <c:pt idx="183243">
                  <c:v>0</c:v>
                </c:pt>
                <c:pt idx="183244">
                  <c:v>0</c:v>
                </c:pt>
                <c:pt idx="183245">
                  <c:v>0</c:v>
                </c:pt>
                <c:pt idx="183246">
                  <c:v>0</c:v>
                </c:pt>
                <c:pt idx="183247">
                  <c:v>0</c:v>
                </c:pt>
                <c:pt idx="183248">
                  <c:v>0</c:v>
                </c:pt>
                <c:pt idx="183249">
                  <c:v>0</c:v>
                </c:pt>
                <c:pt idx="183250">
                  <c:v>0</c:v>
                </c:pt>
                <c:pt idx="183251">
                  <c:v>0</c:v>
                </c:pt>
                <c:pt idx="183252">
                  <c:v>0</c:v>
                </c:pt>
                <c:pt idx="183253">
                  <c:v>0</c:v>
                </c:pt>
                <c:pt idx="183254">
                  <c:v>0</c:v>
                </c:pt>
                <c:pt idx="183255">
                  <c:v>0</c:v>
                </c:pt>
                <c:pt idx="183256">
                  <c:v>0</c:v>
                </c:pt>
                <c:pt idx="183257">
                  <c:v>0</c:v>
                </c:pt>
                <c:pt idx="183258">
                  <c:v>0</c:v>
                </c:pt>
                <c:pt idx="183259">
                  <c:v>0</c:v>
                </c:pt>
                <c:pt idx="183260">
                  <c:v>0</c:v>
                </c:pt>
                <c:pt idx="183261">
                  <c:v>0</c:v>
                </c:pt>
                <c:pt idx="183262">
                  <c:v>0</c:v>
                </c:pt>
                <c:pt idx="183263">
                  <c:v>0</c:v>
                </c:pt>
                <c:pt idx="183264">
                  <c:v>0</c:v>
                </c:pt>
                <c:pt idx="183265">
                  <c:v>0</c:v>
                </c:pt>
                <c:pt idx="183266">
                  <c:v>0</c:v>
                </c:pt>
                <c:pt idx="183267">
                  <c:v>0</c:v>
                </c:pt>
                <c:pt idx="183268">
                  <c:v>0</c:v>
                </c:pt>
                <c:pt idx="183269">
                  <c:v>0</c:v>
                </c:pt>
                <c:pt idx="183270">
                  <c:v>0</c:v>
                </c:pt>
                <c:pt idx="183271">
                  <c:v>0</c:v>
                </c:pt>
                <c:pt idx="183272">
                  <c:v>0</c:v>
                </c:pt>
                <c:pt idx="183273">
                  <c:v>0</c:v>
                </c:pt>
                <c:pt idx="183274">
                  <c:v>0</c:v>
                </c:pt>
                <c:pt idx="183275">
                  <c:v>0</c:v>
                </c:pt>
                <c:pt idx="183276">
                  <c:v>0</c:v>
                </c:pt>
                <c:pt idx="183277">
                  <c:v>0</c:v>
                </c:pt>
                <c:pt idx="183278">
                  <c:v>0</c:v>
                </c:pt>
                <c:pt idx="183279">
                  <c:v>0</c:v>
                </c:pt>
                <c:pt idx="183280">
                  <c:v>0</c:v>
                </c:pt>
                <c:pt idx="183281">
                  <c:v>0</c:v>
                </c:pt>
                <c:pt idx="183282">
                  <c:v>0</c:v>
                </c:pt>
                <c:pt idx="183283">
                  <c:v>0</c:v>
                </c:pt>
                <c:pt idx="183284">
                  <c:v>0</c:v>
                </c:pt>
                <c:pt idx="183285">
                  <c:v>0</c:v>
                </c:pt>
                <c:pt idx="183286">
                  <c:v>0</c:v>
                </c:pt>
                <c:pt idx="183287">
                  <c:v>0</c:v>
                </c:pt>
                <c:pt idx="183288">
                  <c:v>0</c:v>
                </c:pt>
                <c:pt idx="183289">
                  <c:v>0</c:v>
                </c:pt>
                <c:pt idx="183290">
                  <c:v>0</c:v>
                </c:pt>
                <c:pt idx="183291">
                  <c:v>0</c:v>
                </c:pt>
                <c:pt idx="183292">
                  <c:v>0</c:v>
                </c:pt>
                <c:pt idx="183293">
                  <c:v>0</c:v>
                </c:pt>
                <c:pt idx="183294">
                  <c:v>0</c:v>
                </c:pt>
                <c:pt idx="183295">
                  <c:v>0</c:v>
                </c:pt>
                <c:pt idx="183296">
                  <c:v>0</c:v>
                </c:pt>
                <c:pt idx="183297">
                  <c:v>0</c:v>
                </c:pt>
                <c:pt idx="183298">
                  <c:v>0</c:v>
                </c:pt>
                <c:pt idx="183299">
                  <c:v>0</c:v>
                </c:pt>
                <c:pt idx="183300">
                  <c:v>0</c:v>
                </c:pt>
                <c:pt idx="183301">
                  <c:v>0</c:v>
                </c:pt>
                <c:pt idx="183302">
                  <c:v>0</c:v>
                </c:pt>
                <c:pt idx="183303">
                  <c:v>0</c:v>
                </c:pt>
                <c:pt idx="183304">
                  <c:v>0</c:v>
                </c:pt>
                <c:pt idx="183305">
                  <c:v>0</c:v>
                </c:pt>
                <c:pt idx="183306">
                  <c:v>0</c:v>
                </c:pt>
                <c:pt idx="183307">
                  <c:v>0</c:v>
                </c:pt>
                <c:pt idx="183308">
                  <c:v>0</c:v>
                </c:pt>
                <c:pt idx="183309">
                  <c:v>0</c:v>
                </c:pt>
                <c:pt idx="183310">
                  <c:v>0</c:v>
                </c:pt>
                <c:pt idx="183311">
                  <c:v>0</c:v>
                </c:pt>
                <c:pt idx="183312">
                  <c:v>0</c:v>
                </c:pt>
                <c:pt idx="183313">
                  <c:v>0</c:v>
                </c:pt>
                <c:pt idx="183314">
                  <c:v>0</c:v>
                </c:pt>
                <c:pt idx="183315">
                  <c:v>0</c:v>
                </c:pt>
                <c:pt idx="183316">
                  <c:v>0</c:v>
                </c:pt>
                <c:pt idx="183317">
                  <c:v>0</c:v>
                </c:pt>
                <c:pt idx="183318">
                  <c:v>0</c:v>
                </c:pt>
                <c:pt idx="183319">
                  <c:v>0</c:v>
                </c:pt>
                <c:pt idx="183320">
                  <c:v>0</c:v>
                </c:pt>
                <c:pt idx="183321">
                  <c:v>0</c:v>
                </c:pt>
                <c:pt idx="183322">
                  <c:v>0</c:v>
                </c:pt>
                <c:pt idx="183323">
                  <c:v>0</c:v>
                </c:pt>
                <c:pt idx="183324">
                  <c:v>0</c:v>
                </c:pt>
                <c:pt idx="183325">
                  <c:v>0</c:v>
                </c:pt>
                <c:pt idx="183326">
                  <c:v>0</c:v>
                </c:pt>
                <c:pt idx="183327">
                  <c:v>0</c:v>
                </c:pt>
                <c:pt idx="183328">
                  <c:v>0</c:v>
                </c:pt>
                <c:pt idx="183329">
                  <c:v>0</c:v>
                </c:pt>
                <c:pt idx="183330">
                  <c:v>0</c:v>
                </c:pt>
                <c:pt idx="183331">
                  <c:v>0</c:v>
                </c:pt>
                <c:pt idx="183332">
                  <c:v>0</c:v>
                </c:pt>
                <c:pt idx="183333">
                  <c:v>0</c:v>
                </c:pt>
                <c:pt idx="183334">
                  <c:v>0</c:v>
                </c:pt>
                <c:pt idx="183335">
                  <c:v>0</c:v>
                </c:pt>
                <c:pt idx="183336">
                  <c:v>0</c:v>
                </c:pt>
                <c:pt idx="183337">
                  <c:v>0</c:v>
                </c:pt>
                <c:pt idx="183338">
                  <c:v>0</c:v>
                </c:pt>
                <c:pt idx="183339">
                  <c:v>0</c:v>
                </c:pt>
                <c:pt idx="183340">
                  <c:v>0</c:v>
                </c:pt>
                <c:pt idx="183341">
                  <c:v>0</c:v>
                </c:pt>
                <c:pt idx="183342">
                  <c:v>0</c:v>
                </c:pt>
                <c:pt idx="183343">
                  <c:v>0</c:v>
                </c:pt>
                <c:pt idx="183344">
                  <c:v>0</c:v>
                </c:pt>
                <c:pt idx="183345">
                  <c:v>0</c:v>
                </c:pt>
                <c:pt idx="183346">
                  <c:v>0</c:v>
                </c:pt>
                <c:pt idx="183347">
                  <c:v>0</c:v>
                </c:pt>
                <c:pt idx="183348">
                  <c:v>0</c:v>
                </c:pt>
                <c:pt idx="183349">
                  <c:v>0</c:v>
                </c:pt>
                <c:pt idx="183350">
                  <c:v>0</c:v>
                </c:pt>
                <c:pt idx="183351">
                  <c:v>0</c:v>
                </c:pt>
                <c:pt idx="183352">
                  <c:v>0</c:v>
                </c:pt>
                <c:pt idx="183353">
                  <c:v>0</c:v>
                </c:pt>
                <c:pt idx="183354">
                  <c:v>0</c:v>
                </c:pt>
                <c:pt idx="183355">
                  <c:v>0</c:v>
                </c:pt>
                <c:pt idx="183356">
                  <c:v>0</c:v>
                </c:pt>
                <c:pt idx="183357">
                  <c:v>0</c:v>
                </c:pt>
                <c:pt idx="183358">
                  <c:v>0</c:v>
                </c:pt>
                <c:pt idx="183359">
                  <c:v>0</c:v>
                </c:pt>
                <c:pt idx="183360">
                  <c:v>0</c:v>
                </c:pt>
                <c:pt idx="183361">
                  <c:v>0</c:v>
                </c:pt>
                <c:pt idx="183362">
                  <c:v>0</c:v>
                </c:pt>
                <c:pt idx="183363">
                  <c:v>0</c:v>
                </c:pt>
                <c:pt idx="183364">
                  <c:v>0</c:v>
                </c:pt>
                <c:pt idx="183365">
                  <c:v>0</c:v>
                </c:pt>
                <c:pt idx="183366">
                  <c:v>0</c:v>
                </c:pt>
                <c:pt idx="183367">
                  <c:v>0</c:v>
                </c:pt>
                <c:pt idx="183368">
                  <c:v>0</c:v>
                </c:pt>
                <c:pt idx="183369">
                  <c:v>0</c:v>
                </c:pt>
                <c:pt idx="183370">
                  <c:v>0</c:v>
                </c:pt>
                <c:pt idx="183371">
                  <c:v>0</c:v>
                </c:pt>
                <c:pt idx="183372">
                  <c:v>0</c:v>
                </c:pt>
                <c:pt idx="183373">
                  <c:v>0</c:v>
                </c:pt>
                <c:pt idx="183374">
                  <c:v>0</c:v>
                </c:pt>
                <c:pt idx="183375">
                  <c:v>0</c:v>
                </c:pt>
                <c:pt idx="183376">
                  <c:v>0</c:v>
                </c:pt>
                <c:pt idx="183377">
                  <c:v>0</c:v>
                </c:pt>
                <c:pt idx="183378">
                  <c:v>0</c:v>
                </c:pt>
                <c:pt idx="183379">
                  <c:v>0</c:v>
                </c:pt>
                <c:pt idx="183380">
                  <c:v>0</c:v>
                </c:pt>
                <c:pt idx="183381">
                  <c:v>0</c:v>
                </c:pt>
                <c:pt idx="183382">
                  <c:v>0</c:v>
                </c:pt>
                <c:pt idx="183383">
                  <c:v>0</c:v>
                </c:pt>
                <c:pt idx="183384">
                  <c:v>0</c:v>
                </c:pt>
                <c:pt idx="183385">
                  <c:v>0</c:v>
                </c:pt>
                <c:pt idx="183386">
                  <c:v>0</c:v>
                </c:pt>
                <c:pt idx="183387">
                  <c:v>0</c:v>
                </c:pt>
                <c:pt idx="183388">
                  <c:v>0</c:v>
                </c:pt>
                <c:pt idx="183389">
                  <c:v>0</c:v>
                </c:pt>
                <c:pt idx="183390">
                  <c:v>0</c:v>
                </c:pt>
                <c:pt idx="183391">
                  <c:v>0</c:v>
                </c:pt>
                <c:pt idx="183392">
                  <c:v>0</c:v>
                </c:pt>
                <c:pt idx="183393">
                  <c:v>0</c:v>
                </c:pt>
                <c:pt idx="183394">
                  <c:v>0</c:v>
                </c:pt>
                <c:pt idx="183395">
                  <c:v>0</c:v>
                </c:pt>
                <c:pt idx="183396">
                  <c:v>0</c:v>
                </c:pt>
                <c:pt idx="183397">
                  <c:v>0</c:v>
                </c:pt>
                <c:pt idx="183398">
                  <c:v>0</c:v>
                </c:pt>
                <c:pt idx="183399">
                  <c:v>0</c:v>
                </c:pt>
                <c:pt idx="183400">
                  <c:v>0</c:v>
                </c:pt>
                <c:pt idx="183401">
                  <c:v>0</c:v>
                </c:pt>
                <c:pt idx="183402">
                  <c:v>0</c:v>
                </c:pt>
                <c:pt idx="183403">
                  <c:v>0</c:v>
                </c:pt>
                <c:pt idx="183404">
                  <c:v>0</c:v>
                </c:pt>
                <c:pt idx="183405">
                  <c:v>0</c:v>
                </c:pt>
                <c:pt idx="183406">
                  <c:v>0</c:v>
                </c:pt>
                <c:pt idx="183407">
                  <c:v>0</c:v>
                </c:pt>
                <c:pt idx="183408">
                  <c:v>0</c:v>
                </c:pt>
                <c:pt idx="183409">
                  <c:v>0</c:v>
                </c:pt>
                <c:pt idx="183410">
                  <c:v>0</c:v>
                </c:pt>
                <c:pt idx="183411">
                  <c:v>0</c:v>
                </c:pt>
                <c:pt idx="183412">
                  <c:v>0</c:v>
                </c:pt>
                <c:pt idx="183413">
                  <c:v>0</c:v>
                </c:pt>
                <c:pt idx="183414">
                  <c:v>0</c:v>
                </c:pt>
                <c:pt idx="183415">
                  <c:v>0</c:v>
                </c:pt>
                <c:pt idx="183416">
                  <c:v>0</c:v>
                </c:pt>
                <c:pt idx="183417">
                  <c:v>0</c:v>
                </c:pt>
                <c:pt idx="183418">
                  <c:v>0</c:v>
                </c:pt>
                <c:pt idx="183419">
                  <c:v>0</c:v>
                </c:pt>
                <c:pt idx="183420">
                  <c:v>0</c:v>
                </c:pt>
                <c:pt idx="183421">
                  <c:v>0</c:v>
                </c:pt>
                <c:pt idx="183422">
                  <c:v>0</c:v>
                </c:pt>
                <c:pt idx="183423">
                  <c:v>0</c:v>
                </c:pt>
                <c:pt idx="183424">
                  <c:v>0</c:v>
                </c:pt>
                <c:pt idx="183425">
                  <c:v>0</c:v>
                </c:pt>
                <c:pt idx="183426">
                  <c:v>0</c:v>
                </c:pt>
                <c:pt idx="183427">
                  <c:v>0</c:v>
                </c:pt>
                <c:pt idx="183428">
                  <c:v>0</c:v>
                </c:pt>
                <c:pt idx="183429">
                  <c:v>0</c:v>
                </c:pt>
                <c:pt idx="183430">
                  <c:v>0</c:v>
                </c:pt>
                <c:pt idx="183431">
                  <c:v>0</c:v>
                </c:pt>
                <c:pt idx="183432">
                  <c:v>0</c:v>
                </c:pt>
                <c:pt idx="183433">
                  <c:v>0</c:v>
                </c:pt>
                <c:pt idx="183434">
                  <c:v>0</c:v>
                </c:pt>
                <c:pt idx="183435">
                  <c:v>0</c:v>
                </c:pt>
                <c:pt idx="183436">
                  <c:v>0</c:v>
                </c:pt>
                <c:pt idx="183437">
                  <c:v>0</c:v>
                </c:pt>
                <c:pt idx="183438">
                  <c:v>0</c:v>
                </c:pt>
                <c:pt idx="183439">
                  <c:v>0</c:v>
                </c:pt>
                <c:pt idx="183440">
                  <c:v>0</c:v>
                </c:pt>
                <c:pt idx="183441">
                  <c:v>0</c:v>
                </c:pt>
                <c:pt idx="183442">
                  <c:v>0</c:v>
                </c:pt>
                <c:pt idx="183443">
                  <c:v>0</c:v>
                </c:pt>
                <c:pt idx="183444">
                  <c:v>0</c:v>
                </c:pt>
                <c:pt idx="183445">
                  <c:v>0</c:v>
                </c:pt>
                <c:pt idx="183446">
                  <c:v>0</c:v>
                </c:pt>
                <c:pt idx="183447">
                  <c:v>0</c:v>
                </c:pt>
                <c:pt idx="183448">
                  <c:v>0</c:v>
                </c:pt>
                <c:pt idx="183449">
                  <c:v>0</c:v>
                </c:pt>
                <c:pt idx="183450">
                  <c:v>0</c:v>
                </c:pt>
                <c:pt idx="183451">
                  <c:v>0</c:v>
                </c:pt>
                <c:pt idx="183452">
                  <c:v>0</c:v>
                </c:pt>
                <c:pt idx="183453">
                  <c:v>0</c:v>
                </c:pt>
                <c:pt idx="183454">
                  <c:v>0</c:v>
                </c:pt>
                <c:pt idx="183455">
                  <c:v>0</c:v>
                </c:pt>
                <c:pt idx="183456">
                  <c:v>0</c:v>
                </c:pt>
                <c:pt idx="183457">
                  <c:v>0</c:v>
                </c:pt>
                <c:pt idx="183458">
                  <c:v>0</c:v>
                </c:pt>
                <c:pt idx="183459">
                  <c:v>0</c:v>
                </c:pt>
                <c:pt idx="183460">
                  <c:v>0</c:v>
                </c:pt>
                <c:pt idx="183461">
                  <c:v>0</c:v>
                </c:pt>
                <c:pt idx="183462">
                  <c:v>0</c:v>
                </c:pt>
                <c:pt idx="183463">
                  <c:v>0</c:v>
                </c:pt>
                <c:pt idx="183464">
                  <c:v>0</c:v>
                </c:pt>
                <c:pt idx="183465">
                  <c:v>0</c:v>
                </c:pt>
                <c:pt idx="183466">
                  <c:v>0</c:v>
                </c:pt>
                <c:pt idx="183467">
                  <c:v>0</c:v>
                </c:pt>
                <c:pt idx="183468">
                  <c:v>0</c:v>
                </c:pt>
                <c:pt idx="183469">
                  <c:v>0</c:v>
                </c:pt>
                <c:pt idx="183470">
                  <c:v>0</c:v>
                </c:pt>
                <c:pt idx="183471">
                  <c:v>0</c:v>
                </c:pt>
                <c:pt idx="183472">
                  <c:v>0</c:v>
                </c:pt>
                <c:pt idx="183473">
                  <c:v>0</c:v>
                </c:pt>
                <c:pt idx="183474">
                  <c:v>0</c:v>
                </c:pt>
                <c:pt idx="183475">
                  <c:v>0</c:v>
                </c:pt>
                <c:pt idx="183476">
                  <c:v>0</c:v>
                </c:pt>
                <c:pt idx="183477">
                  <c:v>0</c:v>
                </c:pt>
                <c:pt idx="183478">
                  <c:v>0</c:v>
                </c:pt>
                <c:pt idx="183479">
                  <c:v>0</c:v>
                </c:pt>
                <c:pt idx="183480">
                  <c:v>0</c:v>
                </c:pt>
                <c:pt idx="183481">
                  <c:v>0</c:v>
                </c:pt>
                <c:pt idx="183482">
                  <c:v>0</c:v>
                </c:pt>
                <c:pt idx="183483">
                  <c:v>0</c:v>
                </c:pt>
                <c:pt idx="183484">
                  <c:v>0</c:v>
                </c:pt>
                <c:pt idx="183485">
                  <c:v>0</c:v>
                </c:pt>
                <c:pt idx="183486">
                  <c:v>0</c:v>
                </c:pt>
                <c:pt idx="183487">
                  <c:v>0</c:v>
                </c:pt>
                <c:pt idx="183488">
                  <c:v>0</c:v>
                </c:pt>
                <c:pt idx="183489">
                  <c:v>0</c:v>
                </c:pt>
                <c:pt idx="183490">
                  <c:v>0</c:v>
                </c:pt>
                <c:pt idx="183491">
                  <c:v>0</c:v>
                </c:pt>
                <c:pt idx="183492">
                  <c:v>0</c:v>
                </c:pt>
                <c:pt idx="183493">
                  <c:v>0</c:v>
                </c:pt>
                <c:pt idx="183494">
                  <c:v>0</c:v>
                </c:pt>
                <c:pt idx="183495">
                  <c:v>0</c:v>
                </c:pt>
                <c:pt idx="183496">
                  <c:v>0</c:v>
                </c:pt>
                <c:pt idx="183497">
                  <c:v>0</c:v>
                </c:pt>
                <c:pt idx="183498">
                  <c:v>0</c:v>
                </c:pt>
                <c:pt idx="183499">
                  <c:v>0</c:v>
                </c:pt>
                <c:pt idx="183500">
                  <c:v>0</c:v>
                </c:pt>
                <c:pt idx="183501">
                  <c:v>0</c:v>
                </c:pt>
                <c:pt idx="183502">
                  <c:v>0</c:v>
                </c:pt>
                <c:pt idx="183503">
                  <c:v>0</c:v>
                </c:pt>
                <c:pt idx="183504">
                  <c:v>0</c:v>
                </c:pt>
                <c:pt idx="183505">
                  <c:v>0</c:v>
                </c:pt>
                <c:pt idx="183506">
                  <c:v>0</c:v>
                </c:pt>
                <c:pt idx="183507">
                  <c:v>0</c:v>
                </c:pt>
                <c:pt idx="183508">
                  <c:v>0</c:v>
                </c:pt>
                <c:pt idx="183509">
                  <c:v>0</c:v>
                </c:pt>
                <c:pt idx="183510">
                  <c:v>0</c:v>
                </c:pt>
                <c:pt idx="183511">
                  <c:v>0</c:v>
                </c:pt>
                <c:pt idx="183512">
                  <c:v>0</c:v>
                </c:pt>
                <c:pt idx="183513">
                  <c:v>0</c:v>
                </c:pt>
                <c:pt idx="183514">
                  <c:v>0</c:v>
                </c:pt>
                <c:pt idx="183515">
                  <c:v>0</c:v>
                </c:pt>
                <c:pt idx="183516">
                  <c:v>0</c:v>
                </c:pt>
                <c:pt idx="183517">
                  <c:v>0</c:v>
                </c:pt>
                <c:pt idx="183518">
                  <c:v>0</c:v>
                </c:pt>
                <c:pt idx="183519">
                  <c:v>0</c:v>
                </c:pt>
                <c:pt idx="183520">
                  <c:v>0</c:v>
                </c:pt>
                <c:pt idx="183521">
                  <c:v>0</c:v>
                </c:pt>
                <c:pt idx="183522">
                  <c:v>0</c:v>
                </c:pt>
                <c:pt idx="183523">
                  <c:v>0</c:v>
                </c:pt>
                <c:pt idx="183524">
                  <c:v>0</c:v>
                </c:pt>
                <c:pt idx="183525">
                  <c:v>0</c:v>
                </c:pt>
                <c:pt idx="183526">
                  <c:v>0</c:v>
                </c:pt>
                <c:pt idx="183527">
                  <c:v>0</c:v>
                </c:pt>
                <c:pt idx="183528">
                  <c:v>0</c:v>
                </c:pt>
                <c:pt idx="183529">
                  <c:v>0</c:v>
                </c:pt>
                <c:pt idx="183530">
                  <c:v>0</c:v>
                </c:pt>
                <c:pt idx="183531">
                  <c:v>0</c:v>
                </c:pt>
                <c:pt idx="183532">
                  <c:v>0</c:v>
                </c:pt>
                <c:pt idx="183533">
                  <c:v>0</c:v>
                </c:pt>
                <c:pt idx="183534">
                  <c:v>0</c:v>
                </c:pt>
                <c:pt idx="183535">
                  <c:v>0</c:v>
                </c:pt>
                <c:pt idx="183536">
                  <c:v>0</c:v>
                </c:pt>
                <c:pt idx="183537">
                  <c:v>0</c:v>
                </c:pt>
                <c:pt idx="183538">
                  <c:v>0</c:v>
                </c:pt>
                <c:pt idx="183539">
                  <c:v>0</c:v>
                </c:pt>
                <c:pt idx="183540">
                  <c:v>0</c:v>
                </c:pt>
                <c:pt idx="183541">
                  <c:v>0</c:v>
                </c:pt>
                <c:pt idx="183542">
                  <c:v>0</c:v>
                </c:pt>
                <c:pt idx="183543">
                  <c:v>0</c:v>
                </c:pt>
                <c:pt idx="183544">
                  <c:v>0</c:v>
                </c:pt>
                <c:pt idx="183545">
                  <c:v>0</c:v>
                </c:pt>
                <c:pt idx="183546">
                  <c:v>0</c:v>
                </c:pt>
                <c:pt idx="183547">
                  <c:v>0</c:v>
                </c:pt>
                <c:pt idx="183548">
                  <c:v>0</c:v>
                </c:pt>
                <c:pt idx="183549">
                  <c:v>0</c:v>
                </c:pt>
                <c:pt idx="183550">
                  <c:v>0</c:v>
                </c:pt>
                <c:pt idx="183551">
                  <c:v>0</c:v>
                </c:pt>
                <c:pt idx="183552">
                  <c:v>0</c:v>
                </c:pt>
                <c:pt idx="183553">
                  <c:v>0</c:v>
                </c:pt>
                <c:pt idx="183554">
                  <c:v>0</c:v>
                </c:pt>
                <c:pt idx="183555">
                  <c:v>0</c:v>
                </c:pt>
                <c:pt idx="183556">
                  <c:v>0</c:v>
                </c:pt>
                <c:pt idx="183557">
                  <c:v>0</c:v>
                </c:pt>
                <c:pt idx="183558">
                  <c:v>0</c:v>
                </c:pt>
                <c:pt idx="183559">
                  <c:v>0</c:v>
                </c:pt>
                <c:pt idx="183560">
                  <c:v>0</c:v>
                </c:pt>
                <c:pt idx="183561">
                  <c:v>0</c:v>
                </c:pt>
                <c:pt idx="183562">
                  <c:v>0</c:v>
                </c:pt>
                <c:pt idx="183563">
                  <c:v>0</c:v>
                </c:pt>
                <c:pt idx="183564">
                  <c:v>0</c:v>
                </c:pt>
                <c:pt idx="183565">
                  <c:v>0</c:v>
                </c:pt>
                <c:pt idx="183566">
                  <c:v>0</c:v>
                </c:pt>
                <c:pt idx="183567">
                  <c:v>0</c:v>
                </c:pt>
                <c:pt idx="183568">
                  <c:v>0</c:v>
                </c:pt>
                <c:pt idx="183569">
                  <c:v>0</c:v>
                </c:pt>
                <c:pt idx="183570">
                  <c:v>0</c:v>
                </c:pt>
                <c:pt idx="183571">
                  <c:v>0</c:v>
                </c:pt>
                <c:pt idx="183572">
                  <c:v>0</c:v>
                </c:pt>
                <c:pt idx="183573">
                  <c:v>0</c:v>
                </c:pt>
                <c:pt idx="183574">
                  <c:v>0</c:v>
                </c:pt>
                <c:pt idx="183575">
                  <c:v>0</c:v>
                </c:pt>
                <c:pt idx="183576">
                  <c:v>0</c:v>
                </c:pt>
                <c:pt idx="183577">
                  <c:v>0</c:v>
                </c:pt>
                <c:pt idx="183578">
                  <c:v>0</c:v>
                </c:pt>
                <c:pt idx="183579">
                  <c:v>0</c:v>
                </c:pt>
                <c:pt idx="183580">
                  <c:v>0</c:v>
                </c:pt>
                <c:pt idx="183581">
                  <c:v>0</c:v>
                </c:pt>
                <c:pt idx="183582">
                  <c:v>0</c:v>
                </c:pt>
                <c:pt idx="183583">
                  <c:v>0</c:v>
                </c:pt>
                <c:pt idx="183584">
                  <c:v>0</c:v>
                </c:pt>
                <c:pt idx="183585">
                  <c:v>0</c:v>
                </c:pt>
                <c:pt idx="183586">
                  <c:v>0</c:v>
                </c:pt>
                <c:pt idx="183587">
                  <c:v>0</c:v>
                </c:pt>
                <c:pt idx="183588">
                  <c:v>0</c:v>
                </c:pt>
                <c:pt idx="183589">
                  <c:v>0</c:v>
                </c:pt>
                <c:pt idx="183590">
                  <c:v>0</c:v>
                </c:pt>
                <c:pt idx="183591">
                  <c:v>0</c:v>
                </c:pt>
                <c:pt idx="183592">
                  <c:v>0</c:v>
                </c:pt>
                <c:pt idx="183593">
                  <c:v>0</c:v>
                </c:pt>
                <c:pt idx="183594">
                  <c:v>0</c:v>
                </c:pt>
                <c:pt idx="183595">
                  <c:v>0</c:v>
                </c:pt>
                <c:pt idx="183596">
                  <c:v>0</c:v>
                </c:pt>
                <c:pt idx="183597">
                  <c:v>0</c:v>
                </c:pt>
                <c:pt idx="183598">
                  <c:v>0</c:v>
                </c:pt>
                <c:pt idx="183599">
                  <c:v>0</c:v>
                </c:pt>
                <c:pt idx="183600">
                  <c:v>0</c:v>
                </c:pt>
                <c:pt idx="183601">
                  <c:v>0</c:v>
                </c:pt>
                <c:pt idx="183602">
                  <c:v>0</c:v>
                </c:pt>
                <c:pt idx="183603">
                  <c:v>0</c:v>
                </c:pt>
                <c:pt idx="183604">
                  <c:v>0</c:v>
                </c:pt>
                <c:pt idx="183605">
                  <c:v>0</c:v>
                </c:pt>
                <c:pt idx="183606">
                  <c:v>0</c:v>
                </c:pt>
                <c:pt idx="183607">
                  <c:v>0</c:v>
                </c:pt>
                <c:pt idx="183608">
                  <c:v>0</c:v>
                </c:pt>
                <c:pt idx="183609">
                  <c:v>0</c:v>
                </c:pt>
                <c:pt idx="183610">
                  <c:v>0</c:v>
                </c:pt>
                <c:pt idx="183611">
                  <c:v>0</c:v>
                </c:pt>
                <c:pt idx="183612">
                  <c:v>0</c:v>
                </c:pt>
                <c:pt idx="183613">
                  <c:v>0</c:v>
                </c:pt>
                <c:pt idx="183614">
                  <c:v>0</c:v>
                </c:pt>
                <c:pt idx="183615">
                  <c:v>0</c:v>
                </c:pt>
                <c:pt idx="183616">
                  <c:v>0</c:v>
                </c:pt>
                <c:pt idx="183617">
                  <c:v>0</c:v>
                </c:pt>
                <c:pt idx="183618">
                  <c:v>0</c:v>
                </c:pt>
                <c:pt idx="183619">
                  <c:v>0</c:v>
                </c:pt>
                <c:pt idx="183620">
                  <c:v>0</c:v>
                </c:pt>
                <c:pt idx="183621">
                  <c:v>0</c:v>
                </c:pt>
                <c:pt idx="183622">
                  <c:v>0</c:v>
                </c:pt>
                <c:pt idx="183623">
                  <c:v>0</c:v>
                </c:pt>
                <c:pt idx="183624">
                  <c:v>0</c:v>
                </c:pt>
                <c:pt idx="183625">
                  <c:v>0</c:v>
                </c:pt>
                <c:pt idx="183626">
                  <c:v>0</c:v>
                </c:pt>
                <c:pt idx="183627">
                  <c:v>0</c:v>
                </c:pt>
                <c:pt idx="183628">
                  <c:v>0</c:v>
                </c:pt>
                <c:pt idx="183629">
                  <c:v>0</c:v>
                </c:pt>
                <c:pt idx="183630">
                  <c:v>0</c:v>
                </c:pt>
                <c:pt idx="183631">
                  <c:v>0</c:v>
                </c:pt>
                <c:pt idx="183632">
                  <c:v>0</c:v>
                </c:pt>
                <c:pt idx="183633">
                  <c:v>0</c:v>
                </c:pt>
                <c:pt idx="183634">
                  <c:v>0</c:v>
                </c:pt>
                <c:pt idx="183635">
                  <c:v>0</c:v>
                </c:pt>
                <c:pt idx="183636">
                  <c:v>0</c:v>
                </c:pt>
                <c:pt idx="183637">
                  <c:v>0</c:v>
                </c:pt>
                <c:pt idx="183638">
                  <c:v>0</c:v>
                </c:pt>
                <c:pt idx="183639">
                  <c:v>0</c:v>
                </c:pt>
                <c:pt idx="183640">
                  <c:v>0</c:v>
                </c:pt>
                <c:pt idx="183641">
                  <c:v>0</c:v>
                </c:pt>
                <c:pt idx="183642">
                  <c:v>0</c:v>
                </c:pt>
                <c:pt idx="183643">
                  <c:v>0</c:v>
                </c:pt>
                <c:pt idx="183644">
                  <c:v>0</c:v>
                </c:pt>
                <c:pt idx="183645">
                  <c:v>0</c:v>
                </c:pt>
                <c:pt idx="183646">
                  <c:v>0</c:v>
                </c:pt>
                <c:pt idx="183647">
                  <c:v>0</c:v>
                </c:pt>
                <c:pt idx="183648">
                  <c:v>0</c:v>
                </c:pt>
                <c:pt idx="183649">
                  <c:v>0</c:v>
                </c:pt>
                <c:pt idx="183650">
                  <c:v>0</c:v>
                </c:pt>
                <c:pt idx="183651">
                  <c:v>0</c:v>
                </c:pt>
                <c:pt idx="183652">
                  <c:v>0</c:v>
                </c:pt>
                <c:pt idx="183653">
                  <c:v>0</c:v>
                </c:pt>
                <c:pt idx="183654">
                  <c:v>0</c:v>
                </c:pt>
                <c:pt idx="183655">
                  <c:v>0</c:v>
                </c:pt>
                <c:pt idx="183656">
                  <c:v>0</c:v>
                </c:pt>
                <c:pt idx="183657">
                  <c:v>0</c:v>
                </c:pt>
                <c:pt idx="183658">
                  <c:v>0</c:v>
                </c:pt>
                <c:pt idx="183659">
                  <c:v>0</c:v>
                </c:pt>
                <c:pt idx="183660">
                  <c:v>0</c:v>
                </c:pt>
                <c:pt idx="183661">
                  <c:v>0</c:v>
                </c:pt>
                <c:pt idx="183662">
                  <c:v>0</c:v>
                </c:pt>
                <c:pt idx="183663">
                  <c:v>0</c:v>
                </c:pt>
                <c:pt idx="183664">
                  <c:v>0</c:v>
                </c:pt>
                <c:pt idx="183665">
                  <c:v>0</c:v>
                </c:pt>
                <c:pt idx="183666">
                  <c:v>0</c:v>
                </c:pt>
                <c:pt idx="183667">
                  <c:v>0</c:v>
                </c:pt>
                <c:pt idx="183668">
                  <c:v>0</c:v>
                </c:pt>
                <c:pt idx="183669">
                  <c:v>0</c:v>
                </c:pt>
                <c:pt idx="183670">
                  <c:v>0</c:v>
                </c:pt>
                <c:pt idx="183671">
                  <c:v>0</c:v>
                </c:pt>
                <c:pt idx="183672">
                  <c:v>0</c:v>
                </c:pt>
                <c:pt idx="183673">
                  <c:v>0</c:v>
                </c:pt>
                <c:pt idx="183674">
                  <c:v>0</c:v>
                </c:pt>
                <c:pt idx="183675">
                  <c:v>0</c:v>
                </c:pt>
                <c:pt idx="183676">
                  <c:v>0</c:v>
                </c:pt>
                <c:pt idx="183677">
                  <c:v>0</c:v>
                </c:pt>
                <c:pt idx="183678">
                  <c:v>0</c:v>
                </c:pt>
                <c:pt idx="183679">
                  <c:v>0</c:v>
                </c:pt>
                <c:pt idx="183680">
                  <c:v>0</c:v>
                </c:pt>
                <c:pt idx="183681">
                  <c:v>0</c:v>
                </c:pt>
                <c:pt idx="183682">
                  <c:v>0</c:v>
                </c:pt>
                <c:pt idx="183683">
                  <c:v>0</c:v>
                </c:pt>
                <c:pt idx="183684">
                  <c:v>0</c:v>
                </c:pt>
                <c:pt idx="183685">
                  <c:v>0</c:v>
                </c:pt>
                <c:pt idx="183686">
                  <c:v>0</c:v>
                </c:pt>
                <c:pt idx="183687">
                  <c:v>0</c:v>
                </c:pt>
                <c:pt idx="183688">
                  <c:v>0</c:v>
                </c:pt>
                <c:pt idx="183689">
                  <c:v>0</c:v>
                </c:pt>
                <c:pt idx="183690">
                  <c:v>0</c:v>
                </c:pt>
                <c:pt idx="183691">
                  <c:v>0</c:v>
                </c:pt>
                <c:pt idx="183692">
                  <c:v>0</c:v>
                </c:pt>
                <c:pt idx="183693">
                  <c:v>0</c:v>
                </c:pt>
                <c:pt idx="183694">
                  <c:v>0</c:v>
                </c:pt>
                <c:pt idx="183695">
                  <c:v>0</c:v>
                </c:pt>
                <c:pt idx="183696">
                  <c:v>0</c:v>
                </c:pt>
                <c:pt idx="183697">
                  <c:v>0</c:v>
                </c:pt>
                <c:pt idx="183698">
                  <c:v>0</c:v>
                </c:pt>
                <c:pt idx="183699">
                  <c:v>0</c:v>
                </c:pt>
                <c:pt idx="183700">
                  <c:v>0</c:v>
                </c:pt>
                <c:pt idx="183701">
                  <c:v>0</c:v>
                </c:pt>
                <c:pt idx="183702">
                  <c:v>0</c:v>
                </c:pt>
                <c:pt idx="183703">
                  <c:v>0</c:v>
                </c:pt>
                <c:pt idx="183704">
                  <c:v>0</c:v>
                </c:pt>
                <c:pt idx="183705">
                  <c:v>0</c:v>
                </c:pt>
                <c:pt idx="183706">
                  <c:v>0</c:v>
                </c:pt>
                <c:pt idx="183707">
                  <c:v>0</c:v>
                </c:pt>
                <c:pt idx="183708">
                  <c:v>0</c:v>
                </c:pt>
                <c:pt idx="183709">
                  <c:v>0</c:v>
                </c:pt>
                <c:pt idx="183710">
                  <c:v>0</c:v>
                </c:pt>
                <c:pt idx="183711">
                  <c:v>0</c:v>
                </c:pt>
                <c:pt idx="183712">
                  <c:v>0</c:v>
                </c:pt>
                <c:pt idx="183713">
                  <c:v>0</c:v>
                </c:pt>
                <c:pt idx="183714">
                  <c:v>0</c:v>
                </c:pt>
                <c:pt idx="183715">
                  <c:v>0</c:v>
                </c:pt>
                <c:pt idx="183716">
                  <c:v>0</c:v>
                </c:pt>
                <c:pt idx="183717">
                  <c:v>0</c:v>
                </c:pt>
                <c:pt idx="183718">
                  <c:v>0</c:v>
                </c:pt>
                <c:pt idx="183719">
                  <c:v>0</c:v>
                </c:pt>
                <c:pt idx="183720">
                  <c:v>0</c:v>
                </c:pt>
                <c:pt idx="183721">
                  <c:v>0</c:v>
                </c:pt>
                <c:pt idx="183722">
                  <c:v>0</c:v>
                </c:pt>
                <c:pt idx="183723">
                  <c:v>0</c:v>
                </c:pt>
                <c:pt idx="183724">
                  <c:v>0</c:v>
                </c:pt>
                <c:pt idx="183725">
                  <c:v>0</c:v>
                </c:pt>
                <c:pt idx="183726">
                  <c:v>0</c:v>
                </c:pt>
                <c:pt idx="183727">
                  <c:v>0</c:v>
                </c:pt>
                <c:pt idx="183728">
                  <c:v>0</c:v>
                </c:pt>
                <c:pt idx="183729">
                  <c:v>0</c:v>
                </c:pt>
                <c:pt idx="183730">
                  <c:v>0</c:v>
                </c:pt>
                <c:pt idx="183731">
                  <c:v>0</c:v>
                </c:pt>
                <c:pt idx="183732">
                  <c:v>0</c:v>
                </c:pt>
                <c:pt idx="183733">
                  <c:v>0</c:v>
                </c:pt>
                <c:pt idx="183734">
                  <c:v>0</c:v>
                </c:pt>
                <c:pt idx="183735">
                  <c:v>0</c:v>
                </c:pt>
                <c:pt idx="183736">
                  <c:v>0</c:v>
                </c:pt>
                <c:pt idx="183737">
                  <c:v>0</c:v>
                </c:pt>
                <c:pt idx="183738">
                  <c:v>0</c:v>
                </c:pt>
                <c:pt idx="183739">
                  <c:v>0</c:v>
                </c:pt>
                <c:pt idx="183740">
                  <c:v>0</c:v>
                </c:pt>
                <c:pt idx="183741">
                  <c:v>0</c:v>
                </c:pt>
                <c:pt idx="183742">
                  <c:v>0</c:v>
                </c:pt>
                <c:pt idx="183743">
                  <c:v>0</c:v>
                </c:pt>
                <c:pt idx="183744">
                  <c:v>0</c:v>
                </c:pt>
                <c:pt idx="183745">
                  <c:v>0</c:v>
                </c:pt>
                <c:pt idx="183746">
                  <c:v>0</c:v>
                </c:pt>
                <c:pt idx="183747">
                  <c:v>0</c:v>
                </c:pt>
                <c:pt idx="183748">
                  <c:v>0</c:v>
                </c:pt>
                <c:pt idx="183749">
                  <c:v>0</c:v>
                </c:pt>
                <c:pt idx="183750">
                  <c:v>0</c:v>
                </c:pt>
                <c:pt idx="183751">
                  <c:v>0</c:v>
                </c:pt>
                <c:pt idx="183752">
                  <c:v>0</c:v>
                </c:pt>
                <c:pt idx="183753">
                  <c:v>0</c:v>
                </c:pt>
                <c:pt idx="183754">
                  <c:v>0</c:v>
                </c:pt>
                <c:pt idx="183755">
                  <c:v>0</c:v>
                </c:pt>
                <c:pt idx="183756">
                  <c:v>0</c:v>
                </c:pt>
                <c:pt idx="183757">
                  <c:v>0</c:v>
                </c:pt>
                <c:pt idx="183758">
                  <c:v>0</c:v>
                </c:pt>
                <c:pt idx="183759">
                  <c:v>0</c:v>
                </c:pt>
                <c:pt idx="183760">
                  <c:v>0</c:v>
                </c:pt>
                <c:pt idx="183761">
                  <c:v>0</c:v>
                </c:pt>
                <c:pt idx="183762">
                  <c:v>0</c:v>
                </c:pt>
                <c:pt idx="183763">
                  <c:v>0</c:v>
                </c:pt>
                <c:pt idx="183764">
                  <c:v>0</c:v>
                </c:pt>
                <c:pt idx="183765">
                  <c:v>0</c:v>
                </c:pt>
                <c:pt idx="183766">
                  <c:v>0</c:v>
                </c:pt>
                <c:pt idx="183767">
                  <c:v>0</c:v>
                </c:pt>
                <c:pt idx="183768">
                  <c:v>0</c:v>
                </c:pt>
                <c:pt idx="183769">
                  <c:v>0</c:v>
                </c:pt>
                <c:pt idx="183770">
                  <c:v>0</c:v>
                </c:pt>
                <c:pt idx="183771">
                  <c:v>0</c:v>
                </c:pt>
                <c:pt idx="183772">
                  <c:v>0</c:v>
                </c:pt>
                <c:pt idx="183773">
                  <c:v>0</c:v>
                </c:pt>
                <c:pt idx="183774">
                  <c:v>0</c:v>
                </c:pt>
                <c:pt idx="183775">
                  <c:v>0</c:v>
                </c:pt>
                <c:pt idx="183776">
                  <c:v>0</c:v>
                </c:pt>
                <c:pt idx="183777">
                  <c:v>0</c:v>
                </c:pt>
                <c:pt idx="183778">
                  <c:v>0</c:v>
                </c:pt>
                <c:pt idx="183779">
                  <c:v>0</c:v>
                </c:pt>
                <c:pt idx="183780">
                  <c:v>0</c:v>
                </c:pt>
                <c:pt idx="183781">
                  <c:v>0</c:v>
                </c:pt>
                <c:pt idx="183782">
                  <c:v>0</c:v>
                </c:pt>
                <c:pt idx="183783">
                  <c:v>0</c:v>
                </c:pt>
                <c:pt idx="183784">
                  <c:v>0</c:v>
                </c:pt>
                <c:pt idx="183785">
                  <c:v>0</c:v>
                </c:pt>
                <c:pt idx="183786">
                  <c:v>0</c:v>
                </c:pt>
                <c:pt idx="183787">
                  <c:v>0</c:v>
                </c:pt>
                <c:pt idx="183788">
                  <c:v>0</c:v>
                </c:pt>
                <c:pt idx="183789">
                  <c:v>0</c:v>
                </c:pt>
                <c:pt idx="183790">
                  <c:v>0</c:v>
                </c:pt>
                <c:pt idx="183791">
                  <c:v>0</c:v>
                </c:pt>
                <c:pt idx="183792">
                  <c:v>0</c:v>
                </c:pt>
                <c:pt idx="183793">
                  <c:v>0</c:v>
                </c:pt>
                <c:pt idx="183794">
                  <c:v>0</c:v>
                </c:pt>
                <c:pt idx="183795">
                  <c:v>0</c:v>
                </c:pt>
                <c:pt idx="183796">
                  <c:v>0</c:v>
                </c:pt>
                <c:pt idx="183797">
                  <c:v>0</c:v>
                </c:pt>
                <c:pt idx="183798">
                  <c:v>0</c:v>
                </c:pt>
                <c:pt idx="183799">
                  <c:v>0</c:v>
                </c:pt>
                <c:pt idx="183800">
                  <c:v>0</c:v>
                </c:pt>
                <c:pt idx="183801">
                  <c:v>0</c:v>
                </c:pt>
                <c:pt idx="183802">
                  <c:v>0</c:v>
                </c:pt>
                <c:pt idx="183803">
                  <c:v>0</c:v>
                </c:pt>
                <c:pt idx="183804">
                  <c:v>0</c:v>
                </c:pt>
                <c:pt idx="183805">
                  <c:v>0</c:v>
                </c:pt>
                <c:pt idx="183806">
                  <c:v>0</c:v>
                </c:pt>
                <c:pt idx="183807">
                  <c:v>0</c:v>
                </c:pt>
                <c:pt idx="183808">
                  <c:v>0</c:v>
                </c:pt>
                <c:pt idx="183809">
                  <c:v>0</c:v>
                </c:pt>
                <c:pt idx="183810">
                  <c:v>0</c:v>
                </c:pt>
                <c:pt idx="183811">
                  <c:v>0</c:v>
                </c:pt>
                <c:pt idx="183812">
                  <c:v>0</c:v>
                </c:pt>
                <c:pt idx="183813">
                  <c:v>0</c:v>
                </c:pt>
                <c:pt idx="183814">
                  <c:v>0</c:v>
                </c:pt>
                <c:pt idx="183815">
                  <c:v>0</c:v>
                </c:pt>
                <c:pt idx="183816">
                  <c:v>0</c:v>
                </c:pt>
                <c:pt idx="183817">
                  <c:v>0</c:v>
                </c:pt>
                <c:pt idx="183818">
                  <c:v>0</c:v>
                </c:pt>
                <c:pt idx="183819">
                  <c:v>0</c:v>
                </c:pt>
                <c:pt idx="183820">
                  <c:v>0</c:v>
                </c:pt>
                <c:pt idx="183821">
                  <c:v>0</c:v>
                </c:pt>
                <c:pt idx="183822">
                  <c:v>0</c:v>
                </c:pt>
                <c:pt idx="183823">
                  <c:v>0</c:v>
                </c:pt>
                <c:pt idx="183824">
                  <c:v>0</c:v>
                </c:pt>
                <c:pt idx="183825">
                  <c:v>0</c:v>
                </c:pt>
                <c:pt idx="183826">
                  <c:v>0</c:v>
                </c:pt>
                <c:pt idx="183827">
                  <c:v>0</c:v>
                </c:pt>
                <c:pt idx="183828">
                  <c:v>0</c:v>
                </c:pt>
                <c:pt idx="183829">
                  <c:v>0</c:v>
                </c:pt>
                <c:pt idx="183830">
                  <c:v>0</c:v>
                </c:pt>
                <c:pt idx="183831">
                  <c:v>0</c:v>
                </c:pt>
                <c:pt idx="183832">
                  <c:v>0</c:v>
                </c:pt>
                <c:pt idx="183833">
                  <c:v>0</c:v>
                </c:pt>
                <c:pt idx="183834">
                  <c:v>0</c:v>
                </c:pt>
                <c:pt idx="183835">
                  <c:v>0</c:v>
                </c:pt>
                <c:pt idx="183836">
                  <c:v>0</c:v>
                </c:pt>
                <c:pt idx="183837">
                  <c:v>0</c:v>
                </c:pt>
                <c:pt idx="183838">
                  <c:v>0</c:v>
                </c:pt>
                <c:pt idx="183839">
                  <c:v>0</c:v>
                </c:pt>
                <c:pt idx="183840">
                  <c:v>0</c:v>
                </c:pt>
                <c:pt idx="183841">
                  <c:v>0</c:v>
                </c:pt>
                <c:pt idx="183842">
                  <c:v>0</c:v>
                </c:pt>
                <c:pt idx="183843">
                  <c:v>0</c:v>
                </c:pt>
                <c:pt idx="183844">
                  <c:v>0</c:v>
                </c:pt>
                <c:pt idx="183845">
                  <c:v>0</c:v>
                </c:pt>
                <c:pt idx="183846">
                  <c:v>0</c:v>
                </c:pt>
                <c:pt idx="183847">
                  <c:v>0</c:v>
                </c:pt>
                <c:pt idx="183848">
                  <c:v>0</c:v>
                </c:pt>
                <c:pt idx="183849">
                  <c:v>0</c:v>
                </c:pt>
                <c:pt idx="183850">
                  <c:v>0</c:v>
                </c:pt>
                <c:pt idx="183851">
                  <c:v>0</c:v>
                </c:pt>
                <c:pt idx="183852">
                  <c:v>0</c:v>
                </c:pt>
                <c:pt idx="183853">
                  <c:v>0</c:v>
                </c:pt>
                <c:pt idx="183854">
                  <c:v>0</c:v>
                </c:pt>
                <c:pt idx="183855">
                  <c:v>0</c:v>
                </c:pt>
                <c:pt idx="183856">
                  <c:v>0</c:v>
                </c:pt>
                <c:pt idx="183857">
                  <c:v>0</c:v>
                </c:pt>
                <c:pt idx="183858">
                  <c:v>0</c:v>
                </c:pt>
                <c:pt idx="183859">
                  <c:v>0</c:v>
                </c:pt>
                <c:pt idx="183860">
                  <c:v>0</c:v>
                </c:pt>
                <c:pt idx="183861">
                  <c:v>0</c:v>
                </c:pt>
                <c:pt idx="183862">
                  <c:v>0</c:v>
                </c:pt>
                <c:pt idx="183863">
                  <c:v>0</c:v>
                </c:pt>
                <c:pt idx="183864">
                  <c:v>0</c:v>
                </c:pt>
                <c:pt idx="183865">
                  <c:v>0</c:v>
                </c:pt>
                <c:pt idx="183866">
                  <c:v>0</c:v>
                </c:pt>
                <c:pt idx="183867">
                  <c:v>0</c:v>
                </c:pt>
                <c:pt idx="183868">
                  <c:v>0</c:v>
                </c:pt>
                <c:pt idx="183869">
                  <c:v>0</c:v>
                </c:pt>
                <c:pt idx="183870">
                  <c:v>0</c:v>
                </c:pt>
                <c:pt idx="183871">
                  <c:v>0</c:v>
                </c:pt>
                <c:pt idx="183872">
                  <c:v>0</c:v>
                </c:pt>
                <c:pt idx="183873">
                  <c:v>0</c:v>
                </c:pt>
                <c:pt idx="183874">
                  <c:v>0</c:v>
                </c:pt>
                <c:pt idx="183875">
                  <c:v>0</c:v>
                </c:pt>
                <c:pt idx="183876">
                  <c:v>0</c:v>
                </c:pt>
                <c:pt idx="183877">
                  <c:v>0</c:v>
                </c:pt>
                <c:pt idx="183878">
                  <c:v>0</c:v>
                </c:pt>
                <c:pt idx="183879">
                  <c:v>0</c:v>
                </c:pt>
                <c:pt idx="183880">
                  <c:v>0</c:v>
                </c:pt>
                <c:pt idx="183881">
                  <c:v>0</c:v>
                </c:pt>
                <c:pt idx="183882">
                  <c:v>0</c:v>
                </c:pt>
                <c:pt idx="183883">
                  <c:v>0</c:v>
                </c:pt>
                <c:pt idx="183884">
                  <c:v>0</c:v>
                </c:pt>
                <c:pt idx="183885">
                  <c:v>0</c:v>
                </c:pt>
                <c:pt idx="183886">
                  <c:v>0</c:v>
                </c:pt>
                <c:pt idx="183887">
                  <c:v>0</c:v>
                </c:pt>
                <c:pt idx="183888">
                  <c:v>0</c:v>
                </c:pt>
                <c:pt idx="183889">
                  <c:v>0</c:v>
                </c:pt>
                <c:pt idx="183890">
                  <c:v>0</c:v>
                </c:pt>
                <c:pt idx="183891">
                  <c:v>0</c:v>
                </c:pt>
                <c:pt idx="183892">
                  <c:v>0</c:v>
                </c:pt>
                <c:pt idx="183893">
                  <c:v>0</c:v>
                </c:pt>
                <c:pt idx="183894">
                  <c:v>0</c:v>
                </c:pt>
                <c:pt idx="183895">
                  <c:v>0</c:v>
                </c:pt>
                <c:pt idx="183896">
                  <c:v>0</c:v>
                </c:pt>
                <c:pt idx="183897">
                  <c:v>0</c:v>
                </c:pt>
                <c:pt idx="183898">
                  <c:v>0</c:v>
                </c:pt>
                <c:pt idx="183899">
                  <c:v>0</c:v>
                </c:pt>
                <c:pt idx="183900">
                  <c:v>0</c:v>
                </c:pt>
                <c:pt idx="183901">
                  <c:v>0</c:v>
                </c:pt>
                <c:pt idx="183902">
                  <c:v>0</c:v>
                </c:pt>
                <c:pt idx="183903">
                  <c:v>0</c:v>
                </c:pt>
                <c:pt idx="183904">
                  <c:v>0</c:v>
                </c:pt>
                <c:pt idx="183905">
                  <c:v>0</c:v>
                </c:pt>
                <c:pt idx="183906">
                  <c:v>0</c:v>
                </c:pt>
                <c:pt idx="183907">
                  <c:v>0</c:v>
                </c:pt>
                <c:pt idx="183908">
                  <c:v>0</c:v>
                </c:pt>
                <c:pt idx="183909">
                  <c:v>0</c:v>
                </c:pt>
                <c:pt idx="183910">
                  <c:v>0</c:v>
                </c:pt>
                <c:pt idx="183911">
                  <c:v>0</c:v>
                </c:pt>
                <c:pt idx="183912">
                  <c:v>0</c:v>
                </c:pt>
                <c:pt idx="183913">
                  <c:v>0</c:v>
                </c:pt>
                <c:pt idx="183914">
                  <c:v>0</c:v>
                </c:pt>
                <c:pt idx="183915">
                  <c:v>0</c:v>
                </c:pt>
                <c:pt idx="183916">
                  <c:v>0</c:v>
                </c:pt>
                <c:pt idx="183917">
                  <c:v>0</c:v>
                </c:pt>
                <c:pt idx="183918">
                  <c:v>0</c:v>
                </c:pt>
                <c:pt idx="183919">
                  <c:v>0</c:v>
                </c:pt>
                <c:pt idx="183920">
                  <c:v>0</c:v>
                </c:pt>
                <c:pt idx="183921">
                  <c:v>0</c:v>
                </c:pt>
                <c:pt idx="183922">
                  <c:v>0</c:v>
                </c:pt>
                <c:pt idx="183923">
                  <c:v>0</c:v>
                </c:pt>
                <c:pt idx="183924">
                  <c:v>0</c:v>
                </c:pt>
                <c:pt idx="183925">
                  <c:v>0</c:v>
                </c:pt>
                <c:pt idx="183926">
                  <c:v>0</c:v>
                </c:pt>
                <c:pt idx="183927">
                  <c:v>0</c:v>
                </c:pt>
                <c:pt idx="183928">
                  <c:v>0</c:v>
                </c:pt>
                <c:pt idx="183929">
                  <c:v>0</c:v>
                </c:pt>
                <c:pt idx="183930">
                  <c:v>0</c:v>
                </c:pt>
                <c:pt idx="183931">
                  <c:v>0</c:v>
                </c:pt>
                <c:pt idx="183932">
                  <c:v>0</c:v>
                </c:pt>
                <c:pt idx="183933">
                  <c:v>0</c:v>
                </c:pt>
                <c:pt idx="183934">
                  <c:v>0</c:v>
                </c:pt>
                <c:pt idx="183935">
                  <c:v>0</c:v>
                </c:pt>
                <c:pt idx="183936">
                  <c:v>0</c:v>
                </c:pt>
                <c:pt idx="183937">
                  <c:v>0</c:v>
                </c:pt>
                <c:pt idx="183938">
                  <c:v>0</c:v>
                </c:pt>
                <c:pt idx="183939">
                  <c:v>0</c:v>
                </c:pt>
                <c:pt idx="183940">
                  <c:v>0</c:v>
                </c:pt>
                <c:pt idx="183941">
                  <c:v>0</c:v>
                </c:pt>
                <c:pt idx="183942">
                  <c:v>0</c:v>
                </c:pt>
                <c:pt idx="183943">
                  <c:v>0</c:v>
                </c:pt>
                <c:pt idx="183944">
                  <c:v>0</c:v>
                </c:pt>
                <c:pt idx="183945">
                  <c:v>0</c:v>
                </c:pt>
                <c:pt idx="183946">
                  <c:v>0</c:v>
                </c:pt>
                <c:pt idx="183947">
                  <c:v>0</c:v>
                </c:pt>
                <c:pt idx="183948">
                  <c:v>0</c:v>
                </c:pt>
                <c:pt idx="183949">
                  <c:v>0</c:v>
                </c:pt>
                <c:pt idx="183950">
                  <c:v>0</c:v>
                </c:pt>
                <c:pt idx="183951">
                  <c:v>0</c:v>
                </c:pt>
                <c:pt idx="183952">
                  <c:v>0</c:v>
                </c:pt>
                <c:pt idx="183953">
                  <c:v>0</c:v>
                </c:pt>
                <c:pt idx="183954">
                  <c:v>0</c:v>
                </c:pt>
                <c:pt idx="183955">
                  <c:v>0</c:v>
                </c:pt>
                <c:pt idx="183956">
                  <c:v>0</c:v>
                </c:pt>
                <c:pt idx="183957">
                  <c:v>0</c:v>
                </c:pt>
                <c:pt idx="183958">
                  <c:v>0</c:v>
                </c:pt>
                <c:pt idx="183959">
                  <c:v>0</c:v>
                </c:pt>
                <c:pt idx="183960">
                  <c:v>0</c:v>
                </c:pt>
                <c:pt idx="183961">
                  <c:v>0</c:v>
                </c:pt>
                <c:pt idx="183962">
                  <c:v>0</c:v>
                </c:pt>
                <c:pt idx="183963">
                  <c:v>0</c:v>
                </c:pt>
                <c:pt idx="183964">
                  <c:v>0</c:v>
                </c:pt>
                <c:pt idx="183965">
                  <c:v>0</c:v>
                </c:pt>
                <c:pt idx="183966">
                  <c:v>0</c:v>
                </c:pt>
                <c:pt idx="183967">
                  <c:v>0</c:v>
                </c:pt>
                <c:pt idx="183968">
                  <c:v>0</c:v>
                </c:pt>
                <c:pt idx="183969">
                  <c:v>0</c:v>
                </c:pt>
                <c:pt idx="183970">
                  <c:v>0</c:v>
                </c:pt>
                <c:pt idx="183971">
                  <c:v>0</c:v>
                </c:pt>
                <c:pt idx="183972">
                  <c:v>0</c:v>
                </c:pt>
                <c:pt idx="183973">
                  <c:v>0</c:v>
                </c:pt>
                <c:pt idx="183974">
                  <c:v>0</c:v>
                </c:pt>
                <c:pt idx="183975">
                  <c:v>0</c:v>
                </c:pt>
                <c:pt idx="183976">
                  <c:v>0</c:v>
                </c:pt>
                <c:pt idx="183977">
                  <c:v>0</c:v>
                </c:pt>
                <c:pt idx="183978">
                  <c:v>0</c:v>
                </c:pt>
                <c:pt idx="183979">
                  <c:v>0</c:v>
                </c:pt>
                <c:pt idx="183980">
                  <c:v>0</c:v>
                </c:pt>
                <c:pt idx="183981">
                  <c:v>0</c:v>
                </c:pt>
                <c:pt idx="183982">
                  <c:v>0</c:v>
                </c:pt>
                <c:pt idx="183983">
                  <c:v>0</c:v>
                </c:pt>
                <c:pt idx="183984">
                  <c:v>0</c:v>
                </c:pt>
                <c:pt idx="183985">
                  <c:v>0</c:v>
                </c:pt>
                <c:pt idx="183986">
                  <c:v>0</c:v>
                </c:pt>
                <c:pt idx="183987">
                  <c:v>0</c:v>
                </c:pt>
                <c:pt idx="183988">
                  <c:v>0</c:v>
                </c:pt>
                <c:pt idx="183989">
                  <c:v>0</c:v>
                </c:pt>
                <c:pt idx="183990">
                  <c:v>0</c:v>
                </c:pt>
                <c:pt idx="183991">
                  <c:v>0</c:v>
                </c:pt>
                <c:pt idx="183992">
                  <c:v>0</c:v>
                </c:pt>
                <c:pt idx="183993">
                  <c:v>0</c:v>
                </c:pt>
                <c:pt idx="183994">
                  <c:v>0</c:v>
                </c:pt>
                <c:pt idx="183995">
                  <c:v>0</c:v>
                </c:pt>
                <c:pt idx="183996">
                  <c:v>0</c:v>
                </c:pt>
                <c:pt idx="183997">
                  <c:v>0</c:v>
                </c:pt>
                <c:pt idx="183998">
                  <c:v>0</c:v>
                </c:pt>
                <c:pt idx="183999">
                  <c:v>0</c:v>
                </c:pt>
                <c:pt idx="184000">
                  <c:v>0</c:v>
                </c:pt>
                <c:pt idx="184001">
                  <c:v>0</c:v>
                </c:pt>
                <c:pt idx="184002">
                  <c:v>0</c:v>
                </c:pt>
                <c:pt idx="184003">
                  <c:v>0</c:v>
                </c:pt>
                <c:pt idx="184004">
                  <c:v>0</c:v>
                </c:pt>
                <c:pt idx="184005">
                  <c:v>0</c:v>
                </c:pt>
                <c:pt idx="184006">
                  <c:v>0</c:v>
                </c:pt>
                <c:pt idx="184007">
                  <c:v>0</c:v>
                </c:pt>
                <c:pt idx="184008">
                  <c:v>0</c:v>
                </c:pt>
                <c:pt idx="184009">
                  <c:v>0</c:v>
                </c:pt>
                <c:pt idx="184010">
                  <c:v>0</c:v>
                </c:pt>
                <c:pt idx="184011">
                  <c:v>0</c:v>
                </c:pt>
                <c:pt idx="184012">
                  <c:v>0</c:v>
                </c:pt>
                <c:pt idx="184013">
                  <c:v>0</c:v>
                </c:pt>
                <c:pt idx="184014">
                  <c:v>0</c:v>
                </c:pt>
                <c:pt idx="184015">
                  <c:v>0</c:v>
                </c:pt>
                <c:pt idx="184016">
                  <c:v>0</c:v>
                </c:pt>
                <c:pt idx="184017">
                  <c:v>0</c:v>
                </c:pt>
                <c:pt idx="184018">
                  <c:v>0</c:v>
                </c:pt>
                <c:pt idx="184019">
                  <c:v>0</c:v>
                </c:pt>
                <c:pt idx="184020">
                  <c:v>0</c:v>
                </c:pt>
                <c:pt idx="184021">
                  <c:v>0</c:v>
                </c:pt>
                <c:pt idx="184022">
                  <c:v>0</c:v>
                </c:pt>
                <c:pt idx="184023">
                  <c:v>0</c:v>
                </c:pt>
                <c:pt idx="184024">
                  <c:v>0</c:v>
                </c:pt>
                <c:pt idx="184025">
                  <c:v>0</c:v>
                </c:pt>
                <c:pt idx="184026">
                  <c:v>0</c:v>
                </c:pt>
                <c:pt idx="184027">
                  <c:v>0</c:v>
                </c:pt>
                <c:pt idx="184028">
                  <c:v>0</c:v>
                </c:pt>
                <c:pt idx="184029">
                  <c:v>0</c:v>
                </c:pt>
                <c:pt idx="184030">
                  <c:v>0</c:v>
                </c:pt>
                <c:pt idx="184031">
                  <c:v>0</c:v>
                </c:pt>
                <c:pt idx="184032">
                  <c:v>0</c:v>
                </c:pt>
                <c:pt idx="184033">
                  <c:v>0</c:v>
                </c:pt>
                <c:pt idx="184034">
                  <c:v>0</c:v>
                </c:pt>
                <c:pt idx="184035">
                  <c:v>0</c:v>
                </c:pt>
                <c:pt idx="184036">
                  <c:v>0</c:v>
                </c:pt>
                <c:pt idx="184037">
                  <c:v>0</c:v>
                </c:pt>
                <c:pt idx="184038">
                  <c:v>0</c:v>
                </c:pt>
                <c:pt idx="184039">
                  <c:v>0</c:v>
                </c:pt>
                <c:pt idx="184040">
                  <c:v>0</c:v>
                </c:pt>
                <c:pt idx="184041">
                  <c:v>0</c:v>
                </c:pt>
                <c:pt idx="184042">
                  <c:v>0</c:v>
                </c:pt>
                <c:pt idx="184043">
                  <c:v>0</c:v>
                </c:pt>
                <c:pt idx="184044">
                  <c:v>0</c:v>
                </c:pt>
                <c:pt idx="184045">
                  <c:v>0</c:v>
                </c:pt>
                <c:pt idx="184046">
                  <c:v>0</c:v>
                </c:pt>
                <c:pt idx="184047">
                  <c:v>0</c:v>
                </c:pt>
                <c:pt idx="184048">
                  <c:v>0</c:v>
                </c:pt>
                <c:pt idx="184049">
                  <c:v>0</c:v>
                </c:pt>
                <c:pt idx="184050">
                  <c:v>0</c:v>
                </c:pt>
                <c:pt idx="184051">
                  <c:v>0</c:v>
                </c:pt>
                <c:pt idx="184052">
                  <c:v>0</c:v>
                </c:pt>
                <c:pt idx="184053">
                  <c:v>0</c:v>
                </c:pt>
                <c:pt idx="184054">
                  <c:v>0</c:v>
                </c:pt>
                <c:pt idx="184055">
                  <c:v>0</c:v>
                </c:pt>
                <c:pt idx="184056">
                  <c:v>0</c:v>
                </c:pt>
                <c:pt idx="184057">
                  <c:v>0</c:v>
                </c:pt>
                <c:pt idx="184058">
                  <c:v>0</c:v>
                </c:pt>
                <c:pt idx="184059">
                  <c:v>0</c:v>
                </c:pt>
                <c:pt idx="184060">
                  <c:v>0</c:v>
                </c:pt>
                <c:pt idx="184061">
                  <c:v>0</c:v>
                </c:pt>
                <c:pt idx="184062">
                  <c:v>0</c:v>
                </c:pt>
                <c:pt idx="184063">
                  <c:v>0</c:v>
                </c:pt>
                <c:pt idx="184064">
                  <c:v>0</c:v>
                </c:pt>
                <c:pt idx="184065">
                  <c:v>0</c:v>
                </c:pt>
                <c:pt idx="184066">
                  <c:v>0</c:v>
                </c:pt>
                <c:pt idx="184067">
                  <c:v>0</c:v>
                </c:pt>
                <c:pt idx="184068">
                  <c:v>0</c:v>
                </c:pt>
                <c:pt idx="184069">
                  <c:v>0</c:v>
                </c:pt>
                <c:pt idx="184070">
                  <c:v>0</c:v>
                </c:pt>
                <c:pt idx="184071">
                  <c:v>0</c:v>
                </c:pt>
                <c:pt idx="184072">
                  <c:v>0</c:v>
                </c:pt>
                <c:pt idx="184073">
                  <c:v>0</c:v>
                </c:pt>
                <c:pt idx="184074">
                  <c:v>0</c:v>
                </c:pt>
                <c:pt idx="184075">
                  <c:v>0</c:v>
                </c:pt>
                <c:pt idx="184076">
                  <c:v>0</c:v>
                </c:pt>
                <c:pt idx="184077">
                  <c:v>0</c:v>
                </c:pt>
                <c:pt idx="184078">
                  <c:v>0</c:v>
                </c:pt>
                <c:pt idx="184079">
                  <c:v>0</c:v>
                </c:pt>
                <c:pt idx="184080">
                  <c:v>0</c:v>
                </c:pt>
                <c:pt idx="184081">
                  <c:v>0</c:v>
                </c:pt>
                <c:pt idx="184082">
                  <c:v>0</c:v>
                </c:pt>
                <c:pt idx="184083">
                  <c:v>0</c:v>
                </c:pt>
                <c:pt idx="184084">
                  <c:v>0</c:v>
                </c:pt>
                <c:pt idx="184085">
                  <c:v>0</c:v>
                </c:pt>
                <c:pt idx="184086">
                  <c:v>0</c:v>
                </c:pt>
                <c:pt idx="184087">
                  <c:v>0</c:v>
                </c:pt>
                <c:pt idx="184088">
                  <c:v>0</c:v>
                </c:pt>
                <c:pt idx="184089">
                  <c:v>0</c:v>
                </c:pt>
                <c:pt idx="184090">
                  <c:v>0</c:v>
                </c:pt>
                <c:pt idx="184091">
                  <c:v>0</c:v>
                </c:pt>
                <c:pt idx="184092">
                  <c:v>0</c:v>
                </c:pt>
                <c:pt idx="184093">
                  <c:v>0</c:v>
                </c:pt>
                <c:pt idx="184094">
                  <c:v>0</c:v>
                </c:pt>
                <c:pt idx="184095">
                  <c:v>0</c:v>
                </c:pt>
                <c:pt idx="184096">
                  <c:v>0</c:v>
                </c:pt>
                <c:pt idx="184097">
                  <c:v>0</c:v>
                </c:pt>
                <c:pt idx="184098">
                  <c:v>0</c:v>
                </c:pt>
                <c:pt idx="184099">
                  <c:v>0</c:v>
                </c:pt>
                <c:pt idx="184100">
                  <c:v>0</c:v>
                </c:pt>
                <c:pt idx="184101">
                  <c:v>0</c:v>
                </c:pt>
                <c:pt idx="184102">
                  <c:v>0</c:v>
                </c:pt>
                <c:pt idx="184103">
                  <c:v>0</c:v>
                </c:pt>
                <c:pt idx="184104">
                  <c:v>0</c:v>
                </c:pt>
                <c:pt idx="184105">
                  <c:v>0</c:v>
                </c:pt>
                <c:pt idx="184106">
                  <c:v>0</c:v>
                </c:pt>
                <c:pt idx="184107">
                  <c:v>0</c:v>
                </c:pt>
                <c:pt idx="184108">
                  <c:v>0</c:v>
                </c:pt>
                <c:pt idx="184109">
                  <c:v>0</c:v>
                </c:pt>
                <c:pt idx="184110">
                  <c:v>0</c:v>
                </c:pt>
                <c:pt idx="184111">
                  <c:v>0</c:v>
                </c:pt>
                <c:pt idx="184112">
                  <c:v>0</c:v>
                </c:pt>
                <c:pt idx="184113">
                  <c:v>0</c:v>
                </c:pt>
                <c:pt idx="184114">
                  <c:v>0</c:v>
                </c:pt>
                <c:pt idx="184115">
                  <c:v>0</c:v>
                </c:pt>
                <c:pt idx="184116">
                  <c:v>0</c:v>
                </c:pt>
                <c:pt idx="184117">
                  <c:v>0</c:v>
                </c:pt>
                <c:pt idx="184118">
                  <c:v>0</c:v>
                </c:pt>
                <c:pt idx="184119">
                  <c:v>0</c:v>
                </c:pt>
                <c:pt idx="184120">
                  <c:v>0</c:v>
                </c:pt>
                <c:pt idx="184121">
                  <c:v>0</c:v>
                </c:pt>
                <c:pt idx="184122">
                  <c:v>0</c:v>
                </c:pt>
                <c:pt idx="184123">
                  <c:v>0</c:v>
                </c:pt>
                <c:pt idx="184124">
                  <c:v>0</c:v>
                </c:pt>
                <c:pt idx="184125">
                  <c:v>0</c:v>
                </c:pt>
                <c:pt idx="184126">
                  <c:v>0</c:v>
                </c:pt>
                <c:pt idx="184127">
                  <c:v>0</c:v>
                </c:pt>
                <c:pt idx="184128">
                  <c:v>0</c:v>
                </c:pt>
                <c:pt idx="184129">
                  <c:v>0</c:v>
                </c:pt>
                <c:pt idx="184130">
                  <c:v>0</c:v>
                </c:pt>
                <c:pt idx="184131">
                  <c:v>0</c:v>
                </c:pt>
                <c:pt idx="184132">
                  <c:v>0</c:v>
                </c:pt>
                <c:pt idx="184133">
                  <c:v>0</c:v>
                </c:pt>
                <c:pt idx="184134">
                  <c:v>0</c:v>
                </c:pt>
                <c:pt idx="184135">
                  <c:v>0</c:v>
                </c:pt>
                <c:pt idx="184136">
                  <c:v>0</c:v>
                </c:pt>
                <c:pt idx="184137">
                  <c:v>0</c:v>
                </c:pt>
                <c:pt idx="184138">
                  <c:v>0</c:v>
                </c:pt>
                <c:pt idx="184139">
                  <c:v>0</c:v>
                </c:pt>
                <c:pt idx="184140">
                  <c:v>0</c:v>
                </c:pt>
                <c:pt idx="184141">
                  <c:v>0</c:v>
                </c:pt>
                <c:pt idx="184142">
                  <c:v>0</c:v>
                </c:pt>
                <c:pt idx="184143">
                  <c:v>0</c:v>
                </c:pt>
                <c:pt idx="184144">
                  <c:v>0</c:v>
                </c:pt>
                <c:pt idx="184145">
                  <c:v>0</c:v>
                </c:pt>
                <c:pt idx="184146">
                  <c:v>0</c:v>
                </c:pt>
                <c:pt idx="184147">
                  <c:v>0</c:v>
                </c:pt>
                <c:pt idx="184148">
                  <c:v>0</c:v>
                </c:pt>
                <c:pt idx="184149">
                  <c:v>0</c:v>
                </c:pt>
                <c:pt idx="184150">
                  <c:v>0</c:v>
                </c:pt>
                <c:pt idx="184151">
                  <c:v>0</c:v>
                </c:pt>
                <c:pt idx="184152">
                  <c:v>0</c:v>
                </c:pt>
                <c:pt idx="184153">
                  <c:v>0</c:v>
                </c:pt>
                <c:pt idx="184154">
                  <c:v>0</c:v>
                </c:pt>
                <c:pt idx="184155">
                  <c:v>0</c:v>
                </c:pt>
                <c:pt idx="184156">
                  <c:v>0</c:v>
                </c:pt>
                <c:pt idx="184157">
                  <c:v>0</c:v>
                </c:pt>
                <c:pt idx="184158">
                  <c:v>0</c:v>
                </c:pt>
                <c:pt idx="184159">
                  <c:v>0</c:v>
                </c:pt>
                <c:pt idx="184160">
                  <c:v>0</c:v>
                </c:pt>
                <c:pt idx="184161">
                  <c:v>0</c:v>
                </c:pt>
                <c:pt idx="184162">
                  <c:v>0</c:v>
                </c:pt>
                <c:pt idx="184163">
                  <c:v>0</c:v>
                </c:pt>
                <c:pt idx="184164">
                  <c:v>0</c:v>
                </c:pt>
                <c:pt idx="184165">
                  <c:v>0</c:v>
                </c:pt>
                <c:pt idx="184166">
                  <c:v>0</c:v>
                </c:pt>
                <c:pt idx="184167">
                  <c:v>0</c:v>
                </c:pt>
                <c:pt idx="184168">
                  <c:v>0</c:v>
                </c:pt>
                <c:pt idx="184169">
                  <c:v>0</c:v>
                </c:pt>
                <c:pt idx="184170">
                  <c:v>0</c:v>
                </c:pt>
                <c:pt idx="184171">
                  <c:v>0</c:v>
                </c:pt>
                <c:pt idx="184172">
                  <c:v>0</c:v>
                </c:pt>
                <c:pt idx="184173">
                  <c:v>0</c:v>
                </c:pt>
                <c:pt idx="184174">
                  <c:v>0</c:v>
                </c:pt>
                <c:pt idx="184175">
                  <c:v>0</c:v>
                </c:pt>
                <c:pt idx="184176">
                  <c:v>0</c:v>
                </c:pt>
                <c:pt idx="184177">
                  <c:v>0</c:v>
                </c:pt>
                <c:pt idx="184178">
                  <c:v>0</c:v>
                </c:pt>
                <c:pt idx="184179">
                  <c:v>0</c:v>
                </c:pt>
                <c:pt idx="184180">
                  <c:v>0</c:v>
                </c:pt>
                <c:pt idx="184181">
                  <c:v>0</c:v>
                </c:pt>
                <c:pt idx="184182">
                  <c:v>0</c:v>
                </c:pt>
                <c:pt idx="184183">
                  <c:v>0</c:v>
                </c:pt>
                <c:pt idx="184184">
                  <c:v>0</c:v>
                </c:pt>
                <c:pt idx="184185">
                  <c:v>0</c:v>
                </c:pt>
                <c:pt idx="184186">
                  <c:v>0</c:v>
                </c:pt>
                <c:pt idx="184187">
                  <c:v>0</c:v>
                </c:pt>
                <c:pt idx="184188">
                  <c:v>0</c:v>
                </c:pt>
                <c:pt idx="184189">
                  <c:v>0</c:v>
                </c:pt>
                <c:pt idx="184190">
                  <c:v>0</c:v>
                </c:pt>
                <c:pt idx="184191">
                  <c:v>0</c:v>
                </c:pt>
                <c:pt idx="184192">
                  <c:v>0</c:v>
                </c:pt>
                <c:pt idx="184193">
                  <c:v>0</c:v>
                </c:pt>
                <c:pt idx="184194">
                  <c:v>0</c:v>
                </c:pt>
                <c:pt idx="184195">
                  <c:v>0</c:v>
                </c:pt>
                <c:pt idx="184196">
                  <c:v>0</c:v>
                </c:pt>
                <c:pt idx="184197">
                  <c:v>0</c:v>
                </c:pt>
                <c:pt idx="184198">
                  <c:v>0</c:v>
                </c:pt>
                <c:pt idx="184199">
                  <c:v>0</c:v>
                </c:pt>
                <c:pt idx="184200">
                  <c:v>0</c:v>
                </c:pt>
                <c:pt idx="184201">
                  <c:v>0</c:v>
                </c:pt>
                <c:pt idx="184202">
                  <c:v>0</c:v>
                </c:pt>
                <c:pt idx="184203">
                  <c:v>0</c:v>
                </c:pt>
                <c:pt idx="184204">
                  <c:v>0</c:v>
                </c:pt>
                <c:pt idx="184205">
                  <c:v>0</c:v>
                </c:pt>
                <c:pt idx="184206">
                  <c:v>0</c:v>
                </c:pt>
                <c:pt idx="184207">
                  <c:v>0</c:v>
                </c:pt>
                <c:pt idx="184208">
                  <c:v>0</c:v>
                </c:pt>
                <c:pt idx="184209">
                  <c:v>0</c:v>
                </c:pt>
                <c:pt idx="184210">
                  <c:v>0</c:v>
                </c:pt>
                <c:pt idx="184211">
                  <c:v>0</c:v>
                </c:pt>
                <c:pt idx="184212">
                  <c:v>0</c:v>
                </c:pt>
                <c:pt idx="184213">
                  <c:v>0</c:v>
                </c:pt>
                <c:pt idx="184214">
                  <c:v>0</c:v>
                </c:pt>
                <c:pt idx="184215">
                  <c:v>0</c:v>
                </c:pt>
                <c:pt idx="184216">
                  <c:v>0</c:v>
                </c:pt>
                <c:pt idx="184217">
                  <c:v>0</c:v>
                </c:pt>
                <c:pt idx="184218">
                  <c:v>0</c:v>
                </c:pt>
                <c:pt idx="184219">
                  <c:v>0</c:v>
                </c:pt>
                <c:pt idx="184220">
                  <c:v>0</c:v>
                </c:pt>
                <c:pt idx="184221">
                  <c:v>0</c:v>
                </c:pt>
                <c:pt idx="184222">
                  <c:v>0</c:v>
                </c:pt>
                <c:pt idx="184223">
                  <c:v>0</c:v>
                </c:pt>
                <c:pt idx="184224">
                  <c:v>0</c:v>
                </c:pt>
                <c:pt idx="184225">
                  <c:v>0</c:v>
                </c:pt>
                <c:pt idx="184226">
                  <c:v>0</c:v>
                </c:pt>
                <c:pt idx="184227">
                  <c:v>0</c:v>
                </c:pt>
                <c:pt idx="184228">
                  <c:v>0</c:v>
                </c:pt>
                <c:pt idx="184229">
                  <c:v>0</c:v>
                </c:pt>
                <c:pt idx="184230">
                  <c:v>0</c:v>
                </c:pt>
                <c:pt idx="184231">
                  <c:v>0</c:v>
                </c:pt>
                <c:pt idx="184232">
                  <c:v>0</c:v>
                </c:pt>
                <c:pt idx="184233">
                  <c:v>0</c:v>
                </c:pt>
                <c:pt idx="184234">
                  <c:v>0</c:v>
                </c:pt>
                <c:pt idx="184235">
                  <c:v>0</c:v>
                </c:pt>
                <c:pt idx="184236">
                  <c:v>0</c:v>
                </c:pt>
                <c:pt idx="184237">
                  <c:v>0</c:v>
                </c:pt>
                <c:pt idx="184238">
                  <c:v>0</c:v>
                </c:pt>
                <c:pt idx="184239">
                  <c:v>0</c:v>
                </c:pt>
                <c:pt idx="184240">
                  <c:v>0</c:v>
                </c:pt>
                <c:pt idx="184241">
                  <c:v>0</c:v>
                </c:pt>
                <c:pt idx="184242">
                  <c:v>0</c:v>
                </c:pt>
                <c:pt idx="184243">
                  <c:v>0</c:v>
                </c:pt>
                <c:pt idx="184244">
                  <c:v>0</c:v>
                </c:pt>
                <c:pt idx="184245">
                  <c:v>0</c:v>
                </c:pt>
                <c:pt idx="184246">
                  <c:v>0</c:v>
                </c:pt>
                <c:pt idx="184247">
                  <c:v>0</c:v>
                </c:pt>
                <c:pt idx="184248">
                  <c:v>0</c:v>
                </c:pt>
                <c:pt idx="184249">
                  <c:v>0</c:v>
                </c:pt>
                <c:pt idx="184250">
                  <c:v>0</c:v>
                </c:pt>
                <c:pt idx="184251">
                  <c:v>0</c:v>
                </c:pt>
                <c:pt idx="184252">
                  <c:v>0</c:v>
                </c:pt>
                <c:pt idx="184253">
                  <c:v>0</c:v>
                </c:pt>
                <c:pt idx="184254">
                  <c:v>0</c:v>
                </c:pt>
                <c:pt idx="184255">
                  <c:v>0</c:v>
                </c:pt>
                <c:pt idx="184256">
                  <c:v>0</c:v>
                </c:pt>
                <c:pt idx="184257">
                  <c:v>0</c:v>
                </c:pt>
                <c:pt idx="184258">
                  <c:v>0</c:v>
                </c:pt>
                <c:pt idx="184259">
                  <c:v>0</c:v>
                </c:pt>
                <c:pt idx="184260">
                  <c:v>0</c:v>
                </c:pt>
                <c:pt idx="184261">
                  <c:v>0</c:v>
                </c:pt>
                <c:pt idx="184262">
                  <c:v>0</c:v>
                </c:pt>
                <c:pt idx="184263">
                  <c:v>0</c:v>
                </c:pt>
                <c:pt idx="184264">
                  <c:v>0</c:v>
                </c:pt>
                <c:pt idx="184265">
                  <c:v>0</c:v>
                </c:pt>
                <c:pt idx="184266">
                  <c:v>0</c:v>
                </c:pt>
                <c:pt idx="184267">
                  <c:v>0</c:v>
                </c:pt>
                <c:pt idx="184268">
                  <c:v>0</c:v>
                </c:pt>
                <c:pt idx="184269">
                  <c:v>0</c:v>
                </c:pt>
                <c:pt idx="184270">
                  <c:v>0</c:v>
                </c:pt>
                <c:pt idx="184271">
                  <c:v>0</c:v>
                </c:pt>
                <c:pt idx="184272">
                  <c:v>0</c:v>
                </c:pt>
                <c:pt idx="184273">
                  <c:v>0</c:v>
                </c:pt>
                <c:pt idx="184274">
                  <c:v>0</c:v>
                </c:pt>
                <c:pt idx="184275">
                  <c:v>0</c:v>
                </c:pt>
                <c:pt idx="184276">
                  <c:v>0</c:v>
                </c:pt>
                <c:pt idx="184277">
                  <c:v>0</c:v>
                </c:pt>
                <c:pt idx="184278">
                  <c:v>0</c:v>
                </c:pt>
                <c:pt idx="184279">
                  <c:v>0</c:v>
                </c:pt>
                <c:pt idx="184280">
                  <c:v>0</c:v>
                </c:pt>
                <c:pt idx="184281">
                  <c:v>0</c:v>
                </c:pt>
                <c:pt idx="184282">
                  <c:v>0</c:v>
                </c:pt>
                <c:pt idx="184283">
                  <c:v>0</c:v>
                </c:pt>
                <c:pt idx="184284">
                  <c:v>0</c:v>
                </c:pt>
                <c:pt idx="184285">
                  <c:v>0</c:v>
                </c:pt>
                <c:pt idx="184286">
                  <c:v>0</c:v>
                </c:pt>
                <c:pt idx="184287">
                  <c:v>0</c:v>
                </c:pt>
                <c:pt idx="184288">
                  <c:v>0</c:v>
                </c:pt>
                <c:pt idx="184289">
                  <c:v>0</c:v>
                </c:pt>
                <c:pt idx="184290">
                  <c:v>0</c:v>
                </c:pt>
                <c:pt idx="184291">
                  <c:v>0</c:v>
                </c:pt>
                <c:pt idx="184292">
                  <c:v>0</c:v>
                </c:pt>
                <c:pt idx="184293">
                  <c:v>0</c:v>
                </c:pt>
                <c:pt idx="184294">
                  <c:v>0</c:v>
                </c:pt>
                <c:pt idx="184295">
                  <c:v>0</c:v>
                </c:pt>
                <c:pt idx="184296">
                  <c:v>0</c:v>
                </c:pt>
                <c:pt idx="184297">
                  <c:v>0</c:v>
                </c:pt>
                <c:pt idx="184298">
                  <c:v>0</c:v>
                </c:pt>
                <c:pt idx="184299">
                  <c:v>0</c:v>
                </c:pt>
                <c:pt idx="184300">
                  <c:v>0</c:v>
                </c:pt>
                <c:pt idx="184301">
                  <c:v>0</c:v>
                </c:pt>
                <c:pt idx="184302">
                  <c:v>0</c:v>
                </c:pt>
                <c:pt idx="184303">
                  <c:v>0</c:v>
                </c:pt>
                <c:pt idx="184304">
                  <c:v>0</c:v>
                </c:pt>
                <c:pt idx="184305">
                  <c:v>0</c:v>
                </c:pt>
                <c:pt idx="184306">
                  <c:v>0</c:v>
                </c:pt>
                <c:pt idx="184307">
                  <c:v>0</c:v>
                </c:pt>
                <c:pt idx="184308">
                  <c:v>0</c:v>
                </c:pt>
                <c:pt idx="184309">
                  <c:v>0</c:v>
                </c:pt>
                <c:pt idx="184310">
                  <c:v>0</c:v>
                </c:pt>
                <c:pt idx="184311">
                  <c:v>0</c:v>
                </c:pt>
                <c:pt idx="184312">
                  <c:v>0</c:v>
                </c:pt>
                <c:pt idx="184313">
                  <c:v>0</c:v>
                </c:pt>
                <c:pt idx="184314">
                  <c:v>0</c:v>
                </c:pt>
                <c:pt idx="184315">
                  <c:v>0</c:v>
                </c:pt>
                <c:pt idx="184316">
                  <c:v>0</c:v>
                </c:pt>
                <c:pt idx="184317">
                  <c:v>0</c:v>
                </c:pt>
                <c:pt idx="184318">
                  <c:v>0</c:v>
                </c:pt>
                <c:pt idx="184319">
                  <c:v>0</c:v>
                </c:pt>
                <c:pt idx="184320">
                  <c:v>0</c:v>
                </c:pt>
                <c:pt idx="184321">
                  <c:v>0</c:v>
                </c:pt>
                <c:pt idx="184322">
                  <c:v>0</c:v>
                </c:pt>
                <c:pt idx="184323">
                  <c:v>0</c:v>
                </c:pt>
                <c:pt idx="184324">
                  <c:v>0</c:v>
                </c:pt>
                <c:pt idx="184325">
                  <c:v>0</c:v>
                </c:pt>
                <c:pt idx="184326">
                  <c:v>0</c:v>
                </c:pt>
                <c:pt idx="184327">
                  <c:v>0</c:v>
                </c:pt>
                <c:pt idx="184328">
                  <c:v>0</c:v>
                </c:pt>
                <c:pt idx="184329">
                  <c:v>0</c:v>
                </c:pt>
                <c:pt idx="184330">
                  <c:v>0</c:v>
                </c:pt>
                <c:pt idx="184331">
                  <c:v>0</c:v>
                </c:pt>
                <c:pt idx="184332">
                  <c:v>0</c:v>
                </c:pt>
                <c:pt idx="184333">
                  <c:v>0</c:v>
                </c:pt>
                <c:pt idx="184334">
                  <c:v>0</c:v>
                </c:pt>
                <c:pt idx="184335">
                  <c:v>0</c:v>
                </c:pt>
                <c:pt idx="184336">
                  <c:v>0</c:v>
                </c:pt>
                <c:pt idx="184337">
                  <c:v>0</c:v>
                </c:pt>
                <c:pt idx="184338">
                  <c:v>0</c:v>
                </c:pt>
                <c:pt idx="184339">
                  <c:v>0</c:v>
                </c:pt>
                <c:pt idx="184340">
                  <c:v>0</c:v>
                </c:pt>
                <c:pt idx="184341">
                  <c:v>0</c:v>
                </c:pt>
                <c:pt idx="184342">
                  <c:v>0</c:v>
                </c:pt>
                <c:pt idx="184343">
                  <c:v>0</c:v>
                </c:pt>
                <c:pt idx="184344">
                  <c:v>0</c:v>
                </c:pt>
                <c:pt idx="184345">
                  <c:v>0</c:v>
                </c:pt>
                <c:pt idx="184346">
                  <c:v>0</c:v>
                </c:pt>
                <c:pt idx="184347">
                  <c:v>0</c:v>
                </c:pt>
                <c:pt idx="184348">
                  <c:v>0</c:v>
                </c:pt>
                <c:pt idx="184349">
                  <c:v>0</c:v>
                </c:pt>
                <c:pt idx="184350">
                  <c:v>0</c:v>
                </c:pt>
                <c:pt idx="184351">
                  <c:v>0</c:v>
                </c:pt>
                <c:pt idx="184352">
                  <c:v>0</c:v>
                </c:pt>
                <c:pt idx="184353">
                  <c:v>0</c:v>
                </c:pt>
                <c:pt idx="184354">
                  <c:v>0</c:v>
                </c:pt>
                <c:pt idx="184355">
                  <c:v>0</c:v>
                </c:pt>
                <c:pt idx="184356">
                  <c:v>0</c:v>
                </c:pt>
                <c:pt idx="184357">
                  <c:v>0</c:v>
                </c:pt>
                <c:pt idx="184358">
                  <c:v>0</c:v>
                </c:pt>
                <c:pt idx="184359">
                  <c:v>0</c:v>
                </c:pt>
                <c:pt idx="184360">
                  <c:v>0</c:v>
                </c:pt>
                <c:pt idx="184361">
                  <c:v>0</c:v>
                </c:pt>
                <c:pt idx="184362">
                  <c:v>0</c:v>
                </c:pt>
                <c:pt idx="184363">
                  <c:v>0</c:v>
                </c:pt>
                <c:pt idx="184364">
                  <c:v>0</c:v>
                </c:pt>
                <c:pt idx="184365">
                  <c:v>0</c:v>
                </c:pt>
                <c:pt idx="184366">
                  <c:v>0</c:v>
                </c:pt>
                <c:pt idx="184367">
                  <c:v>0</c:v>
                </c:pt>
                <c:pt idx="184368">
                  <c:v>0</c:v>
                </c:pt>
                <c:pt idx="184369">
                  <c:v>0</c:v>
                </c:pt>
                <c:pt idx="184370">
                  <c:v>0</c:v>
                </c:pt>
                <c:pt idx="184371">
                  <c:v>0</c:v>
                </c:pt>
                <c:pt idx="184372">
                  <c:v>0</c:v>
                </c:pt>
                <c:pt idx="184373">
                  <c:v>0</c:v>
                </c:pt>
                <c:pt idx="184374">
                  <c:v>0</c:v>
                </c:pt>
                <c:pt idx="184375">
                  <c:v>0</c:v>
                </c:pt>
                <c:pt idx="184376">
                  <c:v>0</c:v>
                </c:pt>
                <c:pt idx="184377">
                  <c:v>0</c:v>
                </c:pt>
                <c:pt idx="184378">
                  <c:v>0</c:v>
                </c:pt>
                <c:pt idx="184379">
                  <c:v>0</c:v>
                </c:pt>
                <c:pt idx="184380">
                  <c:v>0</c:v>
                </c:pt>
                <c:pt idx="184381">
                  <c:v>0</c:v>
                </c:pt>
                <c:pt idx="184382">
                  <c:v>0</c:v>
                </c:pt>
                <c:pt idx="184383">
                  <c:v>0</c:v>
                </c:pt>
                <c:pt idx="184384">
                  <c:v>0</c:v>
                </c:pt>
                <c:pt idx="184385">
                  <c:v>0</c:v>
                </c:pt>
                <c:pt idx="184386">
                  <c:v>0</c:v>
                </c:pt>
                <c:pt idx="184387">
                  <c:v>0</c:v>
                </c:pt>
                <c:pt idx="184388">
                  <c:v>0</c:v>
                </c:pt>
                <c:pt idx="184389">
                  <c:v>0</c:v>
                </c:pt>
                <c:pt idx="184390">
                  <c:v>0</c:v>
                </c:pt>
                <c:pt idx="184391">
                  <c:v>0</c:v>
                </c:pt>
                <c:pt idx="184392">
                  <c:v>0</c:v>
                </c:pt>
                <c:pt idx="184393">
                  <c:v>0</c:v>
                </c:pt>
                <c:pt idx="184394">
                  <c:v>0</c:v>
                </c:pt>
                <c:pt idx="184395">
                  <c:v>0</c:v>
                </c:pt>
                <c:pt idx="184396">
                  <c:v>0</c:v>
                </c:pt>
                <c:pt idx="184397">
                  <c:v>0</c:v>
                </c:pt>
                <c:pt idx="184398">
                  <c:v>0</c:v>
                </c:pt>
                <c:pt idx="184399">
                  <c:v>0</c:v>
                </c:pt>
                <c:pt idx="184400">
                  <c:v>0</c:v>
                </c:pt>
                <c:pt idx="184401">
                  <c:v>0</c:v>
                </c:pt>
                <c:pt idx="184402">
                  <c:v>0</c:v>
                </c:pt>
                <c:pt idx="184403">
                  <c:v>0</c:v>
                </c:pt>
                <c:pt idx="184404">
                  <c:v>0</c:v>
                </c:pt>
                <c:pt idx="184405">
                  <c:v>0</c:v>
                </c:pt>
                <c:pt idx="184406">
                  <c:v>0</c:v>
                </c:pt>
                <c:pt idx="184407">
                  <c:v>0</c:v>
                </c:pt>
                <c:pt idx="184408">
                  <c:v>0</c:v>
                </c:pt>
                <c:pt idx="184409">
                  <c:v>0</c:v>
                </c:pt>
                <c:pt idx="184410">
                  <c:v>0</c:v>
                </c:pt>
                <c:pt idx="184411">
                  <c:v>0</c:v>
                </c:pt>
                <c:pt idx="184412">
                  <c:v>0</c:v>
                </c:pt>
                <c:pt idx="184413">
                  <c:v>0</c:v>
                </c:pt>
                <c:pt idx="184414">
                  <c:v>0</c:v>
                </c:pt>
                <c:pt idx="184415">
                  <c:v>0</c:v>
                </c:pt>
                <c:pt idx="184416">
                  <c:v>0</c:v>
                </c:pt>
                <c:pt idx="184417">
                  <c:v>0</c:v>
                </c:pt>
                <c:pt idx="184418">
                  <c:v>0</c:v>
                </c:pt>
                <c:pt idx="184419">
                  <c:v>0</c:v>
                </c:pt>
                <c:pt idx="184420">
                  <c:v>0</c:v>
                </c:pt>
                <c:pt idx="184421">
                  <c:v>0</c:v>
                </c:pt>
                <c:pt idx="184422">
                  <c:v>0</c:v>
                </c:pt>
                <c:pt idx="184423">
                  <c:v>0</c:v>
                </c:pt>
                <c:pt idx="184424">
                  <c:v>0</c:v>
                </c:pt>
                <c:pt idx="184425">
                  <c:v>0</c:v>
                </c:pt>
                <c:pt idx="184426">
                  <c:v>0</c:v>
                </c:pt>
                <c:pt idx="184427">
                  <c:v>0</c:v>
                </c:pt>
                <c:pt idx="184428">
                  <c:v>0</c:v>
                </c:pt>
                <c:pt idx="184429">
                  <c:v>0</c:v>
                </c:pt>
                <c:pt idx="184430">
                  <c:v>0</c:v>
                </c:pt>
                <c:pt idx="184431">
                  <c:v>0</c:v>
                </c:pt>
                <c:pt idx="184432">
                  <c:v>0</c:v>
                </c:pt>
                <c:pt idx="184433">
                  <c:v>0</c:v>
                </c:pt>
                <c:pt idx="184434">
                  <c:v>0</c:v>
                </c:pt>
                <c:pt idx="184435">
                  <c:v>0</c:v>
                </c:pt>
                <c:pt idx="184436">
                  <c:v>0</c:v>
                </c:pt>
                <c:pt idx="184437">
                  <c:v>0</c:v>
                </c:pt>
                <c:pt idx="184438">
                  <c:v>0</c:v>
                </c:pt>
                <c:pt idx="184439">
                  <c:v>0</c:v>
                </c:pt>
                <c:pt idx="184440">
                  <c:v>0</c:v>
                </c:pt>
                <c:pt idx="184441">
                  <c:v>0</c:v>
                </c:pt>
                <c:pt idx="184442">
                  <c:v>0</c:v>
                </c:pt>
                <c:pt idx="184443">
                  <c:v>0</c:v>
                </c:pt>
                <c:pt idx="184444">
                  <c:v>0</c:v>
                </c:pt>
                <c:pt idx="184445">
                  <c:v>0</c:v>
                </c:pt>
                <c:pt idx="184446">
                  <c:v>0</c:v>
                </c:pt>
                <c:pt idx="184447">
                  <c:v>0</c:v>
                </c:pt>
                <c:pt idx="184448">
                  <c:v>0</c:v>
                </c:pt>
                <c:pt idx="184449">
                  <c:v>0</c:v>
                </c:pt>
                <c:pt idx="184450">
                  <c:v>0</c:v>
                </c:pt>
                <c:pt idx="184451">
                  <c:v>0</c:v>
                </c:pt>
                <c:pt idx="184452">
                  <c:v>0</c:v>
                </c:pt>
                <c:pt idx="184453">
                  <c:v>0</c:v>
                </c:pt>
                <c:pt idx="184454">
                  <c:v>0</c:v>
                </c:pt>
                <c:pt idx="184455">
                  <c:v>0</c:v>
                </c:pt>
                <c:pt idx="184456">
                  <c:v>0</c:v>
                </c:pt>
                <c:pt idx="184457">
                  <c:v>0</c:v>
                </c:pt>
                <c:pt idx="184458">
                  <c:v>0</c:v>
                </c:pt>
                <c:pt idx="184459">
                  <c:v>0</c:v>
                </c:pt>
                <c:pt idx="184460">
                  <c:v>0</c:v>
                </c:pt>
                <c:pt idx="184461">
                  <c:v>0</c:v>
                </c:pt>
                <c:pt idx="184462">
                  <c:v>0</c:v>
                </c:pt>
                <c:pt idx="184463">
                  <c:v>0</c:v>
                </c:pt>
                <c:pt idx="184464">
                  <c:v>0</c:v>
                </c:pt>
                <c:pt idx="184465">
                  <c:v>0</c:v>
                </c:pt>
                <c:pt idx="184466">
                  <c:v>0</c:v>
                </c:pt>
                <c:pt idx="184467">
                  <c:v>0</c:v>
                </c:pt>
                <c:pt idx="184468">
                  <c:v>0</c:v>
                </c:pt>
                <c:pt idx="184469">
                  <c:v>0</c:v>
                </c:pt>
                <c:pt idx="184470">
                  <c:v>0</c:v>
                </c:pt>
                <c:pt idx="184471">
                  <c:v>0</c:v>
                </c:pt>
                <c:pt idx="184472">
                  <c:v>0</c:v>
                </c:pt>
                <c:pt idx="184473">
                  <c:v>0</c:v>
                </c:pt>
                <c:pt idx="184474">
                  <c:v>0</c:v>
                </c:pt>
                <c:pt idx="184475">
                  <c:v>0</c:v>
                </c:pt>
                <c:pt idx="184476">
                  <c:v>0</c:v>
                </c:pt>
                <c:pt idx="184477">
                  <c:v>0</c:v>
                </c:pt>
                <c:pt idx="184478">
                  <c:v>0</c:v>
                </c:pt>
                <c:pt idx="184479">
                  <c:v>0</c:v>
                </c:pt>
                <c:pt idx="184480">
                  <c:v>0</c:v>
                </c:pt>
                <c:pt idx="184481">
                  <c:v>0</c:v>
                </c:pt>
                <c:pt idx="184482">
                  <c:v>0</c:v>
                </c:pt>
                <c:pt idx="184483">
                  <c:v>0</c:v>
                </c:pt>
                <c:pt idx="184484">
                  <c:v>0</c:v>
                </c:pt>
                <c:pt idx="184485">
                  <c:v>0</c:v>
                </c:pt>
                <c:pt idx="184486">
                  <c:v>0</c:v>
                </c:pt>
                <c:pt idx="184487">
                  <c:v>0</c:v>
                </c:pt>
                <c:pt idx="184488">
                  <c:v>0</c:v>
                </c:pt>
                <c:pt idx="184489">
                  <c:v>0</c:v>
                </c:pt>
                <c:pt idx="184490">
                  <c:v>0</c:v>
                </c:pt>
                <c:pt idx="184491">
                  <c:v>0</c:v>
                </c:pt>
                <c:pt idx="184492">
                  <c:v>0</c:v>
                </c:pt>
                <c:pt idx="184493">
                  <c:v>0</c:v>
                </c:pt>
                <c:pt idx="184494">
                  <c:v>0</c:v>
                </c:pt>
                <c:pt idx="184495">
                  <c:v>0</c:v>
                </c:pt>
                <c:pt idx="184496">
                  <c:v>0</c:v>
                </c:pt>
                <c:pt idx="184497">
                  <c:v>0</c:v>
                </c:pt>
                <c:pt idx="184498">
                  <c:v>0</c:v>
                </c:pt>
                <c:pt idx="184499">
                  <c:v>0</c:v>
                </c:pt>
                <c:pt idx="184500">
                  <c:v>0</c:v>
                </c:pt>
                <c:pt idx="184501">
                  <c:v>0</c:v>
                </c:pt>
                <c:pt idx="184502">
                  <c:v>0</c:v>
                </c:pt>
                <c:pt idx="184503">
                  <c:v>0</c:v>
                </c:pt>
                <c:pt idx="184504">
                  <c:v>0</c:v>
                </c:pt>
                <c:pt idx="184505">
                  <c:v>0</c:v>
                </c:pt>
                <c:pt idx="184506">
                  <c:v>0</c:v>
                </c:pt>
                <c:pt idx="184507">
                  <c:v>0</c:v>
                </c:pt>
                <c:pt idx="184508">
                  <c:v>0</c:v>
                </c:pt>
                <c:pt idx="184509">
                  <c:v>0</c:v>
                </c:pt>
                <c:pt idx="184510">
                  <c:v>0</c:v>
                </c:pt>
                <c:pt idx="184511">
                  <c:v>0</c:v>
                </c:pt>
                <c:pt idx="184512">
                  <c:v>0</c:v>
                </c:pt>
                <c:pt idx="184513">
                  <c:v>0</c:v>
                </c:pt>
                <c:pt idx="184514">
                  <c:v>0</c:v>
                </c:pt>
                <c:pt idx="184515">
                  <c:v>0</c:v>
                </c:pt>
                <c:pt idx="184516">
                  <c:v>0</c:v>
                </c:pt>
                <c:pt idx="184517">
                  <c:v>0</c:v>
                </c:pt>
                <c:pt idx="184518">
                  <c:v>0</c:v>
                </c:pt>
                <c:pt idx="184519">
                  <c:v>0</c:v>
                </c:pt>
                <c:pt idx="184520">
                  <c:v>0</c:v>
                </c:pt>
                <c:pt idx="184521">
                  <c:v>0</c:v>
                </c:pt>
                <c:pt idx="184522">
                  <c:v>0</c:v>
                </c:pt>
                <c:pt idx="184523">
                  <c:v>0</c:v>
                </c:pt>
                <c:pt idx="184524">
                  <c:v>0</c:v>
                </c:pt>
                <c:pt idx="184525">
                  <c:v>0</c:v>
                </c:pt>
                <c:pt idx="184526">
                  <c:v>0</c:v>
                </c:pt>
                <c:pt idx="184527">
                  <c:v>0</c:v>
                </c:pt>
                <c:pt idx="184528">
                  <c:v>0</c:v>
                </c:pt>
                <c:pt idx="184529">
                  <c:v>0</c:v>
                </c:pt>
                <c:pt idx="184530">
                  <c:v>0</c:v>
                </c:pt>
                <c:pt idx="184531">
                  <c:v>0</c:v>
                </c:pt>
                <c:pt idx="184532">
                  <c:v>0</c:v>
                </c:pt>
                <c:pt idx="184533">
                  <c:v>0</c:v>
                </c:pt>
                <c:pt idx="184534">
                  <c:v>0</c:v>
                </c:pt>
                <c:pt idx="184535">
                  <c:v>0</c:v>
                </c:pt>
                <c:pt idx="184536">
                  <c:v>0</c:v>
                </c:pt>
                <c:pt idx="184537">
                  <c:v>0</c:v>
                </c:pt>
                <c:pt idx="184538">
                  <c:v>0</c:v>
                </c:pt>
                <c:pt idx="184539">
                  <c:v>0</c:v>
                </c:pt>
                <c:pt idx="184540">
                  <c:v>0</c:v>
                </c:pt>
                <c:pt idx="184541">
                  <c:v>0</c:v>
                </c:pt>
                <c:pt idx="184542">
                  <c:v>0</c:v>
                </c:pt>
                <c:pt idx="184543">
                  <c:v>0</c:v>
                </c:pt>
                <c:pt idx="184544">
                  <c:v>0</c:v>
                </c:pt>
                <c:pt idx="184545">
                  <c:v>0</c:v>
                </c:pt>
                <c:pt idx="184546">
                  <c:v>0</c:v>
                </c:pt>
                <c:pt idx="184547">
                  <c:v>0</c:v>
                </c:pt>
                <c:pt idx="184548">
                  <c:v>0</c:v>
                </c:pt>
                <c:pt idx="184549">
                  <c:v>0</c:v>
                </c:pt>
                <c:pt idx="184550">
                  <c:v>0</c:v>
                </c:pt>
                <c:pt idx="184551">
                  <c:v>0</c:v>
                </c:pt>
                <c:pt idx="184552">
                  <c:v>0</c:v>
                </c:pt>
                <c:pt idx="184553">
                  <c:v>0</c:v>
                </c:pt>
                <c:pt idx="184554">
                  <c:v>0</c:v>
                </c:pt>
                <c:pt idx="184555">
                  <c:v>0</c:v>
                </c:pt>
                <c:pt idx="184556">
                  <c:v>0</c:v>
                </c:pt>
                <c:pt idx="184557">
                  <c:v>0</c:v>
                </c:pt>
                <c:pt idx="184558">
                  <c:v>0</c:v>
                </c:pt>
                <c:pt idx="184559">
                  <c:v>0</c:v>
                </c:pt>
                <c:pt idx="184560">
                  <c:v>0</c:v>
                </c:pt>
                <c:pt idx="184561">
                  <c:v>0</c:v>
                </c:pt>
                <c:pt idx="184562">
                  <c:v>0</c:v>
                </c:pt>
                <c:pt idx="184563">
                  <c:v>0</c:v>
                </c:pt>
                <c:pt idx="184564">
                  <c:v>0</c:v>
                </c:pt>
                <c:pt idx="184565">
                  <c:v>0</c:v>
                </c:pt>
                <c:pt idx="184566">
                  <c:v>0</c:v>
                </c:pt>
                <c:pt idx="184567">
                  <c:v>0</c:v>
                </c:pt>
                <c:pt idx="184568">
                  <c:v>0</c:v>
                </c:pt>
                <c:pt idx="184569">
                  <c:v>0</c:v>
                </c:pt>
                <c:pt idx="184570">
                  <c:v>0</c:v>
                </c:pt>
                <c:pt idx="184571">
                  <c:v>0</c:v>
                </c:pt>
                <c:pt idx="184572">
                  <c:v>0</c:v>
                </c:pt>
                <c:pt idx="184573">
                  <c:v>0</c:v>
                </c:pt>
                <c:pt idx="184574">
                  <c:v>0</c:v>
                </c:pt>
                <c:pt idx="184575">
                  <c:v>0</c:v>
                </c:pt>
                <c:pt idx="184576">
                  <c:v>0</c:v>
                </c:pt>
                <c:pt idx="184577">
                  <c:v>0</c:v>
                </c:pt>
                <c:pt idx="184578">
                  <c:v>0</c:v>
                </c:pt>
                <c:pt idx="184579">
                  <c:v>0</c:v>
                </c:pt>
                <c:pt idx="184580">
                  <c:v>0</c:v>
                </c:pt>
                <c:pt idx="184581">
                  <c:v>0</c:v>
                </c:pt>
                <c:pt idx="184582">
                  <c:v>0</c:v>
                </c:pt>
                <c:pt idx="184583">
                  <c:v>0</c:v>
                </c:pt>
                <c:pt idx="184584">
                  <c:v>0</c:v>
                </c:pt>
                <c:pt idx="184585">
                  <c:v>0</c:v>
                </c:pt>
                <c:pt idx="184586">
                  <c:v>0</c:v>
                </c:pt>
                <c:pt idx="184587">
                  <c:v>0</c:v>
                </c:pt>
                <c:pt idx="184588">
                  <c:v>0</c:v>
                </c:pt>
                <c:pt idx="184589">
                  <c:v>0</c:v>
                </c:pt>
                <c:pt idx="184590">
                  <c:v>0</c:v>
                </c:pt>
                <c:pt idx="184591">
                  <c:v>0</c:v>
                </c:pt>
                <c:pt idx="184592">
                  <c:v>0</c:v>
                </c:pt>
                <c:pt idx="184593">
                  <c:v>0</c:v>
                </c:pt>
                <c:pt idx="184594">
                  <c:v>0</c:v>
                </c:pt>
                <c:pt idx="184595">
                  <c:v>0</c:v>
                </c:pt>
                <c:pt idx="184596">
                  <c:v>0</c:v>
                </c:pt>
                <c:pt idx="184597">
                  <c:v>0</c:v>
                </c:pt>
                <c:pt idx="184598">
                  <c:v>0</c:v>
                </c:pt>
                <c:pt idx="184599">
                  <c:v>0</c:v>
                </c:pt>
                <c:pt idx="184600">
                  <c:v>0</c:v>
                </c:pt>
                <c:pt idx="184601">
                  <c:v>0</c:v>
                </c:pt>
                <c:pt idx="184602">
                  <c:v>0</c:v>
                </c:pt>
                <c:pt idx="184603">
                  <c:v>0</c:v>
                </c:pt>
                <c:pt idx="184604">
                  <c:v>0</c:v>
                </c:pt>
                <c:pt idx="184605">
                  <c:v>0</c:v>
                </c:pt>
                <c:pt idx="184606">
                  <c:v>0</c:v>
                </c:pt>
                <c:pt idx="184607">
                  <c:v>0</c:v>
                </c:pt>
                <c:pt idx="184608">
                  <c:v>0</c:v>
                </c:pt>
                <c:pt idx="184609">
                  <c:v>0</c:v>
                </c:pt>
                <c:pt idx="184610">
                  <c:v>0</c:v>
                </c:pt>
                <c:pt idx="184611">
                  <c:v>0</c:v>
                </c:pt>
                <c:pt idx="184612">
                  <c:v>0</c:v>
                </c:pt>
                <c:pt idx="184613">
                  <c:v>0</c:v>
                </c:pt>
                <c:pt idx="184614">
                  <c:v>0</c:v>
                </c:pt>
                <c:pt idx="184615">
                  <c:v>0</c:v>
                </c:pt>
                <c:pt idx="184616">
                  <c:v>0</c:v>
                </c:pt>
                <c:pt idx="184617">
                  <c:v>0</c:v>
                </c:pt>
                <c:pt idx="184618">
                  <c:v>0</c:v>
                </c:pt>
                <c:pt idx="184619">
                  <c:v>0</c:v>
                </c:pt>
                <c:pt idx="184620">
                  <c:v>0</c:v>
                </c:pt>
                <c:pt idx="184621">
                  <c:v>0</c:v>
                </c:pt>
                <c:pt idx="184622">
                  <c:v>0</c:v>
                </c:pt>
                <c:pt idx="184623">
                  <c:v>0</c:v>
                </c:pt>
                <c:pt idx="184624">
                  <c:v>0</c:v>
                </c:pt>
                <c:pt idx="184625">
                  <c:v>0</c:v>
                </c:pt>
                <c:pt idx="184626">
                  <c:v>0</c:v>
                </c:pt>
                <c:pt idx="184627">
                  <c:v>0</c:v>
                </c:pt>
                <c:pt idx="184628">
                  <c:v>0</c:v>
                </c:pt>
                <c:pt idx="184629">
                  <c:v>0</c:v>
                </c:pt>
                <c:pt idx="184630">
                  <c:v>0</c:v>
                </c:pt>
                <c:pt idx="184631">
                  <c:v>0</c:v>
                </c:pt>
                <c:pt idx="184632">
                  <c:v>0</c:v>
                </c:pt>
                <c:pt idx="184633">
                  <c:v>0</c:v>
                </c:pt>
                <c:pt idx="184634">
                  <c:v>0</c:v>
                </c:pt>
                <c:pt idx="184635">
                  <c:v>0</c:v>
                </c:pt>
                <c:pt idx="184636">
                  <c:v>0</c:v>
                </c:pt>
                <c:pt idx="184637">
                  <c:v>0</c:v>
                </c:pt>
                <c:pt idx="184638">
                  <c:v>0</c:v>
                </c:pt>
                <c:pt idx="184639">
                  <c:v>0</c:v>
                </c:pt>
                <c:pt idx="184640">
                  <c:v>0</c:v>
                </c:pt>
                <c:pt idx="184641">
                  <c:v>0</c:v>
                </c:pt>
                <c:pt idx="184642">
                  <c:v>0</c:v>
                </c:pt>
                <c:pt idx="184643">
                  <c:v>0</c:v>
                </c:pt>
                <c:pt idx="184644">
                  <c:v>0</c:v>
                </c:pt>
                <c:pt idx="184645">
                  <c:v>0</c:v>
                </c:pt>
                <c:pt idx="184646">
                  <c:v>0</c:v>
                </c:pt>
                <c:pt idx="184647">
                  <c:v>0</c:v>
                </c:pt>
                <c:pt idx="184648">
                  <c:v>0</c:v>
                </c:pt>
                <c:pt idx="184649">
                  <c:v>0</c:v>
                </c:pt>
                <c:pt idx="184650">
                  <c:v>0</c:v>
                </c:pt>
                <c:pt idx="184651">
                  <c:v>0</c:v>
                </c:pt>
                <c:pt idx="184652">
                  <c:v>0</c:v>
                </c:pt>
                <c:pt idx="184653">
                  <c:v>0</c:v>
                </c:pt>
                <c:pt idx="184654">
                  <c:v>0</c:v>
                </c:pt>
                <c:pt idx="184655">
                  <c:v>0</c:v>
                </c:pt>
                <c:pt idx="184656">
                  <c:v>0</c:v>
                </c:pt>
                <c:pt idx="184657">
                  <c:v>0</c:v>
                </c:pt>
                <c:pt idx="184658">
                  <c:v>0</c:v>
                </c:pt>
                <c:pt idx="184659">
                  <c:v>0</c:v>
                </c:pt>
                <c:pt idx="184660">
                  <c:v>0</c:v>
                </c:pt>
                <c:pt idx="184661">
                  <c:v>0</c:v>
                </c:pt>
                <c:pt idx="184662">
                  <c:v>0</c:v>
                </c:pt>
                <c:pt idx="184663">
                  <c:v>0</c:v>
                </c:pt>
                <c:pt idx="184664">
                  <c:v>0</c:v>
                </c:pt>
                <c:pt idx="184665">
                  <c:v>0</c:v>
                </c:pt>
                <c:pt idx="184666">
                  <c:v>0</c:v>
                </c:pt>
                <c:pt idx="184667">
                  <c:v>0</c:v>
                </c:pt>
                <c:pt idx="184668">
                  <c:v>0</c:v>
                </c:pt>
                <c:pt idx="184669">
                  <c:v>0</c:v>
                </c:pt>
                <c:pt idx="184670">
                  <c:v>0</c:v>
                </c:pt>
                <c:pt idx="184671">
                  <c:v>0</c:v>
                </c:pt>
                <c:pt idx="184672">
                  <c:v>0</c:v>
                </c:pt>
                <c:pt idx="184673">
                  <c:v>0</c:v>
                </c:pt>
                <c:pt idx="184674">
                  <c:v>0</c:v>
                </c:pt>
                <c:pt idx="184675">
                  <c:v>0</c:v>
                </c:pt>
                <c:pt idx="184676">
                  <c:v>0</c:v>
                </c:pt>
                <c:pt idx="184677">
                  <c:v>0</c:v>
                </c:pt>
                <c:pt idx="184678">
                  <c:v>0</c:v>
                </c:pt>
                <c:pt idx="184679">
                  <c:v>0</c:v>
                </c:pt>
                <c:pt idx="184680">
                  <c:v>0</c:v>
                </c:pt>
                <c:pt idx="184681">
                  <c:v>0</c:v>
                </c:pt>
                <c:pt idx="184682">
                  <c:v>0</c:v>
                </c:pt>
                <c:pt idx="184683">
                  <c:v>0</c:v>
                </c:pt>
                <c:pt idx="184684">
                  <c:v>0</c:v>
                </c:pt>
                <c:pt idx="184685">
                  <c:v>0</c:v>
                </c:pt>
                <c:pt idx="184686">
                  <c:v>0</c:v>
                </c:pt>
                <c:pt idx="184687">
                  <c:v>0</c:v>
                </c:pt>
                <c:pt idx="184688">
                  <c:v>0</c:v>
                </c:pt>
                <c:pt idx="184689">
                  <c:v>0</c:v>
                </c:pt>
                <c:pt idx="184690">
                  <c:v>0</c:v>
                </c:pt>
                <c:pt idx="184691">
                  <c:v>0</c:v>
                </c:pt>
                <c:pt idx="184692">
                  <c:v>0</c:v>
                </c:pt>
                <c:pt idx="184693">
                  <c:v>0</c:v>
                </c:pt>
                <c:pt idx="184694">
                  <c:v>0</c:v>
                </c:pt>
                <c:pt idx="184695">
                  <c:v>0</c:v>
                </c:pt>
                <c:pt idx="184696">
                  <c:v>0</c:v>
                </c:pt>
                <c:pt idx="184697">
                  <c:v>0</c:v>
                </c:pt>
                <c:pt idx="184698">
                  <c:v>0</c:v>
                </c:pt>
                <c:pt idx="184699">
                  <c:v>0</c:v>
                </c:pt>
                <c:pt idx="184700">
                  <c:v>0</c:v>
                </c:pt>
                <c:pt idx="184701">
                  <c:v>0</c:v>
                </c:pt>
                <c:pt idx="184702">
                  <c:v>0</c:v>
                </c:pt>
                <c:pt idx="184703">
                  <c:v>0</c:v>
                </c:pt>
                <c:pt idx="184704">
                  <c:v>0</c:v>
                </c:pt>
                <c:pt idx="184705">
                  <c:v>0</c:v>
                </c:pt>
                <c:pt idx="184706">
                  <c:v>0</c:v>
                </c:pt>
                <c:pt idx="184707">
                  <c:v>0</c:v>
                </c:pt>
                <c:pt idx="184708">
                  <c:v>0</c:v>
                </c:pt>
                <c:pt idx="184709">
                  <c:v>0</c:v>
                </c:pt>
                <c:pt idx="184710">
                  <c:v>0</c:v>
                </c:pt>
                <c:pt idx="184711">
                  <c:v>0</c:v>
                </c:pt>
                <c:pt idx="184712">
                  <c:v>0</c:v>
                </c:pt>
                <c:pt idx="184713">
                  <c:v>0</c:v>
                </c:pt>
                <c:pt idx="184714">
                  <c:v>0</c:v>
                </c:pt>
                <c:pt idx="184715">
                  <c:v>0</c:v>
                </c:pt>
                <c:pt idx="184716">
                  <c:v>0</c:v>
                </c:pt>
                <c:pt idx="184717">
                  <c:v>0</c:v>
                </c:pt>
                <c:pt idx="184718">
                  <c:v>0</c:v>
                </c:pt>
                <c:pt idx="184719">
                  <c:v>0</c:v>
                </c:pt>
                <c:pt idx="184720">
                  <c:v>0</c:v>
                </c:pt>
                <c:pt idx="184721">
                  <c:v>0</c:v>
                </c:pt>
                <c:pt idx="184722">
                  <c:v>0</c:v>
                </c:pt>
                <c:pt idx="184723">
                  <c:v>0</c:v>
                </c:pt>
                <c:pt idx="184724">
                  <c:v>0</c:v>
                </c:pt>
                <c:pt idx="184725">
                  <c:v>0</c:v>
                </c:pt>
                <c:pt idx="184726">
                  <c:v>0</c:v>
                </c:pt>
                <c:pt idx="184727">
                  <c:v>0</c:v>
                </c:pt>
                <c:pt idx="184728">
                  <c:v>0</c:v>
                </c:pt>
                <c:pt idx="184729">
                  <c:v>0</c:v>
                </c:pt>
                <c:pt idx="184730">
                  <c:v>0</c:v>
                </c:pt>
                <c:pt idx="184731">
                  <c:v>0</c:v>
                </c:pt>
                <c:pt idx="184732">
                  <c:v>0</c:v>
                </c:pt>
                <c:pt idx="184733">
                  <c:v>0</c:v>
                </c:pt>
                <c:pt idx="184734">
                  <c:v>0</c:v>
                </c:pt>
                <c:pt idx="184735">
                  <c:v>0</c:v>
                </c:pt>
                <c:pt idx="184736">
                  <c:v>0</c:v>
                </c:pt>
                <c:pt idx="184737">
                  <c:v>0</c:v>
                </c:pt>
                <c:pt idx="184738">
                  <c:v>0</c:v>
                </c:pt>
                <c:pt idx="184739">
                  <c:v>0</c:v>
                </c:pt>
                <c:pt idx="184740">
                  <c:v>0</c:v>
                </c:pt>
                <c:pt idx="184741">
                  <c:v>0</c:v>
                </c:pt>
                <c:pt idx="184742">
                  <c:v>0</c:v>
                </c:pt>
                <c:pt idx="184743">
                  <c:v>0</c:v>
                </c:pt>
                <c:pt idx="184744">
                  <c:v>0</c:v>
                </c:pt>
                <c:pt idx="184745">
                  <c:v>0</c:v>
                </c:pt>
                <c:pt idx="184746">
                  <c:v>0</c:v>
                </c:pt>
                <c:pt idx="184747">
                  <c:v>0</c:v>
                </c:pt>
                <c:pt idx="184748">
                  <c:v>0</c:v>
                </c:pt>
                <c:pt idx="184749">
                  <c:v>0</c:v>
                </c:pt>
                <c:pt idx="184750">
                  <c:v>0</c:v>
                </c:pt>
                <c:pt idx="184751">
                  <c:v>0</c:v>
                </c:pt>
                <c:pt idx="184752">
                  <c:v>0</c:v>
                </c:pt>
                <c:pt idx="184753">
                  <c:v>0</c:v>
                </c:pt>
                <c:pt idx="184754">
                  <c:v>0</c:v>
                </c:pt>
                <c:pt idx="184755">
                  <c:v>0</c:v>
                </c:pt>
                <c:pt idx="184756">
                  <c:v>0</c:v>
                </c:pt>
                <c:pt idx="184757">
                  <c:v>0</c:v>
                </c:pt>
                <c:pt idx="184758">
                  <c:v>0</c:v>
                </c:pt>
                <c:pt idx="184759">
                  <c:v>0</c:v>
                </c:pt>
                <c:pt idx="184760">
                  <c:v>0</c:v>
                </c:pt>
                <c:pt idx="184761">
                  <c:v>0</c:v>
                </c:pt>
                <c:pt idx="184762">
                  <c:v>0</c:v>
                </c:pt>
                <c:pt idx="184763">
                  <c:v>0</c:v>
                </c:pt>
                <c:pt idx="184764">
                  <c:v>0</c:v>
                </c:pt>
                <c:pt idx="184765">
                  <c:v>0</c:v>
                </c:pt>
                <c:pt idx="184766">
                  <c:v>0</c:v>
                </c:pt>
                <c:pt idx="184767">
                  <c:v>0</c:v>
                </c:pt>
                <c:pt idx="184768">
                  <c:v>0</c:v>
                </c:pt>
                <c:pt idx="184769">
                  <c:v>0</c:v>
                </c:pt>
                <c:pt idx="184770">
                  <c:v>0</c:v>
                </c:pt>
                <c:pt idx="184771">
                  <c:v>0</c:v>
                </c:pt>
                <c:pt idx="184772">
                  <c:v>0</c:v>
                </c:pt>
                <c:pt idx="184773">
                  <c:v>0</c:v>
                </c:pt>
                <c:pt idx="184774">
                  <c:v>0</c:v>
                </c:pt>
                <c:pt idx="184775">
                  <c:v>0</c:v>
                </c:pt>
                <c:pt idx="184776">
                  <c:v>0</c:v>
                </c:pt>
                <c:pt idx="184777">
                  <c:v>0</c:v>
                </c:pt>
                <c:pt idx="184778">
                  <c:v>0</c:v>
                </c:pt>
                <c:pt idx="184779">
                  <c:v>0</c:v>
                </c:pt>
                <c:pt idx="184780">
                  <c:v>0</c:v>
                </c:pt>
                <c:pt idx="184781">
                  <c:v>0</c:v>
                </c:pt>
                <c:pt idx="184782">
                  <c:v>0</c:v>
                </c:pt>
                <c:pt idx="184783">
                  <c:v>0</c:v>
                </c:pt>
                <c:pt idx="184784">
                  <c:v>0</c:v>
                </c:pt>
                <c:pt idx="184785">
                  <c:v>0</c:v>
                </c:pt>
                <c:pt idx="184786">
                  <c:v>0</c:v>
                </c:pt>
                <c:pt idx="184787">
                  <c:v>0</c:v>
                </c:pt>
                <c:pt idx="184788">
                  <c:v>0</c:v>
                </c:pt>
                <c:pt idx="184789">
                  <c:v>0</c:v>
                </c:pt>
                <c:pt idx="184790">
                  <c:v>0</c:v>
                </c:pt>
                <c:pt idx="184791">
                  <c:v>0</c:v>
                </c:pt>
                <c:pt idx="184792">
                  <c:v>0</c:v>
                </c:pt>
                <c:pt idx="184793">
                  <c:v>0</c:v>
                </c:pt>
                <c:pt idx="184794">
                  <c:v>0</c:v>
                </c:pt>
                <c:pt idx="184795">
                  <c:v>0</c:v>
                </c:pt>
                <c:pt idx="184796">
                  <c:v>0</c:v>
                </c:pt>
                <c:pt idx="184797">
                  <c:v>0</c:v>
                </c:pt>
                <c:pt idx="184798">
                  <c:v>0</c:v>
                </c:pt>
                <c:pt idx="184799">
                  <c:v>0</c:v>
                </c:pt>
                <c:pt idx="184800">
                  <c:v>0</c:v>
                </c:pt>
                <c:pt idx="184801">
                  <c:v>0</c:v>
                </c:pt>
                <c:pt idx="184802">
                  <c:v>0</c:v>
                </c:pt>
                <c:pt idx="184803">
                  <c:v>0</c:v>
                </c:pt>
                <c:pt idx="184804">
                  <c:v>0</c:v>
                </c:pt>
                <c:pt idx="184805">
                  <c:v>0</c:v>
                </c:pt>
                <c:pt idx="184806">
                  <c:v>0</c:v>
                </c:pt>
                <c:pt idx="184807">
                  <c:v>0</c:v>
                </c:pt>
                <c:pt idx="184808">
                  <c:v>0</c:v>
                </c:pt>
                <c:pt idx="184809">
                  <c:v>0</c:v>
                </c:pt>
                <c:pt idx="184810">
                  <c:v>0</c:v>
                </c:pt>
                <c:pt idx="184811">
                  <c:v>0</c:v>
                </c:pt>
                <c:pt idx="184812">
                  <c:v>0</c:v>
                </c:pt>
                <c:pt idx="184813">
                  <c:v>0</c:v>
                </c:pt>
                <c:pt idx="184814">
                  <c:v>0</c:v>
                </c:pt>
                <c:pt idx="184815">
                  <c:v>0</c:v>
                </c:pt>
                <c:pt idx="184816">
                  <c:v>0</c:v>
                </c:pt>
                <c:pt idx="184817">
                  <c:v>0</c:v>
                </c:pt>
                <c:pt idx="184818">
                  <c:v>0</c:v>
                </c:pt>
                <c:pt idx="184819">
                  <c:v>0</c:v>
                </c:pt>
                <c:pt idx="184820">
                  <c:v>0</c:v>
                </c:pt>
                <c:pt idx="184821">
                  <c:v>0</c:v>
                </c:pt>
                <c:pt idx="184822">
                  <c:v>0</c:v>
                </c:pt>
                <c:pt idx="184823">
                  <c:v>0</c:v>
                </c:pt>
                <c:pt idx="184824">
                  <c:v>0</c:v>
                </c:pt>
                <c:pt idx="184825">
                  <c:v>0</c:v>
                </c:pt>
                <c:pt idx="184826">
                  <c:v>0</c:v>
                </c:pt>
                <c:pt idx="184827">
                  <c:v>0</c:v>
                </c:pt>
                <c:pt idx="184828">
                  <c:v>0</c:v>
                </c:pt>
                <c:pt idx="184829">
                  <c:v>0</c:v>
                </c:pt>
                <c:pt idx="184830">
                  <c:v>0</c:v>
                </c:pt>
                <c:pt idx="184831">
                  <c:v>0</c:v>
                </c:pt>
                <c:pt idx="184832">
                  <c:v>0</c:v>
                </c:pt>
                <c:pt idx="184833">
                  <c:v>0</c:v>
                </c:pt>
                <c:pt idx="184834">
                  <c:v>0</c:v>
                </c:pt>
                <c:pt idx="184835">
                  <c:v>0</c:v>
                </c:pt>
                <c:pt idx="184836">
                  <c:v>0</c:v>
                </c:pt>
                <c:pt idx="184837">
                  <c:v>0</c:v>
                </c:pt>
                <c:pt idx="184838">
                  <c:v>0</c:v>
                </c:pt>
                <c:pt idx="184839">
                  <c:v>0</c:v>
                </c:pt>
                <c:pt idx="184840">
                  <c:v>0</c:v>
                </c:pt>
                <c:pt idx="184841">
                  <c:v>0</c:v>
                </c:pt>
                <c:pt idx="184842">
                  <c:v>0</c:v>
                </c:pt>
                <c:pt idx="184843">
                  <c:v>0</c:v>
                </c:pt>
                <c:pt idx="184844">
                  <c:v>0</c:v>
                </c:pt>
                <c:pt idx="184845">
                  <c:v>0</c:v>
                </c:pt>
                <c:pt idx="184846">
                  <c:v>0</c:v>
                </c:pt>
                <c:pt idx="184847">
                  <c:v>0</c:v>
                </c:pt>
                <c:pt idx="184848">
                  <c:v>0</c:v>
                </c:pt>
                <c:pt idx="184849">
                  <c:v>0</c:v>
                </c:pt>
                <c:pt idx="184850">
                  <c:v>0</c:v>
                </c:pt>
                <c:pt idx="184851">
                  <c:v>0</c:v>
                </c:pt>
                <c:pt idx="184852">
                  <c:v>0</c:v>
                </c:pt>
                <c:pt idx="184853">
                  <c:v>0</c:v>
                </c:pt>
                <c:pt idx="184854">
                  <c:v>0</c:v>
                </c:pt>
                <c:pt idx="184855">
                  <c:v>0</c:v>
                </c:pt>
                <c:pt idx="184856">
                  <c:v>0</c:v>
                </c:pt>
                <c:pt idx="184857">
                  <c:v>0</c:v>
                </c:pt>
                <c:pt idx="184858">
                  <c:v>0</c:v>
                </c:pt>
                <c:pt idx="184859">
                  <c:v>0</c:v>
                </c:pt>
                <c:pt idx="184860">
                  <c:v>0</c:v>
                </c:pt>
                <c:pt idx="184861">
                  <c:v>0</c:v>
                </c:pt>
                <c:pt idx="184862">
                  <c:v>0</c:v>
                </c:pt>
                <c:pt idx="184863">
                  <c:v>0</c:v>
                </c:pt>
                <c:pt idx="184864">
                  <c:v>0</c:v>
                </c:pt>
                <c:pt idx="184865">
                  <c:v>0</c:v>
                </c:pt>
                <c:pt idx="184866">
                  <c:v>0</c:v>
                </c:pt>
                <c:pt idx="184867">
                  <c:v>0</c:v>
                </c:pt>
                <c:pt idx="184868">
                  <c:v>0</c:v>
                </c:pt>
                <c:pt idx="184869">
                  <c:v>0</c:v>
                </c:pt>
                <c:pt idx="184870">
                  <c:v>0</c:v>
                </c:pt>
                <c:pt idx="184871">
                  <c:v>0</c:v>
                </c:pt>
                <c:pt idx="184872">
                  <c:v>0</c:v>
                </c:pt>
                <c:pt idx="184873">
                  <c:v>0</c:v>
                </c:pt>
                <c:pt idx="184874">
                  <c:v>0</c:v>
                </c:pt>
                <c:pt idx="184875">
                  <c:v>0</c:v>
                </c:pt>
                <c:pt idx="184876">
                  <c:v>0</c:v>
                </c:pt>
                <c:pt idx="184877">
                  <c:v>0</c:v>
                </c:pt>
                <c:pt idx="184878">
                  <c:v>0</c:v>
                </c:pt>
                <c:pt idx="184879">
                  <c:v>0</c:v>
                </c:pt>
                <c:pt idx="184880">
                  <c:v>0</c:v>
                </c:pt>
                <c:pt idx="184881">
                  <c:v>0</c:v>
                </c:pt>
                <c:pt idx="184882">
                  <c:v>0</c:v>
                </c:pt>
                <c:pt idx="184883">
                  <c:v>0</c:v>
                </c:pt>
                <c:pt idx="184884">
                  <c:v>0</c:v>
                </c:pt>
                <c:pt idx="184885">
                  <c:v>0</c:v>
                </c:pt>
                <c:pt idx="184886">
                  <c:v>0</c:v>
                </c:pt>
                <c:pt idx="184887">
                  <c:v>0</c:v>
                </c:pt>
                <c:pt idx="184888">
                  <c:v>0</c:v>
                </c:pt>
                <c:pt idx="184889">
                  <c:v>0</c:v>
                </c:pt>
                <c:pt idx="184890">
                  <c:v>0</c:v>
                </c:pt>
                <c:pt idx="184891">
                  <c:v>0</c:v>
                </c:pt>
                <c:pt idx="184892">
                  <c:v>0</c:v>
                </c:pt>
                <c:pt idx="184893">
                  <c:v>0</c:v>
                </c:pt>
                <c:pt idx="184894">
                  <c:v>0</c:v>
                </c:pt>
                <c:pt idx="184895">
                  <c:v>0</c:v>
                </c:pt>
                <c:pt idx="184896">
                  <c:v>0</c:v>
                </c:pt>
                <c:pt idx="184897">
                  <c:v>0</c:v>
                </c:pt>
                <c:pt idx="184898">
                  <c:v>0</c:v>
                </c:pt>
                <c:pt idx="184899">
                  <c:v>0</c:v>
                </c:pt>
                <c:pt idx="184900">
                  <c:v>0</c:v>
                </c:pt>
                <c:pt idx="184901">
                  <c:v>0</c:v>
                </c:pt>
                <c:pt idx="184902">
                  <c:v>0</c:v>
                </c:pt>
                <c:pt idx="184903">
                  <c:v>0</c:v>
                </c:pt>
                <c:pt idx="184904">
                  <c:v>0</c:v>
                </c:pt>
                <c:pt idx="184905">
                  <c:v>0</c:v>
                </c:pt>
                <c:pt idx="184906">
                  <c:v>0</c:v>
                </c:pt>
                <c:pt idx="184907">
                  <c:v>0</c:v>
                </c:pt>
                <c:pt idx="184908">
                  <c:v>0</c:v>
                </c:pt>
                <c:pt idx="184909">
                  <c:v>0</c:v>
                </c:pt>
                <c:pt idx="184910">
                  <c:v>0</c:v>
                </c:pt>
                <c:pt idx="184911">
                  <c:v>0</c:v>
                </c:pt>
                <c:pt idx="184912">
                  <c:v>0</c:v>
                </c:pt>
                <c:pt idx="184913">
                  <c:v>0</c:v>
                </c:pt>
                <c:pt idx="184914">
                  <c:v>0</c:v>
                </c:pt>
                <c:pt idx="184915">
                  <c:v>0</c:v>
                </c:pt>
                <c:pt idx="184916">
                  <c:v>0</c:v>
                </c:pt>
                <c:pt idx="184917">
                  <c:v>0</c:v>
                </c:pt>
                <c:pt idx="184918">
                  <c:v>0</c:v>
                </c:pt>
                <c:pt idx="184919">
                  <c:v>0</c:v>
                </c:pt>
                <c:pt idx="184920">
                  <c:v>0</c:v>
                </c:pt>
                <c:pt idx="184921">
                  <c:v>0</c:v>
                </c:pt>
                <c:pt idx="184922">
                  <c:v>0</c:v>
                </c:pt>
                <c:pt idx="184923">
                  <c:v>0</c:v>
                </c:pt>
                <c:pt idx="184924">
                  <c:v>0</c:v>
                </c:pt>
                <c:pt idx="184925">
                  <c:v>0</c:v>
                </c:pt>
                <c:pt idx="184926">
                  <c:v>0</c:v>
                </c:pt>
                <c:pt idx="184927">
                  <c:v>0</c:v>
                </c:pt>
                <c:pt idx="184928">
                  <c:v>0</c:v>
                </c:pt>
                <c:pt idx="184929">
                  <c:v>0</c:v>
                </c:pt>
                <c:pt idx="184930">
                  <c:v>0</c:v>
                </c:pt>
                <c:pt idx="184931">
                  <c:v>0</c:v>
                </c:pt>
                <c:pt idx="184932">
                  <c:v>0</c:v>
                </c:pt>
                <c:pt idx="184933">
                  <c:v>0</c:v>
                </c:pt>
                <c:pt idx="184934">
                  <c:v>0</c:v>
                </c:pt>
                <c:pt idx="184935">
                  <c:v>0</c:v>
                </c:pt>
                <c:pt idx="184936">
                  <c:v>0</c:v>
                </c:pt>
                <c:pt idx="184937">
                  <c:v>0</c:v>
                </c:pt>
                <c:pt idx="184938">
                  <c:v>0</c:v>
                </c:pt>
                <c:pt idx="184939">
                  <c:v>0</c:v>
                </c:pt>
                <c:pt idx="184940">
                  <c:v>0</c:v>
                </c:pt>
                <c:pt idx="184941">
                  <c:v>0</c:v>
                </c:pt>
                <c:pt idx="184942">
                  <c:v>0</c:v>
                </c:pt>
                <c:pt idx="184943">
                  <c:v>0</c:v>
                </c:pt>
                <c:pt idx="184944">
                  <c:v>0</c:v>
                </c:pt>
                <c:pt idx="184945">
                  <c:v>0</c:v>
                </c:pt>
                <c:pt idx="184946">
                  <c:v>0</c:v>
                </c:pt>
                <c:pt idx="184947">
                  <c:v>0</c:v>
                </c:pt>
                <c:pt idx="184948">
                  <c:v>0</c:v>
                </c:pt>
                <c:pt idx="184949">
                  <c:v>0</c:v>
                </c:pt>
                <c:pt idx="184950">
                  <c:v>0</c:v>
                </c:pt>
                <c:pt idx="184951">
                  <c:v>0</c:v>
                </c:pt>
                <c:pt idx="184952">
                  <c:v>0</c:v>
                </c:pt>
                <c:pt idx="184953">
                  <c:v>0</c:v>
                </c:pt>
                <c:pt idx="184954">
                  <c:v>0</c:v>
                </c:pt>
                <c:pt idx="184955">
                  <c:v>0</c:v>
                </c:pt>
                <c:pt idx="184956">
                  <c:v>0</c:v>
                </c:pt>
                <c:pt idx="184957">
                  <c:v>0</c:v>
                </c:pt>
                <c:pt idx="184958">
                  <c:v>0</c:v>
                </c:pt>
                <c:pt idx="184959">
                  <c:v>0</c:v>
                </c:pt>
                <c:pt idx="184960">
                  <c:v>0</c:v>
                </c:pt>
                <c:pt idx="184961">
                  <c:v>0</c:v>
                </c:pt>
                <c:pt idx="184962">
                  <c:v>0</c:v>
                </c:pt>
                <c:pt idx="184963">
                  <c:v>0</c:v>
                </c:pt>
                <c:pt idx="184964">
                  <c:v>0</c:v>
                </c:pt>
                <c:pt idx="184965">
                  <c:v>0</c:v>
                </c:pt>
                <c:pt idx="184966">
                  <c:v>0</c:v>
                </c:pt>
                <c:pt idx="184967">
                  <c:v>0</c:v>
                </c:pt>
                <c:pt idx="184968">
                  <c:v>0</c:v>
                </c:pt>
                <c:pt idx="184969">
                  <c:v>0</c:v>
                </c:pt>
                <c:pt idx="184970">
                  <c:v>0</c:v>
                </c:pt>
                <c:pt idx="184971">
                  <c:v>0</c:v>
                </c:pt>
                <c:pt idx="184972">
                  <c:v>0</c:v>
                </c:pt>
                <c:pt idx="184973">
                  <c:v>0</c:v>
                </c:pt>
                <c:pt idx="184974">
                  <c:v>0</c:v>
                </c:pt>
                <c:pt idx="184975">
                  <c:v>0</c:v>
                </c:pt>
                <c:pt idx="184976">
                  <c:v>0</c:v>
                </c:pt>
                <c:pt idx="184977">
                  <c:v>0</c:v>
                </c:pt>
                <c:pt idx="184978">
                  <c:v>0</c:v>
                </c:pt>
                <c:pt idx="184979">
                  <c:v>0</c:v>
                </c:pt>
                <c:pt idx="184980">
                  <c:v>0</c:v>
                </c:pt>
                <c:pt idx="184981">
                  <c:v>0</c:v>
                </c:pt>
                <c:pt idx="184982">
                  <c:v>0</c:v>
                </c:pt>
                <c:pt idx="184983">
                  <c:v>0</c:v>
                </c:pt>
                <c:pt idx="184984">
                  <c:v>0</c:v>
                </c:pt>
                <c:pt idx="184985">
                  <c:v>0</c:v>
                </c:pt>
                <c:pt idx="184986">
                  <c:v>0</c:v>
                </c:pt>
                <c:pt idx="184987">
                  <c:v>0</c:v>
                </c:pt>
                <c:pt idx="184988">
                  <c:v>0</c:v>
                </c:pt>
                <c:pt idx="184989">
                  <c:v>0</c:v>
                </c:pt>
                <c:pt idx="184990">
                  <c:v>0</c:v>
                </c:pt>
                <c:pt idx="184991">
                  <c:v>0</c:v>
                </c:pt>
                <c:pt idx="184992">
                  <c:v>0</c:v>
                </c:pt>
                <c:pt idx="184993">
                  <c:v>0</c:v>
                </c:pt>
                <c:pt idx="184994">
                  <c:v>0</c:v>
                </c:pt>
                <c:pt idx="184995">
                  <c:v>0</c:v>
                </c:pt>
                <c:pt idx="184996">
                  <c:v>0</c:v>
                </c:pt>
                <c:pt idx="184997">
                  <c:v>0</c:v>
                </c:pt>
                <c:pt idx="184998">
                  <c:v>0</c:v>
                </c:pt>
                <c:pt idx="184999">
                  <c:v>0</c:v>
                </c:pt>
                <c:pt idx="185000">
                  <c:v>0</c:v>
                </c:pt>
                <c:pt idx="185001">
                  <c:v>0</c:v>
                </c:pt>
                <c:pt idx="185002">
                  <c:v>0</c:v>
                </c:pt>
                <c:pt idx="185003">
                  <c:v>0</c:v>
                </c:pt>
                <c:pt idx="185004">
                  <c:v>0</c:v>
                </c:pt>
                <c:pt idx="185005">
                  <c:v>0</c:v>
                </c:pt>
                <c:pt idx="185006">
                  <c:v>0</c:v>
                </c:pt>
                <c:pt idx="185007">
                  <c:v>0</c:v>
                </c:pt>
                <c:pt idx="185008">
                  <c:v>0</c:v>
                </c:pt>
                <c:pt idx="185009">
                  <c:v>0</c:v>
                </c:pt>
                <c:pt idx="185010">
                  <c:v>0</c:v>
                </c:pt>
                <c:pt idx="185011">
                  <c:v>0</c:v>
                </c:pt>
                <c:pt idx="185012">
                  <c:v>0</c:v>
                </c:pt>
                <c:pt idx="185013">
                  <c:v>0</c:v>
                </c:pt>
                <c:pt idx="185014">
                  <c:v>0</c:v>
                </c:pt>
                <c:pt idx="185015">
                  <c:v>0</c:v>
                </c:pt>
                <c:pt idx="185016">
                  <c:v>0</c:v>
                </c:pt>
                <c:pt idx="185017">
                  <c:v>0</c:v>
                </c:pt>
                <c:pt idx="185018">
                  <c:v>0</c:v>
                </c:pt>
                <c:pt idx="185019">
                  <c:v>0</c:v>
                </c:pt>
                <c:pt idx="185020">
                  <c:v>0</c:v>
                </c:pt>
                <c:pt idx="185021">
                  <c:v>0</c:v>
                </c:pt>
                <c:pt idx="185022">
                  <c:v>0</c:v>
                </c:pt>
                <c:pt idx="185023">
                  <c:v>0</c:v>
                </c:pt>
                <c:pt idx="185024">
                  <c:v>0</c:v>
                </c:pt>
                <c:pt idx="185025">
                  <c:v>0</c:v>
                </c:pt>
                <c:pt idx="185026">
                  <c:v>0</c:v>
                </c:pt>
                <c:pt idx="185027">
                  <c:v>0</c:v>
                </c:pt>
                <c:pt idx="185028">
                  <c:v>0</c:v>
                </c:pt>
                <c:pt idx="185029">
                  <c:v>0</c:v>
                </c:pt>
                <c:pt idx="185030">
                  <c:v>0</c:v>
                </c:pt>
                <c:pt idx="185031">
                  <c:v>0</c:v>
                </c:pt>
                <c:pt idx="185032">
                  <c:v>0</c:v>
                </c:pt>
                <c:pt idx="185033">
                  <c:v>0</c:v>
                </c:pt>
                <c:pt idx="185034">
                  <c:v>0</c:v>
                </c:pt>
                <c:pt idx="185035">
                  <c:v>0</c:v>
                </c:pt>
                <c:pt idx="185036">
                  <c:v>0</c:v>
                </c:pt>
                <c:pt idx="185037">
                  <c:v>0</c:v>
                </c:pt>
                <c:pt idx="185038">
                  <c:v>0</c:v>
                </c:pt>
                <c:pt idx="185039">
                  <c:v>0</c:v>
                </c:pt>
                <c:pt idx="185040">
                  <c:v>0</c:v>
                </c:pt>
                <c:pt idx="185041">
                  <c:v>0</c:v>
                </c:pt>
                <c:pt idx="185042">
                  <c:v>0</c:v>
                </c:pt>
                <c:pt idx="185043">
                  <c:v>0</c:v>
                </c:pt>
                <c:pt idx="185044">
                  <c:v>0</c:v>
                </c:pt>
                <c:pt idx="185045">
                  <c:v>0</c:v>
                </c:pt>
                <c:pt idx="185046">
                  <c:v>0</c:v>
                </c:pt>
                <c:pt idx="185047">
                  <c:v>0</c:v>
                </c:pt>
                <c:pt idx="185048">
                  <c:v>0</c:v>
                </c:pt>
                <c:pt idx="185049">
                  <c:v>0</c:v>
                </c:pt>
                <c:pt idx="185050">
                  <c:v>0</c:v>
                </c:pt>
                <c:pt idx="185051">
                  <c:v>0</c:v>
                </c:pt>
                <c:pt idx="185052">
                  <c:v>0</c:v>
                </c:pt>
                <c:pt idx="185053">
                  <c:v>0</c:v>
                </c:pt>
                <c:pt idx="185054">
                  <c:v>0</c:v>
                </c:pt>
                <c:pt idx="185055">
                  <c:v>0</c:v>
                </c:pt>
                <c:pt idx="185056">
                  <c:v>0</c:v>
                </c:pt>
                <c:pt idx="185057">
                  <c:v>0</c:v>
                </c:pt>
                <c:pt idx="185058">
                  <c:v>0</c:v>
                </c:pt>
                <c:pt idx="185059">
                  <c:v>0</c:v>
                </c:pt>
                <c:pt idx="185060">
                  <c:v>0</c:v>
                </c:pt>
                <c:pt idx="185061">
                  <c:v>0</c:v>
                </c:pt>
                <c:pt idx="185062">
                  <c:v>0</c:v>
                </c:pt>
                <c:pt idx="185063">
                  <c:v>0</c:v>
                </c:pt>
                <c:pt idx="185064">
                  <c:v>0</c:v>
                </c:pt>
                <c:pt idx="185065">
                  <c:v>0</c:v>
                </c:pt>
                <c:pt idx="185066">
                  <c:v>0</c:v>
                </c:pt>
                <c:pt idx="185067">
                  <c:v>0</c:v>
                </c:pt>
                <c:pt idx="185068">
                  <c:v>0</c:v>
                </c:pt>
                <c:pt idx="185069">
                  <c:v>0</c:v>
                </c:pt>
                <c:pt idx="185070">
                  <c:v>0</c:v>
                </c:pt>
                <c:pt idx="185071">
                  <c:v>0</c:v>
                </c:pt>
                <c:pt idx="185072">
                  <c:v>0</c:v>
                </c:pt>
                <c:pt idx="185073">
                  <c:v>0</c:v>
                </c:pt>
                <c:pt idx="185074">
                  <c:v>0</c:v>
                </c:pt>
                <c:pt idx="185075">
                  <c:v>0</c:v>
                </c:pt>
                <c:pt idx="185076">
                  <c:v>0</c:v>
                </c:pt>
                <c:pt idx="185077">
                  <c:v>0</c:v>
                </c:pt>
                <c:pt idx="185078">
                  <c:v>0</c:v>
                </c:pt>
                <c:pt idx="185079">
                  <c:v>0</c:v>
                </c:pt>
                <c:pt idx="185080">
                  <c:v>0</c:v>
                </c:pt>
                <c:pt idx="185081">
                  <c:v>0</c:v>
                </c:pt>
                <c:pt idx="185082">
                  <c:v>0</c:v>
                </c:pt>
                <c:pt idx="185083">
                  <c:v>0</c:v>
                </c:pt>
                <c:pt idx="185084">
                  <c:v>0</c:v>
                </c:pt>
                <c:pt idx="185085">
                  <c:v>0</c:v>
                </c:pt>
                <c:pt idx="185086">
                  <c:v>0</c:v>
                </c:pt>
                <c:pt idx="185087">
                  <c:v>0</c:v>
                </c:pt>
                <c:pt idx="185088">
                  <c:v>0</c:v>
                </c:pt>
                <c:pt idx="185089">
                  <c:v>0</c:v>
                </c:pt>
                <c:pt idx="185090">
                  <c:v>0</c:v>
                </c:pt>
                <c:pt idx="185091">
                  <c:v>0</c:v>
                </c:pt>
                <c:pt idx="185092">
                  <c:v>0</c:v>
                </c:pt>
                <c:pt idx="185093">
                  <c:v>0</c:v>
                </c:pt>
                <c:pt idx="185094">
                  <c:v>0</c:v>
                </c:pt>
                <c:pt idx="185095">
                  <c:v>0</c:v>
                </c:pt>
                <c:pt idx="185096">
                  <c:v>0</c:v>
                </c:pt>
                <c:pt idx="185097">
                  <c:v>0</c:v>
                </c:pt>
                <c:pt idx="185098">
                  <c:v>0</c:v>
                </c:pt>
                <c:pt idx="185099">
                  <c:v>0</c:v>
                </c:pt>
                <c:pt idx="185100">
                  <c:v>0</c:v>
                </c:pt>
                <c:pt idx="185101">
                  <c:v>0</c:v>
                </c:pt>
                <c:pt idx="185102">
                  <c:v>0</c:v>
                </c:pt>
                <c:pt idx="185103">
                  <c:v>0</c:v>
                </c:pt>
                <c:pt idx="185104">
                  <c:v>0</c:v>
                </c:pt>
                <c:pt idx="185105">
                  <c:v>0</c:v>
                </c:pt>
                <c:pt idx="185106">
                  <c:v>0</c:v>
                </c:pt>
                <c:pt idx="185107">
                  <c:v>0</c:v>
                </c:pt>
                <c:pt idx="185108">
                  <c:v>0</c:v>
                </c:pt>
                <c:pt idx="185109">
                  <c:v>0</c:v>
                </c:pt>
                <c:pt idx="185110">
                  <c:v>0</c:v>
                </c:pt>
                <c:pt idx="185111">
                  <c:v>0</c:v>
                </c:pt>
                <c:pt idx="185112">
                  <c:v>0</c:v>
                </c:pt>
                <c:pt idx="185113">
                  <c:v>0</c:v>
                </c:pt>
                <c:pt idx="185114">
                  <c:v>0</c:v>
                </c:pt>
                <c:pt idx="185115">
                  <c:v>0</c:v>
                </c:pt>
                <c:pt idx="185116">
                  <c:v>0</c:v>
                </c:pt>
                <c:pt idx="185117">
                  <c:v>0</c:v>
                </c:pt>
                <c:pt idx="185118">
                  <c:v>0</c:v>
                </c:pt>
                <c:pt idx="185119">
                  <c:v>0</c:v>
                </c:pt>
                <c:pt idx="185120">
                  <c:v>0</c:v>
                </c:pt>
                <c:pt idx="185121">
                  <c:v>0</c:v>
                </c:pt>
                <c:pt idx="185122">
                  <c:v>0</c:v>
                </c:pt>
                <c:pt idx="185123">
                  <c:v>0</c:v>
                </c:pt>
                <c:pt idx="185124">
                  <c:v>0</c:v>
                </c:pt>
                <c:pt idx="185125">
                  <c:v>0</c:v>
                </c:pt>
                <c:pt idx="185126">
                  <c:v>0</c:v>
                </c:pt>
                <c:pt idx="185127">
                  <c:v>0</c:v>
                </c:pt>
                <c:pt idx="185128">
                  <c:v>0</c:v>
                </c:pt>
                <c:pt idx="185129">
                  <c:v>0</c:v>
                </c:pt>
                <c:pt idx="185130">
                  <c:v>0</c:v>
                </c:pt>
                <c:pt idx="185131">
                  <c:v>0</c:v>
                </c:pt>
                <c:pt idx="185132">
                  <c:v>0</c:v>
                </c:pt>
                <c:pt idx="185133">
                  <c:v>0</c:v>
                </c:pt>
                <c:pt idx="185134">
                  <c:v>0</c:v>
                </c:pt>
                <c:pt idx="185135">
                  <c:v>0</c:v>
                </c:pt>
                <c:pt idx="185136">
                  <c:v>0</c:v>
                </c:pt>
                <c:pt idx="185137">
                  <c:v>0</c:v>
                </c:pt>
                <c:pt idx="185138">
                  <c:v>0</c:v>
                </c:pt>
                <c:pt idx="185139">
                  <c:v>0</c:v>
                </c:pt>
                <c:pt idx="185140">
                  <c:v>0</c:v>
                </c:pt>
                <c:pt idx="185141">
                  <c:v>0</c:v>
                </c:pt>
                <c:pt idx="185142">
                  <c:v>0</c:v>
                </c:pt>
                <c:pt idx="185143">
                  <c:v>0</c:v>
                </c:pt>
                <c:pt idx="185144">
                  <c:v>0</c:v>
                </c:pt>
                <c:pt idx="185145">
                  <c:v>0</c:v>
                </c:pt>
                <c:pt idx="185146">
                  <c:v>0</c:v>
                </c:pt>
                <c:pt idx="185147">
                  <c:v>0</c:v>
                </c:pt>
                <c:pt idx="185148">
                  <c:v>0</c:v>
                </c:pt>
                <c:pt idx="185149">
                  <c:v>0</c:v>
                </c:pt>
                <c:pt idx="185150">
                  <c:v>0</c:v>
                </c:pt>
                <c:pt idx="185151">
                  <c:v>0</c:v>
                </c:pt>
                <c:pt idx="185152">
                  <c:v>0</c:v>
                </c:pt>
                <c:pt idx="185153">
                  <c:v>0</c:v>
                </c:pt>
                <c:pt idx="185154">
                  <c:v>0</c:v>
                </c:pt>
                <c:pt idx="185155">
                  <c:v>0</c:v>
                </c:pt>
                <c:pt idx="185156">
                  <c:v>0</c:v>
                </c:pt>
                <c:pt idx="185157">
                  <c:v>0</c:v>
                </c:pt>
                <c:pt idx="185158">
                  <c:v>0</c:v>
                </c:pt>
                <c:pt idx="185159">
                  <c:v>0</c:v>
                </c:pt>
                <c:pt idx="185160">
                  <c:v>0</c:v>
                </c:pt>
                <c:pt idx="185161">
                  <c:v>0</c:v>
                </c:pt>
                <c:pt idx="185162">
                  <c:v>0</c:v>
                </c:pt>
                <c:pt idx="185163">
                  <c:v>0</c:v>
                </c:pt>
                <c:pt idx="185164">
                  <c:v>0</c:v>
                </c:pt>
                <c:pt idx="185165">
                  <c:v>0</c:v>
                </c:pt>
                <c:pt idx="185166">
                  <c:v>0</c:v>
                </c:pt>
                <c:pt idx="185167">
                  <c:v>0</c:v>
                </c:pt>
                <c:pt idx="185168">
                  <c:v>0</c:v>
                </c:pt>
                <c:pt idx="185169">
                  <c:v>0</c:v>
                </c:pt>
                <c:pt idx="185170">
                  <c:v>0</c:v>
                </c:pt>
                <c:pt idx="185171">
                  <c:v>0</c:v>
                </c:pt>
                <c:pt idx="185172">
                  <c:v>0</c:v>
                </c:pt>
                <c:pt idx="185173">
                  <c:v>0</c:v>
                </c:pt>
                <c:pt idx="185174">
                  <c:v>0</c:v>
                </c:pt>
                <c:pt idx="185175">
                  <c:v>0</c:v>
                </c:pt>
                <c:pt idx="185176">
                  <c:v>0</c:v>
                </c:pt>
                <c:pt idx="185177">
                  <c:v>0</c:v>
                </c:pt>
                <c:pt idx="185178">
                  <c:v>0</c:v>
                </c:pt>
                <c:pt idx="185179">
                  <c:v>0</c:v>
                </c:pt>
                <c:pt idx="185180">
                  <c:v>0</c:v>
                </c:pt>
                <c:pt idx="185181">
                  <c:v>0</c:v>
                </c:pt>
                <c:pt idx="185182">
                  <c:v>0</c:v>
                </c:pt>
                <c:pt idx="185183">
                  <c:v>0</c:v>
                </c:pt>
                <c:pt idx="185184">
                  <c:v>0</c:v>
                </c:pt>
                <c:pt idx="185185">
                  <c:v>0</c:v>
                </c:pt>
                <c:pt idx="185186">
                  <c:v>0</c:v>
                </c:pt>
                <c:pt idx="185187">
                  <c:v>0</c:v>
                </c:pt>
                <c:pt idx="185188">
                  <c:v>0</c:v>
                </c:pt>
                <c:pt idx="185189">
                  <c:v>0</c:v>
                </c:pt>
                <c:pt idx="185190">
                  <c:v>0</c:v>
                </c:pt>
                <c:pt idx="185191">
                  <c:v>0</c:v>
                </c:pt>
                <c:pt idx="185192">
                  <c:v>0</c:v>
                </c:pt>
                <c:pt idx="185193">
                  <c:v>0</c:v>
                </c:pt>
                <c:pt idx="185194">
                  <c:v>0</c:v>
                </c:pt>
                <c:pt idx="185195">
                  <c:v>0</c:v>
                </c:pt>
                <c:pt idx="185196">
                  <c:v>0</c:v>
                </c:pt>
                <c:pt idx="185197">
                  <c:v>0</c:v>
                </c:pt>
                <c:pt idx="185198">
                  <c:v>0</c:v>
                </c:pt>
                <c:pt idx="185199">
                  <c:v>0</c:v>
                </c:pt>
                <c:pt idx="185200">
                  <c:v>0</c:v>
                </c:pt>
                <c:pt idx="185201">
                  <c:v>0</c:v>
                </c:pt>
                <c:pt idx="185202">
                  <c:v>0</c:v>
                </c:pt>
                <c:pt idx="185203">
                  <c:v>0</c:v>
                </c:pt>
                <c:pt idx="185204">
                  <c:v>0</c:v>
                </c:pt>
                <c:pt idx="185205">
                  <c:v>0</c:v>
                </c:pt>
                <c:pt idx="185206">
                  <c:v>0</c:v>
                </c:pt>
                <c:pt idx="185207">
                  <c:v>0</c:v>
                </c:pt>
                <c:pt idx="185208">
                  <c:v>0</c:v>
                </c:pt>
                <c:pt idx="185209">
                  <c:v>0</c:v>
                </c:pt>
                <c:pt idx="185210">
                  <c:v>0</c:v>
                </c:pt>
                <c:pt idx="185211">
                  <c:v>0</c:v>
                </c:pt>
                <c:pt idx="185212">
                  <c:v>0</c:v>
                </c:pt>
                <c:pt idx="185213">
                  <c:v>0</c:v>
                </c:pt>
                <c:pt idx="185214">
                  <c:v>0</c:v>
                </c:pt>
                <c:pt idx="185215">
                  <c:v>0</c:v>
                </c:pt>
                <c:pt idx="185216">
                  <c:v>0</c:v>
                </c:pt>
                <c:pt idx="185217">
                  <c:v>0</c:v>
                </c:pt>
                <c:pt idx="185218">
                  <c:v>0</c:v>
                </c:pt>
                <c:pt idx="185219">
                  <c:v>0</c:v>
                </c:pt>
                <c:pt idx="185220">
                  <c:v>0</c:v>
                </c:pt>
                <c:pt idx="185221">
                  <c:v>0</c:v>
                </c:pt>
                <c:pt idx="185222">
                  <c:v>0</c:v>
                </c:pt>
                <c:pt idx="185223">
                  <c:v>0</c:v>
                </c:pt>
                <c:pt idx="185224">
                  <c:v>0</c:v>
                </c:pt>
                <c:pt idx="185225">
                  <c:v>0</c:v>
                </c:pt>
                <c:pt idx="185226">
                  <c:v>0</c:v>
                </c:pt>
                <c:pt idx="185227">
                  <c:v>0</c:v>
                </c:pt>
                <c:pt idx="185228">
                  <c:v>0</c:v>
                </c:pt>
                <c:pt idx="185229">
                  <c:v>0</c:v>
                </c:pt>
                <c:pt idx="185230">
                  <c:v>0</c:v>
                </c:pt>
                <c:pt idx="185231">
                  <c:v>0</c:v>
                </c:pt>
                <c:pt idx="185232">
                  <c:v>0</c:v>
                </c:pt>
                <c:pt idx="185233">
                  <c:v>0</c:v>
                </c:pt>
                <c:pt idx="185234">
                  <c:v>0</c:v>
                </c:pt>
                <c:pt idx="185235">
                  <c:v>0</c:v>
                </c:pt>
                <c:pt idx="185236">
                  <c:v>0</c:v>
                </c:pt>
                <c:pt idx="185237">
                  <c:v>0</c:v>
                </c:pt>
                <c:pt idx="185238">
                  <c:v>0</c:v>
                </c:pt>
                <c:pt idx="185239">
                  <c:v>0</c:v>
                </c:pt>
                <c:pt idx="185240">
                  <c:v>0</c:v>
                </c:pt>
                <c:pt idx="185241">
                  <c:v>0</c:v>
                </c:pt>
                <c:pt idx="185242">
                  <c:v>0</c:v>
                </c:pt>
                <c:pt idx="185243">
                  <c:v>0</c:v>
                </c:pt>
                <c:pt idx="185244">
                  <c:v>0</c:v>
                </c:pt>
                <c:pt idx="185245">
                  <c:v>0</c:v>
                </c:pt>
                <c:pt idx="185246">
                  <c:v>0</c:v>
                </c:pt>
                <c:pt idx="185247">
                  <c:v>0</c:v>
                </c:pt>
                <c:pt idx="185248">
                  <c:v>0</c:v>
                </c:pt>
                <c:pt idx="185249">
                  <c:v>0</c:v>
                </c:pt>
                <c:pt idx="185250">
                  <c:v>0</c:v>
                </c:pt>
                <c:pt idx="185251">
                  <c:v>0</c:v>
                </c:pt>
                <c:pt idx="185252">
                  <c:v>0</c:v>
                </c:pt>
                <c:pt idx="185253">
                  <c:v>0</c:v>
                </c:pt>
                <c:pt idx="185254">
                  <c:v>0</c:v>
                </c:pt>
                <c:pt idx="185255">
                  <c:v>0</c:v>
                </c:pt>
                <c:pt idx="185256">
                  <c:v>0</c:v>
                </c:pt>
                <c:pt idx="185257">
                  <c:v>0</c:v>
                </c:pt>
                <c:pt idx="185258">
                  <c:v>0</c:v>
                </c:pt>
                <c:pt idx="185259">
                  <c:v>0</c:v>
                </c:pt>
                <c:pt idx="185260">
                  <c:v>0</c:v>
                </c:pt>
                <c:pt idx="185261">
                  <c:v>0</c:v>
                </c:pt>
                <c:pt idx="185262">
                  <c:v>0</c:v>
                </c:pt>
                <c:pt idx="185263">
                  <c:v>0</c:v>
                </c:pt>
                <c:pt idx="185264">
                  <c:v>0</c:v>
                </c:pt>
                <c:pt idx="185265">
                  <c:v>0</c:v>
                </c:pt>
                <c:pt idx="185266">
                  <c:v>0</c:v>
                </c:pt>
                <c:pt idx="185267">
                  <c:v>0</c:v>
                </c:pt>
                <c:pt idx="185268">
                  <c:v>0</c:v>
                </c:pt>
                <c:pt idx="185269">
                  <c:v>0</c:v>
                </c:pt>
                <c:pt idx="185270">
                  <c:v>0</c:v>
                </c:pt>
                <c:pt idx="185271">
                  <c:v>0</c:v>
                </c:pt>
                <c:pt idx="185272">
                  <c:v>0</c:v>
                </c:pt>
                <c:pt idx="185273">
                  <c:v>0</c:v>
                </c:pt>
                <c:pt idx="185274">
                  <c:v>0</c:v>
                </c:pt>
                <c:pt idx="185275">
                  <c:v>0</c:v>
                </c:pt>
                <c:pt idx="185276">
                  <c:v>0</c:v>
                </c:pt>
                <c:pt idx="185277">
                  <c:v>0</c:v>
                </c:pt>
                <c:pt idx="185278">
                  <c:v>0</c:v>
                </c:pt>
                <c:pt idx="185279">
                  <c:v>0</c:v>
                </c:pt>
                <c:pt idx="185280">
                  <c:v>0</c:v>
                </c:pt>
                <c:pt idx="185281">
                  <c:v>0</c:v>
                </c:pt>
                <c:pt idx="185282">
                  <c:v>0</c:v>
                </c:pt>
                <c:pt idx="185283">
                  <c:v>0</c:v>
                </c:pt>
                <c:pt idx="185284">
                  <c:v>0</c:v>
                </c:pt>
                <c:pt idx="185285">
                  <c:v>0</c:v>
                </c:pt>
                <c:pt idx="185286">
                  <c:v>0</c:v>
                </c:pt>
                <c:pt idx="185287">
                  <c:v>0</c:v>
                </c:pt>
                <c:pt idx="185288">
                  <c:v>0</c:v>
                </c:pt>
                <c:pt idx="185289">
                  <c:v>0</c:v>
                </c:pt>
                <c:pt idx="185290">
                  <c:v>0</c:v>
                </c:pt>
                <c:pt idx="185291">
                  <c:v>0</c:v>
                </c:pt>
                <c:pt idx="185292">
                  <c:v>0</c:v>
                </c:pt>
                <c:pt idx="185293">
                  <c:v>0</c:v>
                </c:pt>
                <c:pt idx="185294">
                  <c:v>0</c:v>
                </c:pt>
                <c:pt idx="185295">
                  <c:v>0</c:v>
                </c:pt>
                <c:pt idx="185296">
                  <c:v>0</c:v>
                </c:pt>
                <c:pt idx="185297">
                  <c:v>0</c:v>
                </c:pt>
                <c:pt idx="185298">
                  <c:v>0</c:v>
                </c:pt>
                <c:pt idx="185299">
                  <c:v>0</c:v>
                </c:pt>
                <c:pt idx="185300">
                  <c:v>0</c:v>
                </c:pt>
                <c:pt idx="185301">
                  <c:v>0</c:v>
                </c:pt>
                <c:pt idx="185302">
                  <c:v>0</c:v>
                </c:pt>
                <c:pt idx="185303">
                  <c:v>0</c:v>
                </c:pt>
                <c:pt idx="185304">
                  <c:v>0</c:v>
                </c:pt>
                <c:pt idx="185305">
                  <c:v>0</c:v>
                </c:pt>
                <c:pt idx="185306">
                  <c:v>0</c:v>
                </c:pt>
                <c:pt idx="185307">
                  <c:v>0</c:v>
                </c:pt>
                <c:pt idx="185308">
                  <c:v>0</c:v>
                </c:pt>
                <c:pt idx="185309">
                  <c:v>0</c:v>
                </c:pt>
                <c:pt idx="185310">
                  <c:v>0</c:v>
                </c:pt>
                <c:pt idx="185311">
                  <c:v>0</c:v>
                </c:pt>
                <c:pt idx="185312">
                  <c:v>0</c:v>
                </c:pt>
                <c:pt idx="185313">
                  <c:v>0</c:v>
                </c:pt>
                <c:pt idx="185314">
                  <c:v>0</c:v>
                </c:pt>
                <c:pt idx="185315">
                  <c:v>0</c:v>
                </c:pt>
                <c:pt idx="185316">
                  <c:v>0</c:v>
                </c:pt>
                <c:pt idx="185317">
                  <c:v>0</c:v>
                </c:pt>
                <c:pt idx="185318">
                  <c:v>0</c:v>
                </c:pt>
                <c:pt idx="185319">
                  <c:v>0</c:v>
                </c:pt>
                <c:pt idx="185320">
                  <c:v>0</c:v>
                </c:pt>
                <c:pt idx="185321">
                  <c:v>0</c:v>
                </c:pt>
                <c:pt idx="185322">
                  <c:v>0</c:v>
                </c:pt>
                <c:pt idx="185323">
                  <c:v>0</c:v>
                </c:pt>
                <c:pt idx="185324">
                  <c:v>0</c:v>
                </c:pt>
                <c:pt idx="185325">
                  <c:v>0</c:v>
                </c:pt>
                <c:pt idx="185326">
                  <c:v>0</c:v>
                </c:pt>
                <c:pt idx="185327">
                  <c:v>0</c:v>
                </c:pt>
                <c:pt idx="185328">
                  <c:v>0</c:v>
                </c:pt>
                <c:pt idx="185329">
                  <c:v>0</c:v>
                </c:pt>
                <c:pt idx="185330">
                  <c:v>0</c:v>
                </c:pt>
                <c:pt idx="185331">
                  <c:v>0</c:v>
                </c:pt>
                <c:pt idx="185332">
                  <c:v>0</c:v>
                </c:pt>
                <c:pt idx="185333">
                  <c:v>0</c:v>
                </c:pt>
                <c:pt idx="185334">
                  <c:v>0</c:v>
                </c:pt>
                <c:pt idx="185335">
                  <c:v>0</c:v>
                </c:pt>
                <c:pt idx="185336">
                  <c:v>0</c:v>
                </c:pt>
                <c:pt idx="185337">
                  <c:v>0</c:v>
                </c:pt>
                <c:pt idx="185338">
                  <c:v>0</c:v>
                </c:pt>
                <c:pt idx="185339">
                  <c:v>0</c:v>
                </c:pt>
                <c:pt idx="185340">
                  <c:v>0</c:v>
                </c:pt>
                <c:pt idx="185341">
                  <c:v>0</c:v>
                </c:pt>
                <c:pt idx="185342">
                  <c:v>0</c:v>
                </c:pt>
                <c:pt idx="185343">
                  <c:v>0</c:v>
                </c:pt>
                <c:pt idx="185344">
                  <c:v>0</c:v>
                </c:pt>
                <c:pt idx="185345">
                  <c:v>0</c:v>
                </c:pt>
                <c:pt idx="185346">
                  <c:v>0</c:v>
                </c:pt>
                <c:pt idx="185347">
                  <c:v>0</c:v>
                </c:pt>
                <c:pt idx="185348">
                  <c:v>0</c:v>
                </c:pt>
                <c:pt idx="185349">
                  <c:v>0</c:v>
                </c:pt>
                <c:pt idx="185350">
                  <c:v>0</c:v>
                </c:pt>
                <c:pt idx="185351">
                  <c:v>0</c:v>
                </c:pt>
                <c:pt idx="185352">
                  <c:v>0</c:v>
                </c:pt>
                <c:pt idx="185353">
                  <c:v>0</c:v>
                </c:pt>
                <c:pt idx="185354">
                  <c:v>0</c:v>
                </c:pt>
                <c:pt idx="185355">
                  <c:v>0</c:v>
                </c:pt>
                <c:pt idx="185356">
                  <c:v>0</c:v>
                </c:pt>
                <c:pt idx="185357">
                  <c:v>0</c:v>
                </c:pt>
                <c:pt idx="185358">
                  <c:v>0</c:v>
                </c:pt>
                <c:pt idx="185359">
                  <c:v>0</c:v>
                </c:pt>
                <c:pt idx="185360">
                  <c:v>0</c:v>
                </c:pt>
                <c:pt idx="185361">
                  <c:v>0</c:v>
                </c:pt>
                <c:pt idx="185362">
                  <c:v>0</c:v>
                </c:pt>
                <c:pt idx="185363">
                  <c:v>0</c:v>
                </c:pt>
                <c:pt idx="185364">
                  <c:v>0</c:v>
                </c:pt>
                <c:pt idx="185365">
                  <c:v>0</c:v>
                </c:pt>
                <c:pt idx="185366">
                  <c:v>0</c:v>
                </c:pt>
                <c:pt idx="185367">
                  <c:v>0</c:v>
                </c:pt>
                <c:pt idx="185368">
                  <c:v>0</c:v>
                </c:pt>
                <c:pt idx="185369">
                  <c:v>0</c:v>
                </c:pt>
                <c:pt idx="185370">
                  <c:v>0</c:v>
                </c:pt>
                <c:pt idx="185371">
                  <c:v>0</c:v>
                </c:pt>
                <c:pt idx="185372">
                  <c:v>0</c:v>
                </c:pt>
                <c:pt idx="185373">
                  <c:v>0</c:v>
                </c:pt>
                <c:pt idx="185374">
                  <c:v>0</c:v>
                </c:pt>
                <c:pt idx="185375">
                  <c:v>0</c:v>
                </c:pt>
                <c:pt idx="185376">
                  <c:v>0</c:v>
                </c:pt>
                <c:pt idx="185377">
                  <c:v>0</c:v>
                </c:pt>
                <c:pt idx="185378">
                  <c:v>0</c:v>
                </c:pt>
                <c:pt idx="185379">
                  <c:v>0</c:v>
                </c:pt>
                <c:pt idx="185380">
                  <c:v>0</c:v>
                </c:pt>
                <c:pt idx="185381">
                  <c:v>0</c:v>
                </c:pt>
                <c:pt idx="185382">
                  <c:v>0</c:v>
                </c:pt>
                <c:pt idx="185383">
                  <c:v>0</c:v>
                </c:pt>
                <c:pt idx="185384">
                  <c:v>0</c:v>
                </c:pt>
                <c:pt idx="185385">
                  <c:v>0</c:v>
                </c:pt>
                <c:pt idx="185386">
                  <c:v>0</c:v>
                </c:pt>
                <c:pt idx="185387">
                  <c:v>0</c:v>
                </c:pt>
                <c:pt idx="185388">
                  <c:v>0</c:v>
                </c:pt>
                <c:pt idx="185389">
                  <c:v>0</c:v>
                </c:pt>
                <c:pt idx="185390">
                  <c:v>0</c:v>
                </c:pt>
                <c:pt idx="185391">
                  <c:v>0</c:v>
                </c:pt>
                <c:pt idx="185392">
                  <c:v>0</c:v>
                </c:pt>
                <c:pt idx="185393">
                  <c:v>0</c:v>
                </c:pt>
                <c:pt idx="185394">
                  <c:v>0</c:v>
                </c:pt>
                <c:pt idx="185395">
                  <c:v>0</c:v>
                </c:pt>
                <c:pt idx="185396">
                  <c:v>0</c:v>
                </c:pt>
                <c:pt idx="185397">
                  <c:v>0</c:v>
                </c:pt>
                <c:pt idx="185398">
                  <c:v>0</c:v>
                </c:pt>
                <c:pt idx="185399">
                  <c:v>0</c:v>
                </c:pt>
                <c:pt idx="185400">
                  <c:v>0</c:v>
                </c:pt>
                <c:pt idx="185401">
                  <c:v>0</c:v>
                </c:pt>
                <c:pt idx="185402">
                  <c:v>0</c:v>
                </c:pt>
                <c:pt idx="185403">
                  <c:v>0</c:v>
                </c:pt>
                <c:pt idx="185404">
                  <c:v>0</c:v>
                </c:pt>
                <c:pt idx="185405">
                  <c:v>0</c:v>
                </c:pt>
                <c:pt idx="185406">
                  <c:v>0</c:v>
                </c:pt>
                <c:pt idx="185407">
                  <c:v>0</c:v>
                </c:pt>
                <c:pt idx="185408">
                  <c:v>0</c:v>
                </c:pt>
                <c:pt idx="185409">
                  <c:v>0</c:v>
                </c:pt>
                <c:pt idx="185410">
                  <c:v>0</c:v>
                </c:pt>
                <c:pt idx="185411">
                  <c:v>0</c:v>
                </c:pt>
                <c:pt idx="185412">
                  <c:v>0</c:v>
                </c:pt>
                <c:pt idx="185413">
                  <c:v>0</c:v>
                </c:pt>
                <c:pt idx="185414">
                  <c:v>0</c:v>
                </c:pt>
                <c:pt idx="185415">
                  <c:v>0</c:v>
                </c:pt>
                <c:pt idx="185416">
                  <c:v>0</c:v>
                </c:pt>
                <c:pt idx="185417">
                  <c:v>0</c:v>
                </c:pt>
                <c:pt idx="185418">
                  <c:v>0</c:v>
                </c:pt>
                <c:pt idx="185419">
                  <c:v>0</c:v>
                </c:pt>
                <c:pt idx="185420">
                  <c:v>0</c:v>
                </c:pt>
                <c:pt idx="185421">
                  <c:v>0</c:v>
                </c:pt>
                <c:pt idx="185422">
                  <c:v>0</c:v>
                </c:pt>
                <c:pt idx="185423">
                  <c:v>0</c:v>
                </c:pt>
                <c:pt idx="185424">
                  <c:v>0</c:v>
                </c:pt>
                <c:pt idx="185425">
                  <c:v>0</c:v>
                </c:pt>
                <c:pt idx="185426">
                  <c:v>0</c:v>
                </c:pt>
                <c:pt idx="185427">
                  <c:v>0</c:v>
                </c:pt>
                <c:pt idx="185428">
                  <c:v>0</c:v>
                </c:pt>
                <c:pt idx="185429">
                  <c:v>0</c:v>
                </c:pt>
                <c:pt idx="185430">
                  <c:v>0</c:v>
                </c:pt>
                <c:pt idx="185431">
                  <c:v>0</c:v>
                </c:pt>
                <c:pt idx="185432">
                  <c:v>0</c:v>
                </c:pt>
                <c:pt idx="185433">
                  <c:v>0</c:v>
                </c:pt>
                <c:pt idx="185434">
                  <c:v>0</c:v>
                </c:pt>
                <c:pt idx="185435">
                  <c:v>0</c:v>
                </c:pt>
                <c:pt idx="185436">
                  <c:v>0</c:v>
                </c:pt>
                <c:pt idx="185437">
                  <c:v>0</c:v>
                </c:pt>
                <c:pt idx="185438">
                  <c:v>0</c:v>
                </c:pt>
                <c:pt idx="185439">
                  <c:v>0</c:v>
                </c:pt>
                <c:pt idx="185440">
                  <c:v>0</c:v>
                </c:pt>
                <c:pt idx="185441">
                  <c:v>0</c:v>
                </c:pt>
                <c:pt idx="185442">
                  <c:v>0</c:v>
                </c:pt>
                <c:pt idx="185443">
                  <c:v>0</c:v>
                </c:pt>
                <c:pt idx="185444">
                  <c:v>0</c:v>
                </c:pt>
                <c:pt idx="185445">
                  <c:v>0</c:v>
                </c:pt>
                <c:pt idx="185446">
                  <c:v>0</c:v>
                </c:pt>
                <c:pt idx="185447">
                  <c:v>0</c:v>
                </c:pt>
                <c:pt idx="185448">
                  <c:v>0</c:v>
                </c:pt>
                <c:pt idx="185449">
                  <c:v>0</c:v>
                </c:pt>
                <c:pt idx="185450">
                  <c:v>0</c:v>
                </c:pt>
                <c:pt idx="185451">
                  <c:v>0</c:v>
                </c:pt>
                <c:pt idx="185452">
                  <c:v>0</c:v>
                </c:pt>
                <c:pt idx="185453">
                  <c:v>0</c:v>
                </c:pt>
                <c:pt idx="185454">
                  <c:v>0</c:v>
                </c:pt>
                <c:pt idx="185455">
                  <c:v>0</c:v>
                </c:pt>
                <c:pt idx="185456">
                  <c:v>0</c:v>
                </c:pt>
                <c:pt idx="185457">
                  <c:v>0</c:v>
                </c:pt>
                <c:pt idx="185458">
                  <c:v>0</c:v>
                </c:pt>
                <c:pt idx="185459">
                  <c:v>0</c:v>
                </c:pt>
                <c:pt idx="185460">
                  <c:v>0</c:v>
                </c:pt>
                <c:pt idx="185461">
                  <c:v>0</c:v>
                </c:pt>
                <c:pt idx="185462">
                  <c:v>0</c:v>
                </c:pt>
                <c:pt idx="185463">
                  <c:v>0</c:v>
                </c:pt>
                <c:pt idx="185464">
                  <c:v>0</c:v>
                </c:pt>
                <c:pt idx="185465">
                  <c:v>0</c:v>
                </c:pt>
                <c:pt idx="185466">
                  <c:v>0</c:v>
                </c:pt>
                <c:pt idx="185467">
                  <c:v>0</c:v>
                </c:pt>
                <c:pt idx="185468">
                  <c:v>0</c:v>
                </c:pt>
                <c:pt idx="185469">
                  <c:v>0</c:v>
                </c:pt>
                <c:pt idx="185470">
                  <c:v>0</c:v>
                </c:pt>
                <c:pt idx="185471">
                  <c:v>0</c:v>
                </c:pt>
                <c:pt idx="185472">
                  <c:v>0</c:v>
                </c:pt>
                <c:pt idx="185473">
                  <c:v>0</c:v>
                </c:pt>
                <c:pt idx="185474">
                  <c:v>0</c:v>
                </c:pt>
                <c:pt idx="185475">
                  <c:v>0</c:v>
                </c:pt>
                <c:pt idx="185476">
                  <c:v>0</c:v>
                </c:pt>
                <c:pt idx="185477">
                  <c:v>0</c:v>
                </c:pt>
                <c:pt idx="185478">
                  <c:v>0</c:v>
                </c:pt>
                <c:pt idx="185479">
                  <c:v>0</c:v>
                </c:pt>
                <c:pt idx="185480">
                  <c:v>0</c:v>
                </c:pt>
                <c:pt idx="185481">
                  <c:v>0</c:v>
                </c:pt>
                <c:pt idx="185482">
                  <c:v>0</c:v>
                </c:pt>
                <c:pt idx="185483">
                  <c:v>0</c:v>
                </c:pt>
                <c:pt idx="185484">
                  <c:v>0</c:v>
                </c:pt>
                <c:pt idx="185485">
                  <c:v>0</c:v>
                </c:pt>
                <c:pt idx="185486">
                  <c:v>0</c:v>
                </c:pt>
                <c:pt idx="185487">
                  <c:v>0</c:v>
                </c:pt>
                <c:pt idx="185488">
                  <c:v>0</c:v>
                </c:pt>
                <c:pt idx="185489">
                  <c:v>0</c:v>
                </c:pt>
                <c:pt idx="185490">
                  <c:v>0</c:v>
                </c:pt>
                <c:pt idx="185491">
                  <c:v>0</c:v>
                </c:pt>
                <c:pt idx="185492">
                  <c:v>0</c:v>
                </c:pt>
                <c:pt idx="185493">
                  <c:v>0</c:v>
                </c:pt>
                <c:pt idx="185494">
                  <c:v>0</c:v>
                </c:pt>
                <c:pt idx="185495">
                  <c:v>0</c:v>
                </c:pt>
                <c:pt idx="185496">
                  <c:v>0</c:v>
                </c:pt>
                <c:pt idx="185497">
                  <c:v>0</c:v>
                </c:pt>
                <c:pt idx="185498">
                  <c:v>0</c:v>
                </c:pt>
                <c:pt idx="185499">
                  <c:v>0</c:v>
                </c:pt>
                <c:pt idx="185500">
                  <c:v>0</c:v>
                </c:pt>
                <c:pt idx="185501">
                  <c:v>0</c:v>
                </c:pt>
                <c:pt idx="185502">
                  <c:v>0</c:v>
                </c:pt>
                <c:pt idx="185503">
                  <c:v>0</c:v>
                </c:pt>
                <c:pt idx="185504">
                  <c:v>0</c:v>
                </c:pt>
                <c:pt idx="185505">
                  <c:v>0</c:v>
                </c:pt>
                <c:pt idx="185506">
                  <c:v>0</c:v>
                </c:pt>
                <c:pt idx="185507">
                  <c:v>0</c:v>
                </c:pt>
                <c:pt idx="185508">
                  <c:v>0</c:v>
                </c:pt>
                <c:pt idx="185509">
                  <c:v>0</c:v>
                </c:pt>
                <c:pt idx="185510">
                  <c:v>0</c:v>
                </c:pt>
                <c:pt idx="185511">
                  <c:v>0</c:v>
                </c:pt>
                <c:pt idx="185512">
                  <c:v>0</c:v>
                </c:pt>
                <c:pt idx="185513">
                  <c:v>0</c:v>
                </c:pt>
                <c:pt idx="185514">
                  <c:v>0</c:v>
                </c:pt>
                <c:pt idx="185515">
                  <c:v>0</c:v>
                </c:pt>
                <c:pt idx="185516">
                  <c:v>0</c:v>
                </c:pt>
                <c:pt idx="185517">
                  <c:v>0</c:v>
                </c:pt>
                <c:pt idx="185518">
                  <c:v>0</c:v>
                </c:pt>
                <c:pt idx="185519">
                  <c:v>0</c:v>
                </c:pt>
                <c:pt idx="185520">
                  <c:v>0</c:v>
                </c:pt>
                <c:pt idx="185521">
                  <c:v>0</c:v>
                </c:pt>
                <c:pt idx="185522">
                  <c:v>0</c:v>
                </c:pt>
                <c:pt idx="185523">
                  <c:v>0</c:v>
                </c:pt>
                <c:pt idx="185524">
                  <c:v>0</c:v>
                </c:pt>
                <c:pt idx="185525">
                  <c:v>0</c:v>
                </c:pt>
                <c:pt idx="185526">
                  <c:v>0</c:v>
                </c:pt>
                <c:pt idx="185527">
                  <c:v>0</c:v>
                </c:pt>
                <c:pt idx="185528">
                  <c:v>0</c:v>
                </c:pt>
                <c:pt idx="185529">
                  <c:v>0</c:v>
                </c:pt>
                <c:pt idx="185530">
                  <c:v>0</c:v>
                </c:pt>
                <c:pt idx="185531">
                  <c:v>0</c:v>
                </c:pt>
                <c:pt idx="185532">
                  <c:v>0</c:v>
                </c:pt>
                <c:pt idx="185533">
                  <c:v>0</c:v>
                </c:pt>
                <c:pt idx="185534">
                  <c:v>0</c:v>
                </c:pt>
                <c:pt idx="185535">
                  <c:v>0</c:v>
                </c:pt>
                <c:pt idx="185536">
                  <c:v>0</c:v>
                </c:pt>
                <c:pt idx="185537">
                  <c:v>0</c:v>
                </c:pt>
                <c:pt idx="185538">
                  <c:v>0</c:v>
                </c:pt>
                <c:pt idx="185539">
                  <c:v>0</c:v>
                </c:pt>
                <c:pt idx="185540">
                  <c:v>0</c:v>
                </c:pt>
                <c:pt idx="185541">
                  <c:v>0</c:v>
                </c:pt>
                <c:pt idx="185542">
                  <c:v>0</c:v>
                </c:pt>
                <c:pt idx="185543">
                  <c:v>0</c:v>
                </c:pt>
                <c:pt idx="185544">
                  <c:v>0</c:v>
                </c:pt>
                <c:pt idx="185545">
                  <c:v>0</c:v>
                </c:pt>
                <c:pt idx="185546">
                  <c:v>0</c:v>
                </c:pt>
                <c:pt idx="185547">
                  <c:v>0</c:v>
                </c:pt>
                <c:pt idx="185548">
                  <c:v>0</c:v>
                </c:pt>
                <c:pt idx="185549">
                  <c:v>0</c:v>
                </c:pt>
                <c:pt idx="185550">
                  <c:v>0</c:v>
                </c:pt>
                <c:pt idx="185551">
                  <c:v>0</c:v>
                </c:pt>
                <c:pt idx="185552">
                  <c:v>0</c:v>
                </c:pt>
                <c:pt idx="185553">
                  <c:v>0</c:v>
                </c:pt>
                <c:pt idx="185554">
                  <c:v>0</c:v>
                </c:pt>
                <c:pt idx="185555">
                  <c:v>0</c:v>
                </c:pt>
                <c:pt idx="185556">
                  <c:v>0</c:v>
                </c:pt>
                <c:pt idx="185557">
                  <c:v>0</c:v>
                </c:pt>
                <c:pt idx="185558">
                  <c:v>0</c:v>
                </c:pt>
                <c:pt idx="185559">
                  <c:v>0</c:v>
                </c:pt>
                <c:pt idx="185560">
                  <c:v>0</c:v>
                </c:pt>
                <c:pt idx="185561">
                  <c:v>0</c:v>
                </c:pt>
                <c:pt idx="185562">
                  <c:v>0</c:v>
                </c:pt>
                <c:pt idx="185563">
                  <c:v>0</c:v>
                </c:pt>
                <c:pt idx="185564">
                  <c:v>0</c:v>
                </c:pt>
                <c:pt idx="185565">
                  <c:v>0</c:v>
                </c:pt>
                <c:pt idx="185566">
                  <c:v>0</c:v>
                </c:pt>
                <c:pt idx="185567">
                  <c:v>0</c:v>
                </c:pt>
                <c:pt idx="185568">
                  <c:v>0</c:v>
                </c:pt>
                <c:pt idx="185569">
                  <c:v>0</c:v>
                </c:pt>
                <c:pt idx="185570">
                  <c:v>0</c:v>
                </c:pt>
                <c:pt idx="185571">
                  <c:v>0</c:v>
                </c:pt>
                <c:pt idx="185572">
                  <c:v>0</c:v>
                </c:pt>
                <c:pt idx="185573">
                  <c:v>0</c:v>
                </c:pt>
                <c:pt idx="185574">
                  <c:v>0</c:v>
                </c:pt>
                <c:pt idx="185575">
                  <c:v>0</c:v>
                </c:pt>
                <c:pt idx="185576">
                  <c:v>0</c:v>
                </c:pt>
                <c:pt idx="185577">
                  <c:v>0</c:v>
                </c:pt>
                <c:pt idx="185578">
                  <c:v>0</c:v>
                </c:pt>
                <c:pt idx="185579">
                  <c:v>0</c:v>
                </c:pt>
                <c:pt idx="185580">
                  <c:v>0</c:v>
                </c:pt>
                <c:pt idx="185581">
                  <c:v>0</c:v>
                </c:pt>
                <c:pt idx="185582">
                  <c:v>0</c:v>
                </c:pt>
                <c:pt idx="185583">
                  <c:v>0</c:v>
                </c:pt>
                <c:pt idx="185584">
                  <c:v>0</c:v>
                </c:pt>
                <c:pt idx="185585">
                  <c:v>0</c:v>
                </c:pt>
                <c:pt idx="185586">
                  <c:v>0</c:v>
                </c:pt>
                <c:pt idx="185587">
                  <c:v>0</c:v>
                </c:pt>
                <c:pt idx="185588">
                  <c:v>0</c:v>
                </c:pt>
                <c:pt idx="185589">
                  <c:v>0</c:v>
                </c:pt>
                <c:pt idx="185590">
                  <c:v>0</c:v>
                </c:pt>
                <c:pt idx="185591">
                  <c:v>0</c:v>
                </c:pt>
                <c:pt idx="185592">
                  <c:v>0</c:v>
                </c:pt>
                <c:pt idx="185593">
                  <c:v>0</c:v>
                </c:pt>
                <c:pt idx="185594">
                  <c:v>0</c:v>
                </c:pt>
                <c:pt idx="185595">
                  <c:v>0</c:v>
                </c:pt>
                <c:pt idx="185596">
                  <c:v>0</c:v>
                </c:pt>
                <c:pt idx="185597">
                  <c:v>0</c:v>
                </c:pt>
                <c:pt idx="185598">
                  <c:v>0</c:v>
                </c:pt>
                <c:pt idx="185599">
                  <c:v>0</c:v>
                </c:pt>
                <c:pt idx="185600">
                  <c:v>0</c:v>
                </c:pt>
                <c:pt idx="185601">
                  <c:v>0</c:v>
                </c:pt>
                <c:pt idx="185602">
                  <c:v>0</c:v>
                </c:pt>
                <c:pt idx="185603">
                  <c:v>0</c:v>
                </c:pt>
                <c:pt idx="185604">
                  <c:v>0</c:v>
                </c:pt>
                <c:pt idx="185605">
                  <c:v>0</c:v>
                </c:pt>
                <c:pt idx="185606">
                  <c:v>0</c:v>
                </c:pt>
                <c:pt idx="185607">
                  <c:v>0</c:v>
                </c:pt>
                <c:pt idx="185608">
                  <c:v>0</c:v>
                </c:pt>
                <c:pt idx="185609">
                  <c:v>0</c:v>
                </c:pt>
                <c:pt idx="185610">
                  <c:v>0</c:v>
                </c:pt>
                <c:pt idx="185611">
                  <c:v>0</c:v>
                </c:pt>
                <c:pt idx="185612">
                  <c:v>0</c:v>
                </c:pt>
                <c:pt idx="185613">
                  <c:v>0</c:v>
                </c:pt>
                <c:pt idx="185614">
                  <c:v>0</c:v>
                </c:pt>
                <c:pt idx="185615">
                  <c:v>0</c:v>
                </c:pt>
                <c:pt idx="185616">
                  <c:v>0</c:v>
                </c:pt>
                <c:pt idx="185617">
                  <c:v>0</c:v>
                </c:pt>
                <c:pt idx="185618">
                  <c:v>0</c:v>
                </c:pt>
                <c:pt idx="185619">
                  <c:v>0</c:v>
                </c:pt>
                <c:pt idx="185620">
                  <c:v>0</c:v>
                </c:pt>
                <c:pt idx="185621">
                  <c:v>0</c:v>
                </c:pt>
                <c:pt idx="185622">
                  <c:v>0</c:v>
                </c:pt>
                <c:pt idx="185623">
                  <c:v>0</c:v>
                </c:pt>
                <c:pt idx="185624">
                  <c:v>0</c:v>
                </c:pt>
                <c:pt idx="185625">
                  <c:v>0</c:v>
                </c:pt>
                <c:pt idx="185626">
                  <c:v>0</c:v>
                </c:pt>
                <c:pt idx="185627">
                  <c:v>0</c:v>
                </c:pt>
                <c:pt idx="185628">
                  <c:v>0</c:v>
                </c:pt>
                <c:pt idx="185629">
                  <c:v>0</c:v>
                </c:pt>
                <c:pt idx="185630">
                  <c:v>0</c:v>
                </c:pt>
                <c:pt idx="185631">
                  <c:v>0</c:v>
                </c:pt>
                <c:pt idx="185632">
                  <c:v>0</c:v>
                </c:pt>
                <c:pt idx="185633">
                  <c:v>0</c:v>
                </c:pt>
                <c:pt idx="185634">
                  <c:v>0</c:v>
                </c:pt>
                <c:pt idx="185635">
                  <c:v>0</c:v>
                </c:pt>
                <c:pt idx="185636">
                  <c:v>0</c:v>
                </c:pt>
                <c:pt idx="185637">
                  <c:v>0</c:v>
                </c:pt>
                <c:pt idx="185638">
                  <c:v>0</c:v>
                </c:pt>
                <c:pt idx="185639">
                  <c:v>0</c:v>
                </c:pt>
                <c:pt idx="185640">
                  <c:v>0</c:v>
                </c:pt>
                <c:pt idx="185641">
                  <c:v>0</c:v>
                </c:pt>
                <c:pt idx="185642">
                  <c:v>0</c:v>
                </c:pt>
                <c:pt idx="185643">
                  <c:v>0</c:v>
                </c:pt>
                <c:pt idx="185644">
                  <c:v>0</c:v>
                </c:pt>
                <c:pt idx="185645">
                  <c:v>0</c:v>
                </c:pt>
                <c:pt idx="185646">
                  <c:v>0</c:v>
                </c:pt>
                <c:pt idx="185647">
                  <c:v>0</c:v>
                </c:pt>
                <c:pt idx="185648">
                  <c:v>0</c:v>
                </c:pt>
                <c:pt idx="185649">
                  <c:v>0</c:v>
                </c:pt>
                <c:pt idx="185650">
                  <c:v>0</c:v>
                </c:pt>
                <c:pt idx="185651">
                  <c:v>0</c:v>
                </c:pt>
                <c:pt idx="185652">
                  <c:v>0</c:v>
                </c:pt>
                <c:pt idx="185653">
                  <c:v>0</c:v>
                </c:pt>
                <c:pt idx="185654">
                  <c:v>0</c:v>
                </c:pt>
                <c:pt idx="185655">
                  <c:v>0</c:v>
                </c:pt>
                <c:pt idx="185656">
                  <c:v>0</c:v>
                </c:pt>
                <c:pt idx="185657">
                  <c:v>0</c:v>
                </c:pt>
                <c:pt idx="185658">
                  <c:v>0</c:v>
                </c:pt>
                <c:pt idx="185659">
                  <c:v>0</c:v>
                </c:pt>
                <c:pt idx="185660">
                  <c:v>0</c:v>
                </c:pt>
                <c:pt idx="185661">
                  <c:v>0</c:v>
                </c:pt>
                <c:pt idx="185662">
                  <c:v>0</c:v>
                </c:pt>
                <c:pt idx="185663">
                  <c:v>0</c:v>
                </c:pt>
                <c:pt idx="185664">
                  <c:v>0</c:v>
                </c:pt>
                <c:pt idx="185665">
                  <c:v>0</c:v>
                </c:pt>
                <c:pt idx="185666">
                  <c:v>0</c:v>
                </c:pt>
                <c:pt idx="185667">
                  <c:v>0</c:v>
                </c:pt>
                <c:pt idx="185668">
                  <c:v>0</c:v>
                </c:pt>
                <c:pt idx="185669">
                  <c:v>0</c:v>
                </c:pt>
                <c:pt idx="185670">
                  <c:v>0</c:v>
                </c:pt>
                <c:pt idx="185671">
                  <c:v>0</c:v>
                </c:pt>
                <c:pt idx="185672">
                  <c:v>0</c:v>
                </c:pt>
                <c:pt idx="185673">
                  <c:v>0</c:v>
                </c:pt>
                <c:pt idx="185674">
                  <c:v>0</c:v>
                </c:pt>
                <c:pt idx="185675">
                  <c:v>0</c:v>
                </c:pt>
                <c:pt idx="185676">
                  <c:v>0</c:v>
                </c:pt>
                <c:pt idx="185677">
                  <c:v>0</c:v>
                </c:pt>
                <c:pt idx="185678">
                  <c:v>0</c:v>
                </c:pt>
                <c:pt idx="185679">
                  <c:v>0</c:v>
                </c:pt>
                <c:pt idx="185680">
                  <c:v>0</c:v>
                </c:pt>
                <c:pt idx="185681">
                  <c:v>0</c:v>
                </c:pt>
                <c:pt idx="185682">
                  <c:v>0</c:v>
                </c:pt>
                <c:pt idx="185683">
                  <c:v>0</c:v>
                </c:pt>
                <c:pt idx="185684">
                  <c:v>0</c:v>
                </c:pt>
                <c:pt idx="185685">
                  <c:v>0</c:v>
                </c:pt>
                <c:pt idx="185686">
                  <c:v>0</c:v>
                </c:pt>
                <c:pt idx="185687">
                  <c:v>0</c:v>
                </c:pt>
                <c:pt idx="185688">
                  <c:v>0</c:v>
                </c:pt>
                <c:pt idx="185689">
                  <c:v>0</c:v>
                </c:pt>
                <c:pt idx="185690">
                  <c:v>0</c:v>
                </c:pt>
                <c:pt idx="185691">
                  <c:v>0</c:v>
                </c:pt>
                <c:pt idx="185692">
                  <c:v>0</c:v>
                </c:pt>
                <c:pt idx="185693">
                  <c:v>0</c:v>
                </c:pt>
                <c:pt idx="185694">
                  <c:v>0</c:v>
                </c:pt>
                <c:pt idx="185695">
                  <c:v>0</c:v>
                </c:pt>
                <c:pt idx="185696">
                  <c:v>0</c:v>
                </c:pt>
                <c:pt idx="185697">
                  <c:v>0</c:v>
                </c:pt>
                <c:pt idx="185698">
                  <c:v>0</c:v>
                </c:pt>
                <c:pt idx="185699">
                  <c:v>0</c:v>
                </c:pt>
                <c:pt idx="185700">
                  <c:v>0</c:v>
                </c:pt>
                <c:pt idx="185701">
                  <c:v>0</c:v>
                </c:pt>
                <c:pt idx="185702">
                  <c:v>0</c:v>
                </c:pt>
                <c:pt idx="185703">
                  <c:v>0</c:v>
                </c:pt>
                <c:pt idx="185704">
                  <c:v>0</c:v>
                </c:pt>
                <c:pt idx="185705">
                  <c:v>0</c:v>
                </c:pt>
                <c:pt idx="185706">
                  <c:v>0</c:v>
                </c:pt>
                <c:pt idx="185707">
                  <c:v>0</c:v>
                </c:pt>
                <c:pt idx="185708">
                  <c:v>0</c:v>
                </c:pt>
                <c:pt idx="185709">
                  <c:v>0</c:v>
                </c:pt>
                <c:pt idx="185710">
                  <c:v>0</c:v>
                </c:pt>
                <c:pt idx="185711">
                  <c:v>0</c:v>
                </c:pt>
                <c:pt idx="185712">
                  <c:v>0</c:v>
                </c:pt>
                <c:pt idx="185713">
                  <c:v>0</c:v>
                </c:pt>
                <c:pt idx="185714">
                  <c:v>0</c:v>
                </c:pt>
                <c:pt idx="185715">
                  <c:v>0</c:v>
                </c:pt>
                <c:pt idx="185716">
                  <c:v>0</c:v>
                </c:pt>
                <c:pt idx="185717">
                  <c:v>0</c:v>
                </c:pt>
                <c:pt idx="185718">
                  <c:v>0</c:v>
                </c:pt>
                <c:pt idx="185719">
                  <c:v>0</c:v>
                </c:pt>
                <c:pt idx="185720">
                  <c:v>0</c:v>
                </c:pt>
                <c:pt idx="185721">
                  <c:v>0</c:v>
                </c:pt>
                <c:pt idx="185722">
                  <c:v>0</c:v>
                </c:pt>
                <c:pt idx="185723">
                  <c:v>0</c:v>
                </c:pt>
                <c:pt idx="185724">
                  <c:v>0</c:v>
                </c:pt>
                <c:pt idx="185725">
                  <c:v>0</c:v>
                </c:pt>
                <c:pt idx="185726">
                  <c:v>0</c:v>
                </c:pt>
                <c:pt idx="185727">
                  <c:v>0</c:v>
                </c:pt>
                <c:pt idx="185728">
                  <c:v>0</c:v>
                </c:pt>
                <c:pt idx="185729">
                  <c:v>0</c:v>
                </c:pt>
                <c:pt idx="185730">
                  <c:v>0</c:v>
                </c:pt>
                <c:pt idx="185731">
                  <c:v>0</c:v>
                </c:pt>
                <c:pt idx="185732">
                  <c:v>0</c:v>
                </c:pt>
                <c:pt idx="185733">
                  <c:v>0</c:v>
                </c:pt>
                <c:pt idx="185734">
                  <c:v>0</c:v>
                </c:pt>
                <c:pt idx="185735">
                  <c:v>0</c:v>
                </c:pt>
                <c:pt idx="185736">
                  <c:v>0</c:v>
                </c:pt>
                <c:pt idx="185737">
                  <c:v>0</c:v>
                </c:pt>
                <c:pt idx="185738">
                  <c:v>0</c:v>
                </c:pt>
                <c:pt idx="185739">
                  <c:v>0</c:v>
                </c:pt>
                <c:pt idx="185740">
                  <c:v>0</c:v>
                </c:pt>
                <c:pt idx="185741">
                  <c:v>0</c:v>
                </c:pt>
                <c:pt idx="185742">
                  <c:v>0</c:v>
                </c:pt>
                <c:pt idx="185743">
                  <c:v>0</c:v>
                </c:pt>
                <c:pt idx="185744">
                  <c:v>0</c:v>
                </c:pt>
                <c:pt idx="185745">
                  <c:v>0</c:v>
                </c:pt>
                <c:pt idx="185746">
                  <c:v>0</c:v>
                </c:pt>
                <c:pt idx="185747">
                  <c:v>0</c:v>
                </c:pt>
                <c:pt idx="185748">
                  <c:v>0</c:v>
                </c:pt>
                <c:pt idx="185749">
                  <c:v>0</c:v>
                </c:pt>
                <c:pt idx="185750">
                  <c:v>0</c:v>
                </c:pt>
                <c:pt idx="185751">
                  <c:v>0</c:v>
                </c:pt>
                <c:pt idx="185752">
                  <c:v>0</c:v>
                </c:pt>
                <c:pt idx="185753">
                  <c:v>0</c:v>
                </c:pt>
                <c:pt idx="185754">
                  <c:v>0</c:v>
                </c:pt>
                <c:pt idx="185755">
                  <c:v>0</c:v>
                </c:pt>
                <c:pt idx="185756">
                  <c:v>0</c:v>
                </c:pt>
                <c:pt idx="185757">
                  <c:v>0</c:v>
                </c:pt>
                <c:pt idx="185758">
                  <c:v>0</c:v>
                </c:pt>
                <c:pt idx="185759">
                  <c:v>0</c:v>
                </c:pt>
                <c:pt idx="185760">
                  <c:v>0</c:v>
                </c:pt>
                <c:pt idx="185761">
                  <c:v>0</c:v>
                </c:pt>
                <c:pt idx="185762">
                  <c:v>0</c:v>
                </c:pt>
                <c:pt idx="185763">
                  <c:v>0</c:v>
                </c:pt>
                <c:pt idx="185764">
                  <c:v>0</c:v>
                </c:pt>
                <c:pt idx="185765">
                  <c:v>0</c:v>
                </c:pt>
                <c:pt idx="185766">
                  <c:v>0</c:v>
                </c:pt>
                <c:pt idx="185767">
                  <c:v>0</c:v>
                </c:pt>
                <c:pt idx="185768">
                  <c:v>0</c:v>
                </c:pt>
                <c:pt idx="185769">
                  <c:v>0</c:v>
                </c:pt>
                <c:pt idx="185770">
                  <c:v>0</c:v>
                </c:pt>
                <c:pt idx="185771">
                  <c:v>0</c:v>
                </c:pt>
                <c:pt idx="185772">
                  <c:v>0</c:v>
                </c:pt>
                <c:pt idx="185773">
                  <c:v>0</c:v>
                </c:pt>
                <c:pt idx="185774">
                  <c:v>0</c:v>
                </c:pt>
                <c:pt idx="185775">
                  <c:v>0</c:v>
                </c:pt>
                <c:pt idx="185776">
                  <c:v>0</c:v>
                </c:pt>
                <c:pt idx="185777">
                  <c:v>0</c:v>
                </c:pt>
                <c:pt idx="185778">
                  <c:v>0</c:v>
                </c:pt>
                <c:pt idx="185779">
                  <c:v>0</c:v>
                </c:pt>
                <c:pt idx="185780">
                  <c:v>0</c:v>
                </c:pt>
                <c:pt idx="185781">
                  <c:v>0</c:v>
                </c:pt>
                <c:pt idx="185782">
                  <c:v>0</c:v>
                </c:pt>
                <c:pt idx="185783">
                  <c:v>0</c:v>
                </c:pt>
                <c:pt idx="185784">
                  <c:v>0</c:v>
                </c:pt>
                <c:pt idx="185785">
                  <c:v>0</c:v>
                </c:pt>
                <c:pt idx="185786">
                  <c:v>0</c:v>
                </c:pt>
                <c:pt idx="185787">
                  <c:v>0</c:v>
                </c:pt>
                <c:pt idx="185788">
                  <c:v>0</c:v>
                </c:pt>
                <c:pt idx="185789">
                  <c:v>0</c:v>
                </c:pt>
                <c:pt idx="185790">
                  <c:v>0</c:v>
                </c:pt>
                <c:pt idx="185791">
                  <c:v>0</c:v>
                </c:pt>
                <c:pt idx="185792">
                  <c:v>0</c:v>
                </c:pt>
                <c:pt idx="185793">
                  <c:v>0</c:v>
                </c:pt>
                <c:pt idx="185794">
                  <c:v>0</c:v>
                </c:pt>
                <c:pt idx="185795">
                  <c:v>0</c:v>
                </c:pt>
                <c:pt idx="185796">
                  <c:v>0</c:v>
                </c:pt>
                <c:pt idx="185797">
                  <c:v>0</c:v>
                </c:pt>
                <c:pt idx="185798">
                  <c:v>0</c:v>
                </c:pt>
                <c:pt idx="185799">
                  <c:v>0</c:v>
                </c:pt>
                <c:pt idx="185800">
                  <c:v>0</c:v>
                </c:pt>
                <c:pt idx="185801">
                  <c:v>0</c:v>
                </c:pt>
                <c:pt idx="185802">
                  <c:v>0</c:v>
                </c:pt>
                <c:pt idx="185803">
                  <c:v>0</c:v>
                </c:pt>
                <c:pt idx="185804">
                  <c:v>0</c:v>
                </c:pt>
                <c:pt idx="185805">
                  <c:v>0</c:v>
                </c:pt>
                <c:pt idx="185806">
                  <c:v>0</c:v>
                </c:pt>
                <c:pt idx="185807">
                  <c:v>0</c:v>
                </c:pt>
                <c:pt idx="185808">
                  <c:v>0</c:v>
                </c:pt>
                <c:pt idx="185809">
                  <c:v>0</c:v>
                </c:pt>
                <c:pt idx="185810">
                  <c:v>0</c:v>
                </c:pt>
                <c:pt idx="185811">
                  <c:v>0</c:v>
                </c:pt>
                <c:pt idx="185812">
                  <c:v>0</c:v>
                </c:pt>
                <c:pt idx="185813">
                  <c:v>0</c:v>
                </c:pt>
                <c:pt idx="185814">
                  <c:v>0</c:v>
                </c:pt>
                <c:pt idx="185815">
                  <c:v>0</c:v>
                </c:pt>
                <c:pt idx="185816">
                  <c:v>0</c:v>
                </c:pt>
                <c:pt idx="185817">
                  <c:v>0</c:v>
                </c:pt>
                <c:pt idx="185818">
                  <c:v>0</c:v>
                </c:pt>
                <c:pt idx="185819">
                  <c:v>0</c:v>
                </c:pt>
                <c:pt idx="185820">
                  <c:v>0</c:v>
                </c:pt>
                <c:pt idx="185821">
                  <c:v>0</c:v>
                </c:pt>
                <c:pt idx="185822">
                  <c:v>0</c:v>
                </c:pt>
                <c:pt idx="185823">
                  <c:v>0</c:v>
                </c:pt>
                <c:pt idx="185824">
                  <c:v>0</c:v>
                </c:pt>
                <c:pt idx="185825">
                  <c:v>0</c:v>
                </c:pt>
                <c:pt idx="185826">
                  <c:v>0</c:v>
                </c:pt>
                <c:pt idx="185827">
                  <c:v>0</c:v>
                </c:pt>
                <c:pt idx="185828">
                  <c:v>0</c:v>
                </c:pt>
                <c:pt idx="185829">
                  <c:v>0</c:v>
                </c:pt>
                <c:pt idx="185830">
                  <c:v>0</c:v>
                </c:pt>
                <c:pt idx="185831">
                  <c:v>0</c:v>
                </c:pt>
                <c:pt idx="185832">
                  <c:v>0</c:v>
                </c:pt>
                <c:pt idx="185833">
                  <c:v>0</c:v>
                </c:pt>
                <c:pt idx="185834">
                  <c:v>0</c:v>
                </c:pt>
                <c:pt idx="185835">
                  <c:v>0</c:v>
                </c:pt>
                <c:pt idx="185836">
                  <c:v>0</c:v>
                </c:pt>
                <c:pt idx="185837">
                  <c:v>0</c:v>
                </c:pt>
                <c:pt idx="185838">
                  <c:v>0</c:v>
                </c:pt>
                <c:pt idx="185839">
                  <c:v>0</c:v>
                </c:pt>
                <c:pt idx="185840">
                  <c:v>0</c:v>
                </c:pt>
                <c:pt idx="185841">
                  <c:v>0</c:v>
                </c:pt>
                <c:pt idx="185842">
                  <c:v>0</c:v>
                </c:pt>
                <c:pt idx="185843">
                  <c:v>0</c:v>
                </c:pt>
                <c:pt idx="185844">
                  <c:v>0</c:v>
                </c:pt>
                <c:pt idx="185845">
                  <c:v>0</c:v>
                </c:pt>
                <c:pt idx="185846">
                  <c:v>0</c:v>
                </c:pt>
                <c:pt idx="185847">
                  <c:v>0</c:v>
                </c:pt>
                <c:pt idx="185848">
                  <c:v>0</c:v>
                </c:pt>
                <c:pt idx="185849">
                  <c:v>0</c:v>
                </c:pt>
                <c:pt idx="185850">
                  <c:v>0</c:v>
                </c:pt>
                <c:pt idx="185851">
                  <c:v>0</c:v>
                </c:pt>
                <c:pt idx="185852">
                  <c:v>0</c:v>
                </c:pt>
                <c:pt idx="185853">
                  <c:v>0</c:v>
                </c:pt>
                <c:pt idx="185854">
                  <c:v>0</c:v>
                </c:pt>
                <c:pt idx="185855">
                  <c:v>0</c:v>
                </c:pt>
                <c:pt idx="185856">
                  <c:v>0</c:v>
                </c:pt>
                <c:pt idx="185857">
                  <c:v>0</c:v>
                </c:pt>
                <c:pt idx="185858">
                  <c:v>0</c:v>
                </c:pt>
                <c:pt idx="185859">
                  <c:v>0</c:v>
                </c:pt>
                <c:pt idx="185860">
                  <c:v>0</c:v>
                </c:pt>
                <c:pt idx="185861">
                  <c:v>0</c:v>
                </c:pt>
                <c:pt idx="185862">
                  <c:v>0</c:v>
                </c:pt>
                <c:pt idx="185863">
                  <c:v>0</c:v>
                </c:pt>
                <c:pt idx="185864">
                  <c:v>0</c:v>
                </c:pt>
                <c:pt idx="185865">
                  <c:v>0</c:v>
                </c:pt>
                <c:pt idx="185866">
                  <c:v>0</c:v>
                </c:pt>
                <c:pt idx="185867">
                  <c:v>0</c:v>
                </c:pt>
                <c:pt idx="185868">
                  <c:v>0</c:v>
                </c:pt>
                <c:pt idx="185869">
                  <c:v>0</c:v>
                </c:pt>
                <c:pt idx="185870">
                  <c:v>0</c:v>
                </c:pt>
                <c:pt idx="185871">
                  <c:v>0</c:v>
                </c:pt>
                <c:pt idx="185872">
                  <c:v>0</c:v>
                </c:pt>
                <c:pt idx="185873">
                  <c:v>0</c:v>
                </c:pt>
                <c:pt idx="185874">
                  <c:v>0</c:v>
                </c:pt>
                <c:pt idx="185875">
                  <c:v>0</c:v>
                </c:pt>
                <c:pt idx="185876">
                  <c:v>0</c:v>
                </c:pt>
                <c:pt idx="185877">
                  <c:v>0</c:v>
                </c:pt>
                <c:pt idx="185878">
                  <c:v>0</c:v>
                </c:pt>
                <c:pt idx="185879">
                  <c:v>0</c:v>
                </c:pt>
                <c:pt idx="185880">
                  <c:v>0</c:v>
                </c:pt>
                <c:pt idx="185881">
                  <c:v>0</c:v>
                </c:pt>
                <c:pt idx="185882">
                  <c:v>0</c:v>
                </c:pt>
                <c:pt idx="185883">
                  <c:v>0</c:v>
                </c:pt>
                <c:pt idx="185884">
                  <c:v>0</c:v>
                </c:pt>
                <c:pt idx="185885">
                  <c:v>0</c:v>
                </c:pt>
                <c:pt idx="185886">
                  <c:v>0</c:v>
                </c:pt>
                <c:pt idx="185887">
                  <c:v>0</c:v>
                </c:pt>
                <c:pt idx="185888">
                  <c:v>0</c:v>
                </c:pt>
                <c:pt idx="185889">
                  <c:v>0</c:v>
                </c:pt>
                <c:pt idx="185890">
                  <c:v>0</c:v>
                </c:pt>
                <c:pt idx="185891">
                  <c:v>0</c:v>
                </c:pt>
                <c:pt idx="185892">
                  <c:v>0</c:v>
                </c:pt>
                <c:pt idx="185893">
                  <c:v>0</c:v>
                </c:pt>
                <c:pt idx="185894">
                  <c:v>0</c:v>
                </c:pt>
                <c:pt idx="185895">
                  <c:v>0</c:v>
                </c:pt>
                <c:pt idx="185896">
                  <c:v>0</c:v>
                </c:pt>
                <c:pt idx="185897">
                  <c:v>0</c:v>
                </c:pt>
                <c:pt idx="185898">
                  <c:v>0</c:v>
                </c:pt>
                <c:pt idx="185899">
                  <c:v>0</c:v>
                </c:pt>
                <c:pt idx="185900">
                  <c:v>0</c:v>
                </c:pt>
                <c:pt idx="185901">
                  <c:v>0</c:v>
                </c:pt>
                <c:pt idx="185902">
                  <c:v>0</c:v>
                </c:pt>
                <c:pt idx="185903">
                  <c:v>0</c:v>
                </c:pt>
                <c:pt idx="185904">
                  <c:v>0</c:v>
                </c:pt>
                <c:pt idx="185905">
                  <c:v>0</c:v>
                </c:pt>
                <c:pt idx="185906">
                  <c:v>0</c:v>
                </c:pt>
                <c:pt idx="185907">
                  <c:v>0</c:v>
                </c:pt>
                <c:pt idx="185908">
                  <c:v>0</c:v>
                </c:pt>
                <c:pt idx="185909">
                  <c:v>0</c:v>
                </c:pt>
                <c:pt idx="185910">
                  <c:v>0</c:v>
                </c:pt>
                <c:pt idx="185911">
                  <c:v>0</c:v>
                </c:pt>
                <c:pt idx="185912">
                  <c:v>0</c:v>
                </c:pt>
                <c:pt idx="185913">
                  <c:v>0</c:v>
                </c:pt>
                <c:pt idx="185914">
                  <c:v>0</c:v>
                </c:pt>
                <c:pt idx="185915">
                  <c:v>0</c:v>
                </c:pt>
                <c:pt idx="185916">
                  <c:v>0</c:v>
                </c:pt>
                <c:pt idx="185917">
                  <c:v>0</c:v>
                </c:pt>
                <c:pt idx="185918">
                  <c:v>0</c:v>
                </c:pt>
                <c:pt idx="185919">
                  <c:v>0</c:v>
                </c:pt>
                <c:pt idx="185920">
                  <c:v>0</c:v>
                </c:pt>
                <c:pt idx="185921">
                  <c:v>0</c:v>
                </c:pt>
                <c:pt idx="185922">
                  <c:v>0</c:v>
                </c:pt>
                <c:pt idx="185923">
                  <c:v>0</c:v>
                </c:pt>
                <c:pt idx="185924">
                  <c:v>0</c:v>
                </c:pt>
                <c:pt idx="185925">
                  <c:v>0</c:v>
                </c:pt>
                <c:pt idx="185926">
                  <c:v>0</c:v>
                </c:pt>
                <c:pt idx="185927">
                  <c:v>0</c:v>
                </c:pt>
                <c:pt idx="185928">
                  <c:v>0</c:v>
                </c:pt>
                <c:pt idx="185929">
                  <c:v>0</c:v>
                </c:pt>
                <c:pt idx="185930">
                  <c:v>0</c:v>
                </c:pt>
                <c:pt idx="185931">
                  <c:v>0</c:v>
                </c:pt>
                <c:pt idx="185932">
                  <c:v>0</c:v>
                </c:pt>
                <c:pt idx="185933">
                  <c:v>0</c:v>
                </c:pt>
                <c:pt idx="185934">
                  <c:v>0</c:v>
                </c:pt>
                <c:pt idx="185935">
                  <c:v>0</c:v>
                </c:pt>
                <c:pt idx="185936">
                  <c:v>0</c:v>
                </c:pt>
                <c:pt idx="185937">
                  <c:v>0</c:v>
                </c:pt>
                <c:pt idx="185938">
                  <c:v>0</c:v>
                </c:pt>
                <c:pt idx="185939">
                  <c:v>0</c:v>
                </c:pt>
                <c:pt idx="185940">
                  <c:v>0</c:v>
                </c:pt>
                <c:pt idx="185941">
                  <c:v>0</c:v>
                </c:pt>
                <c:pt idx="185942">
                  <c:v>0</c:v>
                </c:pt>
                <c:pt idx="185943">
                  <c:v>0</c:v>
                </c:pt>
                <c:pt idx="185944">
                  <c:v>0</c:v>
                </c:pt>
                <c:pt idx="185945">
                  <c:v>0</c:v>
                </c:pt>
                <c:pt idx="185946">
                  <c:v>0</c:v>
                </c:pt>
                <c:pt idx="185947">
                  <c:v>0</c:v>
                </c:pt>
                <c:pt idx="185948">
                  <c:v>0</c:v>
                </c:pt>
                <c:pt idx="185949">
                  <c:v>0</c:v>
                </c:pt>
                <c:pt idx="185950">
                  <c:v>0</c:v>
                </c:pt>
                <c:pt idx="185951">
                  <c:v>0</c:v>
                </c:pt>
                <c:pt idx="185952">
                  <c:v>0</c:v>
                </c:pt>
                <c:pt idx="185953">
                  <c:v>0</c:v>
                </c:pt>
                <c:pt idx="185954">
                  <c:v>0</c:v>
                </c:pt>
                <c:pt idx="185955">
                  <c:v>0</c:v>
                </c:pt>
                <c:pt idx="185956">
                  <c:v>0</c:v>
                </c:pt>
                <c:pt idx="185957">
                  <c:v>0</c:v>
                </c:pt>
                <c:pt idx="185958">
                  <c:v>0</c:v>
                </c:pt>
                <c:pt idx="185959">
                  <c:v>0</c:v>
                </c:pt>
                <c:pt idx="185960">
                  <c:v>0</c:v>
                </c:pt>
                <c:pt idx="185961">
                  <c:v>0</c:v>
                </c:pt>
                <c:pt idx="185962">
                  <c:v>0</c:v>
                </c:pt>
                <c:pt idx="185963">
                  <c:v>0</c:v>
                </c:pt>
                <c:pt idx="185964">
                  <c:v>0</c:v>
                </c:pt>
                <c:pt idx="185965">
                  <c:v>0</c:v>
                </c:pt>
                <c:pt idx="185966">
                  <c:v>0</c:v>
                </c:pt>
                <c:pt idx="185967">
                  <c:v>0</c:v>
                </c:pt>
                <c:pt idx="185968">
                  <c:v>0</c:v>
                </c:pt>
                <c:pt idx="185969">
                  <c:v>0</c:v>
                </c:pt>
                <c:pt idx="185970">
                  <c:v>0</c:v>
                </c:pt>
                <c:pt idx="185971">
                  <c:v>0</c:v>
                </c:pt>
                <c:pt idx="185972">
                  <c:v>0</c:v>
                </c:pt>
                <c:pt idx="185973">
                  <c:v>0</c:v>
                </c:pt>
                <c:pt idx="185974">
                  <c:v>0</c:v>
                </c:pt>
                <c:pt idx="185975">
                  <c:v>0</c:v>
                </c:pt>
                <c:pt idx="185976">
                  <c:v>0</c:v>
                </c:pt>
                <c:pt idx="185977">
                  <c:v>0</c:v>
                </c:pt>
                <c:pt idx="185978">
                  <c:v>0</c:v>
                </c:pt>
                <c:pt idx="185979">
                  <c:v>0</c:v>
                </c:pt>
                <c:pt idx="185980">
                  <c:v>0</c:v>
                </c:pt>
                <c:pt idx="185981">
                  <c:v>0</c:v>
                </c:pt>
                <c:pt idx="185982">
                  <c:v>0</c:v>
                </c:pt>
                <c:pt idx="185983">
                  <c:v>0</c:v>
                </c:pt>
                <c:pt idx="185984">
                  <c:v>0</c:v>
                </c:pt>
                <c:pt idx="185985">
                  <c:v>0</c:v>
                </c:pt>
                <c:pt idx="185986">
                  <c:v>0</c:v>
                </c:pt>
                <c:pt idx="185987">
                  <c:v>0</c:v>
                </c:pt>
                <c:pt idx="185988">
                  <c:v>0</c:v>
                </c:pt>
                <c:pt idx="185989">
                  <c:v>0</c:v>
                </c:pt>
                <c:pt idx="185990">
                  <c:v>0</c:v>
                </c:pt>
                <c:pt idx="185991">
                  <c:v>0</c:v>
                </c:pt>
                <c:pt idx="185992">
                  <c:v>0</c:v>
                </c:pt>
                <c:pt idx="185993">
                  <c:v>0</c:v>
                </c:pt>
                <c:pt idx="185994">
                  <c:v>0</c:v>
                </c:pt>
                <c:pt idx="185995">
                  <c:v>0</c:v>
                </c:pt>
                <c:pt idx="185996">
                  <c:v>0</c:v>
                </c:pt>
                <c:pt idx="185997">
                  <c:v>0</c:v>
                </c:pt>
                <c:pt idx="185998">
                  <c:v>0</c:v>
                </c:pt>
                <c:pt idx="185999">
                  <c:v>0</c:v>
                </c:pt>
                <c:pt idx="186000">
                  <c:v>0</c:v>
                </c:pt>
                <c:pt idx="186001">
                  <c:v>0</c:v>
                </c:pt>
                <c:pt idx="186002">
                  <c:v>0</c:v>
                </c:pt>
                <c:pt idx="186003">
                  <c:v>0</c:v>
                </c:pt>
                <c:pt idx="186004">
                  <c:v>0</c:v>
                </c:pt>
                <c:pt idx="186005">
                  <c:v>0</c:v>
                </c:pt>
                <c:pt idx="186006">
                  <c:v>0</c:v>
                </c:pt>
                <c:pt idx="186007">
                  <c:v>0</c:v>
                </c:pt>
                <c:pt idx="186008">
                  <c:v>0</c:v>
                </c:pt>
                <c:pt idx="186009">
                  <c:v>0</c:v>
                </c:pt>
                <c:pt idx="186010">
                  <c:v>0</c:v>
                </c:pt>
                <c:pt idx="186011">
                  <c:v>0</c:v>
                </c:pt>
                <c:pt idx="186012">
                  <c:v>0</c:v>
                </c:pt>
                <c:pt idx="186013">
                  <c:v>0</c:v>
                </c:pt>
                <c:pt idx="186014">
                  <c:v>0</c:v>
                </c:pt>
                <c:pt idx="186015">
                  <c:v>0</c:v>
                </c:pt>
                <c:pt idx="186016">
                  <c:v>0</c:v>
                </c:pt>
                <c:pt idx="186017">
                  <c:v>0</c:v>
                </c:pt>
                <c:pt idx="186018">
                  <c:v>0</c:v>
                </c:pt>
                <c:pt idx="186019">
                  <c:v>0</c:v>
                </c:pt>
                <c:pt idx="186020">
                  <c:v>0</c:v>
                </c:pt>
                <c:pt idx="186021">
                  <c:v>0</c:v>
                </c:pt>
                <c:pt idx="186022">
                  <c:v>0</c:v>
                </c:pt>
                <c:pt idx="186023">
                  <c:v>0</c:v>
                </c:pt>
                <c:pt idx="186024">
                  <c:v>0</c:v>
                </c:pt>
                <c:pt idx="186025">
                  <c:v>0</c:v>
                </c:pt>
                <c:pt idx="186026">
                  <c:v>0</c:v>
                </c:pt>
                <c:pt idx="186027">
                  <c:v>0</c:v>
                </c:pt>
                <c:pt idx="186028">
                  <c:v>0</c:v>
                </c:pt>
                <c:pt idx="186029">
                  <c:v>0</c:v>
                </c:pt>
                <c:pt idx="186030">
                  <c:v>0</c:v>
                </c:pt>
                <c:pt idx="186031">
                  <c:v>0</c:v>
                </c:pt>
                <c:pt idx="186032">
                  <c:v>0</c:v>
                </c:pt>
                <c:pt idx="186033">
                  <c:v>0</c:v>
                </c:pt>
                <c:pt idx="186034">
                  <c:v>0</c:v>
                </c:pt>
                <c:pt idx="186035">
                  <c:v>0</c:v>
                </c:pt>
                <c:pt idx="186036">
                  <c:v>0</c:v>
                </c:pt>
                <c:pt idx="186037">
                  <c:v>0</c:v>
                </c:pt>
                <c:pt idx="186038">
                  <c:v>0</c:v>
                </c:pt>
                <c:pt idx="186039">
                  <c:v>0</c:v>
                </c:pt>
                <c:pt idx="186040">
                  <c:v>0</c:v>
                </c:pt>
                <c:pt idx="186041">
                  <c:v>0</c:v>
                </c:pt>
                <c:pt idx="186042">
                  <c:v>0</c:v>
                </c:pt>
                <c:pt idx="186043">
                  <c:v>0</c:v>
                </c:pt>
                <c:pt idx="186044">
                  <c:v>0</c:v>
                </c:pt>
                <c:pt idx="186045">
                  <c:v>0</c:v>
                </c:pt>
                <c:pt idx="186046">
                  <c:v>0</c:v>
                </c:pt>
                <c:pt idx="186047">
                  <c:v>0</c:v>
                </c:pt>
                <c:pt idx="186048">
                  <c:v>0</c:v>
                </c:pt>
                <c:pt idx="186049">
                  <c:v>0</c:v>
                </c:pt>
                <c:pt idx="186050">
                  <c:v>0</c:v>
                </c:pt>
                <c:pt idx="186051">
                  <c:v>0</c:v>
                </c:pt>
                <c:pt idx="186052">
                  <c:v>0</c:v>
                </c:pt>
                <c:pt idx="186053">
                  <c:v>0</c:v>
                </c:pt>
                <c:pt idx="186054">
                  <c:v>0</c:v>
                </c:pt>
                <c:pt idx="186055">
                  <c:v>0</c:v>
                </c:pt>
                <c:pt idx="186056">
                  <c:v>0</c:v>
                </c:pt>
                <c:pt idx="186057">
                  <c:v>0</c:v>
                </c:pt>
                <c:pt idx="186058">
                  <c:v>0</c:v>
                </c:pt>
                <c:pt idx="186059">
                  <c:v>0</c:v>
                </c:pt>
                <c:pt idx="186060">
                  <c:v>0</c:v>
                </c:pt>
                <c:pt idx="186061">
                  <c:v>0</c:v>
                </c:pt>
                <c:pt idx="186062">
                  <c:v>0</c:v>
                </c:pt>
                <c:pt idx="186063">
                  <c:v>0</c:v>
                </c:pt>
                <c:pt idx="186064">
                  <c:v>0</c:v>
                </c:pt>
                <c:pt idx="186065">
                  <c:v>0</c:v>
                </c:pt>
                <c:pt idx="186066">
                  <c:v>0</c:v>
                </c:pt>
                <c:pt idx="186067">
                  <c:v>0</c:v>
                </c:pt>
                <c:pt idx="186068">
                  <c:v>0</c:v>
                </c:pt>
                <c:pt idx="186069">
                  <c:v>0</c:v>
                </c:pt>
                <c:pt idx="186070">
                  <c:v>0</c:v>
                </c:pt>
                <c:pt idx="186071">
                  <c:v>0</c:v>
                </c:pt>
                <c:pt idx="186072">
                  <c:v>0</c:v>
                </c:pt>
                <c:pt idx="186073">
                  <c:v>0</c:v>
                </c:pt>
                <c:pt idx="186074">
                  <c:v>0</c:v>
                </c:pt>
                <c:pt idx="186075">
                  <c:v>0</c:v>
                </c:pt>
                <c:pt idx="186076">
                  <c:v>0</c:v>
                </c:pt>
                <c:pt idx="186077">
                  <c:v>0</c:v>
                </c:pt>
                <c:pt idx="186078">
                  <c:v>0</c:v>
                </c:pt>
                <c:pt idx="186079">
                  <c:v>0</c:v>
                </c:pt>
                <c:pt idx="186080">
                  <c:v>0</c:v>
                </c:pt>
                <c:pt idx="186081">
                  <c:v>0</c:v>
                </c:pt>
                <c:pt idx="186082">
                  <c:v>0</c:v>
                </c:pt>
                <c:pt idx="186083">
                  <c:v>0</c:v>
                </c:pt>
                <c:pt idx="186084">
                  <c:v>0</c:v>
                </c:pt>
                <c:pt idx="186085">
                  <c:v>0</c:v>
                </c:pt>
                <c:pt idx="186086">
                  <c:v>0</c:v>
                </c:pt>
                <c:pt idx="186087">
                  <c:v>0</c:v>
                </c:pt>
                <c:pt idx="186088">
                  <c:v>0</c:v>
                </c:pt>
                <c:pt idx="186089">
                  <c:v>0</c:v>
                </c:pt>
                <c:pt idx="186090">
                  <c:v>0</c:v>
                </c:pt>
                <c:pt idx="186091">
                  <c:v>0</c:v>
                </c:pt>
                <c:pt idx="186092">
                  <c:v>0</c:v>
                </c:pt>
                <c:pt idx="186093">
                  <c:v>0</c:v>
                </c:pt>
                <c:pt idx="186094">
                  <c:v>0</c:v>
                </c:pt>
                <c:pt idx="186095">
                  <c:v>0</c:v>
                </c:pt>
                <c:pt idx="186096">
                  <c:v>0</c:v>
                </c:pt>
                <c:pt idx="186097">
                  <c:v>0</c:v>
                </c:pt>
                <c:pt idx="186098">
                  <c:v>0</c:v>
                </c:pt>
                <c:pt idx="186099">
                  <c:v>0</c:v>
                </c:pt>
                <c:pt idx="186100">
                  <c:v>0</c:v>
                </c:pt>
                <c:pt idx="186101">
                  <c:v>0</c:v>
                </c:pt>
                <c:pt idx="186102">
                  <c:v>0</c:v>
                </c:pt>
                <c:pt idx="186103">
                  <c:v>0</c:v>
                </c:pt>
                <c:pt idx="186104">
                  <c:v>0</c:v>
                </c:pt>
                <c:pt idx="186105">
                  <c:v>0</c:v>
                </c:pt>
                <c:pt idx="186106">
                  <c:v>0</c:v>
                </c:pt>
                <c:pt idx="186107">
                  <c:v>0</c:v>
                </c:pt>
                <c:pt idx="186108">
                  <c:v>0</c:v>
                </c:pt>
                <c:pt idx="186109">
                  <c:v>0</c:v>
                </c:pt>
                <c:pt idx="186110">
                  <c:v>0</c:v>
                </c:pt>
                <c:pt idx="186111">
                  <c:v>0</c:v>
                </c:pt>
                <c:pt idx="186112">
                  <c:v>0</c:v>
                </c:pt>
                <c:pt idx="186113">
                  <c:v>0</c:v>
                </c:pt>
                <c:pt idx="186114">
                  <c:v>0</c:v>
                </c:pt>
                <c:pt idx="186115">
                  <c:v>0</c:v>
                </c:pt>
                <c:pt idx="186116">
                  <c:v>0</c:v>
                </c:pt>
                <c:pt idx="186117">
                  <c:v>0</c:v>
                </c:pt>
                <c:pt idx="186118">
                  <c:v>0</c:v>
                </c:pt>
                <c:pt idx="186119">
                  <c:v>0</c:v>
                </c:pt>
                <c:pt idx="186120">
                  <c:v>0</c:v>
                </c:pt>
                <c:pt idx="186121">
                  <c:v>0</c:v>
                </c:pt>
                <c:pt idx="186122">
                  <c:v>0</c:v>
                </c:pt>
                <c:pt idx="186123">
                  <c:v>0</c:v>
                </c:pt>
                <c:pt idx="186124">
                  <c:v>0</c:v>
                </c:pt>
                <c:pt idx="186125">
                  <c:v>0</c:v>
                </c:pt>
                <c:pt idx="186126">
                  <c:v>0</c:v>
                </c:pt>
                <c:pt idx="186127">
                  <c:v>0</c:v>
                </c:pt>
                <c:pt idx="186128">
                  <c:v>0</c:v>
                </c:pt>
                <c:pt idx="186129">
                  <c:v>0</c:v>
                </c:pt>
                <c:pt idx="186130">
                  <c:v>0</c:v>
                </c:pt>
                <c:pt idx="186131">
                  <c:v>0</c:v>
                </c:pt>
                <c:pt idx="186132">
                  <c:v>0</c:v>
                </c:pt>
                <c:pt idx="186133">
                  <c:v>0</c:v>
                </c:pt>
                <c:pt idx="186134">
                  <c:v>0</c:v>
                </c:pt>
                <c:pt idx="186135">
                  <c:v>0</c:v>
                </c:pt>
                <c:pt idx="186136">
                  <c:v>0</c:v>
                </c:pt>
                <c:pt idx="186137">
                  <c:v>0</c:v>
                </c:pt>
                <c:pt idx="186138">
                  <c:v>0</c:v>
                </c:pt>
                <c:pt idx="186139">
                  <c:v>0</c:v>
                </c:pt>
                <c:pt idx="186140">
                  <c:v>0</c:v>
                </c:pt>
                <c:pt idx="186141">
                  <c:v>0</c:v>
                </c:pt>
                <c:pt idx="186142">
                  <c:v>0</c:v>
                </c:pt>
                <c:pt idx="186143">
                  <c:v>0</c:v>
                </c:pt>
                <c:pt idx="186144">
                  <c:v>0</c:v>
                </c:pt>
                <c:pt idx="186145">
                  <c:v>0</c:v>
                </c:pt>
                <c:pt idx="186146">
                  <c:v>0</c:v>
                </c:pt>
                <c:pt idx="186147">
                  <c:v>0</c:v>
                </c:pt>
                <c:pt idx="186148">
                  <c:v>0</c:v>
                </c:pt>
                <c:pt idx="186149">
                  <c:v>0</c:v>
                </c:pt>
                <c:pt idx="186150">
                  <c:v>0</c:v>
                </c:pt>
                <c:pt idx="186151">
                  <c:v>0</c:v>
                </c:pt>
                <c:pt idx="186152">
                  <c:v>0</c:v>
                </c:pt>
                <c:pt idx="186153">
                  <c:v>0</c:v>
                </c:pt>
                <c:pt idx="186154">
                  <c:v>0</c:v>
                </c:pt>
                <c:pt idx="186155">
                  <c:v>0</c:v>
                </c:pt>
                <c:pt idx="186156">
                  <c:v>0</c:v>
                </c:pt>
                <c:pt idx="186157">
                  <c:v>0</c:v>
                </c:pt>
                <c:pt idx="186158">
                  <c:v>0</c:v>
                </c:pt>
                <c:pt idx="186159">
                  <c:v>0</c:v>
                </c:pt>
                <c:pt idx="186160">
                  <c:v>0</c:v>
                </c:pt>
                <c:pt idx="186161">
                  <c:v>0</c:v>
                </c:pt>
                <c:pt idx="186162">
                  <c:v>0</c:v>
                </c:pt>
                <c:pt idx="186163">
                  <c:v>0</c:v>
                </c:pt>
                <c:pt idx="186164">
                  <c:v>0</c:v>
                </c:pt>
                <c:pt idx="186165">
                  <c:v>0</c:v>
                </c:pt>
                <c:pt idx="186166">
                  <c:v>0</c:v>
                </c:pt>
                <c:pt idx="186167">
                  <c:v>0</c:v>
                </c:pt>
                <c:pt idx="186168">
                  <c:v>0</c:v>
                </c:pt>
                <c:pt idx="186169">
                  <c:v>0</c:v>
                </c:pt>
                <c:pt idx="186170">
                  <c:v>0</c:v>
                </c:pt>
                <c:pt idx="186171">
                  <c:v>0</c:v>
                </c:pt>
                <c:pt idx="186172">
                  <c:v>0</c:v>
                </c:pt>
                <c:pt idx="186173">
                  <c:v>0</c:v>
                </c:pt>
                <c:pt idx="186174">
                  <c:v>0</c:v>
                </c:pt>
                <c:pt idx="186175">
                  <c:v>0</c:v>
                </c:pt>
                <c:pt idx="186176">
                  <c:v>0</c:v>
                </c:pt>
                <c:pt idx="186177">
                  <c:v>0</c:v>
                </c:pt>
                <c:pt idx="186178">
                  <c:v>0</c:v>
                </c:pt>
                <c:pt idx="186179">
                  <c:v>0</c:v>
                </c:pt>
                <c:pt idx="186180">
                  <c:v>0</c:v>
                </c:pt>
                <c:pt idx="186181">
                  <c:v>0</c:v>
                </c:pt>
                <c:pt idx="186182">
                  <c:v>0</c:v>
                </c:pt>
                <c:pt idx="186183">
                  <c:v>0</c:v>
                </c:pt>
                <c:pt idx="186184">
                  <c:v>0</c:v>
                </c:pt>
                <c:pt idx="186185">
                  <c:v>0</c:v>
                </c:pt>
                <c:pt idx="186186">
                  <c:v>0</c:v>
                </c:pt>
                <c:pt idx="186187">
                  <c:v>0</c:v>
                </c:pt>
                <c:pt idx="186188">
                  <c:v>0</c:v>
                </c:pt>
                <c:pt idx="186189">
                  <c:v>0</c:v>
                </c:pt>
                <c:pt idx="186190">
                  <c:v>0</c:v>
                </c:pt>
                <c:pt idx="186191">
                  <c:v>0</c:v>
                </c:pt>
                <c:pt idx="186192">
                  <c:v>0</c:v>
                </c:pt>
                <c:pt idx="186193">
                  <c:v>0</c:v>
                </c:pt>
                <c:pt idx="186194">
                  <c:v>0</c:v>
                </c:pt>
                <c:pt idx="186195">
                  <c:v>0</c:v>
                </c:pt>
                <c:pt idx="186196">
                  <c:v>0</c:v>
                </c:pt>
                <c:pt idx="186197">
                  <c:v>0</c:v>
                </c:pt>
                <c:pt idx="186198">
                  <c:v>0</c:v>
                </c:pt>
                <c:pt idx="186199">
                  <c:v>0</c:v>
                </c:pt>
                <c:pt idx="186200">
                  <c:v>0</c:v>
                </c:pt>
                <c:pt idx="186201">
                  <c:v>0</c:v>
                </c:pt>
                <c:pt idx="186202">
                  <c:v>0</c:v>
                </c:pt>
                <c:pt idx="186203">
                  <c:v>0</c:v>
                </c:pt>
                <c:pt idx="186204">
                  <c:v>0</c:v>
                </c:pt>
                <c:pt idx="186205">
                  <c:v>0</c:v>
                </c:pt>
                <c:pt idx="186206">
                  <c:v>0</c:v>
                </c:pt>
                <c:pt idx="186207">
                  <c:v>0</c:v>
                </c:pt>
                <c:pt idx="186208">
                  <c:v>0</c:v>
                </c:pt>
                <c:pt idx="186209">
                  <c:v>0</c:v>
                </c:pt>
                <c:pt idx="186210">
                  <c:v>0</c:v>
                </c:pt>
                <c:pt idx="186211">
                  <c:v>0</c:v>
                </c:pt>
                <c:pt idx="186212">
                  <c:v>0</c:v>
                </c:pt>
                <c:pt idx="186213">
                  <c:v>0</c:v>
                </c:pt>
                <c:pt idx="186214">
                  <c:v>0</c:v>
                </c:pt>
                <c:pt idx="186215">
                  <c:v>0</c:v>
                </c:pt>
                <c:pt idx="186216">
                  <c:v>0</c:v>
                </c:pt>
                <c:pt idx="186217">
                  <c:v>0</c:v>
                </c:pt>
                <c:pt idx="186218">
                  <c:v>0</c:v>
                </c:pt>
                <c:pt idx="186219">
                  <c:v>0</c:v>
                </c:pt>
                <c:pt idx="186220">
                  <c:v>0</c:v>
                </c:pt>
                <c:pt idx="186221">
                  <c:v>0</c:v>
                </c:pt>
                <c:pt idx="186222">
                  <c:v>0</c:v>
                </c:pt>
                <c:pt idx="186223">
                  <c:v>0</c:v>
                </c:pt>
                <c:pt idx="186224">
                  <c:v>0</c:v>
                </c:pt>
                <c:pt idx="186225">
                  <c:v>0</c:v>
                </c:pt>
                <c:pt idx="186226">
                  <c:v>0</c:v>
                </c:pt>
                <c:pt idx="186227">
                  <c:v>0</c:v>
                </c:pt>
                <c:pt idx="186228">
                  <c:v>0</c:v>
                </c:pt>
                <c:pt idx="186229">
                  <c:v>0</c:v>
                </c:pt>
                <c:pt idx="186230">
                  <c:v>0</c:v>
                </c:pt>
                <c:pt idx="186231">
                  <c:v>0</c:v>
                </c:pt>
                <c:pt idx="186232">
                  <c:v>0</c:v>
                </c:pt>
                <c:pt idx="186233">
                  <c:v>0</c:v>
                </c:pt>
                <c:pt idx="186234">
                  <c:v>0</c:v>
                </c:pt>
                <c:pt idx="186235">
                  <c:v>0</c:v>
                </c:pt>
                <c:pt idx="186236">
                  <c:v>0</c:v>
                </c:pt>
                <c:pt idx="186237">
                  <c:v>0</c:v>
                </c:pt>
                <c:pt idx="186238">
                  <c:v>0</c:v>
                </c:pt>
                <c:pt idx="186239">
                  <c:v>0</c:v>
                </c:pt>
                <c:pt idx="186240">
                  <c:v>0</c:v>
                </c:pt>
                <c:pt idx="186241">
                  <c:v>0</c:v>
                </c:pt>
                <c:pt idx="186242">
                  <c:v>0</c:v>
                </c:pt>
                <c:pt idx="186243">
                  <c:v>0</c:v>
                </c:pt>
                <c:pt idx="186244">
                  <c:v>0</c:v>
                </c:pt>
                <c:pt idx="186245">
                  <c:v>0</c:v>
                </c:pt>
                <c:pt idx="186246">
                  <c:v>0</c:v>
                </c:pt>
                <c:pt idx="186247">
                  <c:v>0</c:v>
                </c:pt>
                <c:pt idx="186248">
                  <c:v>0</c:v>
                </c:pt>
                <c:pt idx="186249">
                  <c:v>0</c:v>
                </c:pt>
                <c:pt idx="186250">
                  <c:v>0</c:v>
                </c:pt>
                <c:pt idx="186251">
                  <c:v>0</c:v>
                </c:pt>
                <c:pt idx="186252">
                  <c:v>0</c:v>
                </c:pt>
                <c:pt idx="186253">
                  <c:v>0</c:v>
                </c:pt>
                <c:pt idx="186254">
                  <c:v>0</c:v>
                </c:pt>
                <c:pt idx="186255">
                  <c:v>0</c:v>
                </c:pt>
                <c:pt idx="186256">
                  <c:v>0</c:v>
                </c:pt>
                <c:pt idx="186257">
                  <c:v>0</c:v>
                </c:pt>
                <c:pt idx="186258">
                  <c:v>0</c:v>
                </c:pt>
                <c:pt idx="186259">
                  <c:v>0</c:v>
                </c:pt>
                <c:pt idx="186260">
                  <c:v>0</c:v>
                </c:pt>
                <c:pt idx="186261">
                  <c:v>0</c:v>
                </c:pt>
                <c:pt idx="186262">
                  <c:v>0</c:v>
                </c:pt>
                <c:pt idx="186263">
                  <c:v>0</c:v>
                </c:pt>
                <c:pt idx="186264">
                  <c:v>0</c:v>
                </c:pt>
                <c:pt idx="186265">
                  <c:v>0</c:v>
                </c:pt>
                <c:pt idx="186266">
                  <c:v>0</c:v>
                </c:pt>
                <c:pt idx="186267">
                  <c:v>0</c:v>
                </c:pt>
                <c:pt idx="186268">
                  <c:v>0</c:v>
                </c:pt>
                <c:pt idx="186269">
                  <c:v>0</c:v>
                </c:pt>
                <c:pt idx="186270">
                  <c:v>0</c:v>
                </c:pt>
                <c:pt idx="186271">
                  <c:v>0</c:v>
                </c:pt>
                <c:pt idx="186272">
                  <c:v>0</c:v>
                </c:pt>
                <c:pt idx="186273">
                  <c:v>0</c:v>
                </c:pt>
                <c:pt idx="186274">
                  <c:v>0</c:v>
                </c:pt>
                <c:pt idx="186275">
                  <c:v>0</c:v>
                </c:pt>
                <c:pt idx="186276">
                  <c:v>0</c:v>
                </c:pt>
                <c:pt idx="186277">
                  <c:v>0</c:v>
                </c:pt>
                <c:pt idx="186278">
                  <c:v>0</c:v>
                </c:pt>
                <c:pt idx="186279">
                  <c:v>0</c:v>
                </c:pt>
                <c:pt idx="186280">
                  <c:v>0</c:v>
                </c:pt>
                <c:pt idx="186281">
                  <c:v>0</c:v>
                </c:pt>
                <c:pt idx="186282">
                  <c:v>0</c:v>
                </c:pt>
                <c:pt idx="186283">
                  <c:v>0</c:v>
                </c:pt>
                <c:pt idx="186284">
                  <c:v>0</c:v>
                </c:pt>
                <c:pt idx="186285">
                  <c:v>0</c:v>
                </c:pt>
                <c:pt idx="186286">
                  <c:v>0</c:v>
                </c:pt>
                <c:pt idx="186287">
                  <c:v>0</c:v>
                </c:pt>
                <c:pt idx="186288">
                  <c:v>0</c:v>
                </c:pt>
                <c:pt idx="186289">
                  <c:v>0</c:v>
                </c:pt>
                <c:pt idx="186290">
                  <c:v>0</c:v>
                </c:pt>
                <c:pt idx="186291">
                  <c:v>0</c:v>
                </c:pt>
                <c:pt idx="186292">
                  <c:v>0</c:v>
                </c:pt>
                <c:pt idx="186293">
                  <c:v>0</c:v>
                </c:pt>
                <c:pt idx="186294">
                  <c:v>0</c:v>
                </c:pt>
                <c:pt idx="186295">
                  <c:v>0</c:v>
                </c:pt>
                <c:pt idx="186296">
                  <c:v>0</c:v>
                </c:pt>
                <c:pt idx="186297">
                  <c:v>0</c:v>
                </c:pt>
                <c:pt idx="186298">
                  <c:v>0</c:v>
                </c:pt>
                <c:pt idx="186299">
                  <c:v>0</c:v>
                </c:pt>
                <c:pt idx="186300">
                  <c:v>0</c:v>
                </c:pt>
                <c:pt idx="186301">
                  <c:v>0</c:v>
                </c:pt>
                <c:pt idx="186302">
                  <c:v>0</c:v>
                </c:pt>
                <c:pt idx="186303">
                  <c:v>0</c:v>
                </c:pt>
                <c:pt idx="186304">
                  <c:v>0</c:v>
                </c:pt>
                <c:pt idx="186305">
                  <c:v>0</c:v>
                </c:pt>
                <c:pt idx="186306">
                  <c:v>0</c:v>
                </c:pt>
                <c:pt idx="186307">
                  <c:v>0</c:v>
                </c:pt>
                <c:pt idx="186308">
                  <c:v>0</c:v>
                </c:pt>
                <c:pt idx="186309">
                  <c:v>0</c:v>
                </c:pt>
                <c:pt idx="186310">
                  <c:v>0</c:v>
                </c:pt>
                <c:pt idx="186311">
                  <c:v>0</c:v>
                </c:pt>
                <c:pt idx="186312">
                  <c:v>0</c:v>
                </c:pt>
                <c:pt idx="186313">
                  <c:v>0</c:v>
                </c:pt>
                <c:pt idx="186314">
                  <c:v>0</c:v>
                </c:pt>
                <c:pt idx="186315">
                  <c:v>0</c:v>
                </c:pt>
                <c:pt idx="186316">
                  <c:v>0</c:v>
                </c:pt>
                <c:pt idx="186317">
                  <c:v>0</c:v>
                </c:pt>
                <c:pt idx="186318">
                  <c:v>0</c:v>
                </c:pt>
                <c:pt idx="186319">
                  <c:v>0</c:v>
                </c:pt>
                <c:pt idx="186320">
                  <c:v>0</c:v>
                </c:pt>
                <c:pt idx="186321">
                  <c:v>0</c:v>
                </c:pt>
                <c:pt idx="186322">
                  <c:v>0</c:v>
                </c:pt>
                <c:pt idx="186323">
                  <c:v>0</c:v>
                </c:pt>
                <c:pt idx="186324">
                  <c:v>0</c:v>
                </c:pt>
                <c:pt idx="186325">
                  <c:v>0</c:v>
                </c:pt>
                <c:pt idx="186326">
                  <c:v>0</c:v>
                </c:pt>
                <c:pt idx="186327">
                  <c:v>0</c:v>
                </c:pt>
                <c:pt idx="186328">
                  <c:v>0</c:v>
                </c:pt>
                <c:pt idx="186329">
                  <c:v>0</c:v>
                </c:pt>
                <c:pt idx="186330">
                  <c:v>0</c:v>
                </c:pt>
                <c:pt idx="186331">
                  <c:v>0</c:v>
                </c:pt>
                <c:pt idx="186332">
                  <c:v>0</c:v>
                </c:pt>
                <c:pt idx="186333">
                  <c:v>0</c:v>
                </c:pt>
                <c:pt idx="186334">
                  <c:v>0</c:v>
                </c:pt>
                <c:pt idx="186335">
                  <c:v>0</c:v>
                </c:pt>
                <c:pt idx="186336">
                  <c:v>0</c:v>
                </c:pt>
                <c:pt idx="186337">
                  <c:v>0</c:v>
                </c:pt>
                <c:pt idx="186338">
                  <c:v>0</c:v>
                </c:pt>
                <c:pt idx="186339">
                  <c:v>0</c:v>
                </c:pt>
                <c:pt idx="186340">
                  <c:v>0</c:v>
                </c:pt>
                <c:pt idx="186341">
                  <c:v>0</c:v>
                </c:pt>
                <c:pt idx="186342">
                  <c:v>0</c:v>
                </c:pt>
                <c:pt idx="186343">
                  <c:v>0</c:v>
                </c:pt>
                <c:pt idx="186344">
                  <c:v>0</c:v>
                </c:pt>
                <c:pt idx="186345">
                  <c:v>0</c:v>
                </c:pt>
                <c:pt idx="186346">
                  <c:v>0</c:v>
                </c:pt>
                <c:pt idx="186347">
                  <c:v>0</c:v>
                </c:pt>
                <c:pt idx="186348">
                  <c:v>0</c:v>
                </c:pt>
                <c:pt idx="186349">
                  <c:v>0</c:v>
                </c:pt>
                <c:pt idx="186350">
                  <c:v>0</c:v>
                </c:pt>
                <c:pt idx="186351">
                  <c:v>0</c:v>
                </c:pt>
                <c:pt idx="186352">
                  <c:v>0</c:v>
                </c:pt>
                <c:pt idx="186353">
                  <c:v>0</c:v>
                </c:pt>
                <c:pt idx="186354">
                  <c:v>0</c:v>
                </c:pt>
                <c:pt idx="186355">
                  <c:v>0</c:v>
                </c:pt>
                <c:pt idx="186356">
                  <c:v>0</c:v>
                </c:pt>
                <c:pt idx="186357">
                  <c:v>0</c:v>
                </c:pt>
                <c:pt idx="186358">
                  <c:v>0</c:v>
                </c:pt>
                <c:pt idx="186359">
                  <c:v>0</c:v>
                </c:pt>
                <c:pt idx="186360">
                  <c:v>0</c:v>
                </c:pt>
                <c:pt idx="186361">
                  <c:v>0</c:v>
                </c:pt>
                <c:pt idx="186362">
                  <c:v>0</c:v>
                </c:pt>
                <c:pt idx="186363">
                  <c:v>0</c:v>
                </c:pt>
                <c:pt idx="186364">
                  <c:v>0</c:v>
                </c:pt>
                <c:pt idx="186365">
                  <c:v>0</c:v>
                </c:pt>
                <c:pt idx="186366">
                  <c:v>0</c:v>
                </c:pt>
                <c:pt idx="186367">
                  <c:v>0</c:v>
                </c:pt>
                <c:pt idx="186368">
                  <c:v>0</c:v>
                </c:pt>
                <c:pt idx="186369">
                  <c:v>0</c:v>
                </c:pt>
                <c:pt idx="186370">
                  <c:v>0</c:v>
                </c:pt>
                <c:pt idx="186371">
                  <c:v>0</c:v>
                </c:pt>
                <c:pt idx="186372">
                  <c:v>0</c:v>
                </c:pt>
                <c:pt idx="186373">
                  <c:v>0</c:v>
                </c:pt>
                <c:pt idx="186374">
                  <c:v>0</c:v>
                </c:pt>
                <c:pt idx="186375">
                  <c:v>0</c:v>
                </c:pt>
                <c:pt idx="186376">
                  <c:v>0</c:v>
                </c:pt>
                <c:pt idx="186377">
                  <c:v>0</c:v>
                </c:pt>
                <c:pt idx="186378">
                  <c:v>0</c:v>
                </c:pt>
                <c:pt idx="186379">
                  <c:v>0</c:v>
                </c:pt>
                <c:pt idx="186380">
                  <c:v>0</c:v>
                </c:pt>
                <c:pt idx="186381">
                  <c:v>0</c:v>
                </c:pt>
                <c:pt idx="186382">
                  <c:v>0</c:v>
                </c:pt>
                <c:pt idx="186383">
                  <c:v>0</c:v>
                </c:pt>
                <c:pt idx="186384">
                  <c:v>0</c:v>
                </c:pt>
                <c:pt idx="186385">
                  <c:v>0</c:v>
                </c:pt>
                <c:pt idx="186386">
                  <c:v>0</c:v>
                </c:pt>
                <c:pt idx="186387">
                  <c:v>0</c:v>
                </c:pt>
                <c:pt idx="186388">
                  <c:v>0</c:v>
                </c:pt>
                <c:pt idx="186389">
                  <c:v>0</c:v>
                </c:pt>
                <c:pt idx="186390">
                  <c:v>0</c:v>
                </c:pt>
                <c:pt idx="186391">
                  <c:v>0</c:v>
                </c:pt>
                <c:pt idx="186392">
                  <c:v>0</c:v>
                </c:pt>
                <c:pt idx="186393">
                  <c:v>0</c:v>
                </c:pt>
                <c:pt idx="186394">
                  <c:v>0</c:v>
                </c:pt>
                <c:pt idx="186395">
                  <c:v>0</c:v>
                </c:pt>
                <c:pt idx="186396">
                  <c:v>0</c:v>
                </c:pt>
                <c:pt idx="186397">
                  <c:v>0</c:v>
                </c:pt>
                <c:pt idx="186398">
                  <c:v>0</c:v>
                </c:pt>
                <c:pt idx="186399">
                  <c:v>0</c:v>
                </c:pt>
                <c:pt idx="186400">
                  <c:v>0</c:v>
                </c:pt>
                <c:pt idx="186401">
                  <c:v>0</c:v>
                </c:pt>
                <c:pt idx="186402">
                  <c:v>0</c:v>
                </c:pt>
                <c:pt idx="186403">
                  <c:v>0</c:v>
                </c:pt>
                <c:pt idx="186404">
                  <c:v>0</c:v>
                </c:pt>
                <c:pt idx="186405">
                  <c:v>0</c:v>
                </c:pt>
                <c:pt idx="186406">
                  <c:v>0</c:v>
                </c:pt>
                <c:pt idx="186407">
                  <c:v>0</c:v>
                </c:pt>
                <c:pt idx="186408">
                  <c:v>0</c:v>
                </c:pt>
                <c:pt idx="186409">
                  <c:v>0</c:v>
                </c:pt>
                <c:pt idx="186410">
                  <c:v>0</c:v>
                </c:pt>
                <c:pt idx="186411">
                  <c:v>0</c:v>
                </c:pt>
                <c:pt idx="186412">
                  <c:v>0</c:v>
                </c:pt>
                <c:pt idx="186413">
                  <c:v>0</c:v>
                </c:pt>
                <c:pt idx="186414">
                  <c:v>0</c:v>
                </c:pt>
                <c:pt idx="186415">
                  <c:v>0</c:v>
                </c:pt>
                <c:pt idx="186416">
                  <c:v>0</c:v>
                </c:pt>
                <c:pt idx="186417">
                  <c:v>0</c:v>
                </c:pt>
                <c:pt idx="186418">
                  <c:v>0</c:v>
                </c:pt>
                <c:pt idx="186419">
                  <c:v>0</c:v>
                </c:pt>
                <c:pt idx="186420">
                  <c:v>0</c:v>
                </c:pt>
                <c:pt idx="186421">
                  <c:v>0</c:v>
                </c:pt>
                <c:pt idx="186422">
                  <c:v>0</c:v>
                </c:pt>
                <c:pt idx="186423">
                  <c:v>0</c:v>
                </c:pt>
                <c:pt idx="186424">
                  <c:v>0</c:v>
                </c:pt>
                <c:pt idx="186425">
                  <c:v>0</c:v>
                </c:pt>
                <c:pt idx="186426">
                  <c:v>0</c:v>
                </c:pt>
                <c:pt idx="186427">
                  <c:v>0</c:v>
                </c:pt>
                <c:pt idx="186428">
                  <c:v>0</c:v>
                </c:pt>
                <c:pt idx="186429">
                  <c:v>0</c:v>
                </c:pt>
                <c:pt idx="186430">
                  <c:v>0</c:v>
                </c:pt>
                <c:pt idx="186431">
                  <c:v>0</c:v>
                </c:pt>
                <c:pt idx="186432">
                  <c:v>0</c:v>
                </c:pt>
                <c:pt idx="186433">
                  <c:v>0</c:v>
                </c:pt>
                <c:pt idx="186434">
                  <c:v>0</c:v>
                </c:pt>
                <c:pt idx="186435">
                  <c:v>0</c:v>
                </c:pt>
                <c:pt idx="186436">
                  <c:v>0</c:v>
                </c:pt>
                <c:pt idx="186437">
                  <c:v>0</c:v>
                </c:pt>
                <c:pt idx="186438">
                  <c:v>0</c:v>
                </c:pt>
                <c:pt idx="186439">
                  <c:v>0</c:v>
                </c:pt>
                <c:pt idx="186440">
                  <c:v>0</c:v>
                </c:pt>
                <c:pt idx="186441">
                  <c:v>0</c:v>
                </c:pt>
                <c:pt idx="186442">
                  <c:v>0</c:v>
                </c:pt>
                <c:pt idx="186443">
                  <c:v>0</c:v>
                </c:pt>
                <c:pt idx="186444">
                  <c:v>0</c:v>
                </c:pt>
                <c:pt idx="186445">
                  <c:v>0</c:v>
                </c:pt>
                <c:pt idx="186446">
                  <c:v>0</c:v>
                </c:pt>
                <c:pt idx="186447">
                  <c:v>0</c:v>
                </c:pt>
                <c:pt idx="186448">
                  <c:v>0</c:v>
                </c:pt>
                <c:pt idx="186449">
                  <c:v>0</c:v>
                </c:pt>
                <c:pt idx="186450">
                  <c:v>0</c:v>
                </c:pt>
                <c:pt idx="186451">
                  <c:v>0</c:v>
                </c:pt>
                <c:pt idx="186452">
                  <c:v>0</c:v>
                </c:pt>
                <c:pt idx="186453">
                  <c:v>0</c:v>
                </c:pt>
                <c:pt idx="186454">
                  <c:v>0</c:v>
                </c:pt>
                <c:pt idx="186455">
                  <c:v>0</c:v>
                </c:pt>
                <c:pt idx="186456">
                  <c:v>0</c:v>
                </c:pt>
                <c:pt idx="186457">
                  <c:v>0</c:v>
                </c:pt>
                <c:pt idx="186458">
                  <c:v>0</c:v>
                </c:pt>
                <c:pt idx="186459">
                  <c:v>0</c:v>
                </c:pt>
                <c:pt idx="186460">
                  <c:v>0</c:v>
                </c:pt>
                <c:pt idx="186461">
                  <c:v>0</c:v>
                </c:pt>
                <c:pt idx="186462">
                  <c:v>0</c:v>
                </c:pt>
                <c:pt idx="186463">
                  <c:v>0</c:v>
                </c:pt>
                <c:pt idx="186464">
                  <c:v>0</c:v>
                </c:pt>
                <c:pt idx="186465">
                  <c:v>0</c:v>
                </c:pt>
                <c:pt idx="186466">
                  <c:v>0</c:v>
                </c:pt>
                <c:pt idx="186467">
                  <c:v>0</c:v>
                </c:pt>
                <c:pt idx="186468">
                  <c:v>0</c:v>
                </c:pt>
                <c:pt idx="186469">
                  <c:v>0</c:v>
                </c:pt>
                <c:pt idx="186470">
                  <c:v>0</c:v>
                </c:pt>
                <c:pt idx="186471">
                  <c:v>0</c:v>
                </c:pt>
                <c:pt idx="186472">
                  <c:v>0</c:v>
                </c:pt>
                <c:pt idx="186473">
                  <c:v>0</c:v>
                </c:pt>
                <c:pt idx="186474">
                  <c:v>0</c:v>
                </c:pt>
                <c:pt idx="186475">
                  <c:v>0</c:v>
                </c:pt>
                <c:pt idx="186476">
                  <c:v>0</c:v>
                </c:pt>
                <c:pt idx="186477">
                  <c:v>0</c:v>
                </c:pt>
                <c:pt idx="186478">
                  <c:v>0</c:v>
                </c:pt>
                <c:pt idx="186479">
                  <c:v>0</c:v>
                </c:pt>
                <c:pt idx="186480">
                  <c:v>0</c:v>
                </c:pt>
                <c:pt idx="186481">
                  <c:v>0</c:v>
                </c:pt>
                <c:pt idx="186482">
                  <c:v>0</c:v>
                </c:pt>
                <c:pt idx="186483">
                  <c:v>0</c:v>
                </c:pt>
                <c:pt idx="186484">
                  <c:v>0</c:v>
                </c:pt>
                <c:pt idx="186485">
                  <c:v>0</c:v>
                </c:pt>
                <c:pt idx="186486">
                  <c:v>0</c:v>
                </c:pt>
                <c:pt idx="186487">
                  <c:v>0</c:v>
                </c:pt>
                <c:pt idx="186488">
                  <c:v>0</c:v>
                </c:pt>
                <c:pt idx="186489">
                  <c:v>0</c:v>
                </c:pt>
                <c:pt idx="186490">
                  <c:v>0</c:v>
                </c:pt>
                <c:pt idx="186491">
                  <c:v>0</c:v>
                </c:pt>
                <c:pt idx="186492">
                  <c:v>0</c:v>
                </c:pt>
                <c:pt idx="186493">
                  <c:v>0</c:v>
                </c:pt>
                <c:pt idx="186494">
                  <c:v>0</c:v>
                </c:pt>
                <c:pt idx="186495">
                  <c:v>0</c:v>
                </c:pt>
                <c:pt idx="186496">
                  <c:v>0</c:v>
                </c:pt>
                <c:pt idx="186497">
                  <c:v>0</c:v>
                </c:pt>
                <c:pt idx="186498">
                  <c:v>0</c:v>
                </c:pt>
                <c:pt idx="186499">
                  <c:v>0</c:v>
                </c:pt>
                <c:pt idx="186500">
                  <c:v>0</c:v>
                </c:pt>
                <c:pt idx="186501">
                  <c:v>0</c:v>
                </c:pt>
                <c:pt idx="186502">
                  <c:v>0</c:v>
                </c:pt>
                <c:pt idx="186503">
                  <c:v>0</c:v>
                </c:pt>
                <c:pt idx="186504">
                  <c:v>0</c:v>
                </c:pt>
                <c:pt idx="186505">
                  <c:v>0</c:v>
                </c:pt>
                <c:pt idx="186506">
                  <c:v>0</c:v>
                </c:pt>
                <c:pt idx="186507">
                  <c:v>0</c:v>
                </c:pt>
                <c:pt idx="186508">
                  <c:v>0</c:v>
                </c:pt>
                <c:pt idx="186509">
                  <c:v>0</c:v>
                </c:pt>
                <c:pt idx="186510">
                  <c:v>0</c:v>
                </c:pt>
                <c:pt idx="186511">
                  <c:v>0</c:v>
                </c:pt>
                <c:pt idx="186512">
                  <c:v>0</c:v>
                </c:pt>
                <c:pt idx="186513">
                  <c:v>0</c:v>
                </c:pt>
                <c:pt idx="186514">
                  <c:v>0</c:v>
                </c:pt>
                <c:pt idx="186515">
                  <c:v>0</c:v>
                </c:pt>
                <c:pt idx="186516">
                  <c:v>0</c:v>
                </c:pt>
                <c:pt idx="186517">
                  <c:v>0</c:v>
                </c:pt>
                <c:pt idx="186518">
                  <c:v>0</c:v>
                </c:pt>
                <c:pt idx="186519">
                  <c:v>0</c:v>
                </c:pt>
                <c:pt idx="186520">
                  <c:v>0</c:v>
                </c:pt>
                <c:pt idx="186521">
                  <c:v>0</c:v>
                </c:pt>
                <c:pt idx="186522">
                  <c:v>0</c:v>
                </c:pt>
                <c:pt idx="186523">
                  <c:v>0</c:v>
                </c:pt>
                <c:pt idx="186524">
                  <c:v>0</c:v>
                </c:pt>
                <c:pt idx="186525">
                  <c:v>0</c:v>
                </c:pt>
                <c:pt idx="186526">
                  <c:v>0</c:v>
                </c:pt>
                <c:pt idx="186527">
                  <c:v>0</c:v>
                </c:pt>
                <c:pt idx="186528">
                  <c:v>0</c:v>
                </c:pt>
                <c:pt idx="186529">
                  <c:v>0</c:v>
                </c:pt>
                <c:pt idx="186530">
                  <c:v>0</c:v>
                </c:pt>
                <c:pt idx="186531">
                  <c:v>0</c:v>
                </c:pt>
                <c:pt idx="186532">
                  <c:v>0</c:v>
                </c:pt>
                <c:pt idx="186533">
                  <c:v>0</c:v>
                </c:pt>
                <c:pt idx="186534">
                  <c:v>0</c:v>
                </c:pt>
                <c:pt idx="186535">
                  <c:v>0</c:v>
                </c:pt>
                <c:pt idx="186536">
                  <c:v>0</c:v>
                </c:pt>
                <c:pt idx="186537">
                  <c:v>0</c:v>
                </c:pt>
                <c:pt idx="186538">
                  <c:v>0</c:v>
                </c:pt>
                <c:pt idx="186539">
                  <c:v>0</c:v>
                </c:pt>
                <c:pt idx="186540">
                  <c:v>0</c:v>
                </c:pt>
                <c:pt idx="186541">
                  <c:v>0</c:v>
                </c:pt>
                <c:pt idx="186542">
                  <c:v>0</c:v>
                </c:pt>
                <c:pt idx="186543">
                  <c:v>0</c:v>
                </c:pt>
                <c:pt idx="186544">
                  <c:v>0</c:v>
                </c:pt>
                <c:pt idx="186545">
                  <c:v>0</c:v>
                </c:pt>
                <c:pt idx="186546">
                  <c:v>0</c:v>
                </c:pt>
                <c:pt idx="186547">
                  <c:v>0</c:v>
                </c:pt>
                <c:pt idx="186548">
                  <c:v>0</c:v>
                </c:pt>
                <c:pt idx="186549">
                  <c:v>0</c:v>
                </c:pt>
                <c:pt idx="186550">
                  <c:v>0</c:v>
                </c:pt>
                <c:pt idx="186551">
                  <c:v>0</c:v>
                </c:pt>
                <c:pt idx="186552">
                  <c:v>0</c:v>
                </c:pt>
                <c:pt idx="186553">
                  <c:v>0</c:v>
                </c:pt>
                <c:pt idx="186554">
                  <c:v>0</c:v>
                </c:pt>
                <c:pt idx="186555">
                  <c:v>0</c:v>
                </c:pt>
                <c:pt idx="186556">
                  <c:v>0</c:v>
                </c:pt>
                <c:pt idx="186557">
                  <c:v>0</c:v>
                </c:pt>
                <c:pt idx="186558">
                  <c:v>0</c:v>
                </c:pt>
                <c:pt idx="186559">
                  <c:v>0</c:v>
                </c:pt>
                <c:pt idx="186560">
                  <c:v>0</c:v>
                </c:pt>
                <c:pt idx="186561">
                  <c:v>0</c:v>
                </c:pt>
                <c:pt idx="186562">
                  <c:v>0</c:v>
                </c:pt>
                <c:pt idx="186563">
                  <c:v>0</c:v>
                </c:pt>
                <c:pt idx="186564">
                  <c:v>0</c:v>
                </c:pt>
                <c:pt idx="186565">
                  <c:v>0</c:v>
                </c:pt>
                <c:pt idx="186566">
                  <c:v>0</c:v>
                </c:pt>
                <c:pt idx="186567">
                  <c:v>0</c:v>
                </c:pt>
                <c:pt idx="186568">
                  <c:v>0</c:v>
                </c:pt>
                <c:pt idx="186569">
                  <c:v>0</c:v>
                </c:pt>
                <c:pt idx="186570">
                  <c:v>0</c:v>
                </c:pt>
                <c:pt idx="186571">
                  <c:v>0</c:v>
                </c:pt>
                <c:pt idx="186572">
                  <c:v>0</c:v>
                </c:pt>
                <c:pt idx="186573">
                  <c:v>0</c:v>
                </c:pt>
                <c:pt idx="186574">
                  <c:v>0</c:v>
                </c:pt>
                <c:pt idx="186575">
                  <c:v>0</c:v>
                </c:pt>
                <c:pt idx="186576">
                  <c:v>0</c:v>
                </c:pt>
                <c:pt idx="186577">
                  <c:v>0</c:v>
                </c:pt>
                <c:pt idx="186578">
                  <c:v>0</c:v>
                </c:pt>
                <c:pt idx="186579">
                  <c:v>0</c:v>
                </c:pt>
                <c:pt idx="186580">
                  <c:v>0</c:v>
                </c:pt>
                <c:pt idx="186581">
                  <c:v>0</c:v>
                </c:pt>
                <c:pt idx="186582">
                  <c:v>0</c:v>
                </c:pt>
                <c:pt idx="186583">
                  <c:v>0</c:v>
                </c:pt>
                <c:pt idx="186584">
                  <c:v>0</c:v>
                </c:pt>
                <c:pt idx="186585">
                  <c:v>0</c:v>
                </c:pt>
                <c:pt idx="186586">
                  <c:v>0</c:v>
                </c:pt>
                <c:pt idx="186587">
                  <c:v>0</c:v>
                </c:pt>
                <c:pt idx="186588">
                  <c:v>0</c:v>
                </c:pt>
                <c:pt idx="186589">
                  <c:v>0</c:v>
                </c:pt>
                <c:pt idx="186590">
                  <c:v>0</c:v>
                </c:pt>
                <c:pt idx="186591">
                  <c:v>0</c:v>
                </c:pt>
                <c:pt idx="186592">
                  <c:v>0</c:v>
                </c:pt>
                <c:pt idx="186593">
                  <c:v>0</c:v>
                </c:pt>
                <c:pt idx="186594">
                  <c:v>0</c:v>
                </c:pt>
                <c:pt idx="186595">
                  <c:v>0</c:v>
                </c:pt>
                <c:pt idx="186596">
                  <c:v>0</c:v>
                </c:pt>
                <c:pt idx="186597">
                  <c:v>0</c:v>
                </c:pt>
                <c:pt idx="186598">
                  <c:v>0</c:v>
                </c:pt>
                <c:pt idx="186599">
                  <c:v>0</c:v>
                </c:pt>
                <c:pt idx="186600">
                  <c:v>0</c:v>
                </c:pt>
                <c:pt idx="186601">
                  <c:v>0</c:v>
                </c:pt>
                <c:pt idx="186602">
                  <c:v>0</c:v>
                </c:pt>
                <c:pt idx="186603">
                  <c:v>0</c:v>
                </c:pt>
                <c:pt idx="186604">
                  <c:v>0</c:v>
                </c:pt>
                <c:pt idx="186605">
                  <c:v>0</c:v>
                </c:pt>
                <c:pt idx="186606">
                  <c:v>0</c:v>
                </c:pt>
                <c:pt idx="186607">
                  <c:v>0</c:v>
                </c:pt>
                <c:pt idx="186608">
                  <c:v>0</c:v>
                </c:pt>
                <c:pt idx="186609">
                  <c:v>0</c:v>
                </c:pt>
                <c:pt idx="186610">
                  <c:v>0</c:v>
                </c:pt>
                <c:pt idx="186611">
                  <c:v>0</c:v>
                </c:pt>
                <c:pt idx="186612">
                  <c:v>0</c:v>
                </c:pt>
                <c:pt idx="186613">
                  <c:v>0</c:v>
                </c:pt>
                <c:pt idx="186614">
                  <c:v>0</c:v>
                </c:pt>
                <c:pt idx="186615">
                  <c:v>0</c:v>
                </c:pt>
                <c:pt idx="186616">
                  <c:v>0</c:v>
                </c:pt>
                <c:pt idx="186617">
                  <c:v>0</c:v>
                </c:pt>
                <c:pt idx="186618">
                  <c:v>0</c:v>
                </c:pt>
                <c:pt idx="186619">
                  <c:v>0</c:v>
                </c:pt>
                <c:pt idx="186620">
                  <c:v>0</c:v>
                </c:pt>
                <c:pt idx="186621">
                  <c:v>0</c:v>
                </c:pt>
                <c:pt idx="186622">
                  <c:v>0</c:v>
                </c:pt>
                <c:pt idx="186623">
                  <c:v>0</c:v>
                </c:pt>
                <c:pt idx="186624">
                  <c:v>0</c:v>
                </c:pt>
                <c:pt idx="186625">
                  <c:v>0</c:v>
                </c:pt>
                <c:pt idx="186626">
                  <c:v>0</c:v>
                </c:pt>
                <c:pt idx="186627">
                  <c:v>0</c:v>
                </c:pt>
                <c:pt idx="186628">
                  <c:v>0</c:v>
                </c:pt>
                <c:pt idx="186629">
                  <c:v>0</c:v>
                </c:pt>
                <c:pt idx="186630">
                  <c:v>0</c:v>
                </c:pt>
                <c:pt idx="186631">
                  <c:v>0</c:v>
                </c:pt>
                <c:pt idx="186632">
                  <c:v>0</c:v>
                </c:pt>
                <c:pt idx="186633">
                  <c:v>0</c:v>
                </c:pt>
                <c:pt idx="186634">
                  <c:v>0</c:v>
                </c:pt>
                <c:pt idx="186635">
                  <c:v>0</c:v>
                </c:pt>
                <c:pt idx="186636">
                  <c:v>0</c:v>
                </c:pt>
                <c:pt idx="186637">
                  <c:v>0</c:v>
                </c:pt>
                <c:pt idx="186638">
                  <c:v>0</c:v>
                </c:pt>
                <c:pt idx="186639">
                  <c:v>0</c:v>
                </c:pt>
                <c:pt idx="186640">
                  <c:v>0</c:v>
                </c:pt>
                <c:pt idx="186641">
                  <c:v>0</c:v>
                </c:pt>
                <c:pt idx="186642">
                  <c:v>0</c:v>
                </c:pt>
                <c:pt idx="186643">
                  <c:v>0</c:v>
                </c:pt>
                <c:pt idx="186644">
                  <c:v>0</c:v>
                </c:pt>
                <c:pt idx="186645">
                  <c:v>0</c:v>
                </c:pt>
                <c:pt idx="186646">
                  <c:v>0</c:v>
                </c:pt>
                <c:pt idx="186647">
                  <c:v>0</c:v>
                </c:pt>
                <c:pt idx="186648">
                  <c:v>0</c:v>
                </c:pt>
                <c:pt idx="186649">
                  <c:v>0</c:v>
                </c:pt>
                <c:pt idx="186650">
                  <c:v>0</c:v>
                </c:pt>
                <c:pt idx="186651">
                  <c:v>0</c:v>
                </c:pt>
                <c:pt idx="186652">
                  <c:v>0</c:v>
                </c:pt>
                <c:pt idx="186653">
                  <c:v>0</c:v>
                </c:pt>
                <c:pt idx="186654">
                  <c:v>0</c:v>
                </c:pt>
                <c:pt idx="186655">
                  <c:v>0</c:v>
                </c:pt>
                <c:pt idx="186656">
                  <c:v>0</c:v>
                </c:pt>
                <c:pt idx="186657">
                  <c:v>0</c:v>
                </c:pt>
                <c:pt idx="186658">
                  <c:v>0</c:v>
                </c:pt>
                <c:pt idx="186659">
                  <c:v>0</c:v>
                </c:pt>
                <c:pt idx="186660">
                  <c:v>0</c:v>
                </c:pt>
                <c:pt idx="186661">
                  <c:v>0</c:v>
                </c:pt>
                <c:pt idx="186662">
                  <c:v>0</c:v>
                </c:pt>
                <c:pt idx="186663">
                  <c:v>0</c:v>
                </c:pt>
                <c:pt idx="186664">
                  <c:v>0</c:v>
                </c:pt>
                <c:pt idx="186665">
                  <c:v>0</c:v>
                </c:pt>
                <c:pt idx="186666">
                  <c:v>0</c:v>
                </c:pt>
                <c:pt idx="186667">
                  <c:v>0</c:v>
                </c:pt>
                <c:pt idx="186668">
                  <c:v>0</c:v>
                </c:pt>
                <c:pt idx="186669">
                  <c:v>0</c:v>
                </c:pt>
                <c:pt idx="186670">
                  <c:v>0</c:v>
                </c:pt>
                <c:pt idx="186671">
                  <c:v>0</c:v>
                </c:pt>
                <c:pt idx="186672">
                  <c:v>0</c:v>
                </c:pt>
                <c:pt idx="186673">
                  <c:v>0</c:v>
                </c:pt>
                <c:pt idx="186674">
                  <c:v>0</c:v>
                </c:pt>
                <c:pt idx="186675">
                  <c:v>0</c:v>
                </c:pt>
                <c:pt idx="186676">
                  <c:v>0</c:v>
                </c:pt>
                <c:pt idx="186677">
                  <c:v>0</c:v>
                </c:pt>
                <c:pt idx="186678">
                  <c:v>0</c:v>
                </c:pt>
                <c:pt idx="186679">
                  <c:v>0</c:v>
                </c:pt>
                <c:pt idx="186680">
                  <c:v>0</c:v>
                </c:pt>
                <c:pt idx="186681">
                  <c:v>0</c:v>
                </c:pt>
                <c:pt idx="186682">
                  <c:v>0</c:v>
                </c:pt>
                <c:pt idx="186683">
                  <c:v>0</c:v>
                </c:pt>
                <c:pt idx="186684">
                  <c:v>0</c:v>
                </c:pt>
                <c:pt idx="186685">
                  <c:v>0</c:v>
                </c:pt>
                <c:pt idx="186686">
                  <c:v>0</c:v>
                </c:pt>
                <c:pt idx="186687">
                  <c:v>0</c:v>
                </c:pt>
                <c:pt idx="186688">
                  <c:v>0</c:v>
                </c:pt>
                <c:pt idx="186689">
                  <c:v>0</c:v>
                </c:pt>
                <c:pt idx="186690">
                  <c:v>0</c:v>
                </c:pt>
                <c:pt idx="186691">
                  <c:v>0</c:v>
                </c:pt>
                <c:pt idx="186692">
                  <c:v>0</c:v>
                </c:pt>
                <c:pt idx="186693">
                  <c:v>0</c:v>
                </c:pt>
                <c:pt idx="186694">
                  <c:v>0</c:v>
                </c:pt>
                <c:pt idx="186695">
                  <c:v>0</c:v>
                </c:pt>
                <c:pt idx="186696">
                  <c:v>0</c:v>
                </c:pt>
                <c:pt idx="186697">
                  <c:v>0</c:v>
                </c:pt>
                <c:pt idx="186698">
                  <c:v>0</c:v>
                </c:pt>
                <c:pt idx="186699">
                  <c:v>0</c:v>
                </c:pt>
                <c:pt idx="186700">
                  <c:v>0</c:v>
                </c:pt>
                <c:pt idx="186701">
                  <c:v>0</c:v>
                </c:pt>
                <c:pt idx="186702">
                  <c:v>0</c:v>
                </c:pt>
                <c:pt idx="186703">
                  <c:v>0</c:v>
                </c:pt>
                <c:pt idx="186704">
                  <c:v>0</c:v>
                </c:pt>
                <c:pt idx="186705">
                  <c:v>0</c:v>
                </c:pt>
                <c:pt idx="186706">
                  <c:v>0</c:v>
                </c:pt>
                <c:pt idx="186707">
                  <c:v>0</c:v>
                </c:pt>
                <c:pt idx="186708">
                  <c:v>0</c:v>
                </c:pt>
                <c:pt idx="186709">
                  <c:v>0</c:v>
                </c:pt>
                <c:pt idx="186710">
                  <c:v>0</c:v>
                </c:pt>
                <c:pt idx="186711">
                  <c:v>0</c:v>
                </c:pt>
                <c:pt idx="186712">
                  <c:v>0</c:v>
                </c:pt>
                <c:pt idx="186713">
                  <c:v>0</c:v>
                </c:pt>
                <c:pt idx="186714">
                  <c:v>0</c:v>
                </c:pt>
                <c:pt idx="186715">
                  <c:v>0</c:v>
                </c:pt>
                <c:pt idx="186716">
                  <c:v>0</c:v>
                </c:pt>
                <c:pt idx="186717">
                  <c:v>0</c:v>
                </c:pt>
                <c:pt idx="186718">
                  <c:v>0</c:v>
                </c:pt>
                <c:pt idx="186719">
                  <c:v>0</c:v>
                </c:pt>
                <c:pt idx="186720">
                  <c:v>0</c:v>
                </c:pt>
                <c:pt idx="186721">
                  <c:v>0</c:v>
                </c:pt>
                <c:pt idx="186722">
                  <c:v>0</c:v>
                </c:pt>
                <c:pt idx="186723">
                  <c:v>0</c:v>
                </c:pt>
                <c:pt idx="186724">
                  <c:v>0</c:v>
                </c:pt>
                <c:pt idx="186725">
                  <c:v>0</c:v>
                </c:pt>
                <c:pt idx="186726">
                  <c:v>0</c:v>
                </c:pt>
                <c:pt idx="186727">
                  <c:v>0</c:v>
                </c:pt>
                <c:pt idx="186728">
                  <c:v>0</c:v>
                </c:pt>
                <c:pt idx="186729">
                  <c:v>0</c:v>
                </c:pt>
                <c:pt idx="186730">
                  <c:v>0</c:v>
                </c:pt>
                <c:pt idx="186731">
                  <c:v>0</c:v>
                </c:pt>
                <c:pt idx="186732">
                  <c:v>0</c:v>
                </c:pt>
                <c:pt idx="186733">
                  <c:v>0</c:v>
                </c:pt>
                <c:pt idx="186734">
                  <c:v>0</c:v>
                </c:pt>
                <c:pt idx="186735">
                  <c:v>0</c:v>
                </c:pt>
                <c:pt idx="186736">
                  <c:v>0</c:v>
                </c:pt>
                <c:pt idx="186737">
                  <c:v>0</c:v>
                </c:pt>
                <c:pt idx="186738">
                  <c:v>0</c:v>
                </c:pt>
                <c:pt idx="186739">
                  <c:v>0</c:v>
                </c:pt>
                <c:pt idx="186740">
                  <c:v>0</c:v>
                </c:pt>
                <c:pt idx="186741">
                  <c:v>0</c:v>
                </c:pt>
                <c:pt idx="186742">
                  <c:v>0</c:v>
                </c:pt>
                <c:pt idx="186743">
                  <c:v>0</c:v>
                </c:pt>
                <c:pt idx="186744">
                  <c:v>0</c:v>
                </c:pt>
                <c:pt idx="186745">
                  <c:v>0</c:v>
                </c:pt>
                <c:pt idx="186746">
                  <c:v>0</c:v>
                </c:pt>
                <c:pt idx="186747">
                  <c:v>0</c:v>
                </c:pt>
                <c:pt idx="186748">
                  <c:v>0</c:v>
                </c:pt>
                <c:pt idx="186749">
                  <c:v>0</c:v>
                </c:pt>
                <c:pt idx="186750">
                  <c:v>0</c:v>
                </c:pt>
                <c:pt idx="186751">
                  <c:v>0</c:v>
                </c:pt>
                <c:pt idx="186752">
                  <c:v>0</c:v>
                </c:pt>
                <c:pt idx="186753">
                  <c:v>0</c:v>
                </c:pt>
                <c:pt idx="186754">
                  <c:v>0</c:v>
                </c:pt>
                <c:pt idx="186755">
                  <c:v>0</c:v>
                </c:pt>
                <c:pt idx="186756">
                  <c:v>0</c:v>
                </c:pt>
                <c:pt idx="186757">
                  <c:v>0</c:v>
                </c:pt>
                <c:pt idx="186758">
                  <c:v>0</c:v>
                </c:pt>
                <c:pt idx="186759">
                  <c:v>0</c:v>
                </c:pt>
                <c:pt idx="186760">
                  <c:v>0</c:v>
                </c:pt>
                <c:pt idx="186761">
                  <c:v>0</c:v>
                </c:pt>
                <c:pt idx="186762">
                  <c:v>0</c:v>
                </c:pt>
                <c:pt idx="186763">
                  <c:v>0</c:v>
                </c:pt>
                <c:pt idx="186764">
                  <c:v>0</c:v>
                </c:pt>
                <c:pt idx="186765">
                  <c:v>0</c:v>
                </c:pt>
                <c:pt idx="186766">
                  <c:v>0</c:v>
                </c:pt>
                <c:pt idx="186767">
                  <c:v>0</c:v>
                </c:pt>
                <c:pt idx="186768">
                  <c:v>0</c:v>
                </c:pt>
                <c:pt idx="186769">
                  <c:v>0</c:v>
                </c:pt>
                <c:pt idx="186770">
                  <c:v>0</c:v>
                </c:pt>
                <c:pt idx="186771">
                  <c:v>0</c:v>
                </c:pt>
                <c:pt idx="186772">
                  <c:v>0</c:v>
                </c:pt>
                <c:pt idx="186773">
                  <c:v>0</c:v>
                </c:pt>
                <c:pt idx="186774">
                  <c:v>0</c:v>
                </c:pt>
                <c:pt idx="186775">
                  <c:v>0</c:v>
                </c:pt>
                <c:pt idx="186776">
                  <c:v>0</c:v>
                </c:pt>
                <c:pt idx="186777">
                  <c:v>0</c:v>
                </c:pt>
                <c:pt idx="186778">
                  <c:v>0</c:v>
                </c:pt>
                <c:pt idx="186779">
                  <c:v>0</c:v>
                </c:pt>
                <c:pt idx="186780">
                  <c:v>0</c:v>
                </c:pt>
                <c:pt idx="186781">
                  <c:v>0</c:v>
                </c:pt>
                <c:pt idx="186782">
                  <c:v>0</c:v>
                </c:pt>
                <c:pt idx="186783">
                  <c:v>0</c:v>
                </c:pt>
                <c:pt idx="186784">
                  <c:v>0</c:v>
                </c:pt>
                <c:pt idx="186785">
                  <c:v>0</c:v>
                </c:pt>
                <c:pt idx="186786">
                  <c:v>0</c:v>
                </c:pt>
                <c:pt idx="186787">
                  <c:v>0</c:v>
                </c:pt>
                <c:pt idx="186788">
                  <c:v>0</c:v>
                </c:pt>
                <c:pt idx="186789">
                  <c:v>0</c:v>
                </c:pt>
                <c:pt idx="186790">
                  <c:v>0</c:v>
                </c:pt>
                <c:pt idx="186791">
                  <c:v>0</c:v>
                </c:pt>
                <c:pt idx="186792">
                  <c:v>0</c:v>
                </c:pt>
                <c:pt idx="186793">
                  <c:v>0</c:v>
                </c:pt>
                <c:pt idx="186794">
                  <c:v>0</c:v>
                </c:pt>
                <c:pt idx="186795">
                  <c:v>0</c:v>
                </c:pt>
                <c:pt idx="186796">
                  <c:v>0</c:v>
                </c:pt>
                <c:pt idx="186797">
                  <c:v>0</c:v>
                </c:pt>
                <c:pt idx="186798">
                  <c:v>0</c:v>
                </c:pt>
                <c:pt idx="186799">
                  <c:v>0</c:v>
                </c:pt>
                <c:pt idx="186800">
                  <c:v>0</c:v>
                </c:pt>
                <c:pt idx="186801">
                  <c:v>0</c:v>
                </c:pt>
                <c:pt idx="186802">
                  <c:v>0</c:v>
                </c:pt>
                <c:pt idx="186803">
                  <c:v>0</c:v>
                </c:pt>
                <c:pt idx="186804">
                  <c:v>0</c:v>
                </c:pt>
                <c:pt idx="186805">
                  <c:v>0</c:v>
                </c:pt>
                <c:pt idx="186806">
                  <c:v>0</c:v>
                </c:pt>
                <c:pt idx="186807">
                  <c:v>0</c:v>
                </c:pt>
                <c:pt idx="186808">
                  <c:v>0</c:v>
                </c:pt>
                <c:pt idx="186809">
                  <c:v>0</c:v>
                </c:pt>
                <c:pt idx="186810">
                  <c:v>0</c:v>
                </c:pt>
                <c:pt idx="186811">
                  <c:v>0</c:v>
                </c:pt>
                <c:pt idx="186812">
                  <c:v>0</c:v>
                </c:pt>
                <c:pt idx="186813">
                  <c:v>0</c:v>
                </c:pt>
                <c:pt idx="186814">
                  <c:v>0</c:v>
                </c:pt>
                <c:pt idx="186815">
                  <c:v>0</c:v>
                </c:pt>
                <c:pt idx="186816">
                  <c:v>0</c:v>
                </c:pt>
                <c:pt idx="186817">
                  <c:v>0</c:v>
                </c:pt>
                <c:pt idx="186818">
                  <c:v>0</c:v>
                </c:pt>
                <c:pt idx="186819">
                  <c:v>0</c:v>
                </c:pt>
                <c:pt idx="186820">
                  <c:v>0</c:v>
                </c:pt>
                <c:pt idx="186821">
                  <c:v>0</c:v>
                </c:pt>
                <c:pt idx="186822">
                  <c:v>0</c:v>
                </c:pt>
                <c:pt idx="186823">
                  <c:v>0</c:v>
                </c:pt>
                <c:pt idx="186824">
                  <c:v>0</c:v>
                </c:pt>
                <c:pt idx="186825">
                  <c:v>0</c:v>
                </c:pt>
                <c:pt idx="186826">
                  <c:v>0</c:v>
                </c:pt>
                <c:pt idx="186827">
                  <c:v>0</c:v>
                </c:pt>
                <c:pt idx="186828">
                  <c:v>0</c:v>
                </c:pt>
                <c:pt idx="186829">
                  <c:v>0</c:v>
                </c:pt>
                <c:pt idx="186830">
                  <c:v>0</c:v>
                </c:pt>
                <c:pt idx="186831">
                  <c:v>0</c:v>
                </c:pt>
                <c:pt idx="186832">
                  <c:v>0</c:v>
                </c:pt>
                <c:pt idx="186833">
                  <c:v>0</c:v>
                </c:pt>
                <c:pt idx="186834">
                  <c:v>0</c:v>
                </c:pt>
                <c:pt idx="186835">
                  <c:v>0</c:v>
                </c:pt>
                <c:pt idx="186836">
                  <c:v>0</c:v>
                </c:pt>
                <c:pt idx="186837">
                  <c:v>0</c:v>
                </c:pt>
                <c:pt idx="186838">
                  <c:v>0</c:v>
                </c:pt>
                <c:pt idx="186839">
                  <c:v>0</c:v>
                </c:pt>
                <c:pt idx="186840">
                  <c:v>0</c:v>
                </c:pt>
                <c:pt idx="186841">
                  <c:v>0</c:v>
                </c:pt>
                <c:pt idx="186842">
                  <c:v>0</c:v>
                </c:pt>
                <c:pt idx="186843">
                  <c:v>0</c:v>
                </c:pt>
                <c:pt idx="186844">
                  <c:v>0</c:v>
                </c:pt>
                <c:pt idx="186845">
                  <c:v>0</c:v>
                </c:pt>
                <c:pt idx="186846">
                  <c:v>0</c:v>
                </c:pt>
                <c:pt idx="186847">
                  <c:v>0</c:v>
                </c:pt>
                <c:pt idx="186848">
                  <c:v>0</c:v>
                </c:pt>
                <c:pt idx="186849">
                  <c:v>0</c:v>
                </c:pt>
                <c:pt idx="186850">
                  <c:v>0</c:v>
                </c:pt>
                <c:pt idx="186851">
                  <c:v>0</c:v>
                </c:pt>
                <c:pt idx="186852">
                  <c:v>0</c:v>
                </c:pt>
                <c:pt idx="186853">
                  <c:v>0</c:v>
                </c:pt>
                <c:pt idx="186854">
                  <c:v>0</c:v>
                </c:pt>
                <c:pt idx="186855">
                  <c:v>0</c:v>
                </c:pt>
                <c:pt idx="186856">
                  <c:v>0</c:v>
                </c:pt>
                <c:pt idx="186857">
                  <c:v>0</c:v>
                </c:pt>
                <c:pt idx="186858">
                  <c:v>0</c:v>
                </c:pt>
                <c:pt idx="186859">
                  <c:v>0</c:v>
                </c:pt>
                <c:pt idx="186860">
                  <c:v>0</c:v>
                </c:pt>
                <c:pt idx="186861">
                  <c:v>0</c:v>
                </c:pt>
                <c:pt idx="186862">
                  <c:v>0</c:v>
                </c:pt>
                <c:pt idx="186863">
                  <c:v>0</c:v>
                </c:pt>
                <c:pt idx="186864">
                  <c:v>0</c:v>
                </c:pt>
                <c:pt idx="186865">
                  <c:v>0</c:v>
                </c:pt>
                <c:pt idx="186866">
                  <c:v>0</c:v>
                </c:pt>
                <c:pt idx="186867">
                  <c:v>0</c:v>
                </c:pt>
                <c:pt idx="186868">
                  <c:v>0</c:v>
                </c:pt>
                <c:pt idx="186869">
                  <c:v>0</c:v>
                </c:pt>
                <c:pt idx="186870">
                  <c:v>0</c:v>
                </c:pt>
                <c:pt idx="186871">
                  <c:v>0</c:v>
                </c:pt>
                <c:pt idx="186872">
                  <c:v>0</c:v>
                </c:pt>
                <c:pt idx="186873">
                  <c:v>0</c:v>
                </c:pt>
                <c:pt idx="186874">
                  <c:v>0</c:v>
                </c:pt>
                <c:pt idx="186875">
                  <c:v>0</c:v>
                </c:pt>
                <c:pt idx="186876">
                  <c:v>0</c:v>
                </c:pt>
                <c:pt idx="186877">
                  <c:v>0</c:v>
                </c:pt>
                <c:pt idx="186878">
                  <c:v>0</c:v>
                </c:pt>
                <c:pt idx="186879">
                  <c:v>0</c:v>
                </c:pt>
                <c:pt idx="186880">
                  <c:v>0</c:v>
                </c:pt>
                <c:pt idx="186881">
                  <c:v>0</c:v>
                </c:pt>
                <c:pt idx="186882">
                  <c:v>0</c:v>
                </c:pt>
                <c:pt idx="186883">
                  <c:v>0</c:v>
                </c:pt>
                <c:pt idx="186884">
                  <c:v>0</c:v>
                </c:pt>
                <c:pt idx="186885">
                  <c:v>0</c:v>
                </c:pt>
                <c:pt idx="186886">
                  <c:v>0</c:v>
                </c:pt>
                <c:pt idx="186887">
                  <c:v>0</c:v>
                </c:pt>
                <c:pt idx="186888">
                  <c:v>0</c:v>
                </c:pt>
                <c:pt idx="186889">
                  <c:v>0</c:v>
                </c:pt>
                <c:pt idx="186890">
                  <c:v>0</c:v>
                </c:pt>
                <c:pt idx="186891">
                  <c:v>0</c:v>
                </c:pt>
                <c:pt idx="186892">
                  <c:v>0</c:v>
                </c:pt>
                <c:pt idx="186893">
                  <c:v>0</c:v>
                </c:pt>
                <c:pt idx="186894">
                  <c:v>0</c:v>
                </c:pt>
                <c:pt idx="186895">
                  <c:v>0</c:v>
                </c:pt>
                <c:pt idx="186896">
                  <c:v>0</c:v>
                </c:pt>
                <c:pt idx="186897">
                  <c:v>0</c:v>
                </c:pt>
                <c:pt idx="186898">
                  <c:v>0</c:v>
                </c:pt>
                <c:pt idx="186899">
                  <c:v>0</c:v>
                </c:pt>
                <c:pt idx="186900">
                  <c:v>0</c:v>
                </c:pt>
                <c:pt idx="186901">
                  <c:v>0</c:v>
                </c:pt>
                <c:pt idx="186902">
                  <c:v>0</c:v>
                </c:pt>
                <c:pt idx="186903">
                  <c:v>0</c:v>
                </c:pt>
                <c:pt idx="186904">
                  <c:v>0</c:v>
                </c:pt>
                <c:pt idx="186905">
                  <c:v>0</c:v>
                </c:pt>
                <c:pt idx="186906">
                  <c:v>0</c:v>
                </c:pt>
                <c:pt idx="186907">
                  <c:v>0</c:v>
                </c:pt>
                <c:pt idx="186908">
                  <c:v>0</c:v>
                </c:pt>
                <c:pt idx="186909">
                  <c:v>0</c:v>
                </c:pt>
                <c:pt idx="186910">
                  <c:v>0</c:v>
                </c:pt>
                <c:pt idx="186911">
                  <c:v>0</c:v>
                </c:pt>
                <c:pt idx="186912">
                  <c:v>0</c:v>
                </c:pt>
                <c:pt idx="186913">
                  <c:v>0</c:v>
                </c:pt>
                <c:pt idx="186914">
                  <c:v>0</c:v>
                </c:pt>
                <c:pt idx="186915">
                  <c:v>0</c:v>
                </c:pt>
                <c:pt idx="186916">
                  <c:v>0</c:v>
                </c:pt>
                <c:pt idx="186917">
                  <c:v>0</c:v>
                </c:pt>
                <c:pt idx="186918">
                  <c:v>0</c:v>
                </c:pt>
                <c:pt idx="186919">
                  <c:v>0</c:v>
                </c:pt>
                <c:pt idx="186920">
                  <c:v>0</c:v>
                </c:pt>
                <c:pt idx="186921">
                  <c:v>0</c:v>
                </c:pt>
                <c:pt idx="186922">
                  <c:v>0</c:v>
                </c:pt>
                <c:pt idx="186923">
                  <c:v>0</c:v>
                </c:pt>
                <c:pt idx="186924">
                  <c:v>0</c:v>
                </c:pt>
                <c:pt idx="186925">
                  <c:v>0</c:v>
                </c:pt>
                <c:pt idx="186926">
                  <c:v>0</c:v>
                </c:pt>
                <c:pt idx="186927">
                  <c:v>0</c:v>
                </c:pt>
                <c:pt idx="186928">
                  <c:v>0</c:v>
                </c:pt>
                <c:pt idx="186929">
                  <c:v>0</c:v>
                </c:pt>
                <c:pt idx="186930">
                  <c:v>0</c:v>
                </c:pt>
                <c:pt idx="186931">
                  <c:v>0</c:v>
                </c:pt>
                <c:pt idx="186932">
                  <c:v>0</c:v>
                </c:pt>
                <c:pt idx="186933">
                  <c:v>0</c:v>
                </c:pt>
                <c:pt idx="186934">
                  <c:v>0</c:v>
                </c:pt>
                <c:pt idx="186935">
                  <c:v>0</c:v>
                </c:pt>
                <c:pt idx="186936">
                  <c:v>0</c:v>
                </c:pt>
                <c:pt idx="186937">
                  <c:v>0</c:v>
                </c:pt>
                <c:pt idx="186938">
                  <c:v>0</c:v>
                </c:pt>
                <c:pt idx="186939">
                  <c:v>0</c:v>
                </c:pt>
                <c:pt idx="186940">
                  <c:v>0</c:v>
                </c:pt>
                <c:pt idx="186941">
                  <c:v>0</c:v>
                </c:pt>
                <c:pt idx="186942">
                  <c:v>0</c:v>
                </c:pt>
                <c:pt idx="186943">
                  <c:v>0</c:v>
                </c:pt>
                <c:pt idx="186944">
                  <c:v>0</c:v>
                </c:pt>
                <c:pt idx="186945">
                  <c:v>0</c:v>
                </c:pt>
                <c:pt idx="186946">
                  <c:v>0</c:v>
                </c:pt>
                <c:pt idx="186947">
                  <c:v>0</c:v>
                </c:pt>
                <c:pt idx="186948">
                  <c:v>0</c:v>
                </c:pt>
                <c:pt idx="186949">
                  <c:v>0</c:v>
                </c:pt>
                <c:pt idx="186950">
                  <c:v>0</c:v>
                </c:pt>
                <c:pt idx="186951">
                  <c:v>0</c:v>
                </c:pt>
                <c:pt idx="186952">
                  <c:v>0</c:v>
                </c:pt>
                <c:pt idx="186953">
                  <c:v>0</c:v>
                </c:pt>
                <c:pt idx="186954">
                  <c:v>0</c:v>
                </c:pt>
                <c:pt idx="186955">
                  <c:v>0</c:v>
                </c:pt>
                <c:pt idx="186956">
                  <c:v>0</c:v>
                </c:pt>
                <c:pt idx="186957">
                  <c:v>0</c:v>
                </c:pt>
                <c:pt idx="186958">
                  <c:v>0</c:v>
                </c:pt>
                <c:pt idx="186959">
                  <c:v>0</c:v>
                </c:pt>
                <c:pt idx="186960">
                  <c:v>0</c:v>
                </c:pt>
                <c:pt idx="186961">
                  <c:v>0</c:v>
                </c:pt>
                <c:pt idx="186962">
                  <c:v>0</c:v>
                </c:pt>
                <c:pt idx="186963">
                  <c:v>0</c:v>
                </c:pt>
                <c:pt idx="186964">
                  <c:v>0</c:v>
                </c:pt>
                <c:pt idx="186965">
                  <c:v>0</c:v>
                </c:pt>
                <c:pt idx="186966">
                  <c:v>0</c:v>
                </c:pt>
                <c:pt idx="186967">
                  <c:v>0</c:v>
                </c:pt>
                <c:pt idx="186968">
                  <c:v>0</c:v>
                </c:pt>
                <c:pt idx="186969">
                  <c:v>0</c:v>
                </c:pt>
                <c:pt idx="186970">
                  <c:v>0</c:v>
                </c:pt>
                <c:pt idx="186971">
                  <c:v>0</c:v>
                </c:pt>
                <c:pt idx="186972">
                  <c:v>0</c:v>
                </c:pt>
                <c:pt idx="186973">
                  <c:v>0</c:v>
                </c:pt>
                <c:pt idx="186974">
                  <c:v>0</c:v>
                </c:pt>
                <c:pt idx="186975">
                  <c:v>0</c:v>
                </c:pt>
                <c:pt idx="186976">
                  <c:v>0</c:v>
                </c:pt>
                <c:pt idx="186977">
                  <c:v>0</c:v>
                </c:pt>
                <c:pt idx="186978">
                  <c:v>0</c:v>
                </c:pt>
                <c:pt idx="186979">
                  <c:v>0</c:v>
                </c:pt>
                <c:pt idx="186980">
                  <c:v>0</c:v>
                </c:pt>
                <c:pt idx="186981">
                  <c:v>0</c:v>
                </c:pt>
                <c:pt idx="186982">
                  <c:v>0</c:v>
                </c:pt>
                <c:pt idx="186983">
                  <c:v>0</c:v>
                </c:pt>
                <c:pt idx="186984">
                  <c:v>0</c:v>
                </c:pt>
                <c:pt idx="186985">
                  <c:v>0</c:v>
                </c:pt>
                <c:pt idx="186986">
                  <c:v>0</c:v>
                </c:pt>
                <c:pt idx="186987">
                  <c:v>0</c:v>
                </c:pt>
                <c:pt idx="186988">
                  <c:v>0</c:v>
                </c:pt>
                <c:pt idx="186989">
                  <c:v>0</c:v>
                </c:pt>
                <c:pt idx="186990">
                  <c:v>0</c:v>
                </c:pt>
                <c:pt idx="186991">
                  <c:v>0</c:v>
                </c:pt>
                <c:pt idx="186992">
                  <c:v>0</c:v>
                </c:pt>
                <c:pt idx="186993">
                  <c:v>0</c:v>
                </c:pt>
                <c:pt idx="186994">
                  <c:v>0</c:v>
                </c:pt>
                <c:pt idx="186995">
                  <c:v>0</c:v>
                </c:pt>
                <c:pt idx="186996">
                  <c:v>0</c:v>
                </c:pt>
                <c:pt idx="186997">
                  <c:v>0</c:v>
                </c:pt>
                <c:pt idx="186998">
                  <c:v>0</c:v>
                </c:pt>
                <c:pt idx="186999">
                  <c:v>0</c:v>
                </c:pt>
                <c:pt idx="187000">
                  <c:v>0</c:v>
                </c:pt>
                <c:pt idx="187001">
                  <c:v>0</c:v>
                </c:pt>
                <c:pt idx="187002">
                  <c:v>0</c:v>
                </c:pt>
                <c:pt idx="187003">
                  <c:v>0</c:v>
                </c:pt>
                <c:pt idx="187004">
                  <c:v>0</c:v>
                </c:pt>
                <c:pt idx="187005">
                  <c:v>0</c:v>
                </c:pt>
                <c:pt idx="187006">
                  <c:v>0</c:v>
                </c:pt>
                <c:pt idx="187007">
                  <c:v>0</c:v>
                </c:pt>
                <c:pt idx="187008">
                  <c:v>0</c:v>
                </c:pt>
                <c:pt idx="187009">
                  <c:v>0</c:v>
                </c:pt>
                <c:pt idx="187010">
                  <c:v>0</c:v>
                </c:pt>
                <c:pt idx="187011">
                  <c:v>0</c:v>
                </c:pt>
                <c:pt idx="187012">
                  <c:v>0</c:v>
                </c:pt>
                <c:pt idx="187013">
                  <c:v>0</c:v>
                </c:pt>
                <c:pt idx="187014">
                  <c:v>0</c:v>
                </c:pt>
                <c:pt idx="187015">
                  <c:v>0</c:v>
                </c:pt>
                <c:pt idx="187016">
                  <c:v>0</c:v>
                </c:pt>
                <c:pt idx="187017">
                  <c:v>0</c:v>
                </c:pt>
                <c:pt idx="187018">
                  <c:v>0</c:v>
                </c:pt>
                <c:pt idx="187019">
                  <c:v>0</c:v>
                </c:pt>
                <c:pt idx="187020">
                  <c:v>0</c:v>
                </c:pt>
                <c:pt idx="187021">
                  <c:v>0</c:v>
                </c:pt>
                <c:pt idx="187022">
                  <c:v>0</c:v>
                </c:pt>
                <c:pt idx="187023">
                  <c:v>0</c:v>
                </c:pt>
                <c:pt idx="187024">
                  <c:v>0</c:v>
                </c:pt>
                <c:pt idx="187025">
                  <c:v>0</c:v>
                </c:pt>
                <c:pt idx="187026">
                  <c:v>0</c:v>
                </c:pt>
                <c:pt idx="187027">
                  <c:v>0</c:v>
                </c:pt>
                <c:pt idx="187028">
                  <c:v>0</c:v>
                </c:pt>
                <c:pt idx="187029">
                  <c:v>0</c:v>
                </c:pt>
                <c:pt idx="187030">
                  <c:v>0</c:v>
                </c:pt>
                <c:pt idx="187031">
                  <c:v>0</c:v>
                </c:pt>
                <c:pt idx="187032">
                  <c:v>0</c:v>
                </c:pt>
                <c:pt idx="187033">
                  <c:v>0</c:v>
                </c:pt>
                <c:pt idx="187034">
                  <c:v>0</c:v>
                </c:pt>
                <c:pt idx="187035">
                  <c:v>0</c:v>
                </c:pt>
                <c:pt idx="187036">
                  <c:v>0</c:v>
                </c:pt>
                <c:pt idx="187037">
                  <c:v>0</c:v>
                </c:pt>
                <c:pt idx="187038">
                  <c:v>0</c:v>
                </c:pt>
                <c:pt idx="187039">
                  <c:v>0</c:v>
                </c:pt>
                <c:pt idx="187040">
                  <c:v>0</c:v>
                </c:pt>
                <c:pt idx="187041">
                  <c:v>0</c:v>
                </c:pt>
                <c:pt idx="187042">
                  <c:v>0</c:v>
                </c:pt>
                <c:pt idx="187043">
                  <c:v>0</c:v>
                </c:pt>
                <c:pt idx="187044">
                  <c:v>0</c:v>
                </c:pt>
                <c:pt idx="187045">
                  <c:v>0</c:v>
                </c:pt>
                <c:pt idx="187046">
                  <c:v>0</c:v>
                </c:pt>
                <c:pt idx="187047">
                  <c:v>0</c:v>
                </c:pt>
                <c:pt idx="187048">
                  <c:v>0</c:v>
                </c:pt>
                <c:pt idx="187049">
                  <c:v>0</c:v>
                </c:pt>
                <c:pt idx="187050">
                  <c:v>0</c:v>
                </c:pt>
                <c:pt idx="187051">
                  <c:v>0</c:v>
                </c:pt>
                <c:pt idx="187052">
                  <c:v>0</c:v>
                </c:pt>
                <c:pt idx="187053">
                  <c:v>0</c:v>
                </c:pt>
                <c:pt idx="187054">
                  <c:v>0</c:v>
                </c:pt>
                <c:pt idx="187055">
                  <c:v>0</c:v>
                </c:pt>
                <c:pt idx="187056">
                  <c:v>0</c:v>
                </c:pt>
                <c:pt idx="187057">
                  <c:v>0</c:v>
                </c:pt>
                <c:pt idx="187058">
                  <c:v>0</c:v>
                </c:pt>
                <c:pt idx="187059">
                  <c:v>0</c:v>
                </c:pt>
                <c:pt idx="187060">
                  <c:v>0</c:v>
                </c:pt>
                <c:pt idx="187061">
                  <c:v>0</c:v>
                </c:pt>
                <c:pt idx="187062">
                  <c:v>0</c:v>
                </c:pt>
                <c:pt idx="187063">
                  <c:v>0</c:v>
                </c:pt>
                <c:pt idx="187064">
                  <c:v>0</c:v>
                </c:pt>
                <c:pt idx="187065">
                  <c:v>0</c:v>
                </c:pt>
                <c:pt idx="187066">
                  <c:v>0</c:v>
                </c:pt>
                <c:pt idx="187067">
                  <c:v>0</c:v>
                </c:pt>
                <c:pt idx="187068">
                  <c:v>0</c:v>
                </c:pt>
                <c:pt idx="187069">
                  <c:v>0</c:v>
                </c:pt>
                <c:pt idx="187070">
                  <c:v>0</c:v>
                </c:pt>
                <c:pt idx="187071">
                  <c:v>0</c:v>
                </c:pt>
                <c:pt idx="187072">
                  <c:v>0</c:v>
                </c:pt>
                <c:pt idx="187073">
                  <c:v>0</c:v>
                </c:pt>
                <c:pt idx="187074">
                  <c:v>0</c:v>
                </c:pt>
                <c:pt idx="187075">
                  <c:v>0</c:v>
                </c:pt>
                <c:pt idx="187076">
                  <c:v>0</c:v>
                </c:pt>
                <c:pt idx="187077">
                  <c:v>0</c:v>
                </c:pt>
                <c:pt idx="187078">
                  <c:v>0</c:v>
                </c:pt>
                <c:pt idx="187079">
                  <c:v>0</c:v>
                </c:pt>
                <c:pt idx="187080">
                  <c:v>0</c:v>
                </c:pt>
                <c:pt idx="187081">
                  <c:v>0</c:v>
                </c:pt>
                <c:pt idx="187082">
                  <c:v>0</c:v>
                </c:pt>
                <c:pt idx="187083">
                  <c:v>0</c:v>
                </c:pt>
                <c:pt idx="187084">
                  <c:v>0</c:v>
                </c:pt>
                <c:pt idx="187085">
                  <c:v>0</c:v>
                </c:pt>
                <c:pt idx="187086">
                  <c:v>0</c:v>
                </c:pt>
                <c:pt idx="187087">
                  <c:v>0</c:v>
                </c:pt>
                <c:pt idx="187088">
                  <c:v>0</c:v>
                </c:pt>
                <c:pt idx="187089">
                  <c:v>0</c:v>
                </c:pt>
                <c:pt idx="187090">
                  <c:v>0</c:v>
                </c:pt>
                <c:pt idx="187091">
                  <c:v>0</c:v>
                </c:pt>
                <c:pt idx="187092">
                  <c:v>0</c:v>
                </c:pt>
                <c:pt idx="187093">
                  <c:v>0</c:v>
                </c:pt>
                <c:pt idx="187094">
                  <c:v>0</c:v>
                </c:pt>
                <c:pt idx="187095">
                  <c:v>0</c:v>
                </c:pt>
                <c:pt idx="187096">
                  <c:v>0</c:v>
                </c:pt>
                <c:pt idx="187097">
                  <c:v>0</c:v>
                </c:pt>
                <c:pt idx="187098">
                  <c:v>0</c:v>
                </c:pt>
                <c:pt idx="187099">
                  <c:v>0</c:v>
                </c:pt>
                <c:pt idx="187100">
                  <c:v>0</c:v>
                </c:pt>
                <c:pt idx="187101">
                  <c:v>0</c:v>
                </c:pt>
                <c:pt idx="187102">
                  <c:v>0</c:v>
                </c:pt>
                <c:pt idx="187103">
                  <c:v>0</c:v>
                </c:pt>
                <c:pt idx="187104">
                  <c:v>0</c:v>
                </c:pt>
                <c:pt idx="187105">
                  <c:v>0</c:v>
                </c:pt>
                <c:pt idx="187106">
                  <c:v>0</c:v>
                </c:pt>
                <c:pt idx="187107">
                  <c:v>0</c:v>
                </c:pt>
                <c:pt idx="187108">
                  <c:v>0</c:v>
                </c:pt>
                <c:pt idx="187109">
                  <c:v>0</c:v>
                </c:pt>
                <c:pt idx="187110">
                  <c:v>0</c:v>
                </c:pt>
                <c:pt idx="187111">
                  <c:v>0</c:v>
                </c:pt>
                <c:pt idx="187112">
                  <c:v>0</c:v>
                </c:pt>
                <c:pt idx="187113">
                  <c:v>0</c:v>
                </c:pt>
                <c:pt idx="187114">
                  <c:v>0</c:v>
                </c:pt>
                <c:pt idx="187115">
                  <c:v>0</c:v>
                </c:pt>
                <c:pt idx="187116">
                  <c:v>0</c:v>
                </c:pt>
                <c:pt idx="187117">
                  <c:v>0</c:v>
                </c:pt>
                <c:pt idx="187118">
                  <c:v>0</c:v>
                </c:pt>
                <c:pt idx="187119">
                  <c:v>0</c:v>
                </c:pt>
                <c:pt idx="187120">
                  <c:v>0</c:v>
                </c:pt>
                <c:pt idx="187121">
                  <c:v>0</c:v>
                </c:pt>
                <c:pt idx="187122">
                  <c:v>0</c:v>
                </c:pt>
                <c:pt idx="187123">
                  <c:v>0</c:v>
                </c:pt>
                <c:pt idx="187124">
                  <c:v>0</c:v>
                </c:pt>
                <c:pt idx="187125">
                  <c:v>0</c:v>
                </c:pt>
                <c:pt idx="187126">
                  <c:v>0</c:v>
                </c:pt>
                <c:pt idx="187127">
                  <c:v>0</c:v>
                </c:pt>
                <c:pt idx="187128">
                  <c:v>0</c:v>
                </c:pt>
                <c:pt idx="187129">
                  <c:v>0</c:v>
                </c:pt>
                <c:pt idx="187130">
                  <c:v>0</c:v>
                </c:pt>
                <c:pt idx="187131">
                  <c:v>0</c:v>
                </c:pt>
                <c:pt idx="187132">
                  <c:v>0</c:v>
                </c:pt>
                <c:pt idx="187133">
                  <c:v>0</c:v>
                </c:pt>
                <c:pt idx="187134">
                  <c:v>0</c:v>
                </c:pt>
                <c:pt idx="187135">
                  <c:v>0</c:v>
                </c:pt>
                <c:pt idx="187136">
                  <c:v>0</c:v>
                </c:pt>
                <c:pt idx="187137">
                  <c:v>0</c:v>
                </c:pt>
                <c:pt idx="187138">
                  <c:v>0</c:v>
                </c:pt>
                <c:pt idx="187139">
                  <c:v>0</c:v>
                </c:pt>
                <c:pt idx="187140">
                  <c:v>0</c:v>
                </c:pt>
                <c:pt idx="187141">
                  <c:v>0</c:v>
                </c:pt>
                <c:pt idx="187142">
                  <c:v>0</c:v>
                </c:pt>
                <c:pt idx="187143">
                  <c:v>0</c:v>
                </c:pt>
                <c:pt idx="187144">
                  <c:v>0</c:v>
                </c:pt>
                <c:pt idx="187145">
                  <c:v>0</c:v>
                </c:pt>
                <c:pt idx="187146">
                  <c:v>0</c:v>
                </c:pt>
                <c:pt idx="187147">
                  <c:v>0</c:v>
                </c:pt>
                <c:pt idx="187148">
                  <c:v>0</c:v>
                </c:pt>
                <c:pt idx="187149">
                  <c:v>0</c:v>
                </c:pt>
                <c:pt idx="187150">
                  <c:v>0</c:v>
                </c:pt>
                <c:pt idx="187151">
                  <c:v>0</c:v>
                </c:pt>
                <c:pt idx="187152">
                  <c:v>0</c:v>
                </c:pt>
                <c:pt idx="187153">
                  <c:v>0</c:v>
                </c:pt>
                <c:pt idx="187154">
                  <c:v>0</c:v>
                </c:pt>
                <c:pt idx="187155">
                  <c:v>0</c:v>
                </c:pt>
                <c:pt idx="187156">
                  <c:v>0</c:v>
                </c:pt>
                <c:pt idx="187157">
                  <c:v>0</c:v>
                </c:pt>
                <c:pt idx="187158">
                  <c:v>0</c:v>
                </c:pt>
                <c:pt idx="187159">
                  <c:v>0</c:v>
                </c:pt>
                <c:pt idx="187160">
                  <c:v>0</c:v>
                </c:pt>
                <c:pt idx="187161">
                  <c:v>0</c:v>
                </c:pt>
                <c:pt idx="187162">
                  <c:v>0</c:v>
                </c:pt>
                <c:pt idx="187163">
                  <c:v>0</c:v>
                </c:pt>
                <c:pt idx="187164">
                  <c:v>0</c:v>
                </c:pt>
                <c:pt idx="187165">
                  <c:v>0</c:v>
                </c:pt>
                <c:pt idx="187166">
                  <c:v>0</c:v>
                </c:pt>
                <c:pt idx="187167">
                  <c:v>0</c:v>
                </c:pt>
                <c:pt idx="187168">
                  <c:v>0</c:v>
                </c:pt>
                <c:pt idx="187169">
                  <c:v>0</c:v>
                </c:pt>
                <c:pt idx="187170">
                  <c:v>0</c:v>
                </c:pt>
                <c:pt idx="187171">
                  <c:v>0</c:v>
                </c:pt>
                <c:pt idx="187172">
                  <c:v>0</c:v>
                </c:pt>
                <c:pt idx="187173">
                  <c:v>0</c:v>
                </c:pt>
                <c:pt idx="187174">
                  <c:v>0</c:v>
                </c:pt>
                <c:pt idx="187175">
                  <c:v>0</c:v>
                </c:pt>
                <c:pt idx="187176">
                  <c:v>0</c:v>
                </c:pt>
                <c:pt idx="187177">
                  <c:v>0</c:v>
                </c:pt>
                <c:pt idx="187178">
                  <c:v>0</c:v>
                </c:pt>
                <c:pt idx="187179">
                  <c:v>0</c:v>
                </c:pt>
                <c:pt idx="187180">
                  <c:v>0</c:v>
                </c:pt>
                <c:pt idx="187181">
                  <c:v>0</c:v>
                </c:pt>
                <c:pt idx="187182">
                  <c:v>0</c:v>
                </c:pt>
                <c:pt idx="187183">
                  <c:v>0</c:v>
                </c:pt>
                <c:pt idx="187184">
                  <c:v>0</c:v>
                </c:pt>
                <c:pt idx="187185">
                  <c:v>0</c:v>
                </c:pt>
                <c:pt idx="187186">
                  <c:v>0</c:v>
                </c:pt>
                <c:pt idx="187187">
                  <c:v>0</c:v>
                </c:pt>
                <c:pt idx="187188">
                  <c:v>0</c:v>
                </c:pt>
                <c:pt idx="187189">
                  <c:v>0</c:v>
                </c:pt>
                <c:pt idx="187190">
                  <c:v>0</c:v>
                </c:pt>
                <c:pt idx="187191">
                  <c:v>0</c:v>
                </c:pt>
                <c:pt idx="187192">
                  <c:v>0</c:v>
                </c:pt>
                <c:pt idx="187193">
                  <c:v>0</c:v>
                </c:pt>
                <c:pt idx="187194">
                  <c:v>0</c:v>
                </c:pt>
                <c:pt idx="187195">
                  <c:v>0</c:v>
                </c:pt>
                <c:pt idx="187196">
                  <c:v>0</c:v>
                </c:pt>
                <c:pt idx="187197">
                  <c:v>0</c:v>
                </c:pt>
                <c:pt idx="187198">
                  <c:v>0</c:v>
                </c:pt>
                <c:pt idx="187199">
                  <c:v>0</c:v>
                </c:pt>
                <c:pt idx="187200">
                  <c:v>0</c:v>
                </c:pt>
                <c:pt idx="187201">
                  <c:v>0</c:v>
                </c:pt>
                <c:pt idx="187202">
                  <c:v>0</c:v>
                </c:pt>
                <c:pt idx="187203">
                  <c:v>0</c:v>
                </c:pt>
                <c:pt idx="187204">
                  <c:v>0</c:v>
                </c:pt>
                <c:pt idx="187205">
                  <c:v>0</c:v>
                </c:pt>
                <c:pt idx="187206">
                  <c:v>0</c:v>
                </c:pt>
                <c:pt idx="187207">
                  <c:v>0</c:v>
                </c:pt>
                <c:pt idx="187208">
                  <c:v>0</c:v>
                </c:pt>
                <c:pt idx="187209">
                  <c:v>0</c:v>
                </c:pt>
                <c:pt idx="187210">
                  <c:v>0</c:v>
                </c:pt>
                <c:pt idx="187211">
                  <c:v>0</c:v>
                </c:pt>
                <c:pt idx="187212">
                  <c:v>0</c:v>
                </c:pt>
                <c:pt idx="187213">
                  <c:v>0</c:v>
                </c:pt>
                <c:pt idx="187214">
                  <c:v>0</c:v>
                </c:pt>
                <c:pt idx="187215">
                  <c:v>0</c:v>
                </c:pt>
                <c:pt idx="187216">
                  <c:v>0</c:v>
                </c:pt>
                <c:pt idx="187217">
                  <c:v>0</c:v>
                </c:pt>
                <c:pt idx="187218">
                  <c:v>0</c:v>
                </c:pt>
                <c:pt idx="187219">
                  <c:v>0</c:v>
                </c:pt>
                <c:pt idx="187220">
                  <c:v>0</c:v>
                </c:pt>
                <c:pt idx="187221">
                  <c:v>0</c:v>
                </c:pt>
                <c:pt idx="187222">
                  <c:v>0</c:v>
                </c:pt>
                <c:pt idx="187223">
                  <c:v>0</c:v>
                </c:pt>
                <c:pt idx="187224">
                  <c:v>0</c:v>
                </c:pt>
                <c:pt idx="187225">
                  <c:v>0</c:v>
                </c:pt>
                <c:pt idx="187226">
                  <c:v>0</c:v>
                </c:pt>
                <c:pt idx="187227">
                  <c:v>0</c:v>
                </c:pt>
                <c:pt idx="187228">
                  <c:v>0</c:v>
                </c:pt>
                <c:pt idx="187229">
                  <c:v>0</c:v>
                </c:pt>
                <c:pt idx="187230">
                  <c:v>0</c:v>
                </c:pt>
                <c:pt idx="187231">
                  <c:v>0</c:v>
                </c:pt>
                <c:pt idx="187232">
                  <c:v>0</c:v>
                </c:pt>
                <c:pt idx="187233">
                  <c:v>0</c:v>
                </c:pt>
                <c:pt idx="187234">
                  <c:v>0</c:v>
                </c:pt>
                <c:pt idx="187235">
                  <c:v>0</c:v>
                </c:pt>
                <c:pt idx="187236">
                  <c:v>0</c:v>
                </c:pt>
                <c:pt idx="187237">
                  <c:v>0</c:v>
                </c:pt>
                <c:pt idx="187238">
                  <c:v>0</c:v>
                </c:pt>
                <c:pt idx="187239">
                  <c:v>0</c:v>
                </c:pt>
                <c:pt idx="187240">
                  <c:v>0</c:v>
                </c:pt>
                <c:pt idx="187241">
                  <c:v>0</c:v>
                </c:pt>
                <c:pt idx="187242">
                  <c:v>0</c:v>
                </c:pt>
                <c:pt idx="187243">
                  <c:v>0</c:v>
                </c:pt>
                <c:pt idx="187244">
                  <c:v>0</c:v>
                </c:pt>
                <c:pt idx="187245">
                  <c:v>0</c:v>
                </c:pt>
                <c:pt idx="187246">
                  <c:v>0</c:v>
                </c:pt>
                <c:pt idx="187247">
                  <c:v>0</c:v>
                </c:pt>
                <c:pt idx="187248">
                  <c:v>0</c:v>
                </c:pt>
                <c:pt idx="187249">
                  <c:v>0</c:v>
                </c:pt>
                <c:pt idx="187250">
                  <c:v>0</c:v>
                </c:pt>
                <c:pt idx="187251">
                  <c:v>0</c:v>
                </c:pt>
                <c:pt idx="187252">
                  <c:v>0</c:v>
                </c:pt>
                <c:pt idx="187253">
                  <c:v>0</c:v>
                </c:pt>
                <c:pt idx="187254">
                  <c:v>0</c:v>
                </c:pt>
                <c:pt idx="187255">
                  <c:v>0</c:v>
                </c:pt>
                <c:pt idx="187256">
                  <c:v>0</c:v>
                </c:pt>
                <c:pt idx="187257">
                  <c:v>0</c:v>
                </c:pt>
                <c:pt idx="187258">
                  <c:v>0</c:v>
                </c:pt>
                <c:pt idx="187259">
                  <c:v>0</c:v>
                </c:pt>
                <c:pt idx="187260">
                  <c:v>0</c:v>
                </c:pt>
                <c:pt idx="187261">
                  <c:v>0</c:v>
                </c:pt>
                <c:pt idx="187262">
                  <c:v>0</c:v>
                </c:pt>
                <c:pt idx="187263">
                  <c:v>0</c:v>
                </c:pt>
                <c:pt idx="187264">
                  <c:v>0</c:v>
                </c:pt>
                <c:pt idx="187265">
                  <c:v>0</c:v>
                </c:pt>
                <c:pt idx="187266">
                  <c:v>0</c:v>
                </c:pt>
                <c:pt idx="187267">
                  <c:v>0</c:v>
                </c:pt>
                <c:pt idx="187268">
                  <c:v>0</c:v>
                </c:pt>
                <c:pt idx="187269">
                  <c:v>0</c:v>
                </c:pt>
                <c:pt idx="187270">
                  <c:v>0</c:v>
                </c:pt>
                <c:pt idx="187271">
                  <c:v>0</c:v>
                </c:pt>
                <c:pt idx="187272">
                  <c:v>0</c:v>
                </c:pt>
                <c:pt idx="187273">
                  <c:v>0</c:v>
                </c:pt>
                <c:pt idx="187274">
                  <c:v>0</c:v>
                </c:pt>
                <c:pt idx="187275">
                  <c:v>0</c:v>
                </c:pt>
                <c:pt idx="187276">
                  <c:v>0</c:v>
                </c:pt>
                <c:pt idx="187277">
                  <c:v>0</c:v>
                </c:pt>
                <c:pt idx="187278">
                  <c:v>0</c:v>
                </c:pt>
                <c:pt idx="187279">
                  <c:v>0</c:v>
                </c:pt>
                <c:pt idx="187280">
                  <c:v>0</c:v>
                </c:pt>
                <c:pt idx="187281">
                  <c:v>0</c:v>
                </c:pt>
                <c:pt idx="187282">
                  <c:v>0</c:v>
                </c:pt>
                <c:pt idx="187283">
                  <c:v>0</c:v>
                </c:pt>
                <c:pt idx="187284">
                  <c:v>0</c:v>
                </c:pt>
                <c:pt idx="187285">
                  <c:v>0</c:v>
                </c:pt>
                <c:pt idx="187286">
                  <c:v>0</c:v>
                </c:pt>
                <c:pt idx="187287">
                  <c:v>0</c:v>
                </c:pt>
                <c:pt idx="187288">
                  <c:v>0</c:v>
                </c:pt>
                <c:pt idx="187289">
                  <c:v>0</c:v>
                </c:pt>
                <c:pt idx="187290">
                  <c:v>0</c:v>
                </c:pt>
                <c:pt idx="187291">
                  <c:v>0</c:v>
                </c:pt>
                <c:pt idx="187292">
                  <c:v>0</c:v>
                </c:pt>
                <c:pt idx="187293">
                  <c:v>0</c:v>
                </c:pt>
                <c:pt idx="187294">
                  <c:v>0</c:v>
                </c:pt>
                <c:pt idx="187295">
                  <c:v>0</c:v>
                </c:pt>
                <c:pt idx="187296">
                  <c:v>0</c:v>
                </c:pt>
                <c:pt idx="187297">
                  <c:v>0</c:v>
                </c:pt>
                <c:pt idx="187298">
                  <c:v>0</c:v>
                </c:pt>
                <c:pt idx="187299">
                  <c:v>0</c:v>
                </c:pt>
                <c:pt idx="187300">
                  <c:v>0</c:v>
                </c:pt>
                <c:pt idx="187301">
                  <c:v>0</c:v>
                </c:pt>
                <c:pt idx="187302">
                  <c:v>0</c:v>
                </c:pt>
                <c:pt idx="187303">
                  <c:v>0</c:v>
                </c:pt>
                <c:pt idx="187304">
                  <c:v>0</c:v>
                </c:pt>
                <c:pt idx="187305">
                  <c:v>0</c:v>
                </c:pt>
                <c:pt idx="187306">
                  <c:v>0</c:v>
                </c:pt>
                <c:pt idx="187307">
                  <c:v>0</c:v>
                </c:pt>
                <c:pt idx="187308">
                  <c:v>0</c:v>
                </c:pt>
                <c:pt idx="187309">
                  <c:v>0</c:v>
                </c:pt>
                <c:pt idx="187310">
                  <c:v>0</c:v>
                </c:pt>
                <c:pt idx="187311">
                  <c:v>0</c:v>
                </c:pt>
                <c:pt idx="187312">
                  <c:v>0</c:v>
                </c:pt>
                <c:pt idx="187313">
                  <c:v>0</c:v>
                </c:pt>
                <c:pt idx="187314">
                  <c:v>0</c:v>
                </c:pt>
                <c:pt idx="187315">
                  <c:v>0</c:v>
                </c:pt>
                <c:pt idx="187316">
                  <c:v>0</c:v>
                </c:pt>
                <c:pt idx="187317">
                  <c:v>0</c:v>
                </c:pt>
                <c:pt idx="187318">
                  <c:v>0</c:v>
                </c:pt>
                <c:pt idx="187319">
                  <c:v>0</c:v>
                </c:pt>
                <c:pt idx="187320">
                  <c:v>0</c:v>
                </c:pt>
                <c:pt idx="187321">
                  <c:v>0</c:v>
                </c:pt>
                <c:pt idx="187322">
                  <c:v>0</c:v>
                </c:pt>
                <c:pt idx="187323">
                  <c:v>0</c:v>
                </c:pt>
                <c:pt idx="187324">
                  <c:v>0</c:v>
                </c:pt>
                <c:pt idx="187325">
                  <c:v>0</c:v>
                </c:pt>
                <c:pt idx="187326">
                  <c:v>0</c:v>
                </c:pt>
                <c:pt idx="187327">
                  <c:v>0</c:v>
                </c:pt>
                <c:pt idx="187328">
                  <c:v>0</c:v>
                </c:pt>
                <c:pt idx="187329">
                  <c:v>0</c:v>
                </c:pt>
                <c:pt idx="187330">
                  <c:v>0</c:v>
                </c:pt>
                <c:pt idx="187331">
                  <c:v>0</c:v>
                </c:pt>
                <c:pt idx="187332">
                  <c:v>0</c:v>
                </c:pt>
                <c:pt idx="187333">
                  <c:v>0</c:v>
                </c:pt>
                <c:pt idx="187334">
                  <c:v>0</c:v>
                </c:pt>
                <c:pt idx="187335">
                  <c:v>0</c:v>
                </c:pt>
                <c:pt idx="187336">
                  <c:v>0</c:v>
                </c:pt>
                <c:pt idx="187337">
                  <c:v>0</c:v>
                </c:pt>
                <c:pt idx="187338">
                  <c:v>0</c:v>
                </c:pt>
                <c:pt idx="187339">
                  <c:v>0</c:v>
                </c:pt>
                <c:pt idx="187340">
                  <c:v>0</c:v>
                </c:pt>
                <c:pt idx="187341">
                  <c:v>0</c:v>
                </c:pt>
                <c:pt idx="187342">
                  <c:v>0</c:v>
                </c:pt>
                <c:pt idx="187343">
                  <c:v>0</c:v>
                </c:pt>
                <c:pt idx="187344">
                  <c:v>0</c:v>
                </c:pt>
                <c:pt idx="187345">
                  <c:v>0</c:v>
                </c:pt>
                <c:pt idx="187346">
                  <c:v>0</c:v>
                </c:pt>
                <c:pt idx="187347">
                  <c:v>0</c:v>
                </c:pt>
                <c:pt idx="187348">
                  <c:v>0</c:v>
                </c:pt>
                <c:pt idx="187349">
                  <c:v>0</c:v>
                </c:pt>
                <c:pt idx="187350">
                  <c:v>0</c:v>
                </c:pt>
                <c:pt idx="187351">
                  <c:v>0</c:v>
                </c:pt>
                <c:pt idx="187352">
                  <c:v>0</c:v>
                </c:pt>
                <c:pt idx="187353">
                  <c:v>0</c:v>
                </c:pt>
                <c:pt idx="187354">
                  <c:v>0</c:v>
                </c:pt>
                <c:pt idx="187355">
                  <c:v>0</c:v>
                </c:pt>
                <c:pt idx="187356">
                  <c:v>0</c:v>
                </c:pt>
                <c:pt idx="187357">
                  <c:v>0</c:v>
                </c:pt>
                <c:pt idx="187358">
                  <c:v>0</c:v>
                </c:pt>
                <c:pt idx="187359">
                  <c:v>0</c:v>
                </c:pt>
                <c:pt idx="187360">
                  <c:v>0</c:v>
                </c:pt>
                <c:pt idx="187361">
                  <c:v>0</c:v>
                </c:pt>
                <c:pt idx="187362">
                  <c:v>0</c:v>
                </c:pt>
                <c:pt idx="187363">
                  <c:v>0</c:v>
                </c:pt>
                <c:pt idx="187364">
                  <c:v>0</c:v>
                </c:pt>
                <c:pt idx="187365">
                  <c:v>0</c:v>
                </c:pt>
                <c:pt idx="187366">
                  <c:v>0</c:v>
                </c:pt>
                <c:pt idx="187367">
                  <c:v>0</c:v>
                </c:pt>
                <c:pt idx="187368">
                  <c:v>0</c:v>
                </c:pt>
                <c:pt idx="187369">
                  <c:v>0</c:v>
                </c:pt>
                <c:pt idx="187370">
                  <c:v>0</c:v>
                </c:pt>
                <c:pt idx="187371">
                  <c:v>0</c:v>
                </c:pt>
                <c:pt idx="187372">
                  <c:v>0</c:v>
                </c:pt>
                <c:pt idx="187373">
                  <c:v>0</c:v>
                </c:pt>
                <c:pt idx="187374">
                  <c:v>0</c:v>
                </c:pt>
                <c:pt idx="187375">
                  <c:v>0</c:v>
                </c:pt>
                <c:pt idx="187376">
                  <c:v>0</c:v>
                </c:pt>
                <c:pt idx="187377">
                  <c:v>0</c:v>
                </c:pt>
                <c:pt idx="187378">
                  <c:v>0</c:v>
                </c:pt>
                <c:pt idx="187379">
                  <c:v>0</c:v>
                </c:pt>
                <c:pt idx="187380">
                  <c:v>0</c:v>
                </c:pt>
                <c:pt idx="187381">
                  <c:v>0</c:v>
                </c:pt>
                <c:pt idx="187382">
                  <c:v>0</c:v>
                </c:pt>
                <c:pt idx="187383">
                  <c:v>0</c:v>
                </c:pt>
                <c:pt idx="187384">
                  <c:v>0</c:v>
                </c:pt>
                <c:pt idx="187385">
                  <c:v>0</c:v>
                </c:pt>
                <c:pt idx="187386">
                  <c:v>0</c:v>
                </c:pt>
                <c:pt idx="187387">
                  <c:v>0</c:v>
                </c:pt>
                <c:pt idx="187388">
                  <c:v>0</c:v>
                </c:pt>
                <c:pt idx="187389">
                  <c:v>0</c:v>
                </c:pt>
                <c:pt idx="187390">
                  <c:v>0</c:v>
                </c:pt>
                <c:pt idx="187391">
                  <c:v>0</c:v>
                </c:pt>
                <c:pt idx="187392">
                  <c:v>0</c:v>
                </c:pt>
                <c:pt idx="187393">
                  <c:v>0</c:v>
                </c:pt>
                <c:pt idx="187394">
                  <c:v>0</c:v>
                </c:pt>
                <c:pt idx="187395">
                  <c:v>0</c:v>
                </c:pt>
                <c:pt idx="187396">
                  <c:v>0</c:v>
                </c:pt>
                <c:pt idx="187397">
                  <c:v>0</c:v>
                </c:pt>
                <c:pt idx="187398">
                  <c:v>0</c:v>
                </c:pt>
                <c:pt idx="187399">
                  <c:v>0</c:v>
                </c:pt>
                <c:pt idx="187400">
                  <c:v>0</c:v>
                </c:pt>
                <c:pt idx="187401">
                  <c:v>0</c:v>
                </c:pt>
                <c:pt idx="187402">
                  <c:v>0</c:v>
                </c:pt>
                <c:pt idx="187403">
                  <c:v>0</c:v>
                </c:pt>
                <c:pt idx="187404">
                  <c:v>0</c:v>
                </c:pt>
                <c:pt idx="187405">
                  <c:v>0</c:v>
                </c:pt>
                <c:pt idx="187406">
                  <c:v>0</c:v>
                </c:pt>
                <c:pt idx="187407">
                  <c:v>0</c:v>
                </c:pt>
                <c:pt idx="187408">
                  <c:v>0</c:v>
                </c:pt>
                <c:pt idx="187409">
                  <c:v>0</c:v>
                </c:pt>
                <c:pt idx="187410">
                  <c:v>0</c:v>
                </c:pt>
                <c:pt idx="187411">
                  <c:v>0</c:v>
                </c:pt>
                <c:pt idx="187412">
                  <c:v>0</c:v>
                </c:pt>
                <c:pt idx="187413">
                  <c:v>0</c:v>
                </c:pt>
                <c:pt idx="187414">
                  <c:v>0</c:v>
                </c:pt>
                <c:pt idx="187415">
                  <c:v>0</c:v>
                </c:pt>
                <c:pt idx="187416">
                  <c:v>0</c:v>
                </c:pt>
                <c:pt idx="187417">
                  <c:v>0</c:v>
                </c:pt>
                <c:pt idx="187418">
                  <c:v>0</c:v>
                </c:pt>
                <c:pt idx="187419">
                  <c:v>0</c:v>
                </c:pt>
                <c:pt idx="187420">
                  <c:v>0</c:v>
                </c:pt>
                <c:pt idx="187421">
                  <c:v>0</c:v>
                </c:pt>
                <c:pt idx="187422">
                  <c:v>0</c:v>
                </c:pt>
                <c:pt idx="187423">
                  <c:v>0</c:v>
                </c:pt>
                <c:pt idx="187424">
                  <c:v>0</c:v>
                </c:pt>
                <c:pt idx="187425">
                  <c:v>0</c:v>
                </c:pt>
                <c:pt idx="187426">
                  <c:v>0</c:v>
                </c:pt>
                <c:pt idx="187427">
                  <c:v>0</c:v>
                </c:pt>
                <c:pt idx="187428">
                  <c:v>0</c:v>
                </c:pt>
                <c:pt idx="187429">
                  <c:v>0</c:v>
                </c:pt>
                <c:pt idx="187430">
                  <c:v>0</c:v>
                </c:pt>
                <c:pt idx="187431">
                  <c:v>0</c:v>
                </c:pt>
                <c:pt idx="187432">
                  <c:v>0</c:v>
                </c:pt>
                <c:pt idx="187433">
                  <c:v>0</c:v>
                </c:pt>
                <c:pt idx="187434">
                  <c:v>0</c:v>
                </c:pt>
                <c:pt idx="187435">
                  <c:v>0</c:v>
                </c:pt>
                <c:pt idx="187436">
                  <c:v>0</c:v>
                </c:pt>
                <c:pt idx="187437">
                  <c:v>0</c:v>
                </c:pt>
                <c:pt idx="187438">
                  <c:v>0</c:v>
                </c:pt>
                <c:pt idx="187439">
                  <c:v>0</c:v>
                </c:pt>
                <c:pt idx="187440">
                  <c:v>0</c:v>
                </c:pt>
                <c:pt idx="187441">
                  <c:v>0</c:v>
                </c:pt>
                <c:pt idx="187442">
                  <c:v>0</c:v>
                </c:pt>
                <c:pt idx="187443">
                  <c:v>0</c:v>
                </c:pt>
                <c:pt idx="187444">
                  <c:v>0</c:v>
                </c:pt>
                <c:pt idx="187445">
                  <c:v>0</c:v>
                </c:pt>
                <c:pt idx="187446">
                  <c:v>0</c:v>
                </c:pt>
                <c:pt idx="187447">
                  <c:v>0</c:v>
                </c:pt>
                <c:pt idx="187448">
                  <c:v>0</c:v>
                </c:pt>
                <c:pt idx="187449">
                  <c:v>0</c:v>
                </c:pt>
                <c:pt idx="187450">
                  <c:v>0</c:v>
                </c:pt>
                <c:pt idx="187451">
                  <c:v>0</c:v>
                </c:pt>
                <c:pt idx="187452">
                  <c:v>0</c:v>
                </c:pt>
                <c:pt idx="187453">
                  <c:v>0</c:v>
                </c:pt>
                <c:pt idx="187454">
                  <c:v>0</c:v>
                </c:pt>
                <c:pt idx="187455">
                  <c:v>0</c:v>
                </c:pt>
                <c:pt idx="187456">
                  <c:v>0</c:v>
                </c:pt>
                <c:pt idx="187457">
                  <c:v>0</c:v>
                </c:pt>
                <c:pt idx="187458">
                  <c:v>0</c:v>
                </c:pt>
                <c:pt idx="187459">
                  <c:v>0</c:v>
                </c:pt>
                <c:pt idx="187460">
                  <c:v>0</c:v>
                </c:pt>
                <c:pt idx="187461">
                  <c:v>0</c:v>
                </c:pt>
                <c:pt idx="187462">
                  <c:v>0</c:v>
                </c:pt>
                <c:pt idx="187463">
                  <c:v>0</c:v>
                </c:pt>
                <c:pt idx="187464">
                  <c:v>0</c:v>
                </c:pt>
                <c:pt idx="187465">
                  <c:v>0</c:v>
                </c:pt>
                <c:pt idx="187466">
                  <c:v>0</c:v>
                </c:pt>
                <c:pt idx="187467">
                  <c:v>0</c:v>
                </c:pt>
                <c:pt idx="187468">
                  <c:v>0</c:v>
                </c:pt>
                <c:pt idx="187469">
                  <c:v>0</c:v>
                </c:pt>
                <c:pt idx="187470">
                  <c:v>0</c:v>
                </c:pt>
                <c:pt idx="187471">
                  <c:v>0</c:v>
                </c:pt>
                <c:pt idx="187472">
                  <c:v>0</c:v>
                </c:pt>
                <c:pt idx="187473">
                  <c:v>0</c:v>
                </c:pt>
                <c:pt idx="187474">
                  <c:v>0</c:v>
                </c:pt>
                <c:pt idx="187475">
                  <c:v>0</c:v>
                </c:pt>
                <c:pt idx="187476">
                  <c:v>0</c:v>
                </c:pt>
                <c:pt idx="187477">
                  <c:v>0</c:v>
                </c:pt>
                <c:pt idx="187478">
                  <c:v>0</c:v>
                </c:pt>
                <c:pt idx="187479">
                  <c:v>0</c:v>
                </c:pt>
                <c:pt idx="187480">
                  <c:v>0</c:v>
                </c:pt>
                <c:pt idx="187481">
                  <c:v>0</c:v>
                </c:pt>
                <c:pt idx="187482">
                  <c:v>0</c:v>
                </c:pt>
                <c:pt idx="187483">
                  <c:v>0</c:v>
                </c:pt>
                <c:pt idx="187484">
                  <c:v>0</c:v>
                </c:pt>
                <c:pt idx="187485">
                  <c:v>0</c:v>
                </c:pt>
                <c:pt idx="187486">
                  <c:v>0</c:v>
                </c:pt>
                <c:pt idx="187487">
                  <c:v>0</c:v>
                </c:pt>
                <c:pt idx="187488">
                  <c:v>0</c:v>
                </c:pt>
                <c:pt idx="187489">
                  <c:v>0</c:v>
                </c:pt>
                <c:pt idx="187490">
                  <c:v>0</c:v>
                </c:pt>
                <c:pt idx="187491">
                  <c:v>0</c:v>
                </c:pt>
                <c:pt idx="187492">
                  <c:v>0</c:v>
                </c:pt>
                <c:pt idx="187493">
                  <c:v>0</c:v>
                </c:pt>
                <c:pt idx="187494">
                  <c:v>0</c:v>
                </c:pt>
                <c:pt idx="187495">
                  <c:v>0</c:v>
                </c:pt>
                <c:pt idx="187496">
                  <c:v>0</c:v>
                </c:pt>
                <c:pt idx="187497">
                  <c:v>0</c:v>
                </c:pt>
                <c:pt idx="187498">
                  <c:v>0</c:v>
                </c:pt>
                <c:pt idx="187499">
                  <c:v>0</c:v>
                </c:pt>
                <c:pt idx="187500">
                  <c:v>0</c:v>
                </c:pt>
                <c:pt idx="187501">
                  <c:v>0</c:v>
                </c:pt>
                <c:pt idx="187502">
                  <c:v>0</c:v>
                </c:pt>
                <c:pt idx="187503">
                  <c:v>0</c:v>
                </c:pt>
                <c:pt idx="187504">
                  <c:v>0</c:v>
                </c:pt>
                <c:pt idx="187505">
                  <c:v>0</c:v>
                </c:pt>
                <c:pt idx="187506">
                  <c:v>0</c:v>
                </c:pt>
                <c:pt idx="187507">
                  <c:v>0</c:v>
                </c:pt>
                <c:pt idx="187508">
                  <c:v>0</c:v>
                </c:pt>
                <c:pt idx="187509">
                  <c:v>0</c:v>
                </c:pt>
                <c:pt idx="187510">
                  <c:v>0</c:v>
                </c:pt>
                <c:pt idx="187511">
                  <c:v>0</c:v>
                </c:pt>
                <c:pt idx="187512">
                  <c:v>0</c:v>
                </c:pt>
                <c:pt idx="187513">
                  <c:v>0</c:v>
                </c:pt>
                <c:pt idx="187514">
                  <c:v>0</c:v>
                </c:pt>
                <c:pt idx="187515">
                  <c:v>0</c:v>
                </c:pt>
                <c:pt idx="187516">
                  <c:v>0</c:v>
                </c:pt>
                <c:pt idx="187517">
                  <c:v>0</c:v>
                </c:pt>
                <c:pt idx="187518">
                  <c:v>0</c:v>
                </c:pt>
                <c:pt idx="187519">
                  <c:v>0</c:v>
                </c:pt>
                <c:pt idx="187520">
                  <c:v>0</c:v>
                </c:pt>
                <c:pt idx="187521">
                  <c:v>0</c:v>
                </c:pt>
                <c:pt idx="187522">
                  <c:v>0</c:v>
                </c:pt>
                <c:pt idx="187523">
                  <c:v>0</c:v>
                </c:pt>
                <c:pt idx="187524">
                  <c:v>0</c:v>
                </c:pt>
                <c:pt idx="187525">
                  <c:v>0</c:v>
                </c:pt>
                <c:pt idx="187526">
                  <c:v>0</c:v>
                </c:pt>
                <c:pt idx="187527">
                  <c:v>0</c:v>
                </c:pt>
                <c:pt idx="187528">
                  <c:v>0</c:v>
                </c:pt>
                <c:pt idx="187529">
                  <c:v>0</c:v>
                </c:pt>
                <c:pt idx="187530">
                  <c:v>0</c:v>
                </c:pt>
                <c:pt idx="187531">
                  <c:v>0</c:v>
                </c:pt>
                <c:pt idx="187532">
                  <c:v>0</c:v>
                </c:pt>
                <c:pt idx="187533">
                  <c:v>0</c:v>
                </c:pt>
                <c:pt idx="187534">
                  <c:v>0</c:v>
                </c:pt>
                <c:pt idx="187535">
                  <c:v>0</c:v>
                </c:pt>
                <c:pt idx="187536">
                  <c:v>0</c:v>
                </c:pt>
                <c:pt idx="187537">
                  <c:v>0</c:v>
                </c:pt>
                <c:pt idx="187538">
                  <c:v>0</c:v>
                </c:pt>
                <c:pt idx="187539">
                  <c:v>0</c:v>
                </c:pt>
                <c:pt idx="187540">
                  <c:v>0</c:v>
                </c:pt>
                <c:pt idx="187541">
                  <c:v>0</c:v>
                </c:pt>
                <c:pt idx="187542">
                  <c:v>0</c:v>
                </c:pt>
                <c:pt idx="187543">
                  <c:v>0</c:v>
                </c:pt>
                <c:pt idx="187544">
                  <c:v>0</c:v>
                </c:pt>
                <c:pt idx="187545">
                  <c:v>0</c:v>
                </c:pt>
                <c:pt idx="187546">
                  <c:v>0</c:v>
                </c:pt>
                <c:pt idx="187547">
                  <c:v>0</c:v>
                </c:pt>
                <c:pt idx="187548">
                  <c:v>0</c:v>
                </c:pt>
                <c:pt idx="187549">
                  <c:v>0</c:v>
                </c:pt>
                <c:pt idx="187550">
                  <c:v>0</c:v>
                </c:pt>
                <c:pt idx="187551">
                  <c:v>0</c:v>
                </c:pt>
                <c:pt idx="187552">
                  <c:v>0</c:v>
                </c:pt>
                <c:pt idx="187553">
                  <c:v>0</c:v>
                </c:pt>
                <c:pt idx="187554">
                  <c:v>0</c:v>
                </c:pt>
                <c:pt idx="187555">
                  <c:v>0</c:v>
                </c:pt>
                <c:pt idx="187556">
                  <c:v>0</c:v>
                </c:pt>
                <c:pt idx="187557">
                  <c:v>0</c:v>
                </c:pt>
                <c:pt idx="187558">
                  <c:v>0</c:v>
                </c:pt>
                <c:pt idx="187559">
                  <c:v>0</c:v>
                </c:pt>
                <c:pt idx="187560">
                  <c:v>0</c:v>
                </c:pt>
                <c:pt idx="187561">
                  <c:v>0</c:v>
                </c:pt>
                <c:pt idx="187562">
                  <c:v>0</c:v>
                </c:pt>
                <c:pt idx="187563">
                  <c:v>0</c:v>
                </c:pt>
                <c:pt idx="187564">
                  <c:v>0</c:v>
                </c:pt>
                <c:pt idx="187565">
                  <c:v>0</c:v>
                </c:pt>
                <c:pt idx="187566">
                  <c:v>0</c:v>
                </c:pt>
                <c:pt idx="187567">
                  <c:v>0</c:v>
                </c:pt>
                <c:pt idx="187568">
                  <c:v>0</c:v>
                </c:pt>
                <c:pt idx="187569">
                  <c:v>0</c:v>
                </c:pt>
                <c:pt idx="187570">
                  <c:v>0</c:v>
                </c:pt>
                <c:pt idx="187571">
                  <c:v>0</c:v>
                </c:pt>
                <c:pt idx="187572">
                  <c:v>0</c:v>
                </c:pt>
                <c:pt idx="187573">
                  <c:v>0</c:v>
                </c:pt>
                <c:pt idx="187574">
                  <c:v>0</c:v>
                </c:pt>
                <c:pt idx="187575">
                  <c:v>0</c:v>
                </c:pt>
                <c:pt idx="187576">
                  <c:v>0</c:v>
                </c:pt>
                <c:pt idx="187577">
                  <c:v>0</c:v>
                </c:pt>
                <c:pt idx="187578">
                  <c:v>0</c:v>
                </c:pt>
                <c:pt idx="187579">
                  <c:v>0</c:v>
                </c:pt>
                <c:pt idx="187580">
                  <c:v>0</c:v>
                </c:pt>
                <c:pt idx="187581">
                  <c:v>0</c:v>
                </c:pt>
                <c:pt idx="187582">
                  <c:v>0</c:v>
                </c:pt>
                <c:pt idx="187583">
                  <c:v>0</c:v>
                </c:pt>
                <c:pt idx="187584">
                  <c:v>0</c:v>
                </c:pt>
                <c:pt idx="187585">
                  <c:v>0</c:v>
                </c:pt>
                <c:pt idx="187586">
                  <c:v>0</c:v>
                </c:pt>
                <c:pt idx="187587">
                  <c:v>0</c:v>
                </c:pt>
                <c:pt idx="187588">
                  <c:v>0</c:v>
                </c:pt>
                <c:pt idx="187589">
                  <c:v>0</c:v>
                </c:pt>
                <c:pt idx="187590">
                  <c:v>0</c:v>
                </c:pt>
                <c:pt idx="187591">
                  <c:v>0</c:v>
                </c:pt>
                <c:pt idx="187592">
                  <c:v>0</c:v>
                </c:pt>
                <c:pt idx="187593">
                  <c:v>0</c:v>
                </c:pt>
                <c:pt idx="187594">
                  <c:v>0</c:v>
                </c:pt>
                <c:pt idx="187595">
                  <c:v>0</c:v>
                </c:pt>
                <c:pt idx="187596">
                  <c:v>0</c:v>
                </c:pt>
                <c:pt idx="187597">
                  <c:v>0</c:v>
                </c:pt>
                <c:pt idx="187598">
                  <c:v>0</c:v>
                </c:pt>
                <c:pt idx="187599">
                  <c:v>0</c:v>
                </c:pt>
                <c:pt idx="187600">
                  <c:v>0</c:v>
                </c:pt>
                <c:pt idx="187601">
                  <c:v>0</c:v>
                </c:pt>
                <c:pt idx="187602">
                  <c:v>0</c:v>
                </c:pt>
                <c:pt idx="187603">
                  <c:v>0</c:v>
                </c:pt>
                <c:pt idx="187604">
                  <c:v>0</c:v>
                </c:pt>
                <c:pt idx="187605">
                  <c:v>0</c:v>
                </c:pt>
                <c:pt idx="187606">
                  <c:v>0</c:v>
                </c:pt>
                <c:pt idx="187607">
                  <c:v>0</c:v>
                </c:pt>
                <c:pt idx="187608">
                  <c:v>0</c:v>
                </c:pt>
                <c:pt idx="187609">
                  <c:v>0</c:v>
                </c:pt>
                <c:pt idx="187610">
                  <c:v>0</c:v>
                </c:pt>
                <c:pt idx="187611">
                  <c:v>0</c:v>
                </c:pt>
                <c:pt idx="187612">
                  <c:v>0</c:v>
                </c:pt>
                <c:pt idx="187613">
                  <c:v>0</c:v>
                </c:pt>
                <c:pt idx="187614">
                  <c:v>0</c:v>
                </c:pt>
                <c:pt idx="187615">
                  <c:v>0</c:v>
                </c:pt>
                <c:pt idx="187616">
                  <c:v>0</c:v>
                </c:pt>
                <c:pt idx="187617">
                  <c:v>0</c:v>
                </c:pt>
                <c:pt idx="187618">
                  <c:v>0</c:v>
                </c:pt>
                <c:pt idx="187619">
                  <c:v>0</c:v>
                </c:pt>
                <c:pt idx="187620">
                  <c:v>0</c:v>
                </c:pt>
                <c:pt idx="187621">
                  <c:v>0</c:v>
                </c:pt>
                <c:pt idx="187622">
                  <c:v>0</c:v>
                </c:pt>
                <c:pt idx="187623">
                  <c:v>0</c:v>
                </c:pt>
                <c:pt idx="187624">
                  <c:v>0</c:v>
                </c:pt>
                <c:pt idx="187625">
                  <c:v>0</c:v>
                </c:pt>
                <c:pt idx="187626">
                  <c:v>0</c:v>
                </c:pt>
                <c:pt idx="187627">
                  <c:v>0</c:v>
                </c:pt>
                <c:pt idx="187628">
                  <c:v>0</c:v>
                </c:pt>
                <c:pt idx="187629">
                  <c:v>0</c:v>
                </c:pt>
                <c:pt idx="187630">
                  <c:v>0</c:v>
                </c:pt>
                <c:pt idx="187631">
                  <c:v>0</c:v>
                </c:pt>
                <c:pt idx="187632">
                  <c:v>0</c:v>
                </c:pt>
                <c:pt idx="187633">
                  <c:v>0</c:v>
                </c:pt>
                <c:pt idx="187634">
                  <c:v>0</c:v>
                </c:pt>
                <c:pt idx="187635">
                  <c:v>0</c:v>
                </c:pt>
                <c:pt idx="187636">
                  <c:v>0</c:v>
                </c:pt>
                <c:pt idx="187637">
                  <c:v>0</c:v>
                </c:pt>
                <c:pt idx="187638">
                  <c:v>0</c:v>
                </c:pt>
                <c:pt idx="187639">
                  <c:v>0</c:v>
                </c:pt>
                <c:pt idx="187640">
                  <c:v>0</c:v>
                </c:pt>
                <c:pt idx="187641">
                  <c:v>0</c:v>
                </c:pt>
                <c:pt idx="187642">
                  <c:v>0</c:v>
                </c:pt>
                <c:pt idx="187643">
                  <c:v>0</c:v>
                </c:pt>
                <c:pt idx="187644">
                  <c:v>0</c:v>
                </c:pt>
                <c:pt idx="187645">
                  <c:v>0</c:v>
                </c:pt>
                <c:pt idx="187646">
                  <c:v>0</c:v>
                </c:pt>
                <c:pt idx="187647">
                  <c:v>0</c:v>
                </c:pt>
                <c:pt idx="187648">
                  <c:v>0</c:v>
                </c:pt>
                <c:pt idx="187649">
                  <c:v>0</c:v>
                </c:pt>
                <c:pt idx="187650">
                  <c:v>0</c:v>
                </c:pt>
                <c:pt idx="187651">
                  <c:v>0</c:v>
                </c:pt>
                <c:pt idx="187652">
                  <c:v>0</c:v>
                </c:pt>
                <c:pt idx="187653">
                  <c:v>0</c:v>
                </c:pt>
                <c:pt idx="187654">
                  <c:v>0</c:v>
                </c:pt>
                <c:pt idx="187655">
                  <c:v>0</c:v>
                </c:pt>
                <c:pt idx="187656">
                  <c:v>0</c:v>
                </c:pt>
                <c:pt idx="187657">
                  <c:v>0</c:v>
                </c:pt>
                <c:pt idx="187658">
                  <c:v>0</c:v>
                </c:pt>
                <c:pt idx="187659">
                  <c:v>0</c:v>
                </c:pt>
                <c:pt idx="187660">
                  <c:v>0</c:v>
                </c:pt>
                <c:pt idx="187661">
                  <c:v>0</c:v>
                </c:pt>
                <c:pt idx="187662">
                  <c:v>0</c:v>
                </c:pt>
                <c:pt idx="187663">
                  <c:v>0</c:v>
                </c:pt>
                <c:pt idx="187664">
                  <c:v>0</c:v>
                </c:pt>
                <c:pt idx="187665">
                  <c:v>0</c:v>
                </c:pt>
                <c:pt idx="187666">
                  <c:v>0</c:v>
                </c:pt>
                <c:pt idx="187667">
                  <c:v>0</c:v>
                </c:pt>
                <c:pt idx="187668">
                  <c:v>0</c:v>
                </c:pt>
                <c:pt idx="187669">
                  <c:v>0</c:v>
                </c:pt>
                <c:pt idx="187670">
                  <c:v>0</c:v>
                </c:pt>
                <c:pt idx="187671">
                  <c:v>0</c:v>
                </c:pt>
                <c:pt idx="187672">
                  <c:v>0</c:v>
                </c:pt>
                <c:pt idx="187673">
                  <c:v>0</c:v>
                </c:pt>
                <c:pt idx="187674">
                  <c:v>0</c:v>
                </c:pt>
                <c:pt idx="187675">
                  <c:v>0</c:v>
                </c:pt>
                <c:pt idx="187676">
                  <c:v>0</c:v>
                </c:pt>
                <c:pt idx="187677">
                  <c:v>0</c:v>
                </c:pt>
                <c:pt idx="187678">
                  <c:v>0</c:v>
                </c:pt>
                <c:pt idx="187679">
                  <c:v>0</c:v>
                </c:pt>
                <c:pt idx="187680">
                  <c:v>0</c:v>
                </c:pt>
                <c:pt idx="187681">
                  <c:v>0</c:v>
                </c:pt>
                <c:pt idx="187682">
                  <c:v>0</c:v>
                </c:pt>
                <c:pt idx="187683">
                  <c:v>0</c:v>
                </c:pt>
                <c:pt idx="187684">
                  <c:v>0</c:v>
                </c:pt>
                <c:pt idx="187685">
                  <c:v>0</c:v>
                </c:pt>
                <c:pt idx="187686">
                  <c:v>0</c:v>
                </c:pt>
                <c:pt idx="187687">
                  <c:v>0</c:v>
                </c:pt>
                <c:pt idx="187688">
                  <c:v>0</c:v>
                </c:pt>
                <c:pt idx="187689">
                  <c:v>0</c:v>
                </c:pt>
                <c:pt idx="187690">
                  <c:v>0</c:v>
                </c:pt>
                <c:pt idx="187691">
                  <c:v>0</c:v>
                </c:pt>
                <c:pt idx="187692">
                  <c:v>0</c:v>
                </c:pt>
                <c:pt idx="187693">
                  <c:v>0</c:v>
                </c:pt>
                <c:pt idx="187694">
                  <c:v>0</c:v>
                </c:pt>
                <c:pt idx="187695">
                  <c:v>0</c:v>
                </c:pt>
                <c:pt idx="187696">
                  <c:v>0</c:v>
                </c:pt>
                <c:pt idx="187697">
                  <c:v>0</c:v>
                </c:pt>
                <c:pt idx="187698">
                  <c:v>0</c:v>
                </c:pt>
                <c:pt idx="187699">
                  <c:v>0</c:v>
                </c:pt>
                <c:pt idx="187700">
                  <c:v>0</c:v>
                </c:pt>
                <c:pt idx="187701">
                  <c:v>0</c:v>
                </c:pt>
                <c:pt idx="187702">
                  <c:v>0</c:v>
                </c:pt>
                <c:pt idx="187703">
                  <c:v>0</c:v>
                </c:pt>
                <c:pt idx="187704">
                  <c:v>0</c:v>
                </c:pt>
                <c:pt idx="187705">
                  <c:v>0</c:v>
                </c:pt>
                <c:pt idx="187706">
                  <c:v>0</c:v>
                </c:pt>
                <c:pt idx="187707">
                  <c:v>0</c:v>
                </c:pt>
                <c:pt idx="187708">
                  <c:v>0</c:v>
                </c:pt>
                <c:pt idx="187709">
                  <c:v>0</c:v>
                </c:pt>
                <c:pt idx="187710">
                  <c:v>0</c:v>
                </c:pt>
                <c:pt idx="187711">
                  <c:v>0</c:v>
                </c:pt>
                <c:pt idx="187712">
                  <c:v>0</c:v>
                </c:pt>
                <c:pt idx="187713">
                  <c:v>0</c:v>
                </c:pt>
                <c:pt idx="187714">
                  <c:v>0</c:v>
                </c:pt>
                <c:pt idx="187715">
                  <c:v>0</c:v>
                </c:pt>
                <c:pt idx="187716">
                  <c:v>0</c:v>
                </c:pt>
                <c:pt idx="187717">
                  <c:v>0</c:v>
                </c:pt>
                <c:pt idx="187718">
                  <c:v>0</c:v>
                </c:pt>
                <c:pt idx="187719">
                  <c:v>0</c:v>
                </c:pt>
                <c:pt idx="187720">
                  <c:v>0</c:v>
                </c:pt>
                <c:pt idx="187721">
                  <c:v>0</c:v>
                </c:pt>
                <c:pt idx="187722">
                  <c:v>0</c:v>
                </c:pt>
                <c:pt idx="187723">
                  <c:v>0</c:v>
                </c:pt>
                <c:pt idx="187724">
                  <c:v>0</c:v>
                </c:pt>
                <c:pt idx="187725">
                  <c:v>0</c:v>
                </c:pt>
                <c:pt idx="187726">
                  <c:v>0</c:v>
                </c:pt>
                <c:pt idx="187727">
                  <c:v>0</c:v>
                </c:pt>
                <c:pt idx="187728">
                  <c:v>0</c:v>
                </c:pt>
                <c:pt idx="187729">
                  <c:v>0</c:v>
                </c:pt>
                <c:pt idx="187730">
                  <c:v>0</c:v>
                </c:pt>
                <c:pt idx="187731">
                  <c:v>0</c:v>
                </c:pt>
                <c:pt idx="187732">
                  <c:v>0</c:v>
                </c:pt>
                <c:pt idx="187733">
                  <c:v>0</c:v>
                </c:pt>
                <c:pt idx="187734">
                  <c:v>0</c:v>
                </c:pt>
                <c:pt idx="187735">
                  <c:v>0</c:v>
                </c:pt>
                <c:pt idx="187736">
                  <c:v>0</c:v>
                </c:pt>
                <c:pt idx="187737">
                  <c:v>0</c:v>
                </c:pt>
                <c:pt idx="187738">
                  <c:v>0</c:v>
                </c:pt>
                <c:pt idx="187739">
                  <c:v>0</c:v>
                </c:pt>
                <c:pt idx="187740">
                  <c:v>0</c:v>
                </c:pt>
                <c:pt idx="187741">
                  <c:v>0</c:v>
                </c:pt>
                <c:pt idx="187742">
                  <c:v>0</c:v>
                </c:pt>
                <c:pt idx="187743">
                  <c:v>0</c:v>
                </c:pt>
                <c:pt idx="187744">
                  <c:v>0</c:v>
                </c:pt>
                <c:pt idx="187745">
                  <c:v>0</c:v>
                </c:pt>
                <c:pt idx="187746">
                  <c:v>0</c:v>
                </c:pt>
                <c:pt idx="187747">
                  <c:v>0</c:v>
                </c:pt>
                <c:pt idx="187748">
                  <c:v>0</c:v>
                </c:pt>
                <c:pt idx="187749">
                  <c:v>0</c:v>
                </c:pt>
                <c:pt idx="187750">
                  <c:v>0</c:v>
                </c:pt>
                <c:pt idx="187751">
                  <c:v>0</c:v>
                </c:pt>
                <c:pt idx="187752">
                  <c:v>0</c:v>
                </c:pt>
                <c:pt idx="187753">
                  <c:v>0</c:v>
                </c:pt>
                <c:pt idx="187754">
                  <c:v>0</c:v>
                </c:pt>
                <c:pt idx="187755">
                  <c:v>0</c:v>
                </c:pt>
                <c:pt idx="187756">
                  <c:v>0</c:v>
                </c:pt>
                <c:pt idx="187757">
                  <c:v>0</c:v>
                </c:pt>
                <c:pt idx="187758">
                  <c:v>0</c:v>
                </c:pt>
                <c:pt idx="187759">
                  <c:v>0</c:v>
                </c:pt>
                <c:pt idx="187760">
                  <c:v>0</c:v>
                </c:pt>
                <c:pt idx="187761">
                  <c:v>0</c:v>
                </c:pt>
                <c:pt idx="187762">
                  <c:v>0</c:v>
                </c:pt>
                <c:pt idx="187763">
                  <c:v>0</c:v>
                </c:pt>
                <c:pt idx="187764">
                  <c:v>0</c:v>
                </c:pt>
                <c:pt idx="187765">
                  <c:v>0</c:v>
                </c:pt>
                <c:pt idx="187766">
                  <c:v>0</c:v>
                </c:pt>
                <c:pt idx="187767">
                  <c:v>0</c:v>
                </c:pt>
                <c:pt idx="187768">
                  <c:v>0</c:v>
                </c:pt>
                <c:pt idx="187769">
                  <c:v>0</c:v>
                </c:pt>
                <c:pt idx="187770">
                  <c:v>0</c:v>
                </c:pt>
                <c:pt idx="187771">
                  <c:v>0</c:v>
                </c:pt>
                <c:pt idx="187772">
                  <c:v>0</c:v>
                </c:pt>
                <c:pt idx="187773">
                  <c:v>0</c:v>
                </c:pt>
                <c:pt idx="187774">
                  <c:v>0</c:v>
                </c:pt>
                <c:pt idx="187775">
                  <c:v>0</c:v>
                </c:pt>
                <c:pt idx="187776">
                  <c:v>0</c:v>
                </c:pt>
                <c:pt idx="187777">
                  <c:v>0</c:v>
                </c:pt>
                <c:pt idx="187778">
                  <c:v>0</c:v>
                </c:pt>
                <c:pt idx="187779">
                  <c:v>0</c:v>
                </c:pt>
                <c:pt idx="187780">
                  <c:v>0</c:v>
                </c:pt>
                <c:pt idx="187781">
                  <c:v>0</c:v>
                </c:pt>
                <c:pt idx="187782">
                  <c:v>0</c:v>
                </c:pt>
                <c:pt idx="187783">
                  <c:v>0</c:v>
                </c:pt>
                <c:pt idx="187784">
                  <c:v>0</c:v>
                </c:pt>
                <c:pt idx="187785">
                  <c:v>0</c:v>
                </c:pt>
                <c:pt idx="187786">
                  <c:v>0</c:v>
                </c:pt>
                <c:pt idx="187787">
                  <c:v>0</c:v>
                </c:pt>
                <c:pt idx="187788">
                  <c:v>0</c:v>
                </c:pt>
                <c:pt idx="187789">
                  <c:v>0</c:v>
                </c:pt>
                <c:pt idx="187790">
                  <c:v>0</c:v>
                </c:pt>
                <c:pt idx="187791">
                  <c:v>0</c:v>
                </c:pt>
                <c:pt idx="187792">
                  <c:v>0</c:v>
                </c:pt>
                <c:pt idx="187793">
                  <c:v>0</c:v>
                </c:pt>
                <c:pt idx="187794">
                  <c:v>0</c:v>
                </c:pt>
                <c:pt idx="187795">
                  <c:v>0</c:v>
                </c:pt>
                <c:pt idx="187796">
                  <c:v>0</c:v>
                </c:pt>
                <c:pt idx="187797">
                  <c:v>0</c:v>
                </c:pt>
                <c:pt idx="187798">
                  <c:v>0</c:v>
                </c:pt>
                <c:pt idx="187799">
                  <c:v>0</c:v>
                </c:pt>
                <c:pt idx="187800">
                  <c:v>0</c:v>
                </c:pt>
                <c:pt idx="187801">
                  <c:v>0</c:v>
                </c:pt>
                <c:pt idx="187802">
                  <c:v>0</c:v>
                </c:pt>
                <c:pt idx="187803">
                  <c:v>0</c:v>
                </c:pt>
                <c:pt idx="187804">
                  <c:v>0</c:v>
                </c:pt>
                <c:pt idx="187805">
                  <c:v>0</c:v>
                </c:pt>
                <c:pt idx="187806">
                  <c:v>0</c:v>
                </c:pt>
                <c:pt idx="187807">
                  <c:v>0</c:v>
                </c:pt>
                <c:pt idx="187808">
                  <c:v>0</c:v>
                </c:pt>
                <c:pt idx="187809">
                  <c:v>0</c:v>
                </c:pt>
                <c:pt idx="187810">
                  <c:v>0</c:v>
                </c:pt>
                <c:pt idx="187811">
                  <c:v>0</c:v>
                </c:pt>
                <c:pt idx="187812">
                  <c:v>0</c:v>
                </c:pt>
                <c:pt idx="187813">
                  <c:v>0</c:v>
                </c:pt>
                <c:pt idx="187814">
                  <c:v>0</c:v>
                </c:pt>
                <c:pt idx="187815">
                  <c:v>0</c:v>
                </c:pt>
                <c:pt idx="187816">
                  <c:v>0</c:v>
                </c:pt>
                <c:pt idx="187817">
                  <c:v>0</c:v>
                </c:pt>
                <c:pt idx="187818">
                  <c:v>0</c:v>
                </c:pt>
                <c:pt idx="187819">
                  <c:v>0</c:v>
                </c:pt>
                <c:pt idx="187820">
                  <c:v>0</c:v>
                </c:pt>
                <c:pt idx="187821">
                  <c:v>0</c:v>
                </c:pt>
                <c:pt idx="187822">
                  <c:v>0</c:v>
                </c:pt>
                <c:pt idx="187823">
                  <c:v>0</c:v>
                </c:pt>
                <c:pt idx="187824">
                  <c:v>0</c:v>
                </c:pt>
                <c:pt idx="187825">
                  <c:v>0</c:v>
                </c:pt>
                <c:pt idx="187826">
                  <c:v>0</c:v>
                </c:pt>
                <c:pt idx="187827">
                  <c:v>0</c:v>
                </c:pt>
                <c:pt idx="187828">
                  <c:v>0</c:v>
                </c:pt>
                <c:pt idx="187829">
                  <c:v>0</c:v>
                </c:pt>
                <c:pt idx="187830">
                  <c:v>0</c:v>
                </c:pt>
                <c:pt idx="187831">
                  <c:v>0</c:v>
                </c:pt>
                <c:pt idx="187832">
                  <c:v>0</c:v>
                </c:pt>
                <c:pt idx="187833">
                  <c:v>0</c:v>
                </c:pt>
                <c:pt idx="187834">
                  <c:v>0</c:v>
                </c:pt>
                <c:pt idx="187835">
                  <c:v>0</c:v>
                </c:pt>
                <c:pt idx="187836">
                  <c:v>0</c:v>
                </c:pt>
                <c:pt idx="187837">
                  <c:v>0</c:v>
                </c:pt>
                <c:pt idx="187838">
                  <c:v>0</c:v>
                </c:pt>
                <c:pt idx="187839">
                  <c:v>0</c:v>
                </c:pt>
                <c:pt idx="187840">
                  <c:v>0</c:v>
                </c:pt>
                <c:pt idx="187841">
                  <c:v>0</c:v>
                </c:pt>
                <c:pt idx="187842">
                  <c:v>0</c:v>
                </c:pt>
                <c:pt idx="187843">
                  <c:v>0</c:v>
                </c:pt>
                <c:pt idx="187844">
                  <c:v>0</c:v>
                </c:pt>
                <c:pt idx="187845">
                  <c:v>0</c:v>
                </c:pt>
                <c:pt idx="187846">
                  <c:v>0</c:v>
                </c:pt>
                <c:pt idx="187847">
                  <c:v>0</c:v>
                </c:pt>
                <c:pt idx="187848">
                  <c:v>0</c:v>
                </c:pt>
                <c:pt idx="187849">
                  <c:v>0</c:v>
                </c:pt>
                <c:pt idx="187850">
                  <c:v>0</c:v>
                </c:pt>
                <c:pt idx="187851">
                  <c:v>0</c:v>
                </c:pt>
                <c:pt idx="187852">
                  <c:v>0</c:v>
                </c:pt>
                <c:pt idx="187853">
                  <c:v>0</c:v>
                </c:pt>
                <c:pt idx="187854">
                  <c:v>0</c:v>
                </c:pt>
                <c:pt idx="187855">
                  <c:v>0</c:v>
                </c:pt>
                <c:pt idx="187856">
                  <c:v>0</c:v>
                </c:pt>
                <c:pt idx="187857">
                  <c:v>0</c:v>
                </c:pt>
                <c:pt idx="187858">
                  <c:v>0</c:v>
                </c:pt>
                <c:pt idx="187859">
                  <c:v>0</c:v>
                </c:pt>
                <c:pt idx="187860">
                  <c:v>0</c:v>
                </c:pt>
                <c:pt idx="187861">
                  <c:v>0</c:v>
                </c:pt>
                <c:pt idx="187862">
                  <c:v>0</c:v>
                </c:pt>
                <c:pt idx="187863">
                  <c:v>0</c:v>
                </c:pt>
                <c:pt idx="187864">
                  <c:v>0</c:v>
                </c:pt>
                <c:pt idx="187865">
                  <c:v>0</c:v>
                </c:pt>
                <c:pt idx="187866">
                  <c:v>0</c:v>
                </c:pt>
                <c:pt idx="187867">
                  <c:v>0</c:v>
                </c:pt>
                <c:pt idx="187868">
                  <c:v>0</c:v>
                </c:pt>
                <c:pt idx="187869">
                  <c:v>0</c:v>
                </c:pt>
                <c:pt idx="187870">
                  <c:v>0</c:v>
                </c:pt>
                <c:pt idx="187871">
                  <c:v>0</c:v>
                </c:pt>
                <c:pt idx="187872">
                  <c:v>0</c:v>
                </c:pt>
                <c:pt idx="187873">
                  <c:v>0</c:v>
                </c:pt>
                <c:pt idx="187874">
                  <c:v>0</c:v>
                </c:pt>
                <c:pt idx="187875">
                  <c:v>0</c:v>
                </c:pt>
                <c:pt idx="187876">
                  <c:v>0</c:v>
                </c:pt>
                <c:pt idx="187877">
                  <c:v>0</c:v>
                </c:pt>
                <c:pt idx="187878">
                  <c:v>0</c:v>
                </c:pt>
                <c:pt idx="187879">
                  <c:v>0</c:v>
                </c:pt>
                <c:pt idx="187880">
                  <c:v>0</c:v>
                </c:pt>
                <c:pt idx="187881">
                  <c:v>0</c:v>
                </c:pt>
                <c:pt idx="187882">
                  <c:v>0</c:v>
                </c:pt>
                <c:pt idx="187883">
                  <c:v>0</c:v>
                </c:pt>
                <c:pt idx="187884">
                  <c:v>0</c:v>
                </c:pt>
                <c:pt idx="187885">
                  <c:v>0</c:v>
                </c:pt>
                <c:pt idx="187886">
                  <c:v>0</c:v>
                </c:pt>
                <c:pt idx="187887">
                  <c:v>0</c:v>
                </c:pt>
                <c:pt idx="187888">
                  <c:v>0</c:v>
                </c:pt>
                <c:pt idx="187889">
                  <c:v>0</c:v>
                </c:pt>
                <c:pt idx="187890">
                  <c:v>0</c:v>
                </c:pt>
                <c:pt idx="187891">
                  <c:v>0</c:v>
                </c:pt>
                <c:pt idx="187892">
                  <c:v>0</c:v>
                </c:pt>
                <c:pt idx="187893">
                  <c:v>0</c:v>
                </c:pt>
                <c:pt idx="187894">
                  <c:v>0</c:v>
                </c:pt>
                <c:pt idx="187895">
                  <c:v>0</c:v>
                </c:pt>
                <c:pt idx="187896">
                  <c:v>0</c:v>
                </c:pt>
                <c:pt idx="187897">
                  <c:v>0</c:v>
                </c:pt>
                <c:pt idx="187898">
                  <c:v>0</c:v>
                </c:pt>
                <c:pt idx="187899">
                  <c:v>0</c:v>
                </c:pt>
                <c:pt idx="187900">
                  <c:v>0</c:v>
                </c:pt>
                <c:pt idx="187901">
                  <c:v>0</c:v>
                </c:pt>
                <c:pt idx="187902">
                  <c:v>0</c:v>
                </c:pt>
                <c:pt idx="187903">
                  <c:v>0</c:v>
                </c:pt>
                <c:pt idx="187904">
                  <c:v>0</c:v>
                </c:pt>
                <c:pt idx="187905">
                  <c:v>0</c:v>
                </c:pt>
                <c:pt idx="187906">
                  <c:v>0</c:v>
                </c:pt>
                <c:pt idx="187907">
                  <c:v>0</c:v>
                </c:pt>
                <c:pt idx="187908">
                  <c:v>0</c:v>
                </c:pt>
                <c:pt idx="187909">
                  <c:v>0</c:v>
                </c:pt>
                <c:pt idx="187910">
                  <c:v>0</c:v>
                </c:pt>
                <c:pt idx="187911">
                  <c:v>0</c:v>
                </c:pt>
                <c:pt idx="187912">
                  <c:v>0</c:v>
                </c:pt>
                <c:pt idx="187913">
                  <c:v>0</c:v>
                </c:pt>
                <c:pt idx="187914">
                  <c:v>0</c:v>
                </c:pt>
                <c:pt idx="187915">
                  <c:v>0</c:v>
                </c:pt>
                <c:pt idx="187916">
                  <c:v>0</c:v>
                </c:pt>
                <c:pt idx="187917">
                  <c:v>0</c:v>
                </c:pt>
                <c:pt idx="187918">
                  <c:v>0</c:v>
                </c:pt>
                <c:pt idx="187919">
                  <c:v>0</c:v>
                </c:pt>
                <c:pt idx="187920">
                  <c:v>0</c:v>
                </c:pt>
                <c:pt idx="187921">
                  <c:v>0</c:v>
                </c:pt>
                <c:pt idx="187922">
                  <c:v>0</c:v>
                </c:pt>
                <c:pt idx="187923">
                  <c:v>0</c:v>
                </c:pt>
                <c:pt idx="187924">
                  <c:v>0</c:v>
                </c:pt>
                <c:pt idx="187925">
                  <c:v>0</c:v>
                </c:pt>
                <c:pt idx="187926">
                  <c:v>0</c:v>
                </c:pt>
                <c:pt idx="187927">
                  <c:v>0</c:v>
                </c:pt>
                <c:pt idx="187928">
                  <c:v>0</c:v>
                </c:pt>
                <c:pt idx="187929">
                  <c:v>0</c:v>
                </c:pt>
                <c:pt idx="187930">
                  <c:v>0</c:v>
                </c:pt>
                <c:pt idx="187931">
                  <c:v>0</c:v>
                </c:pt>
                <c:pt idx="187932">
                  <c:v>0</c:v>
                </c:pt>
                <c:pt idx="187933">
                  <c:v>0</c:v>
                </c:pt>
                <c:pt idx="187934">
                  <c:v>0</c:v>
                </c:pt>
                <c:pt idx="187935">
                  <c:v>0</c:v>
                </c:pt>
                <c:pt idx="187936">
                  <c:v>0</c:v>
                </c:pt>
                <c:pt idx="187937">
                  <c:v>0</c:v>
                </c:pt>
                <c:pt idx="187938">
                  <c:v>0</c:v>
                </c:pt>
                <c:pt idx="187939">
                  <c:v>0</c:v>
                </c:pt>
                <c:pt idx="187940">
                  <c:v>0</c:v>
                </c:pt>
                <c:pt idx="187941">
                  <c:v>0</c:v>
                </c:pt>
                <c:pt idx="187942">
                  <c:v>0</c:v>
                </c:pt>
                <c:pt idx="187943">
                  <c:v>0</c:v>
                </c:pt>
                <c:pt idx="187944">
                  <c:v>0</c:v>
                </c:pt>
                <c:pt idx="187945">
                  <c:v>0</c:v>
                </c:pt>
                <c:pt idx="187946">
                  <c:v>0</c:v>
                </c:pt>
                <c:pt idx="187947">
                  <c:v>0</c:v>
                </c:pt>
                <c:pt idx="187948">
                  <c:v>0</c:v>
                </c:pt>
                <c:pt idx="187949">
                  <c:v>0</c:v>
                </c:pt>
                <c:pt idx="187950">
                  <c:v>0</c:v>
                </c:pt>
                <c:pt idx="187951">
                  <c:v>0</c:v>
                </c:pt>
                <c:pt idx="187952">
                  <c:v>0</c:v>
                </c:pt>
                <c:pt idx="187953">
                  <c:v>0</c:v>
                </c:pt>
                <c:pt idx="187954">
                  <c:v>0</c:v>
                </c:pt>
                <c:pt idx="187955">
                  <c:v>0</c:v>
                </c:pt>
                <c:pt idx="187956">
                  <c:v>0</c:v>
                </c:pt>
                <c:pt idx="187957">
                  <c:v>0</c:v>
                </c:pt>
                <c:pt idx="187958">
                  <c:v>0</c:v>
                </c:pt>
                <c:pt idx="187959">
                  <c:v>0</c:v>
                </c:pt>
                <c:pt idx="187960">
                  <c:v>0</c:v>
                </c:pt>
                <c:pt idx="187961">
                  <c:v>0</c:v>
                </c:pt>
                <c:pt idx="187962">
                  <c:v>0</c:v>
                </c:pt>
                <c:pt idx="187963">
                  <c:v>0</c:v>
                </c:pt>
                <c:pt idx="187964">
                  <c:v>0</c:v>
                </c:pt>
                <c:pt idx="187965">
                  <c:v>0</c:v>
                </c:pt>
                <c:pt idx="187966">
                  <c:v>0</c:v>
                </c:pt>
                <c:pt idx="187967">
                  <c:v>0</c:v>
                </c:pt>
                <c:pt idx="187968">
                  <c:v>0</c:v>
                </c:pt>
                <c:pt idx="187969">
                  <c:v>0</c:v>
                </c:pt>
                <c:pt idx="187970">
                  <c:v>0</c:v>
                </c:pt>
                <c:pt idx="187971">
                  <c:v>0</c:v>
                </c:pt>
                <c:pt idx="187972">
                  <c:v>0</c:v>
                </c:pt>
                <c:pt idx="187973">
                  <c:v>0</c:v>
                </c:pt>
                <c:pt idx="187974">
                  <c:v>0</c:v>
                </c:pt>
                <c:pt idx="187975">
                  <c:v>0</c:v>
                </c:pt>
                <c:pt idx="187976">
                  <c:v>0</c:v>
                </c:pt>
                <c:pt idx="187977">
                  <c:v>0</c:v>
                </c:pt>
                <c:pt idx="187978">
                  <c:v>0</c:v>
                </c:pt>
                <c:pt idx="187979">
                  <c:v>0</c:v>
                </c:pt>
                <c:pt idx="187980">
                  <c:v>0</c:v>
                </c:pt>
                <c:pt idx="187981">
                  <c:v>0</c:v>
                </c:pt>
                <c:pt idx="187982">
                  <c:v>0</c:v>
                </c:pt>
                <c:pt idx="187983">
                  <c:v>0</c:v>
                </c:pt>
                <c:pt idx="187984">
                  <c:v>0</c:v>
                </c:pt>
                <c:pt idx="187985">
                  <c:v>0</c:v>
                </c:pt>
                <c:pt idx="187986">
                  <c:v>0</c:v>
                </c:pt>
                <c:pt idx="187987">
                  <c:v>0</c:v>
                </c:pt>
                <c:pt idx="187988">
                  <c:v>0</c:v>
                </c:pt>
                <c:pt idx="187989">
                  <c:v>0</c:v>
                </c:pt>
                <c:pt idx="187990">
                  <c:v>0</c:v>
                </c:pt>
                <c:pt idx="187991">
                  <c:v>0</c:v>
                </c:pt>
                <c:pt idx="187992">
                  <c:v>0</c:v>
                </c:pt>
                <c:pt idx="187993">
                  <c:v>0</c:v>
                </c:pt>
                <c:pt idx="187994">
                  <c:v>0</c:v>
                </c:pt>
                <c:pt idx="187995">
                  <c:v>0</c:v>
                </c:pt>
                <c:pt idx="187996">
                  <c:v>0</c:v>
                </c:pt>
                <c:pt idx="187997">
                  <c:v>0</c:v>
                </c:pt>
                <c:pt idx="187998">
                  <c:v>0</c:v>
                </c:pt>
                <c:pt idx="187999">
                  <c:v>0</c:v>
                </c:pt>
                <c:pt idx="188000">
                  <c:v>0</c:v>
                </c:pt>
                <c:pt idx="188001">
                  <c:v>0</c:v>
                </c:pt>
                <c:pt idx="188002">
                  <c:v>0</c:v>
                </c:pt>
                <c:pt idx="188003">
                  <c:v>0</c:v>
                </c:pt>
                <c:pt idx="188004">
                  <c:v>0</c:v>
                </c:pt>
                <c:pt idx="188005">
                  <c:v>0</c:v>
                </c:pt>
                <c:pt idx="188006">
                  <c:v>0</c:v>
                </c:pt>
                <c:pt idx="188007">
                  <c:v>0</c:v>
                </c:pt>
                <c:pt idx="188008">
                  <c:v>0</c:v>
                </c:pt>
                <c:pt idx="188009">
                  <c:v>0</c:v>
                </c:pt>
                <c:pt idx="188010">
                  <c:v>0</c:v>
                </c:pt>
                <c:pt idx="188011">
                  <c:v>0</c:v>
                </c:pt>
                <c:pt idx="188012">
                  <c:v>0</c:v>
                </c:pt>
                <c:pt idx="188013">
                  <c:v>0</c:v>
                </c:pt>
                <c:pt idx="188014">
                  <c:v>0</c:v>
                </c:pt>
                <c:pt idx="188015">
                  <c:v>0</c:v>
                </c:pt>
                <c:pt idx="188016">
                  <c:v>0</c:v>
                </c:pt>
                <c:pt idx="188017">
                  <c:v>0</c:v>
                </c:pt>
                <c:pt idx="188018">
                  <c:v>0</c:v>
                </c:pt>
                <c:pt idx="188019">
                  <c:v>0</c:v>
                </c:pt>
                <c:pt idx="188020">
                  <c:v>0</c:v>
                </c:pt>
                <c:pt idx="188021">
                  <c:v>0</c:v>
                </c:pt>
                <c:pt idx="188022">
                  <c:v>0</c:v>
                </c:pt>
                <c:pt idx="188023">
                  <c:v>0</c:v>
                </c:pt>
                <c:pt idx="188024">
                  <c:v>0</c:v>
                </c:pt>
                <c:pt idx="188025">
                  <c:v>0</c:v>
                </c:pt>
                <c:pt idx="188026">
                  <c:v>0</c:v>
                </c:pt>
                <c:pt idx="188027">
                  <c:v>0</c:v>
                </c:pt>
                <c:pt idx="188028">
                  <c:v>0</c:v>
                </c:pt>
                <c:pt idx="188029">
                  <c:v>0</c:v>
                </c:pt>
                <c:pt idx="188030">
                  <c:v>0</c:v>
                </c:pt>
                <c:pt idx="188031">
                  <c:v>0</c:v>
                </c:pt>
                <c:pt idx="188032">
                  <c:v>0</c:v>
                </c:pt>
                <c:pt idx="188033">
                  <c:v>0</c:v>
                </c:pt>
                <c:pt idx="188034">
                  <c:v>0</c:v>
                </c:pt>
                <c:pt idx="188035">
                  <c:v>0</c:v>
                </c:pt>
                <c:pt idx="188036">
                  <c:v>0</c:v>
                </c:pt>
                <c:pt idx="188037">
                  <c:v>0</c:v>
                </c:pt>
                <c:pt idx="188038">
                  <c:v>0</c:v>
                </c:pt>
                <c:pt idx="188039">
                  <c:v>0</c:v>
                </c:pt>
                <c:pt idx="188040">
                  <c:v>0</c:v>
                </c:pt>
                <c:pt idx="188041">
                  <c:v>0</c:v>
                </c:pt>
                <c:pt idx="188042">
                  <c:v>0</c:v>
                </c:pt>
                <c:pt idx="188043">
                  <c:v>0</c:v>
                </c:pt>
                <c:pt idx="188044">
                  <c:v>0</c:v>
                </c:pt>
                <c:pt idx="188045">
                  <c:v>0</c:v>
                </c:pt>
                <c:pt idx="188046">
                  <c:v>0</c:v>
                </c:pt>
                <c:pt idx="188047">
                  <c:v>0</c:v>
                </c:pt>
                <c:pt idx="188048">
                  <c:v>0</c:v>
                </c:pt>
                <c:pt idx="188049">
                  <c:v>0</c:v>
                </c:pt>
                <c:pt idx="188050">
                  <c:v>0</c:v>
                </c:pt>
                <c:pt idx="188051">
                  <c:v>0</c:v>
                </c:pt>
                <c:pt idx="188052">
                  <c:v>0</c:v>
                </c:pt>
                <c:pt idx="188053">
                  <c:v>0</c:v>
                </c:pt>
                <c:pt idx="188054">
                  <c:v>0</c:v>
                </c:pt>
                <c:pt idx="188055">
                  <c:v>0</c:v>
                </c:pt>
                <c:pt idx="188056">
                  <c:v>0</c:v>
                </c:pt>
                <c:pt idx="188057">
                  <c:v>0</c:v>
                </c:pt>
                <c:pt idx="188058">
                  <c:v>0</c:v>
                </c:pt>
                <c:pt idx="188059">
                  <c:v>0</c:v>
                </c:pt>
                <c:pt idx="188060">
                  <c:v>0</c:v>
                </c:pt>
                <c:pt idx="188061">
                  <c:v>0</c:v>
                </c:pt>
                <c:pt idx="188062">
                  <c:v>0</c:v>
                </c:pt>
                <c:pt idx="188063">
                  <c:v>0</c:v>
                </c:pt>
                <c:pt idx="188064">
                  <c:v>0</c:v>
                </c:pt>
                <c:pt idx="188065">
                  <c:v>0</c:v>
                </c:pt>
                <c:pt idx="188066">
                  <c:v>0</c:v>
                </c:pt>
                <c:pt idx="188067">
                  <c:v>0</c:v>
                </c:pt>
                <c:pt idx="188068">
                  <c:v>0</c:v>
                </c:pt>
                <c:pt idx="188069">
                  <c:v>0</c:v>
                </c:pt>
                <c:pt idx="188070">
                  <c:v>0</c:v>
                </c:pt>
                <c:pt idx="188071">
                  <c:v>0</c:v>
                </c:pt>
                <c:pt idx="188072">
                  <c:v>0</c:v>
                </c:pt>
                <c:pt idx="188073">
                  <c:v>0</c:v>
                </c:pt>
                <c:pt idx="188074">
                  <c:v>0</c:v>
                </c:pt>
                <c:pt idx="188075">
                  <c:v>0</c:v>
                </c:pt>
                <c:pt idx="188076">
                  <c:v>0</c:v>
                </c:pt>
                <c:pt idx="188077">
                  <c:v>0</c:v>
                </c:pt>
                <c:pt idx="188078">
                  <c:v>0</c:v>
                </c:pt>
                <c:pt idx="188079">
                  <c:v>0</c:v>
                </c:pt>
                <c:pt idx="188080">
                  <c:v>0</c:v>
                </c:pt>
                <c:pt idx="188081">
                  <c:v>0</c:v>
                </c:pt>
                <c:pt idx="188082">
                  <c:v>0</c:v>
                </c:pt>
                <c:pt idx="188083">
                  <c:v>0</c:v>
                </c:pt>
                <c:pt idx="188084">
                  <c:v>0</c:v>
                </c:pt>
                <c:pt idx="188085">
                  <c:v>0</c:v>
                </c:pt>
                <c:pt idx="188086">
                  <c:v>0</c:v>
                </c:pt>
                <c:pt idx="188087">
                  <c:v>0</c:v>
                </c:pt>
                <c:pt idx="188088">
                  <c:v>0</c:v>
                </c:pt>
                <c:pt idx="188089">
                  <c:v>0</c:v>
                </c:pt>
                <c:pt idx="188090">
                  <c:v>0</c:v>
                </c:pt>
                <c:pt idx="188091">
                  <c:v>0</c:v>
                </c:pt>
                <c:pt idx="188092">
                  <c:v>0</c:v>
                </c:pt>
                <c:pt idx="188093">
                  <c:v>0</c:v>
                </c:pt>
                <c:pt idx="188094">
                  <c:v>0</c:v>
                </c:pt>
                <c:pt idx="188095">
                  <c:v>0</c:v>
                </c:pt>
                <c:pt idx="188096">
                  <c:v>0</c:v>
                </c:pt>
                <c:pt idx="188097">
                  <c:v>0</c:v>
                </c:pt>
                <c:pt idx="188098">
                  <c:v>0</c:v>
                </c:pt>
                <c:pt idx="188099">
                  <c:v>0</c:v>
                </c:pt>
                <c:pt idx="188100">
                  <c:v>0</c:v>
                </c:pt>
                <c:pt idx="188101">
                  <c:v>0</c:v>
                </c:pt>
                <c:pt idx="188102">
                  <c:v>0</c:v>
                </c:pt>
                <c:pt idx="188103">
                  <c:v>0</c:v>
                </c:pt>
                <c:pt idx="188104">
                  <c:v>0</c:v>
                </c:pt>
                <c:pt idx="188105">
                  <c:v>0</c:v>
                </c:pt>
                <c:pt idx="188106">
                  <c:v>0</c:v>
                </c:pt>
                <c:pt idx="188107">
                  <c:v>0</c:v>
                </c:pt>
                <c:pt idx="188108">
                  <c:v>0</c:v>
                </c:pt>
                <c:pt idx="188109">
                  <c:v>0</c:v>
                </c:pt>
                <c:pt idx="188110">
                  <c:v>0</c:v>
                </c:pt>
                <c:pt idx="188111">
                  <c:v>0</c:v>
                </c:pt>
                <c:pt idx="188112">
                  <c:v>0</c:v>
                </c:pt>
                <c:pt idx="188113">
                  <c:v>0</c:v>
                </c:pt>
                <c:pt idx="188114">
                  <c:v>0</c:v>
                </c:pt>
                <c:pt idx="188115">
                  <c:v>0</c:v>
                </c:pt>
                <c:pt idx="188116">
                  <c:v>0</c:v>
                </c:pt>
                <c:pt idx="188117">
                  <c:v>0</c:v>
                </c:pt>
                <c:pt idx="188118">
                  <c:v>0</c:v>
                </c:pt>
                <c:pt idx="188119">
                  <c:v>0</c:v>
                </c:pt>
                <c:pt idx="188120">
                  <c:v>0</c:v>
                </c:pt>
                <c:pt idx="188121">
                  <c:v>0</c:v>
                </c:pt>
                <c:pt idx="188122">
                  <c:v>0</c:v>
                </c:pt>
                <c:pt idx="188123">
                  <c:v>0</c:v>
                </c:pt>
                <c:pt idx="188124">
                  <c:v>0</c:v>
                </c:pt>
                <c:pt idx="188125">
                  <c:v>0</c:v>
                </c:pt>
                <c:pt idx="188126">
                  <c:v>0</c:v>
                </c:pt>
                <c:pt idx="188127">
                  <c:v>0</c:v>
                </c:pt>
                <c:pt idx="188128">
                  <c:v>0</c:v>
                </c:pt>
                <c:pt idx="188129">
                  <c:v>0</c:v>
                </c:pt>
                <c:pt idx="188130">
                  <c:v>0</c:v>
                </c:pt>
                <c:pt idx="188131">
                  <c:v>0</c:v>
                </c:pt>
                <c:pt idx="188132">
                  <c:v>0</c:v>
                </c:pt>
                <c:pt idx="188133">
                  <c:v>0</c:v>
                </c:pt>
                <c:pt idx="188134">
                  <c:v>0</c:v>
                </c:pt>
                <c:pt idx="188135">
                  <c:v>0</c:v>
                </c:pt>
                <c:pt idx="188136">
                  <c:v>0</c:v>
                </c:pt>
                <c:pt idx="188137">
                  <c:v>0</c:v>
                </c:pt>
                <c:pt idx="188138">
                  <c:v>0</c:v>
                </c:pt>
                <c:pt idx="188139">
                  <c:v>0</c:v>
                </c:pt>
                <c:pt idx="188140">
                  <c:v>0</c:v>
                </c:pt>
                <c:pt idx="188141">
                  <c:v>0</c:v>
                </c:pt>
                <c:pt idx="188142">
                  <c:v>0</c:v>
                </c:pt>
                <c:pt idx="188143">
                  <c:v>0</c:v>
                </c:pt>
                <c:pt idx="188144">
                  <c:v>0</c:v>
                </c:pt>
                <c:pt idx="188145">
                  <c:v>0</c:v>
                </c:pt>
                <c:pt idx="188146">
                  <c:v>0</c:v>
                </c:pt>
                <c:pt idx="188147">
                  <c:v>0</c:v>
                </c:pt>
                <c:pt idx="188148">
                  <c:v>0</c:v>
                </c:pt>
                <c:pt idx="188149">
                  <c:v>0</c:v>
                </c:pt>
                <c:pt idx="188150">
                  <c:v>0</c:v>
                </c:pt>
                <c:pt idx="188151">
                  <c:v>0</c:v>
                </c:pt>
                <c:pt idx="188152">
                  <c:v>0</c:v>
                </c:pt>
                <c:pt idx="188153">
                  <c:v>0</c:v>
                </c:pt>
                <c:pt idx="188154">
                  <c:v>0</c:v>
                </c:pt>
                <c:pt idx="188155">
                  <c:v>0</c:v>
                </c:pt>
                <c:pt idx="188156">
                  <c:v>0</c:v>
                </c:pt>
                <c:pt idx="188157">
                  <c:v>0</c:v>
                </c:pt>
                <c:pt idx="188158">
                  <c:v>0</c:v>
                </c:pt>
                <c:pt idx="188159">
                  <c:v>0</c:v>
                </c:pt>
                <c:pt idx="188160">
                  <c:v>0</c:v>
                </c:pt>
                <c:pt idx="188161">
                  <c:v>0</c:v>
                </c:pt>
                <c:pt idx="188162">
                  <c:v>0</c:v>
                </c:pt>
                <c:pt idx="188163">
                  <c:v>0</c:v>
                </c:pt>
                <c:pt idx="188164">
                  <c:v>0</c:v>
                </c:pt>
                <c:pt idx="188165">
                  <c:v>0</c:v>
                </c:pt>
                <c:pt idx="188166">
                  <c:v>0</c:v>
                </c:pt>
                <c:pt idx="188167">
                  <c:v>0</c:v>
                </c:pt>
                <c:pt idx="188168">
                  <c:v>0</c:v>
                </c:pt>
                <c:pt idx="188169">
                  <c:v>0</c:v>
                </c:pt>
                <c:pt idx="188170">
                  <c:v>0</c:v>
                </c:pt>
                <c:pt idx="188171">
                  <c:v>0</c:v>
                </c:pt>
                <c:pt idx="188172">
                  <c:v>0</c:v>
                </c:pt>
                <c:pt idx="188173">
                  <c:v>0</c:v>
                </c:pt>
                <c:pt idx="188174">
                  <c:v>0</c:v>
                </c:pt>
                <c:pt idx="188175">
                  <c:v>0</c:v>
                </c:pt>
                <c:pt idx="188176">
                  <c:v>0</c:v>
                </c:pt>
                <c:pt idx="188177">
                  <c:v>0</c:v>
                </c:pt>
                <c:pt idx="188178">
                  <c:v>0</c:v>
                </c:pt>
                <c:pt idx="188179">
                  <c:v>0</c:v>
                </c:pt>
                <c:pt idx="188180">
                  <c:v>0</c:v>
                </c:pt>
                <c:pt idx="188181">
                  <c:v>0</c:v>
                </c:pt>
                <c:pt idx="188182">
                  <c:v>0</c:v>
                </c:pt>
                <c:pt idx="188183">
                  <c:v>0</c:v>
                </c:pt>
                <c:pt idx="188184">
                  <c:v>0</c:v>
                </c:pt>
                <c:pt idx="188185">
                  <c:v>0</c:v>
                </c:pt>
                <c:pt idx="188186">
                  <c:v>0</c:v>
                </c:pt>
                <c:pt idx="188187">
                  <c:v>0</c:v>
                </c:pt>
                <c:pt idx="188188">
                  <c:v>0</c:v>
                </c:pt>
                <c:pt idx="188189">
                  <c:v>0</c:v>
                </c:pt>
                <c:pt idx="188190">
                  <c:v>0</c:v>
                </c:pt>
                <c:pt idx="188191">
                  <c:v>0</c:v>
                </c:pt>
                <c:pt idx="188192">
                  <c:v>0</c:v>
                </c:pt>
                <c:pt idx="188193">
                  <c:v>0</c:v>
                </c:pt>
                <c:pt idx="188194">
                  <c:v>0</c:v>
                </c:pt>
                <c:pt idx="188195">
                  <c:v>0</c:v>
                </c:pt>
                <c:pt idx="188196">
                  <c:v>0</c:v>
                </c:pt>
                <c:pt idx="188197">
                  <c:v>0</c:v>
                </c:pt>
                <c:pt idx="188198">
                  <c:v>0</c:v>
                </c:pt>
                <c:pt idx="188199">
                  <c:v>0</c:v>
                </c:pt>
                <c:pt idx="188200">
                  <c:v>0</c:v>
                </c:pt>
                <c:pt idx="188201">
                  <c:v>0</c:v>
                </c:pt>
                <c:pt idx="188202">
                  <c:v>0</c:v>
                </c:pt>
                <c:pt idx="188203">
                  <c:v>0</c:v>
                </c:pt>
                <c:pt idx="188204">
                  <c:v>0</c:v>
                </c:pt>
                <c:pt idx="188205">
                  <c:v>0</c:v>
                </c:pt>
                <c:pt idx="188206">
                  <c:v>0</c:v>
                </c:pt>
                <c:pt idx="188207">
                  <c:v>0</c:v>
                </c:pt>
                <c:pt idx="188208">
                  <c:v>0</c:v>
                </c:pt>
                <c:pt idx="188209">
                  <c:v>0</c:v>
                </c:pt>
                <c:pt idx="188210">
                  <c:v>0</c:v>
                </c:pt>
                <c:pt idx="188211">
                  <c:v>0</c:v>
                </c:pt>
                <c:pt idx="188212">
                  <c:v>0</c:v>
                </c:pt>
                <c:pt idx="188213">
                  <c:v>0</c:v>
                </c:pt>
                <c:pt idx="188214">
                  <c:v>0</c:v>
                </c:pt>
                <c:pt idx="188215">
                  <c:v>0</c:v>
                </c:pt>
                <c:pt idx="188216">
                  <c:v>0</c:v>
                </c:pt>
                <c:pt idx="188217">
                  <c:v>0</c:v>
                </c:pt>
                <c:pt idx="188218">
                  <c:v>0</c:v>
                </c:pt>
                <c:pt idx="188219">
                  <c:v>0</c:v>
                </c:pt>
                <c:pt idx="188220">
                  <c:v>0</c:v>
                </c:pt>
                <c:pt idx="188221">
                  <c:v>0</c:v>
                </c:pt>
                <c:pt idx="188222">
                  <c:v>0</c:v>
                </c:pt>
                <c:pt idx="188223">
                  <c:v>0</c:v>
                </c:pt>
                <c:pt idx="188224">
                  <c:v>0</c:v>
                </c:pt>
                <c:pt idx="188225">
                  <c:v>0</c:v>
                </c:pt>
                <c:pt idx="188226">
                  <c:v>0</c:v>
                </c:pt>
                <c:pt idx="188227">
                  <c:v>0</c:v>
                </c:pt>
                <c:pt idx="188228">
                  <c:v>0</c:v>
                </c:pt>
                <c:pt idx="188229">
                  <c:v>0</c:v>
                </c:pt>
                <c:pt idx="188230">
                  <c:v>0</c:v>
                </c:pt>
                <c:pt idx="188231">
                  <c:v>0</c:v>
                </c:pt>
                <c:pt idx="188232">
                  <c:v>0</c:v>
                </c:pt>
                <c:pt idx="188233">
                  <c:v>0</c:v>
                </c:pt>
                <c:pt idx="188234">
                  <c:v>0</c:v>
                </c:pt>
                <c:pt idx="188235">
                  <c:v>0</c:v>
                </c:pt>
                <c:pt idx="188236">
                  <c:v>0</c:v>
                </c:pt>
                <c:pt idx="188237">
                  <c:v>0</c:v>
                </c:pt>
                <c:pt idx="188238">
                  <c:v>0</c:v>
                </c:pt>
                <c:pt idx="188239">
                  <c:v>0</c:v>
                </c:pt>
                <c:pt idx="188240">
                  <c:v>0</c:v>
                </c:pt>
                <c:pt idx="188241">
                  <c:v>0</c:v>
                </c:pt>
                <c:pt idx="188242">
                  <c:v>0</c:v>
                </c:pt>
                <c:pt idx="188243">
                  <c:v>0</c:v>
                </c:pt>
                <c:pt idx="188244">
                  <c:v>0</c:v>
                </c:pt>
                <c:pt idx="188245">
                  <c:v>0</c:v>
                </c:pt>
                <c:pt idx="188246">
                  <c:v>0</c:v>
                </c:pt>
                <c:pt idx="188247">
                  <c:v>0</c:v>
                </c:pt>
                <c:pt idx="188248">
                  <c:v>0</c:v>
                </c:pt>
                <c:pt idx="188249">
                  <c:v>0</c:v>
                </c:pt>
                <c:pt idx="188250">
                  <c:v>0</c:v>
                </c:pt>
                <c:pt idx="188251">
                  <c:v>0</c:v>
                </c:pt>
                <c:pt idx="188252">
                  <c:v>0</c:v>
                </c:pt>
                <c:pt idx="188253">
                  <c:v>0</c:v>
                </c:pt>
                <c:pt idx="188254">
                  <c:v>0</c:v>
                </c:pt>
                <c:pt idx="188255">
                  <c:v>0</c:v>
                </c:pt>
                <c:pt idx="188256">
                  <c:v>0</c:v>
                </c:pt>
                <c:pt idx="188257">
                  <c:v>0</c:v>
                </c:pt>
                <c:pt idx="188258">
                  <c:v>0</c:v>
                </c:pt>
                <c:pt idx="188259">
                  <c:v>0</c:v>
                </c:pt>
                <c:pt idx="188260">
                  <c:v>0</c:v>
                </c:pt>
                <c:pt idx="188261">
                  <c:v>0</c:v>
                </c:pt>
                <c:pt idx="188262">
                  <c:v>0</c:v>
                </c:pt>
                <c:pt idx="188263">
                  <c:v>0</c:v>
                </c:pt>
                <c:pt idx="188264">
                  <c:v>0</c:v>
                </c:pt>
                <c:pt idx="188265">
                  <c:v>0</c:v>
                </c:pt>
                <c:pt idx="188266">
                  <c:v>0</c:v>
                </c:pt>
                <c:pt idx="188267">
                  <c:v>0</c:v>
                </c:pt>
                <c:pt idx="188268">
                  <c:v>0</c:v>
                </c:pt>
                <c:pt idx="188269">
                  <c:v>0</c:v>
                </c:pt>
                <c:pt idx="188270">
                  <c:v>0</c:v>
                </c:pt>
                <c:pt idx="188271">
                  <c:v>0</c:v>
                </c:pt>
                <c:pt idx="188272">
                  <c:v>0</c:v>
                </c:pt>
                <c:pt idx="188273">
                  <c:v>0</c:v>
                </c:pt>
                <c:pt idx="188274">
                  <c:v>0</c:v>
                </c:pt>
                <c:pt idx="188275">
                  <c:v>0</c:v>
                </c:pt>
                <c:pt idx="188276">
                  <c:v>0</c:v>
                </c:pt>
                <c:pt idx="188277">
                  <c:v>0</c:v>
                </c:pt>
                <c:pt idx="188278">
                  <c:v>0</c:v>
                </c:pt>
                <c:pt idx="188279">
                  <c:v>0</c:v>
                </c:pt>
                <c:pt idx="188280">
                  <c:v>0</c:v>
                </c:pt>
                <c:pt idx="188281">
                  <c:v>0</c:v>
                </c:pt>
                <c:pt idx="188282">
                  <c:v>0</c:v>
                </c:pt>
                <c:pt idx="188283">
                  <c:v>0</c:v>
                </c:pt>
                <c:pt idx="188284">
                  <c:v>0</c:v>
                </c:pt>
                <c:pt idx="188285">
                  <c:v>0</c:v>
                </c:pt>
                <c:pt idx="188286">
                  <c:v>0</c:v>
                </c:pt>
                <c:pt idx="188287">
                  <c:v>0</c:v>
                </c:pt>
                <c:pt idx="188288">
                  <c:v>0</c:v>
                </c:pt>
                <c:pt idx="188289">
                  <c:v>0</c:v>
                </c:pt>
                <c:pt idx="188290">
                  <c:v>0</c:v>
                </c:pt>
                <c:pt idx="188291">
                  <c:v>0</c:v>
                </c:pt>
                <c:pt idx="188292">
                  <c:v>0</c:v>
                </c:pt>
                <c:pt idx="188293">
                  <c:v>0</c:v>
                </c:pt>
                <c:pt idx="188294">
                  <c:v>0</c:v>
                </c:pt>
                <c:pt idx="188295">
                  <c:v>0</c:v>
                </c:pt>
                <c:pt idx="188296">
                  <c:v>0</c:v>
                </c:pt>
                <c:pt idx="188297">
                  <c:v>0</c:v>
                </c:pt>
                <c:pt idx="188298">
                  <c:v>0</c:v>
                </c:pt>
                <c:pt idx="188299">
                  <c:v>0</c:v>
                </c:pt>
                <c:pt idx="188300">
                  <c:v>0</c:v>
                </c:pt>
                <c:pt idx="188301">
                  <c:v>0</c:v>
                </c:pt>
                <c:pt idx="188302">
                  <c:v>0</c:v>
                </c:pt>
                <c:pt idx="188303">
                  <c:v>0</c:v>
                </c:pt>
                <c:pt idx="188304">
                  <c:v>0</c:v>
                </c:pt>
                <c:pt idx="188305">
                  <c:v>0</c:v>
                </c:pt>
                <c:pt idx="188306">
                  <c:v>0</c:v>
                </c:pt>
                <c:pt idx="188307">
                  <c:v>0</c:v>
                </c:pt>
                <c:pt idx="188308">
                  <c:v>0</c:v>
                </c:pt>
                <c:pt idx="188309">
                  <c:v>0</c:v>
                </c:pt>
                <c:pt idx="188310">
                  <c:v>0</c:v>
                </c:pt>
                <c:pt idx="188311">
                  <c:v>0</c:v>
                </c:pt>
                <c:pt idx="188312">
                  <c:v>0</c:v>
                </c:pt>
                <c:pt idx="188313">
                  <c:v>0</c:v>
                </c:pt>
                <c:pt idx="188314">
                  <c:v>0</c:v>
                </c:pt>
                <c:pt idx="188315">
                  <c:v>0</c:v>
                </c:pt>
                <c:pt idx="188316">
                  <c:v>0</c:v>
                </c:pt>
                <c:pt idx="188317">
                  <c:v>0</c:v>
                </c:pt>
                <c:pt idx="188318">
                  <c:v>0</c:v>
                </c:pt>
                <c:pt idx="188319">
                  <c:v>0</c:v>
                </c:pt>
                <c:pt idx="188320">
                  <c:v>0</c:v>
                </c:pt>
                <c:pt idx="188321">
                  <c:v>0</c:v>
                </c:pt>
                <c:pt idx="188322">
                  <c:v>0</c:v>
                </c:pt>
                <c:pt idx="188323">
                  <c:v>0</c:v>
                </c:pt>
                <c:pt idx="188324">
                  <c:v>0</c:v>
                </c:pt>
                <c:pt idx="188325">
                  <c:v>0</c:v>
                </c:pt>
                <c:pt idx="188326">
                  <c:v>0</c:v>
                </c:pt>
                <c:pt idx="188327">
                  <c:v>0</c:v>
                </c:pt>
                <c:pt idx="188328">
                  <c:v>0</c:v>
                </c:pt>
                <c:pt idx="188329">
                  <c:v>0</c:v>
                </c:pt>
                <c:pt idx="188330">
                  <c:v>0</c:v>
                </c:pt>
                <c:pt idx="188331">
                  <c:v>0</c:v>
                </c:pt>
                <c:pt idx="188332">
                  <c:v>0</c:v>
                </c:pt>
                <c:pt idx="188333">
                  <c:v>0</c:v>
                </c:pt>
                <c:pt idx="188334">
                  <c:v>0</c:v>
                </c:pt>
                <c:pt idx="188335">
                  <c:v>0</c:v>
                </c:pt>
                <c:pt idx="188336">
                  <c:v>0</c:v>
                </c:pt>
                <c:pt idx="188337">
                  <c:v>0</c:v>
                </c:pt>
                <c:pt idx="188338">
                  <c:v>0</c:v>
                </c:pt>
                <c:pt idx="188339">
                  <c:v>0</c:v>
                </c:pt>
                <c:pt idx="188340">
                  <c:v>0</c:v>
                </c:pt>
                <c:pt idx="188341">
                  <c:v>0</c:v>
                </c:pt>
                <c:pt idx="188342">
                  <c:v>0</c:v>
                </c:pt>
                <c:pt idx="188343">
                  <c:v>0</c:v>
                </c:pt>
                <c:pt idx="188344">
                  <c:v>0</c:v>
                </c:pt>
                <c:pt idx="188345">
                  <c:v>0</c:v>
                </c:pt>
                <c:pt idx="188346">
                  <c:v>0</c:v>
                </c:pt>
                <c:pt idx="188347">
                  <c:v>0</c:v>
                </c:pt>
                <c:pt idx="188348">
                  <c:v>0</c:v>
                </c:pt>
                <c:pt idx="188349">
                  <c:v>0</c:v>
                </c:pt>
                <c:pt idx="188350">
                  <c:v>0</c:v>
                </c:pt>
                <c:pt idx="188351">
                  <c:v>0</c:v>
                </c:pt>
                <c:pt idx="188352">
                  <c:v>0</c:v>
                </c:pt>
                <c:pt idx="188353">
                  <c:v>0</c:v>
                </c:pt>
                <c:pt idx="188354">
                  <c:v>0</c:v>
                </c:pt>
                <c:pt idx="188355">
                  <c:v>0</c:v>
                </c:pt>
                <c:pt idx="188356">
                  <c:v>0</c:v>
                </c:pt>
                <c:pt idx="188357">
                  <c:v>0</c:v>
                </c:pt>
                <c:pt idx="188358">
                  <c:v>0</c:v>
                </c:pt>
                <c:pt idx="188359">
                  <c:v>0</c:v>
                </c:pt>
                <c:pt idx="188360">
                  <c:v>0</c:v>
                </c:pt>
                <c:pt idx="188361">
                  <c:v>0</c:v>
                </c:pt>
                <c:pt idx="188362">
                  <c:v>0</c:v>
                </c:pt>
                <c:pt idx="188363">
                  <c:v>0</c:v>
                </c:pt>
                <c:pt idx="188364">
                  <c:v>0</c:v>
                </c:pt>
                <c:pt idx="188365">
                  <c:v>0</c:v>
                </c:pt>
                <c:pt idx="188366">
                  <c:v>0</c:v>
                </c:pt>
                <c:pt idx="188367">
                  <c:v>0</c:v>
                </c:pt>
                <c:pt idx="188368">
                  <c:v>0</c:v>
                </c:pt>
                <c:pt idx="188369">
                  <c:v>0</c:v>
                </c:pt>
                <c:pt idx="188370">
                  <c:v>0</c:v>
                </c:pt>
                <c:pt idx="188371">
                  <c:v>0</c:v>
                </c:pt>
                <c:pt idx="188372">
                  <c:v>0</c:v>
                </c:pt>
                <c:pt idx="188373">
                  <c:v>0</c:v>
                </c:pt>
                <c:pt idx="188374">
                  <c:v>0</c:v>
                </c:pt>
                <c:pt idx="188375">
                  <c:v>0</c:v>
                </c:pt>
                <c:pt idx="188376">
                  <c:v>0</c:v>
                </c:pt>
                <c:pt idx="188377">
                  <c:v>0</c:v>
                </c:pt>
                <c:pt idx="188378">
                  <c:v>0</c:v>
                </c:pt>
                <c:pt idx="188379">
                  <c:v>0</c:v>
                </c:pt>
                <c:pt idx="188380">
                  <c:v>0</c:v>
                </c:pt>
                <c:pt idx="188381">
                  <c:v>0</c:v>
                </c:pt>
                <c:pt idx="188382">
                  <c:v>0</c:v>
                </c:pt>
                <c:pt idx="188383">
                  <c:v>0</c:v>
                </c:pt>
                <c:pt idx="188384">
                  <c:v>0</c:v>
                </c:pt>
                <c:pt idx="188385">
                  <c:v>0</c:v>
                </c:pt>
                <c:pt idx="188386">
                  <c:v>0</c:v>
                </c:pt>
                <c:pt idx="188387">
                  <c:v>0</c:v>
                </c:pt>
                <c:pt idx="188388">
                  <c:v>0</c:v>
                </c:pt>
                <c:pt idx="188389">
                  <c:v>0</c:v>
                </c:pt>
                <c:pt idx="188390">
                  <c:v>0</c:v>
                </c:pt>
                <c:pt idx="188391">
                  <c:v>0</c:v>
                </c:pt>
                <c:pt idx="188392">
                  <c:v>0</c:v>
                </c:pt>
                <c:pt idx="188393">
                  <c:v>0</c:v>
                </c:pt>
                <c:pt idx="188394">
                  <c:v>0</c:v>
                </c:pt>
                <c:pt idx="188395">
                  <c:v>0</c:v>
                </c:pt>
                <c:pt idx="188396">
                  <c:v>0</c:v>
                </c:pt>
                <c:pt idx="188397">
                  <c:v>0</c:v>
                </c:pt>
                <c:pt idx="188398">
                  <c:v>0</c:v>
                </c:pt>
                <c:pt idx="188399">
                  <c:v>0</c:v>
                </c:pt>
                <c:pt idx="188400">
                  <c:v>0</c:v>
                </c:pt>
                <c:pt idx="188401">
                  <c:v>0</c:v>
                </c:pt>
                <c:pt idx="188402">
                  <c:v>0</c:v>
                </c:pt>
                <c:pt idx="188403">
                  <c:v>0</c:v>
                </c:pt>
                <c:pt idx="188404">
                  <c:v>0</c:v>
                </c:pt>
                <c:pt idx="188405">
                  <c:v>0</c:v>
                </c:pt>
                <c:pt idx="188406">
                  <c:v>0</c:v>
                </c:pt>
                <c:pt idx="188407">
                  <c:v>0</c:v>
                </c:pt>
                <c:pt idx="188408">
                  <c:v>0</c:v>
                </c:pt>
                <c:pt idx="188409">
                  <c:v>0</c:v>
                </c:pt>
                <c:pt idx="188410">
                  <c:v>0</c:v>
                </c:pt>
                <c:pt idx="188411">
                  <c:v>0</c:v>
                </c:pt>
                <c:pt idx="188412">
                  <c:v>0</c:v>
                </c:pt>
                <c:pt idx="188413">
                  <c:v>0</c:v>
                </c:pt>
                <c:pt idx="188414">
                  <c:v>0</c:v>
                </c:pt>
                <c:pt idx="188415">
                  <c:v>0</c:v>
                </c:pt>
                <c:pt idx="188416">
                  <c:v>0</c:v>
                </c:pt>
                <c:pt idx="188417">
                  <c:v>0</c:v>
                </c:pt>
                <c:pt idx="188418">
                  <c:v>0</c:v>
                </c:pt>
                <c:pt idx="188419">
                  <c:v>0</c:v>
                </c:pt>
                <c:pt idx="188420">
                  <c:v>0</c:v>
                </c:pt>
                <c:pt idx="188421">
                  <c:v>0</c:v>
                </c:pt>
                <c:pt idx="188422">
                  <c:v>0</c:v>
                </c:pt>
                <c:pt idx="188423">
                  <c:v>0</c:v>
                </c:pt>
                <c:pt idx="188424">
                  <c:v>0</c:v>
                </c:pt>
                <c:pt idx="188425">
                  <c:v>0</c:v>
                </c:pt>
                <c:pt idx="188426">
                  <c:v>0</c:v>
                </c:pt>
                <c:pt idx="188427">
                  <c:v>0</c:v>
                </c:pt>
                <c:pt idx="188428">
                  <c:v>0</c:v>
                </c:pt>
                <c:pt idx="188429">
                  <c:v>0</c:v>
                </c:pt>
                <c:pt idx="188430">
                  <c:v>0</c:v>
                </c:pt>
                <c:pt idx="188431">
                  <c:v>0</c:v>
                </c:pt>
                <c:pt idx="188432">
                  <c:v>0</c:v>
                </c:pt>
                <c:pt idx="188433">
                  <c:v>0</c:v>
                </c:pt>
                <c:pt idx="188434">
                  <c:v>0</c:v>
                </c:pt>
                <c:pt idx="188435">
                  <c:v>0</c:v>
                </c:pt>
                <c:pt idx="188436">
                  <c:v>0</c:v>
                </c:pt>
                <c:pt idx="188437">
                  <c:v>0</c:v>
                </c:pt>
                <c:pt idx="188438">
                  <c:v>0</c:v>
                </c:pt>
                <c:pt idx="188439">
                  <c:v>0</c:v>
                </c:pt>
                <c:pt idx="188440">
                  <c:v>0</c:v>
                </c:pt>
                <c:pt idx="188441">
                  <c:v>0</c:v>
                </c:pt>
                <c:pt idx="188442">
                  <c:v>0</c:v>
                </c:pt>
                <c:pt idx="188443">
                  <c:v>0</c:v>
                </c:pt>
                <c:pt idx="188444">
                  <c:v>0</c:v>
                </c:pt>
                <c:pt idx="188445">
                  <c:v>0</c:v>
                </c:pt>
                <c:pt idx="188446">
                  <c:v>0</c:v>
                </c:pt>
                <c:pt idx="188447">
                  <c:v>0</c:v>
                </c:pt>
                <c:pt idx="188448">
                  <c:v>0</c:v>
                </c:pt>
                <c:pt idx="188449">
                  <c:v>0</c:v>
                </c:pt>
                <c:pt idx="188450">
                  <c:v>0</c:v>
                </c:pt>
                <c:pt idx="188451">
                  <c:v>0</c:v>
                </c:pt>
                <c:pt idx="188452">
                  <c:v>0</c:v>
                </c:pt>
                <c:pt idx="188453">
                  <c:v>0</c:v>
                </c:pt>
                <c:pt idx="188454">
                  <c:v>0</c:v>
                </c:pt>
                <c:pt idx="188455">
                  <c:v>0</c:v>
                </c:pt>
                <c:pt idx="188456">
                  <c:v>0</c:v>
                </c:pt>
                <c:pt idx="188457">
                  <c:v>0</c:v>
                </c:pt>
                <c:pt idx="188458">
                  <c:v>0</c:v>
                </c:pt>
                <c:pt idx="188459">
                  <c:v>0</c:v>
                </c:pt>
                <c:pt idx="188460">
                  <c:v>0</c:v>
                </c:pt>
                <c:pt idx="188461">
                  <c:v>0</c:v>
                </c:pt>
                <c:pt idx="188462">
                  <c:v>0</c:v>
                </c:pt>
                <c:pt idx="188463">
                  <c:v>0</c:v>
                </c:pt>
                <c:pt idx="188464">
                  <c:v>0</c:v>
                </c:pt>
                <c:pt idx="188465">
                  <c:v>0</c:v>
                </c:pt>
                <c:pt idx="188466">
                  <c:v>0</c:v>
                </c:pt>
                <c:pt idx="188467">
                  <c:v>0</c:v>
                </c:pt>
                <c:pt idx="188468">
                  <c:v>0</c:v>
                </c:pt>
                <c:pt idx="188469">
                  <c:v>0</c:v>
                </c:pt>
                <c:pt idx="188470">
                  <c:v>0</c:v>
                </c:pt>
                <c:pt idx="188471">
                  <c:v>0</c:v>
                </c:pt>
                <c:pt idx="188472">
                  <c:v>0</c:v>
                </c:pt>
                <c:pt idx="188473">
                  <c:v>0</c:v>
                </c:pt>
                <c:pt idx="188474">
                  <c:v>0</c:v>
                </c:pt>
                <c:pt idx="188475">
                  <c:v>0</c:v>
                </c:pt>
                <c:pt idx="188476">
                  <c:v>0</c:v>
                </c:pt>
                <c:pt idx="188477">
                  <c:v>0</c:v>
                </c:pt>
                <c:pt idx="188478">
                  <c:v>0</c:v>
                </c:pt>
                <c:pt idx="188479">
                  <c:v>0</c:v>
                </c:pt>
                <c:pt idx="188480">
                  <c:v>0</c:v>
                </c:pt>
                <c:pt idx="188481">
                  <c:v>0</c:v>
                </c:pt>
                <c:pt idx="188482">
                  <c:v>0</c:v>
                </c:pt>
                <c:pt idx="188483">
                  <c:v>0</c:v>
                </c:pt>
                <c:pt idx="188484">
                  <c:v>0</c:v>
                </c:pt>
                <c:pt idx="188485">
                  <c:v>0</c:v>
                </c:pt>
                <c:pt idx="188486">
                  <c:v>0</c:v>
                </c:pt>
                <c:pt idx="188487">
                  <c:v>0</c:v>
                </c:pt>
                <c:pt idx="188488">
                  <c:v>0</c:v>
                </c:pt>
                <c:pt idx="188489">
                  <c:v>0</c:v>
                </c:pt>
                <c:pt idx="188490">
                  <c:v>0</c:v>
                </c:pt>
                <c:pt idx="188491">
                  <c:v>0</c:v>
                </c:pt>
                <c:pt idx="188492">
                  <c:v>0</c:v>
                </c:pt>
                <c:pt idx="188493">
                  <c:v>0</c:v>
                </c:pt>
                <c:pt idx="188494">
                  <c:v>0</c:v>
                </c:pt>
                <c:pt idx="188495">
                  <c:v>0</c:v>
                </c:pt>
                <c:pt idx="188496">
                  <c:v>0</c:v>
                </c:pt>
                <c:pt idx="188497">
                  <c:v>0</c:v>
                </c:pt>
                <c:pt idx="188498">
                  <c:v>0</c:v>
                </c:pt>
                <c:pt idx="188499">
                  <c:v>0</c:v>
                </c:pt>
                <c:pt idx="188500">
                  <c:v>0</c:v>
                </c:pt>
                <c:pt idx="188501">
                  <c:v>0</c:v>
                </c:pt>
                <c:pt idx="188502">
                  <c:v>0</c:v>
                </c:pt>
                <c:pt idx="188503">
                  <c:v>0</c:v>
                </c:pt>
                <c:pt idx="188504">
                  <c:v>0</c:v>
                </c:pt>
                <c:pt idx="188505">
                  <c:v>0</c:v>
                </c:pt>
                <c:pt idx="188506">
                  <c:v>0</c:v>
                </c:pt>
                <c:pt idx="188507">
                  <c:v>0</c:v>
                </c:pt>
                <c:pt idx="188508">
                  <c:v>0</c:v>
                </c:pt>
                <c:pt idx="188509">
                  <c:v>0</c:v>
                </c:pt>
                <c:pt idx="188510">
                  <c:v>0</c:v>
                </c:pt>
                <c:pt idx="188511">
                  <c:v>0</c:v>
                </c:pt>
                <c:pt idx="188512">
                  <c:v>0</c:v>
                </c:pt>
                <c:pt idx="188513">
                  <c:v>0</c:v>
                </c:pt>
                <c:pt idx="188514">
                  <c:v>0</c:v>
                </c:pt>
                <c:pt idx="188515">
                  <c:v>0</c:v>
                </c:pt>
                <c:pt idx="188516">
                  <c:v>0</c:v>
                </c:pt>
                <c:pt idx="188517">
                  <c:v>0</c:v>
                </c:pt>
                <c:pt idx="188518">
                  <c:v>0</c:v>
                </c:pt>
                <c:pt idx="188519">
                  <c:v>0</c:v>
                </c:pt>
                <c:pt idx="188520">
                  <c:v>0</c:v>
                </c:pt>
                <c:pt idx="188521">
                  <c:v>0</c:v>
                </c:pt>
                <c:pt idx="188522">
                  <c:v>0</c:v>
                </c:pt>
                <c:pt idx="188523">
                  <c:v>0</c:v>
                </c:pt>
                <c:pt idx="188524">
                  <c:v>0</c:v>
                </c:pt>
                <c:pt idx="188525">
                  <c:v>0</c:v>
                </c:pt>
                <c:pt idx="188526">
                  <c:v>0</c:v>
                </c:pt>
                <c:pt idx="188527">
                  <c:v>0</c:v>
                </c:pt>
                <c:pt idx="188528">
                  <c:v>0</c:v>
                </c:pt>
                <c:pt idx="188529">
                  <c:v>0</c:v>
                </c:pt>
                <c:pt idx="188530">
                  <c:v>0</c:v>
                </c:pt>
                <c:pt idx="188531">
                  <c:v>0</c:v>
                </c:pt>
                <c:pt idx="188532">
                  <c:v>0</c:v>
                </c:pt>
                <c:pt idx="188533">
                  <c:v>0</c:v>
                </c:pt>
                <c:pt idx="188534">
                  <c:v>0</c:v>
                </c:pt>
                <c:pt idx="188535">
                  <c:v>0</c:v>
                </c:pt>
                <c:pt idx="188536">
                  <c:v>0</c:v>
                </c:pt>
                <c:pt idx="188537">
                  <c:v>0</c:v>
                </c:pt>
                <c:pt idx="188538">
                  <c:v>0</c:v>
                </c:pt>
                <c:pt idx="188539">
                  <c:v>0</c:v>
                </c:pt>
                <c:pt idx="188540">
                  <c:v>0</c:v>
                </c:pt>
                <c:pt idx="188541">
                  <c:v>0</c:v>
                </c:pt>
                <c:pt idx="188542">
                  <c:v>0</c:v>
                </c:pt>
                <c:pt idx="188543">
                  <c:v>0</c:v>
                </c:pt>
                <c:pt idx="188544">
                  <c:v>0</c:v>
                </c:pt>
                <c:pt idx="188545">
                  <c:v>0</c:v>
                </c:pt>
                <c:pt idx="188546">
                  <c:v>0</c:v>
                </c:pt>
                <c:pt idx="188547">
                  <c:v>0</c:v>
                </c:pt>
                <c:pt idx="188548">
                  <c:v>0</c:v>
                </c:pt>
                <c:pt idx="188549">
                  <c:v>0</c:v>
                </c:pt>
                <c:pt idx="188550">
                  <c:v>0</c:v>
                </c:pt>
                <c:pt idx="188551">
                  <c:v>0</c:v>
                </c:pt>
                <c:pt idx="188552">
                  <c:v>0</c:v>
                </c:pt>
                <c:pt idx="188553">
                  <c:v>0</c:v>
                </c:pt>
                <c:pt idx="188554">
                  <c:v>0</c:v>
                </c:pt>
                <c:pt idx="188555">
                  <c:v>0</c:v>
                </c:pt>
                <c:pt idx="188556">
                  <c:v>0</c:v>
                </c:pt>
                <c:pt idx="188557">
                  <c:v>0</c:v>
                </c:pt>
                <c:pt idx="188558">
                  <c:v>0</c:v>
                </c:pt>
                <c:pt idx="188559">
                  <c:v>0</c:v>
                </c:pt>
                <c:pt idx="188560">
                  <c:v>0</c:v>
                </c:pt>
                <c:pt idx="188561">
                  <c:v>0</c:v>
                </c:pt>
                <c:pt idx="188562">
                  <c:v>0</c:v>
                </c:pt>
                <c:pt idx="188563">
                  <c:v>0</c:v>
                </c:pt>
                <c:pt idx="188564">
                  <c:v>0</c:v>
                </c:pt>
                <c:pt idx="188565">
                  <c:v>0</c:v>
                </c:pt>
                <c:pt idx="188566">
                  <c:v>0</c:v>
                </c:pt>
                <c:pt idx="188567">
                  <c:v>0</c:v>
                </c:pt>
                <c:pt idx="188568">
                  <c:v>0</c:v>
                </c:pt>
                <c:pt idx="188569">
                  <c:v>0</c:v>
                </c:pt>
                <c:pt idx="188570">
                  <c:v>0</c:v>
                </c:pt>
                <c:pt idx="188571">
                  <c:v>0</c:v>
                </c:pt>
                <c:pt idx="188572">
                  <c:v>0</c:v>
                </c:pt>
                <c:pt idx="188573">
                  <c:v>0</c:v>
                </c:pt>
                <c:pt idx="188574">
                  <c:v>0</c:v>
                </c:pt>
                <c:pt idx="188575">
                  <c:v>0</c:v>
                </c:pt>
                <c:pt idx="188576">
                  <c:v>0</c:v>
                </c:pt>
                <c:pt idx="188577">
                  <c:v>0</c:v>
                </c:pt>
                <c:pt idx="188578">
                  <c:v>0</c:v>
                </c:pt>
                <c:pt idx="188579">
                  <c:v>0</c:v>
                </c:pt>
                <c:pt idx="188580">
                  <c:v>0</c:v>
                </c:pt>
                <c:pt idx="188581">
                  <c:v>0</c:v>
                </c:pt>
                <c:pt idx="188582">
                  <c:v>0</c:v>
                </c:pt>
                <c:pt idx="188583">
                  <c:v>0</c:v>
                </c:pt>
                <c:pt idx="188584">
                  <c:v>0</c:v>
                </c:pt>
                <c:pt idx="188585">
                  <c:v>0</c:v>
                </c:pt>
                <c:pt idx="188586">
                  <c:v>0</c:v>
                </c:pt>
                <c:pt idx="188587">
                  <c:v>0</c:v>
                </c:pt>
                <c:pt idx="188588">
                  <c:v>0</c:v>
                </c:pt>
                <c:pt idx="188589">
                  <c:v>0</c:v>
                </c:pt>
                <c:pt idx="188590">
                  <c:v>0</c:v>
                </c:pt>
                <c:pt idx="188591">
                  <c:v>0</c:v>
                </c:pt>
                <c:pt idx="188592">
                  <c:v>0</c:v>
                </c:pt>
                <c:pt idx="188593">
                  <c:v>0</c:v>
                </c:pt>
                <c:pt idx="188594">
                  <c:v>0</c:v>
                </c:pt>
                <c:pt idx="188595">
                  <c:v>0</c:v>
                </c:pt>
                <c:pt idx="188596">
                  <c:v>0</c:v>
                </c:pt>
                <c:pt idx="188597">
                  <c:v>0</c:v>
                </c:pt>
                <c:pt idx="188598">
                  <c:v>0</c:v>
                </c:pt>
                <c:pt idx="188599">
                  <c:v>0</c:v>
                </c:pt>
                <c:pt idx="188600">
                  <c:v>0</c:v>
                </c:pt>
                <c:pt idx="188601">
                  <c:v>0</c:v>
                </c:pt>
                <c:pt idx="188602">
                  <c:v>0</c:v>
                </c:pt>
                <c:pt idx="188603">
                  <c:v>0</c:v>
                </c:pt>
                <c:pt idx="188604">
                  <c:v>0</c:v>
                </c:pt>
                <c:pt idx="188605">
                  <c:v>0</c:v>
                </c:pt>
                <c:pt idx="188606">
                  <c:v>0</c:v>
                </c:pt>
                <c:pt idx="188607">
                  <c:v>0</c:v>
                </c:pt>
                <c:pt idx="188608">
                  <c:v>0</c:v>
                </c:pt>
                <c:pt idx="188609">
                  <c:v>0</c:v>
                </c:pt>
                <c:pt idx="188610">
                  <c:v>0</c:v>
                </c:pt>
                <c:pt idx="188611">
                  <c:v>0</c:v>
                </c:pt>
                <c:pt idx="188612">
                  <c:v>0</c:v>
                </c:pt>
                <c:pt idx="188613">
                  <c:v>0</c:v>
                </c:pt>
                <c:pt idx="188614">
                  <c:v>0</c:v>
                </c:pt>
                <c:pt idx="188615">
                  <c:v>0</c:v>
                </c:pt>
                <c:pt idx="188616">
                  <c:v>0</c:v>
                </c:pt>
                <c:pt idx="188617">
                  <c:v>0</c:v>
                </c:pt>
                <c:pt idx="188618">
                  <c:v>0</c:v>
                </c:pt>
                <c:pt idx="188619">
                  <c:v>0</c:v>
                </c:pt>
                <c:pt idx="188620">
                  <c:v>0</c:v>
                </c:pt>
                <c:pt idx="188621">
                  <c:v>0</c:v>
                </c:pt>
                <c:pt idx="188622">
                  <c:v>0</c:v>
                </c:pt>
                <c:pt idx="188623">
                  <c:v>0</c:v>
                </c:pt>
                <c:pt idx="188624">
                  <c:v>0</c:v>
                </c:pt>
                <c:pt idx="188625">
                  <c:v>0</c:v>
                </c:pt>
                <c:pt idx="188626">
                  <c:v>0</c:v>
                </c:pt>
                <c:pt idx="188627">
                  <c:v>0</c:v>
                </c:pt>
                <c:pt idx="188628">
                  <c:v>0</c:v>
                </c:pt>
                <c:pt idx="188629">
                  <c:v>0</c:v>
                </c:pt>
                <c:pt idx="188630">
                  <c:v>0</c:v>
                </c:pt>
                <c:pt idx="188631">
                  <c:v>0</c:v>
                </c:pt>
                <c:pt idx="188632">
                  <c:v>0</c:v>
                </c:pt>
                <c:pt idx="188633">
                  <c:v>0</c:v>
                </c:pt>
                <c:pt idx="188634">
                  <c:v>0</c:v>
                </c:pt>
                <c:pt idx="188635">
                  <c:v>0</c:v>
                </c:pt>
                <c:pt idx="188636">
                  <c:v>0</c:v>
                </c:pt>
                <c:pt idx="188637">
                  <c:v>0</c:v>
                </c:pt>
                <c:pt idx="188638">
                  <c:v>0</c:v>
                </c:pt>
                <c:pt idx="188639">
                  <c:v>0</c:v>
                </c:pt>
                <c:pt idx="188640">
                  <c:v>0</c:v>
                </c:pt>
                <c:pt idx="188641">
                  <c:v>0</c:v>
                </c:pt>
                <c:pt idx="188642">
                  <c:v>0</c:v>
                </c:pt>
                <c:pt idx="188643">
                  <c:v>0</c:v>
                </c:pt>
                <c:pt idx="188644">
                  <c:v>0</c:v>
                </c:pt>
                <c:pt idx="188645">
                  <c:v>0</c:v>
                </c:pt>
                <c:pt idx="188646">
                  <c:v>0</c:v>
                </c:pt>
                <c:pt idx="188647">
                  <c:v>0</c:v>
                </c:pt>
                <c:pt idx="188648">
                  <c:v>0</c:v>
                </c:pt>
                <c:pt idx="188649">
                  <c:v>0</c:v>
                </c:pt>
                <c:pt idx="188650">
                  <c:v>0</c:v>
                </c:pt>
                <c:pt idx="188651">
                  <c:v>0</c:v>
                </c:pt>
                <c:pt idx="188652">
                  <c:v>0</c:v>
                </c:pt>
                <c:pt idx="188653">
                  <c:v>0</c:v>
                </c:pt>
                <c:pt idx="188654">
                  <c:v>0</c:v>
                </c:pt>
                <c:pt idx="188655">
                  <c:v>0</c:v>
                </c:pt>
                <c:pt idx="188656">
                  <c:v>0</c:v>
                </c:pt>
                <c:pt idx="188657">
                  <c:v>0</c:v>
                </c:pt>
                <c:pt idx="188658">
                  <c:v>0</c:v>
                </c:pt>
                <c:pt idx="188659">
                  <c:v>0</c:v>
                </c:pt>
                <c:pt idx="188660">
                  <c:v>0</c:v>
                </c:pt>
                <c:pt idx="188661">
                  <c:v>0</c:v>
                </c:pt>
                <c:pt idx="188662">
                  <c:v>0</c:v>
                </c:pt>
                <c:pt idx="188663">
                  <c:v>0</c:v>
                </c:pt>
                <c:pt idx="188664">
                  <c:v>0</c:v>
                </c:pt>
                <c:pt idx="188665">
                  <c:v>0</c:v>
                </c:pt>
                <c:pt idx="188666">
                  <c:v>0</c:v>
                </c:pt>
                <c:pt idx="188667">
                  <c:v>0</c:v>
                </c:pt>
                <c:pt idx="188668">
                  <c:v>0</c:v>
                </c:pt>
                <c:pt idx="188669">
                  <c:v>0</c:v>
                </c:pt>
                <c:pt idx="188670">
                  <c:v>0</c:v>
                </c:pt>
                <c:pt idx="188671">
                  <c:v>0</c:v>
                </c:pt>
                <c:pt idx="188672">
                  <c:v>0</c:v>
                </c:pt>
                <c:pt idx="188673">
                  <c:v>0</c:v>
                </c:pt>
                <c:pt idx="188674">
                  <c:v>0</c:v>
                </c:pt>
                <c:pt idx="188675">
                  <c:v>0</c:v>
                </c:pt>
                <c:pt idx="188676">
                  <c:v>0</c:v>
                </c:pt>
                <c:pt idx="188677">
                  <c:v>0</c:v>
                </c:pt>
                <c:pt idx="188678">
                  <c:v>0</c:v>
                </c:pt>
                <c:pt idx="188679">
                  <c:v>0</c:v>
                </c:pt>
                <c:pt idx="188680">
                  <c:v>0</c:v>
                </c:pt>
                <c:pt idx="188681">
                  <c:v>0</c:v>
                </c:pt>
                <c:pt idx="188682">
                  <c:v>0</c:v>
                </c:pt>
                <c:pt idx="188683">
                  <c:v>0</c:v>
                </c:pt>
                <c:pt idx="188684">
                  <c:v>0</c:v>
                </c:pt>
                <c:pt idx="188685">
                  <c:v>0</c:v>
                </c:pt>
                <c:pt idx="188686">
                  <c:v>0</c:v>
                </c:pt>
                <c:pt idx="188687">
                  <c:v>0</c:v>
                </c:pt>
                <c:pt idx="188688">
                  <c:v>0</c:v>
                </c:pt>
                <c:pt idx="188689">
                  <c:v>0</c:v>
                </c:pt>
                <c:pt idx="188690">
                  <c:v>0</c:v>
                </c:pt>
                <c:pt idx="188691">
                  <c:v>0</c:v>
                </c:pt>
                <c:pt idx="188692">
                  <c:v>0</c:v>
                </c:pt>
                <c:pt idx="188693">
                  <c:v>0</c:v>
                </c:pt>
                <c:pt idx="188694">
                  <c:v>0</c:v>
                </c:pt>
                <c:pt idx="188695">
                  <c:v>0</c:v>
                </c:pt>
                <c:pt idx="188696">
                  <c:v>0</c:v>
                </c:pt>
                <c:pt idx="188697">
                  <c:v>0</c:v>
                </c:pt>
                <c:pt idx="188698">
                  <c:v>0</c:v>
                </c:pt>
                <c:pt idx="188699">
                  <c:v>0</c:v>
                </c:pt>
                <c:pt idx="188700">
                  <c:v>0</c:v>
                </c:pt>
                <c:pt idx="188701">
                  <c:v>0</c:v>
                </c:pt>
                <c:pt idx="188702">
                  <c:v>0</c:v>
                </c:pt>
                <c:pt idx="188703">
                  <c:v>0</c:v>
                </c:pt>
                <c:pt idx="188704">
                  <c:v>0</c:v>
                </c:pt>
                <c:pt idx="188705">
                  <c:v>0</c:v>
                </c:pt>
                <c:pt idx="188706">
                  <c:v>0</c:v>
                </c:pt>
                <c:pt idx="188707">
                  <c:v>0</c:v>
                </c:pt>
                <c:pt idx="188708">
                  <c:v>0</c:v>
                </c:pt>
                <c:pt idx="188709">
                  <c:v>0</c:v>
                </c:pt>
                <c:pt idx="188710">
                  <c:v>0</c:v>
                </c:pt>
                <c:pt idx="188711">
                  <c:v>0</c:v>
                </c:pt>
                <c:pt idx="188712">
                  <c:v>0</c:v>
                </c:pt>
                <c:pt idx="188713">
                  <c:v>0</c:v>
                </c:pt>
                <c:pt idx="188714">
                  <c:v>0</c:v>
                </c:pt>
                <c:pt idx="188715">
                  <c:v>0</c:v>
                </c:pt>
                <c:pt idx="188716">
                  <c:v>0</c:v>
                </c:pt>
                <c:pt idx="188717">
                  <c:v>0</c:v>
                </c:pt>
                <c:pt idx="188718">
                  <c:v>0</c:v>
                </c:pt>
                <c:pt idx="188719">
                  <c:v>0</c:v>
                </c:pt>
                <c:pt idx="188720">
                  <c:v>0</c:v>
                </c:pt>
                <c:pt idx="188721">
                  <c:v>0</c:v>
                </c:pt>
                <c:pt idx="188722">
                  <c:v>0</c:v>
                </c:pt>
                <c:pt idx="188723">
                  <c:v>0</c:v>
                </c:pt>
                <c:pt idx="188724">
                  <c:v>0</c:v>
                </c:pt>
                <c:pt idx="188725">
                  <c:v>0</c:v>
                </c:pt>
                <c:pt idx="188726">
                  <c:v>0</c:v>
                </c:pt>
                <c:pt idx="188727">
                  <c:v>0</c:v>
                </c:pt>
                <c:pt idx="188728">
                  <c:v>0</c:v>
                </c:pt>
                <c:pt idx="188729">
                  <c:v>0</c:v>
                </c:pt>
                <c:pt idx="188730">
                  <c:v>0</c:v>
                </c:pt>
                <c:pt idx="188731">
                  <c:v>0</c:v>
                </c:pt>
                <c:pt idx="188732">
                  <c:v>0</c:v>
                </c:pt>
                <c:pt idx="188733">
                  <c:v>0</c:v>
                </c:pt>
                <c:pt idx="188734">
                  <c:v>0</c:v>
                </c:pt>
                <c:pt idx="188735">
                  <c:v>0</c:v>
                </c:pt>
                <c:pt idx="188736">
                  <c:v>0</c:v>
                </c:pt>
                <c:pt idx="188737">
                  <c:v>0</c:v>
                </c:pt>
                <c:pt idx="188738">
                  <c:v>0</c:v>
                </c:pt>
                <c:pt idx="188739">
                  <c:v>0</c:v>
                </c:pt>
                <c:pt idx="188740">
                  <c:v>0</c:v>
                </c:pt>
                <c:pt idx="188741">
                  <c:v>0</c:v>
                </c:pt>
                <c:pt idx="188742">
                  <c:v>0</c:v>
                </c:pt>
                <c:pt idx="188743">
                  <c:v>0</c:v>
                </c:pt>
                <c:pt idx="188744">
                  <c:v>0</c:v>
                </c:pt>
                <c:pt idx="188745">
                  <c:v>0</c:v>
                </c:pt>
                <c:pt idx="188746">
                  <c:v>0</c:v>
                </c:pt>
                <c:pt idx="188747">
                  <c:v>0</c:v>
                </c:pt>
                <c:pt idx="188748">
                  <c:v>0</c:v>
                </c:pt>
                <c:pt idx="188749">
                  <c:v>0</c:v>
                </c:pt>
                <c:pt idx="188750">
                  <c:v>0</c:v>
                </c:pt>
                <c:pt idx="188751">
                  <c:v>0</c:v>
                </c:pt>
                <c:pt idx="188752">
                  <c:v>0</c:v>
                </c:pt>
                <c:pt idx="188753">
                  <c:v>0</c:v>
                </c:pt>
                <c:pt idx="188754">
                  <c:v>0</c:v>
                </c:pt>
                <c:pt idx="188755">
                  <c:v>0</c:v>
                </c:pt>
                <c:pt idx="188756">
                  <c:v>0</c:v>
                </c:pt>
                <c:pt idx="188757">
                  <c:v>0</c:v>
                </c:pt>
                <c:pt idx="188758">
                  <c:v>0</c:v>
                </c:pt>
                <c:pt idx="188759">
                  <c:v>0</c:v>
                </c:pt>
                <c:pt idx="188760">
                  <c:v>0</c:v>
                </c:pt>
                <c:pt idx="188761">
                  <c:v>0</c:v>
                </c:pt>
                <c:pt idx="188762">
                  <c:v>0</c:v>
                </c:pt>
                <c:pt idx="188763">
                  <c:v>0</c:v>
                </c:pt>
                <c:pt idx="188764">
                  <c:v>0</c:v>
                </c:pt>
                <c:pt idx="188765">
                  <c:v>0</c:v>
                </c:pt>
                <c:pt idx="188766">
                  <c:v>0</c:v>
                </c:pt>
                <c:pt idx="188767">
                  <c:v>0</c:v>
                </c:pt>
                <c:pt idx="188768">
                  <c:v>0</c:v>
                </c:pt>
                <c:pt idx="188769">
                  <c:v>0</c:v>
                </c:pt>
                <c:pt idx="188770">
                  <c:v>0</c:v>
                </c:pt>
                <c:pt idx="188771">
                  <c:v>0</c:v>
                </c:pt>
                <c:pt idx="188772">
                  <c:v>0</c:v>
                </c:pt>
                <c:pt idx="188773">
                  <c:v>0</c:v>
                </c:pt>
                <c:pt idx="188774">
                  <c:v>0</c:v>
                </c:pt>
                <c:pt idx="188775">
                  <c:v>0</c:v>
                </c:pt>
                <c:pt idx="188776">
                  <c:v>0</c:v>
                </c:pt>
                <c:pt idx="188777">
                  <c:v>0</c:v>
                </c:pt>
                <c:pt idx="188778">
                  <c:v>0</c:v>
                </c:pt>
                <c:pt idx="188779">
                  <c:v>0</c:v>
                </c:pt>
                <c:pt idx="188780">
                  <c:v>0</c:v>
                </c:pt>
                <c:pt idx="188781">
                  <c:v>0</c:v>
                </c:pt>
                <c:pt idx="188782">
                  <c:v>0</c:v>
                </c:pt>
                <c:pt idx="188783">
                  <c:v>0</c:v>
                </c:pt>
                <c:pt idx="188784">
                  <c:v>0</c:v>
                </c:pt>
                <c:pt idx="188785">
                  <c:v>0</c:v>
                </c:pt>
                <c:pt idx="188786">
                  <c:v>0</c:v>
                </c:pt>
                <c:pt idx="188787">
                  <c:v>0</c:v>
                </c:pt>
                <c:pt idx="188788">
                  <c:v>0</c:v>
                </c:pt>
                <c:pt idx="188789">
                  <c:v>0</c:v>
                </c:pt>
                <c:pt idx="188790">
                  <c:v>0</c:v>
                </c:pt>
                <c:pt idx="188791">
                  <c:v>0</c:v>
                </c:pt>
                <c:pt idx="188792">
                  <c:v>0</c:v>
                </c:pt>
                <c:pt idx="188793">
                  <c:v>0</c:v>
                </c:pt>
                <c:pt idx="188794">
                  <c:v>0</c:v>
                </c:pt>
                <c:pt idx="188795">
                  <c:v>0</c:v>
                </c:pt>
                <c:pt idx="188796">
                  <c:v>0</c:v>
                </c:pt>
                <c:pt idx="188797">
                  <c:v>0</c:v>
                </c:pt>
                <c:pt idx="188798">
                  <c:v>0</c:v>
                </c:pt>
                <c:pt idx="188799">
                  <c:v>0</c:v>
                </c:pt>
                <c:pt idx="188800">
                  <c:v>0</c:v>
                </c:pt>
                <c:pt idx="188801">
                  <c:v>0</c:v>
                </c:pt>
                <c:pt idx="188802">
                  <c:v>0</c:v>
                </c:pt>
                <c:pt idx="188803">
                  <c:v>0</c:v>
                </c:pt>
                <c:pt idx="188804">
                  <c:v>0</c:v>
                </c:pt>
                <c:pt idx="188805">
                  <c:v>0</c:v>
                </c:pt>
                <c:pt idx="188806">
                  <c:v>0</c:v>
                </c:pt>
                <c:pt idx="188807">
                  <c:v>0</c:v>
                </c:pt>
                <c:pt idx="188808">
                  <c:v>0</c:v>
                </c:pt>
                <c:pt idx="188809">
                  <c:v>0</c:v>
                </c:pt>
                <c:pt idx="188810">
                  <c:v>0</c:v>
                </c:pt>
                <c:pt idx="188811">
                  <c:v>0</c:v>
                </c:pt>
                <c:pt idx="188812">
                  <c:v>0</c:v>
                </c:pt>
                <c:pt idx="188813">
                  <c:v>0</c:v>
                </c:pt>
                <c:pt idx="188814">
                  <c:v>0</c:v>
                </c:pt>
                <c:pt idx="188815">
                  <c:v>0</c:v>
                </c:pt>
                <c:pt idx="188816">
                  <c:v>0</c:v>
                </c:pt>
                <c:pt idx="188817">
                  <c:v>0</c:v>
                </c:pt>
                <c:pt idx="188818">
                  <c:v>0</c:v>
                </c:pt>
                <c:pt idx="188819">
                  <c:v>0</c:v>
                </c:pt>
                <c:pt idx="188820">
                  <c:v>0</c:v>
                </c:pt>
                <c:pt idx="188821">
                  <c:v>0</c:v>
                </c:pt>
                <c:pt idx="188822">
                  <c:v>0</c:v>
                </c:pt>
                <c:pt idx="188823">
                  <c:v>0</c:v>
                </c:pt>
                <c:pt idx="188824">
                  <c:v>0</c:v>
                </c:pt>
                <c:pt idx="188825">
                  <c:v>0</c:v>
                </c:pt>
                <c:pt idx="188826">
                  <c:v>0</c:v>
                </c:pt>
                <c:pt idx="188827">
                  <c:v>0</c:v>
                </c:pt>
                <c:pt idx="188828">
                  <c:v>0</c:v>
                </c:pt>
                <c:pt idx="188829">
                  <c:v>0</c:v>
                </c:pt>
                <c:pt idx="188830">
                  <c:v>0</c:v>
                </c:pt>
                <c:pt idx="188831">
                  <c:v>0</c:v>
                </c:pt>
                <c:pt idx="188832">
                  <c:v>0</c:v>
                </c:pt>
                <c:pt idx="188833">
                  <c:v>0</c:v>
                </c:pt>
                <c:pt idx="188834">
                  <c:v>0</c:v>
                </c:pt>
                <c:pt idx="188835">
                  <c:v>0</c:v>
                </c:pt>
                <c:pt idx="188836">
                  <c:v>0</c:v>
                </c:pt>
                <c:pt idx="188837">
                  <c:v>0</c:v>
                </c:pt>
                <c:pt idx="188838">
                  <c:v>0</c:v>
                </c:pt>
                <c:pt idx="188839">
                  <c:v>0</c:v>
                </c:pt>
                <c:pt idx="188840">
                  <c:v>0</c:v>
                </c:pt>
                <c:pt idx="188841">
                  <c:v>0</c:v>
                </c:pt>
                <c:pt idx="188842">
                  <c:v>0</c:v>
                </c:pt>
                <c:pt idx="188843">
                  <c:v>0</c:v>
                </c:pt>
                <c:pt idx="188844">
                  <c:v>0</c:v>
                </c:pt>
                <c:pt idx="188845">
                  <c:v>0</c:v>
                </c:pt>
                <c:pt idx="188846">
                  <c:v>0</c:v>
                </c:pt>
                <c:pt idx="188847">
                  <c:v>0</c:v>
                </c:pt>
                <c:pt idx="188848">
                  <c:v>0</c:v>
                </c:pt>
                <c:pt idx="188849">
                  <c:v>0</c:v>
                </c:pt>
                <c:pt idx="188850">
                  <c:v>0</c:v>
                </c:pt>
                <c:pt idx="188851">
                  <c:v>0</c:v>
                </c:pt>
                <c:pt idx="188852">
                  <c:v>0</c:v>
                </c:pt>
                <c:pt idx="188853">
                  <c:v>0</c:v>
                </c:pt>
                <c:pt idx="188854">
                  <c:v>0</c:v>
                </c:pt>
                <c:pt idx="188855">
                  <c:v>0</c:v>
                </c:pt>
                <c:pt idx="188856">
                  <c:v>0</c:v>
                </c:pt>
                <c:pt idx="188857">
                  <c:v>0</c:v>
                </c:pt>
                <c:pt idx="188858">
                  <c:v>0</c:v>
                </c:pt>
                <c:pt idx="188859">
                  <c:v>0</c:v>
                </c:pt>
                <c:pt idx="188860">
                  <c:v>0</c:v>
                </c:pt>
                <c:pt idx="188861">
                  <c:v>0</c:v>
                </c:pt>
                <c:pt idx="188862">
                  <c:v>0</c:v>
                </c:pt>
                <c:pt idx="188863">
                  <c:v>0</c:v>
                </c:pt>
                <c:pt idx="188864">
                  <c:v>0</c:v>
                </c:pt>
                <c:pt idx="188865">
                  <c:v>0</c:v>
                </c:pt>
                <c:pt idx="188866">
                  <c:v>0</c:v>
                </c:pt>
                <c:pt idx="188867">
                  <c:v>0</c:v>
                </c:pt>
                <c:pt idx="188868">
                  <c:v>0</c:v>
                </c:pt>
                <c:pt idx="188869">
                  <c:v>0</c:v>
                </c:pt>
                <c:pt idx="188870">
                  <c:v>0</c:v>
                </c:pt>
                <c:pt idx="188871">
                  <c:v>0</c:v>
                </c:pt>
                <c:pt idx="188872">
                  <c:v>0</c:v>
                </c:pt>
                <c:pt idx="188873">
                  <c:v>0</c:v>
                </c:pt>
                <c:pt idx="188874">
                  <c:v>0</c:v>
                </c:pt>
                <c:pt idx="188875">
                  <c:v>0</c:v>
                </c:pt>
                <c:pt idx="188876">
                  <c:v>0</c:v>
                </c:pt>
                <c:pt idx="188877">
                  <c:v>0</c:v>
                </c:pt>
                <c:pt idx="188878">
                  <c:v>0</c:v>
                </c:pt>
                <c:pt idx="188879">
                  <c:v>0</c:v>
                </c:pt>
                <c:pt idx="188880">
                  <c:v>0</c:v>
                </c:pt>
                <c:pt idx="188881">
                  <c:v>0</c:v>
                </c:pt>
                <c:pt idx="188882">
                  <c:v>0</c:v>
                </c:pt>
                <c:pt idx="188883">
                  <c:v>0</c:v>
                </c:pt>
                <c:pt idx="188884">
                  <c:v>0</c:v>
                </c:pt>
                <c:pt idx="188885">
                  <c:v>0</c:v>
                </c:pt>
                <c:pt idx="188886">
                  <c:v>0</c:v>
                </c:pt>
                <c:pt idx="188887">
                  <c:v>0</c:v>
                </c:pt>
                <c:pt idx="188888">
                  <c:v>0</c:v>
                </c:pt>
                <c:pt idx="188889">
                  <c:v>0</c:v>
                </c:pt>
                <c:pt idx="188890">
                  <c:v>0</c:v>
                </c:pt>
                <c:pt idx="188891">
                  <c:v>0</c:v>
                </c:pt>
                <c:pt idx="188892">
                  <c:v>0</c:v>
                </c:pt>
                <c:pt idx="188893">
                  <c:v>0</c:v>
                </c:pt>
                <c:pt idx="188894">
                  <c:v>0</c:v>
                </c:pt>
                <c:pt idx="188895">
                  <c:v>0</c:v>
                </c:pt>
                <c:pt idx="188896">
                  <c:v>0</c:v>
                </c:pt>
                <c:pt idx="188897">
                  <c:v>0</c:v>
                </c:pt>
                <c:pt idx="188898">
                  <c:v>0</c:v>
                </c:pt>
                <c:pt idx="188899">
                  <c:v>0</c:v>
                </c:pt>
                <c:pt idx="188900">
                  <c:v>0</c:v>
                </c:pt>
                <c:pt idx="188901">
                  <c:v>0</c:v>
                </c:pt>
                <c:pt idx="188902">
                  <c:v>0</c:v>
                </c:pt>
                <c:pt idx="188903">
                  <c:v>0</c:v>
                </c:pt>
                <c:pt idx="188904">
                  <c:v>0</c:v>
                </c:pt>
                <c:pt idx="188905">
                  <c:v>0</c:v>
                </c:pt>
                <c:pt idx="188906">
                  <c:v>0</c:v>
                </c:pt>
                <c:pt idx="188907">
                  <c:v>0</c:v>
                </c:pt>
                <c:pt idx="188908">
                  <c:v>0</c:v>
                </c:pt>
                <c:pt idx="188909">
                  <c:v>0</c:v>
                </c:pt>
                <c:pt idx="188910">
                  <c:v>0</c:v>
                </c:pt>
                <c:pt idx="188911">
                  <c:v>0</c:v>
                </c:pt>
                <c:pt idx="188912">
                  <c:v>0</c:v>
                </c:pt>
                <c:pt idx="188913">
                  <c:v>0</c:v>
                </c:pt>
                <c:pt idx="188914">
                  <c:v>0</c:v>
                </c:pt>
                <c:pt idx="188915">
                  <c:v>0</c:v>
                </c:pt>
                <c:pt idx="188916">
                  <c:v>0</c:v>
                </c:pt>
                <c:pt idx="188917">
                  <c:v>0</c:v>
                </c:pt>
                <c:pt idx="188918">
                  <c:v>0</c:v>
                </c:pt>
                <c:pt idx="188919">
                  <c:v>0</c:v>
                </c:pt>
                <c:pt idx="188920">
                  <c:v>0</c:v>
                </c:pt>
                <c:pt idx="188921">
                  <c:v>0</c:v>
                </c:pt>
                <c:pt idx="188922">
                  <c:v>0</c:v>
                </c:pt>
                <c:pt idx="188923">
                  <c:v>0</c:v>
                </c:pt>
                <c:pt idx="188924">
                  <c:v>0</c:v>
                </c:pt>
                <c:pt idx="188925">
                  <c:v>0</c:v>
                </c:pt>
                <c:pt idx="188926">
                  <c:v>0</c:v>
                </c:pt>
                <c:pt idx="188927">
                  <c:v>0</c:v>
                </c:pt>
                <c:pt idx="188928">
                  <c:v>0</c:v>
                </c:pt>
                <c:pt idx="188929">
                  <c:v>0</c:v>
                </c:pt>
                <c:pt idx="188930">
                  <c:v>0</c:v>
                </c:pt>
                <c:pt idx="188931">
                  <c:v>0</c:v>
                </c:pt>
                <c:pt idx="188932">
                  <c:v>0</c:v>
                </c:pt>
                <c:pt idx="188933">
                  <c:v>0</c:v>
                </c:pt>
                <c:pt idx="188934">
                  <c:v>0</c:v>
                </c:pt>
                <c:pt idx="188935">
                  <c:v>0</c:v>
                </c:pt>
                <c:pt idx="188936">
                  <c:v>0</c:v>
                </c:pt>
                <c:pt idx="188937">
                  <c:v>0</c:v>
                </c:pt>
                <c:pt idx="188938">
                  <c:v>0</c:v>
                </c:pt>
                <c:pt idx="188939">
                  <c:v>0</c:v>
                </c:pt>
                <c:pt idx="188940">
                  <c:v>0</c:v>
                </c:pt>
                <c:pt idx="188941">
                  <c:v>0</c:v>
                </c:pt>
                <c:pt idx="188942">
                  <c:v>0</c:v>
                </c:pt>
                <c:pt idx="188943">
                  <c:v>0</c:v>
                </c:pt>
                <c:pt idx="188944">
                  <c:v>0</c:v>
                </c:pt>
                <c:pt idx="188945">
                  <c:v>0</c:v>
                </c:pt>
                <c:pt idx="188946">
                  <c:v>0</c:v>
                </c:pt>
                <c:pt idx="188947">
                  <c:v>0</c:v>
                </c:pt>
                <c:pt idx="188948">
                  <c:v>0</c:v>
                </c:pt>
                <c:pt idx="188949">
                  <c:v>0</c:v>
                </c:pt>
                <c:pt idx="188950">
                  <c:v>0</c:v>
                </c:pt>
                <c:pt idx="188951">
                  <c:v>0</c:v>
                </c:pt>
                <c:pt idx="188952">
                  <c:v>0</c:v>
                </c:pt>
                <c:pt idx="188953">
                  <c:v>0</c:v>
                </c:pt>
                <c:pt idx="188954">
                  <c:v>0</c:v>
                </c:pt>
                <c:pt idx="188955">
                  <c:v>0</c:v>
                </c:pt>
                <c:pt idx="188956">
                  <c:v>0</c:v>
                </c:pt>
                <c:pt idx="188957">
                  <c:v>0</c:v>
                </c:pt>
                <c:pt idx="188958">
                  <c:v>0</c:v>
                </c:pt>
                <c:pt idx="188959">
                  <c:v>0</c:v>
                </c:pt>
                <c:pt idx="188960">
                  <c:v>0</c:v>
                </c:pt>
                <c:pt idx="188961">
                  <c:v>0</c:v>
                </c:pt>
                <c:pt idx="188962">
                  <c:v>0</c:v>
                </c:pt>
                <c:pt idx="188963">
                  <c:v>0</c:v>
                </c:pt>
                <c:pt idx="188964">
                  <c:v>0</c:v>
                </c:pt>
                <c:pt idx="188965">
                  <c:v>0</c:v>
                </c:pt>
                <c:pt idx="188966">
                  <c:v>0</c:v>
                </c:pt>
                <c:pt idx="188967">
                  <c:v>0</c:v>
                </c:pt>
                <c:pt idx="188968">
                  <c:v>0</c:v>
                </c:pt>
                <c:pt idx="188969">
                  <c:v>0</c:v>
                </c:pt>
                <c:pt idx="188970">
                  <c:v>0</c:v>
                </c:pt>
                <c:pt idx="188971">
                  <c:v>0</c:v>
                </c:pt>
                <c:pt idx="188972">
                  <c:v>0</c:v>
                </c:pt>
                <c:pt idx="188973">
                  <c:v>0</c:v>
                </c:pt>
                <c:pt idx="188974">
                  <c:v>0</c:v>
                </c:pt>
                <c:pt idx="188975">
                  <c:v>0</c:v>
                </c:pt>
                <c:pt idx="188976">
                  <c:v>0</c:v>
                </c:pt>
                <c:pt idx="188977">
                  <c:v>0</c:v>
                </c:pt>
                <c:pt idx="188978">
                  <c:v>0</c:v>
                </c:pt>
                <c:pt idx="188979">
                  <c:v>0</c:v>
                </c:pt>
                <c:pt idx="188980">
                  <c:v>0</c:v>
                </c:pt>
                <c:pt idx="188981">
                  <c:v>0</c:v>
                </c:pt>
                <c:pt idx="188982">
                  <c:v>0</c:v>
                </c:pt>
                <c:pt idx="188983">
                  <c:v>0</c:v>
                </c:pt>
                <c:pt idx="188984">
                  <c:v>0</c:v>
                </c:pt>
                <c:pt idx="188985">
                  <c:v>0</c:v>
                </c:pt>
                <c:pt idx="188986">
                  <c:v>0</c:v>
                </c:pt>
                <c:pt idx="188987">
                  <c:v>0</c:v>
                </c:pt>
                <c:pt idx="188988">
                  <c:v>0</c:v>
                </c:pt>
                <c:pt idx="188989">
                  <c:v>0</c:v>
                </c:pt>
                <c:pt idx="188990">
                  <c:v>0</c:v>
                </c:pt>
                <c:pt idx="188991">
                  <c:v>0</c:v>
                </c:pt>
                <c:pt idx="188992">
                  <c:v>0</c:v>
                </c:pt>
                <c:pt idx="188993">
                  <c:v>0</c:v>
                </c:pt>
                <c:pt idx="188994">
                  <c:v>0</c:v>
                </c:pt>
                <c:pt idx="188995">
                  <c:v>0</c:v>
                </c:pt>
                <c:pt idx="188996">
                  <c:v>0</c:v>
                </c:pt>
                <c:pt idx="188997">
                  <c:v>0</c:v>
                </c:pt>
                <c:pt idx="188998">
                  <c:v>0</c:v>
                </c:pt>
                <c:pt idx="188999">
                  <c:v>0</c:v>
                </c:pt>
                <c:pt idx="189000">
                  <c:v>0</c:v>
                </c:pt>
                <c:pt idx="189001">
                  <c:v>0</c:v>
                </c:pt>
                <c:pt idx="189002">
                  <c:v>0</c:v>
                </c:pt>
                <c:pt idx="189003">
                  <c:v>0</c:v>
                </c:pt>
                <c:pt idx="189004">
                  <c:v>0</c:v>
                </c:pt>
                <c:pt idx="189005">
                  <c:v>0</c:v>
                </c:pt>
                <c:pt idx="189006">
                  <c:v>0</c:v>
                </c:pt>
                <c:pt idx="189007">
                  <c:v>0</c:v>
                </c:pt>
                <c:pt idx="189008">
                  <c:v>0</c:v>
                </c:pt>
                <c:pt idx="189009">
                  <c:v>0</c:v>
                </c:pt>
                <c:pt idx="189010">
                  <c:v>0</c:v>
                </c:pt>
                <c:pt idx="189011">
                  <c:v>0</c:v>
                </c:pt>
                <c:pt idx="189012">
                  <c:v>0</c:v>
                </c:pt>
                <c:pt idx="189013">
                  <c:v>0</c:v>
                </c:pt>
                <c:pt idx="189014">
                  <c:v>0</c:v>
                </c:pt>
                <c:pt idx="189015">
                  <c:v>0</c:v>
                </c:pt>
                <c:pt idx="189016">
                  <c:v>0</c:v>
                </c:pt>
                <c:pt idx="189017">
                  <c:v>0</c:v>
                </c:pt>
                <c:pt idx="189018">
                  <c:v>0</c:v>
                </c:pt>
                <c:pt idx="189019">
                  <c:v>0</c:v>
                </c:pt>
                <c:pt idx="189020">
                  <c:v>0</c:v>
                </c:pt>
                <c:pt idx="189021">
                  <c:v>0</c:v>
                </c:pt>
                <c:pt idx="189022">
                  <c:v>0</c:v>
                </c:pt>
                <c:pt idx="189023">
                  <c:v>0</c:v>
                </c:pt>
                <c:pt idx="189024">
                  <c:v>0</c:v>
                </c:pt>
                <c:pt idx="189025">
                  <c:v>0</c:v>
                </c:pt>
                <c:pt idx="189026">
                  <c:v>0</c:v>
                </c:pt>
                <c:pt idx="189027">
                  <c:v>0</c:v>
                </c:pt>
                <c:pt idx="189028">
                  <c:v>0</c:v>
                </c:pt>
                <c:pt idx="189029">
                  <c:v>0</c:v>
                </c:pt>
                <c:pt idx="189030">
                  <c:v>0</c:v>
                </c:pt>
                <c:pt idx="189031">
                  <c:v>0</c:v>
                </c:pt>
                <c:pt idx="189032">
                  <c:v>0</c:v>
                </c:pt>
                <c:pt idx="189033">
                  <c:v>0</c:v>
                </c:pt>
                <c:pt idx="189034">
                  <c:v>0</c:v>
                </c:pt>
                <c:pt idx="189035">
                  <c:v>0</c:v>
                </c:pt>
                <c:pt idx="189036">
                  <c:v>0</c:v>
                </c:pt>
                <c:pt idx="189037">
                  <c:v>0</c:v>
                </c:pt>
                <c:pt idx="189038">
                  <c:v>0</c:v>
                </c:pt>
                <c:pt idx="189039">
                  <c:v>0</c:v>
                </c:pt>
                <c:pt idx="189040">
                  <c:v>0</c:v>
                </c:pt>
                <c:pt idx="189041">
                  <c:v>0</c:v>
                </c:pt>
                <c:pt idx="189042">
                  <c:v>0</c:v>
                </c:pt>
                <c:pt idx="189043">
                  <c:v>0</c:v>
                </c:pt>
                <c:pt idx="189044">
                  <c:v>0</c:v>
                </c:pt>
                <c:pt idx="189045">
                  <c:v>0</c:v>
                </c:pt>
                <c:pt idx="189046">
                  <c:v>0</c:v>
                </c:pt>
                <c:pt idx="189047">
                  <c:v>0</c:v>
                </c:pt>
                <c:pt idx="189048">
                  <c:v>0</c:v>
                </c:pt>
                <c:pt idx="189049">
                  <c:v>0</c:v>
                </c:pt>
                <c:pt idx="189050">
                  <c:v>0</c:v>
                </c:pt>
                <c:pt idx="189051">
                  <c:v>0</c:v>
                </c:pt>
                <c:pt idx="189052">
                  <c:v>0</c:v>
                </c:pt>
                <c:pt idx="189053">
                  <c:v>0</c:v>
                </c:pt>
                <c:pt idx="189054">
                  <c:v>0</c:v>
                </c:pt>
                <c:pt idx="189055">
                  <c:v>0</c:v>
                </c:pt>
                <c:pt idx="189056">
                  <c:v>0</c:v>
                </c:pt>
                <c:pt idx="189057">
                  <c:v>0</c:v>
                </c:pt>
                <c:pt idx="189058">
                  <c:v>0</c:v>
                </c:pt>
                <c:pt idx="189059">
                  <c:v>0</c:v>
                </c:pt>
                <c:pt idx="189060">
                  <c:v>0</c:v>
                </c:pt>
                <c:pt idx="189061">
                  <c:v>0</c:v>
                </c:pt>
                <c:pt idx="189062">
                  <c:v>0</c:v>
                </c:pt>
                <c:pt idx="189063">
                  <c:v>0</c:v>
                </c:pt>
                <c:pt idx="189064">
                  <c:v>0</c:v>
                </c:pt>
                <c:pt idx="189065">
                  <c:v>0</c:v>
                </c:pt>
                <c:pt idx="189066">
                  <c:v>0</c:v>
                </c:pt>
                <c:pt idx="189067">
                  <c:v>0</c:v>
                </c:pt>
                <c:pt idx="189068">
                  <c:v>0</c:v>
                </c:pt>
                <c:pt idx="189069">
                  <c:v>0</c:v>
                </c:pt>
                <c:pt idx="189070">
                  <c:v>0</c:v>
                </c:pt>
                <c:pt idx="189071">
                  <c:v>0</c:v>
                </c:pt>
                <c:pt idx="189072">
                  <c:v>0</c:v>
                </c:pt>
                <c:pt idx="189073">
                  <c:v>0</c:v>
                </c:pt>
                <c:pt idx="189074">
                  <c:v>0</c:v>
                </c:pt>
                <c:pt idx="189075">
                  <c:v>0</c:v>
                </c:pt>
                <c:pt idx="189076">
                  <c:v>0</c:v>
                </c:pt>
                <c:pt idx="189077">
                  <c:v>0</c:v>
                </c:pt>
                <c:pt idx="189078">
                  <c:v>0</c:v>
                </c:pt>
                <c:pt idx="189079">
                  <c:v>0</c:v>
                </c:pt>
                <c:pt idx="189080">
                  <c:v>0</c:v>
                </c:pt>
                <c:pt idx="189081">
                  <c:v>0</c:v>
                </c:pt>
                <c:pt idx="189082">
                  <c:v>0</c:v>
                </c:pt>
                <c:pt idx="189083">
                  <c:v>0</c:v>
                </c:pt>
                <c:pt idx="189084">
                  <c:v>0</c:v>
                </c:pt>
                <c:pt idx="189085">
                  <c:v>0</c:v>
                </c:pt>
                <c:pt idx="189086">
                  <c:v>0</c:v>
                </c:pt>
                <c:pt idx="189087">
                  <c:v>0</c:v>
                </c:pt>
                <c:pt idx="189088">
                  <c:v>0</c:v>
                </c:pt>
                <c:pt idx="189089">
                  <c:v>0</c:v>
                </c:pt>
                <c:pt idx="189090">
                  <c:v>0</c:v>
                </c:pt>
                <c:pt idx="189091">
                  <c:v>0</c:v>
                </c:pt>
                <c:pt idx="189092">
                  <c:v>0</c:v>
                </c:pt>
                <c:pt idx="189093">
                  <c:v>0</c:v>
                </c:pt>
                <c:pt idx="189094">
                  <c:v>0</c:v>
                </c:pt>
                <c:pt idx="189095">
                  <c:v>0</c:v>
                </c:pt>
                <c:pt idx="189096">
                  <c:v>0</c:v>
                </c:pt>
                <c:pt idx="189097">
                  <c:v>0</c:v>
                </c:pt>
                <c:pt idx="189098">
                  <c:v>0</c:v>
                </c:pt>
                <c:pt idx="189099">
                  <c:v>0</c:v>
                </c:pt>
                <c:pt idx="189100">
                  <c:v>0</c:v>
                </c:pt>
                <c:pt idx="189101">
                  <c:v>0</c:v>
                </c:pt>
                <c:pt idx="189102">
                  <c:v>0</c:v>
                </c:pt>
                <c:pt idx="189103">
                  <c:v>0</c:v>
                </c:pt>
                <c:pt idx="189104">
                  <c:v>0</c:v>
                </c:pt>
                <c:pt idx="189105">
                  <c:v>0</c:v>
                </c:pt>
                <c:pt idx="189106">
                  <c:v>0</c:v>
                </c:pt>
                <c:pt idx="189107">
                  <c:v>0</c:v>
                </c:pt>
                <c:pt idx="189108">
                  <c:v>0</c:v>
                </c:pt>
                <c:pt idx="189109">
                  <c:v>0</c:v>
                </c:pt>
                <c:pt idx="189110">
                  <c:v>0</c:v>
                </c:pt>
                <c:pt idx="189111">
                  <c:v>0</c:v>
                </c:pt>
                <c:pt idx="189112">
                  <c:v>0</c:v>
                </c:pt>
                <c:pt idx="189113">
                  <c:v>0</c:v>
                </c:pt>
                <c:pt idx="189114">
                  <c:v>0</c:v>
                </c:pt>
                <c:pt idx="189115">
                  <c:v>0</c:v>
                </c:pt>
                <c:pt idx="189116">
                  <c:v>0</c:v>
                </c:pt>
                <c:pt idx="189117">
                  <c:v>0</c:v>
                </c:pt>
                <c:pt idx="189118">
                  <c:v>0</c:v>
                </c:pt>
                <c:pt idx="189119">
                  <c:v>0</c:v>
                </c:pt>
                <c:pt idx="189120">
                  <c:v>0</c:v>
                </c:pt>
                <c:pt idx="189121">
                  <c:v>0</c:v>
                </c:pt>
                <c:pt idx="189122">
                  <c:v>0</c:v>
                </c:pt>
                <c:pt idx="189123">
                  <c:v>0</c:v>
                </c:pt>
                <c:pt idx="189124">
                  <c:v>0</c:v>
                </c:pt>
                <c:pt idx="189125">
                  <c:v>0</c:v>
                </c:pt>
                <c:pt idx="189126">
                  <c:v>0</c:v>
                </c:pt>
                <c:pt idx="189127">
                  <c:v>0</c:v>
                </c:pt>
                <c:pt idx="189128">
                  <c:v>0</c:v>
                </c:pt>
                <c:pt idx="189129">
                  <c:v>0</c:v>
                </c:pt>
                <c:pt idx="189130">
                  <c:v>0</c:v>
                </c:pt>
                <c:pt idx="189131">
                  <c:v>0</c:v>
                </c:pt>
                <c:pt idx="189132">
                  <c:v>0</c:v>
                </c:pt>
                <c:pt idx="189133">
                  <c:v>0</c:v>
                </c:pt>
                <c:pt idx="189134">
                  <c:v>0</c:v>
                </c:pt>
                <c:pt idx="189135">
                  <c:v>0</c:v>
                </c:pt>
                <c:pt idx="189136">
                  <c:v>0</c:v>
                </c:pt>
                <c:pt idx="189137">
                  <c:v>0</c:v>
                </c:pt>
                <c:pt idx="189138">
                  <c:v>0</c:v>
                </c:pt>
                <c:pt idx="189139">
                  <c:v>0</c:v>
                </c:pt>
                <c:pt idx="189140">
                  <c:v>0</c:v>
                </c:pt>
                <c:pt idx="189141">
                  <c:v>0</c:v>
                </c:pt>
                <c:pt idx="189142">
                  <c:v>0</c:v>
                </c:pt>
                <c:pt idx="189143">
                  <c:v>0</c:v>
                </c:pt>
                <c:pt idx="189144">
                  <c:v>0</c:v>
                </c:pt>
                <c:pt idx="189145">
                  <c:v>0</c:v>
                </c:pt>
                <c:pt idx="189146">
                  <c:v>0</c:v>
                </c:pt>
                <c:pt idx="189147">
                  <c:v>0</c:v>
                </c:pt>
                <c:pt idx="189148">
                  <c:v>0</c:v>
                </c:pt>
                <c:pt idx="189149">
                  <c:v>0</c:v>
                </c:pt>
                <c:pt idx="189150">
                  <c:v>0</c:v>
                </c:pt>
                <c:pt idx="189151">
                  <c:v>0</c:v>
                </c:pt>
                <c:pt idx="189152">
                  <c:v>0</c:v>
                </c:pt>
                <c:pt idx="189153">
                  <c:v>0</c:v>
                </c:pt>
                <c:pt idx="189154">
                  <c:v>0</c:v>
                </c:pt>
                <c:pt idx="189155">
                  <c:v>0</c:v>
                </c:pt>
                <c:pt idx="189156">
                  <c:v>0</c:v>
                </c:pt>
                <c:pt idx="189157">
                  <c:v>0</c:v>
                </c:pt>
                <c:pt idx="189158">
                  <c:v>0</c:v>
                </c:pt>
                <c:pt idx="189159">
                  <c:v>0</c:v>
                </c:pt>
                <c:pt idx="189160">
                  <c:v>0</c:v>
                </c:pt>
                <c:pt idx="189161">
                  <c:v>0</c:v>
                </c:pt>
                <c:pt idx="189162">
                  <c:v>0</c:v>
                </c:pt>
                <c:pt idx="189163">
                  <c:v>0</c:v>
                </c:pt>
                <c:pt idx="189164">
                  <c:v>0</c:v>
                </c:pt>
                <c:pt idx="189165">
                  <c:v>0</c:v>
                </c:pt>
                <c:pt idx="189166">
                  <c:v>0</c:v>
                </c:pt>
                <c:pt idx="189167">
                  <c:v>0</c:v>
                </c:pt>
                <c:pt idx="189168">
                  <c:v>0</c:v>
                </c:pt>
                <c:pt idx="189169">
                  <c:v>0</c:v>
                </c:pt>
                <c:pt idx="189170">
                  <c:v>0</c:v>
                </c:pt>
                <c:pt idx="189171">
                  <c:v>0</c:v>
                </c:pt>
                <c:pt idx="189172">
                  <c:v>0</c:v>
                </c:pt>
                <c:pt idx="189173">
                  <c:v>0</c:v>
                </c:pt>
                <c:pt idx="189174">
                  <c:v>0</c:v>
                </c:pt>
                <c:pt idx="189175">
                  <c:v>0</c:v>
                </c:pt>
                <c:pt idx="189176">
                  <c:v>0</c:v>
                </c:pt>
                <c:pt idx="189177">
                  <c:v>0</c:v>
                </c:pt>
                <c:pt idx="189178">
                  <c:v>0</c:v>
                </c:pt>
                <c:pt idx="189179">
                  <c:v>0</c:v>
                </c:pt>
                <c:pt idx="189180">
                  <c:v>0</c:v>
                </c:pt>
                <c:pt idx="189181">
                  <c:v>0</c:v>
                </c:pt>
                <c:pt idx="189182">
                  <c:v>0</c:v>
                </c:pt>
                <c:pt idx="189183">
                  <c:v>0</c:v>
                </c:pt>
                <c:pt idx="189184">
                  <c:v>0</c:v>
                </c:pt>
                <c:pt idx="189185">
                  <c:v>0</c:v>
                </c:pt>
                <c:pt idx="189186">
                  <c:v>0</c:v>
                </c:pt>
                <c:pt idx="189187">
                  <c:v>0</c:v>
                </c:pt>
                <c:pt idx="189188">
                  <c:v>0</c:v>
                </c:pt>
                <c:pt idx="189189">
                  <c:v>0</c:v>
                </c:pt>
                <c:pt idx="189190">
                  <c:v>0</c:v>
                </c:pt>
                <c:pt idx="189191">
                  <c:v>0</c:v>
                </c:pt>
                <c:pt idx="189192">
                  <c:v>0</c:v>
                </c:pt>
                <c:pt idx="189193">
                  <c:v>0</c:v>
                </c:pt>
                <c:pt idx="189194">
                  <c:v>0</c:v>
                </c:pt>
                <c:pt idx="189195">
                  <c:v>0</c:v>
                </c:pt>
                <c:pt idx="189196">
                  <c:v>0</c:v>
                </c:pt>
                <c:pt idx="189197">
                  <c:v>0</c:v>
                </c:pt>
                <c:pt idx="189198">
                  <c:v>0</c:v>
                </c:pt>
                <c:pt idx="189199">
                  <c:v>0</c:v>
                </c:pt>
                <c:pt idx="189200">
                  <c:v>0</c:v>
                </c:pt>
                <c:pt idx="189201">
                  <c:v>0</c:v>
                </c:pt>
                <c:pt idx="189202">
                  <c:v>0</c:v>
                </c:pt>
                <c:pt idx="189203">
                  <c:v>0</c:v>
                </c:pt>
                <c:pt idx="189204">
                  <c:v>0</c:v>
                </c:pt>
                <c:pt idx="189205">
                  <c:v>0</c:v>
                </c:pt>
                <c:pt idx="189206">
                  <c:v>0</c:v>
                </c:pt>
                <c:pt idx="189207">
                  <c:v>0</c:v>
                </c:pt>
                <c:pt idx="189208">
                  <c:v>0</c:v>
                </c:pt>
                <c:pt idx="189209">
                  <c:v>0</c:v>
                </c:pt>
                <c:pt idx="189210">
                  <c:v>0</c:v>
                </c:pt>
                <c:pt idx="189211">
                  <c:v>0</c:v>
                </c:pt>
                <c:pt idx="189212">
                  <c:v>0</c:v>
                </c:pt>
                <c:pt idx="189213">
                  <c:v>0</c:v>
                </c:pt>
                <c:pt idx="189214">
                  <c:v>0</c:v>
                </c:pt>
                <c:pt idx="189215">
                  <c:v>0</c:v>
                </c:pt>
                <c:pt idx="189216">
                  <c:v>0</c:v>
                </c:pt>
                <c:pt idx="189217">
                  <c:v>0</c:v>
                </c:pt>
                <c:pt idx="189218">
                  <c:v>0</c:v>
                </c:pt>
                <c:pt idx="189219">
                  <c:v>0</c:v>
                </c:pt>
                <c:pt idx="189220">
                  <c:v>0</c:v>
                </c:pt>
                <c:pt idx="189221">
                  <c:v>0</c:v>
                </c:pt>
                <c:pt idx="189222">
                  <c:v>0</c:v>
                </c:pt>
                <c:pt idx="189223">
                  <c:v>0</c:v>
                </c:pt>
                <c:pt idx="189224">
                  <c:v>0</c:v>
                </c:pt>
                <c:pt idx="189225">
                  <c:v>0</c:v>
                </c:pt>
                <c:pt idx="189226">
                  <c:v>0</c:v>
                </c:pt>
                <c:pt idx="189227">
                  <c:v>0</c:v>
                </c:pt>
                <c:pt idx="189228">
                  <c:v>0</c:v>
                </c:pt>
                <c:pt idx="189229">
                  <c:v>0</c:v>
                </c:pt>
                <c:pt idx="189230">
                  <c:v>0</c:v>
                </c:pt>
                <c:pt idx="189231">
                  <c:v>0</c:v>
                </c:pt>
                <c:pt idx="189232">
                  <c:v>0</c:v>
                </c:pt>
                <c:pt idx="189233">
                  <c:v>0</c:v>
                </c:pt>
                <c:pt idx="189234">
                  <c:v>0</c:v>
                </c:pt>
                <c:pt idx="189235">
                  <c:v>0</c:v>
                </c:pt>
                <c:pt idx="189236">
                  <c:v>0</c:v>
                </c:pt>
                <c:pt idx="189237">
                  <c:v>0</c:v>
                </c:pt>
                <c:pt idx="189238">
                  <c:v>0</c:v>
                </c:pt>
                <c:pt idx="189239">
                  <c:v>0</c:v>
                </c:pt>
                <c:pt idx="189240">
                  <c:v>0</c:v>
                </c:pt>
                <c:pt idx="189241">
                  <c:v>0</c:v>
                </c:pt>
                <c:pt idx="189242">
                  <c:v>0</c:v>
                </c:pt>
                <c:pt idx="189243">
                  <c:v>0</c:v>
                </c:pt>
                <c:pt idx="189244">
                  <c:v>0</c:v>
                </c:pt>
                <c:pt idx="189245">
                  <c:v>0</c:v>
                </c:pt>
                <c:pt idx="189246">
                  <c:v>0</c:v>
                </c:pt>
                <c:pt idx="189247">
                  <c:v>0</c:v>
                </c:pt>
                <c:pt idx="189248">
                  <c:v>0</c:v>
                </c:pt>
                <c:pt idx="189249">
                  <c:v>0</c:v>
                </c:pt>
                <c:pt idx="189250">
                  <c:v>0</c:v>
                </c:pt>
                <c:pt idx="189251">
                  <c:v>0</c:v>
                </c:pt>
                <c:pt idx="189252">
                  <c:v>0</c:v>
                </c:pt>
                <c:pt idx="189253">
                  <c:v>0</c:v>
                </c:pt>
                <c:pt idx="189254">
                  <c:v>0</c:v>
                </c:pt>
                <c:pt idx="189255">
                  <c:v>0</c:v>
                </c:pt>
                <c:pt idx="189256">
                  <c:v>0</c:v>
                </c:pt>
                <c:pt idx="189257">
                  <c:v>0</c:v>
                </c:pt>
                <c:pt idx="189258">
                  <c:v>0</c:v>
                </c:pt>
                <c:pt idx="189259">
                  <c:v>0</c:v>
                </c:pt>
                <c:pt idx="189260">
                  <c:v>0</c:v>
                </c:pt>
                <c:pt idx="189261">
                  <c:v>0</c:v>
                </c:pt>
                <c:pt idx="189262">
                  <c:v>0</c:v>
                </c:pt>
                <c:pt idx="189263">
                  <c:v>0</c:v>
                </c:pt>
                <c:pt idx="189264">
                  <c:v>0</c:v>
                </c:pt>
                <c:pt idx="189265">
                  <c:v>0</c:v>
                </c:pt>
                <c:pt idx="189266">
                  <c:v>0</c:v>
                </c:pt>
                <c:pt idx="189267">
                  <c:v>0</c:v>
                </c:pt>
                <c:pt idx="189268">
                  <c:v>0</c:v>
                </c:pt>
                <c:pt idx="189269">
                  <c:v>0</c:v>
                </c:pt>
                <c:pt idx="189270">
                  <c:v>0</c:v>
                </c:pt>
                <c:pt idx="189271">
                  <c:v>0</c:v>
                </c:pt>
                <c:pt idx="189272">
                  <c:v>0</c:v>
                </c:pt>
                <c:pt idx="189273">
                  <c:v>0</c:v>
                </c:pt>
                <c:pt idx="189274">
                  <c:v>0</c:v>
                </c:pt>
                <c:pt idx="189275">
                  <c:v>0</c:v>
                </c:pt>
                <c:pt idx="189276">
                  <c:v>0</c:v>
                </c:pt>
                <c:pt idx="189277">
                  <c:v>0</c:v>
                </c:pt>
                <c:pt idx="189278">
                  <c:v>0</c:v>
                </c:pt>
                <c:pt idx="189279">
                  <c:v>0</c:v>
                </c:pt>
                <c:pt idx="189280">
                  <c:v>0</c:v>
                </c:pt>
                <c:pt idx="189281">
                  <c:v>0</c:v>
                </c:pt>
                <c:pt idx="189282">
                  <c:v>0</c:v>
                </c:pt>
                <c:pt idx="189283">
                  <c:v>0</c:v>
                </c:pt>
                <c:pt idx="189284">
                  <c:v>0</c:v>
                </c:pt>
                <c:pt idx="189285">
                  <c:v>0</c:v>
                </c:pt>
                <c:pt idx="189286">
                  <c:v>0</c:v>
                </c:pt>
                <c:pt idx="189287">
                  <c:v>0</c:v>
                </c:pt>
                <c:pt idx="189288">
                  <c:v>0</c:v>
                </c:pt>
                <c:pt idx="189289">
                  <c:v>0</c:v>
                </c:pt>
                <c:pt idx="189290">
                  <c:v>0</c:v>
                </c:pt>
                <c:pt idx="189291">
                  <c:v>0</c:v>
                </c:pt>
                <c:pt idx="189292">
                  <c:v>0</c:v>
                </c:pt>
                <c:pt idx="189293">
                  <c:v>0</c:v>
                </c:pt>
                <c:pt idx="189294">
                  <c:v>0</c:v>
                </c:pt>
                <c:pt idx="189295">
                  <c:v>0</c:v>
                </c:pt>
                <c:pt idx="189296">
                  <c:v>0</c:v>
                </c:pt>
                <c:pt idx="189297">
                  <c:v>0</c:v>
                </c:pt>
                <c:pt idx="189298">
                  <c:v>0</c:v>
                </c:pt>
                <c:pt idx="189299">
                  <c:v>0</c:v>
                </c:pt>
                <c:pt idx="189300">
                  <c:v>0</c:v>
                </c:pt>
                <c:pt idx="189301">
                  <c:v>0</c:v>
                </c:pt>
                <c:pt idx="189302">
                  <c:v>0</c:v>
                </c:pt>
                <c:pt idx="189303">
                  <c:v>0</c:v>
                </c:pt>
                <c:pt idx="189304">
                  <c:v>0</c:v>
                </c:pt>
                <c:pt idx="189305">
                  <c:v>0</c:v>
                </c:pt>
                <c:pt idx="189306">
                  <c:v>0</c:v>
                </c:pt>
                <c:pt idx="189307">
                  <c:v>0</c:v>
                </c:pt>
                <c:pt idx="189308">
                  <c:v>0</c:v>
                </c:pt>
                <c:pt idx="189309">
                  <c:v>0</c:v>
                </c:pt>
                <c:pt idx="189310">
                  <c:v>0</c:v>
                </c:pt>
                <c:pt idx="189311">
                  <c:v>0</c:v>
                </c:pt>
                <c:pt idx="189312">
                  <c:v>0</c:v>
                </c:pt>
                <c:pt idx="189313">
                  <c:v>0</c:v>
                </c:pt>
                <c:pt idx="189314">
                  <c:v>0</c:v>
                </c:pt>
                <c:pt idx="189315">
                  <c:v>0</c:v>
                </c:pt>
                <c:pt idx="189316">
                  <c:v>0</c:v>
                </c:pt>
                <c:pt idx="189317">
                  <c:v>0</c:v>
                </c:pt>
                <c:pt idx="189318">
                  <c:v>0</c:v>
                </c:pt>
                <c:pt idx="189319">
                  <c:v>0</c:v>
                </c:pt>
                <c:pt idx="189320">
                  <c:v>0</c:v>
                </c:pt>
                <c:pt idx="189321">
                  <c:v>0</c:v>
                </c:pt>
                <c:pt idx="189322">
                  <c:v>0</c:v>
                </c:pt>
                <c:pt idx="189323">
                  <c:v>0</c:v>
                </c:pt>
                <c:pt idx="189324">
                  <c:v>0</c:v>
                </c:pt>
                <c:pt idx="189325">
                  <c:v>0</c:v>
                </c:pt>
                <c:pt idx="189326">
                  <c:v>0</c:v>
                </c:pt>
                <c:pt idx="189327">
                  <c:v>0</c:v>
                </c:pt>
                <c:pt idx="189328">
                  <c:v>0</c:v>
                </c:pt>
                <c:pt idx="189329">
                  <c:v>0</c:v>
                </c:pt>
                <c:pt idx="189330">
                  <c:v>0</c:v>
                </c:pt>
                <c:pt idx="189331">
                  <c:v>0</c:v>
                </c:pt>
                <c:pt idx="189332">
                  <c:v>0</c:v>
                </c:pt>
                <c:pt idx="189333">
                  <c:v>0</c:v>
                </c:pt>
                <c:pt idx="189334">
                  <c:v>0</c:v>
                </c:pt>
                <c:pt idx="189335">
                  <c:v>0</c:v>
                </c:pt>
                <c:pt idx="189336">
                  <c:v>0</c:v>
                </c:pt>
                <c:pt idx="189337">
                  <c:v>0</c:v>
                </c:pt>
                <c:pt idx="189338">
                  <c:v>0</c:v>
                </c:pt>
                <c:pt idx="189339">
                  <c:v>0</c:v>
                </c:pt>
                <c:pt idx="189340">
                  <c:v>0</c:v>
                </c:pt>
                <c:pt idx="189341">
                  <c:v>0</c:v>
                </c:pt>
                <c:pt idx="189342">
                  <c:v>0</c:v>
                </c:pt>
                <c:pt idx="189343">
                  <c:v>0</c:v>
                </c:pt>
                <c:pt idx="189344">
                  <c:v>0</c:v>
                </c:pt>
                <c:pt idx="189345">
                  <c:v>0</c:v>
                </c:pt>
                <c:pt idx="189346">
                  <c:v>0</c:v>
                </c:pt>
                <c:pt idx="189347">
                  <c:v>0</c:v>
                </c:pt>
                <c:pt idx="189348">
                  <c:v>0</c:v>
                </c:pt>
                <c:pt idx="189349">
                  <c:v>0</c:v>
                </c:pt>
                <c:pt idx="189350">
                  <c:v>0</c:v>
                </c:pt>
                <c:pt idx="189351">
                  <c:v>0</c:v>
                </c:pt>
                <c:pt idx="189352">
                  <c:v>0</c:v>
                </c:pt>
                <c:pt idx="189353">
                  <c:v>0</c:v>
                </c:pt>
                <c:pt idx="189354">
                  <c:v>0</c:v>
                </c:pt>
                <c:pt idx="189355">
                  <c:v>0</c:v>
                </c:pt>
                <c:pt idx="189356">
                  <c:v>0</c:v>
                </c:pt>
                <c:pt idx="189357">
                  <c:v>0</c:v>
                </c:pt>
                <c:pt idx="189358">
                  <c:v>0</c:v>
                </c:pt>
                <c:pt idx="189359">
                  <c:v>0</c:v>
                </c:pt>
                <c:pt idx="189360">
                  <c:v>0</c:v>
                </c:pt>
                <c:pt idx="189361">
                  <c:v>0</c:v>
                </c:pt>
                <c:pt idx="189362">
                  <c:v>0</c:v>
                </c:pt>
                <c:pt idx="189363">
                  <c:v>0</c:v>
                </c:pt>
                <c:pt idx="189364">
                  <c:v>0</c:v>
                </c:pt>
                <c:pt idx="189365">
                  <c:v>0</c:v>
                </c:pt>
                <c:pt idx="189366">
                  <c:v>0</c:v>
                </c:pt>
                <c:pt idx="189367">
                  <c:v>0</c:v>
                </c:pt>
                <c:pt idx="189368">
                  <c:v>0</c:v>
                </c:pt>
                <c:pt idx="189369">
                  <c:v>0</c:v>
                </c:pt>
                <c:pt idx="189370">
                  <c:v>0</c:v>
                </c:pt>
                <c:pt idx="189371">
                  <c:v>0</c:v>
                </c:pt>
                <c:pt idx="189372">
                  <c:v>0</c:v>
                </c:pt>
                <c:pt idx="189373">
                  <c:v>0</c:v>
                </c:pt>
                <c:pt idx="189374">
                  <c:v>0</c:v>
                </c:pt>
                <c:pt idx="189375">
                  <c:v>0</c:v>
                </c:pt>
                <c:pt idx="189376">
                  <c:v>0</c:v>
                </c:pt>
                <c:pt idx="189377">
                  <c:v>0</c:v>
                </c:pt>
                <c:pt idx="189378">
                  <c:v>0</c:v>
                </c:pt>
                <c:pt idx="189379">
                  <c:v>0</c:v>
                </c:pt>
                <c:pt idx="189380">
                  <c:v>0</c:v>
                </c:pt>
                <c:pt idx="189381">
                  <c:v>0</c:v>
                </c:pt>
                <c:pt idx="189382">
                  <c:v>0</c:v>
                </c:pt>
                <c:pt idx="189383">
                  <c:v>0</c:v>
                </c:pt>
                <c:pt idx="189384">
                  <c:v>0</c:v>
                </c:pt>
                <c:pt idx="189385">
                  <c:v>0</c:v>
                </c:pt>
                <c:pt idx="189386">
                  <c:v>0</c:v>
                </c:pt>
                <c:pt idx="189387">
                  <c:v>0</c:v>
                </c:pt>
                <c:pt idx="189388">
                  <c:v>0</c:v>
                </c:pt>
                <c:pt idx="189389">
                  <c:v>0</c:v>
                </c:pt>
                <c:pt idx="189390">
                  <c:v>0</c:v>
                </c:pt>
                <c:pt idx="189391">
                  <c:v>0</c:v>
                </c:pt>
                <c:pt idx="189392">
                  <c:v>0</c:v>
                </c:pt>
                <c:pt idx="189393">
                  <c:v>0</c:v>
                </c:pt>
                <c:pt idx="189394">
                  <c:v>0</c:v>
                </c:pt>
                <c:pt idx="189395">
                  <c:v>0</c:v>
                </c:pt>
                <c:pt idx="189396">
                  <c:v>0</c:v>
                </c:pt>
                <c:pt idx="189397">
                  <c:v>0</c:v>
                </c:pt>
                <c:pt idx="189398">
                  <c:v>0</c:v>
                </c:pt>
                <c:pt idx="189399">
                  <c:v>0</c:v>
                </c:pt>
                <c:pt idx="189400">
                  <c:v>0</c:v>
                </c:pt>
                <c:pt idx="189401">
                  <c:v>0</c:v>
                </c:pt>
                <c:pt idx="189402">
                  <c:v>0</c:v>
                </c:pt>
                <c:pt idx="189403">
                  <c:v>0</c:v>
                </c:pt>
                <c:pt idx="189404">
                  <c:v>0</c:v>
                </c:pt>
                <c:pt idx="189405">
                  <c:v>0</c:v>
                </c:pt>
                <c:pt idx="189406">
                  <c:v>0</c:v>
                </c:pt>
                <c:pt idx="189407">
                  <c:v>0</c:v>
                </c:pt>
                <c:pt idx="189408">
                  <c:v>0</c:v>
                </c:pt>
                <c:pt idx="189409">
                  <c:v>0</c:v>
                </c:pt>
                <c:pt idx="189410">
                  <c:v>0</c:v>
                </c:pt>
                <c:pt idx="189411">
                  <c:v>0</c:v>
                </c:pt>
                <c:pt idx="189412">
                  <c:v>0</c:v>
                </c:pt>
                <c:pt idx="189413">
                  <c:v>0</c:v>
                </c:pt>
                <c:pt idx="189414">
                  <c:v>0</c:v>
                </c:pt>
                <c:pt idx="189415">
                  <c:v>0</c:v>
                </c:pt>
                <c:pt idx="189416">
                  <c:v>0</c:v>
                </c:pt>
                <c:pt idx="189417">
                  <c:v>0</c:v>
                </c:pt>
                <c:pt idx="189418">
                  <c:v>0</c:v>
                </c:pt>
                <c:pt idx="189419">
                  <c:v>0</c:v>
                </c:pt>
                <c:pt idx="189420">
                  <c:v>0</c:v>
                </c:pt>
                <c:pt idx="189421">
                  <c:v>0</c:v>
                </c:pt>
                <c:pt idx="189422">
                  <c:v>0</c:v>
                </c:pt>
                <c:pt idx="189423">
                  <c:v>0</c:v>
                </c:pt>
                <c:pt idx="189424">
                  <c:v>0</c:v>
                </c:pt>
                <c:pt idx="189425">
                  <c:v>0</c:v>
                </c:pt>
                <c:pt idx="189426">
                  <c:v>0</c:v>
                </c:pt>
                <c:pt idx="189427">
                  <c:v>0</c:v>
                </c:pt>
                <c:pt idx="189428">
                  <c:v>0</c:v>
                </c:pt>
                <c:pt idx="189429">
                  <c:v>0</c:v>
                </c:pt>
                <c:pt idx="189430">
                  <c:v>0</c:v>
                </c:pt>
                <c:pt idx="189431">
                  <c:v>0</c:v>
                </c:pt>
                <c:pt idx="189432">
                  <c:v>0</c:v>
                </c:pt>
                <c:pt idx="189433">
                  <c:v>0</c:v>
                </c:pt>
                <c:pt idx="189434">
                  <c:v>0</c:v>
                </c:pt>
                <c:pt idx="189435">
                  <c:v>0</c:v>
                </c:pt>
                <c:pt idx="189436">
                  <c:v>0</c:v>
                </c:pt>
                <c:pt idx="189437">
                  <c:v>0</c:v>
                </c:pt>
                <c:pt idx="189438">
                  <c:v>0</c:v>
                </c:pt>
                <c:pt idx="189439">
                  <c:v>0</c:v>
                </c:pt>
                <c:pt idx="189440">
                  <c:v>0</c:v>
                </c:pt>
                <c:pt idx="189441">
                  <c:v>0</c:v>
                </c:pt>
                <c:pt idx="189442">
                  <c:v>0</c:v>
                </c:pt>
                <c:pt idx="189443">
                  <c:v>0</c:v>
                </c:pt>
                <c:pt idx="189444">
                  <c:v>0</c:v>
                </c:pt>
                <c:pt idx="189445">
                  <c:v>0</c:v>
                </c:pt>
                <c:pt idx="189446">
                  <c:v>0</c:v>
                </c:pt>
                <c:pt idx="189447">
                  <c:v>0</c:v>
                </c:pt>
                <c:pt idx="189448">
                  <c:v>0</c:v>
                </c:pt>
                <c:pt idx="189449">
                  <c:v>0</c:v>
                </c:pt>
                <c:pt idx="189450">
                  <c:v>0</c:v>
                </c:pt>
                <c:pt idx="189451">
                  <c:v>0</c:v>
                </c:pt>
                <c:pt idx="189452">
                  <c:v>0</c:v>
                </c:pt>
                <c:pt idx="189453">
                  <c:v>0</c:v>
                </c:pt>
                <c:pt idx="189454">
                  <c:v>0</c:v>
                </c:pt>
                <c:pt idx="189455">
                  <c:v>0</c:v>
                </c:pt>
                <c:pt idx="189456">
                  <c:v>0</c:v>
                </c:pt>
                <c:pt idx="189457">
                  <c:v>0</c:v>
                </c:pt>
                <c:pt idx="189458">
                  <c:v>0</c:v>
                </c:pt>
                <c:pt idx="189459">
                  <c:v>0</c:v>
                </c:pt>
                <c:pt idx="189460">
                  <c:v>0</c:v>
                </c:pt>
                <c:pt idx="189461">
                  <c:v>0</c:v>
                </c:pt>
                <c:pt idx="189462">
                  <c:v>0</c:v>
                </c:pt>
                <c:pt idx="189463">
                  <c:v>0</c:v>
                </c:pt>
                <c:pt idx="189464">
                  <c:v>0</c:v>
                </c:pt>
                <c:pt idx="189465">
                  <c:v>0</c:v>
                </c:pt>
                <c:pt idx="189466">
                  <c:v>0</c:v>
                </c:pt>
                <c:pt idx="189467">
                  <c:v>0</c:v>
                </c:pt>
                <c:pt idx="189468">
                  <c:v>0</c:v>
                </c:pt>
                <c:pt idx="189469">
                  <c:v>0</c:v>
                </c:pt>
                <c:pt idx="189470">
                  <c:v>0</c:v>
                </c:pt>
                <c:pt idx="189471">
                  <c:v>0</c:v>
                </c:pt>
                <c:pt idx="189472">
                  <c:v>0</c:v>
                </c:pt>
                <c:pt idx="189473">
                  <c:v>0</c:v>
                </c:pt>
                <c:pt idx="189474">
                  <c:v>0</c:v>
                </c:pt>
                <c:pt idx="189475">
                  <c:v>0</c:v>
                </c:pt>
                <c:pt idx="189476">
                  <c:v>0</c:v>
                </c:pt>
                <c:pt idx="189477">
                  <c:v>0</c:v>
                </c:pt>
                <c:pt idx="189478">
                  <c:v>0</c:v>
                </c:pt>
                <c:pt idx="189479">
                  <c:v>0</c:v>
                </c:pt>
                <c:pt idx="189480">
                  <c:v>0</c:v>
                </c:pt>
                <c:pt idx="189481">
                  <c:v>0</c:v>
                </c:pt>
                <c:pt idx="189482">
                  <c:v>0</c:v>
                </c:pt>
                <c:pt idx="189483">
                  <c:v>0</c:v>
                </c:pt>
                <c:pt idx="189484">
                  <c:v>0</c:v>
                </c:pt>
                <c:pt idx="189485">
                  <c:v>0</c:v>
                </c:pt>
                <c:pt idx="189486">
                  <c:v>0</c:v>
                </c:pt>
                <c:pt idx="189487">
                  <c:v>0</c:v>
                </c:pt>
                <c:pt idx="189488">
                  <c:v>0</c:v>
                </c:pt>
                <c:pt idx="189489">
                  <c:v>0</c:v>
                </c:pt>
                <c:pt idx="189490">
                  <c:v>0</c:v>
                </c:pt>
                <c:pt idx="189491">
                  <c:v>0</c:v>
                </c:pt>
                <c:pt idx="189492">
                  <c:v>0</c:v>
                </c:pt>
                <c:pt idx="189493">
                  <c:v>0</c:v>
                </c:pt>
                <c:pt idx="189494">
                  <c:v>0</c:v>
                </c:pt>
                <c:pt idx="189495">
                  <c:v>0</c:v>
                </c:pt>
                <c:pt idx="189496">
                  <c:v>0</c:v>
                </c:pt>
                <c:pt idx="189497">
                  <c:v>0</c:v>
                </c:pt>
                <c:pt idx="189498">
                  <c:v>0</c:v>
                </c:pt>
                <c:pt idx="189499">
                  <c:v>0</c:v>
                </c:pt>
                <c:pt idx="189500">
                  <c:v>0</c:v>
                </c:pt>
                <c:pt idx="189501">
                  <c:v>0</c:v>
                </c:pt>
                <c:pt idx="189502">
                  <c:v>0</c:v>
                </c:pt>
                <c:pt idx="189503">
                  <c:v>0</c:v>
                </c:pt>
                <c:pt idx="189504">
                  <c:v>0</c:v>
                </c:pt>
                <c:pt idx="189505">
                  <c:v>0</c:v>
                </c:pt>
                <c:pt idx="189506">
                  <c:v>0</c:v>
                </c:pt>
                <c:pt idx="189507">
                  <c:v>0</c:v>
                </c:pt>
                <c:pt idx="189508">
                  <c:v>0</c:v>
                </c:pt>
                <c:pt idx="189509">
                  <c:v>0</c:v>
                </c:pt>
                <c:pt idx="189510">
                  <c:v>0</c:v>
                </c:pt>
                <c:pt idx="189511">
                  <c:v>0</c:v>
                </c:pt>
                <c:pt idx="189512">
                  <c:v>0</c:v>
                </c:pt>
                <c:pt idx="189513">
                  <c:v>0</c:v>
                </c:pt>
                <c:pt idx="189514">
                  <c:v>0</c:v>
                </c:pt>
                <c:pt idx="189515">
                  <c:v>0</c:v>
                </c:pt>
                <c:pt idx="189516">
                  <c:v>0</c:v>
                </c:pt>
                <c:pt idx="189517">
                  <c:v>0</c:v>
                </c:pt>
                <c:pt idx="189518">
                  <c:v>0</c:v>
                </c:pt>
                <c:pt idx="189519">
                  <c:v>0</c:v>
                </c:pt>
                <c:pt idx="189520">
                  <c:v>0</c:v>
                </c:pt>
                <c:pt idx="189521">
                  <c:v>0</c:v>
                </c:pt>
                <c:pt idx="189522">
                  <c:v>0</c:v>
                </c:pt>
                <c:pt idx="189523">
                  <c:v>0</c:v>
                </c:pt>
                <c:pt idx="189524">
                  <c:v>0</c:v>
                </c:pt>
                <c:pt idx="189525">
                  <c:v>0</c:v>
                </c:pt>
                <c:pt idx="189526">
                  <c:v>0</c:v>
                </c:pt>
                <c:pt idx="189527">
                  <c:v>0</c:v>
                </c:pt>
                <c:pt idx="189528">
                  <c:v>0</c:v>
                </c:pt>
                <c:pt idx="189529">
                  <c:v>0</c:v>
                </c:pt>
                <c:pt idx="189530">
                  <c:v>0</c:v>
                </c:pt>
                <c:pt idx="189531">
                  <c:v>0</c:v>
                </c:pt>
                <c:pt idx="189532">
                  <c:v>0</c:v>
                </c:pt>
                <c:pt idx="189533">
                  <c:v>0</c:v>
                </c:pt>
                <c:pt idx="189534">
                  <c:v>0</c:v>
                </c:pt>
                <c:pt idx="189535">
                  <c:v>0</c:v>
                </c:pt>
                <c:pt idx="189536">
                  <c:v>0</c:v>
                </c:pt>
                <c:pt idx="189537">
                  <c:v>0</c:v>
                </c:pt>
                <c:pt idx="189538">
                  <c:v>0</c:v>
                </c:pt>
                <c:pt idx="189539">
                  <c:v>0</c:v>
                </c:pt>
                <c:pt idx="189540">
                  <c:v>0</c:v>
                </c:pt>
                <c:pt idx="189541">
                  <c:v>0</c:v>
                </c:pt>
                <c:pt idx="189542">
                  <c:v>0</c:v>
                </c:pt>
                <c:pt idx="189543">
                  <c:v>0</c:v>
                </c:pt>
                <c:pt idx="189544">
                  <c:v>0</c:v>
                </c:pt>
                <c:pt idx="189545">
                  <c:v>0</c:v>
                </c:pt>
                <c:pt idx="189546">
                  <c:v>0</c:v>
                </c:pt>
                <c:pt idx="189547">
                  <c:v>0</c:v>
                </c:pt>
                <c:pt idx="189548">
                  <c:v>0</c:v>
                </c:pt>
                <c:pt idx="189549">
                  <c:v>0</c:v>
                </c:pt>
                <c:pt idx="189550">
                  <c:v>0</c:v>
                </c:pt>
                <c:pt idx="189551">
                  <c:v>0</c:v>
                </c:pt>
                <c:pt idx="189552">
                  <c:v>0</c:v>
                </c:pt>
                <c:pt idx="189553">
                  <c:v>0</c:v>
                </c:pt>
                <c:pt idx="189554">
                  <c:v>0</c:v>
                </c:pt>
                <c:pt idx="189555">
                  <c:v>0</c:v>
                </c:pt>
                <c:pt idx="189556">
                  <c:v>0</c:v>
                </c:pt>
                <c:pt idx="189557">
                  <c:v>0</c:v>
                </c:pt>
                <c:pt idx="189558">
                  <c:v>0</c:v>
                </c:pt>
                <c:pt idx="189559">
                  <c:v>0</c:v>
                </c:pt>
                <c:pt idx="189560">
                  <c:v>0</c:v>
                </c:pt>
                <c:pt idx="189561">
                  <c:v>0</c:v>
                </c:pt>
                <c:pt idx="189562">
                  <c:v>0</c:v>
                </c:pt>
                <c:pt idx="189563">
                  <c:v>0</c:v>
                </c:pt>
                <c:pt idx="189564">
                  <c:v>0</c:v>
                </c:pt>
                <c:pt idx="189565">
                  <c:v>0</c:v>
                </c:pt>
                <c:pt idx="189566">
                  <c:v>0</c:v>
                </c:pt>
                <c:pt idx="189567">
                  <c:v>0</c:v>
                </c:pt>
                <c:pt idx="189568">
                  <c:v>0</c:v>
                </c:pt>
                <c:pt idx="189569">
                  <c:v>0</c:v>
                </c:pt>
                <c:pt idx="189570">
                  <c:v>0</c:v>
                </c:pt>
                <c:pt idx="189571">
                  <c:v>0</c:v>
                </c:pt>
                <c:pt idx="189572">
                  <c:v>0</c:v>
                </c:pt>
                <c:pt idx="189573">
                  <c:v>0</c:v>
                </c:pt>
                <c:pt idx="189574">
                  <c:v>0</c:v>
                </c:pt>
                <c:pt idx="189575">
                  <c:v>0</c:v>
                </c:pt>
                <c:pt idx="189576">
                  <c:v>0</c:v>
                </c:pt>
                <c:pt idx="189577">
                  <c:v>0</c:v>
                </c:pt>
                <c:pt idx="189578">
                  <c:v>0</c:v>
                </c:pt>
                <c:pt idx="189579">
                  <c:v>0</c:v>
                </c:pt>
                <c:pt idx="189580">
                  <c:v>0</c:v>
                </c:pt>
                <c:pt idx="189581">
                  <c:v>0</c:v>
                </c:pt>
                <c:pt idx="189582">
                  <c:v>0</c:v>
                </c:pt>
                <c:pt idx="189583">
                  <c:v>0</c:v>
                </c:pt>
                <c:pt idx="189584">
                  <c:v>0</c:v>
                </c:pt>
                <c:pt idx="189585">
                  <c:v>0</c:v>
                </c:pt>
                <c:pt idx="189586">
                  <c:v>0</c:v>
                </c:pt>
                <c:pt idx="189587">
                  <c:v>0</c:v>
                </c:pt>
                <c:pt idx="189588">
                  <c:v>0</c:v>
                </c:pt>
                <c:pt idx="189589">
                  <c:v>0</c:v>
                </c:pt>
                <c:pt idx="189590">
                  <c:v>0</c:v>
                </c:pt>
                <c:pt idx="189591">
                  <c:v>0</c:v>
                </c:pt>
                <c:pt idx="189592">
                  <c:v>0</c:v>
                </c:pt>
                <c:pt idx="189593">
                  <c:v>0</c:v>
                </c:pt>
                <c:pt idx="189594">
                  <c:v>0</c:v>
                </c:pt>
                <c:pt idx="189595">
                  <c:v>0</c:v>
                </c:pt>
                <c:pt idx="189596">
                  <c:v>0</c:v>
                </c:pt>
                <c:pt idx="189597">
                  <c:v>0</c:v>
                </c:pt>
                <c:pt idx="189598">
                  <c:v>0</c:v>
                </c:pt>
                <c:pt idx="189599">
                  <c:v>0</c:v>
                </c:pt>
                <c:pt idx="189600">
                  <c:v>0</c:v>
                </c:pt>
                <c:pt idx="189601">
                  <c:v>0</c:v>
                </c:pt>
                <c:pt idx="189602">
                  <c:v>0</c:v>
                </c:pt>
                <c:pt idx="189603">
                  <c:v>0</c:v>
                </c:pt>
                <c:pt idx="189604">
                  <c:v>0</c:v>
                </c:pt>
                <c:pt idx="189605">
                  <c:v>0</c:v>
                </c:pt>
                <c:pt idx="189606">
                  <c:v>0</c:v>
                </c:pt>
                <c:pt idx="189607">
                  <c:v>0</c:v>
                </c:pt>
                <c:pt idx="189608">
                  <c:v>0</c:v>
                </c:pt>
                <c:pt idx="189609">
                  <c:v>0</c:v>
                </c:pt>
                <c:pt idx="189610">
                  <c:v>0</c:v>
                </c:pt>
                <c:pt idx="189611">
                  <c:v>0</c:v>
                </c:pt>
                <c:pt idx="189612">
                  <c:v>0</c:v>
                </c:pt>
                <c:pt idx="189613">
                  <c:v>0</c:v>
                </c:pt>
                <c:pt idx="189614">
                  <c:v>0</c:v>
                </c:pt>
                <c:pt idx="189615">
                  <c:v>0</c:v>
                </c:pt>
                <c:pt idx="189616">
                  <c:v>0</c:v>
                </c:pt>
                <c:pt idx="189617">
                  <c:v>0</c:v>
                </c:pt>
                <c:pt idx="189618">
                  <c:v>0</c:v>
                </c:pt>
                <c:pt idx="189619">
                  <c:v>0</c:v>
                </c:pt>
                <c:pt idx="189620">
                  <c:v>0</c:v>
                </c:pt>
                <c:pt idx="189621">
                  <c:v>0</c:v>
                </c:pt>
                <c:pt idx="189622">
                  <c:v>0</c:v>
                </c:pt>
                <c:pt idx="189623">
                  <c:v>0</c:v>
                </c:pt>
                <c:pt idx="189624">
                  <c:v>0</c:v>
                </c:pt>
                <c:pt idx="189625">
                  <c:v>0</c:v>
                </c:pt>
                <c:pt idx="189626">
                  <c:v>0</c:v>
                </c:pt>
                <c:pt idx="189627">
                  <c:v>0</c:v>
                </c:pt>
                <c:pt idx="189628">
                  <c:v>0</c:v>
                </c:pt>
                <c:pt idx="189629">
                  <c:v>0</c:v>
                </c:pt>
                <c:pt idx="189630">
                  <c:v>0</c:v>
                </c:pt>
                <c:pt idx="189631">
                  <c:v>0</c:v>
                </c:pt>
                <c:pt idx="189632">
                  <c:v>0</c:v>
                </c:pt>
                <c:pt idx="189633">
                  <c:v>0</c:v>
                </c:pt>
                <c:pt idx="189634">
                  <c:v>0</c:v>
                </c:pt>
                <c:pt idx="189635">
                  <c:v>0</c:v>
                </c:pt>
                <c:pt idx="189636">
                  <c:v>0</c:v>
                </c:pt>
                <c:pt idx="189637">
                  <c:v>0</c:v>
                </c:pt>
                <c:pt idx="189638">
                  <c:v>0</c:v>
                </c:pt>
                <c:pt idx="189639">
                  <c:v>0</c:v>
                </c:pt>
                <c:pt idx="189640">
                  <c:v>0</c:v>
                </c:pt>
                <c:pt idx="189641">
                  <c:v>0</c:v>
                </c:pt>
                <c:pt idx="189642">
                  <c:v>0</c:v>
                </c:pt>
                <c:pt idx="189643">
                  <c:v>0</c:v>
                </c:pt>
                <c:pt idx="189644">
                  <c:v>0</c:v>
                </c:pt>
                <c:pt idx="189645">
                  <c:v>0</c:v>
                </c:pt>
                <c:pt idx="189646">
                  <c:v>0</c:v>
                </c:pt>
                <c:pt idx="189647">
                  <c:v>0</c:v>
                </c:pt>
                <c:pt idx="189648">
                  <c:v>0</c:v>
                </c:pt>
                <c:pt idx="189649">
                  <c:v>0</c:v>
                </c:pt>
                <c:pt idx="189650">
                  <c:v>0</c:v>
                </c:pt>
                <c:pt idx="189651">
                  <c:v>0</c:v>
                </c:pt>
                <c:pt idx="189652">
                  <c:v>0</c:v>
                </c:pt>
                <c:pt idx="189653">
                  <c:v>0</c:v>
                </c:pt>
                <c:pt idx="189654">
                  <c:v>0</c:v>
                </c:pt>
                <c:pt idx="189655">
                  <c:v>0</c:v>
                </c:pt>
                <c:pt idx="189656">
                  <c:v>0</c:v>
                </c:pt>
                <c:pt idx="189657">
                  <c:v>0</c:v>
                </c:pt>
                <c:pt idx="189658">
                  <c:v>0</c:v>
                </c:pt>
                <c:pt idx="189659">
                  <c:v>0</c:v>
                </c:pt>
                <c:pt idx="189660">
                  <c:v>0</c:v>
                </c:pt>
                <c:pt idx="189661">
                  <c:v>0</c:v>
                </c:pt>
                <c:pt idx="189662">
                  <c:v>0</c:v>
                </c:pt>
                <c:pt idx="189663">
                  <c:v>0</c:v>
                </c:pt>
                <c:pt idx="189664">
                  <c:v>0</c:v>
                </c:pt>
                <c:pt idx="189665">
                  <c:v>0</c:v>
                </c:pt>
                <c:pt idx="189666">
                  <c:v>0</c:v>
                </c:pt>
                <c:pt idx="189667">
                  <c:v>0</c:v>
                </c:pt>
                <c:pt idx="189668">
                  <c:v>0</c:v>
                </c:pt>
                <c:pt idx="189669">
                  <c:v>0</c:v>
                </c:pt>
                <c:pt idx="189670">
                  <c:v>0</c:v>
                </c:pt>
                <c:pt idx="189671">
                  <c:v>0</c:v>
                </c:pt>
                <c:pt idx="189672">
                  <c:v>0</c:v>
                </c:pt>
                <c:pt idx="189673">
                  <c:v>0</c:v>
                </c:pt>
                <c:pt idx="189674">
                  <c:v>0</c:v>
                </c:pt>
                <c:pt idx="189675">
                  <c:v>0</c:v>
                </c:pt>
                <c:pt idx="189676">
                  <c:v>0</c:v>
                </c:pt>
                <c:pt idx="189677">
                  <c:v>0</c:v>
                </c:pt>
                <c:pt idx="189678">
                  <c:v>0</c:v>
                </c:pt>
                <c:pt idx="189679">
                  <c:v>0</c:v>
                </c:pt>
                <c:pt idx="189680">
                  <c:v>0</c:v>
                </c:pt>
                <c:pt idx="189681">
                  <c:v>0</c:v>
                </c:pt>
                <c:pt idx="189682">
                  <c:v>0</c:v>
                </c:pt>
                <c:pt idx="189683">
                  <c:v>0</c:v>
                </c:pt>
                <c:pt idx="189684">
                  <c:v>0</c:v>
                </c:pt>
                <c:pt idx="189685">
                  <c:v>0</c:v>
                </c:pt>
                <c:pt idx="189686">
                  <c:v>0</c:v>
                </c:pt>
                <c:pt idx="189687">
                  <c:v>0</c:v>
                </c:pt>
                <c:pt idx="189688">
                  <c:v>0</c:v>
                </c:pt>
                <c:pt idx="189689">
                  <c:v>0</c:v>
                </c:pt>
                <c:pt idx="189690">
                  <c:v>0</c:v>
                </c:pt>
                <c:pt idx="189691">
                  <c:v>0</c:v>
                </c:pt>
                <c:pt idx="189692">
                  <c:v>0</c:v>
                </c:pt>
                <c:pt idx="189693">
                  <c:v>0</c:v>
                </c:pt>
                <c:pt idx="189694">
                  <c:v>0</c:v>
                </c:pt>
                <c:pt idx="189695">
                  <c:v>0</c:v>
                </c:pt>
                <c:pt idx="189696">
                  <c:v>0</c:v>
                </c:pt>
                <c:pt idx="189697">
                  <c:v>0</c:v>
                </c:pt>
                <c:pt idx="189698">
                  <c:v>0</c:v>
                </c:pt>
                <c:pt idx="189699">
                  <c:v>0</c:v>
                </c:pt>
                <c:pt idx="189700">
                  <c:v>0</c:v>
                </c:pt>
                <c:pt idx="189701">
                  <c:v>0</c:v>
                </c:pt>
                <c:pt idx="189702">
                  <c:v>0</c:v>
                </c:pt>
                <c:pt idx="189703">
                  <c:v>0</c:v>
                </c:pt>
                <c:pt idx="189704">
                  <c:v>0</c:v>
                </c:pt>
                <c:pt idx="189705">
                  <c:v>0</c:v>
                </c:pt>
                <c:pt idx="189706">
                  <c:v>0</c:v>
                </c:pt>
                <c:pt idx="189707">
                  <c:v>0</c:v>
                </c:pt>
                <c:pt idx="189708">
                  <c:v>0</c:v>
                </c:pt>
                <c:pt idx="189709">
                  <c:v>0</c:v>
                </c:pt>
                <c:pt idx="189710">
                  <c:v>0</c:v>
                </c:pt>
                <c:pt idx="189711">
                  <c:v>0</c:v>
                </c:pt>
                <c:pt idx="189712">
                  <c:v>0</c:v>
                </c:pt>
                <c:pt idx="189713">
                  <c:v>0</c:v>
                </c:pt>
                <c:pt idx="189714">
                  <c:v>0</c:v>
                </c:pt>
                <c:pt idx="189715">
                  <c:v>0</c:v>
                </c:pt>
                <c:pt idx="189716">
                  <c:v>0</c:v>
                </c:pt>
                <c:pt idx="189717">
                  <c:v>0</c:v>
                </c:pt>
                <c:pt idx="189718">
                  <c:v>0</c:v>
                </c:pt>
                <c:pt idx="189719">
                  <c:v>0</c:v>
                </c:pt>
                <c:pt idx="189720">
                  <c:v>0</c:v>
                </c:pt>
                <c:pt idx="189721">
                  <c:v>0</c:v>
                </c:pt>
                <c:pt idx="189722">
                  <c:v>0</c:v>
                </c:pt>
                <c:pt idx="189723">
                  <c:v>0</c:v>
                </c:pt>
                <c:pt idx="189724">
                  <c:v>0</c:v>
                </c:pt>
                <c:pt idx="189725">
                  <c:v>0</c:v>
                </c:pt>
                <c:pt idx="189726">
                  <c:v>0</c:v>
                </c:pt>
                <c:pt idx="189727">
                  <c:v>0</c:v>
                </c:pt>
                <c:pt idx="189728">
                  <c:v>0</c:v>
                </c:pt>
                <c:pt idx="189729">
                  <c:v>0</c:v>
                </c:pt>
                <c:pt idx="189730">
                  <c:v>0</c:v>
                </c:pt>
                <c:pt idx="189731">
                  <c:v>0</c:v>
                </c:pt>
                <c:pt idx="189732">
                  <c:v>0</c:v>
                </c:pt>
                <c:pt idx="189733">
                  <c:v>0</c:v>
                </c:pt>
                <c:pt idx="189734">
                  <c:v>0</c:v>
                </c:pt>
                <c:pt idx="189735">
                  <c:v>0</c:v>
                </c:pt>
                <c:pt idx="189736">
                  <c:v>0</c:v>
                </c:pt>
                <c:pt idx="189737">
                  <c:v>0</c:v>
                </c:pt>
                <c:pt idx="189738">
                  <c:v>0</c:v>
                </c:pt>
                <c:pt idx="189739">
                  <c:v>0</c:v>
                </c:pt>
                <c:pt idx="189740">
                  <c:v>0</c:v>
                </c:pt>
                <c:pt idx="189741">
                  <c:v>0</c:v>
                </c:pt>
                <c:pt idx="189742">
                  <c:v>0</c:v>
                </c:pt>
                <c:pt idx="189743">
                  <c:v>0</c:v>
                </c:pt>
                <c:pt idx="189744">
                  <c:v>0</c:v>
                </c:pt>
                <c:pt idx="189745">
                  <c:v>0</c:v>
                </c:pt>
                <c:pt idx="189746">
                  <c:v>0</c:v>
                </c:pt>
                <c:pt idx="189747">
                  <c:v>0</c:v>
                </c:pt>
                <c:pt idx="189748">
                  <c:v>0</c:v>
                </c:pt>
                <c:pt idx="189749">
                  <c:v>0</c:v>
                </c:pt>
                <c:pt idx="189750">
                  <c:v>0</c:v>
                </c:pt>
                <c:pt idx="189751">
                  <c:v>0</c:v>
                </c:pt>
                <c:pt idx="189752">
                  <c:v>0</c:v>
                </c:pt>
                <c:pt idx="189753">
                  <c:v>0</c:v>
                </c:pt>
                <c:pt idx="189754">
                  <c:v>0</c:v>
                </c:pt>
                <c:pt idx="189755">
                  <c:v>0</c:v>
                </c:pt>
                <c:pt idx="189756">
                  <c:v>0</c:v>
                </c:pt>
                <c:pt idx="189757">
                  <c:v>0</c:v>
                </c:pt>
                <c:pt idx="189758">
                  <c:v>0</c:v>
                </c:pt>
                <c:pt idx="189759">
                  <c:v>0</c:v>
                </c:pt>
                <c:pt idx="189760">
                  <c:v>0</c:v>
                </c:pt>
                <c:pt idx="189761">
                  <c:v>0</c:v>
                </c:pt>
                <c:pt idx="189762">
                  <c:v>0</c:v>
                </c:pt>
                <c:pt idx="189763">
                  <c:v>0</c:v>
                </c:pt>
                <c:pt idx="189764">
                  <c:v>0</c:v>
                </c:pt>
                <c:pt idx="189765">
                  <c:v>0</c:v>
                </c:pt>
                <c:pt idx="189766">
                  <c:v>0</c:v>
                </c:pt>
                <c:pt idx="189767">
                  <c:v>0</c:v>
                </c:pt>
                <c:pt idx="189768">
                  <c:v>0</c:v>
                </c:pt>
                <c:pt idx="189769">
                  <c:v>0</c:v>
                </c:pt>
                <c:pt idx="189770">
                  <c:v>0</c:v>
                </c:pt>
                <c:pt idx="189771">
                  <c:v>0</c:v>
                </c:pt>
                <c:pt idx="189772">
                  <c:v>0</c:v>
                </c:pt>
                <c:pt idx="189773">
                  <c:v>0</c:v>
                </c:pt>
                <c:pt idx="189774">
                  <c:v>0</c:v>
                </c:pt>
                <c:pt idx="189775">
                  <c:v>0</c:v>
                </c:pt>
                <c:pt idx="189776">
                  <c:v>0</c:v>
                </c:pt>
                <c:pt idx="189777">
                  <c:v>0</c:v>
                </c:pt>
                <c:pt idx="189778">
                  <c:v>0</c:v>
                </c:pt>
                <c:pt idx="189779">
                  <c:v>0</c:v>
                </c:pt>
                <c:pt idx="189780">
                  <c:v>0</c:v>
                </c:pt>
                <c:pt idx="189781">
                  <c:v>0</c:v>
                </c:pt>
                <c:pt idx="189782">
                  <c:v>0</c:v>
                </c:pt>
                <c:pt idx="189783">
                  <c:v>0</c:v>
                </c:pt>
                <c:pt idx="189784">
                  <c:v>0</c:v>
                </c:pt>
                <c:pt idx="189785">
                  <c:v>0</c:v>
                </c:pt>
                <c:pt idx="189786">
                  <c:v>0</c:v>
                </c:pt>
                <c:pt idx="189787">
                  <c:v>0</c:v>
                </c:pt>
                <c:pt idx="189788">
                  <c:v>0</c:v>
                </c:pt>
                <c:pt idx="189789">
                  <c:v>0</c:v>
                </c:pt>
                <c:pt idx="189790">
                  <c:v>0</c:v>
                </c:pt>
                <c:pt idx="189791">
                  <c:v>0</c:v>
                </c:pt>
                <c:pt idx="189792">
                  <c:v>0</c:v>
                </c:pt>
                <c:pt idx="189793">
                  <c:v>0</c:v>
                </c:pt>
                <c:pt idx="189794">
                  <c:v>0</c:v>
                </c:pt>
                <c:pt idx="189795">
                  <c:v>0</c:v>
                </c:pt>
                <c:pt idx="189796">
                  <c:v>0</c:v>
                </c:pt>
                <c:pt idx="189797">
                  <c:v>0</c:v>
                </c:pt>
                <c:pt idx="189798">
                  <c:v>0</c:v>
                </c:pt>
                <c:pt idx="189799">
                  <c:v>0</c:v>
                </c:pt>
                <c:pt idx="189800">
                  <c:v>0</c:v>
                </c:pt>
                <c:pt idx="189801">
                  <c:v>0</c:v>
                </c:pt>
                <c:pt idx="189802">
                  <c:v>0</c:v>
                </c:pt>
                <c:pt idx="189803">
                  <c:v>0</c:v>
                </c:pt>
                <c:pt idx="189804">
                  <c:v>0</c:v>
                </c:pt>
                <c:pt idx="189805">
                  <c:v>0</c:v>
                </c:pt>
                <c:pt idx="189806">
                  <c:v>0</c:v>
                </c:pt>
                <c:pt idx="189807">
                  <c:v>0</c:v>
                </c:pt>
                <c:pt idx="189808">
                  <c:v>0</c:v>
                </c:pt>
                <c:pt idx="189809">
                  <c:v>0</c:v>
                </c:pt>
                <c:pt idx="189810">
                  <c:v>0</c:v>
                </c:pt>
                <c:pt idx="189811">
                  <c:v>0</c:v>
                </c:pt>
                <c:pt idx="189812">
                  <c:v>0</c:v>
                </c:pt>
                <c:pt idx="189813">
                  <c:v>0</c:v>
                </c:pt>
                <c:pt idx="189814">
                  <c:v>0</c:v>
                </c:pt>
                <c:pt idx="189815">
                  <c:v>0</c:v>
                </c:pt>
                <c:pt idx="189816">
                  <c:v>0</c:v>
                </c:pt>
                <c:pt idx="189817">
                  <c:v>0</c:v>
                </c:pt>
                <c:pt idx="189818">
                  <c:v>0</c:v>
                </c:pt>
                <c:pt idx="189819">
                  <c:v>0</c:v>
                </c:pt>
                <c:pt idx="189820">
                  <c:v>0</c:v>
                </c:pt>
                <c:pt idx="189821">
                  <c:v>0</c:v>
                </c:pt>
                <c:pt idx="189822">
                  <c:v>0</c:v>
                </c:pt>
                <c:pt idx="189823">
                  <c:v>0</c:v>
                </c:pt>
                <c:pt idx="189824">
                  <c:v>0</c:v>
                </c:pt>
                <c:pt idx="189825">
                  <c:v>0</c:v>
                </c:pt>
                <c:pt idx="189826">
                  <c:v>0</c:v>
                </c:pt>
                <c:pt idx="189827">
                  <c:v>0</c:v>
                </c:pt>
                <c:pt idx="189828">
                  <c:v>0</c:v>
                </c:pt>
                <c:pt idx="189829">
                  <c:v>0</c:v>
                </c:pt>
                <c:pt idx="189830">
                  <c:v>0</c:v>
                </c:pt>
                <c:pt idx="189831">
                  <c:v>0</c:v>
                </c:pt>
                <c:pt idx="189832">
                  <c:v>0</c:v>
                </c:pt>
                <c:pt idx="189833">
                  <c:v>0</c:v>
                </c:pt>
                <c:pt idx="189834">
                  <c:v>0</c:v>
                </c:pt>
                <c:pt idx="189835">
                  <c:v>0</c:v>
                </c:pt>
                <c:pt idx="189836">
                  <c:v>0</c:v>
                </c:pt>
                <c:pt idx="189837">
                  <c:v>0</c:v>
                </c:pt>
                <c:pt idx="189838">
                  <c:v>0</c:v>
                </c:pt>
                <c:pt idx="189839">
                  <c:v>0</c:v>
                </c:pt>
                <c:pt idx="189840">
                  <c:v>0</c:v>
                </c:pt>
                <c:pt idx="189841">
                  <c:v>0</c:v>
                </c:pt>
                <c:pt idx="189842">
                  <c:v>0</c:v>
                </c:pt>
                <c:pt idx="189843">
                  <c:v>0</c:v>
                </c:pt>
                <c:pt idx="189844">
                  <c:v>0</c:v>
                </c:pt>
                <c:pt idx="189845">
                  <c:v>0</c:v>
                </c:pt>
                <c:pt idx="189846">
                  <c:v>0</c:v>
                </c:pt>
                <c:pt idx="189847">
                  <c:v>0</c:v>
                </c:pt>
                <c:pt idx="189848">
                  <c:v>0</c:v>
                </c:pt>
                <c:pt idx="189849">
                  <c:v>0</c:v>
                </c:pt>
                <c:pt idx="189850">
                  <c:v>0</c:v>
                </c:pt>
                <c:pt idx="189851">
                  <c:v>0</c:v>
                </c:pt>
                <c:pt idx="189852">
                  <c:v>0</c:v>
                </c:pt>
                <c:pt idx="189853">
                  <c:v>0</c:v>
                </c:pt>
                <c:pt idx="189854">
                  <c:v>0</c:v>
                </c:pt>
                <c:pt idx="189855">
                  <c:v>0</c:v>
                </c:pt>
                <c:pt idx="189856">
                  <c:v>0</c:v>
                </c:pt>
                <c:pt idx="189857">
                  <c:v>0</c:v>
                </c:pt>
                <c:pt idx="189858">
                  <c:v>0</c:v>
                </c:pt>
                <c:pt idx="189859">
                  <c:v>0</c:v>
                </c:pt>
                <c:pt idx="189860">
                  <c:v>0</c:v>
                </c:pt>
                <c:pt idx="189861">
                  <c:v>0</c:v>
                </c:pt>
                <c:pt idx="189862">
                  <c:v>0</c:v>
                </c:pt>
                <c:pt idx="189863">
                  <c:v>0</c:v>
                </c:pt>
                <c:pt idx="189864">
                  <c:v>0</c:v>
                </c:pt>
                <c:pt idx="189865">
                  <c:v>0</c:v>
                </c:pt>
                <c:pt idx="189866">
                  <c:v>0</c:v>
                </c:pt>
                <c:pt idx="189867">
                  <c:v>0</c:v>
                </c:pt>
                <c:pt idx="189868">
                  <c:v>0</c:v>
                </c:pt>
                <c:pt idx="189869">
                  <c:v>0</c:v>
                </c:pt>
                <c:pt idx="189870">
                  <c:v>0</c:v>
                </c:pt>
                <c:pt idx="189871">
                  <c:v>0</c:v>
                </c:pt>
                <c:pt idx="189872">
                  <c:v>0</c:v>
                </c:pt>
                <c:pt idx="189873">
                  <c:v>0</c:v>
                </c:pt>
                <c:pt idx="189874">
                  <c:v>0</c:v>
                </c:pt>
                <c:pt idx="189875">
                  <c:v>0</c:v>
                </c:pt>
                <c:pt idx="189876">
                  <c:v>0</c:v>
                </c:pt>
                <c:pt idx="189877">
                  <c:v>0</c:v>
                </c:pt>
                <c:pt idx="189878">
                  <c:v>0</c:v>
                </c:pt>
                <c:pt idx="189879">
                  <c:v>0</c:v>
                </c:pt>
                <c:pt idx="189880">
                  <c:v>0</c:v>
                </c:pt>
                <c:pt idx="189881">
                  <c:v>0</c:v>
                </c:pt>
                <c:pt idx="189882">
                  <c:v>0</c:v>
                </c:pt>
                <c:pt idx="189883">
                  <c:v>0</c:v>
                </c:pt>
                <c:pt idx="189884">
                  <c:v>0</c:v>
                </c:pt>
                <c:pt idx="189885">
                  <c:v>0</c:v>
                </c:pt>
                <c:pt idx="189886">
                  <c:v>0</c:v>
                </c:pt>
                <c:pt idx="189887">
                  <c:v>0</c:v>
                </c:pt>
                <c:pt idx="189888">
                  <c:v>0</c:v>
                </c:pt>
                <c:pt idx="189889">
                  <c:v>0</c:v>
                </c:pt>
                <c:pt idx="189890">
                  <c:v>0</c:v>
                </c:pt>
                <c:pt idx="189891">
                  <c:v>0</c:v>
                </c:pt>
                <c:pt idx="189892">
                  <c:v>0</c:v>
                </c:pt>
                <c:pt idx="189893">
                  <c:v>0</c:v>
                </c:pt>
                <c:pt idx="189894">
                  <c:v>0</c:v>
                </c:pt>
                <c:pt idx="189895">
                  <c:v>0</c:v>
                </c:pt>
                <c:pt idx="189896">
                  <c:v>0</c:v>
                </c:pt>
                <c:pt idx="189897">
                  <c:v>0</c:v>
                </c:pt>
                <c:pt idx="189898">
                  <c:v>0</c:v>
                </c:pt>
                <c:pt idx="189899">
                  <c:v>0</c:v>
                </c:pt>
                <c:pt idx="189900">
                  <c:v>0</c:v>
                </c:pt>
                <c:pt idx="189901">
                  <c:v>0</c:v>
                </c:pt>
                <c:pt idx="189902">
                  <c:v>0</c:v>
                </c:pt>
                <c:pt idx="189903">
                  <c:v>0</c:v>
                </c:pt>
                <c:pt idx="189904">
                  <c:v>0</c:v>
                </c:pt>
                <c:pt idx="189905">
                  <c:v>0</c:v>
                </c:pt>
                <c:pt idx="189906">
                  <c:v>0</c:v>
                </c:pt>
                <c:pt idx="189907">
                  <c:v>0</c:v>
                </c:pt>
                <c:pt idx="189908">
                  <c:v>0</c:v>
                </c:pt>
                <c:pt idx="189909">
                  <c:v>0</c:v>
                </c:pt>
                <c:pt idx="189910">
                  <c:v>0</c:v>
                </c:pt>
                <c:pt idx="189911">
                  <c:v>0</c:v>
                </c:pt>
                <c:pt idx="189912">
                  <c:v>0</c:v>
                </c:pt>
                <c:pt idx="189913">
                  <c:v>0</c:v>
                </c:pt>
                <c:pt idx="189914">
                  <c:v>0</c:v>
                </c:pt>
                <c:pt idx="189915">
                  <c:v>0</c:v>
                </c:pt>
                <c:pt idx="189916">
                  <c:v>0</c:v>
                </c:pt>
                <c:pt idx="189917">
                  <c:v>0</c:v>
                </c:pt>
                <c:pt idx="189918">
                  <c:v>0</c:v>
                </c:pt>
                <c:pt idx="189919">
                  <c:v>0</c:v>
                </c:pt>
                <c:pt idx="189920">
                  <c:v>0</c:v>
                </c:pt>
                <c:pt idx="189921">
                  <c:v>0</c:v>
                </c:pt>
                <c:pt idx="189922">
                  <c:v>0</c:v>
                </c:pt>
                <c:pt idx="189923">
                  <c:v>0</c:v>
                </c:pt>
                <c:pt idx="189924">
                  <c:v>0</c:v>
                </c:pt>
                <c:pt idx="189925">
                  <c:v>0</c:v>
                </c:pt>
                <c:pt idx="189926">
                  <c:v>0</c:v>
                </c:pt>
                <c:pt idx="189927">
                  <c:v>0</c:v>
                </c:pt>
                <c:pt idx="189928">
                  <c:v>0</c:v>
                </c:pt>
                <c:pt idx="189929">
                  <c:v>0</c:v>
                </c:pt>
                <c:pt idx="189930">
                  <c:v>0</c:v>
                </c:pt>
                <c:pt idx="189931">
                  <c:v>0</c:v>
                </c:pt>
                <c:pt idx="189932">
                  <c:v>0</c:v>
                </c:pt>
                <c:pt idx="189933">
                  <c:v>0</c:v>
                </c:pt>
                <c:pt idx="189934">
                  <c:v>0</c:v>
                </c:pt>
                <c:pt idx="189935">
                  <c:v>0</c:v>
                </c:pt>
                <c:pt idx="189936">
                  <c:v>0</c:v>
                </c:pt>
                <c:pt idx="189937">
                  <c:v>0</c:v>
                </c:pt>
                <c:pt idx="189938">
                  <c:v>0</c:v>
                </c:pt>
                <c:pt idx="189939">
                  <c:v>0</c:v>
                </c:pt>
                <c:pt idx="189940">
                  <c:v>0</c:v>
                </c:pt>
                <c:pt idx="189941">
                  <c:v>0</c:v>
                </c:pt>
                <c:pt idx="189942">
                  <c:v>0</c:v>
                </c:pt>
                <c:pt idx="189943">
                  <c:v>0</c:v>
                </c:pt>
                <c:pt idx="189944">
                  <c:v>0</c:v>
                </c:pt>
                <c:pt idx="189945">
                  <c:v>0</c:v>
                </c:pt>
                <c:pt idx="189946">
                  <c:v>0</c:v>
                </c:pt>
                <c:pt idx="189947">
                  <c:v>0</c:v>
                </c:pt>
                <c:pt idx="189948">
                  <c:v>0</c:v>
                </c:pt>
                <c:pt idx="189949">
                  <c:v>0</c:v>
                </c:pt>
                <c:pt idx="189950">
                  <c:v>0</c:v>
                </c:pt>
                <c:pt idx="189951">
                  <c:v>0</c:v>
                </c:pt>
                <c:pt idx="189952">
                  <c:v>0</c:v>
                </c:pt>
                <c:pt idx="189953">
                  <c:v>0</c:v>
                </c:pt>
                <c:pt idx="189954">
                  <c:v>0</c:v>
                </c:pt>
                <c:pt idx="189955">
                  <c:v>0</c:v>
                </c:pt>
                <c:pt idx="189956">
                  <c:v>0</c:v>
                </c:pt>
                <c:pt idx="189957">
                  <c:v>0</c:v>
                </c:pt>
                <c:pt idx="189958">
                  <c:v>0</c:v>
                </c:pt>
                <c:pt idx="189959">
                  <c:v>0</c:v>
                </c:pt>
                <c:pt idx="189960">
                  <c:v>0</c:v>
                </c:pt>
                <c:pt idx="189961">
                  <c:v>0</c:v>
                </c:pt>
                <c:pt idx="189962">
                  <c:v>0</c:v>
                </c:pt>
                <c:pt idx="189963">
                  <c:v>0</c:v>
                </c:pt>
                <c:pt idx="189964">
                  <c:v>0</c:v>
                </c:pt>
                <c:pt idx="189965">
                  <c:v>0</c:v>
                </c:pt>
                <c:pt idx="189966">
                  <c:v>0</c:v>
                </c:pt>
                <c:pt idx="189967">
                  <c:v>0</c:v>
                </c:pt>
                <c:pt idx="189968">
                  <c:v>0</c:v>
                </c:pt>
                <c:pt idx="189969">
                  <c:v>0</c:v>
                </c:pt>
                <c:pt idx="189970">
                  <c:v>0</c:v>
                </c:pt>
                <c:pt idx="189971">
                  <c:v>0</c:v>
                </c:pt>
                <c:pt idx="189972">
                  <c:v>0</c:v>
                </c:pt>
                <c:pt idx="189973">
                  <c:v>0</c:v>
                </c:pt>
                <c:pt idx="189974">
                  <c:v>0</c:v>
                </c:pt>
                <c:pt idx="189975">
                  <c:v>0</c:v>
                </c:pt>
                <c:pt idx="189976">
                  <c:v>0</c:v>
                </c:pt>
                <c:pt idx="189977">
                  <c:v>0</c:v>
                </c:pt>
                <c:pt idx="189978">
                  <c:v>0</c:v>
                </c:pt>
                <c:pt idx="189979">
                  <c:v>0</c:v>
                </c:pt>
                <c:pt idx="189980">
                  <c:v>0</c:v>
                </c:pt>
                <c:pt idx="189981">
                  <c:v>0</c:v>
                </c:pt>
                <c:pt idx="189982">
                  <c:v>0</c:v>
                </c:pt>
                <c:pt idx="189983">
                  <c:v>0</c:v>
                </c:pt>
                <c:pt idx="189984">
                  <c:v>0</c:v>
                </c:pt>
                <c:pt idx="189985">
                  <c:v>0</c:v>
                </c:pt>
                <c:pt idx="189986">
                  <c:v>0</c:v>
                </c:pt>
                <c:pt idx="189987">
                  <c:v>0</c:v>
                </c:pt>
                <c:pt idx="189988">
                  <c:v>0</c:v>
                </c:pt>
                <c:pt idx="189989">
                  <c:v>0</c:v>
                </c:pt>
                <c:pt idx="189990">
                  <c:v>0</c:v>
                </c:pt>
                <c:pt idx="189991">
                  <c:v>0</c:v>
                </c:pt>
                <c:pt idx="189992">
                  <c:v>0</c:v>
                </c:pt>
                <c:pt idx="189993">
                  <c:v>0</c:v>
                </c:pt>
                <c:pt idx="189994">
                  <c:v>0</c:v>
                </c:pt>
                <c:pt idx="189995">
                  <c:v>0</c:v>
                </c:pt>
                <c:pt idx="189996">
                  <c:v>0</c:v>
                </c:pt>
                <c:pt idx="189997">
                  <c:v>0</c:v>
                </c:pt>
                <c:pt idx="189998">
                  <c:v>0</c:v>
                </c:pt>
                <c:pt idx="189999">
                  <c:v>0</c:v>
                </c:pt>
                <c:pt idx="190000">
                  <c:v>0</c:v>
                </c:pt>
                <c:pt idx="190001">
                  <c:v>0</c:v>
                </c:pt>
                <c:pt idx="190002">
                  <c:v>0</c:v>
                </c:pt>
                <c:pt idx="190003">
                  <c:v>0</c:v>
                </c:pt>
                <c:pt idx="190004">
                  <c:v>0</c:v>
                </c:pt>
                <c:pt idx="190005">
                  <c:v>0</c:v>
                </c:pt>
                <c:pt idx="190006">
                  <c:v>0</c:v>
                </c:pt>
                <c:pt idx="190007">
                  <c:v>0</c:v>
                </c:pt>
                <c:pt idx="190008">
                  <c:v>0</c:v>
                </c:pt>
                <c:pt idx="190009">
                  <c:v>0</c:v>
                </c:pt>
                <c:pt idx="190010">
                  <c:v>0</c:v>
                </c:pt>
                <c:pt idx="190011">
                  <c:v>0</c:v>
                </c:pt>
                <c:pt idx="190012">
                  <c:v>0</c:v>
                </c:pt>
                <c:pt idx="190013">
                  <c:v>0</c:v>
                </c:pt>
                <c:pt idx="190014">
                  <c:v>0</c:v>
                </c:pt>
                <c:pt idx="190015">
                  <c:v>0</c:v>
                </c:pt>
                <c:pt idx="190016">
                  <c:v>0</c:v>
                </c:pt>
                <c:pt idx="190017">
                  <c:v>0</c:v>
                </c:pt>
                <c:pt idx="190018">
                  <c:v>0</c:v>
                </c:pt>
                <c:pt idx="190019">
                  <c:v>0</c:v>
                </c:pt>
                <c:pt idx="190020">
                  <c:v>0</c:v>
                </c:pt>
                <c:pt idx="190021">
                  <c:v>0</c:v>
                </c:pt>
                <c:pt idx="190022">
                  <c:v>0</c:v>
                </c:pt>
                <c:pt idx="190023">
                  <c:v>0</c:v>
                </c:pt>
                <c:pt idx="190024">
                  <c:v>0</c:v>
                </c:pt>
                <c:pt idx="190025">
                  <c:v>0</c:v>
                </c:pt>
                <c:pt idx="190026">
                  <c:v>0</c:v>
                </c:pt>
                <c:pt idx="190027">
                  <c:v>0</c:v>
                </c:pt>
                <c:pt idx="190028">
                  <c:v>0</c:v>
                </c:pt>
                <c:pt idx="190029">
                  <c:v>0</c:v>
                </c:pt>
                <c:pt idx="190030">
                  <c:v>0</c:v>
                </c:pt>
                <c:pt idx="190031">
                  <c:v>0</c:v>
                </c:pt>
                <c:pt idx="190032">
                  <c:v>0</c:v>
                </c:pt>
                <c:pt idx="190033">
                  <c:v>0</c:v>
                </c:pt>
                <c:pt idx="190034">
                  <c:v>0</c:v>
                </c:pt>
                <c:pt idx="190035">
                  <c:v>0</c:v>
                </c:pt>
                <c:pt idx="190036">
                  <c:v>0</c:v>
                </c:pt>
                <c:pt idx="190037">
                  <c:v>0</c:v>
                </c:pt>
                <c:pt idx="190038">
                  <c:v>0</c:v>
                </c:pt>
                <c:pt idx="190039">
                  <c:v>0</c:v>
                </c:pt>
                <c:pt idx="190040">
                  <c:v>0</c:v>
                </c:pt>
                <c:pt idx="190041">
                  <c:v>0</c:v>
                </c:pt>
                <c:pt idx="190042">
                  <c:v>0</c:v>
                </c:pt>
                <c:pt idx="190043">
                  <c:v>0</c:v>
                </c:pt>
                <c:pt idx="190044">
                  <c:v>0</c:v>
                </c:pt>
                <c:pt idx="190045">
                  <c:v>0</c:v>
                </c:pt>
                <c:pt idx="190046">
                  <c:v>0</c:v>
                </c:pt>
                <c:pt idx="190047">
                  <c:v>0</c:v>
                </c:pt>
                <c:pt idx="190048">
                  <c:v>0</c:v>
                </c:pt>
                <c:pt idx="190049">
                  <c:v>0</c:v>
                </c:pt>
                <c:pt idx="190050">
                  <c:v>0</c:v>
                </c:pt>
                <c:pt idx="190051">
                  <c:v>0</c:v>
                </c:pt>
                <c:pt idx="190052">
                  <c:v>0</c:v>
                </c:pt>
                <c:pt idx="190053">
                  <c:v>0</c:v>
                </c:pt>
                <c:pt idx="190054">
                  <c:v>0</c:v>
                </c:pt>
                <c:pt idx="190055">
                  <c:v>0</c:v>
                </c:pt>
                <c:pt idx="190056">
                  <c:v>0</c:v>
                </c:pt>
                <c:pt idx="190057">
                  <c:v>0</c:v>
                </c:pt>
                <c:pt idx="190058">
                  <c:v>0</c:v>
                </c:pt>
                <c:pt idx="190059">
                  <c:v>0</c:v>
                </c:pt>
                <c:pt idx="190060">
                  <c:v>0</c:v>
                </c:pt>
                <c:pt idx="190061">
                  <c:v>0</c:v>
                </c:pt>
                <c:pt idx="190062">
                  <c:v>0</c:v>
                </c:pt>
                <c:pt idx="190063">
                  <c:v>0</c:v>
                </c:pt>
                <c:pt idx="190064">
                  <c:v>0</c:v>
                </c:pt>
                <c:pt idx="190065">
                  <c:v>0</c:v>
                </c:pt>
                <c:pt idx="190066">
                  <c:v>0</c:v>
                </c:pt>
                <c:pt idx="190067">
                  <c:v>0</c:v>
                </c:pt>
                <c:pt idx="190068">
                  <c:v>0</c:v>
                </c:pt>
                <c:pt idx="190069">
                  <c:v>0</c:v>
                </c:pt>
                <c:pt idx="190070">
                  <c:v>0</c:v>
                </c:pt>
                <c:pt idx="190071">
                  <c:v>0</c:v>
                </c:pt>
                <c:pt idx="190072">
                  <c:v>0</c:v>
                </c:pt>
                <c:pt idx="190073">
                  <c:v>0</c:v>
                </c:pt>
                <c:pt idx="190074">
                  <c:v>0</c:v>
                </c:pt>
                <c:pt idx="190075">
                  <c:v>0</c:v>
                </c:pt>
                <c:pt idx="190076">
                  <c:v>0</c:v>
                </c:pt>
                <c:pt idx="190077">
                  <c:v>0</c:v>
                </c:pt>
                <c:pt idx="190078">
                  <c:v>0</c:v>
                </c:pt>
                <c:pt idx="190079">
                  <c:v>0</c:v>
                </c:pt>
                <c:pt idx="190080">
                  <c:v>0</c:v>
                </c:pt>
                <c:pt idx="190081">
                  <c:v>0</c:v>
                </c:pt>
                <c:pt idx="190082">
                  <c:v>0</c:v>
                </c:pt>
                <c:pt idx="190083">
                  <c:v>0</c:v>
                </c:pt>
                <c:pt idx="190084">
                  <c:v>0</c:v>
                </c:pt>
                <c:pt idx="190085">
                  <c:v>0</c:v>
                </c:pt>
                <c:pt idx="190086">
                  <c:v>0</c:v>
                </c:pt>
                <c:pt idx="190087">
                  <c:v>0</c:v>
                </c:pt>
                <c:pt idx="190088">
                  <c:v>0</c:v>
                </c:pt>
                <c:pt idx="190089">
                  <c:v>0</c:v>
                </c:pt>
                <c:pt idx="190090">
                  <c:v>0</c:v>
                </c:pt>
                <c:pt idx="190091">
                  <c:v>0</c:v>
                </c:pt>
                <c:pt idx="190092">
                  <c:v>0</c:v>
                </c:pt>
                <c:pt idx="190093">
                  <c:v>0</c:v>
                </c:pt>
                <c:pt idx="190094">
                  <c:v>0</c:v>
                </c:pt>
                <c:pt idx="190095">
                  <c:v>0</c:v>
                </c:pt>
                <c:pt idx="190096">
                  <c:v>0</c:v>
                </c:pt>
                <c:pt idx="190097">
                  <c:v>0</c:v>
                </c:pt>
                <c:pt idx="190098">
                  <c:v>0</c:v>
                </c:pt>
                <c:pt idx="190099">
                  <c:v>0</c:v>
                </c:pt>
                <c:pt idx="190100">
                  <c:v>0</c:v>
                </c:pt>
                <c:pt idx="190101">
                  <c:v>0</c:v>
                </c:pt>
                <c:pt idx="190102">
                  <c:v>0</c:v>
                </c:pt>
                <c:pt idx="190103">
                  <c:v>0</c:v>
                </c:pt>
                <c:pt idx="190104">
                  <c:v>0</c:v>
                </c:pt>
                <c:pt idx="190105">
                  <c:v>0</c:v>
                </c:pt>
                <c:pt idx="190106">
                  <c:v>0</c:v>
                </c:pt>
                <c:pt idx="190107">
                  <c:v>0</c:v>
                </c:pt>
                <c:pt idx="190108">
                  <c:v>0</c:v>
                </c:pt>
                <c:pt idx="190109">
                  <c:v>0</c:v>
                </c:pt>
                <c:pt idx="190110">
                  <c:v>0</c:v>
                </c:pt>
                <c:pt idx="190111">
                  <c:v>0</c:v>
                </c:pt>
                <c:pt idx="190112">
                  <c:v>0</c:v>
                </c:pt>
                <c:pt idx="190113">
                  <c:v>0</c:v>
                </c:pt>
                <c:pt idx="190114">
                  <c:v>0</c:v>
                </c:pt>
                <c:pt idx="190115">
                  <c:v>0</c:v>
                </c:pt>
                <c:pt idx="190116">
                  <c:v>0</c:v>
                </c:pt>
                <c:pt idx="190117">
                  <c:v>0</c:v>
                </c:pt>
                <c:pt idx="190118">
                  <c:v>0</c:v>
                </c:pt>
                <c:pt idx="190119">
                  <c:v>0</c:v>
                </c:pt>
                <c:pt idx="190120">
                  <c:v>0</c:v>
                </c:pt>
                <c:pt idx="190121">
                  <c:v>0</c:v>
                </c:pt>
                <c:pt idx="190122">
                  <c:v>0</c:v>
                </c:pt>
                <c:pt idx="190123">
                  <c:v>0</c:v>
                </c:pt>
                <c:pt idx="190124">
                  <c:v>0</c:v>
                </c:pt>
                <c:pt idx="190125">
                  <c:v>0</c:v>
                </c:pt>
                <c:pt idx="190126">
                  <c:v>0</c:v>
                </c:pt>
                <c:pt idx="190127">
                  <c:v>0</c:v>
                </c:pt>
                <c:pt idx="190128">
                  <c:v>0</c:v>
                </c:pt>
                <c:pt idx="190129">
                  <c:v>0</c:v>
                </c:pt>
                <c:pt idx="190130">
                  <c:v>0</c:v>
                </c:pt>
                <c:pt idx="190131">
                  <c:v>0</c:v>
                </c:pt>
                <c:pt idx="190132">
                  <c:v>0</c:v>
                </c:pt>
                <c:pt idx="190133">
                  <c:v>0</c:v>
                </c:pt>
                <c:pt idx="190134">
                  <c:v>0</c:v>
                </c:pt>
                <c:pt idx="190135">
                  <c:v>0</c:v>
                </c:pt>
                <c:pt idx="190136">
                  <c:v>0</c:v>
                </c:pt>
                <c:pt idx="190137">
                  <c:v>0</c:v>
                </c:pt>
                <c:pt idx="190138">
                  <c:v>0</c:v>
                </c:pt>
                <c:pt idx="190139">
                  <c:v>0</c:v>
                </c:pt>
                <c:pt idx="190140">
                  <c:v>0</c:v>
                </c:pt>
                <c:pt idx="190141">
                  <c:v>0</c:v>
                </c:pt>
                <c:pt idx="190142">
                  <c:v>0</c:v>
                </c:pt>
                <c:pt idx="190143">
                  <c:v>0</c:v>
                </c:pt>
                <c:pt idx="190144">
                  <c:v>0</c:v>
                </c:pt>
                <c:pt idx="190145">
                  <c:v>0</c:v>
                </c:pt>
                <c:pt idx="190146">
                  <c:v>0</c:v>
                </c:pt>
                <c:pt idx="190147">
                  <c:v>0</c:v>
                </c:pt>
                <c:pt idx="190148">
                  <c:v>0</c:v>
                </c:pt>
                <c:pt idx="190149">
                  <c:v>0</c:v>
                </c:pt>
                <c:pt idx="190150">
                  <c:v>0</c:v>
                </c:pt>
                <c:pt idx="190151">
                  <c:v>0</c:v>
                </c:pt>
                <c:pt idx="190152">
                  <c:v>0</c:v>
                </c:pt>
                <c:pt idx="190153">
                  <c:v>0</c:v>
                </c:pt>
                <c:pt idx="190154">
                  <c:v>0</c:v>
                </c:pt>
                <c:pt idx="190155">
                  <c:v>0</c:v>
                </c:pt>
                <c:pt idx="190156">
                  <c:v>0</c:v>
                </c:pt>
                <c:pt idx="190157">
                  <c:v>0</c:v>
                </c:pt>
                <c:pt idx="190158">
                  <c:v>0</c:v>
                </c:pt>
                <c:pt idx="190159">
                  <c:v>0</c:v>
                </c:pt>
                <c:pt idx="190160">
                  <c:v>0</c:v>
                </c:pt>
                <c:pt idx="190161">
                  <c:v>0</c:v>
                </c:pt>
                <c:pt idx="190162">
                  <c:v>0</c:v>
                </c:pt>
                <c:pt idx="190163">
                  <c:v>0</c:v>
                </c:pt>
                <c:pt idx="190164">
                  <c:v>0</c:v>
                </c:pt>
                <c:pt idx="190165">
                  <c:v>0</c:v>
                </c:pt>
                <c:pt idx="190166">
                  <c:v>0</c:v>
                </c:pt>
                <c:pt idx="190167">
                  <c:v>0</c:v>
                </c:pt>
                <c:pt idx="190168">
                  <c:v>0</c:v>
                </c:pt>
                <c:pt idx="190169">
                  <c:v>0</c:v>
                </c:pt>
                <c:pt idx="190170">
                  <c:v>0</c:v>
                </c:pt>
                <c:pt idx="190171">
                  <c:v>0</c:v>
                </c:pt>
                <c:pt idx="190172">
                  <c:v>0</c:v>
                </c:pt>
                <c:pt idx="190173">
                  <c:v>0</c:v>
                </c:pt>
                <c:pt idx="190174">
                  <c:v>0</c:v>
                </c:pt>
                <c:pt idx="190175">
                  <c:v>0</c:v>
                </c:pt>
                <c:pt idx="190176">
                  <c:v>0</c:v>
                </c:pt>
                <c:pt idx="190177">
                  <c:v>0</c:v>
                </c:pt>
                <c:pt idx="190178">
                  <c:v>0</c:v>
                </c:pt>
                <c:pt idx="190179">
                  <c:v>0</c:v>
                </c:pt>
                <c:pt idx="190180">
                  <c:v>0</c:v>
                </c:pt>
                <c:pt idx="190181">
                  <c:v>0</c:v>
                </c:pt>
                <c:pt idx="190182">
                  <c:v>0</c:v>
                </c:pt>
                <c:pt idx="190183">
                  <c:v>0</c:v>
                </c:pt>
                <c:pt idx="190184">
                  <c:v>0</c:v>
                </c:pt>
                <c:pt idx="190185">
                  <c:v>0</c:v>
                </c:pt>
                <c:pt idx="190186">
                  <c:v>0</c:v>
                </c:pt>
                <c:pt idx="190187">
                  <c:v>0</c:v>
                </c:pt>
                <c:pt idx="190188">
                  <c:v>0</c:v>
                </c:pt>
                <c:pt idx="190189">
                  <c:v>0</c:v>
                </c:pt>
                <c:pt idx="190190">
                  <c:v>0</c:v>
                </c:pt>
                <c:pt idx="190191">
                  <c:v>0</c:v>
                </c:pt>
                <c:pt idx="190192">
                  <c:v>0</c:v>
                </c:pt>
                <c:pt idx="190193">
                  <c:v>0</c:v>
                </c:pt>
                <c:pt idx="190194">
                  <c:v>0</c:v>
                </c:pt>
                <c:pt idx="190195">
                  <c:v>0</c:v>
                </c:pt>
                <c:pt idx="190196">
                  <c:v>0</c:v>
                </c:pt>
                <c:pt idx="190197">
                  <c:v>0</c:v>
                </c:pt>
                <c:pt idx="190198">
                  <c:v>0</c:v>
                </c:pt>
                <c:pt idx="190199">
                  <c:v>0</c:v>
                </c:pt>
                <c:pt idx="190200">
                  <c:v>0</c:v>
                </c:pt>
                <c:pt idx="190201">
                  <c:v>0</c:v>
                </c:pt>
                <c:pt idx="190202">
                  <c:v>0</c:v>
                </c:pt>
                <c:pt idx="190203">
                  <c:v>0</c:v>
                </c:pt>
                <c:pt idx="190204">
                  <c:v>0</c:v>
                </c:pt>
                <c:pt idx="190205">
                  <c:v>0</c:v>
                </c:pt>
                <c:pt idx="190206">
                  <c:v>0</c:v>
                </c:pt>
                <c:pt idx="190207">
                  <c:v>0</c:v>
                </c:pt>
                <c:pt idx="190208">
                  <c:v>0</c:v>
                </c:pt>
                <c:pt idx="190209">
                  <c:v>0</c:v>
                </c:pt>
                <c:pt idx="190210">
                  <c:v>0</c:v>
                </c:pt>
                <c:pt idx="190211">
                  <c:v>0</c:v>
                </c:pt>
                <c:pt idx="190212">
                  <c:v>0</c:v>
                </c:pt>
                <c:pt idx="190213">
                  <c:v>0</c:v>
                </c:pt>
                <c:pt idx="190214">
                  <c:v>0</c:v>
                </c:pt>
                <c:pt idx="190215">
                  <c:v>0</c:v>
                </c:pt>
                <c:pt idx="190216">
                  <c:v>0</c:v>
                </c:pt>
                <c:pt idx="190217">
                  <c:v>0</c:v>
                </c:pt>
                <c:pt idx="190218">
                  <c:v>0</c:v>
                </c:pt>
                <c:pt idx="190219">
                  <c:v>0</c:v>
                </c:pt>
                <c:pt idx="190220">
                  <c:v>0</c:v>
                </c:pt>
                <c:pt idx="190221">
                  <c:v>0</c:v>
                </c:pt>
                <c:pt idx="190222">
                  <c:v>0</c:v>
                </c:pt>
                <c:pt idx="190223">
                  <c:v>0</c:v>
                </c:pt>
                <c:pt idx="190224">
                  <c:v>0</c:v>
                </c:pt>
                <c:pt idx="190225">
                  <c:v>0</c:v>
                </c:pt>
                <c:pt idx="190226">
                  <c:v>0</c:v>
                </c:pt>
                <c:pt idx="190227">
                  <c:v>0</c:v>
                </c:pt>
                <c:pt idx="190228">
                  <c:v>0</c:v>
                </c:pt>
                <c:pt idx="190229">
                  <c:v>0</c:v>
                </c:pt>
                <c:pt idx="190230">
                  <c:v>0</c:v>
                </c:pt>
                <c:pt idx="190231">
                  <c:v>0</c:v>
                </c:pt>
                <c:pt idx="190232">
                  <c:v>0</c:v>
                </c:pt>
                <c:pt idx="190233">
                  <c:v>0</c:v>
                </c:pt>
                <c:pt idx="190234">
                  <c:v>0</c:v>
                </c:pt>
                <c:pt idx="190235">
                  <c:v>0</c:v>
                </c:pt>
                <c:pt idx="190236">
                  <c:v>0</c:v>
                </c:pt>
                <c:pt idx="190237">
                  <c:v>0</c:v>
                </c:pt>
                <c:pt idx="190238">
                  <c:v>0</c:v>
                </c:pt>
                <c:pt idx="190239">
                  <c:v>0</c:v>
                </c:pt>
                <c:pt idx="190240">
                  <c:v>0</c:v>
                </c:pt>
                <c:pt idx="190241">
                  <c:v>0</c:v>
                </c:pt>
                <c:pt idx="190242">
                  <c:v>0</c:v>
                </c:pt>
                <c:pt idx="190243">
                  <c:v>0</c:v>
                </c:pt>
                <c:pt idx="190244">
                  <c:v>0</c:v>
                </c:pt>
                <c:pt idx="190245">
                  <c:v>0</c:v>
                </c:pt>
                <c:pt idx="190246">
                  <c:v>0</c:v>
                </c:pt>
                <c:pt idx="190247">
                  <c:v>0</c:v>
                </c:pt>
                <c:pt idx="190248">
                  <c:v>0</c:v>
                </c:pt>
                <c:pt idx="190249">
                  <c:v>0</c:v>
                </c:pt>
                <c:pt idx="190250">
                  <c:v>0</c:v>
                </c:pt>
                <c:pt idx="190251">
                  <c:v>0</c:v>
                </c:pt>
                <c:pt idx="190252">
                  <c:v>0</c:v>
                </c:pt>
                <c:pt idx="190253">
                  <c:v>0</c:v>
                </c:pt>
                <c:pt idx="190254">
                  <c:v>0</c:v>
                </c:pt>
                <c:pt idx="190255">
                  <c:v>0</c:v>
                </c:pt>
                <c:pt idx="190256">
                  <c:v>0</c:v>
                </c:pt>
                <c:pt idx="190257">
                  <c:v>0</c:v>
                </c:pt>
                <c:pt idx="190258">
                  <c:v>0</c:v>
                </c:pt>
                <c:pt idx="190259">
                  <c:v>0</c:v>
                </c:pt>
                <c:pt idx="190260">
                  <c:v>0</c:v>
                </c:pt>
                <c:pt idx="190261">
                  <c:v>0</c:v>
                </c:pt>
                <c:pt idx="190262">
                  <c:v>0</c:v>
                </c:pt>
                <c:pt idx="190263">
                  <c:v>0</c:v>
                </c:pt>
                <c:pt idx="190264">
                  <c:v>0</c:v>
                </c:pt>
                <c:pt idx="190265">
                  <c:v>0</c:v>
                </c:pt>
                <c:pt idx="190266">
                  <c:v>0</c:v>
                </c:pt>
                <c:pt idx="190267">
                  <c:v>0</c:v>
                </c:pt>
                <c:pt idx="190268">
                  <c:v>0</c:v>
                </c:pt>
                <c:pt idx="190269">
                  <c:v>0</c:v>
                </c:pt>
                <c:pt idx="190270">
                  <c:v>0</c:v>
                </c:pt>
                <c:pt idx="190271">
                  <c:v>0</c:v>
                </c:pt>
                <c:pt idx="190272">
                  <c:v>0</c:v>
                </c:pt>
                <c:pt idx="190273">
                  <c:v>0</c:v>
                </c:pt>
                <c:pt idx="190274">
                  <c:v>0</c:v>
                </c:pt>
                <c:pt idx="190275">
                  <c:v>0</c:v>
                </c:pt>
                <c:pt idx="190276">
                  <c:v>0</c:v>
                </c:pt>
                <c:pt idx="190277">
                  <c:v>0</c:v>
                </c:pt>
                <c:pt idx="190278">
                  <c:v>0</c:v>
                </c:pt>
                <c:pt idx="190279">
                  <c:v>0</c:v>
                </c:pt>
                <c:pt idx="190280">
                  <c:v>0</c:v>
                </c:pt>
                <c:pt idx="190281">
                  <c:v>0</c:v>
                </c:pt>
                <c:pt idx="190282">
                  <c:v>0</c:v>
                </c:pt>
                <c:pt idx="190283">
                  <c:v>0</c:v>
                </c:pt>
                <c:pt idx="190284">
                  <c:v>0</c:v>
                </c:pt>
                <c:pt idx="190285">
                  <c:v>0</c:v>
                </c:pt>
                <c:pt idx="190286">
                  <c:v>0</c:v>
                </c:pt>
                <c:pt idx="190287">
                  <c:v>0</c:v>
                </c:pt>
                <c:pt idx="190288">
                  <c:v>0</c:v>
                </c:pt>
                <c:pt idx="190289">
                  <c:v>0</c:v>
                </c:pt>
                <c:pt idx="190290">
                  <c:v>0</c:v>
                </c:pt>
                <c:pt idx="190291">
                  <c:v>0</c:v>
                </c:pt>
                <c:pt idx="190292">
                  <c:v>0</c:v>
                </c:pt>
                <c:pt idx="190293">
                  <c:v>0</c:v>
                </c:pt>
                <c:pt idx="190294">
                  <c:v>0</c:v>
                </c:pt>
                <c:pt idx="190295">
                  <c:v>0</c:v>
                </c:pt>
                <c:pt idx="190296">
                  <c:v>0</c:v>
                </c:pt>
                <c:pt idx="190297">
                  <c:v>0</c:v>
                </c:pt>
                <c:pt idx="190298">
                  <c:v>0</c:v>
                </c:pt>
                <c:pt idx="190299">
                  <c:v>0</c:v>
                </c:pt>
                <c:pt idx="190300">
                  <c:v>0</c:v>
                </c:pt>
                <c:pt idx="190301">
                  <c:v>0</c:v>
                </c:pt>
                <c:pt idx="190302">
                  <c:v>0</c:v>
                </c:pt>
                <c:pt idx="190303">
                  <c:v>0</c:v>
                </c:pt>
                <c:pt idx="190304">
                  <c:v>0</c:v>
                </c:pt>
                <c:pt idx="190305">
                  <c:v>0</c:v>
                </c:pt>
                <c:pt idx="190306">
                  <c:v>0</c:v>
                </c:pt>
                <c:pt idx="190307">
                  <c:v>0</c:v>
                </c:pt>
                <c:pt idx="190308">
                  <c:v>0</c:v>
                </c:pt>
                <c:pt idx="190309">
                  <c:v>0</c:v>
                </c:pt>
                <c:pt idx="190310">
                  <c:v>0</c:v>
                </c:pt>
                <c:pt idx="190311">
                  <c:v>0</c:v>
                </c:pt>
                <c:pt idx="190312">
                  <c:v>0</c:v>
                </c:pt>
                <c:pt idx="190313">
                  <c:v>0</c:v>
                </c:pt>
                <c:pt idx="190314">
                  <c:v>0</c:v>
                </c:pt>
                <c:pt idx="190315">
                  <c:v>0</c:v>
                </c:pt>
                <c:pt idx="190316">
                  <c:v>0</c:v>
                </c:pt>
                <c:pt idx="190317">
                  <c:v>0</c:v>
                </c:pt>
                <c:pt idx="190318">
                  <c:v>0</c:v>
                </c:pt>
                <c:pt idx="190319">
                  <c:v>0</c:v>
                </c:pt>
                <c:pt idx="190320">
                  <c:v>0</c:v>
                </c:pt>
                <c:pt idx="190321">
                  <c:v>0</c:v>
                </c:pt>
                <c:pt idx="190322">
                  <c:v>0</c:v>
                </c:pt>
                <c:pt idx="190323">
                  <c:v>0</c:v>
                </c:pt>
                <c:pt idx="190324">
                  <c:v>0</c:v>
                </c:pt>
                <c:pt idx="190325">
                  <c:v>0</c:v>
                </c:pt>
                <c:pt idx="190326">
                  <c:v>0</c:v>
                </c:pt>
                <c:pt idx="190327">
                  <c:v>0</c:v>
                </c:pt>
                <c:pt idx="190328">
                  <c:v>0</c:v>
                </c:pt>
                <c:pt idx="190329">
                  <c:v>0</c:v>
                </c:pt>
                <c:pt idx="190330">
                  <c:v>0</c:v>
                </c:pt>
                <c:pt idx="190331">
                  <c:v>0</c:v>
                </c:pt>
                <c:pt idx="190332">
                  <c:v>0</c:v>
                </c:pt>
                <c:pt idx="190333">
                  <c:v>0</c:v>
                </c:pt>
                <c:pt idx="190334">
                  <c:v>0</c:v>
                </c:pt>
                <c:pt idx="190335">
                  <c:v>0</c:v>
                </c:pt>
                <c:pt idx="190336">
                  <c:v>0</c:v>
                </c:pt>
                <c:pt idx="190337">
                  <c:v>0</c:v>
                </c:pt>
                <c:pt idx="190338">
                  <c:v>0</c:v>
                </c:pt>
                <c:pt idx="190339">
                  <c:v>0</c:v>
                </c:pt>
                <c:pt idx="190340">
                  <c:v>0</c:v>
                </c:pt>
                <c:pt idx="190341">
                  <c:v>0</c:v>
                </c:pt>
                <c:pt idx="190342">
                  <c:v>0</c:v>
                </c:pt>
                <c:pt idx="190343">
                  <c:v>0</c:v>
                </c:pt>
                <c:pt idx="190344">
                  <c:v>0</c:v>
                </c:pt>
                <c:pt idx="190345">
                  <c:v>0</c:v>
                </c:pt>
                <c:pt idx="190346">
                  <c:v>0</c:v>
                </c:pt>
                <c:pt idx="190347">
                  <c:v>0</c:v>
                </c:pt>
                <c:pt idx="190348">
                  <c:v>0</c:v>
                </c:pt>
                <c:pt idx="190349">
                  <c:v>0</c:v>
                </c:pt>
                <c:pt idx="190350">
                  <c:v>0</c:v>
                </c:pt>
                <c:pt idx="190351">
                  <c:v>0</c:v>
                </c:pt>
                <c:pt idx="190352">
                  <c:v>0</c:v>
                </c:pt>
                <c:pt idx="190353">
                  <c:v>0</c:v>
                </c:pt>
                <c:pt idx="190354">
                  <c:v>0</c:v>
                </c:pt>
                <c:pt idx="190355">
                  <c:v>0</c:v>
                </c:pt>
                <c:pt idx="190356">
                  <c:v>0</c:v>
                </c:pt>
                <c:pt idx="190357">
                  <c:v>0</c:v>
                </c:pt>
                <c:pt idx="190358">
                  <c:v>0</c:v>
                </c:pt>
                <c:pt idx="190359">
                  <c:v>0</c:v>
                </c:pt>
                <c:pt idx="190360">
                  <c:v>0</c:v>
                </c:pt>
                <c:pt idx="190361">
                  <c:v>0</c:v>
                </c:pt>
                <c:pt idx="190362">
                  <c:v>0</c:v>
                </c:pt>
                <c:pt idx="190363">
                  <c:v>0</c:v>
                </c:pt>
                <c:pt idx="190364">
                  <c:v>0</c:v>
                </c:pt>
                <c:pt idx="190365">
                  <c:v>0</c:v>
                </c:pt>
                <c:pt idx="190366">
                  <c:v>0</c:v>
                </c:pt>
                <c:pt idx="190367">
                  <c:v>0</c:v>
                </c:pt>
                <c:pt idx="190368">
                  <c:v>0</c:v>
                </c:pt>
                <c:pt idx="190369">
                  <c:v>0</c:v>
                </c:pt>
                <c:pt idx="190370">
                  <c:v>0</c:v>
                </c:pt>
                <c:pt idx="190371">
                  <c:v>0</c:v>
                </c:pt>
                <c:pt idx="190372">
                  <c:v>0</c:v>
                </c:pt>
                <c:pt idx="190373">
                  <c:v>0</c:v>
                </c:pt>
                <c:pt idx="190374">
                  <c:v>0</c:v>
                </c:pt>
                <c:pt idx="190375">
                  <c:v>0</c:v>
                </c:pt>
                <c:pt idx="190376">
                  <c:v>0</c:v>
                </c:pt>
                <c:pt idx="190377">
                  <c:v>0</c:v>
                </c:pt>
                <c:pt idx="190378">
                  <c:v>0</c:v>
                </c:pt>
                <c:pt idx="190379">
                  <c:v>0</c:v>
                </c:pt>
                <c:pt idx="190380">
                  <c:v>0</c:v>
                </c:pt>
                <c:pt idx="190381">
                  <c:v>0</c:v>
                </c:pt>
                <c:pt idx="190382">
                  <c:v>0</c:v>
                </c:pt>
                <c:pt idx="190383">
                  <c:v>0</c:v>
                </c:pt>
                <c:pt idx="190384">
                  <c:v>0</c:v>
                </c:pt>
                <c:pt idx="190385">
                  <c:v>0</c:v>
                </c:pt>
                <c:pt idx="190386">
                  <c:v>0</c:v>
                </c:pt>
                <c:pt idx="190387">
                  <c:v>0</c:v>
                </c:pt>
                <c:pt idx="190388">
                  <c:v>0</c:v>
                </c:pt>
                <c:pt idx="190389">
                  <c:v>0</c:v>
                </c:pt>
                <c:pt idx="190390">
                  <c:v>0</c:v>
                </c:pt>
                <c:pt idx="190391">
                  <c:v>0</c:v>
                </c:pt>
                <c:pt idx="190392">
                  <c:v>0</c:v>
                </c:pt>
                <c:pt idx="190393">
                  <c:v>0</c:v>
                </c:pt>
                <c:pt idx="190394">
                  <c:v>0</c:v>
                </c:pt>
                <c:pt idx="190395">
                  <c:v>0</c:v>
                </c:pt>
                <c:pt idx="190396">
                  <c:v>0</c:v>
                </c:pt>
                <c:pt idx="190397">
                  <c:v>0</c:v>
                </c:pt>
                <c:pt idx="190398">
                  <c:v>0</c:v>
                </c:pt>
                <c:pt idx="190399">
                  <c:v>0</c:v>
                </c:pt>
                <c:pt idx="190400">
                  <c:v>0</c:v>
                </c:pt>
                <c:pt idx="190401">
                  <c:v>0</c:v>
                </c:pt>
                <c:pt idx="190402">
                  <c:v>0</c:v>
                </c:pt>
                <c:pt idx="190403">
                  <c:v>0</c:v>
                </c:pt>
                <c:pt idx="190404">
                  <c:v>0</c:v>
                </c:pt>
                <c:pt idx="190405">
                  <c:v>0</c:v>
                </c:pt>
                <c:pt idx="190406">
                  <c:v>0</c:v>
                </c:pt>
                <c:pt idx="190407">
                  <c:v>0</c:v>
                </c:pt>
                <c:pt idx="190408">
                  <c:v>0</c:v>
                </c:pt>
                <c:pt idx="190409">
                  <c:v>0</c:v>
                </c:pt>
                <c:pt idx="190410">
                  <c:v>0</c:v>
                </c:pt>
                <c:pt idx="190411">
                  <c:v>0</c:v>
                </c:pt>
                <c:pt idx="190412">
                  <c:v>0</c:v>
                </c:pt>
                <c:pt idx="190413">
                  <c:v>0</c:v>
                </c:pt>
                <c:pt idx="190414">
                  <c:v>0</c:v>
                </c:pt>
                <c:pt idx="190415">
                  <c:v>0</c:v>
                </c:pt>
                <c:pt idx="190416">
                  <c:v>0</c:v>
                </c:pt>
                <c:pt idx="190417">
                  <c:v>0</c:v>
                </c:pt>
                <c:pt idx="190418">
                  <c:v>0</c:v>
                </c:pt>
                <c:pt idx="190419">
                  <c:v>0</c:v>
                </c:pt>
                <c:pt idx="190420">
                  <c:v>0</c:v>
                </c:pt>
                <c:pt idx="190421">
                  <c:v>0</c:v>
                </c:pt>
                <c:pt idx="190422">
                  <c:v>0</c:v>
                </c:pt>
                <c:pt idx="190423">
                  <c:v>0</c:v>
                </c:pt>
                <c:pt idx="190424">
                  <c:v>0</c:v>
                </c:pt>
                <c:pt idx="190425">
                  <c:v>0</c:v>
                </c:pt>
                <c:pt idx="190426">
                  <c:v>0</c:v>
                </c:pt>
                <c:pt idx="190427">
                  <c:v>0</c:v>
                </c:pt>
                <c:pt idx="190428">
                  <c:v>0</c:v>
                </c:pt>
                <c:pt idx="190429">
                  <c:v>0</c:v>
                </c:pt>
                <c:pt idx="190430">
                  <c:v>0</c:v>
                </c:pt>
                <c:pt idx="190431">
                  <c:v>0</c:v>
                </c:pt>
                <c:pt idx="190432">
                  <c:v>0</c:v>
                </c:pt>
                <c:pt idx="190433">
                  <c:v>0</c:v>
                </c:pt>
                <c:pt idx="190434">
                  <c:v>0</c:v>
                </c:pt>
                <c:pt idx="190435">
                  <c:v>0</c:v>
                </c:pt>
                <c:pt idx="190436">
                  <c:v>0</c:v>
                </c:pt>
                <c:pt idx="190437">
                  <c:v>0</c:v>
                </c:pt>
                <c:pt idx="190438">
                  <c:v>0</c:v>
                </c:pt>
                <c:pt idx="190439">
                  <c:v>0</c:v>
                </c:pt>
                <c:pt idx="190440">
                  <c:v>0</c:v>
                </c:pt>
                <c:pt idx="190441">
                  <c:v>0</c:v>
                </c:pt>
                <c:pt idx="190442">
                  <c:v>0</c:v>
                </c:pt>
                <c:pt idx="190443">
                  <c:v>0</c:v>
                </c:pt>
                <c:pt idx="190444">
                  <c:v>0</c:v>
                </c:pt>
                <c:pt idx="190445">
                  <c:v>0</c:v>
                </c:pt>
                <c:pt idx="190446">
                  <c:v>0</c:v>
                </c:pt>
                <c:pt idx="190447">
                  <c:v>0</c:v>
                </c:pt>
                <c:pt idx="190448">
                  <c:v>0</c:v>
                </c:pt>
                <c:pt idx="190449">
                  <c:v>0</c:v>
                </c:pt>
                <c:pt idx="190450">
                  <c:v>0</c:v>
                </c:pt>
                <c:pt idx="190451">
                  <c:v>0</c:v>
                </c:pt>
                <c:pt idx="190452">
                  <c:v>0</c:v>
                </c:pt>
                <c:pt idx="190453">
                  <c:v>0</c:v>
                </c:pt>
                <c:pt idx="190454">
                  <c:v>0</c:v>
                </c:pt>
                <c:pt idx="190455">
                  <c:v>0</c:v>
                </c:pt>
                <c:pt idx="190456">
                  <c:v>0</c:v>
                </c:pt>
                <c:pt idx="190457">
                  <c:v>0</c:v>
                </c:pt>
                <c:pt idx="190458">
                  <c:v>0</c:v>
                </c:pt>
                <c:pt idx="190459">
                  <c:v>0</c:v>
                </c:pt>
                <c:pt idx="190460">
                  <c:v>0</c:v>
                </c:pt>
                <c:pt idx="190461">
                  <c:v>0</c:v>
                </c:pt>
                <c:pt idx="190462">
                  <c:v>0</c:v>
                </c:pt>
                <c:pt idx="190463">
                  <c:v>0</c:v>
                </c:pt>
                <c:pt idx="190464">
                  <c:v>0</c:v>
                </c:pt>
                <c:pt idx="190465">
                  <c:v>0</c:v>
                </c:pt>
                <c:pt idx="190466">
                  <c:v>0</c:v>
                </c:pt>
                <c:pt idx="190467">
                  <c:v>0</c:v>
                </c:pt>
                <c:pt idx="190468">
                  <c:v>0</c:v>
                </c:pt>
                <c:pt idx="190469">
                  <c:v>0</c:v>
                </c:pt>
                <c:pt idx="190470">
                  <c:v>0</c:v>
                </c:pt>
                <c:pt idx="190471">
                  <c:v>0</c:v>
                </c:pt>
                <c:pt idx="190472">
                  <c:v>0</c:v>
                </c:pt>
                <c:pt idx="190473">
                  <c:v>0</c:v>
                </c:pt>
                <c:pt idx="190474">
                  <c:v>0</c:v>
                </c:pt>
                <c:pt idx="190475">
                  <c:v>0</c:v>
                </c:pt>
                <c:pt idx="190476">
                  <c:v>0</c:v>
                </c:pt>
                <c:pt idx="190477">
                  <c:v>0</c:v>
                </c:pt>
                <c:pt idx="190478">
                  <c:v>0</c:v>
                </c:pt>
                <c:pt idx="190479">
                  <c:v>0</c:v>
                </c:pt>
                <c:pt idx="190480">
                  <c:v>0</c:v>
                </c:pt>
                <c:pt idx="190481">
                  <c:v>0</c:v>
                </c:pt>
                <c:pt idx="190482">
                  <c:v>0</c:v>
                </c:pt>
                <c:pt idx="190483">
                  <c:v>0</c:v>
                </c:pt>
                <c:pt idx="190484">
                  <c:v>0</c:v>
                </c:pt>
                <c:pt idx="190485">
                  <c:v>0</c:v>
                </c:pt>
                <c:pt idx="190486">
                  <c:v>0</c:v>
                </c:pt>
                <c:pt idx="190487">
                  <c:v>0</c:v>
                </c:pt>
                <c:pt idx="190488">
                  <c:v>0</c:v>
                </c:pt>
                <c:pt idx="190489">
                  <c:v>0</c:v>
                </c:pt>
                <c:pt idx="190490">
                  <c:v>0</c:v>
                </c:pt>
                <c:pt idx="190491">
                  <c:v>0</c:v>
                </c:pt>
                <c:pt idx="190492">
                  <c:v>0</c:v>
                </c:pt>
                <c:pt idx="190493">
                  <c:v>0</c:v>
                </c:pt>
                <c:pt idx="190494">
                  <c:v>0</c:v>
                </c:pt>
                <c:pt idx="190495">
                  <c:v>0</c:v>
                </c:pt>
                <c:pt idx="190496">
                  <c:v>0</c:v>
                </c:pt>
                <c:pt idx="190497">
                  <c:v>0</c:v>
                </c:pt>
                <c:pt idx="190498">
                  <c:v>0</c:v>
                </c:pt>
                <c:pt idx="190499">
                  <c:v>0</c:v>
                </c:pt>
                <c:pt idx="190500">
                  <c:v>0</c:v>
                </c:pt>
                <c:pt idx="190501">
                  <c:v>0</c:v>
                </c:pt>
                <c:pt idx="190502">
                  <c:v>0</c:v>
                </c:pt>
                <c:pt idx="190503">
                  <c:v>0</c:v>
                </c:pt>
                <c:pt idx="190504">
                  <c:v>0</c:v>
                </c:pt>
                <c:pt idx="190505">
                  <c:v>0</c:v>
                </c:pt>
                <c:pt idx="190506">
                  <c:v>0</c:v>
                </c:pt>
                <c:pt idx="190507">
                  <c:v>0</c:v>
                </c:pt>
                <c:pt idx="190508">
                  <c:v>0</c:v>
                </c:pt>
                <c:pt idx="190509">
                  <c:v>0</c:v>
                </c:pt>
                <c:pt idx="190510">
                  <c:v>0</c:v>
                </c:pt>
                <c:pt idx="190511">
                  <c:v>0</c:v>
                </c:pt>
                <c:pt idx="190512">
                  <c:v>0</c:v>
                </c:pt>
                <c:pt idx="190513">
                  <c:v>0</c:v>
                </c:pt>
                <c:pt idx="190514">
                  <c:v>0</c:v>
                </c:pt>
                <c:pt idx="190515">
                  <c:v>0</c:v>
                </c:pt>
                <c:pt idx="190516">
                  <c:v>0</c:v>
                </c:pt>
                <c:pt idx="190517">
                  <c:v>0</c:v>
                </c:pt>
                <c:pt idx="190518">
                  <c:v>0</c:v>
                </c:pt>
                <c:pt idx="190519">
                  <c:v>0</c:v>
                </c:pt>
                <c:pt idx="190520">
                  <c:v>0</c:v>
                </c:pt>
                <c:pt idx="190521">
                  <c:v>0</c:v>
                </c:pt>
                <c:pt idx="190522">
                  <c:v>0</c:v>
                </c:pt>
                <c:pt idx="190523">
                  <c:v>0</c:v>
                </c:pt>
                <c:pt idx="190524">
                  <c:v>0</c:v>
                </c:pt>
                <c:pt idx="190525">
                  <c:v>0</c:v>
                </c:pt>
                <c:pt idx="190526">
                  <c:v>0</c:v>
                </c:pt>
                <c:pt idx="190527">
                  <c:v>0</c:v>
                </c:pt>
                <c:pt idx="190528">
                  <c:v>0</c:v>
                </c:pt>
                <c:pt idx="190529">
                  <c:v>0</c:v>
                </c:pt>
                <c:pt idx="190530">
                  <c:v>0</c:v>
                </c:pt>
                <c:pt idx="190531">
                  <c:v>0</c:v>
                </c:pt>
                <c:pt idx="190532">
                  <c:v>0</c:v>
                </c:pt>
                <c:pt idx="190533">
                  <c:v>0</c:v>
                </c:pt>
                <c:pt idx="190534">
                  <c:v>0</c:v>
                </c:pt>
                <c:pt idx="190535">
                  <c:v>0</c:v>
                </c:pt>
                <c:pt idx="190536">
                  <c:v>0</c:v>
                </c:pt>
                <c:pt idx="190537">
                  <c:v>0</c:v>
                </c:pt>
                <c:pt idx="190538">
                  <c:v>0</c:v>
                </c:pt>
                <c:pt idx="190539">
                  <c:v>0</c:v>
                </c:pt>
                <c:pt idx="190540">
                  <c:v>0</c:v>
                </c:pt>
                <c:pt idx="190541">
                  <c:v>0</c:v>
                </c:pt>
                <c:pt idx="190542">
                  <c:v>0</c:v>
                </c:pt>
                <c:pt idx="190543">
                  <c:v>0</c:v>
                </c:pt>
                <c:pt idx="190544">
                  <c:v>0</c:v>
                </c:pt>
                <c:pt idx="190545">
                  <c:v>0</c:v>
                </c:pt>
                <c:pt idx="190546">
                  <c:v>0</c:v>
                </c:pt>
                <c:pt idx="190547">
                  <c:v>0</c:v>
                </c:pt>
                <c:pt idx="190548">
                  <c:v>0</c:v>
                </c:pt>
                <c:pt idx="190549">
                  <c:v>0</c:v>
                </c:pt>
                <c:pt idx="190550">
                  <c:v>0</c:v>
                </c:pt>
                <c:pt idx="190551">
                  <c:v>0</c:v>
                </c:pt>
                <c:pt idx="190552">
                  <c:v>0</c:v>
                </c:pt>
                <c:pt idx="190553">
                  <c:v>0</c:v>
                </c:pt>
                <c:pt idx="190554">
                  <c:v>0</c:v>
                </c:pt>
                <c:pt idx="190555">
                  <c:v>0</c:v>
                </c:pt>
                <c:pt idx="190556">
                  <c:v>0</c:v>
                </c:pt>
                <c:pt idx="190557">
                  <c:v>0</c:v>
                </c:pt>
                <c:pt idx="190558">
                  <c:v>0</c:v>
                </c:pt>
                <c:pt idx="190559">
                  <c:v>0</c:v>
                </c:pt>
                <c:pt idx="190560">
                  <c:v>0</c:v>
                </c:pt>
                <c:pt idx="190561">
                  <c:v>0</c:v>
                </c:pt>
                <c:pt idx="190562">
                  <c:v>0</c:v>
                </c:pt>
                <c:pt idx="190563">
                  <c:v>0</c:v>
                </c:pt>
                <c:pt idx="190564">
                  <c:v>0</c:v>
                </c:pt>
                <c:pt idx="190565">
                  <c:v>0</c:v>
                </c:pt>
                <c:pt idx="190566">
                  <c:v>0</c:v>
                </c:pt>
                <c:pt idx="190567">
                  <c:v>0</c:v>
                </c:pt>
                <c:pt idx="190568">
                  <c:v>0</c:v>
                </c:pt>
                <c:pt idx="190569">
                  <c:v>0</c:v>
                </c:pt>
                <c:pt idx="190570">
                  <c:v>0</c:v>
                </c:pt>
                <c:pt idx="190571">
                  <c:v>0</c:v>
                </c:pt>
                <c:pt idx="190572">
                  <c:v>0</c:v>
                </c:pt>
                <c:pt idx="190573">
                  <c:v>0</c:v>
                </c:pt>
                <c:pt idx="190574">
                  <c:v>0</c:v>
                </c:pt>
                <c:pt idx="190575">
                  <c:v>0</c:v>
                </c:pt>
                <c:pt idx="190576">
                  <c:v>0</c:v>
                </c:pt>
                <c:pt idx="190577">
                  <c:v>0</c:v>
                </c:pt>
                <c:pt idx="190578">
                  <c:v>0</c:v>
                </c:pt>
                <c:pt idx="190579">
                  <c:v>0</c:v>
                </c:pt>
                <c:pt idx="190580">
                  <c:v>0</c:v>
                </c:pt>
                <c:pt idx="190581">
                  <c:v>0</c:v>
                </c:pt>
                <c:pt idx="190582">
                  <c:v>0</c:v>
                </c:pt>
                <c:pt idx="190583">
                  <c:v>0</c:v>
                </c:pt>
                <c:pt idx="190584">
                  <c:v>0</c:v>
                </c:pt>
                <c:pt idx="190585">
                  <c:v>0</c:v>
                </c:pt>
                <c:pt idx="190586">
                  <c:v>0</c:v>
                </c:pt>
                <c:pt idx="190587">
                  <c:v>0</c:v>
                </c:pt>
                <c:pt idx="190588">
                  <c:v>0</c:v>
                </c:pt>
                <c:pt idx="190589">
                  <c:v>0</c:v>
                </c:pt>
                <c:pt idx="190590">
                  <c:v>0</c:v>
                </c:pt>
                <c:pt idx="190591">
                  <c:v>0</c:v>
                </c:pt>
                <c:pt idx="190592">
                  <c:v>0</c:v>
                </c:pt>
                <c:pt idx="190593">
                  <c:v>0</c:v>
                </c:pt>
                <c:pt idx="190594">
                  <c:v>0</c:v>
                </c:pt>
                <c:pt idx="190595">
                  <c:v>0</c:v>
                </c:pt>
                <c:pt idx="190596">
                  <c:v>0</c:v>
                </c:pt>
                <c:pt idx="190597">
                  <c:v>0</c:v>
                </c:pt>
                <c:pt idx="190598">
                  <c:v>0</c:v>
                </c:pt>
                <c:pt idx="190599">
                  <c:v>0</c:v>
                </c:pt>
                <c:pt idx="190600">
                  <c:v>0</c:v>
                </c:pt>
                <c:pt idx="190601">
                  <c:v>0</c:v>
                </c:pt>
                <c:pt idx="190602">
                  <c:v>0</c:v>
                </c:pt>
                <c:pt idx="190603">
                  <c:v>0</c:v>
                </c:pt>
                <c:pt idx="190604">
                  <c:v>0</c:v>
                </c:pt>
                <c:pt idx="190605">
                  <c:v>0</c:v>
                </c:pt>
                <c:pt idx="190606">
                  <c:v>0</c:v>
                </c:pt>
                <c:pt idx="190607">
                  <c:v>0</c:v>
                </c:pt>
                <c:pt idx="190608">
                  <c:v>0</c:v>
                </c:pt>
                <c:pt idx="190609">
                  <c:v>0</c:v>
                </c:pt>
                <c:pt idx="190610">
                  <c:v>0</c:v>
                </c:pt>
                <c:pt idx="190611">
                  <c:v>0</c:v>
                </c:pt>
                <c:pt idx="190612">
                  <c:v>0</c:v>
                </c:pt>
                <c:pt idx="190613">
                  <c:v>0</c:v>
                </c:pt>
                <c:pt idx="190614">
                  <c:v>0</c:v>
                </c:pt>
                <c:pt idx="190615">
                  <c:v>0</c:v>
                </c:pt>
                <c:pt idx="190616">
                  <c:v>0</c:v>
                </c:pt>
                <c:pt idx="190617">
                  <c:v>0</c:v>
                </c:pt>
                <c:pt idx="190618">
                  <c:v>0</c:v>
                </c:pt>
                <c:pt idx="190619">
                  <c:v>0</c:v>
                </c:pt>
                <c:pt idx="190620">
                  <c:v>0</c:v>
                </c:pt>
                <c:pt idx="190621">
                  <c:v>0</c:v>
                </c:pt>
                <c:pt idx="190622">
                  <c:v>0</c:v>
                </c:pt>
                <c:pt idx="190623">
                  <c:v>0</c:v>
                </c:pt>
                <c:pt idx="190624">
                  <c:v>0</c:v>
                </c:pt>
                <c:pt idx="190625">
                  <c:v>0</c:v>
                </c:pt>
                <c:pt idx="190626">
                  <c:v>0</c:v>
                </c:pt>
                <c:pt idx="190627">
                  <c:v>0</c:v>
                </c:pt>
                <c:pt idx="190628">
                  <c:v>0</c:v>
                </c:pt>
                <c:pt idx="190629">
                  <c:v>0</c:v>
                </c:pt>
                <c:pt idx="190630">
                  <c:v>0</c:v>
                </c:pt>
                <c:pt idx="190631">
                  <c:v>0</c:v>
                </c:pt>
                <c:pt idx="190632">
                  <c:v>0</c:v>
                </c:pt>
                <c:pt idx="190633">
                  <c:v>0</c:v>
                </c:pt>
                <c:pt idx="190634">
                  <c:v>0</c:v>
                </c:pt>
                <c:pt idx="190635">
                  <c:v>0</c:v>
                </c:pt>
                <c:pt idx="190636">
                  <c:v>0</c:v>
                </c:pt>
                <c:pt idx="190637">
                  <c:v>0</c:v>
                </c:pt>
                <c:pt idx="190638">
                  <c:v>0</c:v>
                </c:pt>
                <c:pt idx="190639">
                  <c:v>0</c:v>
                </c:pt>
                <c:pt idx="190640">
                  <c:v>0</c:v>
                </c:pt>
                <c:pt idx="190641">
                  <c:v>0</c:v>
                </c:pt>
                <c:pt idx="190642">
                  <c:v>0</c:v>
                </c:pt>
                <c:pt idx="190643">
                  <c:v>0</c:v>
                </c:pt>
                <c:pt idx="190644">
                  <c:v>0</c:v>
                </c:pt>
                <c:pt idx="190645">
                  <c:v>0</c:v>
                </c:pt>
                <c:pt idx="190646">
                  <c:v>0</c:v>
                </c:pt>
                <c:pt idx="190647">
                  <c:v>0</c:v>
                </c:pt>
                <c:pt idx="190648">
                  <c:v>0</c:v>
                </c:pt>
                <c:pt idx="190649">
                  <c:v>0</c:v>
                </c:pt>
                <c:pt idx="190650">
                  <c:v>0</c:v>
                </c:pt>
                <c:pt idx="190651">
                  <c:v>0</c:v>
                </c:pt>
                <c:pt idx="190652">
                  <c:v>0</c:v>
                </c:pt>
                <c:pt idx="190653">
                  <c:v>0</c:v>
                </c:pt>
                <c:pt idx="190654">
                  <c:v>0</c:v>
                </c:pt>
                <c:pt idx="190655">
                  <c:v>0</c:v>
                </c:pt>
                <c:pt idx="190656">
                  <c:v>0</c:v>
                </c:pt>
                <c:pt idx="190657">
                  <c:v>0</c:v>
                </c:pt>
                <c:pt idx="190658">
                  <c:v>0</c:v>
                </c:pt>
                <c:pt idx="190659">
                  <c:v>0</c:v>
                </c:pt>
                <c:pt idx="190660">
                  <c:v>0</c:v>
                </c:pt>
                <c:pt idx="190661">
                  <c:v>0</c:v>
                </c:pt>
                <c:pt idx="190662">
                  <c:v>0</c:v>
                </c:pt>
                <c:pt idx="190663">
                  <c:v>0</c:v>
                </c:pt>
                <c:pt idx="190664">
                  <c:v>0</c:v>
                </c:pt>
                <c:pt idx="190665">
                  <c:v>0</c:v>
                </c:pt>
                <c:pt idx="190666">
                  <c:v>0</c:v>
                </c:pt>
                <c:pt idx="190667">
                  <c:v>0</c:v>
                </c:pt>
                <c:pt idx="190668">
                  <c:v>0</c:v>
                </c:pt>
                <c:pt idx="190669">
                  <c:v>0</c:v>
                </c:pt>
                <c:pt idx="190670">
                  <c:v>0</c:v>
                </c:pt>
                <c:pt idx="190671">
                  <c:v>0</c:v>
                </c:pt>
                <c:pt idx="190672">
                  <c:v>0</c:v>
                </c:pt>
                <c:pt idx="190673">
                  <c:v>0</c:v>
                </c:pt>
                <c:pt idx="190674">
                  <c:v>0</c:v>
                </c:pt>
                <c:pt idx="190675">
                  <c:v>0</c:v>
                </c:pt>
                <c:pt idx="190676">
                  <c:v>0</c:v>
                </c:pt>
                <c:pt idx="190677">
                  <c:v>0</c:v>
                </c:pt>
                <c:pt idx="190678">
                  <c:v>0</c:v>
                </c:pt>
                <c:pt idx="190679">
                  <c:v>0</c:v>
                </c:pt>
                <c:pt idx="190680">
                  <c:v>0</c:v>
                </c:pt>
                <c:pt idx="190681">
                  <c:v>0</c:v>
                </c:pt>
                <c:pt idx="190682">
                  <c:v>0</c:v>
                </c:pt>
                <c:pt idx="190683">
                  <c:v>0</c:v>
                </c:pt>
                <c:pt idx="190684">
                  <c:v>0</c:v>
                </c:pt>
                <c:pt idx="190685">
                  <c:v>0</c:v>
                </c:pt>
                <c:pt idx="190686">
                  <c:v>0</c:v>
                </c:pt>
                <c:pt idx="190687">
                  <c:v>0</c:v>
                </c:pt>
                <c:pt idx="190688">
                  <c:v>0</c:v>
                </c:pt>
                <c:pt idx="190689">
                  <c:v>0</c:v>
                </c:pt>
                <c:pt idx="190690">
                  <c:v>0</c:v>
                </c:pt>
                <c:pt idx="190691">
                  <c:v>0</c:v>
                </c:pt>
                <c:pt idx="190692">
                  <c:v>0</c:v>
                </c:pt>
                <c:pt idx="190693">
                  <c:v>0</c:v>
                </c:pt>
                <c:pt idx="190694">
                  <c:v>0</c:v>
                </c:pt>
                <c:pt idx="190695">
                  <c:v>0</c:v>
                </c:pt>
                <c:pt idx="190696">
                  <c:v>0</c:v>
                </c:pt>
                <c:pt idx="190697">
                  <c:v>0</c:v>
                </c:pt>
                <c:pt idx="190698">
                  <c:v>0</c:v>
                </c:pt>
                <c:pt idx="190699">
                  <c:v>0</c:v>
                </c:pt>
                <c:pt idx="190700">
                  <c:v>0</c:v>
                </c:pt>
                <c:pt idx="190701">
                  <c:v>0</c:v>
                </c:pt>
                <c:pt idx="190702">
                  <c:v>0</c:v>
                </c:pt>
                <c:pt idx="190703">
                  <c:v>0</c:v>
                </c:pt>
                <c:pt idx="190704">
                  <c:v>0</c:v>
                </c:pt>
                <c:pt idx="190705">
                  <c:v>0</c:v>
                </c:pt>
                <c:pt idx="190706">
                  <c:v>0</c:v>
                </c:pt>
                <c:pt idx="190707">
                  <c:v>0</c:v>
                </c:pt>
                <c:pt idx="190708">
                  <c:v>0</c:v>
                </c:pt>
                <c:pt idx="190709">
                  <c:v>0</c:v>
                </c:pt>
                <c:pt idx="190710">
                  <c:v>0</c:v>
                </c:pt>
                <c:pt idx="190711">
                  <c:v>0</c:v>
                </c:pt>
                <c:pt idx="190712">
                  <c:v>0</c:v>
                </c:pt>
                <c:pt idx="190713">
                  <c:v>0</c:v>
                </c:pt>
                <c:pt idx="190714">
                  <c:v>0</c:v>
                </c:pt>
                <c:pt idx="190715">
                  <c:v>0</c:v>
                </c:pt>
                <c:pt idx="190716">
                  <c:v>0</c:v>
                </c:pt>
                <c:pt idx="190717">
                  <c:v>0</c:v>
                </c:pt>
                <c:pt idx="190718">
                  <c:v>0</c:v>
                </c:pt>
                <c:pt idx="190719">
                  <c:v>0</c:v>
                </c:pt>
                <c:pt idx="190720">
                  <c:v>0</c:v>
                </c:pt>
                <c:pt idx="190721">
                  <c:v>0</c:v>
                </c:pt>
                <c:pt idx="190722">
                  <c:v>0</c:v>
                </c:pt>
                <c:pt idx="190723">
                  <c:v>0</c:v>
                </c:pt>
                <c:pt idx="190724">
                  <c:v>0</c:v>
                </c:pt>
                <c:pt idx="190725">
                  <c:v>0</c:v>
                </c:pt>
                <c:pt idx="190726">
                  <c:v>0</c:v>
                </c:pt>
                <c:pt idx="190727">
                  <c:v>0</c:v>
                </c:pt>
                <c:pt idx="190728">
                  <c:v>0</c:v>
                </c:pt>
                <c:pt idx="190729">
                  <c:v>0</c:v>
                </c:pt>
                <c:pt idx="190730">
                  <c:v>0</c:v>
                </c:pt>
                <c:pt idx="190731">
                  <c:v>0</c:v>
                </c:pt>
                <c:pt idx="190732">
                  <c:v>0</c:v>
                </c:pt>
                <c:pt idx="190733">
                  <c:v>0</c:v>
                </c:pt>
                <c:pt idx="190734">
                  <c:v>0</c:v>
                </c:pt>
                <c:pt idx="190735">
                  <c:v>0</c:v>
                </c:pt>
                <c:pt idx="190736">
                  <c:v>0</c:v>
                </c:pt>
                <c:pt idx="190737">
                  <c:v>0</c:v>
                </c:pt>
                <c:pt idx="190738">
                  <c:v>0</c:v>
                </c:pt>
                <c:pt idx="190739">
                  <c:v>0</c:v>
                </c:pt>
                <c:pt idx="190740">
                  <c:v>0</c:v>
                </c:pt>
                <c:pt idx="190741">
                  <c:v>0</c:v>
                </c:pt>
                <c:pt idx="190742">
                  <c:v>0</c:v>
                </c:pt>
                <c:pt idx="190743">
                  <c:v>0</c:v>
                </c:pt>
                <c:pt idx="190744">
                  <c:v>0</c:v>
                </c:pt>
                <c:pt idx="190745">
                  <c:v>0</c:v>
                </c:pt>
                <c:pt idx="190746">
                  <c:v>0</c:v>
                </c:pt>
                <c:pt idx="190747">
                  <c:v>0</c:v>
                </c:pt>
                <c:pt idx="190748">
                  <c:v>0</c:v>
                </c:pt>
                <c:pt idx="190749">
                  <c:v>0</c:v>
                </c:pt>
                <c:pt idx="190750">
                  <c:v>0</c:v>
                </c:pt>
                <c:pt idx="190751">
                  <c:v>0</c:v>
                </c:pt>
                <c:pt idx="190752">
                  <c:v>0</c:v>
                </c:pt>
                <c:pt idx="190753">
                  <c:v>0</c:v>
                </c:pt>
                <c:pt idx="190754">
                  <c:v>0</c:v>
                </c:pt>
                <c:pt idx="190755">
                  <c:v>0</c:v>
                </c:pt>
                <c:pt idx="190756">
                  <c:v>0</c:v>
                </c:pt>
                <c:pt idx="190757">
                  <c:v>0</c:v>
                </c:pt>
                <c:pt idx="190758">
                  <c:v>0</c:v>
                </c:pt>
                <c:pt idx="190759">
                  <c:v>0</c:v>
                </c:pt>
                <c:pt idx="190760">
                  <c:v>0</c:v>
                </c:pt>
                <c:pt idx="190761">
                  <c:v>0</c:v>
                </c:pt>
                <c:pt idx="190762">
                  <c:v>0</c:v>
                </c:pt>
                <c:pt idx="190763">
                  <c:v>0</c:v>
                </c:pt>
                <c:pt idx="190764">
                  <c:v>0</c:v>
                </c:pt>
                <c:pt idx="190765">
                  <c:v>0</c:v>
                </c:pt>
                <c:pt idx="190766">
                  <c:v>0</c:v>
                </c:pt>
                <c:pt idx="190767">
                  <c:v>0</c:v>
                </c:pt>
                <c:pt idx="190768">
                  <c:v>0</c:v>
                </c:pt>
                <c:pt idx="190769">
                  <c:v>0</c:v>
                </c:pt>
                <c:pt idx="190770">
                  <c:v>0</c:v>
                </c:pt>
                <c:pt idx="190771">
                  <c:v>0</c:v>
                </c:pt>
                <c:pt idx="190772">
                  <c:v>0</c:v>
                </c:pt>
                <c:pt idx="190773">
                  <c:v>0</c:v>
                </c:pt>
                <c:pt idx="190774">
                  <c:v>0</c:v>
                </c:pt>
                <c:pt idx="190775">
                  <c:v>0</c:v>
                </c:pt>
                <c:pt idx="190776">
                  <c:v>0</c:v>
                </c:pt>
                <c:pt idx="190777">
                  <c:v>0</c:v>
                </c:pt>
                <c:pt idx="190778">
                  <c:v>0</c:v>
                </c:pt>
                <c:pt idx="190779">
                  <c:v>0</c:v>
                </c:pt>
                <c:pt idx="190780">
                  <c:v>0</c:v>
                </c:pt>
                <c:pt idx="190781">
                  <c:v>0</c:v>
                </c:pt>
                <c:pt idx="190782">
                  <c:v>0</c:v>
                </c:pt>
                <c:pt idx="190783">
                  <c:v>0</c:v>
                </c:pt>
                <c:pt idx="190784">
                  <c:v>0</c:v>
                </c:pt>
                <c:pt idx="190785">
                  <c:v>0</c:v>
                </c:pt>
                <c:pt idx="190786">
                  <c:v>0</c:v>
                </c:pt>
                <c:pt idx="190787">
                  <c:v>0</c:v>
                </c:pt>
                <c:pt idx="190788">
                  <c:v>0</c:v>
                </c:pt>
                <c:pt idx="190789">
                  <c:v>0</c:v>
                </c:pt>
                <c:pt idx="190790">
                  <c:v>0</c:v>
                </c:pt>
                <c:pt idx="190791">
                  <c:v>0</c:v>
                </c:pt>
                <c:pt idx="190792">
                  <c:v>0</c:v>
                </c:pt>
                <c:pt idx="190793">
                  <c:v>0</c:v>
                </c:pt>
                <c:pt idx="190794">
                  <c:v>0</c:v>
                </c:pt>
                <c:pt idx="190795">
                  <c:v>0</c:v>
                </c:pt>
                <c:pt idx="190796">
                  <c:v>0</c:v>
                </c:pt>
                <c:pt idx="190797">
                  <c:v>0</c:v>
                </c:pt>
                <c:pt idx="190798">
                  <c:v>0</c:v>
                </c:pt>
                <c:pt idx="190799">
                  <c:v>0</c:v>
                </c:pt>
                <c:pt idx="190800">
                  <c:v>0</c:v>
                </c:pt>
                <c:pt idx="190801">
                  <c:v>0</c:v>
                </c:pt>
                <c:pt idx="190802">
                  <c:v>0</c:v>
                </c:pt>
                <c:pt idx="190803">
                  <c:v>0</c:v>
                </c:pt>
                <c:pt idx="190804">
                  <c:v>0</c:v>
                </c:pt>
                <c:pt idx="190805">
                  <c:v>0</c:v>
                </c:pt>
                <c:pt idx="190806">
                  <c:v>0</c:v>
                </c:pt>
                <c:pt idx="190807">
                  <c:v>0</c:v>
                </c:pt>
                <c:pt idx="190808">
                  <c:v>0</c:v>
                </c:pt>
                <c:pt idx="190809">
                  <c:v>0</c:v>
                </c:pt>
                <c:pt idx="190810">
                  <c:v>0</c:v>
                </c:pt>
                <c:pt idx="190811">
                  <c:v>0</c:v>
                </c:pt>
                <c:pt idx="190812">
                  <c:v>0</c:v>
                </c:pt>
                <c:pt idx="190813">
                  <c:v>0</c:v>
                </c:pt>
                <c:pt idx="190814">
                  <c:v>0</c:v>
                </c:pt>
                <c:pt idx="190815">
                  <c:v>0</c:v>
                </c:pt>
                <c:pt idx="190816">
                  <c:v>0</c:v>
                </c:pt>
                <c:pt idx="190817">
                  <c:v>0</c:v>
                </c:pt>
                <c:pt idx="190818">
                  <c:v>0</c:v>
                </c:pt>
                <c:pt idx="190819">
                  <c:v>0</c:v>
                </c:pt>
                <c:pt idx="190820">
                  <c:v>0</c:v>
                </c:pt>
                <c:pt idx="190821">
                  <c:v>0</c:v>
                </c:pt>
                <c:pt idx="190822">
                  <c:v>0</c:v>
                </c:pt>
                <c:pt idx="190823">
                  <c:v>0</c:v>
                </c:pt>
                <c:pt idx="190824">
                  <c:v>0</c:v>
                </c:pt>
                <c:pt idx="190825">
                  <c:v>0</c:v>
                </c:pt>
                <c:pt idx="190826">
                  <c:v>0</c:v>
                </c:pt>
                <c:pt idx="190827">
                  <c:v>0</c:v>
                </c:pt>
                <c:pt idx="190828">
                  <c:v>0</c:v>
                </c:pt>
                <c:pt idx="190829">
                  <c:v>0</c:v>
                </c:pt>
                <c:pt idx="190830">
                  <c:v>0</c:v>
                </c:pt>
                <c:pt idx="190831">
                  <c:v>0</c:v>
                </c:pt>
                <c:pt idx="190832">
                  <c:v>0</c:v>
                </c:pt>
                <c:pt idx="190833">
                  <c:v>0</c:v>
                </c:pt>
                <c:pt idx="190834">
                  <c:v>0</c:v>
                </c:pt>
                <c:pt idx="190835">
                  <c:v>0</c:v>
                </c:pt>
                <c:pt idx="190836">
                  <c:v>0</c:v>
                </c:pt>
                <c:pt idx="190837">
                  <c:v>0</c:v>
                </c:pt>
                <c:pt idx="190838">
                  <c:v>0</c:v>
                </c:pt>
                <c:pt idx="190839">
                  <c:v>0</c:v>
                </c:pt>
                <c:pt idx="190840">
                  <c:v>0</c:v>
                </c:pt>
                <c:pt idx="190841">
                  <c:v>0</c:v>
                </c:pt>
                <c:pt idx="190842">
                  <c:v>0</c:v>
                </c:pt>
                <c:pt idx="190843">
                  <c:v>0</c:v>
                </c:pt>
                <c:pt idx="190844">
                  <c:v>0</c:v>
                </c:pt>
                <c:pt idx="190845">
                  <c:v>0</c:v>
                </c:pt>
                <c:pt idx="190846">
                  <c:v>0</c:v>
                </c:pt>
                <c:pt idx="190847">
                  <c:v>0</c:v>
                </c:pt>
                <c:pt idx="190848">
                  <c:v>0</c:v>
                </c:pt>
                <c:pt idx="190849">
                  <c:v>0</c:v>
                </c:pt>
                <c:pt idx="190850">
                  <c:v>0</c:v>
                </c:pt>
                <c:pt idx="190851">
                  <c:v>0</c:v>
                </c:pt>
                <c:pt idx="190852">
                  <c:v>0</c:v>
                </c:pt>
                <c:pt idx="190853">
                  <c:v>0</c:v>
                </c:pt>
                <c:pt idx="190854">
                  <c:v>0</c:v>
                </c:pt>
                <c:pt idx="190855">
                  <c:v>0</c:v>
                </c:pt>
                <c:pt idx="190856">
                  <c:v>0</c:v>
                </c:pt>
                <c:pt idx="190857">
                  <c:v>0</c:v>
                </c:pt>
                <c:pt idx="190858">
                  <c:v>0</c:v>
                </c:pt>
                <c:pt idx="190859">
                  <c:v>0</c:v>
                </c:pt>
                <c:pt idx="190860">
                  <c:v>0</c:v>
                </c:pt>
                <c:pt idx="190861">
                  <c:v>0</c:v>
                </c:pt>
                <c:pt idx="190862">
                  <c:v>0</c:v>
                </c:pt>
                <c:pt idx="190863">
                  <c:v>0</c:v>
                </c:pt>
                <c:pt idx="190864">
                  <c:v>0</c:v>
                </c:pt>
                <c:pt idx="190865">
                  <c:v>0</c:v>
                </c:pt>
                <c:pt idx="190866">
                  <c:v>0</c:v>
                </c:pt>
                <c:pt idx="190867">
                  <c:v>0</c:v>
                </c:pt>
                <c:pt idx="190868">
                  <c:v>0</c:v>
                </c:pt>
                <c:pt idx="190869">
                  <c:v>0</c:v>
                </c:pt>
                <c:pt idx="190870">
                  <c:v>0</c:v>
                </c:pt>
                <c:pt idx="190871">
                  <c:v>0</c:v>
                </c:pt>
                <c:pt idx="190872">
                  <c:v>0</c:v>
                </c:pt>
                <c:pt idx="190873">
                  <c:v>0</c:v>
                </c:pt>
                <c:pt idx="190874">
                  <c:v>0</c:v>
                </c:pt>
                <c:pt idx="190875">
                  <c:v>0</c:v>
                </c:pt>
                <c:pt idx="190876">
                  <c:v>0</c:v>
                </c:pt>
                <c:pt idx="190877">
                  <c:v>0</c:v>
                </c:pt>
                <c:pt idx="190878">
                  <c:v>0</c:v>
                </c:pt>
                <c:pt idx="190879">
                  <c:v>0</c:v>
                </c:pt>
                <c:pt idx="190880">
                  <c:v>0</c:v>
                </c:pt>
                <c:pt idx="190881">
                  <c:v>0</c:v>
                </c:pt>
                <c:pt idx="190882">
                  <c:v>0</c:v>
                </c:pt>
                <c:pt idx="190883">
                  <c:v>0</c:v>
                </c:pt>
                <c:pt idx="190884">
                  <c:v>0</c:v>
                </c:pt>
                <c:pt idx="190885">
                  <c:v>0</c:v>
                </c:pt>
                <c:pt idx="190886">
                  <c:v>0</c:v>
                </c:pt>
                <c:pt idx="190887">
                  <c:v>0</c:v>
                </c:pt>
                <c:pt idx="190888">
                  <c:v>0</c:v>
                </c:pt>
                <c:pt idx="190889">
                  <c:v>0</c:v>
                </c:pt>
                <c:pt idx="190890">
                  <c:v>0</c:v>
                </c:pt>
                <c:pt idx="190891">
                  <c:v>0</c:v>
                </c:pt>
                <c:pt idx="190892">
                  <c:v>0</c:v>
                </c:pt>
                <c:pt idx="190893">
                  <c:v>0</c:v>
                </c:pt>
                <c:pt idx="190894">
                  <c:v>0</c:v>
                </c:pt>
                <c:pt idx="190895">
                  <c:v>0</c:v>
                </c:pt>
                <c:pt idx="190896">
                  <c:v>0</c:v>
                </c:pt>
                <c:pt idx="190897">
                  <c:v>0</c:v>
                </c:pt>
                <c:pt idx="190898">
                  <c:v>0</c:v>
                </c:pt>
                <c:pt idx="190899">
                  <c:v>0</c:v>
                </c:pt>
                <c:pt idx="190900">
                  <c:v>0</c:v>
                </c:pt>
                <c:pt idx="190901">
                  <c:v>0</c:v>
                </c:pt>
                <c:pt idx="190902">
                  <c:v>0</c:v>
                </c:pt>
                <c:pt idx="190903">
                  <c:v>0</c:v>
                </c:pt>
                <c:pt idx="190904">
                  <c:v>0</c:v>
                </c:pt>
                <c:pt idx="190905">
                  <c:v>0</c:v>
                </c:pt>
                <c:pt idx="190906">
                  <c:v>0</c:v>
                </c:pt>
                <c:pt idx="190907">
                  <c:v>0</c:v>
                </c:pt>
                <c:pt idx="190908">
                  <c:v>0</c:v>
                </c:pt>
                <c:pt idx="190909">
                  <c:v>0</c:v>
                </c:pt>
                <c:pt idx="190910">
                  <c:v>0</c:v>
                </c:pt>
                <c:pt idx="190911">
                  <c:v>0</c:v>
                </c:pt>
                <c:pt idx="190912">
                  <c:v>0</c:v>
                </c:pt>
                <c:pt idx="190913">
                  <c:v>0</c:v>
                </c:pt>
                <c:pt idx="190914">
                  <c:v>0</c:v>
                </c:pt>
                <c:pt idx="190915">
                  <c:v>0</c:v>
                </c:pt>
                <c:pt idx="190916">
                  <c:v>0</c:v>
                </c:pt>
                <c:pt idx="190917">
                  <c:v>0</c:v>
                </c:pt>
                <c:pt idx="190918">
                  <c:v>0</c:v>
                </c:pt>
                <c:pt idx="190919">
                  <c:v>0</c:v>
                </c:pt>
                <c:pt idx="190920">
                  <c:v>0</c:v>
                </c:pt>
                <c:pt idx="190921">
                  <c:v>0</c:v>
                </c:pt>
                <c:pt idx="190922">
                  <c:v>0</c:v>
                </c:pt>
                <c:pt idx="190923">
                  <c:v>0</c:v>
                </c:pt>
                <c:pt idx="190924">
                  <c:v>0</c:v>
                </c:pt>
                <c:pt idx="190925">
                  <c:v>0</c:v>
                </c:pt>
                <c:pt idx="190926">
                  <c:v>0</c:v>
                </c:pt>
                <c:pt idx="190927">
                  <c:v>0</c:v>
                </c:pt>
                <c:pt idx="190928">
                  <c:v>0</c:v>
                </c:pt>
                <c:pt idx="190929">
                  <c:v>0</c:v>
                </c:pt>
                <c:pt idx="190930">
                  <c:v>0</c:v>
                </c:pt>
                <c:pt idx="190931">
                  <c:v>0</c:v>
                </c:pt>
                <c:pt idx="190932">
                  <c:v>0</c:v>
                </c:pt>
                <c:pt idx="190933">
                  <c:v>0</c:v>
                </c:pt>
                <c:pt idx="190934">
                  <c:v>0</c:v>
                </c:pt>
                <c:pt idx="190935">
                  <c:v>0</c:v>
                </c:pt>
                <c:pt idx="190936">
                  <c:v>0</c:v>
                </c:pt>
                <c:pt idx="190937">
                  <c:v>0</c:v>
                </c:pt>
                <c:pt idx="190938">
                  <c:v>0</c:v>
                </c:pt>
                <c:pt idx="190939">
                  <c:v>0</c:v>
                </c:pt>
                <c:pt idx="190940">
                  <c:v>0</c:v>
                </c:pt>
                <c:pt idx="190941">
                  <c:v>0</c:v>
                </c:pt>
                <c:pt idx="190942">
                  <c:v>0</c:v>
                </c:pt>
                <c:pt idx="190943">
                  <c:v>0</c:v>
                </c:pt>
                <c:pt idx="190944">
                  <c:v>0</c:v>
                </c:pt>
                <c:pt idx="190945">
                  <c:v>0</c:v>
                </c:pt>
                <c:pt idx="190946">
                  <c:v>0</c:v>
                </c:pt>
                <c:pt idx="190947">
                  <c:v>0</c:v>
                </c:pt>
                <c:pt idx="190948">
                  <c:v>0</c:v>
                </c:pt>
                <c:pt idx="190949">
                  <c:v>0</c:v>
                </c:pt>
                <c:pt idx="190950">
                  <c:v>0</c:v>
                </c:pt>
                <c:pt idx="190951">
                  <c:v>0</c:v>
                </c:pt>
                <c:pt idx="190952">
                  <c:v>0</c:v>
                </c:pt>
                <c:pt idx="190953">
                  <c:v>0</c:v>
                </c:pt>
                <c:pt idx="190954">
                  <c:v>0</c:v>
                </c:pt>
                <c:pt idx="190955">
                  <c:v>0</c:v>
                </c:pt>
                <c:pt idx="190956">
                  <c:v>0</c:v>
                </c:pt>
                <c:pt idx="190957">
                  <c:v>0</c:v>
                </c:pt>
                <c:pt idx="190958">
                  <c:v>0</c:v>
                </c:pt>
                <c:pt idx="190959">
                  <c:v>0</c:v>
                </c:pt>
                <c:pt idx="190960">
                  <c:v>0</c:v>
                </c:pt>
                <c:pt idx="190961">
                  <c:v>0</c:v>
                </c:pt>
                <c:pt idx="190962">
                  <c:v>0</c:v>
                </c:pt>
                <c:pt idx="190963">
                  <c:v>0</c:v>
                </c:pt>
                <c:pt idx="190964">
                  <c:v>0</c:v>
                </c:pt>
                <c:pt idx="190965">
                  <c:v>0</c:v>
                </c:pt>
                <c:pt idx="190966">
                  <c:v>0</c:v>
                </c:pt>
                <c:pt idx="190967">
                  <c:v>0</c:v>
                </c:pt>
                <c:pt idx="190968">
                  <c:v>0</c:v>
                </c:pt>
                <c:pt idx="190969">
                  <c:v>0</c:v>
                </c:pt>
                <c:pt idx="190970">
                  <c:v>0</c:v>
                </c:pt>
                <c:pt idx="190971">
                  <c:v>0</c:v>
                </c:pt>
                <c:pt idx="190972">
                  <c:v>0</c:v>
                </c:pt>
                <c:pt idx="190973">
                  <c:v>0</c:v>
                </c:pt>
                <c:pt idx="190974">
                  <c:v>0</c:v>
                </c:pt>
                <c:pt idx="190975">
                  <c:v>0</c:v>
                </c:pt>
                <c:pt idx="190976">
                  <c:v>0</c:v>
                </c:pt>
                <c:pt idx="190977">
                  <c:v>0</c:v>
                </c:pt>
                <c:pt idx="190978">
                  <c:v>0</c:v>
                </c:pt>
                <c:pt idx="190979">
                  <c:v>0</c:v>
                </c:pt>
                <c:pt idx="190980">
                  <c:v>0</c:v>
                </c:pt>
                <c:pt idx="190981">
                  <c:v>0</c:v>
                </c:pt>
                <c:pt idx="190982">
                  <c:v>0</c:v>
                </c:pt>
                <c:pt idx="190983">
                  <c:v>0</c:v>
                </c:pt>
                <c:pt idx="190984">
                  <c:v>0</c:v>
                </c:pt>
                <c:pt idx="190985">
                  <c:v>0</c:v>
                </c:pt>
                <c:pt idx="190986">
                  <c:v>0</c:v>
                </c:pt>
                <c:pt idx="190987">
                  <c:v>0</c:v>
                </c:pt>
                <c:pt idx="190988">
                  <c:v>0</c:v>
                </c:pt>
                <c:pt idx="190989">
                  <c:v>0</c:v>
                </c:pt>
                <c:pt idx="190990">
                  <c:v>0</c:v>
                </c:pt>
                <c:pt idx="190991">
                  <c:v>0</c:v>
                </c:pt>
                <c:pt idx="190992">
                  <c:v>0</c:v>
                </c:pt>
                <c:pt idx="190993">
                  <c:v>0</c:v>
                </c:pt>
                <c:pt idx="190994">
                  <c:v>0</c:v>
                </c:pt>
                <c:pt idx="190995">
                  <c:v>0</c:v>
                </c:pt>
                <c:pt idx="190996">
                  <c:v>0</c:v>
                </c:pt>
                <c:pt idx="190997">
                  <c:v>0</c:v>
                </c:pt>
                <c:pt idx="190998">
                  <c:v>0</c:v>
                </c:pt>
                <c:pt idx="190999">
                  <c:v>0</c:v>
                </c:pt>
                <c:pt idx="191000">
                  <c:v>0</c:v>
                </c:pt>
                <c:pt idx="191001">
                  <c:v>0</c:v>
                </c:pt>
                <c:pt idx="191002">
                  <c:v>0</c:v>
                </c:pt>
                <c:pt idx="191003">
                  <c:v>0</c:v>
                </c:pt>
                <c:pt idx="191004">
                  <c:v>0</c:v>
                </c:pt>
                <c:pt idx="191005">
                  <c:v>0</c:v>
                </c:pt>
                <c:pt idx="191006">
                  <c:v>0</c:v>
                </c:pt>
                <c:pt idx="191007">
                  <c:v>0</c:v>
                </c:pt>
                <c:pt idx="191008">
                  <c:v>0</c:v>
                </c:pt>
                <c:pt idx="191009">
                  <c:v>0</c:v>
                </c:pt>
                <c:pt idx="191010">
                  <c:v>0</c:v>
                </c:pt>
                <c:pt idx="191011">
                  <c:v>0</c:v>
                </c:pt>
                <c:pt idx="191012">
                  <c:v>0</c:v>
                </c:pt>
                <c:pt idx="191013">
                  <c:v>0</c:v>
                </c:pt>
                <c:pt idx="191014">
                  <c:v>0</c:v>
                </c:pt>
                <c:pt idx="191015">
                  <c:v>0</c:v>
                </c:pt>
                <c:pt idx="191016">
                  <c:v>0</c:v>
                </c:pt>
                <c:pt idx="191017">
                  <c:v>0</c:v>
                </c:pt>
                <c:pt idx="191018">
                  <c:v>0</c:v>
                </c:pt>
                <c:pt idx="191019">
                  <c:v>0</c:v>
                </c:pt>
                <c:pt idx="191020">
                  <c:v>0</c:v>
                </c:pt>
                <c:pt idx="191021">
                  <c:v>0</c:v>
                </c:pt>
                <c:pt idx="191022">
                  <c:v>0</c:v>
                </c:pt>
                <c:pt idx="191023">
                  <c:v>0</c:v>
                </c:pt>
                <c:pt idx="191024">
                  <c:v>0</c:v>
                </c:pt>
                <c:pt idx="191025">
                  <c:v>0</c:v>
                </c:pt>
                <c:pt idx="191026">
                  <c:v>0</c:v>
                </c:pt>
                <c:pt idx="191027">
                  <c:v>0</c:v>
                </c:pt>
                <c:pt idx="191028">
                  <c:v>0</c:v>
                </c:pt>
                <c:pt idx="191029">
                  <c:v>0</c:v>
                </c:pt>
                <c:pt idx="191030">
                  <c:v>0</c:v>
                </c:pt>
                <c:pt idx="191031">
                  <c:v>0</c:v>
                </c:pt>
                <c:pt idx="191032">
                  <c:v>0</c:v>
                </c:pt>
                <c:pt idx="191033">
                  <c:v>0</c:v>
                </c:pt>
                <c:pt idx="191034">
                  <c:v>0</c:v>
                </c:pt>
                <c:pt idx="191035">
                  <c:v>0</c:v>
                </c:pt>
                <c:pt idx="191036">
                  <c:v>0</c:v>
                </c:pt>
                <c:pt idx="191037">
                  <c:v>0</c:v>
                </c:pt>
                <c:pt idx="191038">
                  <c:v>0</c:v>
                </c:pt>
                <c:pt idx="191039">
                  <c:v>0</c:v>
                </c:pt>
                <c:pt idx="191040">
                  <c:v>0</c:v>
                </c:pt>
                <c:pt idx="191041">
                  <c:v>0</c:v>
                </c:pt>
                <c:pt idx="191042">
                  <c:v>0</c:v>
                </c:pt>
                <c:pt idx="191043">
                  <c:v>0</c:v>
                </c:pt>
                <c:pt idx="191044">
                  <c:v>0</c:v>
                </c:pt>
                <c:pt idx="191045">
                  <c:v>0</c:v>
                </c:pt>
                <c:pt idx="191046">
                  <c:v>0</c:v>
                </c:pt>
                <c:pt idx="191047">
                  <c:v>0</c:v>
                </c:pt>
                <c:pt idx="191048">
                  <c:v>0</c:v>
                </c:pt>
                <c:pt idx="191049">
                  <c:v>0</c:v>
                </c:pt>
                <c:pt idx="191050">
                  <c:v>0</c:v>
                </c:pt>
                <c:pt idx="191051">
                  <c:v>0</c:v>
                </c:pt>
                <c:pt idx="191052">
                  <c:v>0</c:v>
                </c:pt>
                <c:pt idx="191053">
                  <c:v>0</c:v>
                </c:pt>
                <c:pt idx="191054">
                  <c:v>0</c:v>
                </c:pt>
                <c:pt idx="191055">
                  <c:v>0</c:v>
                </c:pt>
                <c:pt idx="191056">
                  <c:v>0</c:v>
                </c:pt>
                <c:pt idx="191057">
                  <c:v>0</c:v>
                </c:pt>
                <c:pt idx="191058">
                  <c:v>0</c:v>
                </c:pt>
                <c:pt idx="191059">
                  <c:v>0</c:v>
                </c:pt>
                <c:pt idx="191060">
                  <c:v>0</c:v>
                </c:pt>
                <c:pt idx="191061">
                  <c:v>0</c:v>
                </c:pt>
                <c:pt idx="191062">
                  <c:v>0</c:v>
                </c:pt>
                <c:pt idx="191063">
                  <c:v>0</c:v>
                </c:pt>
                <c:pt idx="191064">
                  <c:v>0</c:v>
                </c:pt>
                <c:pt idx="191065">
                  <c:v>0</c:v>
                </c:pt>
                <c:pt idx="191066">
                  <c:v>0</c:v>
                </c:pt>
                <c:pt idx="191067">
                  <c:v>0</c:v>
                </c:pt>
                <c:pt idx="191068">
                  <c:v>0</c:v>
                </c:pt>
                <c:pt idx="191069">
                  <c:v>0</c:v>
                </c:pt>
                <c:pt idx="191070">
                  <c:v>0</c:v>
                </c:pt>
                <c:pt idx="191071">
                  <c:v>0</c:v>
                </c:pt>
                <c:pt idx="191072">
                  <c:v>0</c:v>
                </c:pt>
                <c:pt idx="191073">
                  <c:v>0</c:v>
                </c:pt>
                <c:pt idx="191074">
                  <c:v>0</c:v>
                </c:pt>
                <c:pt idx="191075">
                  <c:v>0</c:v>
                </c:pt>
                <c:pt idx="191076">
                  <c:v>0</c:v>
                </c:pt>
                <c:pt idx="191077">
                  <c:v>0</c:v>
                </c:pt>
                <c:pt idx="191078">
                  <c:v>0</c:v>
                </c:pt>
                <c:pt idx="191079">
                  <c:v>0</c:v>
                </c:pt>
                <c:pt idx="191080">
                  <c:v>0</c:v>
                </c:pt>
                <c:pt idx="191081">
                  <c:v>0</c:v>
                </c:pt>
                <c:pt idx="191082">
                  <c:v>0</c:v>
                </c:pt>
                <c:pt idx="191083">
                  <c:v>0</c:v>
                </c:pt>
                <c:pt idx="191084">
                  <c:v>0</c:v>
                </c:pt>
                <c:pt idx="191085">
                  <c:v>0</c:v>
                </c:pt>
                <c:pt idx="191086">
                  <c:v>0</c:v>
                </c:pt>
                <c:pt idx="191087">
                  <c:v>0</c:v>
                </c:pt>
                <c:pt idx="191088">
                  <c:v>0</c:v>
                </c:pt>
                <c:pt idx="191089">
                  <c:v>0</c:v>
                </c:pt>
                <c:pt idx="191090">
                  <c:v>0</c:v>
                </c:pt>
                <c:pt idx="191091">
                  <c:v>0</c:v>
                </c:pt>
                <c:pt idx="191092">
                  <c:v>0</c:v>
                </c:pt>
                <c:pt idx="191093">
                  <c:v>0</c:v>
                </c:pt>
                <c:pt idx="191094">
                  <c:v>0</c:v>
                </c:pt>
                <c:pt idx="191095">
                  <c:v>0</c:v>
                </c:pt>
                <c:pt idx="191096">
                  <c:v>0</c:v>
                </c:pt>
                <c:pt idx="191097">
                  <c:v>0</c:v>
                </c:pt>
                <c:pt idx="191098">
                  <c:v>0</c:v>
                </c:pt>
                <c:pt idx="191099">
                  <c:v>0</c:v>
                </c:pt>
                <c:pt idx="191100">
                  <c:v>0</c:v>
                </c:pt>
                <c:pt idx="191101">
                  <c:v>0</c:v>
                </c:pt>
                <c:pt idx="191102">
                  <c:v>0</c:v>
                </c:pt>
                <c:pt idx="191103">
                  <c:v>0</c:v>
                </c:pt>
                <c:pt idx="191104">
                  <c:v>0</c:v>
                </c:pt>
                <c:pt idx="191105">
                  <c:v>0</c:v>
                </c:pt>
                <c:pt idx="191106">
                  <c:v>0</c:v>
                </c:pt>
                <c:pt idx="191107">
                  <c:v>0</c:v>
                </c:pt>
                <c:pt idx="191108">
                  <c:v>0</c:v>
                </c:pt>
                <c:pt idx="191109">
                  <c:v>0</c:v>
                </c:pt>
                <c:pt idx="191110">
                  <c:v>0</c:v>
                </c:pt>
                <c:pt idx="191111">
                  <c:v>0</c:v>
                </c:pt>
                <c:pt idx="191112">
                  <c:v>0</c:v>
                </c:pt>
                <c:pt idx="191113">
                  <c:v>0</c:v>
                </c:pt>
                <c:pt idx="191114">
                  <c:v>0</c:v>
                </c:pt>
                <c:pt idx="191115">
                  <c:v>0</c:v>
                </c:pt>
                <c:pt idx="191116">
                  <c:v>0</c:v>
                </c:pt>
                <c:pt idx="191117">
                  <c:v>0</c:v>
                </c:pt>
                <c:pt idx="191118">
                  <c:v>0</c:v>
                </c:pt>
                <c:pt idx="191119">
                  <c:v>0</c:v>
                </c:pt>
                <c:pt idx="191120">
                  <c:v>0</c:v>
                </c:pt>
                <c:pt idx="191121">
                  <c:v>0</c:v>
                </c:pt>
                <c:pt idx="191122">
                  <c:v>0</c:v>
                </c:pt>
                <c:pt idx="191123">
                  <c:v>0</c:v>
                </c:pt>
                <c:pt idx="191124">
                  <c:v>0</c:v>
                </c:pt>
                <c:pt idx="191125">
                  <c:v>0</c:v>
                </c:pt>
                <c:pt idx="191126">
                  <c:v>0</c:v>
                </c:pt>
                <c:pt idx="191127">
                  <c:v>0</c:v>
                </c:pt>
                <c:pt idx="191128">
                  <c:v>0</c:v>
                </c:pt>
                <c:pt idx="191129">
                  <c:v>0</c:v>
                </c:pt>
                <c:pt idx="191130">
                  <c:v>0</c:v>
                </c:pt>
                <c:pt idx="191131">
                  <c:v>0</c:v>
                </c:pt>
                <c:pt idx="191132">
                  <c:v>0</c:v>
                </c:pt>
                <c:pt idx="191133">
                  <c:v>0</c:v>
                </c:pt>
                <c:pt idx="191134">
                  <c:v>0</c:v>
                </c:pt>
                <c:pt idx="191135">
                  <c:v>0</c:v>
                </c:pt>
                <c:pt idx="191136">
                  <c:v>0</c:v>
                </c:pt>
                <c:pt idx="191137">
                  <c:v>0</c:v>
                </c:pt>
                <c:pt idx="191138">
                  <c:v>0</c:v>
                </c:pt>
                <c:pt idx="191139">
                  <c:v>0</c:v>
                </c:pt>
                <c:pt idx="191140">
                  <c:v>0</c:v>
                </c:pt>
                <c:pt idx="191141">
                  <c:v>0</c:v>
                </c:pt>
                <c:pt idx="191142">
                  <c:v>0</c:v>
                </c:pt>
                <c:pt idx="191143">
                  <c:v>0</c:v>
                </c:pt>
                <c:pt idx="191144">
                  <c:v>0</c:v>
                </c:pt>
                <c:pt idx="191145">
                  <c:v>0</c:v>
                </c:pt>
                <c:pt idx="191146">
                  <c:v>0</c:v>
                </c:pt>
                <c:pt idx="191147">
                  <c:v>0</c:v>
                </c:pt>
                <c:pt idx="191148">
                  <c:v>0</c:v>
                </c:pt>
                <c:pt idx="191149">
                  <c:v>0</c:v>
                </c:pt>
                <c:pt idx="191150">
                  <c:v>0</c:v>
                </c:pt>
                <c:pt idx="191151">
                  <c:v>0</c:v>
                </c:pt>
                <c:pt idx="191152">
                  <c:v>0</c:v>
                </c:pt>
                <c:pt idx="191153">
                  <c:v>0</c:v>
                </c:pt>
                <c:pt idx="191154">
                  <c:v>0</c:v>
                </c:pt>
                <c:pt idx="191155">
                  <c:v>0</c:v>
                </c:pt>
                <c:pt idx="191156">
                  <c:v>0</c:v>
                </c:pt>
                <c:pt idx="191157">
                  <c:v>0</c:v>
                </c:pt>
                <c:pt idx="191158">
                  <c:v>0</c:v>
                </c:pt>
                <c:pt idx="191159">
                  <c:v>0</c:v>
                </c:pt>
                <c:pt idx="191160">
                  <c:v>0</c:v>
                </c:pt>
                <c:pt idx="191161">
                  <c:v>0</c:v>
                </c:pt>
                <c:pt idx="191162">
                  <c:v>0</c:v>
                </c:pt>
                <c:pt idx="191163">
                  <c:v>0</c:v>
                </c:pt>
                <c:pt idx="191164">
                  <c:v>0</c:v>
                </c:pt>
                <c:pt idx="191165">
                  <c:v>0</c:v>
                </c:pt>
                <c:pt idx="191166">
                  <c:v>0</c:v>
                </c:pt>
                <c:pt idx="191167">
                  <c:v>0</c:v>
                </c:pt>
                <c:pt idx="191168">
                  <c:v>0</c:v>
                </c:pt>
                <c:pt idx="191169">
                  <c:v>0</c:v>
                </c:pt>
                <c:pt idx="191170">
                  <c:v>0</c:v>
                </c:pt>
                <c:pt idx="191171">
                  <c:v>0</c:v>
                </c:pt>
                <c:pt idx="191172">
                  <c:v>0</c:v>
                </c:pt>
                <c:pt idx="191173">
                  <c:v>0</c:v>
                </c:pt>
                <c:pt idx="191174">
                  <c:v>0</c:v>
                </c:pt>
                <c:pt idx="191175">
                  <c:v>0</c:v>
                </c:pt>
                <c:pt idx="191176">
                  <c:v>0</c:v>
                </c:pt>
                <c:pt idx="191177">
                  <c:v>0</c:v>
                </c:pt>
                <c:pt idx="191178">
                  <c:v>0</c:v>
                </c:pt>
                <c:pt idx="191179">
                  <c:v>0</c:v>
                </c:pt>
                <c:pt idx="191180">
                  <c:v>0</c:v>
                </c:pt>
                <c:pt idx="191181">
                  <c:v>0</c:v>
                </c:pt>
                <c:pt idx="191182">
                  <c:v>0</c:v>
                </c:pt>
                <c:pt idx="191183">
                  <c:v>0</c:v>
                </c:pt>
                <c:pt idx="191184">
                  <c:v>0</c:v>
                </c:pt>
                <c:pt idx="191185">
                  <c:v>0</c:v>
                </c:pt>
                <c:pt idx="191186">
                  <c:v>0</c:v>
                </c:pt>
                <c:pt idx="191187">
                  <c:v>0</c:v>
                </c:pt>
                <c:pt idx="191188">
                  <c:v>0</c:v>
                </c:pt>
                <c:pt idx="191189">
                  <c:v>0</c:v>
                </c:pt>
                <c:pt idx="191190">
                  <c:v>0</c:v>
                </c:pt>
                <c:pt idx="191191">
                  <c:v>0</c:v>
                </c:pt>
                <c:pt idx="191192">
                  <c:v>0</c:v>
                </c:pt>
                <c:pt idx="191193">
                  <c:v>0</c:v>
                </c:pt>
                <c:pt idx="191194">
                  <c:v>0</c:v>
                </c:pt>
                <c:pt idx="191195">
                  <c:v>0</c:v>
                </c:pt>
                <c:pt idx="191196">
                  <c:v>0</c:v>
                </c:pt>
                <c:pt idx="191197">
                  <c:v>0</c:v>
                </c:pt>
                <c:pt idx="191198">
                  <c:v>0</c:v>
                </c:pt>
                <c:pt idx="191199">
                  <c:v>0</c:v>
                </c:pt>
                <c:pt idx="191200">
                  <c:v>0</c:v>
                </c:pt>
                <c:pt idx="191201">
                  <c:v>0</c:v>
                </c:pt>
                <c:pt idx="191202">
                  <c:v>0</c:v>
                </c:pt>
                <c:pt idx="191203">
                  <c:v>0</c:v>
                </c:pt>
                <c:pt idx="191204">
                  <c:v>0</c:v>
                </c:pt>
                <c:pt idx="191205">
                  <c:v>0</c:v>
                </c:pt>
                <c:pt idx="191206">
                  <c:v>0</c:v>
                </c:pt>
                <c:pt idx="191207">
                  <c:v>0</c:v>
                </c:pt>
                <c:pt idx="191208">
                  <c:v>0</c:v>
                </c:pt>
                <c:pt idx="191209">
                  <c:v>0</c:v>
                </c:pt>
                <c:pt idx="191210">
                  <c:v>0</c:v>
                </c:pt>
                <c:pt idx="191211">
                  <c:v>0</c:v>
                </c:pt>
                <c:pt idx="191212">
                  <c:v>0</c:v>
                </c:pt>
                <c:pt idx="191213">
                  <c:v>0</c:v>
                </c:pt>
                <c:pt idx="191214">
                  <c:v>0</c:v>
                </c:pt>
                <c:pt idx="191215">
                  <c:v>0</c:v>
                </c:pt>
                <c:pt idx="191216">
                  <c:v>0</c:v>
                </c:pt>
                <c:pt idx="191217">
                  <c:v>0</c:v>
                </c:pt>
                <c:pt idx="191218">
                  <c:v>0</c:v>
                </c:pt>
                <c:pt idx="191219">
                  <c:v>0</c:v>
                </c:pt>
                <c:pt idx="191220">
                  <c:v>0</c:v>
                </c:pt>
                <c:pt idx="191221">
                  <c:v>0</c:v>
                </c:pt>
                <c:pt idx="191222">
                  <c:v>0</c:v>
                </c:pt>
                <c:pt idx="191223">
                  <c:v>0</c:v>
                </c:pt>
                <c:pt idx="191224">
                  <c:v>0</c:v>
                </c:pt>
                <c:pt idx="191225">
                  <c:v>0</c:v>
                </c:pt>
                <c:pt idx="191226">
                  <c:v>0</c:v>
                </c:pt>
                <c:pt idx="191227">
                  <c:v>0</c:v>
                </c:pt>
                <c:pt idx="191228">
                  <c:v>0</c:v>
                </c:pt>
                <c:pt idx="191229">
                  <c:v>0</c:v>
                </c:pt>
                <c:pt idx="191230">
                  <c:v>0</c:v>
                </c:pt>
                <c:pt idx="191231">
                  <c:v>0</c:v>
                </c:pt>
                <c:pt idx="191232">
                  <c:v>0</c:v>
                </c:pt>
                <c:pt idx="191233">
                  <c:v>0</c:v>
                </c:pt>
                <c:pt idx="191234">
                  <c:v>0</c:v>
                </c:pt>
                <c:pt idx="191235">
                  <c:v>0</c:v>
                </c:pt>
                <c:pt idx="191236">
                  <c:v>0</c:v>
                </c:pt>
                <c:pt idx="191237">
                  <c:v>0</c:v>
                </c:pt>
                <c:pt idx="191238">
                  <c:v>0</c:v>
                </c:pt>
                <c:pt idx="191239">
                  <c:v>0</c:v>
                </c:pt>
                <c:pt idx="191240">
                  <c:v>0</c:v>
                </c:pt>
                <c:pt idx="191241">
                  <c:v>0</c:v>
                </c:pt>
                <c:pt idx="191242">
                  <c:v>0</c:v>
                </c:pt>
                <c:pt idx="191243">
                  <c:v>0</c:v>
                </c:pt>
                <c:pt idx="191244">
                  <c:v>0</c:v>
                </c:pt>
                <c:pt idx="191245">
                  <c:v>0</c:v>
                </c:pt>
                <c:pt idx="191246">
                  <c:v>0</c:v>
                </c:pt>
                <c:pt idx="191247">
                  <c:v>0</c:v>
                </c:pt>
                <c:pt idx="191248">
                  <c:v>0</c:v>
                </c:pt>
                <c:pt idx="191249">
                  <c:v>0</c:v>
                </c:pt>
                <c:pt idx="191250">
                  <c:v>0</c:v>
                </c:pt>
                <c:pt idx="191251">
                  <c:v>0</c:v>
                </c:pt>
                <c:pt idx="191252">
                  <c:v>0</c:v>
                </c:pt>
                <c:pt idx="191253">
                  <c:v>0</c:v>
                </c:pt>
                <c:pt idx="191254">
                  <c:v>0</c:v>
                </c:pt>
                <c:pt idx="191255">
                  <c:v>0</c:v>
                </c:pt>
                <c:pt idx="191256">
                  <c:v>0</c:v>
                </c:pt>
                <c:pt idx="191257">
                  <c:v>0</c:v>
                </c:pt>
                <c:pt idx="191258">
                  <c:v>0</c:v>
                </c:pt>
                <c:pt idx="191259">
                  <c:v>0</c:v>
                </c:pt>
                <c:pt idx="191260">
                  <c:v>0</c:v>
                </c:pt>
                <c:pt idx="191261">
                  <c:v>0</c:v>
                </c:pt>
                <c:pt idx="191262">
                  <c:v>0</c:v>
                </c:pt>
                <c:pt idx="191263">
                  <c:v>0</c:v>
                </c:pt>
                <c:pt idx="191264">
                  <c:v>0</c:v>
                </c:pt>
                <c:pt idx="191265">
                  <c:v>0</c:v>
                </c:pt>
                <c:pt idx="191266">
                  <c:v>0</c:v>
                </c:pt>
                <c:pt idx="191267">
                  <c:v>0</c:v>
                </c:pt>
                <c:pt idx="191268">
                  <c:v>0</c:v>
                </c:pt>
                <c:pt idx="191269">
                  <c:v>0</c:v>
                </c:pt>
                <c:pt idx="191270">
                  <c:v>0</c:v>
                </c:pt>
                <c:pt idx="191271">
                  <c:v>0</c:v>
                </c:pt>
                <c:pt idx="191272">
                  <c:v>0</c:v>
                </c:pt>
                <c:pt idx="191273">
                  <c:v>0</c:v>
                </c:pt>
                <c:pt idx="191274">
                  <c:v>0</c:v>
                </c:pt>
                <c:pt idx="191275">
                  <c:v>0</c:v>
                </c:pt>
                <c:pt idx="191276">
                  <c:v>0</c:v>
                </c:pt>
                <c:pt idx="191277">
                  <c:v>0</c:v>
                </c:pt>
                <c:pt idx="191278">
                  <c:v>0</c:v>
                </c:pt>
                <c:pt idx="191279">
                  <c:v>0</c:v>
                </c:pt>
                <c:pt idx="191280">
                  <c:v>0</c:v>
                </c:pt>
                <c:pt idx="191281">
                  <c:v>0</c:v>
                </c:pt>
                <c:pt idx="191282">
                  <c:v>0</c:v>
                </c:pt>
                <c:pt idx="191283">
                  <c:v>0</c:v>
                </c:pt>
                <c:pt idx="191284">
                  <c:v>0</c:v>
                </c:pt>
                <c:pt idx="191285">
                  <c:v>0</c:v>
                </c:pt>
                <c:pt idx="191286">
                  <c:v>0</c:v>
                </c:pt>
                <c:pt idx="191287">
                  <c:v>0</c:v>
                </c:pt>
                <c:pt idx="191288">
                  <c:v>0</c:v>
                </c:pt>
                <c:pt idx="191289">
                  <c:v>0</c:v>
                </c:pt>
                <c:pt idx="191290">
                  <c:v>0</c:v>
                </c:pt>
                <c:pt idx="191291">
                  <c:v>0</c:v>
                </c:pt>
                <c:pt idx="191292">
                  <c:v>0</c:v>
                </c:pt>
                <c:pt idx="191293">
                  <c:v>0</c:v>
                </c:pt>
                <c:pt idx="191294">
                  <c:v>0</c:v>
                </c:pt>
                <c:pt idx="191295">
                  <c:v>0</c:v>
                </c:pt>
                <c:pt idx="191296">
                  <c:v>0</c:v>
                </c:pt>
                <c:pt idx="191297">
                  <c:v>0</c:v>
                </c:pt>
                <c:pt idx="191298">
                  <c:v>0</c:v>
                </c:pt>
                <c:pt idx="191299">
                  <c:v>0</c:v>
                </c:pt>
                <c:pt idx="191300">
                  <c:v>0</c:v>
                </c:pt>
                <c:pt idx="191301">
                  <c:v>0</c:v>
                </c:pt>
                <c:pt idx="191302">
                  <c:v>0</c:v>
                </c:pt>
                <c:pt idx="191303">
                  <c:v>0</c:v>
                </c:pt>
                <c:pt idx="191304">
                  <c:v>0</c:v>
                </c:pt>
                <c:pt idx="191305">
                  <c:v>0</c:v>
                </c:pt>
                <c:pt idx="191306">
                  <c:v>0</c:v>
                </c:pt>
                <c:pt idx="191307">
                  <c:v>0</c:v>
                </c:pt>
                <c:pt idx="191308">
                  <c:v>0</c:v>
                </c:pt>
                <c:pt idx="191309">
                  <c:v>0</c:v>
                </c:pt>
                <c:pt idx="191310">
                  <c:v>0</c:v>
                </c:pt>
                <c:pt idx="191311">
                  <c:v>0</c:v>
                </c:pt>
                <c:pt idx="191312">
                  <c:v>0</c:v>
                </c:pt>
                <c:pt idx="191313">
                  <c:v>0</c:v>
                </c:pt>
                <c:pt idx="191314">
                  <c:v>0</c:v>
                </c:pt>
                <c:pt idx="191315">
                  <c:v>0</c:v>
                </c:pt>
                <c:pt idx="191316">
                  <c:v>0</c:v>
                </c:pt>
                <c:pt idx="191317">
                  <c:v>0</c:v>
                </c:pt>
                <c:pt idx="191318">
                  <c:v>0</c:v>
                </c:pt>
                <c:pt idx="191319">
                  <c:v>0</c:v>
                </c:pt>
                <c:pt idx="191320">
                  <c:v>0</c:v>
                </c:pt>
                <c:pt idx="191321">
                  <c:v>0</c:v>
                </c:pt>
                <c:pt idx="191322">
                  <c:v>0</c:v>
                </c:pt>
                <c:pt idx="191323">
                  <c:v>0</c:v>
                </c:pt>
                <c:pt idx="191324">
                  <c:v>0</c:v>
                </c:pt>
                <c:pt idx="191325">
                  <c:v>0</c:v>
                </c:pt>
                <c:pt idx="191326">
                  <c:v>0</c:v>
                </c:pt>
                <c:pt idx="191327">
                  <c:v>0</c:v>
                </c:pt>
                <c:pt idx="191328">
                  <c:v>0</c:v>
                </c:pt>
                <c:pt idx="191329">
                  <c:v>0</c:v>
                </c:pt>
                <c:pt idx="191330">
                  <c:v>0</c:v>
                </c:pt>
                <c:pt idx="191331">
                  <c:v>0</c:v>
                </c:pt>
                <c:pt idx="191332">
                  <c:v>0</c:v>
                </c:pt>
                <c:pt idx="191333">
                  <c:v>0</c:v>
                </c:pt>
                <c:pt idx="191334">
                  <c:v>0</c:v>
                </c:pt>
                <c:pt idx="191335">
                  <c:v>0</c:v>
                </c:pt>
                <c:pt idx="191336">
                  <c:v>0</c:v>
                </c:pt>
                <c:pt idx="191337">
                  <c:v>0</c:v>
                </c:pt>
                <c:pt idx="191338">
                  <c:v>0</c:v>
                </c:pt>
                <c:pt idx="191339">
                  <c:v>0</c:v>
                </c:pt>
                <c:pt idx="191340">
                  <c:v>0</c:v>
                </c:pt>
                <c:pt idx="191341">
                  <c:v>0</c:v>
                </c:pt>
                <c:pt idx="191342">
                  <c:v>0</c:v>
                </c:pt>
                <c:pt idx="191343">
                  <c:v>0</c:v>
                </c:pt>
                <c:pt idx="191344">
                  <c:v>0</c:v>
                </c:pt>
                <c:pt idx="191345">
                  <c:v>0</c:v>
                </c:pt>
                <c:pt idx="191346">
                  <c:v>0</c:v>
                </c:pt>
                <c:pt idx="191347">
                  <c:v>0</c:v>
                </c:pt>
                <c:pt idx="191348">
                  <c:v>0</c:v>
                </c:pt>
                <c:pt idx="191349">
                  <c:v>0</c:v>
                </c:pt>
                <c:pt idx="191350">
                  <c:v>0</c:v>
                </c:pt>
                <c:pt idx="191351">
                  <c:v>0</c:v>
                </c:pt>
                <c:pt idx="191352">
                  <c:v>0</c:v>
                </c:pt>
                <c:pt idx="191353">
                  <c:v>0</c:v>
                </c:pt>
                <c:pt idx="191354">
                  <c:v>0</c:v>
                </c:pt>
                <c:pt idx="191355">
                  <c:v>0</c:v>
                </c:pt>
                <c:pt idx="191356">
                  <c:v>0</c:v>
                </c:pt>
                <c:pt idx="191357">
                  <c:v>0</c:v>
                </c:pt>
                <c:pt idx="191358">
                  <c:v>0</c:v>
                </c:pt>
                <c:pt idx="191359">
                  <c:v>0</c:v>
                </c:pt>
                <c:pt idx="191360">
                  <c:v>0</c:v>
                </c:pt>
                <c:pt idx="191361">
                  <c:v>0</c:v>
                </c:pt>
                <c:pt idx="191362">
                  <c:v>0</c:v>
                </c:pt>
                <c:pt idx="191363">
                  <c:v>0</c:v>
                </c:pt>
                <c:pt idx="191364">
                  <c:v>0</c:v>
                </c:pt>
                <c:pt idx="191365">
                  <c:v>0</c:v>
                </c:pt>
                <c:pt idx="191366">
                  <c:v>0</c:v>
                </c:pt>
                <c:pt idx="191367">
                  <c:v>0</c:v>
                </c:pt>
                <c:pt idx="191368">
                  <c:v>0</c:v>
                </c:pt>
                <c:pt idx="191369">
                  <c:v>0</c:v>
                </c:pt>
                <c:pt idx="191370">
                  <c:v>0</c:v>
                </c:pt>
                <c:pt idx="191371">
                  <c:v>0</c:v>
                </c:pt>
                <c:pt idx="191372">
                  <c:v>0</c:v>
                </c:pt>
                <c:pt idx="191373">
                  <c:v>0</c:v>
                </c:pt>
                <c:pt idx="191374">
                  <c:v>0</c:v>
                </c:pt>
                <c:pt idx="191375">
                  <c:v>0</c:v>
                </c:pt>
                <c:pt idx="191376">
                  <c:v>0</c:v>
                </c:pt>
                <c:pt idx="191377">
                  <c:v>0</c:v>
                </c:pt>
                <c:pt idx="191378">
                  <c:v>0</c:v>
                </c:pt>
                <c:pt idx="191379">
                  <c:v>0</c:v>
                </c:pt>
                <c:pt idx="191380">
                  <c:v>0</c:v>
                </c:pt>
                <c:pt idx="191381">
                  <c:v>0</c:v>
                </c:pt>
                <c:pt idx="191382">
                  <c:v>0</c:v>
                </c:pt>
                <c:pt idx="191383">
                  <c:v>0</c:v>
                </c:pt>
                <c:pt idx="191384">
                  <c:v>0</c:v>
                </c:pt>
                <c:pt idx="191385">
                  <c:v>0</c:v>
                </c:pt>
                <c:pt idx="191386">
                  <c:v>0</c:v>
                </c:pt>
                <c:pt idx="191387">
                  <c:v>0</c:v>
                </c:pt>
                <c:pt idx="191388">
                  <c:v>0</c:v>
                </c:pt>
                <c:pt idx="191389">
                  <c:v>0</c:v>
                </c:pt>
                <c:pt idx="191390">
                  <c:v>0</c:v>
                </c:pt>
                <c:pt idx="191391">
                  <c:v>0</c:v>
                </c:pt>
                <c:pt idx="191392">
                  <c:v>0</c:v>
                </c:pt>
                <c:pt idx="191393">
                  <c:v>0</c:v>
                </c:pt>
                <c:pt idx="191394">
                  <c:v>0</c:v>
                </c:pt>
                <c:pt idx="191395">
                  <c:v>0</c:v>
                </c:pt>
                <c:pt idx="191396">
                  <c:v>0</c:v>
                </c:pt>
                <c:pt idx="191397">
                  <c:v>0</c:v>
                </c:pt>
                <c:pt idx="191398">
                  <c:v>0</c:v>
                </c:pt>
                <c:pt idx="191399">
                  <c:v>0</c:v>
                </c:pt>
                <c:pt idx="191400">
                  <c:v>0</c:v>
                </c:pt>
                <c:pt idx="191401">
                  <c:v>0</c:v>
                </c:pt>
                <c:pt idx="191402">
                  <c:v>0</c:v>
                </c:pt>
                <c:pt idx="191403">
                  <c:v>0</c:v>
                </c:pt>
                <c:pt idx="191404">
                  <c:v>0</c:v>
                </c:pt>
                <c:pt idx="191405">
                  <c:v>0</c:v>
                </c:pt>
                <c:pt idx="191406">
                  <c:v>0</c:v>
                </c:pt>
                <c:pt idx="191407">
                  <c:v>0</c:v>
                </c:pt>
                <c:pt idx="191408">
                  <c:v>0</c:v>
                </c:pt>
                <c:pt idx="191409">
                  <c:v>0</c:v>
                </c:pt>
                <c:pt idx="191410">
                  <c:v>0</c:v>
                </c:pt>
                <c:pt idx="191411">
                  <c:v>0</c:v>
                </c:pt>
                <c:pt idx="191412">
                  <c:v>0</c:v>
                </c:pt>
                <c:pt idx="191413">
                  <c:v>0</c:v>
                </c:pt>
                <c:pt idx="191414">
                  <c:v>0</c:v>
                </c:pt>
                <c:pt idx="191415">
                  <c:v>0</c:v>
                </c:pt>
                <c:pt idx="191416">
                  <c:v>0</c:v>
                </c:pt>
                <c:pt idx="191417">
                  <c:v>0</c:v>
                </c:pt>
                <c:pt idx="191418">
                  <c:v>0</c:v>
                </c:pt>
                <c:pt idx="191419">
                  <c:v>0</c:v>
                </c:pt>
                <c:pt idx="191420">
                  <c:v>0</c:v>
                </c:pt>
                <c:pt idx="191421">
                  <c:v>0</c:v>
                </c:pt>
                <c:pt idx="191422">
                  <c:v>0</c:v>
                </c:pt>
                <c:pt idx="191423">
                  <c:v>0</c:v>
                </c:pt>
                <c:pt idx="191424">
                  <c:v>0</c:v>
                </c:pt>
                <c:pt idx="191425">
                  <c:v>0</c:v>
                </c:pt>
                <c:pt idx="191426">
                  <c:v>0</c:v>
                </c:pt>
                <c:pt idx="191427">
                  <c:v>0</c:v>
                </c:pt>
                <c:pt idx="191428">
                  <c:v>0</c:v>
                </c:pt>
                <c:pt idx="191429">
                  <c:v>0</c:v>
                </c:pt>
                <c:pt idx="191430">
                  <c:v>0</c:v>
                </c:pt>
                <c:pt idx="191431">
                  <c:v>0</c:v>
                </c:pt>
                <c:pt idx="191432">
                  <c:v>0</c:v>
                </c:pt>
                <c:pt idx="191433">
                  <c:v>0</c:v>
                </c:pt>
                <c:pt idx="191434">
                  <c:v>0</c:v>
                </c:pt>
                <c:pt idx="191435">
                  <c:v>0</c:v>
                </c:pt>
                <c:pt idx="191436">
                  <c:v>0</c:v>
                </c:pt>
                <c:pt idx="191437">
                  <c:v>0</c:v>
                </c:pt>
                <c:pt idx="191438">
                  <c:v>0</c:v>
                </c:pt>
                <c:pt idx="191439">
                  <c:v>0</c:v>
                </c:pt>
                <c:pt idx="191440">
                  <c:v>0</c:v>
                </c:pt>
                <c:pt idx="191441">
                  <c:v>0</c:v>
                </c:pt>
                <c:pt idx="191442">
                  <c:v>0</c:v>
                </c:pt>
                <c:pt idx="191443">
                  <c:v>0</c:v>
                </c:pt>
                <c:pt idx="191444">
                  <c:v>0</c:v>
                </c:pt>
                <c:pt idx="191445">
                  <c:v>0</c:v>
                </c:pt>
                <c:pt idx="191446">
                  <c:v>0</c:v>
                </c:pt>
                <c:pt idx="191447">
                  <c:v>0</c:v>
                </c:pt>
                <c:pt idx="191448">
                  <c:v>0</c:v>
                </c:pt>
                <c:pt idx="191449">
                  <c:v>0</c:v>
                </c:pt>
                <c:pt idx="191450">
                  <c:v>0</c:v>
                </c:pt>
                <c:pt idx="191451">
                  <c:v>0</c:v>
                </c:pt>
                <c:pt idx="191452">
                  <c:v>0</c:v>
                </c:pt>
                <c:pt idx="191453">
                  <c:v>0</c:v>
                </c:pt>
                <c:pt idx="191454">
                  <c:v>0</c:v>
                </c:pt>
                <c:pt idx="191455">
                  <c:v>0</c:v>
                </c:pt>
                <c:pt idx="191456">
                  <c:v>0</c:v>
                </c:pt>
                <c:pt idx="191457">
                  <c:v>0</c:v>
                </c:pt>
                <c:pt idx="191458">
                  <c:v>0</c:v>
                </c:pt>
                <c:pt idx="191459">
                  <c:v>0</c:v>
                </c:pt>
                <c:pt idx="191460">
                  <c:v>0</c:v>
                </c:pt>
                <c:pt idx="191461">
                  <c:v>0</c:v>
                </c:pt>
                <c:pt idx="191462">
                  <c:v>0</c:v>
                </c:pt>
                <c:pt idx="191463">
                  <c:v>0</c:v>
                </c:pt>
                <c:pt idx="191464">
                  <c:v>0</c:v>
                </c:pt>
                <c:pt idx="191465">
                  <c:v>0</c:v>
                </c:pt>
                <c:pt idx="191466">
                  <c:v>0</c:v>
                </c:pt>
                <c:pt idx="191467">
                  <c:v>0</c:v>
                </c:pt>
                <c:pt idx="191468">
                  <c:v>0</c:v>
                </c:pt>
                <c:pt idx="191469">
                  <c:v>0</c:v>
                </c:pt>
                <c:pt idx="191470">
                  <c:v>0</c:v>
                </c:pt>
                <c:pt idx="191471">
                  <c:v>0</c:v>
                </c:pt>
                <c:pt idx="191472">
                  <c:v>0</c:v>
                </c:pt>
                <c:pt idx="191473">
                  <c:v>0</c:v>
                </c:pt>
                <c:pt idx="191474">
                  <c:v>0</c:v>
                </c:pt>
                <c:pt idx="191475">
                  <c:v>0</c:v>
                </c:pt>
                <c:pt idx="191476">
                  <c:v>0</c:v>
                </c:pt>
                <c:pt idx="191477">
                  <c:v>0</c:v>
                </c:pt>
                <c:pt idx="191478">
                  <c:v>0</c:v>
                </c:pt>
                <c:pt idx="191479">
                  <c:v>0</c:v>
                </c:pt>
                <c:pt idx="191480">
                  <c:v>0</c:v>
                </c:pt>
                <c:pt idx="191481">
                  <c:v>0</c:v>
                </c:pt>
                <c:pt idx="191482">
                  <c:v>0</c:v>
                </c:pt>
                <c:pt idx="191483">
                  <c:v>0</c:v>
                </c:pt>
                <c:pt idx="191484">
                  <c:v>0</c:v>
                </c:pt>
                <c:pt idx="191485">
                  <c:v>0</c:v>
                </c:pt>
                <c:pt idx="191486">
                  <c:v>0</c:v>
                </c:pt>
                <c:pt idx="191487">
                  <c:v>0</c:v>
                </c:pt>
                <c:pt idx="191488">
                  <c:v>0</c:v>
                </c:pt>
                <c:pt idx="191489">
                  <c:v>0</c:v>
                </c:pt>
                <c:pt idx="191490">
                  <c:v>0</c:v>
                </c:pt>
                <c:pt idx="191491">
                  <c:v>0</c:v>
                </c:pt>
                <c:pt idx="191492">
                  <c:v>0</c:v>
                </c:pt>
                <c:pt idx="191493">
                  <c:v>0</c:v>
                </c:pt>
                <c:pt idx="191494">
                  <c:v>0</c:v>
                </c:pt>
                <c:pt idx="191495">
                  <c:v>0</c:v>
                </c:pt>
                <c:pt idx="191496">
                  <c:v>0</c:v>
                </c:pt>
                <c:pt idx="191497">
                  <c:v>0</c:v>
                </c:pt>
                <c:pt idx="191498">
                  <c:v>0</c:v>
                </c:pt>
                <c:pt idx="191499">
                  <c:v>0</c:v>
                </c:pt>
                <c:pt idx="191500">
                  <c:v>0</c:v>
                </c:pt>
                <c:pt idx="191501">
                  <c:v>0</c:v>
                </c:pt>
                <c:pt idx="191502">
                  <c:v>0</c:v>
                </c:pt>
                <c:pt idx="191503">
                  <c:v>0</c:v>
                </c:pt>
                <c:pt idx="191504">
                  <c:v>0</c:v>
                </c:pt>
                <c:pt idx="191505">
                  <c:v>0</c:v>
                </c:pt>
                <c:pt idx="191506">
                  <c:v>0</c:v>
                </c:pt>
                <c:pt idx="191507">
                  <c:v>0</c:v>
                </c:pt>
                <c:pt idx="191508">
                  <c:v>0</c:v>
                </c:pt>
                <c:pt idx="191509">
                  <c:v>0</c:v>
                </c:pt>
                <c:pt idx="191510">
                  <c:v>0</c:v>
                </c:pt>
                <c:pt idx="191511">
                  <c:v>0</c:v>
                </c:pt>
                <c:pt idx="191512">
                  <c:v>0</c:v>
                </c:pt>
                <c:pt idx="191513">
                  <c:v>0</c:v>
                </c:pt>
                <c:pt idx="191514">
                  <c:v>0</c:v>
                </c:pt>
                <c:pt idx="191515">
                  <c:v>0</c:v>
                </c:pt>
                <c:pt idx="191516">
                  <c:v>0</c:v>
                </c:pt>
                <c:pt idx="191517">
                  <c:v>0</c:v>
                </c:pt>
                <c:pt idx="191518">
                  <c:v>0</c:v>
                </c:pt>
                <c:pt idx="191519">
                  <c:v>0</c:v>
                </c:pt>
                <c:pt idx="191520">
                  <c:v>0</c:v>
                </c:pt>
                <c:pt idx="191521">
                  <c:v>0</c:v>
                </c:pt>
                <c:pt idx="191522">
                  <c:v>0</c:v>
                </c:pt>
                <c:pt idx="191523">
                  <c:v>0</c:v>
                </c:pt>
                <c:pt idx="191524">
                  <c:v>0</c:v>
                </c:pt>
                <c:pt idx="191525">
                  <c:v>0</c:v>
                </c:pt>
                <c:pt idx="191526">
                  <c:v>0</c:v>
                </c:pt>
                <c:pt idx="191527">
                  <c:v>0</c:v>
                </c:pt>
                <c:pt idx="191528">
                  <c:v>0</c:v>
                </c:pt>
                <c:pt idx="191529">
                  <c:v>0</c:v>
                </c:pt>
                <c:pt idx="191530">
                  <c:v>0</c:v>
                </c:pt>
                <c:pt idx="191531">
                  <c:v>0</c:v>
                </c:pt>
                <c:pt idx="191532">
                  <c:v>0</c:v>
                </c:pt>
                <c:pt idx="191533">
                  <c:v>0</c:v>
                </c:pt>
                <c:pt idx="191534">
                  <c:v>0</c:v>
                </c:pt>
                <c:pt idx="191535">
                  <c:v>0</c:v>
                </c:pt>
                <c:pt idx="191536">
                  <c:v>0</c:v>
                </c:pt>
                <c:pt idx="191537">
                  <c:v>0</c:v>
                </c:pt>
                <c:pt idx="191538">
                  <c:v>0</c:v>
                </c:pt>
                <c:pt idx="191539">
                  <c:v>0</c:v>
                </c:pt>
                <c:pt idx="191540">
                  <c:v>0</c:v>
                </c:pt>
                <c:pt idx="191541">
                  <c:v>0</c:v>
                </c:pt>
                <c:pt idx="191542">
                  <c:v>0</c:v>
                </c:pt>
                <c:pt idx="191543">
                  <c:v>0</c:v>
                </c:pt>
                <c:pt idx="191544">
                  <c:v>0</c:v>
                </c:pt>
                <c:pt idx="191545">
                  <c:v>0</c:v>
                </c:pt>
                <c:pt idx="191546">
                  <c:v>0</c:v>
                </c:pt>
                <c:pt idx="191547">
                  <c:v>0</c:v>
                </c:pt>
                <c:pt idx="191548">
                  <c:v>0</c:v>
                </c:pt>
                <c:pt idx="191549">
                  <c:v>0</c:v>
                </c:pt>
                <c:pt idx="191550">
                  <c:v>0</c:v>
                </c:pt>
                <c:pt idx="191551">
                  <c:v>0</c:v>
                </c:pt>
                <c:pt idx="191552">
                  <c:v>0</c:v>
                </c:pt>
                <c:pt idx="191553">
                  <c:v>0</c:v>
                </c:pt>
                <c:pt idx="191554">
                  <c:v>0</c:v>
                </c:pt>
                <c:pt idx="191555">
                  <c:v>0</c:v>
                </c:pt>
                <c:pt idx="191556">
                  <c:v>0</c:v>
                </c:pt>
                <c:pt idx="191557">
                  <c:v>0</c:v>
                </c:pt>
                <c:pt idx="191558">
                  <c:v>0</c:v>
                </c:pt>
                <c:pt idx="191559">
                  <c:v>0</c:v>
                </c:pt>
                <c:pt idx="191560">
                  <c:v>0</c:v>
                </c:pt>
                <c:pt idx="191561">
                  <c:v>0</c:v>
                </c:pt>
                <c:pt idx="191562">
                  <c:v>0</c:v>
                </c:pt>
                <c:pt idx="191563">
                  <c:v>0</c:v>
                </c:pt>
                <c:pt idx="191564">
                  <c:v>0</c:v>
                </c:pt>
                <c:pt idx="191565">
                  <c:v>0</c:v>
                </c:pt>
                <c:pt idx="191566">
                  <c:v>0</c:v>
                </c:pt>
                <c:pt idx="191567">
                  <c:v>0</c:v>
                </c:pt>
                <c:pt idx="191568">
                  <c:v>0</c:v>
                </c:pt>
                <c:pt idx="191569">
                  <c:v>0</c:v>
                </c:pt>
                <c:pt idx="191570">
                  <c:v>0</c:v>
                </c:pt>
                <c:pt idx="191571">
                  <c:v>0</c:v>
                </c:pt>
                <c:pt idx="191572">
                  <c:v>0</c:v>
                </c:pt>
                <c:pt idx="191573">
                  <c:v>0</c:v>
                </c:pt>
                <c:pt idx="191574">
                  <c:v>0</c:v>
                </c:pt>
                <c:pt idx="191575">
                  <c:v>0</c:v>
                </c:pt>
                <c:pt idx="191576">
                  <c:v>0</c:v>
                </c:pt>
                <c:pt idx="191577">
                  <c:v>0</c:v>
                </c:pt>
                <c:pt idx="191578">
                  <c:v>0</c:v>
                </c:pt>
                <c:pt idx="191579">
                  <c:v>0</c:v>
                </c:pt>
                <c:pt idx="191580">
                  <c:v>0</c:v>
                </c:pt>
                <c:pt idx="191581">
                  <c:v>0</c:v>
                </c:pt>
                <c:pt idx="191582">
                  <c:v>0</c:v>
                </c:pt>
                <c:pt idx="191583">
                  <c:v>0</c:v>
                </c:pt>
                <c:pt idx="191584">
                  <c:v>0</c:v>
                </c:pt>
                <c:pt idx="191585">
                  <c:v>0</c:v>
                </c:pt>
                <c:pt idx="191586">
                  <c:v>0</c:v>
                </c:pt>
                <c:pt idx="191587">
                  <c:v>0</c:v>
                </c:pt>
                <c:pt idx="191588">
                  <c:v>0</c:v>
                </c:pt>
                <c:pt idx="191589">
                  <c:v>0</c:v>
                </c:pt>
                <c:pt idx="191590">
                  <c:v>0</c:v>
                </c:pt>
                <c:pt idx="191591">
                  <c:v>0</c:v>
                </c:pt>
                <c:pt idx="191592">
                  <c:v>0</c:v>
                </c:pt>
                <c:pt idx="191593">
                  <c:v>0</c:v>
                </c:pt>
                <c:pt idx="191594">
                  <c:v>0</c:v>
                </c:pt>
                <c:pt idx="191595">
                  <c:v>0</c:v>
                </c:pt>
                <c:pt idx="191596">
                  <c:v>0</c:v>
                </c:pt>
                <c:pt idx="191597">
                  <c:v>0</c:v>
                </c:pt>
                <c:pt idx="191598">
                  <c:v>0</c:v>
                </c:pt>
                <c:pt idx="191599">
                  <c:v>0</c:v>
                </c:pt>
                <c:pt idx="191600">
                  <c:v>0</c:v>
                </c:pt>
                <c:pt idx="191601">
                  <c:v>0</c:v>
                </c:pt>
                <c:pt idx="191602">
                  <c:v>0</c:v>
                </c:pt>
                <c:pt idx="191603">
                  <c:v>0</c:v>
                </c:pt>
                <c:pt idx="191604">
                  <c:v>0</c:v>
                </c:pt>
                <c:pt idx="191605">
                  <c:v>0</c:v>
                </c:pt>
                <c:pt idx="191606">
                  <c:v>0</c:v>
                </c:pt>
                <c:pt idx="191607">
                  <c:v>0</c:v>
                </c:pt>
                <c:pt idx="191608">
                  <c:v>0</c:v>
                </c:pt>
                <c:pt idx="191609">
                  <c:v>0</c:v>
                </c:pt>
                <c:pt idx="191610">
                  <c:v>0</c:v>
                </c:pt>
                <c:pt idx="191611">
                  <c:v>0</c:v>
                </c:pt>
                <c:pt idx="191612">
                  <c:v>0</c:v>
                </c:pt>
                <c:pt idx="191613">
                  <c:v>0</c:v>
                </c:pt>
                <c:pt idx="191614">
                  <c:v>0</c:v>
                </c:pt>
                <c:pt idx="191615">
                  <c:v>0</c:v>
                </c:pt>
                <c:pt idx="191616">
                  <c:v>0</c:v>
                </c:pt>
                <c:pt idx="191617">
                  <c:v>0</c:v>
                </c:pt>
                <c:pt idx="191618">
                  <c:v>0</c:v>
                </c:pt>
                <c:pt idx="191619">
                  <c:v>0</c:v>
                </c:pt>
                <c:pt idx="191620">
                  <c:v>0</c:v>
                </c:pt>
                <c:pt idx="191621">
                  <c:v>0</c:v>
                </c:pt>
                <c:pt idx="191622">
                  <c:v>0</c:v>
                </c:pt>
                <c:pt idx="191623">
                  <c:v>0</c:v>
                </c:pt>
                <c:pt idx="191624">
                  <c:v>0</c:v>
                </c:pt>
                <c:pt idx="191625">
                  <c:v>0</c:v>
                </c:pt>
                <c:pt idx="191626">
                  <c:v>0</c:v>
                </c:pt>
                <c:pt idx="191627">
                  <c:v>0</c:v>
                </c:pt>
                <c:pt idx="191628">
                  <c:v>0</c:v>
                </c:pt>
                <c:pt idx="191629">
                  <c:v>0</c:v>
                </c:pt>
                <c:pt idx="191630">
                  <c:v>0</c:v>
                </c:pt>
                <c:pt idx="191631">
                  <c:v>0</c:v>
                </c:pt>
                <c:pt idx="191632">
                  <c:v>0</c:v>
                </c:pt>
                <c:pt idx="191633">
                  <c:v>0</c:v>
                </c:pt>
                <c:pt idx="191634">
                  <c:v>0</c:v>
                </c:pt>
                <c:pt idx="191635">
                  <c:v>0</c:v>
                </c:pt>
                <c:pt idx="191636">
                  <c:v>0</c:v>
                </c:pt>
                <c:pt idx="191637">
                  <c:v>0</c:v>
                </c:pt>
                <c:pt idx="191638">
                  <c:v>0</c:v>
                </c:pt>
                <c:pt idx="191639">
                  <c:v>0</c:v>
                </c:pt>
                <c:pt idx="191640">
                  <c:v>0</c:v>
                </c:pt>
                <c:pt idx="191641">
                  <c:v>0</c:v>
                </c:pt>
                <c:pt idx="191642">
                  <c:v>0</c:v>
                </c:pt>
                <c:pt idx="191643">
                  <c:v>0</c:v>
                </c:pt>
                <c:pt idx="191644">
                  <c:v>0</c:v>
                </c:pt>
                <c:pt idx="191645">
                  <c:v>0</c:v>
                </c:pt>
                <c:pt idx="191646">
                  <c:v>0</c:v>
                </c:pt>
                <c:pt idx="191647">
                  <c:v>0</c:v>
                </c:pt>
                <c:pt idx="191648">
                  <c:v>0</c:v>
                </c:pt>
                <c:pt idx="191649">
                  <c:v>0</c:v>
                </c:pt>
                <c:pt idx="191650">
                  <c:v>0</c:v>
                </c:pt>
                <c:pt idx="191651">
                  <c:v>0</c:v>
                </c:pt>
                <c:pt idx="191652">
                  <c:v>0</c:v>
                </c:pt>
                <c:pt idx="191653">
                  <c:v>0</c:v>
                </c:pt>
                <c:pt idx="191654">
                  <c:v>0</c:v>
                </c:pt>
                <c:pt idx="191655">
                  <c:v>0</c:v>
                </c:pt>
                <c:pt idx="191656">
                  <c:v>0</c:v>
                </c:pt>
                <c:pt idx="191657">
                  <c:v>0</c:v>
                </c:pt>
                <c:pt idx="191658">
                  <c:v>0</c:v>
                </c:pt>
                <c:pt idx="191659">
                  <c:v>0</c:v>
                </c:pt>
                <c:pt idx="191660">
                  <c:v>0</c:v>
                </c:pt>
                <c:pt idx="191661">
                  <c:v>0</c:v>
                </c:pt>
                <c:pt idx="191662">
                  <c:v>0</c:v>
                </c:pt>
                <c:pt idx="191663">
                  <c:v>0</c:v>
                </c:pt>
                <c:pt idx="191664">
                  <c:v>0</c:v>
                </c:pt>
                <c:pt idx="191665">
                  <c:v>0</c:v>
                </c:pt>
                <c:pt idx="191666">
                  <c:v>0</c:v>
                </c:pt>
                <c:pt idx="191667">
                  <c:v>0</c:v>
                </c:pt>
                <c:pt idx="191668">
                  <c:v>0</c:v>
                </c:pt>
                <c:pt idx="191669">
                  <c:v>0</c:v>
                </c:pt>
                <c:pt idx="191670">
                  <c:v>0</c:v>
                </c:pt>
                <c:pt idx="191671">
                  <c:v>0</c:v>
                </c:pt>
                <c:pt idx="191672">
                  <c:v>0</c:v>
                </c:pt>
                <c:pt idx="191673">
                  <c:v>0</c:v>
                </c:pt>
                <c:pt idx="191674">
                  <c:v>0</c:v>
                </c:pt>
                <c:pt idx="191675">
                  <c:v>0</c:v>
                </c:pt>
                <c:pt idx="191676">
                  <c:v>0</c:v>
                </c:pt>
                <c:pt idx="191677">
                  <c:v>0</c:v>
                </c:pt>
                <c:pt idx="191678">
                  <c:v>0</c:v>
                </c:pt>
                <c:pt idx="191679">
                  <c:v>0</c:v>
                </c:pt>
                <c:pt idx="191680">
                  <c:v>0</c:v>
                </c:pt>
                <c:pt idx="191681">
                  <c:v>0</c:v>
                </c:pt>
                <c:pt idx="191682">
                  <c:v>0</c:v>
                </c:pt>
                <c:pt idx="191683">
                  <c:v>0</c:v>
                </c:pt>
                <c:pt idx="191684">
                  <c:v>0</c:v>
                </c:pt>
                <c:pt idx="191685">
                  <c:v>0</c:v>
                </c:pt>
                <c:pt idx="191686">
                  <c:v>0</c:v>
                </c:pt>
                <c:pt idx="191687">
                  <c:v>0</c:v>
                </c:pt>
                <c:pt idx="191688">
                  <c:v>0</c:v>
                </c:pt>
                <c:pt idx="191689">
                  <c:v>0</c:v>
                </c:pt>
                <c:pt idx="191690">
                  <c:v>0</c:v>
                </c:pt>
                <c:pt idx="191691">
                  <c:v>0</c:v>
                </c:pt>
                <c:pt idx="191692">
                  <c:v>0</c:v>
                </c:pt>
                <c:pt idx="191693">
                  <c:v>0</c:v>
                </c:pt>
                <c:pt idx="191694">
                  <c:v>0</c:v>
                </c:pt>
                <c:pt idx="191695">
                  <c:v>0</c:v>
                </c:pt>
                <c:pt idx="191696">
                  <c:v>0</c:v>
                </c:pt>
                <c:pt idx="191697">
                  <c:v>0</c:v>
                </c:pt>
                <c:pt idx="191698">
                  <c:v>0</c:v>
                </c:pt>
                <c:pt idx="191699">
                  <c:v>0</c:v>
                </c:pt>
                <c:pt idx="191700">
                  <c:v>0</c:v>
                </c:pt>
                <c:pt idx="191701">
                  <c:v>0</c:v>
                </c:pt>
                <c:pt idx="191702">
                  <c:v>0</c:v>
                </c:pt>
                <c:pt idx="191703">
                  <c:v>0</c:v>
                </c:pt>
                <c:pt idx="191704">
                  <c:v>0</c:v>
                </c:pt>
                <c:pt idx="191705">
                  <c:v>0</c:v>
                </c:pt>
                <c:pt idx="191706">
                  <c:v>0</c:v>
                </c:pt>
                <c:pt idx="191707">
                  <c:v>0</c:v>
                </c:pt>
                <c:pt idx="191708">
                  <c:v>0</c:v>
                </c:pt>
                <c:pt idx="191709">
                  <c:v>0</c:v>
                </c:pt>
                <c:pt idx="191710">
                  <c:v>0</c:v>
                </c:pt>
                <c:pt idx="191711">
                  <c:v>0</c:v>
                </c:pt>
                <c:pt idx="191712">
                  <c:v>0</c:v>
                </c:pt>
                <c:pt idx="191713">
                  <c:v>0</c:v>
                </c:pt>
                <c:pt idx="191714">
                  <c:v>0</c:v>
                </c:pt>
                <c:pt idx="191715">
                  <c:v>0</c:v>
                </c:pt>
                <c:pt idx="191716">
                  <c:v>0</c:v>
                </c:pt>
                <c:pt idx="191717">
                  <c:v>0</c:v>
                </c:pt>
                <c:pt idx="191718">
                  <c:v>0</c:v>
                </c:pt>
                <c:pt idx="191719">
                  <c:v>0</c:v>
                </c:pt>
                <c:pt idx="191720">
                  <c:v>0</c:v>
                </c:pt>
                <c:pt idx="191721">
                  <c:v>0</c:v>
                </c:pt>
                <c:pt idx="191722">
                  <c:v>0</c:v>
                </c:pt>
                <c:pt idx="191723">
                  <c:v>0</c:v>
                </c:pt>
                <c:pt idx="191724">
                  <c:v>0</c:v>
                </c:pt>
                <c:pt idx="191725">
                  <c:v>0</c:v>
                </c:pt>
                <c:pt idx="191726">
                  <c:v>0</c:v>
                </c:pt>
                <c:pt idx="191727">
                  <c:v>0</c:v>
                </c:pt>
                <c:pt idx="191728">
                  <c:v>0</c:v>
                </c:pt>
                <c:pt idx="191729">
                  <c:v>0</c:v>
                </c:pt>
                <c:pt idx="191730">
                  <c:v>0</c:v>
                </c:pt>
                <c:pt idx="191731">
                  <c:v>0</c:v>
                </c:pt>
                <c:pt idx="191732">
                  <c:v>0</c:v>
                </c:pt>
                <c:pt idx="191733">
                  <c:v>0</c:v>
                </c:pt>
                <c:pt idx="191734">
                  <c:v>0</c:v>
                </c:pt>
                <c:pt idx="191735">
                  <c:v>0</c:v>
                </c:pt>
                <c:pt idx="191736">
                  <c:v>0</c:v>
                </c:pt>
                <c:pt idx="191737">
                  <c:v>0</c:v>
                </c:pt>
                <c:pt idx="191738">
                  <c:v>0</c:v>
                </c:pt>
                <c:pt idx="191739">
                  <c:v>0</c:v>
                </c:pt>
                <c:pt idx="191740">
                  <c:v>0</c:v>
                </c:pt>
                <c:pt idx="191741">
                  <c:v>0</c:v>
                </c:pt>
                <c:pt idx="191742">
                  <c:v>0</c:v>
                </c:pt>
                <c:pt idx="191743">
                  <c:v>0</c:v>
                </c:pt>
                <c:pt idx="191744">
                  <c:v>0</c:v>
                </c:pt>
                <c:pt idx="191745">
                  <c:v>0</c:v>
                </c:pt>
                <c:pt idx="191746">
                  <c:v>0</c:v>
                </c:pt>
                <c:pt idx="191747">
                  <c:v>0</c:v>
                </c:pt>
                <c:pt idx="191748">
                  <c:v>0</c:v>
                </c:pt>
                <c:pt idx="191749">
                  <c:v>0</c:v>
                </c:pt>
                <c:pt idx="191750">
                  <c:v>0</c:v>
                </c:pt>
                <c:pt idx="191751">
                  <c:v>0</c:v>
                </c:pt>
                <c:pt idx="191752">
                  <c:v>0</c:v>
                </c:pt>
                <c:pt idx="191753">
                  <c:v>0</c:v>
                </c:pt>
                <c:pt idx="191754">
                  <c:v>0</c:v>
                </c:pt>
                <c:pt idx="191755">
                  <c:v>0</c:v>
                </c:pt>
                <c:pt idx="191756">
                  <c:v>0</c:v>
                </c:pt>
                <c:pt idx="191757">
                  <c:v>0</c:v>
                </c:pt>
                <c:pt idx="191758">
                  <c:v>0</c:v>
                </c:pt>
                <c:pt idx="191759">
                  <c:v>0</c:v>
                </c:pt>
                <c:pt idx="191760">
                  <c:v>0</c:v>
                </c:pt>
                <c:pt idx="191761">
                  <c:v>0</c:v>
                </c:pt>
                <c:pt idx="191762">
                  <c:v>0</c:v>
                </c:pt>
                <c:pt idx="191763">
                  <c:v>0</c:v>
                </c:pt>
                <c:pt idx="191764">
                  <c:v>0</c:v>
                </c:pt>
                <c:pt idx="191765">
                  <c:v>0</c:v>
                </c:pt>
                <c:pt idx="191766">
                  <c:v>0</c:v>
                </c:pt>
                <c:pt idx="191767">
                  <c:v>0</c:v>
                </c:pt>
                <c:pt idx="191768">
                  <c:v>0</c:v>
                </c:pt>
                <c:pt idx="191769">
                  <c:v>0</c:v>
                </c:pt>
                <c:pt idx="191770">
                  <c:v>0</c:v>
                </c:pt>
                <c:pt idx="191771">
                  <c:v>0</c:v>
                </c:pt>
                <c:pt idx="191772">
                  <c:v>0</c:v>
                </c:pt>
                <c:pt idx="191773">
                  <c:v>0</c:v>
                </c:pt>
                <c:pt idx="191774">
                  <c:v>0</c:v>
                </c:pt>
                <c:pt idx="191775">
                  <c:v>0</c:v>
                </c:pt>
                <c:pt idx="191776">
                  <c:v>0</c:v>
                </c:pt>
                <c:pt idx="191777">
                  <c:v>0</c:v>
                </c:pt>
                <c:pt idx="191778">
                  <c:v>0</c:v>
                </c:pt>
                <c:pt idx="191779">
                  <c:v>0</c:v>
                </c:pt>
                <c:pt idx="191780">
                  <c:v>0</c:v>
                </c:pt>
                <c:pt idx="191781">
                  <c:v>0</c:v>
                </c:pt>
                <c:pt idx="191782">
                  <c:v>0</c:v>
                </c:pt>
                <c:pt idx="191783">
                  <c:v>0</c:v>
                </c:pt>
                <c:pt idx="191784">
                  <c:v>0</c:v>
                </c:pt>
                <c:pt idx="191785">
                  <c:v>0</c:v>
                </c:pt>
                <c:pt idx="191786">
                  <c:v>0</c:v>
                </c:pt>
                <c:pt idx="191787">
                  <c:v>0</c:v>
                </c:pt>
                <c:pt idx="191788">
                  <c:v>0</c:v>
                </c:pt>
                <c:pt idx="191789">
                  <c:v>0</c:v>
                </c:pt>
                <c:pt idx="191790">
                  <c:v>0</c:v>
                </c:pt>
                <c:pt idx="191791">
                  <c:v>0</c:v>
                </c:pt>
                <c:pt idx="191792">
                  <c:v>0</c:v>
                </c:pt>
                <c:pt idx="191793">
                  <c:v>0</c:v>
                </c:pt>
                <c:pt idx="191794">
                  <c:v>0</c:v>
                </c:pt>
                <c:pt idx="191795">
                  <c:v>0</c:v>
                </c:pt>
                <c:pt idx="191796">
                  <c:v>0</c:v>
                </c:pt>
                <c:pt idx="191797">
                  <c:v>0</c:v>
                </c:pt>
                <c:pt idx="191798">
                  <c:v>0</c:v>
                </c:pt>
                <c:pt idx="191799">
                  <c:v>0</c:v>
                </c:pt>
                <c:pt idx="191800">
                  <c:v>0</c:v>
                </c:pt>
                <c:pt idx="191801">
                  <c:v>0</c:v>
                </c:pt>
                <c:pt idx="191802">
                  <c:v>0</c:v>
                </c:pt>
                <c:pt idx="191803">
                  <c:v>0</c:v>
                </c:pt>
                <c:pt idx="191804">
                  <c:v>0</c:v>
                </c:pt>
                <c:pt idx="191805">
                  <c:v>0</c:v>
                </c:pt>
                <c:pt idx="191806">
                  <c:v>0</c:v>
                </c:pt>
                <c:pt idx="191807">
                  <c:v>0</c:v>
                </c:pt>
                <c:pt idx="191808">
                  <c:v>0</c:v>
                </c:pt>
                <c:pt idx="191809">
                  <c:v>0</c:v>
                </c:pt>
                <c:pt idx="191810">
                  <c:v>0</c:v>
                </c:pt>
                <c:pt idx="191811">
                  <c:v>0</c:v>
                </c:pt>
                <c:pt idx="191812">
                  <c:v>0</c:v>
                </c:pt>
                <c:pt idx="191813">
                  <c:v>0</c:v>
                </c:pt>
                <c:pt idx="191814">
                  <c:v>0</c:v>
                </c:pt>
                <c:pt idx="191815">
                  <c:v>0</c:v>
                </c:pt>
                <c:pt idx="191816">
                  <c:v>0</c:v>
                </c:pt>
                <c:pt idx="191817">
                  <c:v>0</c:v>
                </c:pt>
                <c:pt idx="191818">
                  <c:v>0</c:v>
                </c:pt>
                <c:pt idx="191819">
                  <c:v>0</c:v>
                </c:pt>
                <c:pt idx="191820">
                  <c:v>0</c:v>
                </c:pt>
                <c:pt idx="191821">
                  <c:v>0</c:v>
                </c:pt>
                <c:pt idx="191822">
                  <c:v>0</c:v>
                </c:pt>
                <c:pt idx="191823">
                  <c:v>0</c:v>
                </c:pt>
                <c:pt idx="191824">
                  <c:v>0</c:v>
                </c:pt>
                <c:pt idx="191825">
                  <c:v>0</c:v>
                </c:pt>
                <c:pt idx="191826">
                  <c:v>0</c:v>
                </c:pt>
                <c:pt idx="191827">
                  <c:v>0</c:v>
                </c:pt>
                <c:pt idx="191828">
                  <c:v>0</c:v>
                </c:pt>
                <c:pt idx="191829">
                  <c:v>0</c:v>
                </c:pt>
                <c:pt idx="191830">
                  <c:v>0</c:v>
                </c:pt>
                <c:pt idx="191831">
                  <c:v>0</c:v>
                </c:pt>
                <c:pt idx="191832">
                  <c:v>0</c:v>
                </c:pt>
                <c:pt idx="191833">
                  <c:v>0</c:v>
                </c:pt>
                <c:pt idx="191834">
                  <c:v>0</c:v>
                </c:pt>
                <c:pt idx="191835">
                  <c:v>0</c:v>
                </c:pt>
                <c:pt idx="191836">
                  <c:v>0</c:v>
                </c:pt>
                <c:pt idx="191837">
                  <c:v>0</c:v>
                </c:pt>
                <c:pt idx="191838">
                  <c:v>0</c:v>
                </c:pt>
                <c:pt idx="191839">
                  <c:v>0</c:v>
                </c:pt>
                <c:pt idx="191840">
                  <c:v>0</c:v>
                </c:pt>
                <c:pt idx="191841">
                  <c:v>0</c:v>
                </c:pt>
                <c:pt idx="191842">
                  <c:v>0</c:v>
                </c:pt>
                <c:pt idx="191843">
                  <c:v>0</c:v>
                </c:pt>
                <c:pt idx="191844">
                  <c:v>0</c:v>
                </c:pt>
                <c:pt idx="191845">
                  <c:v>0</c:v>
                </c:pt>
                <c:pt idx="191846">
                  <c:v>0</c:v>
                </c:pt>
                <c:pt idx="191847">
                  <c:v>0</c:v>
                </c:pt>
                <c:pt idx="191848">
                  <c:v>0</c:v>
                </c:pt>
                <c:pt idx="191849">
                  <c:v>0</c:v>
                </c:pt>
                <c:pt idx="191850">
                  <c:v>0</c:v>
                </c:pt>
                <c:pt idx="191851">
                  <c:v>0</c:v>
                </c:pt>
                <c:pt idx="191852">
                  <c:v>0</c:v>
                </c:pt>
                <c:pt idx="191853">
                  <c:v>0</c:v>
                </c:pt>
                <c:pt idx="191854">
                  <c:v>0</c:v>
                </c:pt>
                <c:pt idx="191855">
                  <c:v>0</c:v>
                </c:pt>
                <c:pt idx="191856">
                  <c:v>0</c:v>
                </c:pt>
                <c:pt idx="191857">
                  <c:v>0</c:v>
                </c:pt>
                <c:pt idx="191858">
                  <c:v>0</c:v>
                </c:pt>
                <c:pt idx="191859">
                  <c:v>0</c:v>
                </c:pt>
                <c:pt idx="191860">
                  <c:v>0</c:v>
                </c:pt>
                <c:pt idx="191861">
                  <c:v>0</c:v>
                </c:pt>
                <c:pt idx="191862">
                  <c:v>0</c:v>
                </c:pt>
                <c:pt idx="191863">
                  <c:v>0</c:v>
                </c:pt>
                <c:pt idx="191864">
                  <c:v>0</c:v>
                </c:pt>
                <c:pt idx="191865">
                  <c:v>0</c:v>
                </c:pt>
                <c:pt idx="191866">
                  <c:v>0</c:v>
                </c:pt>
                <c:pt idx="191867">
                  <c:v>0</c:v>
                </c:pt>
                <c:pt idx="191868">
                  <c:v>0</c:v>
                </c:pt>
                <c:pt idx="191869">
                  <c:v>0</c:v>
                </c:pt>
                <c:pt idx="191870">
                  <c:v>0</c:v>
                </c:pt>
                <c:pt idx="191871">
                  <c:v>0</c:v>
                </c:pt>
                <c:pt idx="191872">
                  <c:v>0</c:v>
                </c:pt>
                <c:pt idx="191873">
                  <c:v>0</c:v>
                </c:pt>
                <c:pt idx="191874">
                  <c:v>0</c:v>
                </c:pt>
                <c:pt idx="191875">
                  <c:v>0</c:v>
                </c:pt>
                <c:pt idx="191876">
                  <c:v>0</c:v>
                </c:pt>
                <c:pt idx="191877">
                  <c:v>0</c:v>
                </c:pt>
                <c:pt idx="191878">
                  <c:v>0</c:v>
                </c:pt>
                <c:pt idx="191879">
                  <c:v>0</c:v>
                </c:pt>
                <c:pt idx="191880">
                  <c:v>0</c:v>
                </c:pt>
                <c:pt idx="191881">
                  <c:v>0</c:v>
                </c:pt>
                <c:pt idx="191882">
                  <c:v>0</c:v>
                </c:pt>
                <c:pt idx="191883">
                  <c:v>0</c:v>
                </c:pt>
                <c:pt idx="191884">
                  <c:v>0</c:v>
                </c:pt>
                <c:pt idx="191885">
                  <c:v>0</c:v>
                </c:pt>
                <c:pt idx="191886">
                  <c:v>0</c:v>
                </c:pt>
                <c:pt idx="191887">
                  <c:v>0</c:v>
                </c:pt>
                <c:pt idx="191888">
                  <c:v>0</c:v>
                </c:pt>
                <c:pt idx="191889">
                  <c:v>0</c:v>
                </c:pt>
                <c:pt idx="191890">
                  <c:v>0</c:v>
                </c:pt>
                <c:pt idx="191891">
                  <c:v>0</c:v>
                </c:pt>
                <c:pt idx="191892">
                  <c:v>0</c:v>
                </c:pt>
                <c:pt idx="191893">
                  <c:v>0</c:v>
                </c:pt>
                <c:pt idx="191894">
                  <c:v>0</c:v>
                </c:pt>
                <c:pt idx="191895">
                  <c:v>0</c:v>
                </c:pt>
                <c:pt idx="191896">
                  <c:v>0</c:v>
                </c:pt>
                <c:pt idx="191897">
                  <c:v>0</c:v>
                </c:pt>
                <c:pt idx="191898">
                  <c:v>0</c:v>
                </c:pt>
                <c:pt idx="191899">
                  <c:v>0</c:v>
                </c:pt>
                <c:pt idx="191900">
                  <c:v>0</c:v>
                </c:pt>
                <c:pt idx="191901">
                  <c:v>0</c:v>
                </c:pt>
                <c:pt idx="191902">
                  <c:v>0</c:v>
                </c:pt>
                <c:pt idx="191903">
                  <c:v>0</c:v>
                </c:pt>
                <c:pt idx="191904">
                  <c:v>0</c:v>
                </c:pt>
                <c:pt idx="191905">
                  <c:v>0</c:v>
                </c:pt>
                <c:pt idx="191906">
                  <c:v>0</c:v>
                </c:pt>
                <c:pt idx="191907">
                  <c:v>0</c:v>
                </c:pt>
                <c:pt idx="191908">
                  <c:v>0</c:v>
                </c:pt>
                <c:pt idx="191909">
                  <c:v>0</c:v>
                </c:pt>
                <c:pt idx="191910">
                  <c:v>0</c:v>
                </c:pt>
                <c:pt idx="191911">
                  <c:v>0</c:v>
                </c:pt>
                <c:pt idx="191912">
                  <c:v>0</c:v>
                </c:pt>
                <c:pt idx="191913">
                  <c:v>0</c:v>
                </c:pt>
                <c:pt idx="191914">
                  <c:v>0</c:v>
                </c:pt>
                <c:pt idx="191915">
                  <c:v>0</c:v>
                </c:pt>
                <c:pt idx="191916">
                  <c:v>0</c:v>
                </c:pt>
                <c:pt idx="191917">
                  <c:v>0</c:v>
                </c:pt>
                <c:pt idx="191918">
                  <c:v>0</c:v>
                </c:pt>
                <c:pt idx="191919">
                  <c:v>0</c:v>
                </c:pt>
                <c:pt idx="191920">
                  <c:v>0</c:v>
                </c:pt>
                <c:pt idx="191921">
                  <c:v>0</c:v>
                </c:pt>
                <c:pt idx="191922">
                  <c:v>0</c:v>
                </c:pt>
                <c:pt idx="191923">
                  <c:v>0</c:v>
                </c:pt>
                <c:pt idx="191924">
                  <c:v>0</c:v>
                </c:pt>
                <c:pt idx="191925">
                  <c:v>0</c:v>
                </c:pt>
                <c:pt idx="191926">
                  <c:v>0</c:v>
                </c:pt>
                <c:pt idx="191927">
                  <c:v>0</c:v>
                </c:pt>
                <c:pt idx="191928">
                  <c:v>0</c:v>
                </c:pt>
                <c:pt idx="191929">
                  <c:v>0</c:v>
                </c:pt>
                <c:pt idx="191930">
                  <c:v>0</c:v>
                </c:pt>
                <c:pt idx="191931">
                  <c:v>0</c:v>
                </c:pt>
                <c:pt idx="191932">
                  <c:v>0</c:v>
                </c:pt>
                <c:pt idx="191933">
                  <c:v>0</c:v>
                </c:pt>
                <c:pt idx="191934">
                  <c:v>0</c:v>
                </c:pt>
                <c:pt idx="191935">
                  <c:v>0</c:v>
                </c:pt>
                <c:pt idx="191936">
                  <c:v>0</c:v>
                </c:pt>
                <c:pt idx="191937">
                  <c:v>0</c:v>
                </c:pt>
                <c:pt idx="191938">
                  <c:v>0</c:v>
                </c:pt>
                <c:pt idx="191939">
                  <c:v>0</c:v>
                </c:pt>
                <c:pt idx="191940">
                  <c:v>0</c:v>
                </c:pt>
                <c:pt idx="191941">
                  <c:v>0</c:v>
                </c:pt>
                <c:pt idx="191942">
                  <c:v>0</c:v>
                </c:pt>
                <c:pt idx="191943">
                  <c:v>0</c:v>
                </c:pt>
                <c:pt idx="191944">
                  <c:v>0</c:v>
                </c:pt>
                <c:pt idx="191945">
                  <c:v>0</c:v>
                </c:pt>
                <c:pt idx="191946">
                  <c:v>0</c:v>
                </c:pt>
                <c:pt idx="191947">
                  <c:v>0</c:v>
                </c:pt>
                <c:pt idx="191948">
                  <c:v>0</c:v>
                </c:pt>
                <c:pt idx="191949">
                  <c:v>0</c:v>
                </c:pt>
                <c:pt idx="191950">
                  <c:v>0</c:v>
                </c:pt>
                <c:pt idx="191951">
                  <c:v>0</c:v>
                </c:pt>
                <c:pt idx="191952">
                  <c:v>0</c:v>
                </c:pt>
                <c:pt idx="191953">
                  <c:v>0</c:v>
                </c:pt>
                <c:pt idx="191954">
                  <c:v>0</c:v>
                </c:pt>
                <c:pt idx="191955">
                  <c:v>0</c:v>
                </c:pt>
                <c:pt idx="191956">
                  <c:v>0</c:v>
                </c:pt>
                <c:pt idx="191957">
                  <c:v>0</c:v>
                </c:pt>
                <c:pt idx="191958">
                  <c:v>0</c:v>
                </c:pt>
                <c:pt idx="191959">
                  <c:v>0</c:v>
                </c:pt>
                <c:pt idx="191960">
                  <c:v>0</c:v>
                </c:pt>
                <c:pt idx="191961">
                  <c:v>0</c:v>
                </c:pt>
                <c:pt idx="191962">
                  <c:v>0</c:v>
                </c:pt>
                <c:pt idx="191963">
                  <c:v>0</c:v>
                </c:pt>
                <c:pt idx="191964">
                  <c:v>0</c:v>
                </c:pt>
                <c:pt idx="191965">
                  <c:v>0</c:v>
                </c:pt>
                <c:pt idx="191966">
                  <c:v>0</c:v>
                </c:pt>
                <c:pt idx="191967">
                  <c:v>0</c:v>
                </c:pt>
                <c:pt idx="191968">
                  <c:v>0</c:v>
                </c:pt>
                <c:pt idx="191969">
                  <c:v>0</c:v>
                </c:pt>
                <c:pt idx="191970">
                  <c:v>0</c:v>
                </c:pt>
                <c:pt idx="191971">
                  <c:v>0</c:v>
                </c:pt>
                <c:pt idx="191972">
                  <c:v>0</c:v>
                </c:pt>
                <c:pt idx="191973">
                  <c:v>0</c:v>
                </c:pt>
                <c:pt idx="191974">
                  <c:v>0</c:v>
                </c:pt>
                <c:pt idx="191975">
                  <c:v>0</c:v>
                </c:pt>
                <c:pt idx="191976">
                  <c:v>0</c:v>
                </c:pt>
                <c:pt idx="191977">
                  <c:v>0</c:v>
                </c:pt>
                <c:pt idx="191978">
                  <c:v>0</c:v>
                </c:pt>
                <c:pt idx="191979">
                  <c:v>0</c:v>
                </c:pt>
                <c:pt idx="191980">
                  <c:v>0</c:v>
                </c:pt>
                <c:pt idx="191981">
                  <c:v>0</c:v>
                </c:pt>
                <c:pt idx="191982">
                  <c:v>0</c:v>
                </c:pt>
                <c:pt idx="191983">
                  <c:v>0</c:v>
                </c:pt>
                <c:pt idx="191984">
                  <c:v>0</c:v>
                </c:pt>
                <c:pt idx="191985">
                  <c:v>0</c:v>
                </c:pt>
                <c:pt idx="191986">
                  <c:v>0</c:v>
                </c:pt>
                <c:pt idx="191987">
                  <c:v>0</c:v>
                </c:pt>
                <c:pt idx="191988">
                  <c:v>0</c:v>
                </c:pt>
                <c:pt idx="191989">
                  <c:v>0</c:v>
                </c:pt>
                <c:pt idx="191990">
                  <c:v>0</c:v>
                </c:pt>
                <c:pt idx="191991">
                  <c:v>0</c:v>
                </c:pt>
                <c:pt idx="191992">
                  <c:v>0</c:v>
                </c:pt>
                <c:pt idx="191993">
                  <c:v>0</c:v>
                </c:pt>
                <c:pt idx="191994">
                  <c:v>0</c:v>
                </c:pt>
                <c:pt idx="191995">
                  <c:v>0</c:v>
                </c:pt>
                <c:pt idx="191996">
                  <c:v>0</c:v>
                </c:pt>
                <c:pt idx="191997">
                  <c:v>0</c:v>
                </c:pt>
                <c:pt idx="191998">
                  <c:v>0</c:v>
                </c:pt>
                <c:pt idx="191999">
                  <c:v>0</c:v>
                </c:pt>
                <c:pt idx="192000">
                  <c:v>0</c:v>
                </c:pt>
                <c:pt idx="192001">
                  <c:v>0</c:v>
                </c:pt>
                <c:pt idx="192002">
                  <c:v>0</c:v>
                </c:pt>
                <c:pt idx="192003">
                  <c:v>0</c:v>
                </c:pt>
                <c:pt idx="192004">
                  <c:v>0</c:v>
                </c:pt>
                <c:pt idx="192005">
                  <c:v>0</c:v>
                </c:pt>
                <c:pt idx="192006">
                  <c:v>0</c:v>
                </c:pt>
                <c:pt idx="192007">
                  <c:v>0</c:v>
                </c:pt>
                <c:pt idx="192008">
                  <c:v>0</c:v>
                </c:pt>
                <c:pt idx="192009">
                  <c:v>0</c:v>
                </c:pt>
                <c:pt idx="192010">
                  <c:v>0</c:v>
                </c:pt>
                <c:pt idx="192011">
                  <c:v>0</c:v>
                </c:pt>
                <c:pt idx="192012">
                  <c:v>0</c:v>
                </c:pt>
                <c:pt idx="192013">
                  <c:v>0</c:v>
                </c:pt>
                <c:pt idx="192014">
                  <c:v>0</c:v>
                </c:pt>
                <c:pt idx="192015">
                  <c:v>0</c:v>
                </c:pt>
                <c:pt idx="192016">
                  <c:v>0</c:v>
                </c:pt>
                <c:pt idx="192017">
                  <c:v>0</c:v>
                </c:pt>
                <c:pt idx="192018">
                  <c:v>0</c:v>
                </c:pt>
                <c:pt idx="192019">
                  <c:v>0</c:v>
                </c:pt>
                <c:pt idx="192020">
                  <c:v>0</c:v>
                </c:pt>
                <c:pt idx="192021">
                  <c:v>0</c:v>
                </c:pt>
                <c:pt idx="192022">
                  <c:v>0</c:v>
                </c:pt>
                <c:pt idx="192023">
                  <c:v>0</c:v>
                </c:pt>
                <c:pt idx="192024">
                  <c:v>0</c:v>
                </c:pt>
                <c:pt idx="192025">
                  <c:v>0</c:v>
                </c:pt>
                <c:pt idx="192026">
                  <c:v>0</c:v>
                </c:pt>
                <c:pt idx="192027">
                  <c:v>0</c:v>
                </c:pt>
                <c:pt idx="192028">
                  <c:v>0</c:v>
                </c:pt>
                <c:pt idx="192029">
                  <c:v>0</c:v>
                </c:pt>
                <c:pt idx="192030">
                  <c:v>0</c:v>
                </c:pt>
                <c:pt idx="192031">
                  <c:v>0</c:v>
                </c:pt>
                <c:pt idx="192032">
                  <c:v>0</c:v>
                </c:pt>
                <c:pt idx="192033">
                  <c:v>0</c:v>
                </c:pt>
                <c:pt idx="192034">
                  <c:v>0</c:v>
                </c:pt>
                <c:pt idx="192035">
                  <c:v>0</c:v>
                </c:pt>
                <c:pt idx="192036">
                  <c:v>0</c:v>
                </c:pt>
                <c:pt idx="192037">
                  <c:v>0</c:v>
                </c:pt>
                <c:pt idx="192038">
                  <c:v>0</c:v>
                </c:pt>
                <c:pt idx="192039">
                  <c:v>0</c:v>
                </c:pt>
                <c:pt idx="192040">
                  <c:v>0</c:v>
                </c:pt>
                <c:pt idx="192041">
                  <c:v>0</c:v>
                </c:pt>
                <c:pt idx="192042">
                  <c:v>0</c:v>
                </c:pt>
                <c:pt idx="192043">
                  <c:v>0</c:v>
                </c:pt>
                <c:pt idx="192044">
                  <c:v>0</c:v>
                </c:pt>
                <c:pt idx="192045">
                  <c:v>0</c:v>
                </c:pt>
                <c:pt idx="192046">
                  <c:v>0</c:v>
                </c:pt>
                <c:pt idx="192047">
                  <c:v>0</c:v>
                </c:pt>
                <c:pt idx="192048">
                  <c:v>0</c:v>
                </c:pt>
                <c:pt idx="192049">
                  <c:v>0</c:v>
                </c:pt>
                <c:pt idx="192050">
                  <c:v>0</c:v>
                </c:pt>
                <c:pt idx="192051">
                  <c:v>0</c:v>
                </c:pt>
                <c:pt idx="192052">
                  <c:v>0</c:v>
                </c:pt>
                <c:pt idx="192053">
                  <c:v>0</c:v>
                </c:pt>
                <c:pt idx="192054">
                  <c:v>0</c:v>
                </c:pt>
                <c:pt idx="192055">
                  <c:v>0</c:v>
                </c:pt>
                <c:pt idx="192056">
                  <c:v>0</c:v>
                </c:pt>
                <c:pt idx="192057">
                  <c:v>0</c:v>
                </c:pt>
                <c:pt idx="192058">
                  <c:v>0</c:v>
                </c:pt>
                <c:pt idx="192059">
                  <c:v>0</c:v>
                </c:pt>
                <c:pt idx="192060">
                  <c:v>0</c:v>
                </c:pt>
                <c:pt idx="192061">
                  <c:v>0</c:v>
                </c:pt>
                <c:pt idx="192062">
                  <c:v>0</c:v>
                </c:pt>
                <c:pt idx="192063">
                  <c:v>0</c:v>
                </c:pt>
                <c:pt idx="192064">
                  <c:v>0</c:v>
                </c:pt>
                <c:pt idx="192065">
                  <c:v>0</c:v>
                </c:pt>
                <c:pt idx="192066">
                  <c:v>0</c:v>
                </c:pt>
                <c:pt idx="192067">
                  <c:v>0</c:v>
                </c:pt>
                <c:pt idx="192068">
                  <c:v>0</c:v>
                </c:pt>
                <c:pt idx="192069">
                  <c:v>0</c:v>
                </c:pt>
                <c:pt idx="192070">
                  <c:v>0</c:v>
                </c:pt>
                <c:pt idx="192071">
                  <c:v>0</c:v>
                </c:pt>
                <c:pt idx="192072">
                  <c:v>0</c:v>
                </c:pt>
                <c:pt idx="192073">
                  <c:v>0</c:v>
                </c:pt>
                <c:pt idx="192074">
                  <c:v>0</c:v>
                </c:pt>
                <c:pt idx="192075">
                  <c:v>0</c:v>
                </c:pt>
                <c:pt idx="192076">
                  <c:v>0</c:v>
                </c:pt>
                <c:pt idx="192077">
                  <c:v>0</c:v>
                </c:pt>
                <c:pt idx="192078">
                  <c:v>0</c:v>
                </c:pt>
                <c:pt idx="192079">
                  <c:v>0</c:v>
                </c:pt>
                <c:pt idx="192080">
                  <c:v>0</c:v>
                </c:pt>
                <c:pt idx="192081">
                  <c:v>0</c:v>
                </c:pt>
                <c:pt idx="192082">
                  <c:v>0</c:v>
                </c:pt>
                <c:pt idx="192083">
                  <c:v>0</c:v>
                </c:pt>
                <c:pt idx="192084">
                  <c:v>0</c:v>
                </c:pt>
                <c:pt idx="192085">
                  <c:v>0</c:v>
                </c:pt>
                <c:pt idx="192086">
                  <c:v>0</c:v>
                </c:pt>
                <c:pt idx="192087">
                  <c:v>0</c:v>
                </c:pt>
                <c:pt idx="192088">
                  <c:v>0</c:v>
                </c:pt>
                <c:pt idx="192089">
                  <c:v>0</c:v>
                </c:pt>
                <c:pt idx="192090">
                  <c:v>0</c:v>
                </c:pt>
                <c:pt idx="192091">
                  <c:v>0</c:v>
                </c:pt>
                <c:pt idx="192092">
                  <c:v>0</c:v>
                </c:pt>
                <c:pt idx="192093">
                  <c:v>0</c:v>
                </c:pt>
                <c:pt idx="192094">
                  <c:v>0</c:v>
                </c:pt>
                <c:pt idx="192095">
                  <c:v>0</c:v>
                </c:pt>
                <c:pt idx="192096">
                  <c:v>0</c:v>
                </c:pt>
                <c:pt idx="192097">
                  <c:v>0</c:v>
                </c:pt>
                <c:pt idx="192098">
                  <c:v>0</c:v>
                </c:pt>
                <c:pt idx="192099">
                  <c:v>0</c:v>
                </c:pt>
                <c:pt idx="192100">
                  <c:v>0</c:v>
                </c:pt>
                <c:pt idx="192101">
                  <c:v>0</c:v>
                </c:pt>
                <c:pt idx="192102">
                  <c:v>0</c:v>
                </c:pt>
                <c:pt idx="192103">
                  <c:v>0</c:v>
                </c:pt>
                <c:pt idx="192104">
                  <c:v>0</c:v>
                </c:pt>
                <c:pt idx="192105">
                  <c:v>0</c:v>
                </c:pt>
                <c:pt idx="192106">
                  <c:v>0</c:v>
                </c:pt>
                <c:pt idx="192107">
                  <c:v>0</c:v>
                </c:pt>
                <c:pt idx="192108">
                  <c:v>0</c:v>
                </c:pt>
                <c:pt idx="192109">
                  <c:v>0</c:v>
                </c:pt>
                <c:pt idx="192110">
                  <c:v>0</c:v>
                </c:pt>
                <c:pt idx="192111">
                  <c:v>0</c:v>
                </c:pt>
                <c:pt idx="192112">
                  <c:v>0</c:v>
                </c:pt>
                <c:pt idx="192113">
                  <c:v>0</c:v>
                </c:pt>
                <c:pt idx="192114">
                  <c:v>0</c:v>
                </c:pt>
                <c:pt idx="192115">
                  <c:v>0</c:v>
                </c:pt>
                <c:pt idx="192116">
                  <c:v>0</c:v>
                </c:pt>
                <c:pt idx="192117">
                  <c:v>0</c:v>
                </c:pt>
                <c:pt idx="192118">
                  <c:v>0</c:v>
                </c:pt>
                <c:pt idx="192119">
                  <c:v>0</c:v>
                </c:pt>
                <c:pt idx="192120">
                  <c:v>0</c:v>
                </c:pt>
                <c:pt idx="192121">
                  <c:v>0</c:v>
                </c:pt>
                <c:pt idx="192122">
                  <c:v>0</c:v>
                </c:pt>
                <c:pt idx="192123">
                  <c:v>0</c:v>
                </c:pt>
                <c:pt idx="192124">
                  <c:v>0</c:v>
                </c:pt>
                <c:pt idx="192125">
                  <c:v>0</c:v>
                </c:pt>
                <c:pt idx="192126">
                  <c:v>0</c:v>
                </c:pt>
                <c:pt idx="192127">
                  <c:v>0</c:v>
                </c:pt>
                <c:pt idx="192128">
                  <c:v>0</c:v>
                </c:pt>
                <c:pt idx="192129">
                  <c:v>0</c:v>
                </c:pt>
                <c:pt idx="192130">
                  <c:v>0</c:v>
                </c:pt>
                <c:pt idx="192131">
                  <c:v>0</c:v>
                </c:pt>
                <c:pt idx="192132">
                  <c:v>0</c:v>
                </c:pt>
                <c:pt idx="192133">
                  <c:v>0</c:v>
                </c:pt>
                <c:pt idx="192134">
                  <c:v>0</c:v>
                </c:pt>
                <c:pt idx="192135">
                  <c:v>0</c:v>
                </c:pt>
                <c:pt idx="192136">
                  <c:v>0</c:v>
                </c:pt>
                <c:pt idx="192137">
                  <c:v>0</c:v>
                </c:pt>
                <c:pt idx="192138">
                  <c:v>0</c:v>
                </c:pt>
                <c:pt idx="192139">
                  <c:v>0</c:v>
                </c:pt>
                <c:pt idx="192140">
                  <c:v>0</c:v>
                </c:pt>
                <c:pt idx="192141">
                  <c:v>0</c:v>
                </c:pt>
                <c:pt idx="192142">
                  <c:v>0</c:v>
                </c:pt>
                <c:pt idx="192143">
                  <c:v>0</c:v>
                </c:pt>
                <c:pt idx="192144">
                  <c:v>0</c:v>
                </c:pt>
                <c:pt idx="192145">
                  <c:v>0</c:v>
                </c:pt>
                <c:pt idx="192146">
                  <c:v>0</c:v>
                </c:pt>
                <c:pt idx="192147">
                  <c:v>0</c:v>
                </c:pt>
                <c:pt idx="192148">
                  <c:v>0</c:v>
                </c:pt>
                <c:pt idx="192149">
                  <c:v>0</c:v>
                </c:pt>
                <c:pt idx="192150">
                  <c:v>0</c:v>
                </c:pt>
                <c:pt idx="192151">
                  <c:v>0</c:v>
                </c:pt>
                <c:pt idx="192152">
                  <c:v>0</c:v>
                </c:pt>
                <c:pt idx="192153">
                  <c:v>0</c:v>
                </c:pt>
                <c:pt idx="192154">
                  <c:v>0</c:v>
                </c:pt>
                <c:pt idx="192155">
                  <c:v>0</c:v>
                </c:pt>
                <c:pt idx="192156">
                  <c:v>0</c:v>
                </c:pt>
                <c:pt idx="192157">
                  <c:v>0</c:v>
                </c:pt>
                <c:pt idx="192158">
                  <c:v>0</c:v>
                </c:pt>
                <c:pt idx="192159">
                  <c:v>0</c:v>
                </c:pt>
                <c:pt idx="192160">
                  <c:v>0</c:v>
                </c:pt>
                <c:pt idx="192161">
                  <c:v>0</c:v>
                </c:pt>
                <c:pt idx="192162">
                  <c:v>0</c:v>
                </c:pt>
                <c:pt idx="192163">
                  <c:v>0</c:v>
                </c:pt>
                <c:pt idx="192164">
                  <c:v>0</c:v>
                </c:pt>
                <c:pt idx="192165">
                  <c:v>0</c:v>
                </c:pt>
                <c:pt idx="192166">
                  <c:v>0</c:v>
                </c:pt>
                <c:pt idx="192167">
                  <c:v>0</c:v>
                </c:pt>
                <c:pt idx="192168">
                  <c:v>0</c:v>
                </c:pt>
                <c:pt idx="192169">
                  <c:v>0</c:v>
                </c:pt>
                <c:pt idx="192170">
                  <c:v>0</c:v>
                </c:pt>
                <c:pt idx="192171">
                  <c:v>0</c:v>
                </c:pt>
                <c:pt idx="192172">
                  <c:v>0</c:v>
                </c:pt>
                <c:pt idx="192173">
                  <c:v>0</c:v>
                </c:pt>
                <c:pt idx="192174">
                  <c:v>0</c:v>
                </c:pt>
                <c:pt idx="192175">
                  <c:v>0</c:v>
                </c:pt>
                <c:pt idx="192176">
                  <c:v>0</c:v>
                </c:pt>
                <c:pt idx="192177">
                  <c:v>0</c:v>
                </c:pt>
                <c:pt idx="192178">
                  <c:v>0</c:v>
                </c:pt>
                <c:pt idx="192179">
                  <c:v>0</c:v>
                </c:pt>
                <c:pt idx="192180">
                  <c:v>0</c:v>
                </c:pt>
                <c:pt idx="192181">
                  <c:v>0</c:v>
                </c:pt>
                <c:pt idx="192182">
                  <c:v>0</c:v>
                </c:pt>
                <c:pt idx="192183">
                  <c:v>0</c:v>
                </c:pt>
                <c:pt idx="192184">
                  <c:v>0</c:v>
                </c:pt>
                <c:pt idx="192185">
                  <c:v>0</c:v>
                </c:pt>
                <c:pt idx="192186">
                  <c:v>0</c:v>
                </c:pt>
                <c:pt idx="192187">
                  <c:v>0</c:v>
                </c:pt>
                <c:pt idx="192188">
                  <c:v>0</c:v>
                </c:pt>
                <c:pt idx="192189">
                  <c:v>0</c:v>
                </c:pt>
                <c:pt idx="192190">
                  <c:v>0</c:v>
                </c:pt>
                <c:pt idx="192191">
                  <c:v>0</c:v>
                </c:pt>
                <c:pt idx="192192">
                  <c:v>0</c:v>
                </c:pt>
                <c:pt idx="192193">
                  <c:v>0</c:v>
                </c:pt>
                <c:pt idx="192194">
                  <c:v>0</c:v>
                </c:pt>
                <c:pt idx="192195">
                  <c:v>0</c:v>
                </c:pt>
                <c:pt idx="192196">
                  <c:v>0</c:v>
                </c:pt>
                <c:pt idx="192197">
                  <c:v>0</c:v>
                </c:pt>
                <c:pt idx="192198">
                  <c:v>0</c:v>
                </c:pt>
                <c:pt idx="192199">
                  <c:v>0</c:v>
                </c:pt>
                <c:pt idx="192200">
                  <c:v>0</c:v>
                </c:pt>
                <c:pt idx="192201">
                  <c:v>0</c:v>
                </c:pt>
                <c:pt idx="192202">
                  <c:v>0</c:v>
                </c:pt>
                <c:pt idx="192203">
                  <c:v>0</c:v>
                </c:pt>
                <c:pt idx="192204">
                  <c:v>0</c:v>
                </c:pt>
                <c:pt idx="192205">
                  <c:v>0</c:v>
                </c:pt>
                <c:pt idx="192206">
                  <c:v>0</c:v>
                </c:pt>
                <c:pt idx="192207">
                  <c:v>0</c:v>
                </c:pt>
                <c:pt idx="192208">
                  <c:v>0</c:v>
                </c:pt>
                <c:pt idx="192209">
                  <c:v>0</c:v>
                </c:pt>
                <c:pt idx="192210">
                  <c:v>0</c:v>
                </c:pt>
                <c:pt idx="192211">
                  <c:v>0</c:v>
                </c:pt>
                <c:pt idx="192212">
                  <c:v>0</c:v>
                </c:pt>
                <c:pt idx="192213">
                  <c:v>0</c:v>
                </c:pt>
                <c:pt idx="192214">
                  <c:v>0</c:v>
                </c:pt>
                <c:pt idx="192215">
                  <c:v>0</c:v>
                </c:pt>
                <c:pt idx="192216">
                  <c:v>0</c:v>
                </c:pt>
                <c:pt idx="192217">
                  <c:v>0</c:v>
                </c:pt>
                <c:pt idx="192218">
                  <c:v>0</c:v>
                </c:pt>
                <c:pt idx="192219">
                  <c:v>0</c:v>
                </c:pt>
                <c:pt idx="192220">
                  <c:v>0</c:v>
                </c:pt>
                <c:pt idx="192221">
                  <c:v>0</c:v>
                </c:pt>
                <c:pt idx="192222">
                  <c:v>0</c:v>
                </c:pt>
                <c:pt idx="192223">
                  <c:v>0</c:v>
                </c:pt>
                <c:pt idx="192224">
                  <c:v>0</c:v>
                </c:pt>
                <c:pt idx="192225">
                  <c:v>0</c:v>
                </c:pt>
                <c:pt idx="192226">
                  <c:v>0</c:v>
                </c:pt>
                <c:pt idx="192227">
                  <c:v>0</c:v>
                </c:pt>
                <c:pt idx="192228">
                  <c:v>0</c:v>
                </c:pt>
                <c:pt idx="192229">
                  <c:v>0</c:v>
                </c:pt>
                <c:pt idx="192230">
                  <c:v>0</c:v>
                </c:pt>
                <c:pt idx="192231">
                  <c:v>0</c:v>
                </c:pt>
                <c:pt idx="192232">
                  <c:v>0</c:v>
                </c:pt>
                <c:pt idx="192233">
                  <c:v>0</c:v>
                </c:pt>
                <c:pt idx="192234">
                  <c:v>0</c:v>
                </c:pt>
                <c:pt idx="192235">
                  <c:v>0</c:v>
                </c:pt>
                <c:pt idx="192236">
                  <c:v>0</c:v>
                </c:pt>
                <c:pt idx="192237">
                  <c:v>0</c:v>
                </c:pt>
                <c:pt idx="192238">
                  <c:v>0</c:v>
                </c:pt>
                <c:pt idx="192239">
                  <c:v>0</c:v>
                </c:pt>
                <c:pt idx="192240">
                  <c:v>0</c:v>
                </c:pt>
                <c:pt idx="192241">
                  <c:v>0</c:v>
                </c:pt>
                <c:pt idx="192242">
                  <c:v>0</c:v>
                </c:pt>
                <c:pt idx="192243">
                  <c:v>0</c:v>
                </c:pt>
                <c:pt idx="192244">
                  <c:v>0</c:v>
                </c:pt>
                <c:pt idx="192245">
                  <c:v>0</c:v>
                </c:pt>
                <c:pt idx="192246">
                  <c:v>0</c:v>
                </c:pt>
                <c:pt idx="192247">
                  <c:v>0</c:v>
                </c:pt>
                <c:pt idx="192248">
                  <c:v>0</c:v>
                </c:pt>
                <c:pt idx="192249">
                  <c:v>0</c:v>
                </c:pt>
                <c:pt idx="192250">
                  <c:v>0</c:v>
                </c:pt>
                <c:pt idx="192251">
                  <c:v>0</c:v>
                </c:pt>
                <c:pt idx="192252">
                  <c:v>0</c:v>
                </c:pt>
                <c:pt idx="192253">
                  <c:v>0</c:v>
                </c:pt>
                <c:pt idx="192254">
                  <c:v>0</c:v>
                </c:pt>
                <c:pt idx="192255">
                  <c:v>0</c:v>
                </c:pt>
                <c:pt idx="192256">
                  <c:v>0</c:v>
                </c:pt>
                <c:pt idx="192257">
                  <c:v>0</c:v>
                </c:pt>
                <c:pt idx="192258">
                  <c:v>0</c:v>
                </c:pt>
                <c:pt idx="192259">
                  <c:v>0</c:v>
                </c:pt>
                <c:pt idx="192260">
                  <c:v>0</c:v>
                </c:pt>
                <c:pt idx="192261">
                  <c:v>0</c:v>
                </c:pt>
                <c:pt idx="192262">
                  <c:v>0</c:v>
                </c:pt>
                <c:pt idx="192263">
                  <c:v>0</c:v>
                </c:pt>
                <c:pt idx="192264">
                  <c:v>0</c:v>
                </c:pt>
                <c:pt idx="192265">
                  <c:v>0</c:v>
                </c:pt>
                <c:pt idx="192266">
                  <c:v>0</c:v>
                </c:pt>
                <c:pt idx="192267">
                  <c:v>0</c:v>
                </c:pt>
                <c:pt idx="192268">
                  <c:v>0</c:v>
                </c:pt>
                <c:pt idx="192269">
                  <c:v>0</c:v>
                </c:pt>
                <c:pt idx="192270">
                  <c:v>0</c:v>
                </c:pt>
                <c:pt idx="192271">
                  <c:v>0</c:v>
                </c:pt>
                <c:pt idx="192272">
                  <c:v>0</c:v>
                </c:pt>
                <c:pt idx="192273">
                  <c:v>0</c:v>
                </c:pt>
                <c:pt idx="192274">
                  <c:v>0</c:v>
                </c:pt>
                <c:pt idx="192275">
                  <c:v>0</c:v>
                </c:pt>
                <c:pt idx="192276">
                  <c:v>0</c:v>
                </c:pt>
                <c:pt idx="192277">
                  <c:v>0</c:v>
                </c:pt>
                <c:pt idx="192278">
                  <c:v>0</c:v>
                </c:pt>
                <c:pt idx="192279">
                  <c:v>0</c:v>
                </c:pt>
                <c:pt idx="192280">
                  <c:v>0</c:v>
                </c:pt>
                <c:pt idx="192281">
                  <c:v>0</c:v>
                </c:pt>
                <c:pt idx="192282">
                  <c:v>0</c:v>
                </c:pt>
                <c:pt idx="192283">
                  <c:v>0</c:v>
                </c:pt>
                <c:pt idx="192284">
                  <c:v>0</c:v>
                </c:pt>
                <c:pt idx="192285">
                  <c:v>0</c:v>
                </c:pt>
                <c:pt idx="192286">
                  <c:v>0</c:v>
                </c:pt>
                <c:pt idx="192287">
                  <c:v>0</c:v>
                </c:pt>
                <c:pt idx="192288">
                  <c:v>0</c:v>
                </c:pt>
                <c:pt idx="192289">
                  <c:v>0</c:v>
                </c:pt>
                <c:pt idx="192290">
                  <c:v>0</c:v>
                </c:pt>
                <c:pt idx="192291">
                  <c:v>0</c:v>
                </c:pt>
                <c:pt idx="192292">
                  <c:v>0</c:v>
                </c:pt>
                <c:pt idx="192293">
                  <c:v>0</c:v>
                </c:pt>
                <c:pt idx="192294">
                  <c:v>0</c:v>
                </c:pt>
                <c:pt idx="192295">
                  <c:v>0</c:v>
                </c:pt>
                <c:pt idx="192296">
                  <c:v>0</c:v>
                </c:pt>
                <c:pt idx="192297">
                  <c:v>0</c:v>
                </c:pt>
                <c:pt idx="192298">
                  <c:v>0</c:v>
                </c:pt>
                <c:pt idx="192299">
                  <c:v>0</c:v>
                </c:pt>
                <c:pt idx="192300">
                  <c:v>0</c:v>
                </c:pt>
                <c:pt idx="192301">
                  <c:v>0</c:v>
                </c:pt>
                <c:pt idx="192302">
                  <c:v>0</c:v>
                </c:pt>
                <c:pt idx="192303">
                  <c:v>0</c:v>
                </c:pt>
                <c:pt idx="192304">
                  <c:v>0</c:v>
                </c:pt>
                <c:pt idx="192305">
                  <c:v>0</c:v>
                </c:pt>
                <c:pt idx="192306">
                  <c:v>0</c:v>
                </c:pt>
                <c:pt idx="192307">
                  <c:v>0</c:v>
                </c:pt>
                <c:pt idx="192308">
                  <c:v>0</c:v>
                </c:pt>
                <c:pt idx="192309">
                  <c:v>0</c:v>
                </c:pt>
                <c:pt idx="192310">
                  <c:v>0</c:v>
                </c:pt>
                <c:pt idx="192311">
                  <c:v>0</c:v>
                </c:pt>
                <c:pt idx="192312">
                  <c:v>0</c:v>
                </c:pt>
                <c:pt idx="192313">
                  <c:v>0</c:v>
                </c:pt>
                <c:pt idx="192314">
                  <c:v>0</c:v>
                </c:pt>
                <c:pt idx="192315">
                  <c:v>0</c:v>
                </c:pt>
                <c:pt idx="192316">
                  <c:v>0</c:v>
                </c:pt>
                <c:pt idx="192317">
                  <c:v>0</c:v>
                </c:pt>
                <c:pt idx="192318">
                  <c:v>0</c:v>
                </c:pt>
                <c:pt idx="192319">
                  <c:v>0</c:v>
                </c:pt>
                <c:pt idx="192320">
                  <c:v>0</c:v>
                </c:pt>
                <c:pt idx="192321">
                  <c:v>0</c:v>
                </c:pt>
                <c:pt idx="192322">
                  <c:v>0</c:v>
                </c:pt>
                <c:pt idx="192323">
                  <c:v>0</c:v>
                </c:pt>
                <c:pt idx="192324">
                  <c:v>0</c:v>
                </c:pt>
                <c:pt idx="192325">
                  <c:v>0</c:v>
                </c:pt>
                <c:pt idx="192326">
                  <c:v>0</c:v>
                </c:pt>
                <c:pt idx="192327">
                  <c:v>0</c:v>
                </c:pt>
                <c:pt idx="192328">
                  <c:v>0</c:v>
                </c:pt>
                <c:pt idx="192329">
                  <c:v>0</c:v>
                </c:pt>
                <c:pt idx="192330">
                  <c:v>0</c:v>
                </c:pt>
                <c:pt idx="192331">
                  <c:v>0</c:v>
                </c:pt>
                <c:pt idx="192332">
                  <c:v>0</c:v>
                </c:pt>
                <c:pt idx="192333">
                  <c:v>0</c:v>
                </c:pt>
                <c:pt idx="192334">
                  <c:v>0</c:v>
                </c:pt>
                <c:pt idx="192335">
                  <c:v>0</c:v>
                </c:pt>
                <c:pt idx="192336">
                  <c:v>0</c:v>
                </c:pt>
                <c:pt idx="192337">
                  <c:v>0</c:v>
                </c:pt>
                <c:pt idx="192338">
                  <c:v>0</c:v>
                </c:pt>
                <c:pt idx="192339">
                  <c:v>0</c:v>
                </c:pt>
                <c:pt idx="192340">
                  <c:v>0</c:v>
                </c:pt>
                <c:pt idx="192341">
                  <c:v>0</c:v>
                </c:pt>
                <c:pt idx="192342">
                  <c:v>0</c:v>
                </c:pt>
                <c:pt idx="192343">
                  <c:v>0</c:v>
                </c:pt>
                <c:pt idx="192344">
                  <c:v>0</c:v>
                </c:pt>
                <c:pt idx="192345">
                  <c:v>0</c:v>
                </c:pt>
                <c:pt idx="192346">
                  <c:v>0</c:v>
                </c:pt>
                <c:pt idx="192347">
                  <c:v>0</c:v>
                </c:pt>
                <c:pt idx="192348">
                  <c:v>0</c:v>
                </c:pt>
                <c:pt idx="192349">
                  <c:v>0</c:v>
                </c:pt>
                <c:pt idx="192350">
                  <c:v>0</c:v>
                </c:pt>
                <c:pt idx="192351">
                  <c:v>0</c:v>
                </c:pt>
                <c:pt idx="192352">
                  <c:v>0</c:v>
                </c:pt>
                <c:pt idx="192353">
                  <c:v>0</c:v>
                </c:pt>
                <c:pt idx="192354">
                  <c:v>0</c:v>
                </c:pt>
                <c:pt idx="192355">
                  <c:v>0</c:v>
                </c:pt>
                <c:pt idx="192356">
                  <c:v>0</c:v>
                </c:pt>
                <c:pt idx="192357">
                  <c:v>0</c:v>
                </c:pt>
                <c:pt idx="192358">
                  <c:v>0</c:v>
                </c:pt>
                <c:pt idx="192359">
                  <c:v>0</c:v>
                </c:pt>
                <c:pt idx="192360">
                  <c:v>0</c:v>
                </c:pt>
                <c:pt idx="192361">
                  <c:v>0</c:v>
                </c:pt>
                <c:pt idx="192362">
                  <c:v>0</c:v>
                </c:pt>
                <c:pt idx="192363">
                  <c:v>0</c:v>
                </c:pt>
                <c:pt idx="192364">
                  <c:v>0</c:v>
                </c:pt>
                <c:pt idx="192365">
                  <c:v>0</c:v>
                </c:pt>
                <c:pt idx="192366">
                  <c:v>0</c:v>
                </c:pt>
                <c:pt idx="192367">
                  <c:v>0</c:v>
                </c:pt>
                <c:pt idx="192368">
                  <c:v>0</c:v>
                </c:pt>
                <c:pt idx="192369">
                  <c:v>0</c:v>
                </c:pt>
                <c:pt idx="192370">
                  <c:v>0</c:v>
                </c:pt>
                <c:pt idx="192371">
                  <c:v>0</c:v>
                </c:pt>
                <c:pt idx="192372">
                  <c:v>0</c:v>
                </c:pt>
                <c:pt idx="192373">
                  <c:v>0</c:v>
                </c:pt>
                <c:pt idx="192374">
                  <c:v>0</c:v>
                </c:pt>
                <c:pt idx="192375">
                  <c:v>0</c:v>
                </c:pt>
                <c:pt idx="192376">
                  <c:v>0</c:v>
                </c:pt>
                <c:pt idx="192377">
                  <c:v>0</c:v>
                </c:pt>
                <c:pt idx="192378">
                  <c:v>0</c:v>
                </c:pt>
                <c:pt idx="192379">
                  <c:v>0</c:v>
                </c:pt>
                <c:pt idx="192380">
                  <c:v>0</c:v>
                </c:pt>
                <c:pt idx="192381">
                  <c:v>0</c:v>
                </c:pt>
                <c:pt idx="192382">
                  <c:v>0</c:v>
                </c:pt>
                <c:pt idx="192383">
                  <c:v>0</c:v>
                </c:pt>
                <c:pt idx="192384">
                  <c:v>0</c:v>
                </c:pt>
                <c:pt idx="192385">
                  <c:v>0</c:v>
                </c:pt>
                <c:pt idx="192386">
                  <c:v>0</c:v>
                </c:pt>
                <c:pt idx="192387">
                  <c:v>0</c:v>
                </c:pt>
                <c:pt idx="192388">
                  <c:v>0</c:v>
                </c:pt>
                <c:pt idx="192389">
                  <c:v>0</c:v>
                </c:pt>
                <c:pt idx="192390">
                  <c:v>0</c:v>
                </c:pt>
                <c:pt idx="192391">
                  <c:v>0</c:v>
                </c:pt>
                <c:pt idx="192392">
                  <c:v>0</c:v>
                </c:pt>
                <c:pt idx="192393">
                  <c:v>0</c:v>
                </c:pt>
                <c:pt idx="192394">
                  <c:v>0</c:v>
                </c:pt>
                <c:pt idx="192395">
                  <c:v>0</c:v>
                </c:pt>
                <c:pt idx="192396">
                  <c:v>0</c:v>
                </c:pt>
                <c:pt idx="192397">
                  <c:v>0</c:v>
                </c:pt>
                <c:pt idx="192398">
                  <c:v>0</c:v>
                </c:pt>
                <c:pt idx="192399">
                  <c:v>0</c:v>
                </c:pt>
                <c:pt idx="192400">
                  <c:v>0</c:v>
                </c:pt>
                <c:pt idx="192401">
                  <c:v>0</c:v>
                </c:pt>
                <c:pt idx="192402">
                  <c:v>0</c:v>
                </c:pt>
                <c:pt idx="192403">
                  <c:v>0</c:v>
                </c:pt>
                <c:pt idx="192404">
                  <c:v>0</c:v>
                </c:pt>
                <c:pt idx="192405">
                  <c:v>0</c:v>
                </c:pt>
                <c:pt idx="192406">
                  <c:v>0</c:v>
                </c:pt>
                <c:pt idx="192407">
                  <c:v>0</c:v>
                </c:pt>
                <c:pt idx="192408">
                  <c:v>0</c:v>
                </c:pt>
                <c:pt idx="192409">
                  <c:v>0</c:v>
                </c:pt>
                <c:pt idx="192410">
                  <c:v>0</c:v>
                </c:pt>
                <c:pt idx="192411">
                  <c:v>0</c:v>
                </c:pt>
                <c:pt idx="192412">
                  <c:v>0</c:v>
                </c:pt>
                <c:pt idx="192413">
                  <c:v>0</c:v>
                </c:pt>
                <c:pt idx="192414">
                  <c:v>0</c:v>
                </c:pt>
                <c:pt idx="192415">
                  <c:v>0</c:v>
                </c:pt>
                <c:pt idx="192416">
                  <c:v>0</c:v>
                </c:pt>
                <c:pt idx="192417">
                  <c:v>0</c:v>
                </c:pt>
                <c:pt idx="192418">
                  <c:v>0</c:v>
                </c:pt>
                <c:pt idx="192419">
                  <c:v>0</c:v>
                </c:pt>
                <c:pt idx="192420">
                  <c:v>0</c:v>
                </c:pt>
                <c:pt idx="192421">
                  <c:v>0</c:v>
                </c:pt>
                <c:pt idx="192422">
                  <c:v>0</c:v>
                </c:pt>
                <c:pt idx="192423">
                  <c:v>0</c:v>
                </c:pt>
                <c:pt idx="192424">
                  <c:v>0</c:v>
                </c:pt>
                <c:pt idx="192425">
                  <c:v>0</c:v>
                </c:pt>
                <c:pt idx="192426">
                  <c:v>0</c:v>
                </c:pt>
                <c:pt idx="192427">
                  <c:v>0</c:v>
                </c:pt>
                <c:pt idx="192428">
                  <c:v>0</c:v>
                </c:pt>
                <c:pt idx="192429">
                  <c:v>0</c:v>
                </c:pt>
                <c:pt idx="192430">
                  <c:v>0</c:v>
                </c:pt>
                <c:pt idx="192431">
                  <c:v>0</c:v>
                </c:pt>
                <c:pt idx="192432">
                  <c:v>0</c:v>
                </c:pt>
                <c:pt idx="192433">
                  <c:v>0</c:v>
                </c:pt>
                <c:pt idx="192434">
                  <c:v>0</c:v>
                </c:pt>
                <c:pt idx="192435">
                  <c:v>0</c:v>
                </c:pt>
                <c:pt idx="192436">
                  <c:v>0</c:v>
                </c:pt>
                <c:pt idx="192437">
                  <c:v>0</c:v>
                </c:pt>
                <c:pt idx="192438">
                  <c:v>0</c:v>
                </c:pt>
                <c:pt idx="192439">
                  <c:v>0</c:v>
                </c:pt>
                <c:pt idx="192440">
                  <c:v>0</c:v>
                </c:pt>
                <c:pt idx="192441">
                  <c:v>0</c:v>
                </c:pt>
                <c:pt idx="192442">
                  <c:v>0</c:v>
                </c:pt>
                <c:pt idx="192443">
                  <c:v>0</c:v>
                </c:pt>
                <c:pt idx="192444">
                  <c:v>0</c:v>
                </c:pt>
                <c:pt idx="192445">
                  <c:v>0</c:v>
                </c:pt>
                <c:pt idx="192446">
                  <c:v>0</c:v>
                </c:pt>
                <c:pt idx="192447">
                  <c:v>0</c:v>
                </c:pt>
                <c:pt idx="192448">
                  <c:v>0</c:v>
                </c:pt>
                <c:pt idx="192449">
                  <c:v>0</c:v>
                </c:pt>
                <c:pt idx="192450">
                  <c:v>0</c:v>
                </c:pt>
                <c:pt idx="192451">
                  <c:v>0</c:v>
                </c:pt>
                <c:pt idx="192452">
                  <c:v>0</c:v>
                </c:pt>
                <c:pt idx="192453">
                  <c:v>0</c:v>
                </c:pt>
                <c:pt idx="192454">
                  <c:v>0</c:v>
                </c:pt>
                <c:pt idx="192455">
                  <c:v>0</c:v>
                </c:pt>
                <c:pt idx="192456">
                  <c:v>0</c:v>
                </c:pt>
                <c:pt idx="192457">
                  <c:v>0</c:v>
                </c:pt>
                <c:pt idx="192458">
                  <c:v>0</c:v>
                </c:pt>
                <c:pt idx="192459">
                  <c:v>0</c:v>
                </c:pt>
                <c:pt idx="192460">
                  <c:v>0</c:v>
                </c:pt>
                <c:pt idx="192461">
                  <c:v>0</c:v>
                </c:pt>
                <c:pt idx="192462">
                  <c:v>0</c:v>
                </c:pt>
                <c:pt idx="192463">
                  <c:v>0</c:v>
                </c:pt>
                <c:pt idx="192464">
                  <c:v>0</c:v>
                </c:pt>
                <c:pt idx="192465">
                  <c:v>0</c:v>
                </c:pt>
                <c:pt idx="192466">
                  <c:v>0</c:v>
                </c:pt>
                <c:pt idx="192467">
                  <c:v>0</c:v>
                </c:pt>
                <c:pt idx="192468">
                  <c:v>0</c:v>
                </c:pt>
                <c:pt idx="192469">
                  <c:v>0</c:v>
                </c:pt>
                <c:pt idx="192470">
                  <c:v>0</c:v>
                </c:pt>
                <c:pt idx="192471">
                  <c:v>0</c:v>
                </c:pt>
                <c:pt idx="192472">
                  <c:v>0</c:v>
                </c:pt>
                <c:pt idx="192473">
                  <c:v>0</c:v>
                </c:pt>
                <c:pt idx="192474">
                  <c:v>0</c:v>
                </c:pt>
                <c:pt idx="192475">
                  <c:v>0</c:v>
                </c:pt>
                <c:pt idx="192476">
                  <c:v>0</c:v>
                </c:pt>
                <c:pt idx="192477">
                  <c:v>0</c:v>
                </c:pt>
                <c:pt idx="192478">
                  <c:v>0</c:v>
                </c:pt>
                <c:pt idx="192479">
                  <c:v>0</c:v>
                </c:pt>
                <c:pt idx="192480">
                  <c:v>0</c:v>
                </c:pt>
                <c:pt idx="192481">
                  <c:v>0</c:v>
                </c:pt>
                <c:pt idx="192482">
                  <c:v>0</c:v>
                </c:pt>
                <c:pt idx="192483">
                  <c:v>0</c:v>
                </c:pt>
                <c:pt idx="192484">
                  <c:v>0</c:v>
                </c:pt>
                <c:pt idx="192485">
                  <c:v>0</c:v>
                </c:pt>
                <c:pt idx="192486">
                  <c:v>0</c:v>
                </c:pt>
                <c:pt idx="192487">
                  <c:v>0</c:v>
                </c:pt>
                <c:pt idx="192488">
                  <c:v>0</c:v>
                </c:pt>
                <c:pt idx="192489">
                  <c:v>0</c:v>
                </c:pt>
                <c:pt idx="192490">
                  <c:v>0</c:v>
                </c:pt>
                <c:pt idx="192491">
                  <c:v>0</c:v>
                </c:pt>
                <c:pt idx="192492">
                  <c:v>0</c:v>
                </c:pt>
                <c:pt idx="192493">
                  <c:v>0</c:v>
                </c:pt>
                <c:pt idx="192494">
                  <c:v>0</c:v>
                </c:pt>
                <c:pt idx="192495">
                  <c:v>0</c:v>
                </c:pt>
                <c:pt idx="192496">
                  <c:v>0</c:v>
                </c:pt>
                <c:pt idx="192497">
                  <c:v>0</c:v>
                </c:pt>
                <c:pt idx="192498">
                  <c:v>0</c:v>
                </c:pt>
                <c:pt idx="192499">
                  <c:v>0</c:v>
                </c:pt>
                <c:pt idx="192500">
                  <c:v>0</c:v>
                </c:pt>
                <c:pt idx="192501">
                  <c:v>0</c:v>
                </c:pt>
                <c:pt idx="192502">
                  <c:v>0</c:v>
                </c:pt>
                <c:pt idx="192503">
                  <c:v>0</c:v>
                </c:pt>
                <c:pt idx="192504">
                  <c:v>0</c:v>
                </c:pt>
                <c:pt idx="192505">
                  <c:v>0</c:v>
                </c:pt>
                <c:pt idx="192506">
                  <c:v>0</c:v>
                </c:pt>
                <c:pt idx="192507">
                  <c:v>0</c:v>
                </c:pt>
                <c:pt idx="192508">
                  <c:v>0</c:v>
                </c:pt>
                <c:pt idx="192509">
                  <c:v>0</c:v>
                </c:pt>
                <c:pt idx="192510">
                  <c:v>0</c:v>
                </c:pt>
                <c:pt idx="192511">
                  <c:v>0</c:v>
                </c:pt>
                <c:pt idx="192512">
                  <c:v>0</c:v>
                </c:pt>
                <c:pt idx="192513">
                  <c:v>0</c:v>
                </c:pt>
                <c:pt idx="192514">
                  <c:v>0</c:v>
                </c:pt>
                <c:pt idx="192515">
                  <c:v>0</c:v>
                </c:pt>
                <c:pt idx="192516">
                  <c:v>0</c:v>
                </c:pt>
                <c:pt idx="192517">
                  <c:v>0</c:v>
                </c:pt>
                <c:pt idx="192518">
                  <c:v>0</c:v>
                </c:pt>
                <c:pt idx="192519">
                  <c:v>0</c:v>
                </c:pt>
                <c:pt idx="192520">
                  <c:v>0</c:v>
                </c:pt>
                <c:pt idx="192521">
                  <c:v>0</c:v>
                </c:pt>
                <c:pt idx="192522">
                  <c:v>0</c:v>
                </c:pt>
                <c:pt idx="192523">
                  <c:v>0</c:v>
                </c:pt>
                <c:pt idx="192524">
                  <c:v>0</c:v>
                </c:pt>
                <c:pt idx="192525">
                  <c:v>0</c:v>
                </c:pt>
                <c:pt idx="192526">
                  <c:v>0</c:v>
                </c:pt>
                <c:pt idx="192527">
                  <c:v>0</c:v>
                </c:pt>
                <c:pt idx="192528">
                  <c:v>0</c:v>
                </c:pt>
                <c:pt idx="192529">
                  <c:v>0</c:v>
                </c:pt>
                <c:pt idx="192530">
                  <c:v>0</c:v>
                </c:pt>
                <c:pt idx="192531">
                  <c:v>0</c:v>
                </c:pt>
                <c:pt idx="192532">
                  <c:v>0</c:v>
                </c:pt>
                <c:pt idx="192533">
                  <c:v>0</c:v>
                </c:pt>
                <c:pt idx="192534">
                  <c:v>0</c:v>
                </c:pt>
                <c:pt idx="192535">
                  <c:v>0</c:v>
                </c:pt>
                <c:pt idx="192536">
                  <c:v>0</c:v>
                </c:pt>
                <c:pt idx="192537">
                  <c:v>0</c:v>
                </c:pt>
                <c:pt idx="192538">
                  <c:v>0</c:v>
                </c:pt>
                <c:pt idx="192539">
                  <c:v>0</c:v>
                </c:pt>
                <c:pt idx="192540">
                  <c:v>0</c:v>
                </c:pt>
                <c:pt idx="192541">
                  <c:v>0</c:v>
                </c:pt>
                <c:pt idx="192542">
                  <c:v>0</c:v>
                </c:pt>
                <c:pt idx="192543">
                  <c:v>0</c:v>
                </c:pt>
                <c:pt idx="192544">
                  <c:v>0</c:v>
                </c:pt>
                <c:pt idx="192545">
                  <c:v>0</c:v>
                </c:pt>
                <c:pt idx="192546">
                  <c:v>0</c:v>
                </c:pt>
                <c:pt idx="192547">
                  <c:v>0</c:v>
                </c:pt>
                <c:pt idx="192548">
                  <c:v>0</c:v>
                </c:pt>
                <c:pt idx="192549">
                  <c:v>0</c:v>
                </c:pt>
                <c:pt idx="192550">
                  <c:v>0</c:v>
                </c:pt>
                <c:pt idx="192551">
                  <c:v>0</c:v>
                </c:pt>
                <c:pt idx="192552">
                  <c:v>0</c:v>
                </c:pt>
                <c:pt idx="192553">
                  <c:v>0</c:v>
                </c:pt>
                <c:pt idx="192554">
                  <c:v>0</c:v>
                </c:pt>
                <c:pt idx="192555">
                  <c:v>0</c:v>
                </c:pt>
                <c:pt idx="192556">
                  <c:v>0</c:v>
                </c:pt>
                <c:pt idx="192557">
                  <c:v>0</c:v>
                </c:pt>
                <c:pt idx="192558">
                  <c:v>0</c:v>
                </c:pt>
                <c:pt idx="192559">
                  <c:v>0</c:v>
                </c:pt>
                <c:pt idx="192560">
                  <c:v>0</c:v>
                </c:pt>
                <c:pt idx="192561">
                  <c:v>0</c:v>
                </c:pt>
                <c:pt idx="192562">
                  <c:v>0</c:v>
                </c:pt>
                <c:pt idx="192563">
                  <c:v>0</c:v>
                </c:pt>
                <c:pt idx="192564">
                  <c:v>0</c:v>
                </c:pt>
                <c:pt idx="192565">
                  <c:v>0</c:v>
                </c:pt>
                <c:pt idx="192566">
                  <c:v>0</c:v>
                </c:pt>
                <c:pt idx="192567">
                  <c:v>0</c:v>
                </c:pt>
                <c:pt idx="192568">
                  <c:v>0</c:v>
                </c:pt>
                <c:pt idx="192569">
                  <c:v>0</c:v>
                </c:pt>
                <c:pt idx="192570">
                  <c:v>0</c:v>
                </c:pt>
                <c:pt idx="192571">
                  <c:v>0</c:v>
                </c:pt>
                <c:pt idx="192572">
                  <c:v>0</c:v>
                </c:pt>
                <c:pt idx="192573">
                  <c:v>0</c:v>
                </c:pt>
                <c:pt idx="192574">
                  <c:v>0</c:v>
                </c:pt>
                <c:pt idx="192575">
                  <c:v>0</c:v>
                </c:pt>
                <c:pt idx="192576">
                  <c:v>0</c:v>
                </c:pt>
                <c:pt idx="192577">
                  <c:v>0</c:v>
                </c:pt>
                <c:pt idx="192578">
                  <c:v>0</c:v>
                </c:pt>
                <c:pt idx="192579">
                  <c:v>0</c:v>
                </c:pt>
                <c:pt idx="192580">
                  <c:v>0</c:v>
                </c:pt>
                <c:pt idx="192581">
                  <c:v>0</c:v>
                </c:pt>
                <c:pt idx="192582">
                  <c:v>0</c:v>
                </c:pt>
                <c:pt idx="192583">
                  <c:v>0</c:v>
                </c:pt>
                <c:pt idx="192584">
                  <c:v>0</c:v>
                </c:pt>
                <c:pt idx="192585">
                  <c:v>0</c:v>
                </c:pt>
                <c:pt idx="192586">
                  <c:v>0</c:v>
                </c:pt>
                <c:pt idx="192587">
                  <c:v>0</c:v>
                </c:pt>
                <c:pt idx="192588">
                  <c:v>0</c:v>
                </c:pt>
                <c:pt idx="192589">
                  <c:v>0</c:v>
                </c:pt>
                <c:pt idx="192590">
                  <c:v>0</c:v>
                </c:pt>
                <c:pt idx="192591">
                  <c:v>0</c:v>
                </c:pt>
                <c:pt idx="192592">
                  <c:v>0</c:v>
                </c:pt>
                <c:pt idx="192593">
                  <c:v>0</c:v>
                </c:pt>
                <c:pt idx="192594">
                  <c:v>0</c:v>
                </c:pt>
                <c:pt idx="192595">
                  <c:v>0</c:v>
                </c:pt>
                <c:pt idx="192596">
                  <c:v>0</c:v>
                </c:pt>
                <c:pt idx="192597">
                  <c:v>0</c:v>
                </c:pt>
                <c:pt idx="192598">
                  <c:v>0</c:v>
                </c:pt>
                <c:pt idx="192599">
                  <c:v>0</c:v>
                </c:pt>
                <c:pt idx="192600">
                  <c:v>0</c:v>
                </c:pt>
                <c:pt idx="192601">
                  <c:v>0</c:v>
                </c:pt>
                <c:pt idx="192602">
                  <c:v>0</c:v>
                </c:pt>
                <c:pt idx="192603">
                  <c:v>0</c:v>
                </c:pt>
                <c:pt idx="192604">
                  <c:v>0</c:v>
                </c:pt>
                <c:pt idx="192605">
                  <c:v>0</c:v>
                </c:pt>
                <c:pt idx="192606">
                  <c:v>0</c:v>
                </c:pt>
                <c:pt idx="192607">
                  <c:v>0</c:v>
                </c:pt>
                <c:pt idx="192608">
                  <c:v>0</c:v>
                </c:pt>
                <c:pt idx="192609">
                  <c:v>0</c:v>
                </c:pt>
                <c:pt idx="192610">
                  <c:v>0</c:v>
                </c:pt>
                <c:pt idx="192611">
                  <c:v>0</c:v>
                </c:pt>
                <c:pt idx="192612">
                  <c:v>0</c:v>
                </c:pt>
                <c:pt idx="192613">
                  <c:v>0</c:v>
                </c:pt>
                <c:pt idx="192614">
                  <c:v>0</c:v>
                </c:pt>
                <c:pt idx="192615">
                  <c:v>0</c:v>
                </c:pt>
                <c:pt idx="192616">
                  <c:v>0</c:v>
                </c:pt>
                <c:pt idx="192617">
                  <c:v>0</c:v>
                </c:pt>
                <c:pt idx="192618">
                  <c:v>0</c:v>
                </c:pt>
                <c:pt idx="192619">
                  <c:v>0</c:v>
                </c:pt>
                <c:pt idx="192620">
                  <c:v>0</c:v>
                </c:pt>
                <c:pt idx="192621">
                  <c:v>0</c:v>
                </c:pt>
                <c:pt idx="192622">
                  <c:v>0</c:v>
                </c:pt>
                <c:pt idx="192623">
                  <c:v>0</c:v>
                </c:pt>
                <c:pt idx="192624">
                  <c:v>0</c:v>
                </c:pt>
                <c:pt idx="192625">
                  <c:v>0</c:v>
                </c:pt>
                <c:pt idx="192626">
                  <c:v>0</c:v>
                </c:pt>
                <c:pt idx="192627">
                  <c:v>0</c:v>
                </c:pt>
                <c:pt idx="192628">
                  <c:v>0</c:v>
                </c:pt>
                <c:pt idx="192629">
                  <c:v>0</c:v>
                </c:pt>
                <c:pt idx="192630">
                  <c:v>0</c:v>
                </c:pt>
                <c:pt idx="192631">
                  <c:v>0</c:v>
                </c:pt>
                <c:pt idx="192632">
                  <c:v>0</c:v>
                </c:pt>
                <c:pt idx="192633">
                  <c:v>0</c:v>
                </c:pt>
                <c:pt idx="192634">
                  <c:v>0</c:v>
                </c:pt>
                <c:pt idx="192635">
                  <c:v>0</c:v>
                </c:pt>
                <c:pt idx="192636">
                  <c:v>0</c:v>
                </c:pt>
                <c:pt idx="192637">
                  <c:v>0</c:v>
                </c:pt>
                <c:pt idx="192638">
                  <c:v>0</c:v>
                </c:pt>
                <c:pt idx="192639">
                  <c:v>0</c:v>
                </c:pt>
                <c:pt idx="192640">
                  <c:v>0</c:v>
                </c:pt>
                <c:pt idx="192641">
                  <c:v>0</c:v>
                </c:pt>
                <c:pt idx="192642">
                  <c:v>0</c:v>
                </c:pt>
                <c:pt idx="192643">
                  <c:v>0</c:v>
                </c:pt>
                <c:pt idx="192644">
                  <c:v>0</c:v>
                </c:pt>
                <c:pt idx="192645">
                  <c:v>0</c:v>
                </c:pt>
                <c:pt idx="192646">
                  <c:v>0</c:v>
                </c:pt>
                <c:pt idx="192647">
                  <c:v>0</c:v>
                </c:pt>
                <c:pt idx="192648">
                  <c:v>0</c:v>
                </c:pt>
                <c:pt idx="192649">
                  <c:v>0</c:v>
                </c:pt>
                <c:pt idx="192650">
                  <c:v>0</c:v>
                </c:pt>
                <c:pt idx="192651">
                  <c:v>0</c:v>
                </c:pt>
                <c:pt idx="192652">
                  <c:v>0</c:v>
                </c:pt>
                <c:pt idx="192653">
                  <c:v>0</c:v>
                </c:pt>
                <c:pt idx="192654">
                  <c:v>0</c:v>
                </c:pt>
                <c:pt idx="192655">
                  <c:v>0</c:v>
                </c:pt>
                <c:pt idx="192656">
                  <c:v>0</c:v>
                </c:pt>
                <c:pt idx="192657">
                  <c:v>0</c:v>
                </c:pt>
                <c:pt idx="192658">
                  <c:v>0</c:v>
                </c:pt>
                <c:pt idx="192659">
                  <c:v>0</c:v>
                </c:pt>
                <c:pt idx="192660">
                  <c:v>0</c:v>
                </c:pt>
                <c:pt idx="192661">
                  <c:v>0</c:v>
                </c:pt>
                <c:pt idx="192662">
                  <c:v>0</c:v>
                </c:pt>
                <c:pt idx="192663">
                  <c:v>0</c:v>
                </c:pt>
                <c:pt idx="192664">
                  <c:v>0</c:v>
                </c:pt>
                <c:pt idx="192665">
                  <c:v>0</c:v>
                </c:pt>
                <c:pt idx="192666">
                  <c:v>0</c:v>
                </c:pt>
                <c:pt idx="192667">
                  <c:v>0</c:v>
                </c:pt>
                <c:pt idx="192668">
                  <c:v>0</c:v>
                </c:pt>
                <c:pt idx="192669">
                  <c:v>0</c:v>
                </c:pt>
                <c:pt idx="192670">
                  <c:v>0</c:v>
                </c:pt>
                <c:pt idx="192671">
                  <c:v>0</c:v>
                </c:pt>
                <c:pt idx="192672">
                  <c:v>0</c:v>
                </c:pt>
                <c:pt idx="192673">
                  <c:v>0</c:v>
                </c:pt>
                <c:pt idx="192674">
                  <c:v>0</c:v>
                </c:pt>
                <c:pt idx="192675">
                  <c:v>0</c:v>
                </c:pt>
                <c:pt idx="192676">
                  <c:v>0</c:v>
                </c:pt>
                <c:pt idx="192677">
                  <c:v>0</c:v>
                </c:pt>
                <c:pt idx="192678">
                  <c:v>0</c:v>
                </c:pt>
                <c:pt idx="192679">
                  <c:v>0</c:v>
                </c:pt>
                <c:pt idx="192680">
                  <c:v>0</c:v>
                </c:pt>
                <c:pt idx="192681">
                  <c:v>0</c:v>
                </c:pt>
                <c:pt idx="192682">
                  <c:v>0</c:v>
                </c:pt>
                <c:pt idx="192683">
                  <c:v>0</c:v>
                </c:pt>
                <c:pt idx="192684">
                  <c:v>0</c:v>
                </c:pt>
                <c:pt idx="192685">
                  <c:v>0</c:v>
                </c:pt>
                <c:pt idx="192686">
                  <c:v>0</c:v>
                </c:pt>
                <c:pt idx="192687">
                  <c:v>0</c:v>
                </c:pt>
                <c:pt idx="192688">
                  <c:v>0</c:v>
                </c:pt>
                <c:pt idx="192689">
                  <c:v>0</c:v>
                </c:pt>
                <c:pt idx="192690">
                  <c:v>0</c:v>
                </c:pt>
                <c:pt idx="192691">
                  <c:v>0</c:v>
                </c:pt>
                <c:pt idx="192692">
                  <c:v>0</c:v>
                </c:pt>
                <c:pt idx="192693">
                  <c:v>0</c:v>
                </c:pt>
                <c:pt idx="192694">
                  <c:v>0</c:v>
                </c:pt>
                <c:pt idx="192695">
                  <c:v>0</c:v>
                </c:pt>
                <c:pt idx="192696">
                  <c:v>0</c:v>
                </c:pt>
                <c:pt idx="192697">
                  <c:v>0</c:v>
                </c:pt>
                <c:pt idx="192698">
                  <c:v>0</c:v>
                </c:pt>
                <c:pt idx="192699">
                  <c:v>0</c:v>
                </c:pt>
                <c:pt idx="192700">
                  <c:v>0</c:v>
                </c:pt>
                <c:pt idx="192701">
                  <c:v>0</c:v>
                </c:pt>
                <c:pt idx="192702">
                  <c:v>0</c:v>
                </c:pt>
                <c:pt idx="192703">
                  <c:v>0</c:v>
                </c:pt>
                <c:pt idx="192704">
                  <c:v>0</c:v>
                </c:pt>
                <c:pt idx="192705">
                  <c:v>0</c:v>
                </c:pt>
                <c:pt idx="192706">
                  <c:v>0</c:v>
                </c:pt>
                <c:pt idx="192707">
                  <c:v>0</c:v>
                </c:pt>
                <c:pt idx="192708">
                  <c:v>0</c:v>
                </c:pt>
                <c:pt idx="192709">
                  <c:v>0</c:v>
                </c:pt>
                <c:pt idx="192710">
                  <c:v>0</c:v>
                </c:pt>
                <c:pt idx="192711">
                  <c:v>0</c:v>
                </c:pt>
                <c:pt idx="192712">
                  <c:v>0</c:v>
                </c:pt>
                <c:pt idx="192713">
                  <c:v>0</c:v>
                </c:pt>
                <c:pt idx="192714">
                  <c:v>0</c:v>
                </c:pt>
                <c:pt idx="192715">
                  <c:v>0</c:v>
                </c:pt>
                <c:pt idx="192716">
                  <c:v>0</c:v>
                </c:pt>
                <c:pt idx="192717">
                  <c:v>0</c:v>
                </c:pt>
                <c:pt idx="192718">
                  <c:v>0</c:v>
                </c:pt>
                <c:pt idx="192719">
                  <c:v>0</c:v>
                </c:pt>
                <c:pt idx="192720">
                  <c:v>0</c:v>
                </c:pt>
                <c:pt idx="192721">
                  <c:v>0</c:v>
                </c:pt>
                <c:pt idx="192722">
                  <c:v>0</c:v>
                </c:pt>
                <c:pt idx="192723">
                  <c:v>0</c:v>
                </c:pt>
                <c:pt idx="192724">
                  <c:v>0</c:v>
                </c:pt>
                <c:pt idx="192725">
                  <c:v>0</c:v>
                </c:pt>
                <c:pt idx="192726">
                  <c:v>0</c:v>
                </c:pt>
                <c:pt idx="192727">
                  <c:v>0</c:v>
                </c:pt>
                <c:pt idx="192728">
                  <c:v>0</c:v>
                </c:pt>
                <c:pt idx="192729">
                  <c:v>0</c:v>
                </c:pt>
                <c:pt idx="192730">
                  <c:v>0</c:v>
                </c:pt>
                <c:pt idx="192731">
                  <c:v>0</c:v>
                </c:pt>
                <c:pt idx="192732">
                  <c:v>0</c:v>
                </c:pt>
                <c:pt idx="192733">
                  <c:v>0</c:v>
                </c:pt>
                <c:pt idx="192734">
                  <c:v>0</c:v>
                </c:pt>
                <c:pt idx="192735">
                  <c:v>0</c:v>
                </c:pt>
                <c:pt idx="192736">
                  <c:v>0</c:v>
                </c:pt>
                <c:pt idx="192737">
                  <c:v>0</c:v>
                </c:pt>
                <c:pt idx="192738">
                  <c:v>0</c:v>
                </c:pt>
                <c:pt idx="192739">
                  <c:v>0</c:v>
                </c:pt>
                <c:pt idx="192740">
                  <c:v>0</c:v>
                </c:pt>
                <c:pt idx="192741">
                  <c:v>0</c:v>
                </c:pt>
                <c:pt idx="192742">
                  <c:v>0</c:v>
                </c:pt>
                <c:pt idx="192743">
                  <c:v>0</c:v>
                </c:pt>
                <c:pt idx="192744">
                  <c:v>0</c:v>
                </c:pt>
                <c:pt idx="192745">
                  <c:v>0</c:v>
                </c:pt>
                <c:pt idx="192746">
                  <c:v>0</c:v>
                </c:pt>
                <c:pt idx="192747">
                  <c:v>0</c:v>
                </c:pt>
                <c:pt idx="192748">
                  <c:v>0</c:v>
                </c:pt>
                <c:pt idx="192749">
                  <c:v>0</c:v>
                </c:pt>
                <c:pt idx="192750">
                  <c:v>0</c:v>
                </c:pt>
                <c:pt idx="192751">
                  <c:v>0</c:v>
                </c:pt>
                <c:pt idx="192752">
                  <c:v>0</c:v>
                </c:pt>
                <c:pt idx="192753">
                  <c:v>0</c:v>
                </c:pt>
                <c:pt idx="192754">
                  <c:v>0</c:v>
                </c:pt>
                <c:pt idx="192755">
                  <c:v>0</c:v>
                </c:pt>
                <c:pt idx="192756">
                  <c:v>0</c:v>
                </c:pt>
                <c:pt idx="192757">
                  <c:v>0</c:v>
                </c:pt>
                <c:pt idx="192758">
                  <c:v>0</c:v>
                </c:pt>
                <c:pt idx="192759">
                  <c:v>0</c:v>
                </c:pt>
                <c:pt idx="192760">
                  <c:v>0</c:v>
                </c:pt>
                <c:pt idx="192761">
                  <c:v>0</c:v>
                </c:pt>
                <c:pt idx="192762">
                  <c:v>0</c:v>
                </c:pt>
                <c:pt idx="192763">
                  <c:v>0</c:v>
                </c:pt>
                <c:pt idx="192764">
                  <c:v>0</c:v>
                </c:pt>
                <c:pt idx="192765">
                  <c:v>0</c:v>
                </c:pt>
                <c:pt idx="192766">
                  <c:v>0</c:v>
                </c:pt>
                <c:pt idx="192767">
                  <c:v>0</c:v>
                </c:pt>
                <c:pt idx="192768">
                  <c:v>0</c:v>
                </c:pt>
                <c:pt idx="192769">
                  <c:v>0</c:v>
                </c:pt>
                <c:pt idx="192770">
                  <c:v>0</c:v>
                </c:pt>
                <c:pt idx="192771">
                  <c:v>0</c:v>
                </c:pt>
                <c:pt idx="192772">
                  <c:v>0</c:v>
                </c:pt>
                <c:pt idx="192773">
                  <c:v>0</c:v>
                </c:pt>
                <c:pt idx="192774">
                  <c:v>0</c:v>
                </c:pt>
                <c:pt idx="192775">
                  <c:v>0</c:v>
                </c:pt>
                <c:pt idx="192776">
                  <c:v>0</c:v>
                </c:pt>
                <c:pt idx="192777">
                  <c:v>0</c:v>
                </c:pt>
                <c:pt idx="192778">
                  <c:v>0</c:v>
                </c:pt>
                <c:pt idx="192779">
                  <c:v>0</c:v>
                </c:pt>
                <c:pt idx="192780">
                  <c:v>0</c:v>
                </c:pt>
                <c:pt idx="192781">
                  <c:v>0</c:v>
                </c:pt>
                <c:pt idx="192782">
                  <c:v>0</c:v>
                </c:pt>
                <c:pt idx="192783">
                  <c:v>0</c:v>
                </c:pt>
                <c:pt idx="192784">
                  <c:v>0</c:v>
                </c:pt>
                <c:pt idx="192785">
                  <c:v>0</c:v>
                </c:pt>
                <c:pt idx="192786">
                  <c:v>0</c:v>
                </c:pt>
                <c:pt idx="192787">
                  <c:v>0</c:v>
                </c:pt>
                <c:pt idx="192788">
                  <c:v>0</c:v>
                </c:pt>
                <c:pt idx="192789">
                  <c:v>0</c:v>
                </c:pt>
                <c:pt idx="192790">
                  <c:v>0</c:v>
                </c:pt>
                <c:pt idx="192791">
                  <c:v>0</c:v>
                </c:pt>
                <c:pt idx="192792">
                  <c:v>0</c:v>
                </c:pt>
                <c:pt idx="192793">
                  <c:v>0</c:v>
                </c:pt>
                <c:pt idx="192794">
                  <c:v>0</c:v>
                </c:pt>
                <c:pt idx="192795">
                  <c:v>0</c:v>
                </c:pt>
                <c:pt idx="192796">
                  <c:v>0</c:v>
                </c:pt>
                <c:pt idx="192797">
                  <c:v>0</c:v>
                </c:pt>
                <c:pt idx="192798">
                  <c:v>0</c:v>
                </c:pt>
                <c:pt idx="192799">
                  <c:v>0</c:v>
                </c:pt>
                <c:pt idx="192800">
                  <c:v>0</c:v>
                </c:pt>
                <c:pt idx="192801">
                  <c:v>0</c:v>
                </c:pt>
                <c:pt idx="192802">
                  <c:v>0</c:v>
                </c:pt>
                <c:pt idx="192803">
                  <c:v>0</c:v>
                </c:pt>
                <c:pt idx="192804">
                  <c:v>0</c:v>
                </c:pt>
                <c:pt idx="192805">
                  <c:v>0</c:v>
                </c:pt>
                <c:pt idx="192806">
                  <c:v>0</c:v>
                </c:pt>
                <c:pt idx="192807">
                  <c:v>0</c:v>
                </c:pt>
                <c:pt idx="192808">
                  <c:v>0</c:v>
                </c:pt>
                <c:pt idx="192809">
                  <c:v>0</c:v>
                </c:pt>
                <c:pt idx="192810">
                  <c:v>0</c:v>
                </c:pt>
                <c:pt idx="192811">
                  <c:v>0</c:v>
                </c:pt>
                <c:pt idx="192812">
                  <c:v>0</c:v>
                </c:pt>
                <c:pt idx="192813">
                  <c:v>0</c:v>
                </c:pt>
                <c:pt idx="192814">
                  <c:v>0</c:v>
                </c:pt>
                <c:pt idx="192815">
                  <c:v>0</c:v>
                </c:pt>
                <c:pt idx="192816">
                  <c:v>0</c:v>
                </c:pt>
                <c:pt idx="192817">
                  <c:v>0</c:v>
                </c:pt>
                <c:pt idx="192818">
                  <c:v>0</c:v>
                </c:pt>
                <c:pt idx="192819">
                  <c:v>0</c:v>
                </c:pt>
                <c:pt idx="192820">
                  <c:v>0</c:v>
                </c:pt>
                <c:pt idx="192821">
                  <c:v>0</c:v>
                </c:pt>
                <c:pt idx="192822">
                  <c:v>0</c:v>
                </c:pt>
                <c:pt idx="192823">
                  <c:v>0</c:v>
                </c:pt>
                <c:pt idx="192824">
                  <c:v>0</c:v>
                </c:pt>
                <c:pt idx="192825">
                  <c:v>0</c:v>
                </c:pt>
                <c:pt idx="192826">
                  <c:v>0</c:v>
                </c:pt>
                <c:pt idx="192827">
                  <c:v>0</c:v>
                </c:pt>
                <c:pt idx="192828">
                  <c:v>0</c:v>
                </c:pt>
                <c:pt idx="192829">
                  <c:v>0</c:v>
                </c:pt>
                <c:pt idx="192830">
                  <c:v>0</c:v>
                </c:pt>
                <c:pt idx="192831">
                  <c:v>0</c:v>
                </c:pt>
                <c:pt idx="192832">
                  <c:v>0</c:v>
                </c:pt>
                <c:pt idx="192833">
                  <c:v>0</c:v>
                </c:pt>
                <c:pt idx="192834">
                  <c:v>0</c:v>
                </c:pt>
                <c:pt idx="192835">
                  <c:v>0</c:v>
                </c:pt>
                <c:pt idx="192836">
                  <c:v>0</c:v>
                </c:pt>
                <c:pt idx="192837">
                  <c:v>0</c:v>
                </c:pt>
                <c:pt idx="192838">
                  <c:v>0</c:v>
                </c:pt>
                <c:pt idx="192839">
                  <c:v>0</c:v>
                </c:pt>
                <c:pt idx="192840">
                  <c:v>0</c:v>
                </c:pt>
                <c:pt idx="192841">
                  <c:v>0</c:v>
                </c:pt>
                <c:pt idx="192842">
                  <c:v>0</c:v>
                </c:pt>
                <c:pt idx="192843">
                  <c:v>0</c:v>
                </c:pt>
                <c:pt idx="192844">
                  <c:v>0</c:v>
                </c:pt>
                <c:pt idx="192845">
                  <c:v>0</c:v>
                </c:pt>
                <c:pt idx="192846">
                  <c:v>0</c:v>
                </c:pt>
                <c:pt idx="192847">
                  <c:v>0</c:v>
                </c:pt>
                <c:pt idx="192848">
                  <c:v>0</c:v>
                </c:pt>
                <c:pt idx="192849">
                  <c:v>0</c:v>
                </c:pt>
                <c:pt idx="192850">
                  <c:v>0</c:v>
                </c:pt>
                <c:pt idx="192851">
                  <c:v>0</c:v>
                </c:pt>
                <c:pt idx="192852">
                  <c:v>0</c:v>
                </c:pt>
                <c:pt idx="192853">
                  <c:v>0</c:v>
                </c:pt>
                <c:pt idx="192854">
                  <c:v>0</c:v>
                </c:pt>
                <c:pt idx="192855">
                  <c:v>0</c:v>
                </c:pt>
                <c:pt idx="192856">
                  <c:v>0</c:v>
                </c:pt>
                <c:pt idx="192857">
                  <c:v>0</c:v>
                </c:pt>
                <c:pt idx="192858">
                  <c:v>0</c:v>
                </c:pt>
                <c:pt idx="192859">
                  <c:v>0</c:v>
                </c:pt>
                <c:pt idx="192860">
                  <c:v>0</c:v>
                </c:pt>
                <c:pt idx="192861">
                  <c:v>0</c:v>
                </c:pt>
                <c:pt idx="192862">
                  <c:v>0</c:v>
                </c:pt>
                <c:pt idx="192863">
                  <c:v>0</c:v>
                </c:pt>
                <c:pt idx="192864">
                  <c:v>0</c:v>
                </c:pt>
                <c:pt idx="192865">
                  <c:v>0</c:v>
                </c:pt>
                <c:pt idx="192866">
                  <c:v>0</c:v>
                </c:pt>
                <c:pt idx="192867">
                  <c:v>0</c:v>
                </c:pt>
                <c:pt idx="192868">
                  <c:v>0</c:v>
                </c:pt>
                <c:pt idx="192869">
                  <c:v>0</c:v>
                </c:pt>
                <c:pt idx="192870">
                  <c:v>0</c:v>
                </c:pt>
                <c:pt idx="192871">
                  <c:v>0</c:v>
                </c:pt>
                <c:pt idx="192872">
                  <c:v>0</c:v>
                </c:pt>
                <c:pt idx="192873">
                  <c:v>0</c:v>
                </c:pt>
                <c:pt idx="192874">
                  <c:v>0</c:v>
                </c:pt>
                <c:pt idx="192875">
                  <c:v>0</c:v>
                </c:pt>
                <c:pt idx="192876">
                  <c:v>0</c:v>
                </c:pt>
                <c:pt idx="192877">
                  <c:v>0</c:v>
                </c:pt>
                <c:pt idx="192878">
                  <c:v>0</c:v>
                </c:pt>
                <c:pt idx="192879">
                  <c:v>0</c:v>
                </c:pt>
                <c:pt idx="192880">
                  <c:v>0</c:v>
                </c:pt>
                <c:pt idx="192881">
                  <c:v>0</c:v>
                </c:pt>
                <c:pt idx="192882">
                  <c:v>0</c:v>
                </c:pt>
                <c:pt idx="192883">
                  <c:v>0</c:v>
                </c:pt>
                <c:pt idx="192884">
                  <c:v>0</c:v>
                </c:pt>
                <c:pt idx="192885">
                  <c:v>0</c:v>
                </c:pt>
                <c:pt idx="192886">
                  <c:v>0</c:v>
                </c:pt>
                <c:pt idx="192887">
                  <c:v>0</c:v>
                </c:pt>
                <c:pt idx="192888">
                  <c:v>0</c:v>
                </c:pt>
                <c:pt idx="192889">
                  <c:v>0</c:v>
                </c:pt>
                <c:pt idx="192890">
                  <c:v>0</c:v>
                </c:pt>
                <c:pt idx="192891">
                  <c:v>0</c:v>
                </c:pt>
                <c:pt idx="192892">
                  <c:v>0</c:v>
                </c:pt>
                <c:pt idx="192893">
                  <c:v>0</c:v>
                </c:pt>
                <c:pt idx="192894">
                  <c:v>0</c:v>
                </c:pt>
                <c:pt idx="192895">
                  <c:v>0</c:v>
                </c:pt>
                <c:pt idx="192896">
                  <c:v>0</c:v>
                </c:pt>
                <c:pt idx="192897">
                  <c:v>0</c:v>
                </c:pt>
                <c:pt idx="192898">
                  <c:v>0</c:v>
                </c:pt>
                <c:pt idx="192899">
                  <c:v>0</c:v>
                </c:pt>
                <c:pt idx="192900">
                  <c:v>0</c:v>
                </c:pt>
                <c:pt idx="192901">
                  <c:v>0</c:v>
                </c:pt>
                <c:pt idx="192902">
                  <c:v>0</c:v>
                </c:pt>
                <c:pt idx="192903">
                  <c:v>0</c:v>
                </c:pt>
                <c:pt idx="192904">
                  <c:v>0</c:v>
                </c:pt>
                <c:pt idx="192905">
                  <c:v>0</c:v>
                </c:pt>
                <c:pt idx="192906">
                  <c:v>0</c:v>
                </c:pt>
                <c:pt idx="192907">
                  <c:v>0</c:v>
                </c:pt>
                <c:pt idx="192908">
                  <c:v>0</c:v>
                </c:pt>
                <c:pt idx="192909">
                  <c:v>0</c:v>
                </c:pt>
                <c:pt idx="192910">
                  <c:v>0</c:v>
                </c:pt>
                <c:pt idx="192911">
                  <c:v>0</c:v>
                </c:pt>
                <c:pt idx="192912">
                  <c:v>0</c:v>
                </c:pt>
                <c:pt idx="192913">
                  <c:v>0</c:v>
                </c:pt>
                <c:pt idx="192914">
                  <c:v>0</c:v>
                </c:pt>
                <c:pt idx="192915">
                  <c:v>0</c:v>
                </c:pt>
                <c:pt idx="192916">
                  <c:v>0</c:v>
                </c:pt>
                <c:pt idx="192917">
                  <c:v>0</c:v>
                </c:pt>
                <c:pt idx="192918">
                  <c:v>0</c:v>
                </c:pt>
                <c:pt idx="192919">
                  <c:v>0</c:v>
                </c:pt>
                <c:pt idx="192920">
                  <c:v>0</c:v>
                </c:pt>
                <c:pt idx="192921">
                  <c:v>0</c:v>
                </c:pt>
                <c:pt idx="192922">
                  <c:v>0</c:v>
                </c:pt>
                <c:pt idx="192923">
                  <c:v>0</c:v>
                </c:pt>
                <c:pt idx="192924">
                  <c:v>0</c:v>
                </c:pt>
                <c:pt idx="192925">
                  <c:v>0</c:v>
                </c:pt>
                <c:pt idx="192926">
                  <c:v>0</c:v>
                </c:pt>
                <c:pt idx="192927">
                  <c:v>0</c:v>
                </c:pt>
                <c:pt idx="192928">
                  <c:v>0</c:v>
                </c:pt>
                <c:pt idx="192929">
                  <c:v>0</c:v>
                </c:pt>
                <c:pt idx="192930">
                  <c:v>0</c:v>
                </c:pt>
                <c:pt idx="192931">
                  <c:v>0</c:v>
                </c:pt>
                <c:pt idx="192932">
                  <c:v>0</c:v>
                </c:pt>
                <c:pt idx="192933">
                  <c:v>0</c:v>
                </c:pt>
                <c:pt idx="192934">
                  <c:v>0</c:v>
                </c:pt>
                <c:pt idx="192935">
                  <c:v>0</c:v>
                </c:pt>
                <c:pt idx="192936">
                  <c:v>0</c:v>
                </c:pt>
                <c:pt idx="192937">
                  <c:v>0</c:v>
                </c:pt>
                <c:pt idx="192938">
                  <c:v>0</c:v>
                </c:pt>
                <c:pt idx="192939">
                  <c:v>0</c:v>
                </c:pt>
                <c:pt idx="192940">
                  <c:v>0</c:v>
                </c:pt>
                <c:pt idx="192941">
                  <c:v>0</c:v>
                </c:pt>
                <c:pt idx="192942">
                  <c:v>0</c:v>
                </c:pt>
                <c:pt idx="192943">
                  <c:v>0</c:v>
                </c:pt>
                <c:pt idx="192944">
                  <c:v>0</c:v>
                </c:pt>
                <c:pt idx="192945">
                  <c:v>0</c:v>
                </c:pt>
                <c:pt idx="192946">
                  <c:v>0</c:v>
                </c:pt>
                <c:pt idx="192947">
                  <c:v>0</c:v>
                </c:pt>
                <c:pt idx="192948">
                  <c:v>0</c:v>
                </c:pt>
                <c:pt idx="192949">
                  <c:v>0</c:v>
                </c:pt>
                <c:pt idx="192950">
                  <c:v>0</c:v>
                </c:pt>
                <c:pt idx="192951">
                  <c:v>0</c:v>
                </c:pt>
                <c:pt idx="192952">
                  <c:v>0</c:v>
                </c:pt>
                <c:pt idx="192953">
                  <c:v>0</c:v>
                </c:pt>
                <c:pt idx="192954">
                  <c:v>0</c:v>
                </c:pt>
                <c:pt idx="192955">
                  <c:v>0</c:v>
                </c:pt>
                <c:pt idx="192956">
                  <c:v>0</c:v>
                </c:pt>
                <c:pt idx="192957">
                  <c:v>0</c:v>
                </c:pt>
                <c:pt idx="192958">
                  <c:v>0</c:v>
                </c:pt>
                <c:pt idx="192959">
                  <c:v>0</c:v>
                </c:pt>
                <c:pt idx="192960">
                  <c:v>0</c:v>
                </c:pt>
                <c:pt idx="192961">
                  <c:v>0</c:v>
                </c:pt>
                <c:pt idx="192962">
                  <c:v>0</c:v>
                </c:pt>
                <c:pt idx="192963">
                  <c:v>0</c:v>
                </c:pt>
                <c:pt idx="192964">
                  <c:v>0</c:v>
                </c:pt>
                <c:pt idx="192965">
                  <c:v>0</c:v>
                </c:pt>
                <c:pt idx="192966">
                  <c:v>0</c:v>
                </c:pt>
                <c:pt idx="192967">
                  <c:v>0</c:v>
                </c:pt>
                <c:pt idx="192968">
                  <c:v>0</c:v>
                </c:pt>
                <c:pt idx="192969">
                  <c:v>0</c:v>
                </c:pt>
                <c:pt idx="192970">
                  <c:v>0</c:v>
                </c:pt>
                <c:pt idx="192971">
                  <c:v>0</c:v>
                </c:pt>
                <c:pt idx="192972">
                  <c:v>0</c:v>
                </c:pt>
                <c:pt idx="192973">
                  <c:v>0</c:v>
                </c:pt>
                <c:pt idx="192974">
                  <c:v>0</c:v>
                </c:pt>
                <c:pt idx="192975">
                  <c:v>0</c:v>
                </c:pt>
                <c:pt idx="192976">
                  <c:v>0</c:v>
                </c:pt>
                <c:pt idx="192977">
                  <c:v>0</c:v>
                </c:pt>
                <c:pt idx="192978">
                  <c:v>0</c:v>
                </c:pt>
                <c:pt idx="192979">
                  <c:v>0</c:v>
                </c:pt>
                <c:pt idx="192980">
                  <c:v>0</c:v>
                </c:pt>
                <c:pt idx="192981">
                  <c:v>0</c:v>
                </c:pt>
                <c:pt idx="192982">
                  <c:v>0</c:v>
                </c:pt>
                <c:pt idx="192983">
                  <c:v>0</c:v>
                </c:pt>
                <c:pt idx="192984">
                  <c:v>0</c:v>
                </c:pt>
                <c:pt idx="192985">
                  <c:v>0</c:v>
                </c:pt>
                <c:pt idx="192986">
                  <c:v>0</c:v>
                </c:pt>
                <c:pt idx="192987">
                  <c:v>0</c:v>
                </c:pt>
                <c:pt idx="192988">
                  <c:v>0</c:v>
                </c:pt>
                <c:pt idx="192989">
                  <c:v>0</c:v>
                </c:pt>
                <c:pt idx="192990">
                  <c:v>0</c:v>
                </c:pt>
                <c:pt idx="192991">
                  <c:v>0</c:v>
                </c:pt>
                <c:pt idx="192992">
                  <c:v>0</c:v>
                </c:pt>
                <c:pt idx="192993">
                  <c:v>0</c:v>
                </c:pt>
                <c:pt idx="192994">
                  <c:v>0</c:v>
                </c:pt>
                <c:pt idx="192995">
                  <c:v>0</c:v>
                </c:pt>
                <c:pt idx="192996">
                  <c:v>0</c:v>
                </c:pt>
                <c:pt idx="192997">
                  <c:v>0</c:v>
                </c:pt>
                <c:pt idx="192998">
                  <c:v>0</c:v>
                </c:pt>
                <c:pt idx="192999">
                  <c:v>0</c:v>
                </c:pt>
                <c:pt idx="193000">
                  <c:v>0</c:v>
                </c:pt>
                <c:pt idx="193001">
                  <c:v>0</c:v>
                </c:pt>
                <c:pt idx="193002">
                  <c:v>0</c:v>
                </c:pt>
                <c:pt idx="193003">
                  <c:v>0</c:v>
                </c:pt>
                <c:pt idx="193004">
                  <c:v>0</c:v>
                </c:pt>
                <c:pt idx="193005">
                  <c:v>0</c:v>
                </c:pt>
                <c:pt idx="193006">
                  <c:v>0</c:v>
                </c:pt>
                <c:pt idx="193007">
                  <c:v>0</c:v>
                </c:pt>
                <c:pt idx="193008">
                  <c:v>0</c:v>
                </c:pt>
                <c:pt idx="193009">
                  <c:v>0</c:v>
                </c:pt>
                <c:pt idx="193010">
                  <c:v>0</c:v>
                </c:pt>
                <c:pt idx="193011">
                  <c:v>0</c:v>
                </c:pt>
                <c:pt idx="193012">
                  <c:v>0</c:v>
                </c:pt>
                <c:pt idx="193013">
                  <c:v>0</c:v>
                </c:pt>
                <c:pt idx="193014">
                  <c:v>0</c:v>
                </c:pt>
                <c:pt idx="193015">
                  <c:v>0</c:v>
                </c:pt>
                <c:pt idx="193016">
                  <c:v>0</c:v>
                </c:pt>
                <c:pt idx="193017">
                  <c:v>0</c:v>
                </c:pt>
                <c:pt idx="193018">
                  <c:v>0</c:v>
                </c:pt>
                <c:pt idx="193019">
                  <c:v>0</c:v>
                </c:pt>
                <c:pt idx="193020">
                  <c:v>0</c:v>
                </c:pt>
                <c:pt idx="193021">
                  <c:v>0</c:v>
                </c:pt>
                <c:pt idx="193022">
                  <c:v>0</c:v>
                </c:pt>
                <c:pt idx="193023">
                  <c:v>0</c:v>
                </c:pt>
                <c:pt idx="193024">
                  <c:v>0</c:v>
                </c:pt>
                <c:pt idx="193025">
                  <c:v>0</c:v>
                </c:pt>
                <c:pt idx="193026">
                  <c:v>0</c:v>
                </c:pt>
                <c:pt idx="193027">
                  <c:v>0</c:v>
                </c:pt>
                <c:pt idx="193028">
                  <c:v>0</c:v>
                </c:pt>
                <c:pt idx="193029">
                  <c:v>0</c:v>
                </c:pt>
                <c:pt idx="193030">
                  <c:v>0</c:v>
                </c:pt>
                <c:pt idx="193031">
                  <c:v>0</c:v>
                </c:pt>
                <c:pt idx="193032">
                  <c:v>0</c:v>
                </c:pt>
                <c:pt idx="193033">
                  <c:v>0</c:v>
                </c:pt>
                <c:pt idx="193034">
                  <c:v>0</c:v>
                </c:pt>
                <c:pt idx="193035">
                  <c:v>0</c:v>
                </c:pt>
                <c:pt idx="193036">
                  <c:v>0</c:v>
                </c:pt>
                <c:pt idx="193037">
                  <c:v>0</c:v>
                </c:pt>
                <c:pt idx="193038">
                  <c:v>0</c:v>
                </c:pt>
                <c:pt idx="193039">
                  <c:v>0</c:v>
                </c:pt>
                <c:pt idx="193040">
                  <c:v>0</c:v>
                </c:pt>
                <c:pt idx="193041">
                  <c:v>0</c:v>
                </c:pt>
                <c:pt idx="193042">
                  <c:v>0</c:v>
                </c:pt>
                <c:pt idx="193043">
                  <c:v>0</c:v>
                </c:pt>
                <c:pt idx="193044">
                  <c:v>0</c:v>
                </c:pt>
                <c:pt idx="193045">
                  <c:v>0</c:v>
                </c:pt>
                <c:pt idx="193046">
                  <c:v>0</c:v>
                </c:pt>
                <c:pt idx="193047">
                  <c:v>0</c:v>
                </c:pt>
                <c:pt idx="193048">
                  <c:v>0</c:v>
                </c:pt>
                <c:pt idx="193049">
                  <c:v>0</c:v>
                </c:pt>
                <c:pt idx="193050">
                  <c:v>0</c:v>
                </c:pt>
                <c:pt idx="193051">
                  <c:v>0</c:v>
                </c:pt>
                <c:pt idx="193052">
                  <c:v>0</c:v>
                </c:pt>
                <c:pt idx="193053">
                  <c:v>0</c:v>
                </c:pt>
                <c:pt idx="193054">
                  <c:v>0</c:v>
                </c:pt>
                <c:pt idx="193055">
                  <c:v>0</c:v>
                </c:pt>
                <c:pt idx="193056">
                  <c:v>0</c:v>
                </c:pt>
                <c:pt idx="193057">
                  <c:v>0</c:v>
                </c:pt>
                <c:pt idx="193058">
                  <c:v>0</c:v>
                </c:pt>
                <c:pt idx="193059">
                  <c:v>0</c:v>
                </c:pt>
                <c:pt idx="193060">
                  <c:v>0</c:v>
                </c:pt>
                <c:pt idx="193061">
                  <c:v>0</c:v>
                </c:pt>
                <c:pt idx="193062">
                  <c:v>0</c:v>
                </c:pt>
                <c:pt idx="193063">
                  <c:v>0</c:v>
                </c:pt>
                <c:pt idx="193064">
                  <c:v>0</c:v>
                </c:pt>
                <c:pt idx="193065">
                  <c:v>0</c:v>
                </c:pt>
                <c:pt idx="193066">
                  <c:v>0</c:v>
                </c:pt>
                <c:pt idx="193067">
                  <c:v>0</c:v>
                </c:pt>
                <c:pt idx="193068">
                  <c:v>0</c:v>
                </c:pt>
                <c:pt idx="193069">
                  <c:v>0</c:v>
                </c:pt>
                <c:pt idx="193070">
                  <c:v>0</c:v>
                </c:pt>
                <c:pt idx="193071">
                  <c:v>0</c:v>
                </c:pt>
                <c:pt idx="193072">
                  <c:v>0</c:v>
                </c:pt>
                <c:pt idx="193073">
                  <c:v>0</c:v>
                </c:pt>
                <c:pt idx="193074">
                  <c:v>0</c:v>
                </c:pt>
                <c:pt idx="193075">
                  <c:v>0</c:v>
                </c:pt>
                <c:pt idx="193076">
                  <c:v>0</c:v>
                </c:pt>
                <c:pt idx="193077">
                  <c:v>0</c:v>
                </c:pt>
                <c:pt idx="193078">
                  <c:v>0</c:v>
                </c:pt>
                <c:pt idx="193079">
                  <c:v>0</c:v>
                </c:pt>
                <c:pt idx="193080">
                  <c:v>0</c:v>
                </c:pt>
                <c:pt idx="193081">
                  <c:v>0</c:v>
                </c:pt>
                <c:pt idx="193082">
                  <c:v>0</c:v>
                </c:pt>
                <c:pt idx="193083">
                  <c:v>0</c:v>
                </c:pt>
                <c:pt idx="193084">
                  <c:v>0</c:v>
                </c:pt>
                <c:pt idx="193085">
                  <c:v>0</c:v>
                </c:pt>
                <c:pt idx="193086">
                  <c:v>0</c:v>
                </c:pt>
                <c:pt idx="193087">
                  <c:v>0</c:v>
                </c:pt>
                <c:pt idx="193088">
                  <c:v>0</c:v>
                </c:pt>
                <c:pt idx="193089">
                  <c:v>0</c:v>
                </c:pt>
                <c:pt idx="193090">
                  <c:v>0</c:v>
                </c:pt>
                <c:pt idx="193091">
                  <c:v>0</c:v>
                </c:pt>
                <c:pt idx="193092">
                  <c:v>0</c:v>
                </c:pt>
                <c:pt idx="193093">
                  <c:v>0</c:v>
                </c:pt>
                <c:pt idx="193094">
                  <c:v>0</c:v>
                </c:pt>
                <c:pt idx="193095">
                  <c:v>0</c:v>
                </c:pt>
                <c:pt idx="193096">
                  <c:v>0</c:v>
                </c:pt>
                <c:pt idx="193097">
                  <c:v>0</c:v>
                </c:pt>
                <c:pt idx="193098">
                  <c:v>0</c:v>
                </c:pt>
                <c:pt idx="193099">
                  <c:v>0</c:v>
                </c:pt>
                <c:pt idx="193100">
                  <c:v>0</c:v>
                </c:pt>
                <c:pt idx="193101">
                  <c:v>0</c:v>
                </c:pt>
                <c:pt idx="193102">
                  <c:v>0</c:v>
                </c:pt>
                <c:pt idx="193103">
                  <c:v>0</c:v>
                </c:pt>
                <c:pt idx="193104">
                  <c:v>0</c:v>
                </c:pt>
                <c:pt idx="193105">
                  <c:v>0</c:v>
                </c:pt>
                <c:pt idx="193106">
                  <c:v>0</c:v>
                </c:pt>
                <c:pt idx="193107">
                  <c:v>0</c:v>
                </c:pt>
                <c:pt idx="193108">
                  <c:v>0</c:v>
                </c:pt>
                <c:pt idx="193109">
                  <c:v>0</c:v>
                </c:pt>
                <c:pt idx="193110">
                  <c:v>0</c:v>
                </c:pt>
                <c:pt idx="193111">
                  <c:v>0</c:v>
                </c:pt>
                <c:pt idx="193112">
                  <c:v>0</c:v>
                </c:pt>
                <c:pt idx="193113">
                  <c:v>0</c:v>
                </c:pt>
                <c:pt idx="193114">
                  <c:v>0</c:v>
                </c:pt>
                <c:pt idx="193115">
                  <c:v>0</c:v>
                </c:pt>
                <c:pt idx="193116">
                  <c:v>0</c:v>
                </c:pt>
                <c:pt idx="193117">
                  <c:v>0</c:v>
                </c:pt>
                <c:pt idx="193118">
                  <c:v>0</c:v>
                </c:pt>
                <c:pt idx="193119">
                  <c:v>0</c:v>
                </c:pt>
                <c:pt idx="193120">
                  <c:v>0</c:v>
                </c:pt>
                <c:pt idx="193121">
                  <c:v>0</c:v>
                </c:pt>
                <c:pt idx="193122">
                  <c:v>0</c:v>
                </c:pt>
                <c:pt idx="193123">
                  <c:v>0</c:v>
                </c:pt>
                <c:pt idx="193124">
                  <c:v>0</c:v>
                </c:pt>
                <c:pt idx="193125">
                  <c:v>0</c:v>
                </c:pt>
                <c:pt idx="193126">
                  <c:v>0</c:v>
                </c:pt>
                <c:pt idx="193127">
                  <c:v>0</c:v>
                </c:pt>
                <c:pt idx="193128">
                  <c:v>0</c:v>
                </c:pt>
                <c:pt idx="193129">
                  <c:v>0</c:v>
                </c:pt>
                <c:pt idx="193130">
                  <c:v>0</c:v>
                </c:pt>
                <c:pt idx="193131">
                  <c:v>0</c:v>
                </c:pt>
                <c:pt idx="193132">
                  <c:v>0</c:v>
                </c:pt>
                <c:pt idx="193133">
                  <c:v>0</c:v>
                </c:pt>
                <c:pt idx="193134">
                  <c:v>0</c:v>
                </c:pt>
                <c:pt idx="193135">
                  <c:v>0</c:v>
                </c:pt>
                <c:pt idx="193136">
                  <c:v>0</c:v>
                </c:pt>
                <c:pt idx="193137">
                  <c:v>0</c:v>
                </c:pt>
                <c:pt idx="193138">
                  <c:v>0</c:v>
                </c:pt>
                <c:pt idx="193139">
                  <c:v>0</c:v>
                </c:pt>
                <c:pt idx="193140">
                  <c:v>0</c:v>
                </c:pt>
                <c:pt idx="193141">
                  <c:v>0</c:v>
                </c:pt>
                <c:pt idx="193142">
                  <c:v>0</c:v>
                </c:pt>
                <c:pt idx="193143">
                  <c:v>0</c:v>
                </c:pt>
                <c:pt idx="193144">
                  <c:v>0</c:v>
                </c:pt>
                <c:pt idx="193145">
                  <c:v>0</c:v>
                </c:pt>
                <c:pt idx="193146">
                  <c:v>0</c:v>
                </c:pt>
                <c:pt idx="193147">
                  <c:v>0</c:v>
                </c:pt>
                <c:pt idx="193148">
                  <c:v>0</c:v>
                </c:pt>
                <c:pt idx="193149">
                  <c:v>0</c:v>
                </c:pt>
                <c:pt idx="193150">
                  <c:v>0</c:v>
                </c:pt>
                <c:pt idx="193151">
                  <c:v>0</c:v>
                </c:pt>
                <c:pt idx="193152">
                  <c:v>0</c:v>
                </c:pt>
                <c:pt idx="193153">
                  <c:v>0</c:v>
                </c:pt>
                <c:pt idx="193154">
                  <c:v>0</c:v>
                </c:pt>
                <c:pt idx="193155">
                  <c:v>0</c:v>
                </c:pt>
                <c:pt idx="193156">
                  <c:v>0</c:v>
                </c:pt>
                <c:pt idx="193157">
                  <c:v>0</c:v>
                </c:pt>
                <c:pt idx="193158">
                  <c:v>0</c:v>
                </c:pt>
                <c:pt idx="193159">
                  <c:v>0</c:v>
                </c:pt>
                <c:pt idx="193160">
                  <c:v>0</c:v>
                </c:pt>
                <c:pt idx="193161">
                  <c:v>0</c:v>
                </c:pt>
                <c:pt idx="193162">
                  <c:v>0</c:v>
                </c:pt>
                <c:pt idx="193163">
                  <c:v>0</c:v>
                </c:pt>
                <c:pt idx="193164">
                  <c:v>0</c:v>
                </c:pt>
                <c:pt idx="193165">
                  <c:v>0</c:v>
                </c:pt>
                <c:pt idx="193166">
                  <c:v>0</c:v>
                </c:pt>
                <c:pt idx="193167">
                  <c:v>0</c:v>
                </c:pt>
                <c:pt idx="193168">
                  <c:v>0</c:v>
                </c:pt>
                <c:pt idx="193169">
                  <c:v>0</c:v>
                </c:pt>
                <c:pt idx="193170">
                  <c:v>0</c:v>
                </c:pt>
                <c:pt idx="193171">
                  <c:v>0</c:v>
                </c:pt>
                <c:pt idx="193172">
                  <c:v>0</c:v>
                </c:pt>
                <c:pt idx="193173">
                  <c:v>0</c:v>
                </c:pt>
                <c:pt idx="193174">
                  <c:v>0</c:v>
                </c:pt>
                <c:pt idx="193175">
                  <c:v>0</c:v>
                </c:pt>
                <c:pt idx="193176">
                  <c:v>0</c:v>
                </c:pt>
                <c:pt idx="193177">
                  <c:v>0</c:v>
                </c:pt>
                <c:pt idx="193178">
                  <c:v>0</c:v>
                </c:pt>
                <c:pt idx="193179">
                  <c:v>0</c:v>
                </c:pt>
                <c:pt idx="193180">
                  <c:v>0</c:v>
                </c:pt>
                <c:pt idx="193181">
                  <c:v>0</c:v>
                </c:pt>
                <c:pt idx="193182">
                  <c:v>0</c:v>
                </c:pt>
                <c:pt idx="193183">
                  <c:v>0</c:v>
                </c:pt>
                <c:pt idx="193184">
                  <c:v>0</c:v>
                </c:pt>
                <c:pt idx="193185">
                  <c:v>0</c:v>
                </c:pt>
                <c:pt idx="193186">
                  <c:v>0</c:v>
                </c:pt>
                <c:pt idx="193187">
                  <c:v>0</c:v>
                </c:pt>
                <c:pt idx="193188">
                  <c:v>0</c:v>
                </c:pt>
                <c:pt idx="193189">
                  <c:v>0</c:v>
                </c:pt>
                <c:pt idx="193190">
                  <c:v>0</c:v>
                </c:pt>
                <c:pt idx="193191">
                  <c:v>0</c:v>
                </c:pt>
                <c:pt idx="193192">
                  <c:v>0</c:v>
                </c:pt>
                <c:pt idx="193193">
                  <c:v>0</c:v>
                </c:pt>
                <c:pt idx="193194">
                  <c:v>0</c:v>
                </c:pt>
                <c:pt idx="193195">
                  <c:v>0</c:v>
                </c:pt>
                <c:pt idx="193196">
                  <c:v>0</c:v>
                </c:pt>
                <c:pt idx="193197">
                  <c:v>0</c:v>
                </c:pt>
                <c:pt idx="193198">
                  <c:v>0</c:v>
                </c:pt>
                <c:pt idx="193199">
                  <c:v>0</c:v>
                </c:pt>
                <c:pt idx="193200">
                  <c:v>0</c:v>
                </c:pt>
                <c:pt idx="193201">
                  <c:v>0</c:v>
                </c:pt>
                <c:pt idx="193202">
                  <c:v>0</c:v>
                </c:pt>
                <c:pt idx="193203">
                  <c:v>0</c:v>
                </c:pt>
                <c:pt idx="193204">
                  <c:v>0</c:v>
                </c:pt>
                <c:pt idx="193205">
                  <c:v>0</c:v>
                </c:pt>
                <c:pt idx="193206">
                  <c:v>0</c:v>
                </c:pt>
                <c:pt idx="193207">
                  <c:v>0</c:v>
                </c:pt>
                <c:pt idx="193208">
                  <c:v>0</c:v>
                </c:pt>
                <c:pt idx="193209">
                  <c:v>0</c:v>
                </c:pt>
                <c:pt idx="193210">
                  <c:v>0</c:v>
                </c:pt>
                <c:pt idx="193211">
                  <c:v>0</c:v>
                </c:pt>
                <c:pt idx="193212">
                  <c:v>0</c:v>
                </c:pt>
                <c:pt idx="193213">
                  <c:v>0</c:v>
                </c:pt>
                <c:pt idx="193214">
                  <c:v>0</c:v>
                </c:pt>
                <c:pt idx="193215">
                  <c:v>0</c:v>
                </c:pt>
                <c:pt idx="193216">
                  <c:v>0</c:v>
                </c:pt>
                <c:pt idx="193217">
                  <c:v>0</c:v>
                </c:pt>
                <c:pt idx="193218">
                  <c:v>0</c:v>
                </c:pt>
                <c:pt idx="193219">
                  <c:v>0</c:v>
                </c:pt>
                <c:pt idx="193220">
                  <c:v>0</c:v>
                </c:pt>
                <c:pt idx="193221">
                  <c:v>0</c:v>
                </c:pt>
                <c:pt idx="193222">
                  <c:v>0</c:v>
                </c:pt>
                <c:pt idx="193223">
                  <c:v>0</c:v>
                </c:pt>
                <c:pt idx="193224">
                  <c:v>0</c:v>
                </c:pt>
                <c:pt idx="193225">
                  <c:v>0</c:v>
                </c:pt>
                <c:pt idx="193226">
                  <c:v>0</c:v>
                </c:pt>
                <c:pt idx="193227">
                  <c:v>0</c:v>
                </c:pt>
                <c:pt idx="193228">
                  <c:v>0</c:v>
                </c:pt>
                <c:pt idx="193229">
                  <c:v>0</c:v>
                </c:pt>
                <c:pt idx="193230">
                  <c:v>0</c:v>
                </c:pt>
                <c:pt idx="193231">
                  <c:v>0</c:v>
                </c:pt>
                <c:pt idx="193232">
                  <c:v>0</c:v>
                </c:pt>
                <c:pt idx="193233">
                  <c:v>0</c:v>
                </c:pt>
                <c:pt idx="193234">
                  <c:v>0</c:v>
                </c:pt>
                <c:pt idx="193235">
                  <c:v>0</c:v>
                </c:pt>
                <c:pt idx="193236">
                  <c:v>0</c:v>
                </c:pt>
                <c:pt idx="193237">
                  <c:v>0</c:v>
                </c:pt>
                <c:pt idx="193238">
                  <c:v>0</c:v>
                </c:pt>
                <c:pt idx="193239">
                  <c:v>0</c:v>
                </c:pt>
                <c:pt idx="193240">
                  <c:v>0</c:v>
                </c:pt>
                <c:pt idx="193241">
                  <c:v>0</c:v>
                </c:pt>
                <c:pt idx="193242">
                  <c:v>0</c:v>
                </c:pt>
                <c:pt idx="193243">
                  <c:v>0</c:v>
                </c:pt>
                <c:pt idx="193244">
                  <c:v>0</c:v>
                </c:pt>
                <c:pt idx="193245">
                  <c:v>0</c:v>
                </c:pt>
                <c:pt idx="193246">
                  <c:v>0</c:v>
                </c:pt>
                <c:pt idx="193247">
                  <c:v>0</c:v>
                </c:pt>
                <c:pt idx="193248">
                  <c:v>0</c:v>
                </c:pt>
                <c:pt idx="193249">
                  <c:v>0</c:v>
                </c:pt>
                <c:pt idx="193250">
                  <c:v>0</c:v>
                </c:pt>
                <c:pt idx="193251">
                  <c:v>0</c:v>
                </c:pt>
                <c:pt idx="193252">
                  <c:v>0</c:v>
                </c:pt>
                <c:pt idx="193253">
                  <c:v>0</c:v>
                </c:pt>
                <c:pt idx="193254">
                  <c:v>0</c:v>
                </c:pt>
                <c:pt idx="193255">
                  <c:v>0</c:v>
                </c:pt>
                <c:pt idx="193256">
                  <c:v>0</c:v>
                </c:pt>
                <c:pt idx="193257">
                  <c:v>0</c:v>
                </c:pt>
                <c:pt idx="193258">
                  <c:v>0</c:v>
                </c:pt>
                <c:pt idx="193259">
                  <c:v>0</c:v>
                </c:pt>
                <c:pt idx="193260">
                  <c:v>0</c:v>
                </c:pt>
                <c:pt idx="193261">
                  <c:v>0</c:v>
                </c:pt>
                <c:pt idx="193262">
                  <c:v>0</c:v>
                </c:pt>
                <c:pt idx="193263">
                  <c:v>0</c:v>
                </c:pt>
                <c:pt idx="193264">
                  <c:v>0</c:v>
                </c:pt>
                <c:pt idx="193265">
                  <c:v>0</c:v>
                </c:pt>
                <c:pt idx="193266">
                  <c:v>0</c:v>
                </c:pt>
                <c:pt idx="193267">
                  <c:v>0</c:v>
                </c:pt>
                <c:pt idx="193268">
                  <c:v>0</c:v>
                </c:pt>
                <c:pt idx="193269">
                  <c:v>0</c:v>
                </c:pt>
                <c:pt idx="193270">
                  <c:v>0</c:v>
                </c:pt>
                <c:pt idx="193271">
                  <c:v>0</c:v>
                </c:pt>
                <c:pt idx="193272">
                  <c:v>0</c:v>
                </c:pt>
                <c:pt idx="193273">
                  <c:v>0</c:v>
                </c:pt>
                <c:pt idx="193274">
                  <c:v>0</c:v>
                </c:pt>
                <c:pt idx="193275">
                  <c:v>0</c:v>
                </c:pt>
                <c:pt idx="193276">
                  <c:v>0</c:v>
                </c:pt>
                <c:pt idx="193277">
                  <c:v>0</c:v>
                </c:pt>
                <c:pt idx="193278">
                  <c:v>0</c:v>
                </c:pt>
                <c:pt idx="193279">
                  <c:v>0</c:v>
                </c:pt>
                <c:pt idx="193280">
                  <c:v>0</c:v>
                </c:pt>
                <c:pt idx="193281">
                  <c:v>0</c:v>
                </c:pt>
                <c:pt idx="193282">
                  <c:v>0</c:v>
                </c:pt>
                <c:pt idx="193283">
                  <c:v>0</c:v>
                </c:pt>
                <c:pt idx="193284">
                  <c:v>0</c:v>
                </c:pt>
                <c:pt idx="193285">
                  <c:v>0</c:v>
                </c:pt>
                <c:pt idx="193286">
                  <c:v>0</c:v>
                </c:pt>
                <c:pt idx="193287">
                  <c:v>0</c:v>
                </c:pt>
                <c:pt idx="193288">
                  <c:v>0</c:v>
                </c:pt>
                <c:pt idx="193289">
                  <c:v>0</c:v>
                </c:pt>
                <c:pt idx="193290">
                  <c:v>0</c:v>
                </c:pt>
                <c:pt idx="193291">
                  <c:v>0</c:v>
                </c:pt>
                <c:pt idx="193292">
                  <c:v>0</c:v>
                </c:pt>
                <c:pt idx="193293">
                  <c:v>0</c:v>
                </c:pt>
                <c:pt idx="193294">
                  <c:v>0</c:v>
                </c:pt>
                <c:pt idx="193295">
                  <c:v>0</c:v>
                </c:pt>
                <c:pt idx="193296">
                  <c:v>0</c:v>
                </c:pt>
                <c:pt idx="193297">
                  <c:v>0</c:v>
                </c:pt>
                <c:pt idx="193298">
                  <c:v>0</c:v>
                </c:pt>
                <c:pt idx="193299">
                  <c:v>0</c:v>
                </c:pt>
                <c:pt idx="193300">
                  <c:v>0</c:v>
                </c:pt>
                <c:pt idx="193301">
                  <c:v>0</c:v>
                </c:pt>
                <c:pt idx="193302">
                  <c:v>0</c:v>
                </c:pt>
                <c:pt idx="193303">
                  <c:v>0</c:v>
                </c:pt>
                <c:pt idx="193304">
                  <c:v>0</c:v>
                </c:pt>
                <c:pt idx="193305">
                  <c:v>0</c:v>
                </c:pt>
                <c:pt idx="193306">
                  <c:v>0</c:v>
                </c:pt>
                <c:pt idx="193307">
                  <c:v>0</c:v>
                </c:pt>
                <c:pt idx="193308">
                  <c:v>0</c:v>
                </c:pt>
                <c:pt idx="193309">
                  <c:v>0</c:v>
                </c:pt>
                <c:pt idx="193310">
                  <c:v>0</c:v>
                </c:pt>
                <c:pt idx="193311">
                  <c:v>0</c:v>
                </c:pt>
                <c:pt idx="193312">
                  <c:v>0</c:v>
                </c:pt>
                <c:pt idx="193313">
                  <c:v>0</c:v>
                </c:pt>
                <c:pt idx="193314">
                  <c:v>0</c:v>
                </c:pt>
                <c:pt idx="193315">
                  <c:v>0</c:v>
                </c:pt>
                <c:pt idx="193316">
                  <c:v>0</c:v>
                </c:pt>
                <c:pt idx="193317">
                  <c:v>0</c:v>
                </c:pt>
                <c:pt idx="193318">
                  <c:v>0</c:v>
                </c:pt>
                <c:pt idx="193319">
                  <c:v>0</c:v>
                </c:pt>
                <c:pt idx="193320">
                  <c:v>0</c:v>
                </c:pt>
                <c:pt idx="193321">
                  <c:v>0</c:v>
                </c:pt>
                <c:pt idx="193322">
                  <c:v>0</c:v>
                </c:pt>
                <c:pt idx="193323">
                  <c:v>0</c:v>
                </c:pt>
                <c:pt idx="193324">
                  <c:v>0</c:v>
                </c:pt>
                <c:pt idx="193325">
                  <c:v>0</c:v>
                </c:pt>
                <c:pt idx="193326">
                  <c:v>0</c:v>
                </c:pt>
                <c:pt idx="193327">
                  <c:v>0</c:v>
                </c:pt>
                <c:pt idx="193328">
                  <c:v>0</c:v>
                </c:pt>
                <c:pt idx="193329">
                  <c:v>0</c:v>
                </c:pt>
                <c:pt idx="193330">
                  <c:v>0</c:v>
                </c:pt>
                <c:pt idx="193331">
                  <c:v>0</c:v>
                </c:pt>
                <c:pt idx="193332">
                  <c:v>0</c:v>
                </c:pt>
                <c:pt idx="193333">
                  <c:v>0</c:v>
                </c:pt>
                <c:pt idx="193334">
                  <c:v>0</c:v>
                </c:pt>
                <c:pt idx="193335">
                  <c:v>0</c:v>
                </c:pt>
                <c:pt idx="193336">
                  <c:v>0</c:v>
                </c:pt>
                <c:pt idx="193337">
                  <c:v>0</c:v>
                </c:pt>
                <c:pt idx="193338">
                  <c:v>0</c:v>
                </c:pt>
                <c:pt idx="193339">
                  <c:v>0</c:v>
                </c:pt>
                <c:pt idx="193340">
                  <c:v>0</c:v>
                </c:pt>
                <c:pt idx="193341">
                  <c:v>0</c:v>
                </c:pt>
                <c:pt idx="193342">
                  <c:v>0</c:v>
                </c:pt>
                <c:pt idx="193343">
                  <c:v>0</c:v>
                </c:pt>
                <c:pt idx="193344">
                  <c:v>0</c:v>
                </c:pt>
                <c:pt idx="193345">
                  <c:v>0</c:v>
                </c:pt>
                <c:pt idx="193346">
                  <c:v>0</c:v>
                </c:pt>
                <c:pt idx="193347">
                  <c:v>0</c:v>
                </c:pt>
                <c:pt idx="193348">
                  <c:v>0</c:v>
                </c:pt>
                <c:pt idx="193349">
                  <c:v>0</c:v>
                </c:pt>
                <c:pt idx="193350">
                  <c:v>0</c:v>
                </c:pt>
                <c:pt idx="193351">
                  <c:v>0</c:v>
                </c:pt>
                <c:pt idx="193352">
                  <c:v>0</c:v>
                </c:pt>
                <c:pt idx="193353">
                  <c:v>0</c:v>
                </c:pt>
                <c:pt idx="193354">
                  <c:v>0</c:v>
                </c:pt>
                <c:pt idx="193355">
                  <c:v>0</c:v>
                </c:pt>
                <c:pt idx="193356">
                  <c:v>0</c:v>
                </c:pt>
                <c:pt idx="193357">
                  <c:v>0</c:v>
                </c:pt>
                <c:pt idx="193358">
                  <c:v>0</c:v>
                </c:pt>
                <c:pt idx="193359">
                  <c:v>0</c:v>
                </c:pt>
                <c:pt idx="193360">
                  <c:v>0</c:v>
                </c:pt>
                <c:pt idx="193361">
                  <c:v>0</c:v>
                </c:pt>
                <c:pt idx="193362">
                  <c:v>0</c:v>
                </c:pt>
                <c:pt idx="193363">
                  <c:v>0</c:v>
                </c:pt>
                <c:pt idx="193364">
                  <c:v>0</c:v>
                </c:pt>
                <c:pt idx="193365">
                  <c:v>0</c:v>
                </c:pt>
                <c:pt idx="193366">
                  <c:v>0</c:v>
                </c:pt>
                <c:pt idx="193367">
                  <c:v>0</c:v>
                </c:pt>
                <c:pt idx="193368">
                  <c:v>0</c:v>
                </c:pt>
                <c:pt idx="193369">
                  <c:v>0</c:v>
                </c:pt>
                <c:pt idx="193370">
                  <c:v>0</c:v>
                </c:pt>
                <c:pt idx="193371">
                  <c:v>0</c:v>
                </c:pt>
                <c:pt idx="193372">
                  <c:v>0</c:v>
                </c:pt>
                <c:pt idx="193373">
                  <c:v>0</c:v>
                </c:pt>
                <c:pt idx="193374">
                  <c:v>0</c:v>
                </c:pt>
                <c:pt idx="193375">
                  <c:v>0</c:v>
                </c:pt>
                <c:pt idx="193376">
                  <c:v>0</c:v>
                </c:pt>
                <c:pt idx="193377">
                  <c:v>0</c:v>
                </c:pt>
                <c:pt idx="193378">
                  <c:v>0</c:v>
                </c:pt>
                <c:pt idx="193379">
                  <c:v>0</c:v>
                </c:pt>
                <c:pt idx="193380">
                  <c:v>0</c:v>
                </c:pt>
                <c:pt idx="193381">
                  <c:v>0</c:v>
                </c:pt>
                <c:pt idx="193382">
                  <c:v>0</c:v>
                </c:pt>
                <c:pt idx="193383">
                  <c:v>0</c:v>
                </c:pt>
                <c:pt idx="193384">
                  <c:v>0</c:v>
                </c:pt>
                <c:pt idx="193385">
                  <c:v>0</c:v>
                </c:pt>
                <c:pt idx="193386">
                  <c:v>0</c:v>
                </c:pt>
                <c:pt idx="193387">
                  <c:v>0</c:v>
                </c:pt>
                <c:pt idx="193388">
                  <c:v>0</c:v>
                </c:pt>
                <c:pt idx="193389">
                  <c:v>0</c:v>
                </c:pt>
                <c:pt idx="193390">
                  <c:v>0</c:v>
                </c:pt>
                <c:pt idx="193391">
                  <c:v>0</c:v>
                </c:pt>
                <c:pt idx="193392">
                  <c:v>0</c:v>
                </c:pt>
                <c:pt idx="193393">
                  <c:v>0</c:v>
                </c:pt>
                <c:pt idx="193394">
                  <c:v>0</c:v>
                </c:pt>
                <c:pt idx="193395">
                  <c:v>0</c:v>
                </c:pt>
                <c:pt idx="193396">
                  <c:v>0</c:v>
                </c:pt>
                <c:pt idx="193397">
                  <c:v>0</c:v>
                </c:pt>
                <c:pt idx="193398">
                  <c:v>0</c:v>
                </c:pt>
                <c:pt idx="193399">
                  <c:v>0</c:v>
                </c:pt>
                <c:pt idx="193400">
                  <c:v>0</c:v>
                </c:pt>
                <c:pt idx="193401">
                  <c:v>0</c:v>
                </c:pt>
                <c:pt idx="193402">
                  <c:v>0</c:v>
                </c:pt>
                <c:pt idx="193403">
                  <c:v>0</c:v>
                </c:pt>
                <c:pt idx="193404">
                  <c:v>0</c:v>
                </c:pt>
                <c:pt idx="193405">
                  <c:v>0</c:v>
                </c:pt>
                <c:pt idx="193406">
                  <c:v>0</c:v>
                </c:pt>
                <c:pt idx="193407">
                  <c:v>0</c:v>
                </c:pt>
                <c:pt idx="193408">
                  <c:v>0</c:v>
                </c:pt>
                <c:pt idx="193409">
                  <c:v>0</c:v>
                </c:pt>
                <c:pt idx="193410">
                  <c:v>0</c:v>
                </c:pt>
                <c:pt idx="193411">
                  <c:v>0</c:v>
                </c:pt>
                <c:pt idx="193412">
                  <c:v>0</c:v>
                </c:pt>
                <c:pt idx="193413">
                  <c:v>0</c:v>
                </c:pt>
                <c:pt idx="193414">
                  <c:v>0</c:v>
                </c:pt>
                <c:pt idx="193415">
                  <c:v>0</c:v>
                </c:pt>
                <c:pt idx="193416">
                  <c:v>0</c:v>
                </c:pt>
                <c:pt idx="193417">
                  <c:v>0</c:v>
                </c:pt>
                <c:pt idx="193418">
                  <c:v>0</c:v>
                </c:pt>
                <c:pt idx="193419">
                  <c:v>0</c:v>
                </c:pt>
                <c:pt idx="193420">
                  <c:v>0</c:v>
                </c:pt>
                <c:pt idx="193421">
                  <c:v>0</c:v>
                </c:pt>
                <c:pt idx="193422">
                  <c:v>0</c:v>
                </c:pt>
                <c:pt idx="193423">
                  <c:v>0</c:v>
                </c:pt>
                <c:pt idx="193424">
                  <c:v>0</c:v>
                </c:pt>
                <c:pt idx="193425">
                  <c:v>0</c:v>
                </c:pt>
                <c:pt idx="193426">
                  <c:v>0</c:v>
                </c:pt>
                <c:pt idx="193427">
                  <c:v>0</c:v>
                </c:pt>
                <c:pt idx="193428">
                  <c:v>0</c:v>
                </c:pt>
                <c:pt idx="193429">
                  <c:v>0</c:v>
                </c:pt>
                <c:pt idx="193430">
                  <c:v>0</c:v>
                </c:pt>
                <c:pt idx="193431">
                  <c:v>0</c:v>
                </c:pt>
                <c:pt idx="193432">
                  <c:v>0</c:v>
                </c:pt>
                <c:pt idx="193433">
                  <c:v>0</c:v>
                </c:pt>
                <c:pt idx="193434">
                  <c:v>0</c:v>
                </c:pt>
                <c:pt idx="193435">
                  <c:v>0</c:v>
                </c:pt>
                <c:pt idx="193436">
                  <c:v>0</c:v>
                </c:pt>
                <c:pt idx="193437">
                  <c:v>0</c:v>
                </c:pt>
                <c:pt idx="193438">
                  <c:v>0</c:v>
                </c:pt>
                <c:pt idx="193439">
                  <c:v>0</c:v>
                </c:pt>
                <c:pt idx="193440">
                  <c:v>0</c:v>
                </c:pt>
                <c:pt idx="193441">
                  <c:v>0</c:v>
                </c:pt>
                <c:pt idx="193442">
                  <c:v>0</c:v>
                </c:pt>
                <c:pt idx="193443">
                  <c:v>0</c:v>
                </c:pt>
                <c:pt idx="193444">
                  <c:v>0</c:v>
                </c:pt>
                <c:pt idx="193445">
                  <c:v>0</c:v>
                </c:pt>
                <c:pt idx="193446">
                  <c:v>0</c:v>
                </c:pt>
                <c:pt idx="193447">
                  <c:v>0</c:v>
                </c:pt>
                <c:pt idx="193448">
                  <c:v>0</c:v>
                </c:pt>
                <c:pt idx="193449">
                  <c:v>0</c:v>
                </c:pt>
                <c:pt idx="193450">
                  <c:v>0</c:v>
                </c:pt>
                <c:pt idx="193451">
                  <c:v>0</c:v>
                </c:pt>
                <c:pt idx="193452">
                  <c:v>0</c:v>
                </c:pt>
                <c:pt idx="193453">
                  <c:v>0</c:v>
                </c:pt>
                <c:pt idx="193454">
                  <c:v>0</c:v>
                </c:pt>
                <c:pt idx="193455">
                  <c:v>0</c:v>
                </c:pt>
                <c:pt idx="193456">
                  <c:v>0</c:v>
                </c:pt>
                <c:pt idx="193457">
                  <c:v>0</c:v>
                </c:pt>
                <c:pt idx="193458">
                  <c:v>0</c:v>
                </c:pt>
                <c:pt idx="193459">
                  <c:v>0</c:v>
                </c:pt>
                <c:pt idx="193460">
                  <c:v>0</c:v>
                </c:pt>
                <c:pt idx="193461">
                  <c:v>0</c:v>
                </c:pt>
                <c:pt idx="193462">
                  <c:v>0</c:v>
                </c:pt>
                <c:pt idx="193463">
                  <c:v>0</c:v>
                </c:pt>
                <c:pt idx="193464">
                  <c:v>0</c:v>
                </c:pt>
                <c:pt idx="193465">
                  <c:v>0</c:v>
                </c:pt>
                <c:pt idx="193466">
                  <c:v>0</c:v>
                </c:pt>
                <c:pt idx="193467">
                  <c:v>0</c:v>
                </c:pt>
                <c:pt idx="193468">
                  <c:v>0</c:v>
                </c:pt>
                <c:pt idx="193469">
                  <c:v>0</c:v>
                </c:pt>
                <c:pt idx="193470">
                  <c:v>0</c:v>
                </c:pt>
                <c:pt idx="193471">
                  <c:v>0</c:v>
                </c:pt>
                <c:pt idx="193472">
                  <c:v>0</c:v>
                </c:pt>
                <c:pt idx="193473">
                  <c:v>0</c:v>
                </c:pt>
                <c:pt idx="193474">
                  <c:v>0</c:v>
                </c:pt>
                <c:pt idx="193475">
                  <c:v>0</c:v>
                </c:pt>
                <c:pt idx="193476">
                  <c:v>0</c:v>
                </c:pt>
                <c:pt idx="193477">
                  <c:v>0</c:v>
                </c:pt>
                <c:pt idx="193478">
                  <c:v>0</c:v>
                </c:pt>
                <c:pt idx="193479">
                  <c:v>0</c:v>
                </c:pt>
                <c:pt idx="193480">
                  <c:v>0</c:v>
                </c:pt>
                <c:pt idx="193481">
                  <c:v>0</c:v>
                </c:pt>
                <c:pt idx="193482">
                  <c:v>0</c:v>
                </c:pt>
                <c:pt idx="193483">
                  <c:v>0</c:v>
                </c:pt>
                <c:pt idx="193484">
                  <c:v>0</c:v>
                </c:pt>
                <c:pt idx="193485">
                  <c:v>0</c:v>
                </c:pt>
                <c:pt idx="193486">
                  <c:v>0</c:v>
                </c:pt>
                <c:pt idx="193487">
                  <c:v>0</c:v>
                </c:pt>
                <c:pt idx="193488">
                  <c:v>0</c:v>
                </c:pt>
                <c:pt idx="193489">
                  <c:v>0</c:v>
                </c:pt>
                <c:pt idx="193490">
                  <c:v>0</c:v>
                </c:pt>
                <c:pt idx="193491">
                  <c:v>0</c:v>
                </c:pt>
                <c:pt idx="193492">
                  <c:v>0</c:v>
                </c:pt>
                <c:pt idx="193493">
                  <c:v>0</c:v>
                </c:pt>
                <c:pt idx="193494">
                  <c:v>0</c:v>
                </c:pt>
                <c:pt idx="193495">
                  <c:v>0</c:v>
                </c:pt>
                <c:pt idx="193496">
                  <c:v>0</c:v>
                </c:pt>
                <c:pt idx="193497">
                  <c:v>0</c:v>
                </c:pt>
                <c:pt idx="193498">
                  <c:v>0</c:v>
                </c:pt>
                <c:pt idx="193499">
                  <c:v>0</c:v>
                </c:pt>
                <c:pt idx="193500">
                  <c:v>0</c:v>
                </c:pt>
                <c:pt idx="193501">
                  <c:v>0</c:v>
                </c:pt>
                <c:pt idx="193502">
                  <c:v>0</c:v>
                </c:pt>
                <c:pt idx="193503">
                  <c:v>0</c:v>
                </c:pt>
                <c:pt idx="193504">
                  <c:v>0</c:v>
                </c:pt>
                <c:pt idx="193505">
                  <c:v>0</c:v>
                </c:pt>
                <c:pt idx="193506">
                  <c:v>0</c:v>
                </c:pt>
                <c:pt idx="193507">
                  <c:v>0</c:v>
                </c:pt>
                <c:pt idx="193508">
                  <c:v>0</c:v>
                </c:pt>
                <c:pt idx="193509">
                  <c:v>0</c:v>
                </c:pt>
                <c:pt idx="193510">
                  <c:v>0</c:v>
                </c:pt>
                <c:pt idx="193511">
                  <c:v>0</c:v>
                </c:pt>
                <c:pt idx="193512">
                  <c:v>0</c:v>
                </c:pt>
                <c:pt idx="193513">
                  <c:v>0</c:v>
                </c:pt>
                <c:pt idx="193514">
                  <c:v>0</c:v>
                </c:pt>
                <c:pt idx="193515">
                  <c:v>0</c:v>
                </c:pt>
                <c:pt idx="193516">
                  <c:v>0</c:v>
                </c:pt>
                <c:pt idx="193517">
                  <c:v>0</c:v>
                </c:pt>
                <c:pt idx="193518">
                  <c:v>0</c:v>
                </c:pt>
                <c:pt idx="193519">
                  <c:v>0</c:v>
                </c:pt>
                <c:pt idx="193520">
                  <c:v>0</c:v>
                </c:pt>
                <c:pt idx="193521">
                  <c:v>0</c:v>
                </c:pt>
                <c:pt idx="193522">
                  <c:v>0</c:v>
                </c:pt>
                <c:pt idx="193523">
                  <c:v>0</c:v>
                </c:pt>
                <c:pt idx="193524">
                  <c:v>0</c:v>
                </c:pt>
                <c:pt idx="193525">
                  <c:v>0</c:v>
                </c:pt>
                <c:pt idx="193526">
                  <c:v>0</c:v>
                </c:pt>
                <c:pt idx="193527">
                  <c:v>0</c:v>
                </c:pt>
                <c:pt idx="193528">
                  <c:v>0</c:v>
                </c:pt>
                <c:pt idx="193529">
                  <c:v>0</c:v>
                </c:pt>
                <c:pt idx="193530">
                  <c:v>0</c:v>
                </c:pt>
                <c:pt idx="193531">
                  <c:v>0</c:v>
                </c:pt>
                <c:pt idx="193532">
                  <c:v>0</c:v>
                </c:pt>
                <c:pt idx="193533">
                  <c:v>0</c:v>
                </c:pt>
                <c:pt idx="193534">
                  <c:v>0</c:v>
                </c:pt>
                <c:pt idx="193535">
                  <c:v>0</c:v>
                </c:pt>
                <c:pt idx="193536">
                  <c:v>0</c:v>
                </c:pt>
                <c:pt idx="193537">
                  <c:v>0</c:v>
                </c:pt>
                <c:pt idx="193538">
                  <c:v>0</c:v>
                </c:pt>
                <c:pt idx="193539">
                  <c:v>0</c:v>
                </c:pt>
                <c:pt idx="193540">
                  <c:v>0</c:v>
                </c:pt>
                <c:pt idx="193541">
                  <c:v>0</c:v>
                </c:pt>
                <c:pt idx="193542">
                  <c:v>0</c:v>
                </c:pt>
                <c:pt idx="193543">
                  <c:v>0</c:v>
                </c:pt>
                <c:pt idx="193544">
                  <c:v>0</c:v>
                </c:pt>
                <c:pt idx="193545">
                  <c:v>0</c:v>
                </c:pt>
                <c:pt idx="193546">
                  <c:v>0</c:v>
                </c:pt>
                <c:pt idx="193547">
                  <c:v>0</c:v>
                </c:pt>
                <c:pt idx="193548">
                  <c:v>0</c:v>
                </c:pt>
                <c:pt idx="193549">
                  <c:v>0</c:v>
                </c:pt>
                <c:pt idx="193550">
                  <c:v>0</c:v>
                </c:pt>
                <c:pt idx="193551">
                  <c:v>0</c:v>
                </c:pt>
                <c:pt idx="193552">
                  <c:v>0</c:v>
                </c:pt>
                <c:pt idx="193553">
                  <c:v>0</c:v>
                </c:pt>
                <c:pt idx="193554">
                  <c:v>0</c:v>
                </c:pt>
                <c:pt idx="193555">
                  <c:v>0</c:v>
                </c:pt>
                <c:pt idx="193556">
                  <c:v>0</c:v>
                </c:pt>
                <c:pt idx="193557">
                  <c:v>0</c:v>
                </c:pt>
                <c:pt idx="193558">
                  <c:v>0</c:v>
                </c:pt>
                <c:pt idx="193559">
                  <c:v>0</c:v>
                </c:pt>
                <c:pt idx="193560">
                  <c:v>0</c:v>
                </c:pt>
                <c:pt idx="193561">
                  <c:v>0</c:v>
                </c:pt>
                <c:pt idx="193562">
                  <c:v>0</c:v>
                </c:pt>
                <c:pt idx="193563">
                  <c:v>0</c:v>
                </c:pt>
                <c:pt idx="193564">
                  <c:v>0</c:v>
                </c:pt>
                <c:pt idx="193565">
                  <c:v>0</c:v>
                </c:pt>
                <c:pt idx="193566">
                  <c:v>0</c:v>
                </c:pt>
                <c:pt idx="193567">
                  <c:v>0</c:v>
                </c:pt>
                <c:pt idx="193568">
                  <c:v>0</c:v>
                </c:pt>
                <c:pt idx="193569">
                  <c:v>0</c:v>
                </c:pt>
                <c:pt idx="193570">
                  <c:v>0</c:v>
                </c:pt>
                <c:pt idx="193571">
                  <c:v>0</c:v>
                </c:pt>
                <c:pt idx="193572">
                  <c:v>0</c:v>
                </c:pt>
                <c:pt idx="193573">
                  <c:v>0</c:v>
                </c:pt>
                <c:pt idx="193574">
                  <c:v>0</c:v>
                </c:pt>
                <c:pt idx="193575">
                  <c:v>0</c:v>
                </c:pt>
                <c:pt idx="193576">
                  <c:v>0</c:v>
                </c:pt>
                <c:pt idx="193577">
                  <c:v>0</c:v>
                </c:pt>
                <c:pt idx="193578">
                  <c:v>0</c:v>
                </c:pt>
                <c:pt idx="193579">
                  <c:v>0</c:v>
                </c:pt>
                <c:pt idx="193580">
                  <c:v>0</c:v>
                </c:pt>
                <c:pt idx="193581">
                  <c:v>0</c:v>
                </c:pt>
                <c:pt idx="193582">
                  <c:v>0</c:v>
                </c:pt>
                <c:pt idx="193583">
                  <c:v>0</c:v>
                </c:pt>
                <c:pt idx="193584">
                  <c:v>0</c:v>
                </c:pt>
                <c:pt idx="193585">
                  <c:v>0</c:v>
                </c:pt>
                <c:pt idx="193586">
                  <c:v>0</c:v>
                </c:pt>
                <c:pt idx="193587">
                  <c:v>0</c:v>
                </c:pt>
                <c:pt idx="193588">
                  <c:v>0</c:v>
                </c:pt>
                <c:pt idx="193589">
                  <c:v>0</c:v>
                </c:pt>
                <c:pt idx="193590">
                  <c:v>0</c:v>
                </c:pt>
                <c:pt idx="193591">
                  <c:v>0</c:v>
                </c:pt>
                <c:pt idx="193592">
                  <c:v>0</c:v>
                </c:pt>
                <c:pt idx="193593">
                  <c:v>0</c:v>
                </c:pt>
                <c:pt idx="193594">
                  <c:v>0</c:v>
                </c:pt>
                <c:pt idx="193595">
                  <c:v>0</c:v>
                </c:pt>
                <c:pt idx="193596">
                  <c:v>0</c:v>
                </c:pt>
                <c:pt idx="193597">
                  <c:v>0</c:v>
                </c:pt>
                <c:pt idx="193598">
                  <c:v>0</c:v>
                </c:pt>
                <c:pt idx="193599">
                  <c:v>0</c:v>
                </c:pt>
                <c:pt idx="193600">
                  <c:v>0</c:v>
                </c:pt>
                <c:pt idx="193601">
                  <c:v>0</c:v>
                </c:pt>
                <c:pt idx="193602">
                  <c:v>0</c:v>
                </c:pt>
                <c:pt idx="193603">
                  <c:v>0</c:v>
                </c:pt>
                <c:pt idx="193604">
                  <c:v>0</c:v>
                </c:pt>
                <c:pt idx="193605">
                  <c:v>0</c:v>
                </c:pt>
                <c:pt idx="193606">
                  <c:v>0</c:v>
                </c:pt>
                <c:pt idx="193607">
                  <c:v>0</c:v>
                </c:pt>
                <c:pt idx="193608">
                  <c:v>0</c:v>
                </c:pt>
                <c:pt idx="193609">
                  <c:v>0</c:v>
                </c:pt>
                <c:pt idx="193610">
                  <c:v>0</c:v>
                </c:pt>
                <c:pt idx="193611">
                  <c:v>0</c:v>
                </c:pt>
                <c:pt idx="193612">
                  <c:v>0</c:v>
                </c:pt>
                <c:pt idx="193613">
                  <c:v>0</c:v>
                </c:pt>
                <c:pt idx="193614">
                  <c:v>0</c:v>
                </c:pt>
                <c:pt idx="193615">
                  <c:v>0</c:v>
                </c:pt>
                <c:pt idx="193616">
                  <c:v>0</c:v>
                </c:pt>
                <c:pt idx="193617">
                  <c:v>0</c:v>
                </c:pt>
                <c:pt idx="193618">
                  <c:v>0</c:v>
                </c:pt>
                <c:pt idx="193619">
                  <c:v>0</c:v>
                </c:pt>
                <c:pt idx="193620">
                  <c:v>0</c:v>
                </c:pt>
                <c:pt idx="193621">
                  <c:v>0</c:v>
                </c:pt>
                <c:pt idx="193622">
                  <c:v>0</c:v>
                </c:pt>
                <c:pt idx="193623">
                  <c:v>0</c:v>
                </c:pt>
                <c:pt idx="193624">
                  <c:v>0</c:v>
                </c:pt>
                <c:pt idx="193625">
                  <c:v>0</c:v>
                </c:pt>
                <c:pt idx="193626">
                  <c:v>0</c:v>
                </c:pt>
                <c:pt idx="193627">
                  <c:v>0</c:v>
                </c:pt>
                <c:pt idx="193628">
                  <c:v>0</c:v>
                </c:pt>
                <c:pt idx="193629">
                  <c:v>0</c:v>
                </c:pt>
                <c:pt idx="193630">
                  <c:v>0</c:v>
                </c:pt>
                <c:pt idx="193631">
                  <c:v>0</c:v>
                </c:pt>
                <c:pt idx="193632">
                  <c:v>0</c:v>
                </c:pt>
                <c:pt idx="193633">
                  <c:v>0</c:v>
                </c:pt>
                <c:pt idx="193634">
                  <c:v>0</c:v>
                </c:pt>
                <c:pt idx="193635">
                  <c:v>0</c:v>
                </c:pt>
                <c:pt idx="193636">
                  <c:v>0</c:v>
                </c:pt>
                <c:pt idx="193637">
                  <c:v>0</c:v>
                </c:pt>
                <c:pt idx="193638">
                  <c:v>0</c:v>
                </c:pt>
                <c:pt idx="193639">
                  <c:v>0</c:v>
                </c:pt>
                <c:pt idx="193640">
                  <c:v>0</c:v>
                </c:pt>
                <c:pt idx="193641">
                  <c:v>0</c:v>
                </c:pt>
                <c:pt idx="193642">
                  <c:v>0</c:v>
                </c:pt>
                <c:pt idx="193643">
                  <c:v>0</c:v>
                </c:pt>
                <c:pt idx="193644">
                  <c:v>0</c:v>
                </c:pt>
                <c:pt idx="193645">
                  <c:v>0</c:v>
                </c:pt>
                <c:pt idx="193646">
                  <c:v>0</c:v>
                </c:pt>
                <c:pt idx="193647">
                  <c:v>0</c:v>
                </c:pt>
                <c:pt idx="193648">
                  <c:v>0</c:v>
                </c:pt>
                <c:pt idx="193649">
                  <c:v>0</c:v>
                </c:pt>
                <c:pt idx="193650">
                  <c:v>0</c:v>
                </c:pt>
                <c:pt idx="193651">
                  <c:v>0</c:v>
                </c:pt>
                <c:pt idx="193652">
                  <c:v>0</c:v>
                </c:pt>
                <c:pt idx="193653">
                  <c:v>0</c:v>
                </c:pt>
                <c:pt idx="193654">
                  <c:v>0</c:v>
                </c:pt>
                <c:pt idx="193655">
                  <c:v>0</c:v>
                </c:pt>
                <c:pt idx="193656">
                  <c:v>0</c:v>
                </c:pt>
                <c:pt idx="193657">
                  <c:v>0</c:v>
                </c:pt>
                <c:pt idx="193658">
                  <c:v>0</c:v>
                </c:pt>
                <c:pt idx="193659">
                  <c:v>0</c:v>
                </c:pt>
                <c:pt idx="193660">
                  <c:v>0</c:v>
                </c:pt>
                <c:pt idx="193661">
                  <c:v>0</c:v>
                </c:pt>
                <c:pt idx="193662">
                  <c:v>0</c:v>
                </c:pt>
                <c:pt idx="193663">
                  <c:v>0</c:v>
                </c:pt>
                <c:pt idx="193664">
                  <c:v>0</c:v>
                </c:pt>
                <c:pt idx="193665">
                  <c:v>0</c:v>
                </c:pt>
                <c:pt idx="193666">
                  <c:v>0</c:v>
                </c:pt>
                <c:pt idx="193667">
                  <c:v>0</c:v>
                </c:pt>
                <c:pt idx="193668">
                  <c:v>0</c:v>
                </c:pt>
                <c:pt idx="193669">
                  <c:v>0</c:v>
                </c:pt>
                <c:pt idx="193670">
                  <c:v>0</c:v>
                </c:pt>
                <c:pt idx="193671">
                  <c:v>0</c:v>
                </c:pt>
                <c:pt idx="193672">
                  <c:v>0</c:v>
                </c:pt>
                <c:pt idx="193673">
                  <c:v>0</c:v>
                </c:pt>
                <c:pt idx="193674">
                  <c:v>0</c:v>
                </c:pt>
                <c:pt idx="193675">
                  <c:v>0</c:v>
                </c:pt>
                <c:pt idx="193676">
                  <c:v>0</c:v>
                </c:pt>
                <c:pt idx="193677">
                  <c:v>0</c:v>
                </c:pt>
                <c:pt idx="193678">
                  <c:v>0</c:v>
                </c:pt>
                <c:pt idx="193679">
                  <c:v>0</c:v>
                </c:pt>
                <c:pt idx="193680">
                  <c:v>0</c:v>
                </c:pt>
                <c:pt idx="193681">
                  <c:v>0</c:v>
                </c:pt>
                <c:pt idx="193682">
                  <c:v>0</c:v>
                </c:pt>
                <c:pt idx="193683">
                  <c:v>0</c:v>
                </c:pt>
                <c:pt idx="193684">
                  <c:v>0</c:v>
                </c:pt>
                <c:pt idx="193685">
                  <c:v>0</c:v>
                </c:pt>
                <c:pt idx="193686">
                  <c:v>0</c:v>
                </c:pt>
                <c:pt idx="193687">
                  <c:v>0</c:v>
                </c:pt>
                <c:pt idx="193688">
                  <c:v>0</c:v>
                </c:pt>
                <c:pt idx="193689">
                  <c:v>0</c:v>
                </c:pt>
                <c:pt idx="193690">
                  <c:v>0</c:v>
                </c:pt>
                <c:pt idx="193691">
                  <c:v>0</c:v>
                </c:pt>
                <c:pt idx="193692">
                  <c:v>0</c:v>
                </c:pt>
                <c:pt idx="193693">
                  <c:v>0</c:v>
                </c:pt>
                <c:pt idx="193694">
                  <c:v>0</c:v>
                </c:pt>
                <c:pt idx="193695">
                  <c:v>0</c:v>
                </c:pt>
                <c:pt idx="193696">
                  <c:v>0</c:v>
                </c:pt>
                <c:pt idx="193697">
                  <c:v>0</c:v>
                </c:pt>
                <c:pt idx="193698">
                  <c:v>0</c:v>
                </c:pt>
                <c:pt idx="193699">
                  <c:v>0</c:v>
                </c:pt>
                <c:pt idx="193700">
                  <c:v>0</c:v>
                </c:pt>
                <c:pt idx="193701">
                  <c:v>0</c:v>
                </c:pt>
                <c:pt idx="193702">
                  <c:v>0</c:v>
                </c:pt>
                <c:pt idx="193703">
                  <c:v>0</c:v>
                </c:pt>
                <c:pt idx="193704">
                  <c:v>0</c:v>
                </c:pt>
                <c:pt idx="193705">
                  <c:v>0</c:v>
                </c:pt>
                <c:pt idx="193706">
                  <c:v>0</c:v>
                </c:pt>
                <c:pt idx="193707">
                  <c:v>0</c:v>
                </c:pt>
                <c:pt idx="193708">
                  <c:v>0</c:v>
                </c:pt>
                <c:pt idx="193709">
                  <c:v>0</c:v>
                </c:pt>
                <c:pt idx="193710">
                  <c:v>0</c:v>
                </c:pt>
                <c:pt idx="193711">
                  <c:v>0</c:v>
                </c:pt>
                <c:pt idx="193712">
                  <c:v>0</c:v>
                </c:pt>
                <c:pt idx="193713">
                  <c:v>0</c:v>
                </c:pt>
                <c:pt idx="193714">
                  <c:v>0</c:v>
                </c:pt>
                <c:pt idx="193715">
                  <c:v>0</c:v>
                </c:pt>
                <c:pt idx="193716">
                  <c:v>0</c:v>
                </c:pt>
                <c:pt idx="193717">
                  <c:v>0</c:v>
                </c:pt>
                <c:pt idx="193718">
                  <c:v>0</c:v>
                </c:pt>
                <c:pt idx="193719">
                  <c:v>0</c:v>
                </c:pt>
                <c:pt idx="193720">
                  <c:v>0</c:v>
                </c:pt>
                <c:pt idx="193721">
                  <c:v>0</c:v>
                </c:pt>
                <c:pt idx="193722">
                  <c:v>0</c:v>
                </c:pt>
                <c:pt idx="193723">
                  <c:v>0</c:v>
                </c:pt>
                <c:pt idx="193724">
                  <c:v>0</c:v>
                </c:pt>
                <c:pt idx="193725">
                  <c:v>0</c:v>
                </c:pt>
                <c:pt idx="193726">
                  <c:v>0</c:v>
                </c:pt>
                <c:pt idx="193727">
                  <c:v>0</c:v>
                </c:pt>
                <c:pt idx="193728">
                  <c:v>0</c:v>
                </c:pt>
                <c:pt idx="193729">
                  <c:v>0</c:v>
                </c:pt>
                <c:pt idx="193730">
                  <c:v>0</c:v>
                </c:pt>
                <c:pt idx="193731">
                  <c:v>0</c:v>
                </c:pt>
                <c:pt idx="193732">
                  <c:v>0</c:v>
                </c:pt>
                <c:pt idx="193733">
                  <c:v>0</c:v>
                </c:pt>
                <c:pt idx="193734">
                  <c:v>0</c:v>
                </c:pt>
                <c:pt idx="193735">
                  <c:v>0</c:v>
                </c:pt>
                <c:pt idx="193736">
                  <c:v>0</c:v>
                </c:pt>
                <c:pt idx="193737">
                  <c:v>0</c:v>
                </c:pt>
                <c:pt idx="193738">
                  <c:v>0</c:v>
                </c:pt>
                <c:pt idx="193739">
                  <c:v>0</c:v>
                </c:pt>
                <c:pt idx="193740">
                  <c:v>0</c:v>
                </c:pt>
                <c:pt idx="193741">
                  <c:v>0</c:v>
                </c:pt>
                <c:pt idx="193742">
                  <c:v>0</c:v>
                </c:pt>
                <c:pt idx="193743">
                  <c:v>0</c:v>
                </c:pt>
                <c:pt idx="193744">
                  <c:v>0</c:v>
                </c:pt>
                <c:pt idx="193745">
                  <c:v>0</c:v>
                </c:pt>
                <c:pt idx="193746">
                  <c:v>0</c:v>
                </c:pt>
                <c:pt idx="193747">
                  <c:v>0</c:v>
                </c:pt>
                <c:pt idx="193748">
                  <c:v>0</c:v>
                </c:pt>
                <c:pt idx="193749">
                  <c:v>0</c:v>
                </c:pt>
                <c:pt idx="193750">
                  <c:v>0</c:v>
                </c:pt>
                <c:pt idx="193751">
                  <c:v>0</c:v>
                </c:pt>
                <c:pt idx="193752">
                  <c:v>0</c:v>
                </c:pt>
                <c:pt idx="193753">
                  <c:v>0</c:v>
                </c:pt>
                <c:pt idx="193754">
                  <c:v>0</c:v>
                </c:pt>
                <c:pt idx="193755">
                  <c:v>0</c:v>
                </c:pt>
                <c:pt idx="193756">
                  <c:v>0</c:v>
                </c:pt>
                <c:pt idx="193757">
                  <c:v>0</c:v>
                </c:pt>
                <c:pt idx="193758">
                  <c:v>0</c:v>
                </c:pt>
                <c:pt idx="193759">
                  <c:v>0</c:v>
                </c:pt>
                <c:pt idx="193760">
                  <c:v>0</c:v>
                </c:pt>
                <c:pt idx="193761">
                  <c:v>0</c:v>
                </c:pt>
                <c:pt idx="193762">
                  <c:v>0</c:v>
                </c:pt>
                <c:pt idx="193763">
                  <c:v>0</c:v>
                </c:pt>
                <c:pt idx="193764">
                  <c:v>0</c:v>
                </c:pt>
                <c:pt idx="193765">
                  <c:v>0</c:v>
                </c:pt>
                <c:pt idx="193766">
                  <c:v>0</c:v>
                </c:pt>
                <c:pt idx="193767">
                  <c:v>0</c:v>
                </c:pt>
                <c:pt idx="193768">
                  <c:v>0</c:v>
                </c:pt>
                <c:pt idx="193769">
                  <c:v>0</c:v>
                </c:pt>
                <c:pt idx="193770">
                  <c:v>0</c:v>
                </c:pt>
                <c:pt idx="193771">
                  <c:v>0</c:v>
                </c:pt>
                <c:pt idx="193772">
                  <c:v>0</c:v>
                </c:pt>
                <c:pt idx="193773">
                  <c:v>0</c:v>
                </c:pt>
                <c:pt idx="193774">
                  <c:v>0</c:v>
                </c:pt>
                <c:pt idx="193775">
                  <c:v>0</c:v>
                </c:pt>
                <c:pt idx="193776">
                  <c:v>0</c:v>
                </c:pt>
                <c:pt idx="193777">
                  <c:v>0</c:v>
                </c:pt>
                <c:pt idx="193778">
                  <c:v>0</c:v>
                </c:pt>
                <c:pt idx="193779">
                  <c:v>0</c:v>
                </c:pt>
                <c:pt idx="193780">
                  <c:v>0</c:v>
                </c:pt>
                <c:pt idx="193781">
                  <c:v>0</c:v>
                </c:pt>
                <c:pt idx="193782">
                  <c:v>0</c:v>
                </c:pt>
                <c:pt idx="193783">
                  <c:v>0</c:v>
                </c:pt>
                <c:pt idx="193784">
                  <c:v>0</c:v>
                </c:pt>
                <c:pt idx="193785">
                  <c:v>0</c:v>
                </c:pt>
                <c:pt idx="193786">
                  <c:v>0</c:v>
                </c:pt>
                <c:pt idx="193787">
                  <c:v>0</c:v>
                </c:pt>
                <c:pt idx="193788">
                  <c:v>0</c:v>
                </c:pt>
                <c:pt idx="193789">
                  <c:v>0</c:v>
                </c:pt>
                <c:pt idx="193790">
                  <c:v>0</c:v>
                </c:pt>
                <c:pt idx="193791">
                  <c:v>0</c:v>
                </c:pt>
                <c:pt idx="193792">
                  <c:v>0</c:v>
                </c:pt>
                <c:pt idx="193793">
                  <c:v>0</c:v>
                </c:pt>
                <c:pt idx="193794">
                  <c:v>0</c:v>
                </c:pt>
                <c:pt idx="193795">
                  <c:v>0</c:v>
                </c:pt>
                <c:pt idx="193796">
                  <c:v>0</c:v>
                </c:pt>
                <c:pt idx="193797">
                  <c:v>0</c:v>
                </c:pt>
                <c:pt idx="193798">
                  <c:v>0</c:v>
                </c:pt>
                <c:pt idx="193799">
                  <c:v>0</c:v>
                </c:pt>
                <c:pt idx="193800">
                  <c:v>0</c:v>
                </c:pt>
                <c:pt idx="193801">
                  <c:v>0</c:v>
                </c:pt>
                <c:pt idx="193802">
                  <c:v>0</c:v>
                </c:pt>
                <c:pt idx="193803">
                  <c:v>0</c:v>
                </c:pt>
                <c:pt idx="193804">
                  <c:v>0</c:v>
                </c:pt>
                <c:pt idx="193805">
                  <c:v>0</c:v>
                </c:pt>
                <c:pt idx="193806">
                  <c:v>0</c:v>
                </c:pt>
                <c:pt idx="193807">
                  <c:v>0</c:v>
                </c:pt>
                <c:pt idx="193808">
                  <c:v>0</c:v>
                </c:pt>
                <c:pt idx="193809">
                  <c:v>0</c:v>
                </c:pt>
                <c:pt idx="193810">
                  <c:v>0</c:v>
                </c:pt>
                <c:pt idx="193811">
                  <c:v>0</c:v>
                </c:pt>
                <c:pt idx="193812">
                  <c:v>0</c:v>
                </c:pt>
                <c:pt idx="193813">
                  <c:v>0</c:v>
                </c:pt>
                <c:pt idx="193814">
                  <c:v>0</c:v>
                </c:pt>
                <c:pt idx="193815">
                  <c:v>0</c:v>
                </c:pt>
                <c:pt idx="193816">
                  <c:v>0</c:v>
                </c:pt>
                <c:pt idx="193817">
                  <c:v>0</c:v>
                </c:pt>
                <c:pt idx="193818">
                  <c:v>0</c:v>
                </c:pt>
                <c:pt idx="193819">
                  <c:v>0</c:v>
                </c:pt>
                <c:pt idx="193820">
                  <c:v>0</c:v>
                </c:pt>
                <c:pt idx="193821">
                  <c:v>0</c:v>
                </c:pt>
                <c:pt idx="193822">
                  <c:v>0</c:v>
                </c:pt>
                <c:pt idx="193823">
                  <c:v>0</c:v>
                </c:pt>
                <c:pt idx="193824">
                  <c:v>0</c:v>
                </c:pt>
                <c:pt idx="193825">
                  <c:v>0</c:v>
                </c:pt>
                <c:pt idx="193826">
                  <c:v>0</c:v>
                </c:pt>
                <c:pt idx="193827">
                  <c:v>0</c:v>
                </c:pt>
                <c:pt idx="193828">
                  <c:v>0</c:v>
                </c:pt>
                <c:pt idx="193829">
                  <c:v>0</c:v>
                </c:pt>
                <c:pt idx="193830">
                  <c:v>0</c:v>
                </c:pt>
                <c:pt idx="193831">
                  <c:v>0</c:v>
                </c:pt>
                <c:pt idx="193832">
                  <c:v>0</c:v>
                </c:pt>
                <c:pt idx="193833">
                  <c:v>0</c:v>
                </c:pt>
                <c:pt idx="193834">
                  <c:v>0</c:v>
                </c:pt>
                <c:pt idx="193835">
                  <c:v>0</c:v>
                </c:pt>
                <c:pt idx="193836">
                  <c:v>0</c:v>
                </c:pt>
                <c:pt idx="193837">
                  <c:v>0</c:v>
                </c:pt>
                <c:pt idx="193838">
                  <c:v>0</c:v>
                </c:pt>
                <c:pt idx="193839">
                  <c:v>0</c:v>
                </c:pt>
                <c:pt idx="193840">
                  <c:v>0</c:v>
                </c:pt>
                <c:pt idx="193841">
                  <c:v>0</c:v>
                </c:pt>
                <c:pt idx="193842">
                  <c:v>0</c:v>
                </c:pt>
                <c:pt idx="193843">
                  <c:v>0</c:v>
                </c:pt>
                <c:pt idx="193844">
                  <c:v>0</c:v>
                </c:pt>
                <c:pt idx="193845">
                  <c:v>0</c:v>
                </c:pt>
                <c:pt idx="193846">
                  <c:v>0</c:v>
                </c:pt>
                <c:pt idx="193847">
                  <c:v>0</c:v>
                </c:pt>
                <c:pt idx="193848">
                  <c:v>0</c:v>
                </c:pt>
                <c:pt idx="193849">
                  <c:v>0</c:v>
                </c:pt>
                <c:pt idx="193850">
                  <c:v>0</c:v>
                </c:pt>
                <c:pt idx="193851">
                  <c:v>0</c:v>
                </c:pt>
                <c:pt idx="193852">
                  <c:v>0</c:v>
                </c:pt>
                <c:pt idx="193853">
                  <c:v>0</c:v>
                </c:pt>
                <c:pt idx="193854">
                  <c:v>0</c:v>
                </c:pt>
                <c:pt idx="193855">
                  <c:v>0</c:v>
                </c:pt>
                <c:pt idx="193856">
                  <c:v>0</c:v>
                </c:pt>
                <c:pt idx="193857">
                  <c:v>0</c:v>
                </c:pt>
                <c:pt idx="193858">
                  <c:v>0</c:v>
                </c:pt>
                <c:pt idx="193859">
                  <c:v>0</c:v>
                </c:pt>
                <c:pt idx="193860">
                  <c:v>0</c:v>
                </c:pt>
                <c:pt idx="193861">
                  <c:v>0</c:v>
                </c:pt>
                <c:pt idx="193862">
                  <c:v>0</c:v>
                </c:pt>
                <c:pt idx="193863">
                  <c:v>0</c:v>
                </c:pt>
                <c:pt idx="193864">
                  <c:v>0</c:v>
                </c:pt>
                <c:pt idx="193865">
                  <c:v>0</c:v>
                </c:pt>
                <c:pt idx="193866">
                  <c:v>0</c:v>
                </c:pt>
                <c:pt idx="193867">
                  <c:v>0</c:v>
                </c:pt>
                <c:pt idx="193868">
                  <c:v>0</c:v>
                </c:pt>
                <c:pt idx="193869">
                  <c:v>0</c:v>
                </c:pt>
                <c:pt idx="193870">
                  <c:v>0</c:v>
                </c:pt>
                <c:pt idx="193871">
                  <c:v>0</c:v>
                </c:pt>
                <c:pt idx="193872">
                  <c:v>0</c:v>
                </c:pt>
                <c:pt idx="193873">
                  <c:v>0</c:v>
                </c:pt>
                <c:pt idx="193874">
                  <c:v>0</c:v>
                </c:pt>
                <c:pt idx="193875">
                  <c:v>0</c:v>
                </c:pt>
                <c:pt idx="193876">
                  <c:v>0</c:v>
                </c:pt>
                <c:pt idx="193877">
                  <c:v>0</c:v>
                </c:pt>
                <c:pt idx="193878">
                  <c:v>0</c:v>
                </c:pt>
                <c:pt idx="193879">
                  <c:v>0</c:v>
                </c:pt>
                <c:pt idx="193880">
                  <c:v>0</c:v>
                </c:pt>
                <c:pt idx="193881">
                  <c:v>0</c:v>
                </c:pt>
                <c:pt idx="193882">
                  <c:v>0</c:v>
                </c:pt>
                <c:pt idx="193883">
                  <c:v>0</c:v>
                </c:pt>
                <c:pt idx="193884">
                  <c:v>0</c:v>
                </c:pt>
                <c:pt idx="193885">
                  <c:v>0</c:v>
                </c:pt>
                <c:pt idx="193886">
                  <c:v>0</c:v>
                </c:pt>
                <c:pt idx="193887">
                  <c:v>0</c:v>
                </c:pt>
                <c:pt idx="193888">
                  <c:v>0</c:v>
                </c:pt>
                <c:pt idx="193889">
                  <c:v>0</c:v>
                </c:pt>
                <c:pt idx="193890">
                  <c:v>0</c:v>
                </c:pt>
                <c:pt idx="193891">
                  <c:v>0</c:v>
                </c:pt>
                <c:pt idx="193892">
                  <c:v>0</c:v>
                </c:pt>
                <c:pt idx="193893">
                  <c:v>0</c:v>
                </c:pt>
                <c:pt idx="193894">
                  <c:v>0</c:v>
                </c:pt>
                <c:pt idx="193895">
                  <c:v>0</c:v>
                </c:pt>
                <c:pt idx="193896">
                  <c:v>0</c:v>
                </c:pt>
                <c:pt idx="193897">
                  <c:v>0</c:v>
                </c:pt>
                <c:pt idx="193898">
                  <c:v>0</c:v>
                </c:pt>
                <c:pt idx="193899">
                  <c:v>0</c:v>
                </c:pt>
                <c:pt idx="193900">
                  <c:v>0</c:v>
                </c:pt>
                <c:pt idx="193901">
                  <c:v>0</c:v>
                </c:pt>
                <c:pt idx="193902">
                  <c:v>0</c:v>
                </c:pt>
                <c:pt idx="193903">
                  <c:v>0</c:v>
                </c:pt>
                <c:pt idx="193904">
                  <c:v>0</c:v>
                </c:pt>
                <c:pt idx="193905">
                  <c:v>0</c:v>
                </c:pt>
                <c:pt idx="193906">
                  <c:v>0</c:v>
                </c:pt>
                <c:pt idx="193907">
                  <c:v>0</c:v>
                </c:pt>
                <c:pt idx="193908">
                  <c:v>0</c:v>
                </c:pt>
                <c:pt idx="193909">
                  <c:v>0</c:v>
                </c:pt>
                <c:pt idx="193910">
                  <c:v>0</c:v>
                </c:pt>
                <c:pt idx="193911">
                  <c:v>0</c:v>
                </c:pt>
                <c:pt idx="193912">
                  <c:v>0</c:v>
                </c:pt>
                <c:pt idx="193913">
                  <c:v>0</c:v>
                </c:pt>
                <c:pt idx="193914">
                  <c:v>0</c:v>
                </c:pt>
                <c:pt idx="193915">
                  <c:v>0</c:v>
                </c:pt>
                <c:pt idx="193916">
                  <c:v>0</c:v>
                </c:pt>
                <c:pt idx="193917">
                  <c:v>0</c:v>
                </c:pt>
                <c:pt idx="193918">
                  <c:v>0</c:v>
                </c:pt>
                <c:pt idx="193919">
                  <c:v>0</c:v>
                </c:pt>
                <c:pt idx="193920">
                  <c:v>0</c:v>
                </c:pt>
                <c:pt idx="193921">
                  <c:v>0</c:v>
                </c:pt>
                <c:pt idx="193922">
                  <c:v>0</c:v>
                </c:pt>
                <c:pt idx="193923">
                  <c:v>0</c:v>
                </c:pt>
                <c:pt idx="193924">
                  <c:v>0</c:v>
                </c:pt>
                <c:pt idx="193925">
                  <c:v>0</c:v>
                </c:pt>
                <c:pt idx="193926">
                  <c:v>0</c:v>
                </c:pt>
                <c:pt idx="193927">
                  <c:v>0</c:v>
                </c:pt>
                <c:pt idx="193928">
                  <c:v>0</c:v>
                </c:pt>
                <c:pt idx="193929">
                  <c:v>0</c:v>
                </c:pt>
                <c:pt idx="193930">
                  <c:v>0</c:v>
                </c:pt>
                <c:pt idx="193931">
                  <c:v>0</c:v>
                </c:pt>
                <c:pt idx="193932">
                  <c:v>0</c:v>
                </c:pt>
                <c:pt idx="193933">
                  <c:v>0</c:v>
                </c:pt>
                <c:pt idx="193934">
                  <c:v>0</c:v>
                </c:pt>
                <c:pt idx="193935">
                  <c:v>0</c:v>
                </c:pt>
                <c:pt idx="193936">
                  <c:v>0</c:v>
                </c:pt>
                <c:pt idx="193937">
                  <c:v>0</c:v>
                </c:pt>
                <c:pt idx="193938">
                  <c:v>0</c:v>
                </c:pt>
                <c:pt idx="193939">
                  <c:v>0</c:v>
                </c:pt>
                <c:pt idx="193940">
                  <c:v>0</c:v>
                </c:pt>
                <c:pt idx="193941">
                  <c:v>0</c:v>
                </c:pt>
                <c:pt idx="193942">
                  <c:v>0</c:v>
                </c:pt>
                <c:pt idx="193943">
                  <c:v>0</c:v>
                </c:pt>
                <c:pt idx="193944">
                  <c:v>0</c:v>
                </c:pt>
                <c:pt idx="193945">
                  <c:v>0</c:v>
                </c:pt>
                <c:pt idx="193946">
                  <c:v>0</c:v>
                </c:pt>
                <c:pt idx="193947">
                  <c:v>0</c:v>
                </c:pt>
                <c:pt idx="193948">
                  <c:v>0</c:v>
                </c:pt>
                <c:pt idx="193949">
                  <c:v>0</c:v>
                </c:pt>
                <c:pt idx="193950">
                  <c:v>0</c:v>
                </c:pt>
                <c:pt idx="193951">
                  <c:v>0</c:v>
                </c:pt>
                <c:pt idx="193952">
                  <c:v>0</c:v>
                </c:pt>
                <c:pt idx="193953">
                  <c:v>0</c:v>
                </c:pt>
                <c:pt idx="193954">
                  <c:v>0</c:v>
                </c:pt>
                <c:pt idx="193955">
                  <c:v>0</c:v>
                </c:pt>
                <c:pt idx="193956">
                  <c:v>0</c:v>
                </c:pt>
                <c:pt idx="193957">
                  <c:v>0</c:v>
                </c:pt>
                <c:pt idx="193958">
                  <c:v>0</c:v>
                </c:pt>
                <c:pt idx="193959">
                  <c:v>0</c:v>
                </c:pt>
                <c:pt idx="193960">
                  <c:v>0</c:v>
                </c:pt>
                <c:pt idx="193961">
                  <c:v>0</c:v>
                </c:pt>
                <c:pt idx="193962">
                  <c:v>0</c:v>
                </c:pt>
                <c:pt idx="193963">
                  <c:v>0</c:v>
                </c:pt>
                <c:pt idx="193964">
                  <c:v>0</c:v>
                </c:pt>
                <c:pt idx="193965">
                  <c:v>0</c:v>
                </c:pt>
                <c:pt idx="193966">
                  <c:v>0</c:v>
                </c:pt>
                <c:pt idx="193967">
                  <c:v>0</c:v>
                </c:pt>
                <c:pt idx="193968">
                  <c:v>0</c:v>
                </c:pt>
                <c:pt idx="193969">
                  <c:v>0</c:v>
                </c:pt>
                <c:pt idx="193970">
                  <c:v>0</c:v>
                </c:pt>
                <c:pt idx="193971">
                  <c:v>0</c:v>
                </c:pt>
                <c:pt idx="193972">
                  <c:v>0</c:v>
                </c:pt>
                <c:pt idx="193973">
                  <c:v>0</c:v>
                </c:pt>
                <c:pt idx="193974">
                  <c:v>0</c:v>
                </c:pt>
                <c:pt idx="193975">
                  <c:v>0</c:v>
                </c:pt>
                <c:pt idx="193976">
                  <c:v>0</c:v>
                </c:pt>
                <c:pt idx="193977">
                  <c:v>0</c:v>
                </c:pt>
                <c:pt idx="193978">
                  <c:v>0</c:v>
                </c:pt>
                <c:pt idx="193979">
                  <c:v>0</c:v>
                </c:pt>
                <c:pt idx="193980">
                  <c:v>0</c:v>
                </c:pt>
                <c:pt idx="193981">
                  <c:v>0</c:v>
                </c:pt>
                <c:pt idx="193982">
                  <c:v>0</c:v>
                </c:pt>
                <c:pt idx="193983">
                  <c:v>0</c:v>
                </c:pt>
                <c:pt idx="193984">
                  <c:v>0</c:v>
                </c:pt>
                <c:pt idx="193985">
                  <c:v>0</c:v>
                </c:pt>
                <c:pt idx="193986">
                  <c:v>0</c:v>
                </c:pt>
                <c:pt idx="193987">
                  <c:v>0</c:v>
                </c:pt>
                <c:pt idx="193988">
                  <c:v>0</c:v>
                </c:pt>
                <c:pt idx="193989">
                  <c:v>0</c:v>
                </c:pt>
                <c:pt idx="193990">
                  <c:v>0</c:v>
                </c:pt>
                <c:pt idx="193991">
                  <c:v>0</c:v>
                </c:pt>
                <c:pt idx="193992">
                  <c:v>0</c:v>
                </c:pt>
                <c:pt idx="193993">
                  <c:v>0</c:v>
                </c:pt>
                <c:pt idx="193994">
                  <c:v>0</c:v>
                </c:pt>
                <c:pt idx="193995">
                  <c:v>0</c:v>
                </c:pt>
                <c:pt idx="193996">
                  <c:v>0</c:v>
                </c:pt>
                <c:pt idx="193997">
                  <c:v>0</c:v>
                </c:pt>
                <c:pt idx="193998">
                  <c:v>0</c:v>
                </c:pt>
                <c:pt idx="193999">
                  <c:v>0</c:v>
                </c:pt>
                <c:pt idx="194000">
                  <c:v>0</c:v>
                </c:pt>
                <c:pt idx="194001">
                  <c:v>0</c:v>
                </c:pt>
                <c:pt idx="194002">
                  <c:v>0</c:v>
                </c:pt>
                <c:pt idx="194003">
                  <c:v>0</c:v>
                </c:pt>
                <c:pt idx="194004">
                  <c:v>0</c:v>
                </c:pt>
                <c:pt idx="194005">
                  <c:v>0</c:v>
                </c:pt>
                <c:pt idx="194006">
                  <c:v>0</c:v>
                </c:pt>
                <c:pt idx="194007">
                  <c:v>0</c:v>
                </c:pt>
                <c:pt idx="194008">
                  <c:v>0</c:v>
                </c:pt>
                <c:pt idx="194009">
                  <c:v>0</c:v>
                </c:pt>
                <c:pt idx="194010">
                  <c:v>0</c:v>
                </c:pt>
                <c:pt idx="194011">
                  <c:v>0</c:v>
                </c:pt>
                <c:pt idx="194012">
                  <c:v>0</c:v>
                </c:pt>
                <c:pt idx="194013">
                  <c:v>0</c:v>
                </c:pt>
                <c:pt idx="194014">
                  <c:v>0</c:v>
                </c:pt>
                <c:pt idx="194015">
                  <c:v>0</c:v>
                </c:pt>
                <c:pt idx="194016">
                  <c:v>0</c:v>
                </c:pt>
                <c:pt idx="194017">
                  <c:v>0</c:v>
                </c:pt>
                <c:pt idx="194018">
                  <c:v>0</c:v>
                </c:pt>
                <c:pt idx="194019">
                  <c:v>0</c:v>
                </c:pt>
                <c:pt idx="194020">
                  <c:v>0</c:v>
                </c:pt>
                <c:pt idx="194021">
                  <c:v>0</c:v>
                </c:pt>
                <c:pt idx="194022">
                  <c:v>0</c:v>
                </c:pt>
                <c:pt idx="194023">
                  <c:v>0</c:v>
                </c:pt>
                <c:pt idx="194024">
                  <c:v>0</c:v>
                </c:pt>
                <c:pt idx="194025">
                  <c:v>0</c:v>
                </c:pt>
                <c:pt idx="194026">
                  <c:v>0</c:v>
                </c:pt>
                <c:pt idx="194027">
                  <c:v>0</c:v>
                </c:pt>
                <c:pt idx="194028">
                  <c:v>0</c:v>
                </c:pt>
                <c:pt idx="194029">
                  <c:v>0</c:v>
                </c:pt>
                <c:pt idx="194030">
                  <c:v>0</c:v>
                </c:pt>
                <c:pt idx="194031">
                  <c:v>0</c:v>
                </c:pt>
                <c:pt idx="194032">
                  <c:v>0</c:v>
                </c:pt>
                <c:pt idx="194033">
                  <c:v>0</c:v>
                </c:pt>
                <c:pt idx="194034">
                  <c:v>0</c:v>
                </c:pt>
                <c:pt idx="194035">
                  <c:v>0</c:v>
                </c:pt>
                <c:pt idx="194036">
                  <c:v>0</c:v>
                </c:pt>
                <c:pt idx="194037">
                  <c:v>0</c:v>
                </c:pt>
                <c:pt idx="194038">
                  <c:v>0</c:v>
                </c:pt>
                <c:pt idx="194039">
                  <c:v>0</c:v>
                </c:pt>
                <c:pt idx="194040">
                  <c:v>0</c:v>
                </c:pt>
                <c:pt idx="194041">
                  <c:v>0</c:v>
                </c:pt>
                <c:pt idx="194042">
                  <c:v>0</c:v>
                </c:pt>
                <c:pt idx="194043">
                  <c:v>0</c:v>
                </c:pt>
                <c:pt idx="194044">
                  <c:v>0</c:v>
                </c:pt>
                <c:pt idx="194045">
                  <c:v>0</c:v>
                </c:pt>
                <c:pt idx="194046">
                  <c:v>0</c:v>
                </c:pt>
                <c:pt idx="194047">
                  <c:v>0</c:v>
                </c:pt>
                <c:pt idx="194048">
                  <c:v>0</c:v>
                </c:pt>
                <c:pt idx="194049">
                  <c:v>0</c:v>
                </c:pt>
                <c:pt idx="194050">
                  <c:v>0</c:v>
                </c:pt>
                <c:pt idx="194051">
                  <c:v>0</c:v>
                </c:pt>
                <c:pt idx="194052">
                  <c:v>0</c:v>
                </c:pt>
                <c:pt idx="194053">
                  <c:v>0</c:v>
                </c:pt>
                <c:pt idx="194054">
                  <c:v>0</c:v>
                </c:pt>
                <c:pt idx="194055">
                  <c:v>0</c:v>
                </c:pt>
                <c:pt idx="194056">
                  <c:v>0</c:v>
                </c:pt>
                <c:pt idx="194057">
                  <c:v>0</c:v>
                </c:pt>
                <c:pt idx="194058">
                  <c:v>0</c:v>
                </c:pt>
                <c:pt idx="194059">
                  <c:v>0</c:v>
                </c:pt>
                <c:pt idx="194060">
                  <c:v>0</c:v>
                </c:pt>
                <c:pt idx="194061">
                  <c:v>0</c:v>
                </c:pt>
                <c:pt idx="194062">
                  <c:v>0</c:v>
                </c:pt>
                <c:pt idx="194063">
                  <c:v>0</c:v>
                </c:pt>
                <c:pt idx="194064">
                  <c:v>0</c:v>
                </c:pt>
                <c:pt idx="194065">
                  <c:v>0</c:v>
                </c:pt>
                <c:pt idx="194066">
                  <c:v>0</c:v>
                </c:pt>
                <c:pt idx="194067">
                  <c:v>0</c:v>
                </c:pt>
                <c:pt idx="194068">
                  <c:v>0</c:v>
                </c:pt>
                <c:pt idx="194069">
                  <c:v>0</c:v>
                </c:pt>
                <c:pt idx="194070">
                  <c:v>0</c:v>
                </c:pt>
                <c:pt idx="194071">
                  <c:v>0</c:v>
                </c:pt>
                <c:pt idx="194072">
                  <c:v>0</c:v>
                </c:pt>
                <c:pt idx="194073">
                  <c:v>0</c:v>
                </c:pt>
                <c:pt idx="194074">
                  <c:v>0</c:v>
                </c:pt>
                <c:pt idx="194075">
                  <c:v>0</c:v>
                </c:pt>
                <c:pt idx="194076">
                  <c:v>0</c:v>
                </c:pt>
                <c:pt idx="194077">
                  <c:v>0</c:v>
                </c:pt>
                <c:pt idx="194078">
                  <c:v>0</c:v>
                </c:pt>
                <c:pt idx="194079">
                  <c:v>0</c:v>
                </c:pt>
                <c:pt idx="194080">
                  <c:v>0</c:v>
                </c:pt>
                <c:pt idx="194081">
                  <c:v>0</c:v>
                </c:pt>
                <c:pt idx="194082">
                  <c:v>0</c:v>
                </c:pt>
                <c:pt idx="194083">
                  <c:v>0</c:v>
                </c:pt>
                <c:pt idx="194084">
                  <c:v>0</c:v>
                </c:pt>
                <c:pt idx="194085">
                  <c:v>0</c:v>
                </c:pt>
                <c:pt idx="194086">
                  <c:v>0</c:v>
                </c:pt>
                <c:pt idx="194087">
                  <c:v>0</c:v>
                </c:pt>
                <c:pt idx="194088">
                  <c:v>0</c:v>
                </c:pt>
                <c:pt idx="194089">
                  <c:v>0</c:v>
                </c:pt>
                <c:pt idx="194090">
                  <c:v>0</c:v>
                </c:pt>
                <c:pt idx="194091">
                  <c:v>0</c:v>
                </c:pt>
                <c:pt idx="194092">
                  <c:v>0</c:v>
                </c:pt>
                <c:pt idx="194093">
                  <c:v>0</c:v>
                </c:pt>
                <c:pt idx="194094">
                  <c:v>0</c:v>
                </c:pt>
                <c:pt idx="194095">
                  <c:v>0</c:v>
                </c:pt>
                <c:pt idx="194096">
                  <c:v>0</c:v>
                </c:pt>
                <c:pt idx="194097">
                  <c:v>0</c:v>
                </c:pt>
                <c:pt idx="194098">
                  <c:v>0</c:v>
                </c:pt>
                <c:pt idx="194099">
                  <c:v>0</c:v>
                </c:pt>
                <c:pt idx="194100">
                  <c:v>0</c:v>
                </c:pt>
                <c:pt idx="194101">
                  <c:v>0</c:v>
                </c:pt>
                <c:pt idx="194102">
                  <c:v>0</c:v>
                </c:pt>
                <c:pt idx="194103">
                  <c:v>0</c:v>
                </c:pt>
                <c:pt idx="194104">
                  <c:v>0</c:v>
                </c:pt>
                <c:pt idx="194105">
                  <c:v>0</c:v>
                </c:pt>
                <c:pt idx="194106">
                  <c:v>0</c:v>
                </c:pt>
                <c:pt idx="194107">
                  <c:v>0</c:v>
                </c:pt>
                <c:pt idx="194108">
                  <c:v>0</c:v>
                </c:pt>
                <c:pt idx="194109">
                  <c:v>0</c:v>
                </c:pt>
                <c:pt idx="194110">
                  <c:v>0</c:v>
                </c:pt>
                <c:pt idx="194111">
                  <c:v>0</c:v>
                </c:pt>
                <c:pt idx="194112">
                  <c:v>0</c:v>
                </c:pt>
                <c:pt idx="194113">
                  <c:v>0</c:v>
                </c:pt>
                <c:pt idx="194114">
                  <c:v>0</c:v>
                </c:pt>
                <c:pt idx="194115">
                  <c:v>0</c:v>
                </c:pt>
                <c:pt idx="194116">
                  <c:v>0</c:v>
                </c:pt>
                <c:pt idx="194117">
                  <c:v>0</c:v>
                </c:pt>
                <c:pt idx="194118">
                  <c:v>0</c:v>
                </c:pt>
                <c:pt idx="194119">
                  <c:v>0</c:v>
                </c:pt>
                <c:pt idx="194120">
                  <c:v>0</c:v>
                </c:pt>
                <c:pt idx="194121">
                  <c:v>0</c:v>
                </c:pt>
                <c:pt idx="194122">
                  <c:v>0</c:v>
                </c:pt>
                <c:pt idx="194123">
                  <c:v>0</c:v>
                </c:pt>
                <c:pt idx="194124">
                  <c:v>0</c:v>
                </c:pt>
                <c:pt idx="194125">
                  <c:v>0</c:v>
                </c:pt>
                <c:pt idx="194126">
                  <c:v>0</c:v>
                </c:pt>
                <c:pt idx="194127">
                  <c:v>0</c:v>
                </c:pt>
                <c:pt idx="194128">
                  <c:v>0</c:v>
                </c:pt>
                <c:pt idx="194129">
                  <c:v>0</c:v>
                </c:pt>
                <c:pt idx="194130">
                  <c:v>0</c:v>
                </c:pt>
                <c:pt idx="194131">
                  <c:v>0</c:v>
                </c:pt>
                <c:pt idx="194132">
                  <c:v>0</c:v>
                </c:pt>
                <c:pt idx="194133">
                  <c:v>0</c:v>
                </c:pt>
                <c:pt idx="194134">
                  <c:v>0</c:v>
                </c:pt>
                <c:pt idx="194135">
                  <c:v>0</c:v>
                </c:pt>
                <c:pt idx="194136">
                  <c:v>0</c:v>
                </c:pt>
                <c:pt idx="194137">
                  <c:v>0</c:v>
                </c:pt>
                <c:pt idx="194138">
                  <c:v>0</c:v>
                </c:pt>
                <c:pt idx="194139">
                  <c:v>0</c:v>
                </c:pt>
                <c:pt idx="194140">
                  <c:v>0</c:v>
                </c:pt>
                <c:pt idx="194141">
                  <c:v>0</c:v>
                </c:pt>
                <c:pt idx="194142">
                  <c:v>0</c:v>
                </c:pt>
                <c:pt idx="194143">
                  <c:v>0</c:v>
                </c:pt>
                <c:pt idx="194144">
                  <c:v>0</c:v>
                </c:pt>
                <c:pt idx="194145">
                  <c:v>0</c:v>
                </c:pt>
                <c:pt idx="194146">
                  <c:v>0</c:v>
                </c:pt>
                <c:pt idx="194147">
                  <c:v>0</c:v>
                </c:pt>
                <c:pt idx="194148">
                  <c:v>0</c:v>
                </c:pt>
                <c:pt idx="194149">
                  <c:v>0</c:v>
                </c:pt>
                <c:pt idx="194150">
                  <c:v>0</c:v>
                </c:pt>
                <c:pt idx="194151">
                  <c:v>0</c:v>
                </c:pt>
                <c:pt idx="194152">
                  <c:v>0</c:v>
                </c:pt>
                <c:pt idx="194153">
                  <c:v>0</c:v>
                </c:pt>
                <c:pt idx="194154">
                  <c:v>0</c:v>
                </c:pt>
                <c:pt idx="194155">
                  <c:v>0</c:v>
                </c:pt>
                <c:pt idx="194156">
                  <c:v>0</c:v>
                </c:pt>
                <c:pt idx="194157">
                  <c:v>0</c:v>
                </c:pt>
                <c:pt idx="194158">
                  <c:v>0</c:v>
                </c:pt>
                <c:pt idx="194159">
                  <c:v>0</c:v>
                </c:pt>
                <c:pt idx="194160">
                  <c:v>0</c:v>
                </c:pt>
                <c:pt idx="194161">
                  <c:v>0</c:v>
                </c:pt>
                <c:pt idx="194162">
                  <c:v>0</c:v>
                </c:pt>
                <c:pt idx="194163">
                  <c:v>0</c:v>
                </c:pt>
                <c:pt idx="194164">
                  <c:v>0</c:v>
                </c:pt>
                <c:pt idx="194165">
                  <c:v>0</c:v>
                </c:pt>
                <c:pt idx="194166">
                  <c:v>0</c:v>
                </c:pt>
                <c:pt idx="194167">
                  <c:v>0</c:v>
                </c:pt>
                <c:pt idx="194168">
                  <c:v>0</c:v>
                </c:pt>
                <c:pt idx="194169">
                  <c:v>0</c:v>
                </c:pt>
                <c:pt idx="194170">
                  <c:v>0</c:v>
                </c:pt>
                <c:pt idx="194171">
                  <c:v>0</c:v>
                </c:pt>
                <c:pt idx="194172">
                  <c:v>0</c:v>
                </c:pt>
                <c:pt idx="194173">
                  <c:v>0</c:v>
                </c:pt>
                <c:pt idx="194174">
                  <c:v>0</c:v>
                </c:pt>
                <c:pt idx="194175">
                  <c:v>0</c:v>
                </c:pt>
                <c:pt idx="194176">
                  <c:v>0</c:v>
                </c:pt>
                <c:pt idx="194177">
                  <c:v>0</c:v>
                </c:pt>
                <c:pt idx="194178">
                  <c:v>0</c:v>
                </c:pt>
                <c:pt idx="194179">
                  <c:v>0</c:v>
                </c:pt>
                <c:pt idx="194180">
                  <c:v>0</c:v>
                </c:pt>
                <c:pt idx="194181">
                  <c:v>0</c:v>
                </c:pt>
                <c:pt idx="194182">
                  <c:v>0</c:v>
                </c:pt>
                <c:pt idx="194183">
                  <c:v>0</c:v>
                </c:pt>
                <c:pt idx="194184">
                  <c:v>0</c:v>
                </c:pt>
                <c:pt idx="194185">
                  <c:v>0</c:v>
                </c:pt>
                <c:pt idx="194186">
                  <c:v>0</c:v>
                </c:pt>
                <c:pt idx="194187">
                  <c:v>0</c:v>
                </c:pt>
                <c:pt idx="194188">
                  <c:v>0</c:v>
                </c:pt>
                <c:pt idx="194189">
                  <c:v>0</c:v>
                </c:pt>
                <c:pt idx="194190">
                  <c:v>0</c:v>
                </c:pt>
                <c:pt idx="194191">
                  <c:v>0</c:v>
                </c:pt>
                <c:pt idx="194192">
                  <c:v>0</c:v>
                </c:pt>
                <c:pt idx="194193">
                  <c:v>0</c:v>
                </c:pt>
                <c:pt idx="194194">
                  <c:v>0</c:v>
                </c:pt>
                <c:pt idx="194195">
                  <c:v>0</c:v>
                </c:pt>
                <c:pt idx="194196">
                  <c:v>0</c:v>
                </c:pt>
                <c:pt idx="194197">
                  <c:v>0</c:v>
                </c:pt>
                <c:pt idx="194198">
                  <c:v>0</c:v>
                </c:pt>
                <c:pt idx="194199">
                  <c:v>0</c:v>
                </c:pt>
                <c:pt idx="194200">
                  <c:v>0</c:v>
                </c:pt>
                <c:pt idx="194201">
                  <c:v>0</c:v>
                </c:pt>
                <c:pt idx="194202">
                  <c:v>0</c:v>
                </c:pt>
                <c:pt idx="194203">
                  <c:v>0</c:v>
                </c:pt>
                <c:pt idx="194204">
                  <c:v>0</c:v>
                </c:pt>
                <c:pt idx="194205">
                  <c:v>0</c:v>
                </c:pt>
                <c:pt idx="194206">
                  <c:v>0</c:v>
                </c:pt>
                <c:pt idx="194207">
                  <c:v>0</c:v>
                </c:pt>
                <c:pt idx="194208">
                  <c:v>0</c:v>
                </c:pt>
                <c:pt idx="194209">
                  <c:v>0</c:v>
                </c:pt>
                <c:pt idx="194210">
                  <c:v>0</c:v>
                </c:pt>
                <c:pt idx="194211">
                  <c:v>0</c:v>
                </c:pt>
                <c:pt idx="194212">
                  <c:v>0</c:v>
                </c:pt>
                <c:pt idx="194213">
                  <c:v>0</c:v>
                </c:pt>
                <c:pt idx="194214">
                  <c:v>0</c:v>
                </c:pt>
                <c:pt idx="194215">
                  <c:v>0</c:v>
                </c:pt>
                <c:pt idx="194216">
                  <c:v>0</c:v>
                </c:pt>
                <c:pt idx="194217">
                  <c:v>0</c:v>
                </c:pt>
                <c:pt idx="194218">
                  <c:v>0</c:v>
                </c:pt>
                <c:pt idx="194219">
                  <c:v>0</c:v>
                </c:pt>
                <c:pt idx="194220">
                  <c:v>0</c:v>
                </c:pt>
                <c:pt idx="194221">
                  <c:v>0</c:v>
                </c:pt>
                <c:pt idx="194222">
                  <c:v>0</c:v>
                </c:pt>
                <c:pt idx="194223">
                  <c:v>0</c:v>
                </c:pt>
                <c:pt idx="194224">
                  <c:v>0</c:v>
                </c:pt>
                <c:pt idx="194225">
                  <c:v>0</c:v>
                </c:pt>
                <c:pt idx="194226">
                  <c:v>0</c:v>
                </c:pt>
                <c:pt idx="194227">
                  <c:v>0</c:v>
                </c:pt>
                <c:pt idx="194228">
                  <c:v>0</c:v>
                </c:pt>
                <c:pt idx="194229">
                  <c:v>0</c:v>
                </c:pt>
                <c:pt idx="194230">
                  <c:v>0</c:v>
                </c:pt>
                <c:pt idx="194231">
                  <c:v>0</c:v>
                </c:pt>
                <c:pt idx="194232">
                  <c:v>0</c:v>
                </c:pt>
                <c:pt idx="194233">
                  <c:v>0</c:v>
                </c:pt>
                <c:pt idx="194234">
                  <c:v>0</c:v>
                </c:pt>
                <c:pt idx="194235">
                  <c:v>0</c:v>
                </c:pt>
                <c:pt idx="194236">
                  <c:v>0</c:v>
                </c:pt>
                <c:pt idx="194237">
                  <c:v>0</c:v>
                </c:pt>
                <c:pt idx="194238">
                  <c:v>0</c:v>
                </c:pt>
                <c:pt idx="194239">
                  <c:v>0</c:v>
                </c:pt>
                <c:pt idx="194240">
                  <c:v>0</c:v>
                </c:pt>
                <c:pt idx="194241">
                  <c:v>0</c:v>
                </c:pt>
                <c:pt idx="194242">
                  <c:v>0</c:v>
                </c:pt>
                <c:pt idx="194243">
                  <c:v>0</c:v>
                </c:pt>
                <c:pt idx="194244">
                  <c:v>0</c:v>
                </c:pt>
                <c:pt idx="194245">
                  <c:v>0</c:v>
                </c:pt>
                <c:pt idx="194246">
                  <c:v>0</c:v>
                </c:pt>
                <c:pt idx="194247">
                  <c:v>0</c:v>
                </c:pt>
                <c:pt idx="194248">
                  <c:v>0</c:v>
                </c:pt>
                <c:pt idx="194249">
                  <c:v>0</c:v>
                </c:pt>
                <c:pt idx="194250">
                  <c:v>0</c:v>
                </c:pt>
                <c:pt idx="194251">
                  <c:v>0</c:v>
                </c:pt>
                <c:pt idx="194252">
                  <c:v>0</c:v>
                </c:pt>
                <c:pt idx="194253">
                  <c:v>0</c:v>
                </c:pt>
                <c:pt idx="194254">
                  <c:v>0</c:v>
                </c:pt>
                <c:pt idx="194255">
                  <c:v>0</c:v>
                </c:pt>
                <c:pt idx="194256">
                  <c:v>0</c:v>
                </c:pt>
                <c:pt idx="194257">
                  <c:v>0</c:v>
                </c:pt>
                <c:pt idx="194258">
                  <c:v>0</c:v>
                </c:pt>
                <c:pt idx="194259">
                  <c:v>0</c:v>
                </c:pt>
                <c:pt idx="194260">
                  <c:v>0</c:v>
                </c:pt>
                <c:pt idx="194261">
                  <c:v>0</c:v>
                </c:pt>
                <c:pt idx="194262">
                  <c:v>0</c:v>
                </c:pt>
                <c:pt idx="194263">
                  <c:v>0</c:v>
                </c:pt>
                <c:pt idx="194264">
                  <c:v>0</c:v>
                </c:pt>
                <c:pt idx="194265">
                  <c:v>0</c:v>
                </c:pt>
                <c:pt idx="194266">
                  <c:v>0</c:v>
                </c:pt>
                <c:pt idx="194267">
                  <c:v>0</c:v>
                </c:pt>
                <c:pt idx="194268">
                  <c:v>0</c:v>
                </c:pt>
                <c:pt idx="194269">
                  <c:v>0</c:v>
                </c:pt>
                <c:pt idx="194270">
                  <c:v>0</c:v>
                </c:pt>
                <c:pt idx="194271">
                  <c:v>0</c:v>
                </c:pt>
                <c:pt idx="194272">
                  <c:v>0</c:v>
                </c:pt>
                <c:pt idx="194273">
                  <c:v>0</c:v>
                </c:pt>
                <c:pt idx="194274">
                  <c:v>0</c:v>
                </c:pt>
                <c:pt idx="194275">
                  <c:v>0</c:v>
                </c:pt>
                <c:pt idx="194276">
                  <c:v>0</c:v>
                </c:pt>
                <c:pt idx="194277">
                  <c:v>0</c:v>
                </c:pt>
                <c:pt idx="194278">
                  <c:v>0</c:v>
                </c:pt>
                <c:pt idx="194279">
                  <c:v>0</c:v>
                </c:pt>
                <c:pt idx="194280">
                  <c:v>0</c:v>
                </c:pt>
                <c:pt idx="194281">
                  <c:v>0</c:v>
                </c:pt>
                <c:pt idx="194282">
                  <c:v>0</c:v>
                </c:pt>
                <c:pt idx="194283">
                  <c:v>0</c:v>
                </c:pt>
                <c:pt idx="194284">
                  <c:v>0</c:v>
                </c:pt>
                <c:pt idx="194285">
                  <c:v>0</c:v>
                </c:pt>
                <c:pt idx="194286">
                  <c:v>0</c:v>
                </c:pt>
                <c:pt idx="194287">
                  <c:v>0</c:v>
                </c:pt>
                <c:pt idx="194288">
                  <c:v>0</c:v>
                </c:pt>
                <c:pt idx="194289">
                  <c:v>0</c:v>
                </c:pt>
                <c:pt idx="194290">
                  <c:v>0</c:v>
                </c:pt>
                <c:pt idx="194291">
                  <c:v>0</c:v>
                </c:pt>
                <c:pt idx="194292">
                  <c:v>0</c:v>
                </c:pt>
                <c:pt idx="194293">
                  <c:v>0</c:v>
                </c:pt>
                <c:pt idx="194294">
                  <c:v>0</c:v>
                </c:pt>
                <c:pt idx="194295">
                  <c:v>0</c:v>
                </c:pt>
                <c:pt idx="194296">
                  <c:v>0</c:v>
                </c:pt>
                <c:pt idx="194297">
                  <c:v>0</c:v>
                </c:pt>
                <c:pt idx="194298">
                  <c:v>0</c:v>
                </c:pt>
                <c:pt idx="194299">
                  <c:v>0</c:v>
                </c:pt>
                <c:pt idx="194300">
                  <c:v>0</c:v>
                </c:pt>
                <c:pt idx="194301">
                  <c:v>0</c:v>
                </c:pt>
                <c:pt idx="194302">
                  <c:v>0</c:v>
                </c:pt>
                <c:pt idx="194303">
                  <c:v>0</c:v>
                </c:pt>
                <c:pt idx="194304">
                  <c:v>0</c:v>
                </c:pt>
                <c:pt idx="194305">
                  <c:v>0</c:v>
                </c:pt>
                <c:pt idx="194306">
                  <c:v>0</c:v>
                </c:pt>
                <c:pt idx="194307">
                  <c:v>0</c:v>
                </c:pt>
                <c:pt idx="194308">
                  <c:v>0</c:v>
                </c:pt>
                <c:pt idx="194309">
                  <c:v>0</c:v>
                </c:pt>
                <c:pt idx="194310">
                  <c:v>0</c:v>
                </c:pt>
                <c:pt idx="194311">
                  <c:v>0</c:v>
                </c:pt>
                <c:pt idx="194312">
                  <c:v>0</c:v>
                </c:pt>
                <c:pt idx="194313">
                  <c:v>0</c:v>
                </c:pt>
                <c:pt idx="194314">
                  <c:v>0</c:v>
                </c:pt>
                <c:pt idx="194315">
                  <c:v>0</c:v>
                </c:pt>
                <c:pt idx="194316">
                  <c:v>0</c:v>
                </c:pt>
                <c:pt idx="194317">
                  <c:v>0</c:v>
                </c:pt>
                <c:pt idx="194318">
                  <c:v>0</c:v>
                </c:pt>
                <c:pt idx="194319">
                  <c:v>0</c:v>
                </c:pt>
                <c:pt idx="194320">
                  <c:v>0</c:v>
                </c:pt>
                <c:pt idx="194321">
                  <c:v>0</c:v>
                </c:pt>
                <c:pt idx="194322">
                  <c:v>0</c:v>
                </c:pt>
                <c:pt idx="194323">
                  <c:v>0</c:v>
                </c:pt>
                <c:pt idx="194324">
                  <c:v>0</c:v>
                </c:pt>
                <c:pt idx="194325">
                  <c:v>0</c:v>
                </c:pt>
                <c:pt idx="194326">
                  <c:v>0</c:v>
                </c:pt>
                <c:pt idx="194327">
                  <c:v>0</c:v>
                </c:pt>
                <c:pt idx="194328">
                  <c:v>0</c:v>
                </c:pt>
                <c:pt idx="194329">
                  <c:v>0</c:v>
                </c:pt>
                <c:pt idx="194330">
                  <c:v>0</c:v>
                </c:pt>
                <c:pt idx="194331">
                  <c:v>0</c:v>
                </c:pt>
                <c:pt idx="194332">
                  <c:v>0</c:v>
                </c:pt>
                <c:pt idx="194333">
                  <c:v>0</c:v>
                </c:pt>
                <c:pt idx="194334">
                  <c:v>0</c:v>
                </c:pt>
                <c:pt idx="194335">
                  <c:v>0</c:v>
                </c:pt>
                <c:pt idx="194336">
                  <c:v>0</c:v>
                </c:pt>
                <c:pt idx="194337">
                  <c:v>0</c:v>
                </c:pt>
                <c:pt idx="194338">
                  <c:v>0</c:v>
                </c:pt>
                <c:pt idx="194339">
                  <c:v>0</c:v>
                </c:pt>
                <c:pt idx="194340">
                  <c:v>0</c:v>
                </c:pt>
                <c:pt idx="194341">
                  <c:v>0</c:v>
                </c:pt>
                <c:pt idx="194342">
                  <c:v>0</c:v>
                </c:pt>
                <c:pt idx="194343">
                  <c:v>0</c:v>
                </c:pt>
                <c:pt idx="194344">
                  <c:v>0</c:v>
                </c:pt>
                <c:pt idx="194345">
                  <c:v>0</c:v>
                </c:pt>
                <c:pt idx="194346">
                  <c:v>0</c:v>
                </c:pt>
                <c:pt idx="194347">
                  <c:v>0</c:v>
                </c:pt>
                <c:pt idx="194348">
                  <c:v>0</c:v>
                </c:pt>
                <c:pt idx="194349">
                  <c:v>0</c:v>
                </c:pt>
                <c:pt idx="194350">
                  <c:v>0</c:v>
                </c:pt>
                <c:pt idx="194351">
                  <c:v>0</c:v>
                </c:pt>
                <c:pt idx="194352">
                  <c:v>0</c:v>
                </c:pt>
                <c:pt idx="194353">
                  <c:v>0</c:v>
                </c:pt>
                <c:pt idx="194354">
                  <c:v>0</c:v>
                </c:pt>
                <c:pt idx="194355">
                  <c:v>0</c:v>
                </c:pt>
                <c:pt idx="194356">
                  <c:v>0</c:v>
                </c:pt>
                <c:pt idx="194357">
                  <c:v>0</c:v>
                </c:pt>
                <c:pt idx="194358">
                  <c:v>0</c:v>
                </c:pt>
                <c:pt idx="194359">
                  <c:v>0</c:v>
                </c:pt>
                <c:pt idx="194360">
                  <c:v>0</c:v>
                </c:pt>
                <c:pt idx="194361">
                  <c:v>0</c:v>
                </c:pt>
                <c:pt idx="194362">
                  <c:v>0</c:v>
                </c:pt>
                <c:pt idx="194363">
                  <c:v>0</c:v>
                </c:pt>
                <c:pt idx="194364">
                  <c:v>0</c:v>
                </c:pt>
                <c:pt idx="194365">
                  <c:v>0</c:v>
                </c:pt>
                <c:pt idx="194366">
                  <c:v>0</c:v>
                </c:pt>
                <c:pt idx="194367">
                  <c:v>0</c:v>
                </c:pt>
                <c:pt idx="194368">
                  <c:v>0</c:v>
                </c:pt>
                <c:pt idx="194369">
                  <c:v>0</c:v>
                </c:pt>
                <c:pt idx="194370">
                  <c:v>0</c:v>
                </c:pt>
                <c:pt idx="194371">
                  <c:v>0</c:v>
                </c:pt>
                <c:pt idx="194372">
                  <c:v>0</c:v>
                </c:pt>
                <c:pt idx="194373">
                  <c:v>0</c:v>
                </c:pt>
                <c:pt idx="194374">
                  <c:v>0</c:v>
                </c:pt>
                <c:pt idx="194375">
                  <c:v>0</c:v>
                </c:pt>
                <c:pt idx="194376">
                  <c:v>0</c:v>
                </c:pt>
                <c:pt idx="194377">
                  <c:v>0</c:v>
                </c:pt>
                <c:pt idx="194378">
                  <c:v>0</c:v>
                </c:pt>
                <c:pt idx="194379">
                  <c:v>0</c:v>
                </c:pt>
                <c:pt idx="194380">
                  <c:v>0</c:v>
                </c:pt>
                <c:pt idx="194381">
                  <c:v>0</c:v>
                </c:pt>
                <c:pt idx="194382">
                  <c:v>0</c:v>
                </c:pt>
                <c:pt idx="194383">
                  <c:v>0</c:v>
                </c:pt>
                <c:pt idx="194384">
                  <c:v>0</c:v>
                </c:pt>
                <c:pt idx="194385">
                  <c:v>0</c:v>
                </c:pt>
                <c:pt idx="194386">
                  <c:v>0</c:v>
                </c:pt>
                <c:pt idx="194387">
                  <c:v>0</c:v>
                </c:pt>
                <c:pt idx="194388">
                  <c:v>0</c:v>
                </c:pt>
                <c:pt idx="194389">
                  <c:v>0</c:v>
                </c:pt>
                <c:pt idx="194390">
                  <c:v>0</c:v>
                </c:pt>
                <c:pt idx="194391">
                  <c:v>0</c:v>
                </c:pt>
                <c:pt idx="194392">
                  <c:v>0</c:v>
                </c:pt>
                <c:pt idx="194393">
                  <c:v>0</c:v>
                </c:pt>
                <c:pt idx="194394">
                  <c:v>0</c:v>
                </c:pt>
                <c:pt idx="194395">
                  <c:v>0</c:v>
                </c:pt>
                <c:pt idx="194396">
                  <c:v>0</c:v>
                </c:pt>
                <c:pt idx="194397">
                  <c:v>0</c:v>
                </c:pt>
                <c:pt idx="194398">
                  <c:v>0</c:v>
                </c:pt>
                <c:pt idx="194399">
                  <c:v>0</c:v>
                </c:pt>
                <c:pt idx="194400">
                  <c:v>0</c:v>
                </c:pt>
                <c:pt idx="194401">
                  <c:v>0</c:v>
                </c:pt>
                <c:pt idx="194402">
                  <c:v>0</c:v>
                </c:pt>
                <c:pt idx="194403">
                  <c:v>0</c:v>
                </c:pt>
                <c:pt idx="194404">
                  <c:v>0</c:v>
                </c:pt>
                <c:pt idx="194405">
                  <c:v>0</c:v>
                </c:pt>
                <c:pt idx="194406">
                  <c:v>0</c:v>
                </c:pt>
                <c:pt idx="194407">
                  <c:v>0</c:v>
                </c:pt>
                <c:pt idx="194408">
                  <c:v>0</c:v>
                </c:pt>
                <c:pt idx="194409">
                  <c:v>0</c:v>
                </c:pt>
                <c:pt idx="194410">
                  <c:v>0</c:v>
                </c:pt>
                <c:pt idx="194411">
                  <c:v>0</c:v>
                </c:pt>
                <c:pt idx="194412">
                  <c:v>0</c:v>
                </c:pt>
                <c:pt idx="194413">
                  <c:v>0</c:v>
                </c:pt>
                <c:pt idx="194414">
                  <c:v>0</c:v>
                </c:pt>
                <c:pt idx="194415">
                  <c:v>0</c:v>
                </c:pt>
                <c:pt idx="194416">
                  <c:v>0</c:v>
                </c:pt>
                <c:pt idx="194417">
                  <c:v>0</c:v>
                </c:pt>
                <c:pt idx="194418">
                  <c:v>0</c:v>
                </c:pt>
                <c:pt idx="194419">
                  <c:v>0</c:v>
                </c:pt>
                <c:pt idx="194420">
                  <c:v>0</c:v>
                </c:pt>
                <c:pt idx="194421">
                  <c:v>0</c:v>
                </c:pt>
                <c:pt idx="194422">
                  <c:v>0</c:v>
                </c:pt>
                <c:pt idx="194423">
                  <c:v>0</c:v>
                </c:pt>
                <c:pt idx="194424">
                  <c:v>0</c:v>
                </c:pt>
                <c:pt idx="194425">
                  <c:v>0</c:v>
                </c:pt>
                <c:pt idx="194426">
                  <c:v>0</c:v>
                </c:pt>
                <c:pt idx="194427">
                  <c:v>0</c:v>
                </c:pt>
                <c:pt idx="194428">
                  <c:v>0</c:v>
                </c:pt>
                <c:pt idx="194429">
                  <c:v>0</c:v>
                </c:pt>
                <c:pt idx="194430">
                  <c:v>0</c:v>
                </c:pt>
                <c:pt idx="194431">
                  <c:v>0</c:v>
                </c:pt>
                <c:pt idx="194432">
                  <c:v>0</c:v>
                </c:pt>
                <c:pt idx="194433">
                  <c:v>0</c:v>
                </c:pt>
                <c:pt idx="194434">
                  <c:v>0</c:v>
                </c:pt>
                <c:pt idx="194435">
                  <c:v>0</c:v>
                </c:pt>
                <c:pt idx="194436">
                  <c:v>0</c:v>
                </c:pt>
                <c:pt idx="194437">
                  <c:v>0</c:v>
                </c:pt>
                <c:pt idx="194438">
                  <c:v>0</c:v>
                </c:pt>
                <c:pt idx="194439">
                  <c:v>0</c:v>
                </c:pt>
                <c:pt idx="194440">
                  <c:v>0</c:v>
                </c:pt>
                <c:pt idx="194441">
                  <c:v>0</c:v>
                </c:pt>
                <c:pt idx="194442">
                  <c:v>0</c:v>
                </c:pt>
                <c:pt idx="194443">
                  <c:v>0</c:v>
                </c:pt>
                <c:pt idx="194444">
                  <c:v>0</c:v>
                </c:pt>
                <c:pt idx="194445">
                  <c:v>0</c:v>
                </c:pt>
                <c:pt idx="194446">
                  <c:v>0</c:v>
                </c:pt>
                <c:pt idx="194447">
                  <c:v>0</c:v>
                </c:pt>
                <c:pt idx="194448">
                  <c:v>0</c:v>
                </c:pt>
                <c:pt idx="194449">
                  <c:v>0</c:v>
                </c:pt>
                <c:pt idx="194450">
                  <c:v>0</c:v>
                </c:pt>
                <c:pt idx="194451">
                  <c:v>0</c:v>
                </c:pt>
                <c:pt idx="194452">
                  <c:v>0</c:v>
                </c:pt>
                <c:pt idx="194453">
                  <c:v>0</c:v>
                </c:pt>
                <c:pt idx="194454">
                  <c:v>0</c:v>
                </c:pt>
                <c:pt idx="194455">
                  <c:v>0</c:v>
                </c:pt>
                <c:pt idx="194456">
                  <c:v>0</c:v>
                </c:pt>
                <c:pt idx="194457">
                  <c:v>0</c:v>
                </c:pt>
                <c:pt idx="194458">
                  <c:v>0</c:v>
                </c:pt>
                <c:pt idx="194459">
                  <c:v>0</c:v>
                </c:pt>
                <c:pt idx="194460">
                  <c:v>0</c:v>
                </c:pt>
                <c:pt idx="194461">
                  <c:v>0</c:v>
                </c:pt>
                <c:pt idx="194462">
                  <c:v>0</c:v>
                </c:pt>
                <c:pt idx="194463">
                  <c:v>0</c:v>
                </c:pt>
                <c:pt idx="194464">
                  <c:v>0</c:v>
                </c:pt>
                <c:pt idx="194465">
                  <c:v>0</c:v>
                </c:pt>
                <c:pt idx="194466">
                  <c:v>0</c:v>
                </c:pt>
                <c:pt idx="194467">
                  <c:v>0</c:v>
                </c:pt>
                <c:pt idx="194468">
                  <c:v>0</c:v>
                </c:pt>
                <c:pt idx="194469">
                  <c:v>0</c:v>
                </c:pt>
                <c:pt idx="194470">
                  <c:v>0</c:v>
                </c:pt>
                <c:pt idx="194471">
                  <c:v>0</c:v>
                </c:pt>
                <c:pt idx="194472">
                  <c:v>0</c:v>
                </c:pt>
                <c:pt idx="194473">
                  <c:v>0</c:v>
                </c:pt>
                <c:pt idx="194474">
                  <c:v>0</c:v>
                </c:pt>
                <c:pt idx="194475">
                  <c:v>0</c:v>
                </c:pt>
                <c:pt idx="194476">
                  <c:v>0</c:v>
                </c:pt>
                <c:pt idx="194477">
                  <c:v>0</c:v>
                </c:pt>
                <c:pt idx="194478">
                  <c:v>0</c:v>
                </c:pt>
                <c:pt idx="194479">
                  <c:v>0</c:v>
                </c:pt>
                <c:pt idx="194480">
                  <c:v>0</c:v>
                </c:pt>
                <c:pt idx="194481">
                  <c:v>0</c:v>
                </c:pt>
                <c:pt idx="194482">
                  <c:v>0</c:v>
                </c:pt>
                <c:pt idx="194483">
                  <c:v>0</c:v>
                </c:pt>
                <c:pt idx="194484">
                  <c:v>0</c:v>
                </c:pt>
                <c:pt idx="194485">
                  <c:v>0</c:v>
                </c:pt>
                <c:pt idx="194486">
                  <c:v>0</c:v>
                </c:pt>
                <c:pt idx="194487">
                  <c:v>0</c:v>
                </c:pt>
                <c:pt idx="194488">
                  <c:v>0</c:v>
                </c:pt>
                <c:pt idx="194489">
                  <c:v>0</c:v>
                </c:pt>
                <c:pt idx="194490">
                  <c:v>0</c:v>
                </c:pt>
                <c:pt idx="194491">
                  <c:v>0</c:v>
                </c:pt>
                <c:pt idx="194492">
                  <c:v>0</c:v>
                </c:pt>
                <c:pt idx="194493">
                  <c:v>0</c:v>
                </c:pt>
                <c:pt idx="194494">
                  <c:v>0</c:v>
                </c:pt>
                <c:pt idx="194495">
                  <c:v>0</c:v>
                </c:pt>
                <c:pt idx="194496">
                  <c:v>0</c:v>
                </c:pt>
                <c:pt idx="194497">
                  <c:v>0</c:v>
                </c:pt>
                <c:pt idx="194498">
                  <c:v>0</c:v>
                </c:pt>
                <c:pt idx="194499">
                  <c:v>0</c:v>
                </c:pt>
                <c:pt idx="194500">
                  <c:v>0</c:v>
                </c:pt>
                <c:pt idx="194501">
                  <c:v>0</c:v>
                </c:pt>
                <c:pt idx="194502">
                  <c:v>0</c:v>
                </c:pt>
                <c:pt idx="194503">
                  <c:v>0</c:v>
                </c:pt>
                <c:pt idx="194504">
                  <c:v>0</c:v>
                </c:pt>
                <c:pt idx="194505">
                  <c:v>0</c:v>
                </c:pt>
                <c:pt idx="194506">
                  <c:v>0</c:v>
                </c:pt>
                <c:pt idx="194507">
                  <c:v>0</c:v>
                </c:pt>
                <c:pt idx="194508">
                  <c:v>0</c:v>
                </c:pt>
                <c:pt idx="194509">
                  <c:v>0</c:v>
                </c:pt>
                <c:pt idx="194510">
                  <c:v>0</c:v>
                </c:pt>
                <c:pt idx="194511">
                  <c:v>0</c:v>
                </c:pt>
                <c:pt idx="194512">
                  <c:v>0</c:v>
                </c:pt>
                <c:pt idx="194513">
                  <c:v>0</c:v>
                </c:pt>
                <c:pt idx="194514">
                  <c:v>0</c:v>
                </c:pt>
                <c:pt idx="194515">
                  <c:v>0</c:v>
                </c:pt>
                <c:pt idx="194516">
                  <c:v>0</c:v>
                </c:pt>
                <c:pt idx="194517">
                  <c:v>0</c:v>
                </c:pt>
                <c:pt idx="194518">
                  <c:v>0</c:v>
                </c:pt>
                <c:pt idx="194519">
                  <c:v>0</c:v>
                </c:pt>
                <c:pt idx="194520">
                  <c:v>0</c:v>
                </c:pt>
                <c:pt idx="194521">
                  <c:v>0</c:v>
                </c:pt>
                <c:pt idx="194522">
                  <c:v>0</c:v>
                </c:pt>
                <c:pt idx="194523">
                  <c:v>0</c:v>
                </c:pt>
                <c:pt idx="194524">
                  <c:v>0</c:v>
                </c:pt>
                <c:pt idx="194525">
                  <c:v>0</c:v>
                </c:pt>
                <c:pt idx="194526">
                  <c:v>0</c:v>
                </c:pt>
                <c:pt idx="194527">
                  <c:v>0</c:v>
                </c:pt>
                <c:pt idx="194528">
                  <c:v>0</c:v>
                </c:pt>
                <c:pt idx="194529">
                  <c:v>0</c:v>
                </c:pt>
                <c:pt idx="194530">
                  <c:v>0</c:v>
                </c:pt>
                <c:pt idx="194531">
                  <c:v>0</c:v>
                </c:pt>
                <c:pt idx="194532">
                  <c:v>0</c:v>
                </c:pt>
                <c:pt idx="194533">
                  <c:v>0</c:v>
                </c:pt>
                <c:pt idx="194534">
                  <c:v>0</c:v>
                </c:pt>
                <c:pt idx="194535">
                  <c:v>0</c:v>
                </c:pt>
                <c:pt idx="194536">
                  <c:v>0</c:v>
                </c:pt>
                <c:pt idx="194537">
                  <c:v>0</c:v>
                </c:pt>
                <c:pt idx="194538">
                  <c:v>0</c:v>
                </c:pt>
                <c:pt idx="194539">
                  <c:v>0</c:v>
                </c:pt>
                <c:pt idx="194540">
                  <c:v>0</c:v>
                </c:pt>
                <c:pt idx="194541">
                  <c:v>0</c:v>
                </c:pt>
                <c:pt idx="194542">
                  <c:v>0</c:v>
                </c:pt>
                <c:pt idx="194543">
                  <c:v>0</c:v>
                </c:pt>
                <c:pt idx="194544">
                  <c:v>0</c:v>
                </c:pt>
                <c:pt idx="194545">
                  <c:v>0</c:v>
                </c:pt>
                <c:pt idx="194546">
                  <c:v>0</c:v>
                </c:pt>
                <c:pt idx="194547">
                  <c:v>0</c:v>
                </c:pt>
                <c:pt idx="194548">
                  <c:v>0</c:v>
                </c:pt>
                <c:pt idx="194549">
                  <c:v>0</c:v>
                </c:pt>
                <c:pt idx="194550">
                  <c:v>0</c:v>
                </c:pt>
                <c:pt idx="194551">
                  <c:v>0</c:v>
                </c:pt>
                <c:pt idx="194552">
                  <c:v>0</c:v>
                </c:pt>
                <c:pt idx="194553">
                  <c:v>0</c:v>
                </c:pt>
                <c:pt idx="194554">
                  <c:v>0</c:v>
                </c:pt>
                <c:pt idx="194555">
                  <c:v>0</c:v>
                </c:pt>
                <c:pt idx="194556">
                  <c:v>0</c:v>
                </c:pt>
                <c:pt idx="194557">
                  <c:v>0</c:v>
                </c:pt>
                <c:pt idx="194558">
                  <c:v>0</c:v>
                </c:pt>
                <c:pt idx="194559">
                  <c:v>0</c:v>
                </c:pt>
                <c:pt idx="194560">
                  <c:v>0</c:v>
                </c:pt>
                <c:pt idx="194561">
                  <c:v>0</c:v>
                </c:pt>
                <c:pt idx="194562">
                  <c:v>0</c:v>
                </c:pt>
                <c:pt idx="194563">
                  <c:v>0</c:v>
                </c:pt>
                <c:pt idx="194564">
                  <c:v>0</c:v>
                </c:pt>
                <c:pt idx="194565">
                  <c:v>0</c:v>
                </c:pt>
                <c:pt idx="194566">
                  <c:v>0</c:v>
                </c:pt>
                <c:pt idx="194567">
                  <c:v>0</c:v>
                </c:pt>
                <c:pt idx="194568">
                  <c:v>0</c:v>
                </c:pt>
                <c:pt idx="194569">
                  <c:v>0</c:v>
                </c:pt>
                <c:pt idx="194570">
                  <c:v>0</c:v>
                </c:pt>
                <c:pt idx="194571">
                  <c:v>0</c:v>
                </c:pt>
                <c:pt idx="194572">
                  <c:v>0</c:v>
                </c:pt>
                <c:pt idx="194573">
                  <c:v>0</c:v>
                </c:pt>
                <c:pt idx="194574">
                  <c:v>0</c:v>
                </c:pt>
                <c:pt idx="194575">
                  <c:v>0</c:v>
                </c:pt>
                <c:pt idx="194576">
                  <c:v>0</c:v>
                </c:pt>
                <c:pt idx="194577">
                  <c:v>0</c:v>
                </c:pt>
                <c:pt idx="194578">
                  <c:v>0</c:v>
                </c:pt>
                <c:pt idx="194579">
                  <c:v>0</c:v>
                </c:pt>
                <c:pt idx="194580">
                  <c:v>0</c:v>
                </c:pt>
                <c:pt idx="194581">
                  <c:v>0</c:v>
                </c:pt>
                <c:pt idx="194582">
                  <c:v>0</c:v>
                </c:pt>
                <c:pt idx="194583">
                  <c:v>0</c:v>
                </c:pt>
                <c:pt idx="194584">
                  <c:v>0</c:v>
                </c:pt>
                <c:pt idx="194585">
                  <c:v>0</c:v>
                </c:pt>
                <c:pt idx="194586">
                  <c:v>0</c:v>
                </c:pt>
                <c:pt idx="194587">
                  <c:v>0</c:v>
                </c:pt>
                <c:pt idx="194588">
                  <c:v>0</c:v>
                </c:pt>
                <c:pt idx="194589">
                  <c:v>0</c:v>
                </c:pt>
                <c:pt idx="194590">
                  <c:v>0</c:v>
                </c:pt>
                <c:pt idx="194591">
                  <c:v>0</c:v>
                </c:pt>
                <c:pt idx="194592">
                  <c:v>0</c:v>
                </c:pt>
                <c:pt idx="194593">
                  <c:v>0</c:v>
                </c:pt>
                <c:pt idx="194594">
                  <c:v>0</c:v>
                </c:pt>
                <c:pt idx="194595">
                  <c:v>0</c:v>
                </c:pt>
                <c:pt idx="194596">
                  <c:v>0</c:v>
                </c:pt>
                <c:pt idx="194597">
                  <c:v>0</c:v>
                </c:pt>
                <c:pt idx="194598">
                  <c:v>0</c:v>
                </c:pt>
                <c:pt idx="194599">
                  <c:v>0</c:v>
                </c:pt>
                <c:pt idx="194600">
                  <c:v>0</c:v>
                </c:pt>
                <c:pt idx="194601">
                  <c:v>0</c:v>
                </c:pt>
                <c:pt idx="194602">
                  <c:v>0</c:v>
                </c:pt>
                <c:pt idx="194603">
                  <c:v>0</c:v>
                </c:pt>
                <c:pt idx="194604">
                  <c:v>0</c:v>
                </c:pt>
                <c:pt idx="194605">
                  <c:v>0</c:v>
                </c:pt>
                <c:pt idx="194606">
                  <c:v>0</c:v>
                </c:pt>
                <c:pt idx="194607">
                  <c:v>0</c:v>
                </c:pt>
                <c:pt idx="194608">
                  <c:v>0</c:v>
                </c:pt>
                <c:pt idx="194609">
                  <c:v>0</c:v>
                </c:pt>
                <c:pt idx="194610">
                  <c:v>0</c:v>
                </c:pt>
                <c:pt idx="194611">
                  <c:v>0</c:v>
                </c:pt>
                <c:pt idx="194612">
                  <c:v>0</c:v>
                </c:pt>
                <c:pt idx="194613">
                  <c:v>0</c:v>
                </c:pt>
                <c:pt idx="194614">
                  <c:v>0</c:v>
                </c:pt>
                <c:pt idx="194615">
                  <c:v>0</c:v>
                </c:pt>
                <c:pt idx="194616">
                  <c:v>0</c:v>
                </c:pt>
                <c:pt idx="194617">
                  <c:v>0</c:v>
                </c:pt>
                <c:pt idx="194618">
                  <c:v>0</c:v>
                </c:pt>
                <c:pt idx="194619">
                  <c:v>0</c:v>
                </c:pt>
                <c:pt idx="194620">
                  <c:v>0</c:v>
                </c:pt>
                <c:pt idx="194621">
                  <c:v>0</c:v>
                </c:pt>
                <c:pt idx="194622">
                  <c:v>0</c:v>
                </c:pt>
                <c:pt idx="194623">
                  <c:v>0</c:v>
                </c:pt>
                <c:pt idx="194624">
                  <c:v>0</c:v>
                </c:pt>
                <c:pt idx="194625">
                  <c:v>0</c:v>
                </c:pt>
                <c:pt idx="194626">
                  <c:v>0</c:v>
                </c:pt>
                <c:pt idx="194627">
                  <c:v>0</c:v>
                </c:pt>
                <c:pt idx="194628">
                  <c:v>0</c:v>
                </c:pt>
                <c:pt idx="194629">
                  <c:v>0</c:v>
                </c:pt>
                <c:pt idx="194630">
                  <c:v>0</c:v>
                </c:pt>
                <c:pt idx="194631">
                  <c:v>0</c:v>
                </c:pt>
                <c:pt idx="194632">
                  <c:v>0</c:v>
                </c:pt>
                <c:pt idx="194633">
                  <c:v>0</c:v>
                </c:pt>
                <c:pt idx="194634">
                  <c:v>0</c:v>
                </c:pt>
                <c:pt idx="194635">
                  <c:v>0</c:v>
                </c:pt>
                <c:pt idx="194636">
                  <c:v>0</c:v>
                </c:pt>
                <c:pt idx="194637">
                  <c:v>0</c:v>
                </c:pt>
                <c:pt idx="194638">
                  <c:v>0</c:v>
                </c:pt>
                <c:pt idx="194639">
                  <c:v>0</c:v>
                </c:pt>
                <c:pt idx="194640">
                  <c:v>0</c:v>
                </c:pt>
                <c:pt idx="194641">
                  <c:v>0</c:v>
                </c:pt>
                <c:pt idx="194642">
                  <c:v>0</c:v>
                </c:pt>
                <c:pt idx="194643">
                  <c:v>0</c:v>
                </c:pt>
                <c:pt idx="194644">
                  <c:v>0</c:v>
                </c:pt>
                <c:pt idx="194645">
                  <c:v>0</c:v>
                </c:pt>
                <c:pt idx="194646">
                  <c:v>0</c:v>
                </c:pt>
                <c:pt idx="194647">
                  <c:v>0</c:v>
                </c:pt>
                <c:pt idx="194648">
                  <c:v>0</c:v>
                </c:pt>
                <c:pt idx="194649">
                  <c:v>0</c:v>
                </c:pt>
                <c:pt idx="194650">
                  <c:v>0</c:v>
                </c:pt>
                <c:pt idx="194651">
                  <c:v>0</c:v>
                </c:pt>
                <c:pt idx="194652">
                  <c:v>0</c:v>
                </c:pt>
                <c:pt idx="194653">
                  <c:v>0</c:v>
                </c:pt>
                <c:pt idx="194654">
                  <c:v>0</c:v>
                </c:pt>
                <c:pt idx="194655">
                  <c:v>0</c:v>
                </c:pt>
                <c:pt idx="194656">
                  <c:v>0</c:v>
                </c:pt>
                <c:pt idx="194657">
                  <c:v>0</c:v>
                </c:pt>
                <c:pt idx="194658">
                  <c:v>0</c:v>
                </c:pt>
                <c:pt idx="194659">
                  <c:v>0</c:v>
                </c:pt>
                <c:pt idx="194660">
                  <c:v>0</c:v>
                </c:pt>
                <c:pt idx="194661">
                  <c:v>0</c:v>
                </c:pt>
                <c:pt idx="194662">
                  <c:v>0</c:v>
                </c:pt>
                <c:pt idx="194663">
                  <c:v>0</c:v>
                </c:pt>
                <c:pt idx="194664">
                  <c:v>0</c:v>
                </c:pt>
                <c:pt idx="194665">
                  <c:v>0</c:v>
                </c:pt>
                <c:pt idx="194666">
                  <c:v>0</c:v>
                </c:pt>
                <c:pt idx="194667">
                  <c:v>0</c:v>
                </c:pt>
                <c:pt idx="194668">
                  <c:v>0</c:v>
                </c:pt>
                <c:pt idx="194669">
                  <c:v>0</c:v>
                </c:pt>
                <c:pt idx="194670">
                  <c:v>0</c:v>
                </c:pt>
                <c:pt idx="194671">
                  <c:v>0</c:v>
                </c:pt>
                <c:pt idx="194672">
                  <c:v>0</c:v>
                </c:pt>
                <c:pt idx="194673">
                  <c:v>0</c:v>
                </c:pt>
                <c:pt idx="194674">
                  <c:v>0</c:v>
                </c:pt>
                <c:pt idx="194675">
                  <c:v>0</c:v>
                </c:pt>
                <c:pt idx="194676">
                  <c:v>0</c:v>
                </c:pt>
                <c:pt idx="194677">
                  <c:v>0</c:v>
                </c:pt>
                <c:pt idx="194678">
                  <c:v>0</c:v>
                </c:pt>
                <c:pt idx="194679">
                  <c:v>0</c:v>
                </c:pt>
                <c:pt idx="194680">
                  <c:v>0</c:v>
                </c:pt>
                <c:pt idx="194681">
                  <c:v>0</c:v>
                </c:pt>
                <c:pt idx="194682">
                  <c:v>0</c:v>
                </c:pt>
                <c:pt idx="194683">
                  <c:v>0</c:v>
                </c:pt>
                <c:pt idx="194684">
                  <c:v>0</c:v>
                </c:pt>
                <c:pt idx="194685">
                  <c:v>0</c:v>
                </c:pt>
                <c:pt idx="194686">
                  <c:v>0</c:v>
                </c:pt>
                <c:pt idx="194687">
                  <c:v>0</c:v>
                </c:pt>
                <c:pt idx="194688">
                  <c:v>0</c:v>
                </c:pt>
                <c:pt idx="194689">
                  <c:v>0</c:v>
                </c:pt>
                <c:pt idx="194690">
                  <c:v>0</c:v>
                </c:pt>
                <c:pt idx="194691">
                  <c:v>0</c:v>
                </c:pt>
                <c:pt idx="194692">
                  <c:v>0</c:v>
                </c:pt>
                <c:pt idx="194693">
                  <c:v>0</c:v>
                </c:pt>
                <c:pt idx="194694">
                  <c:v>0</c:v>
                </c:pt>
                <c:pt idx="194695">
                  <c:v>0</c:v>
                </c:pt>
                <c:pt idx="194696">
                  <c:v>0</c:v>
                </c:pt>
                <c:pt idx="194697">
                  <c:v>0</c:v>
                </c:pt>
                <c:pt idx="194698">
                  <c:v>0</c:v>
                </c:pt>
                <c:pt idx="194699">
                  <c:v>0</c:v>
                </c:pt>
                <c:pt idx="194700">
                  <c:v>0</c:v>
                </c:pt>
                <c:pt idx="194701">
                  <c:v>0</c:v>
                </c:pt>
                <c:pt idx="194702">
                  <c:v>0</c:v>
                </c:pt>
                <c:pt idx="194703">
                  <c:v>0</c:v>
                </c:pt>
                <c:pt idx="194704">
                  <c:v>0</c:v>
                </c:pt>
                <c:pt idx="194705">
                  <c:v>0</c:v>
                </c:pt>
                <c:pt idx="194706">
                  <c:v>0</c:v>
                </c:pt>
                <c:pt idx="194707">
                  <c:v>0</c:v>
                </c:pt>
                <c:pt idx="194708">
                  <c:v>0</c:v>
                </c:pt>
                <c:pt idx="194709">
                  <c:v>0</c:v>
                </c:pt>
                <c:pt idx="194710">
                  <c:v>0</c:v>
                </c:pt>
                <c:pt idx="194711">
                  <c:v>0</c:v>
                </c:pt>
                <c:pt idx="194712">
                  <c:v>0</c:v>
                </c:pt>
                <c:pt idx="194713">
                  <c:v>0</c:v>
                </c:pt>
                <c:pt idx="194714">
                  <c:v>0</c:v>
                </c:pt>
                <c:pt idx="194715">
                  <c:v>0</c:v>
                </c:pt>
                <c:pt idx="194716">
                  <c:v>0</c:v>
                </c:pt>
                <c:pt idx="194717">
                  <c:v>0</c:v>
                </c:pt>
                <c:pt idx="194718">
                  <c:v>0</c:v>
                </c:pt>
                <c:pt idx="194719">
                  <c:v>0</c:v>
                </c:pt>
                <c:pt idx="194720">
                  <c:v>0</c:v>
                </c:pt>
                <c:pt idx="194721">
                  <c:v>0</c:v>
                </c:pt>
                <c:pt idx="194722">
                  <c:v>0</c:v>
                </c:pt>
                <c:pt idx="194723">
                  <c:v>0</c:v>
                </c:pt>
                <c:pt idx="194724">
                  <c:v>0</c:v>
                </c:pt>
                <c:pt idx="194725">
                  <c:v>0</c:v>
                </c:pt>
                <c:pt idx="194726">
                  <c:v>0</c:v>
                </c:pt>
                <c:pt idx="194727">
                  <c:v>0</c:v>
                </c:pt>
                <c:pt idx="194728">
                  <c:v>0</c:v>
                </c:pt>
                <c:pt idx="194729">
                  <c:v>0</c:v>
                </c:pt>
                <c:pt idx="194730">
                  <c:v>0</c:v>
                </c:pt>
                <c:pt idx="194731">
                  <c:v>0</c:v>
                </c:pt>
                <c:pt idx="194732">
                  <c:v>0</c:v>
                </c:pt>
                <c:pt idx="194733">
                  <c:v>0</c:v>
                </c:pt>
                <c:pt idx="194734">
                  <c:v>0</c:v>
                </c:pt>
                <c:pt idx="194735">
                  <c:v>0</c:v>
                </c:pt>
                <c:pt idx="194736">
                  <c:v>0</c:v>
                </c:pt>
                <c:pt idx="194737">
                  <c:v>0</c:v>
                </c:pt>
                <c:pt idx="194738">
                  <c:v>0</c:v>
                </c:pt>
                <c:pt idx="194739">
                  <c:v>0</c:v>
                </c:pt>
                <c:pt idx="194740">
                  <c:v>0</c:v>
                </c:pt>
                <c:pt idx="194741">
                  <c:v>0</c:v>
                </c:pt>
                <c:pt idx="194742">
                  <c:v>0</c:v>
                </c:pt>
                <c:pt idx="194743">
                  <c:v>0</c:v>
                </c:pt>
                <c:pt idx="194744">
                  <c:v>0</c:v>
                </c:pt>
                <c:pt idx="194745">
                  <c:v>0</c:v>
                </c:pt>
                <c:pt idx="194746">
                  <c:v>0</c:v>
                </c:pt>
                <c:pt idx="194747">
                  <c:v>0</c:v>
                </c:pt>
                <c:pt idx="194748">
                  <c:v>0</c:v>
                </c:pt>
                <c:pt idx="194749">
                  <c:v>0</c:v>
                </c:pt>
                <c:pt idx="194750">
                  <c:v>0</c:v>
                </c:pt>
                <c:pt idx="194751">
                  <c:v>0</c:v>
                </c:pt>
                <c:pt idx="194752">
                  <c:v>0</c:v>
                </c:pt>
                <c:pt idx="194753">
                  <c:v>0</c:v>
                </c:pt>
                <c:pt idx="194754">
                  <c:v>0</c:v>
                </c:pt>
                <c:pt idx="194755">
                  <c:v>0</c:v>
                </c:pt>
                <c:pt idx="194756">
                  <c:v>0</c:v>
                </c:pt>
                <c:pt idx="194757">
                  <c:v>0</c:v>
                </c:pt>
                <c:pt idx="194758">
                  <c:v>0</c:v>
                </c:pt>
                <c:pt idx="194759">
                  <c:v>0</c:v>
                </c:pt>
                <c:pt idx="194760">
                  <c:v>0</c:v>
                </c:pt>
                <c:pt idx="194761">
                  <c:v>0</c:v>
                </c:pt>
                <c:pt idx="194762">
                  <c:v>0</c:v>
                </c:pt>
                <c:pt idx="194763">
                  <c:v>0</c:v>
                </c:pt>
                <c:pt idx="194764">
                  <c:v>0</c:v>
                </c:pt>
                <c:pt idx="194765">
                  <c:v>0</c:v>
                </c:pt>
                <c:pt idx="194766">
                  <c:v>0</c:v>
                </c:pt>
                <c:pt idx="194767">
                  <c:v>0</c:v>
                </c:pt>
                <c:pt idx="194768">
                  <c:v>0</c:v>
                </c:pt>
                <c:pt idx="194769">
                  <c:v>0</c:v>
                </c:pt>
                <c:pt idx="194770">
                  <c:v>0</c:v>
                </c:pt>
                <c:pt idx="194771">
                  <c:v>0</c:v>
                </c:pt>
                <c:pt idx="194772">
                  <c:v>0</c:v>
                </c:pt>
                <c:pt idx="194773">
                  <c:v>0</c:v>
                </c:pt>
                <c:pt idx="194774">
                  <c:v>0</c:v>
                </c:pt>
                <c:pt idx="194775">
                  <c:v>0</c:v>
                </c:pt>
                <c:pt idx="194776">
                  <c:v>0</c:v>
                </c:pt>
                <c:pt idx="194777">
                  <c:v>0</c:v>
                </c:pt>
                <c:pt idx="194778">
                  <c:v>0</c:v>
                </c:pt>
                <c:pt idx="194779">
                  <c:v>0</c:v>
                </c:pt>
                <c:pt idx="194780">
                  <c:v>0</c:v>
                </c:pt>
                <c:pt idx="194781">
                  <c:v>0</c:v>
                </c:pt>
                <c:pt idx="194782">
                  <c:v>0</c:v>
                </c:pt>
                <c:pt idx="194783">
                  <c:v>0</c:v>
                </c:pt>
                <c:pt idx="194784">
                  <c:v>0</c:v>
                </c:pt>
                <c:pt idx="194785">
                  <c:v>0</c:v>
                </c:pt>
                <c:pt idx="194786">
                  <c:v>0</c:v>
                </c:pt>
                <c:pt idx="194787">
                  <c:v>0</c:v>
                </c:pt>
                <c:pt idx="194788">
                  <c:v>0</c:v>
                </c:pt>
                <c:pt idx="194789">
                  <c:v>0</c:v>
                </c:pt>
                <c:pt idx="194790">
                  <c:v>0</c:v>
                </c:pt>
                <c:pt idx="194791">
                  <c:v>0</c:v>
                </c:pt>
                <c:pt idx="194792">
                  <c:v>0</c:v>
                </c:pt>
                <c:pt idx="194793">
                  <c:v>0</c:v>
                </c:pt>
                <c:pt idx="194794">
                  <c:v>0</c:v>
                </c:pt>
                <c:pt idx="194795">
                  <c:v>0</c:v>
                </c:pt>
                <c:pt idx="194796">
                  <c:v>0</c:v>
                </c:pt>
                <c:pt idx="194797">
                  <c:v>0</c:v>
                </c:pt>
                <c:pt idx="194798">
                  <c:v>0</c:v>
                </c:pt>
                <c:pt idx="194799">
                  <c:v>0</c:v>
                </c:pt>
                <c:pt idx="194800">
                  <c:v>0</c:v>
                </c:pt>
                <c:pt idx="194801">
                  <c:v>0</c:v>
                </c:pt>
                <c:pt idx="194802">
                  <c:v>0</c:v>
                </c:pt>
                <c:pt idx="194803">
                  <c:v>0</c:v>
                </c:pt>
                <c:pt idx="194804">
                  <c:v>0</c:v>
                </c:pt>
                <c:pt idx="194805">
                  <c:v>0</c:v>
                </c:pt>
                <c:pt idx="194806">
                  <c:v>0</c:v>
                </c:pt>
                <c:pt idx="194807">
                  <c:v>0</c:v>
                </c:pt>
                <c:pt idx="194808">
                  <c:v>0</c:v>
                </c:pt>
                <c:pt idx="194809">
                  <c:v>0</c:v>
                </c:pt>
                <c:pt idx="194810">
                  <c:v>0</c:v>
                </c:pt>
                <c:pt idx="194811">
                  <c:v>0</c:v>
                </c:pt>
                <c:pt idx="194812">
                  <c:v>0</c:v>
                </c:pt>
                <c:pt idx="194813">
                  <c:v>0</c:v>
                </c:pt>
                <c:pt idx="194814">
                  <c:v>0</c:v>
                </c:pt>
                <c:pt idx="194815">
                  <c:v>0</c:v>
                </c:pt>
                <c:pt idx="194816">
                  <c:v>0</c:v>
                </c:pt>
                <c:pt idx="194817">
                  <c:v>0</c:v>
                </c:pt>
                <c:pt idx="194818">
                  <c:v>0</c:v>
                </c:pt>
                <c:pt idx="194819">
                  <c:v>0</c:v>
                </c:pt>
                <c:pt idx="194820">
                  <c:v>0</c:v>
                </c:pt>
                <c:pt idx="194821">
                  <c:v>0</c:v>
                </c:pt>
                <c:pt idx="194822">
                  <c:v>0</c:v>
                </c:pt>
                <c:pt idx="194823">
                  <c:v>0</c:v>
                </c:pt>
                <c:pt idx="194824">
                  <c:v>0</c:v>
                </c:pt>
                <c:pt idx="194825">
                  <c:v>0</c:v>
                </c:pt>
                <c:pt idx="194826">
                  <c:v>0</c:v>
                </c:pt>
                <c:pt idx="194827">
                  <c:v>0</c:v>
                </c:pt>
                <c:pt idx="194828">
                  <c:v>0</c:v>
                </c:pt>
                <c:pt idx="194829">
                  <c:v>0</c:v>
                </c:pt>
                <c:pt idx="194830">
                  <c:v>0</c:v>
                </c:pt>
                <c:pt idx="194831">
                  <c:v>0</c:v>
                </c:pt>
                <c:pt idx="194832">
                  <c:v>0</c:v>
                </c:pt>
                <c:pt idx="194833">
                  <c:v>0</c:v>
                </c:pt>
                <c:pt idx="194834">
                  <c:v>0</c:v>
                </c:pt>
                <c:pt idx="194835">
                  <c:v>0</c:v>
                </c:pt>
                <c:pt idx="194836">
                  <c:v>0</c:v>
                </c:pt>
                <c:pt idx="194837">
                  <c:v>0</c:v>
                </c:pt>
                <c:pt idx="194838">
                  <c:v>0</c:v>
                </c:pt>
                <c:pt idx="194839">
                  <c:v>0</c:v>
                </c:pt>
                <c:pt idx="194840">
                  <c:v>0</c:v>
                </c:pt>
                <c:pt idx="194841">
                  <c:v>0</c:v>
                </c:pt>
                <c:pt idx="194842">
                  <c:v>0</c:v>
                </c:pt>
                <c:pt idx="194843">
                  <c:v>0</c:v>
                </c:pt>
                <c:pt idx="194844">
                  <c:v>0</c:v>
                </c:pt>
                <c:pt idx="194845">
                  <c:v>0</c:v>
                </c:pt>
                <c:pt idx="194846">
                  <c:v>0</c:v>
                </c:pt>
                <c:pt idx="194847">
                  <c:v>0</c:v>
                </c:pt>
                <c:pt idx="194848">
                  <c:v>0</c:v>
                </c:pt>
                <c:pt idx="194849">
                  <c:v>0</c:v>
                </c:pt>
                <c:pt idx="194850">
                  <c:v>0</c:v>
                </c:pt>
                <c:pt idx="194851">
                  <c:v>0</c:v>
                </c:pt>
                <c:pt idx="194852">
                  <c:v>0</c:v>
                </c:pt>
                <c:pt idx="194853">
                  <c:v>0</c:v>
                </c:pt>
                <c:pt idx="194854">
                  <c:v>0</c:v>
                </c:pt>
                <c:pt idx="194855">
                  <c:v>0</c:v>
                </c:pt>
                <c:pt idx="194856">
                  <c:v>0</c:v>
                </c:pt>
                <c:pt idx="194857">
                  <c:v>0</c:v>
                </c:pt>
                <c:pt idx="194858">
                  <c:v>0</c:v>
                </c:pt>
                <c:pt idx="194859">
                  <c:v>0</c:v>
                </c:pt>
                <c:pt idx="194860">
                  <c:v>0</c:v>
                </c:pt>
                <c:pt idx="194861">
                  <c:v>0</c:v>
                </c:pt>
                <c:pt idx="194862">
                  <c:v>0</c:v>
                </c:pt>
                <c:pt idx="194863">
                  <c:v>0</c:v>
                </c:pt>
                <c:pt idx="194864">
                  <c:v>0</c:v>
                </c:pt>
                <c:pt idx="194865">
                  <c:v>0</c:v>
                </c:pt>
                <c:pt idx="194866">
                  <c:v>0</c:v>
                </c:pt>
                <c:pt idx="194867">
                  <c:v>0</c:v>
                </c:pt>
                <c:pt idx="194868">
                  <c:v>0</c:v>
                </c:pt>
                <c:pt idx="194869">
                  <c:v>0</c:v>
                </c:pt>
                <c:pt idx="194870">
                  <c:v>0</c:v>
                </c:pt>
                <c:pt idx="194871">
                  <c:v>0</c:v>
                </c:pt>
                <c:pt idx="194872">
                  <c:v>0</c:v>
                </c:pt>
                <c:pt idx="194873">
                  <c:v>0</c:v>
                </c:pt>
                <c:pt idx="194874">
                  <c:v>0</c:v>
                </c:pt>
                <c:pt idx="194875">
                  <c:v>0</c:v>
                </c:pt>
                <c:pt idx="194876">
                  <c:v>0</c:v>
                </c:pt>
                <c:pt idx="194877">
                  <c:v>0</c:v>
                </c:pt>
                <c:pt idx="194878">
                  <c:v>0</c:v>
                </c:pt>
                <c:pt idx="194879">
                  <c:v>0</c:v>
                </c:pt>
                <c:pt idx="194880">
                  <c:v>0</c:v>
                </c:pt>
                <c:pt idx="194881">
                  <c:v>0</c:v>
                </c:pt>
                <c:pt idx="194882">
                  <c:v>0</c:v>
                </c:pt>
                <c:pt idx="194883">
                  <c:v>0</c:v>
                </c:pt>
                <c:pt idx="194884">
                  <c:v>0</c:v>
                </c:pt>
                <c:pt idx="194885">
                  <c:v>0</c:v>
                </c:pt>
                <c:pt idx="194886">
                  <c:v>0</c:v>
                </c:pt>
                <c:pt idx="194887">
                  <c:v>0</c:v>
                </c:pt>
                <c:pt idx="194888">
                  <c:v>0</c:v>
                </c:pt>
                <c:pt idx="194889">
                  <c:v>0</c:v>
                </c:pt>
                <c:pt idx="194890">
                  <c:v>0</c:v>
                </c:pt>
                <c:pt idx="194891">
                  <c:v>0</c:v>
                </c:pt>
                <c:pt idx="194892">
                  <c:v>0</c:v>
                </c:pt>
                <c:pt idx="194893">
                  <c:v>0</c:v>
                </c:pt>
                <c:pt idx="194894">
                  <c:v>0</c:v>
                </c:pt>
                <c:pt idx="194895">
                  <c:v>0</c:v>
                </c:pt>
                <c:pt idx="194896">
                  <c:v>0</c:v>
                </c:pt>
                <c:pt idx="194897">
                  <c:v>0</c:v>
                </c:pt>
                <c:pt idx="194898">
                  <c:v>0</c:v>
                </c:pt>
                <c:pt idx="194899">
                  <c:v>0</c:v>
                </c:pt>
                <c:pt idx="194900">
                  <c:v>0</c:v>
                </c:pt>
                <c:pt idx="194901">
                  <c:v>0</c:v>
                </c:pt>
                <c:pt idx="194902">
                  <c:v>0</c:v>
                </c:pt>
                <c:pt idx="194903">
                  <c:v>0</c:v>
                </c:pt>
                <c:pt idx="194904">
                  <c:v>0</c:v>
                </c:pt>
                <c:pt idx="194905">
                  <c:v>0</c:v>
                </c:pt>
                <c:pt idx="194906">
                  <c:v>0</c:v>
                </c:pt>
                <c:pt idx="194907">
                  <c:v>0</c:v>
                </c:pt>
                <c:pt idx="194908">
                  <c:v>0</c:v>
                </c:pt>
                <c:pt idx="194909">
                  <c:v>0</c:v>
                </c:pt>
                <c:pt idx="194910">
                  <c:v>0</c:v>
                </c:pt>
                <c:pt idx="194911">
                  <c:v>0</c:v>
                </c:pt>
                <c:pt idx="194912">
                  <c:v>0</c:v>
                </c:pt>
                <c:pt idx="194913">
                  <c:v>0</c:v>
                </c:pt>
                <c:pt idx="194914">
                  <c:v>0</c:v>
                </c:pt>
                <c:pt idx="194915">
                  <c:v>0</c:v>
                </c:pt>
                <c:pt idx="194916">
                  <c:v>0</c:v>
                </c:pt>
                <c:pt idx="194917">
                  <c:v>0</c:v>
                </c:pt>
                <c:pt idx="194918">
                  <c:v>0</c:v>
                </c:pt>
                <c:pt idx="194919">
                  <c:v>0</c:v>
                </c:pt>
                <c:pt idx="194920">
                  <c:v>0</c:v>
                </c:pt>
                <c:pt idx="194921">
                  <c:v>0</c:v>
                </c:pt>
                <c:pt idx="194922">
                  <c:v>0</c:v>
                </c:pt>
                <c:pt idx="194923">
                  <c:v>0</c:v>
                </c:pt>
                <c:pt idx="194924">
                  <c:v>0</c:v>
                </c:pt>
                <c:pt idx="194925">
                  <c:v>0</c:v>
                </c:pt>
                <c:pt idx="194926">
                  <c:v>0</c:v>
                </c:pt>
                <c:pt idx="194927">
                  <c:v>0</c:v>
                </c:pt>
                <c:pt idx="194928">
                  <c:v>0</c:v>
                </c:pt>
                <c:pt idx="194929">
                  <c:v>0</c:v>
                </c:pt>
                <c:pt idx="194930">
                  <c:v>0</c:v>
                </c:pt>
                <c:pt idx="194931">
                  <c:v>0</c:v>
                </c:pt>
                <c:pt idx="194932">
                  <c:v>0</c:v>
                </c:pt>
                <c:pt idx="194933">
                  <c:v>0</c:v>
                </c:pt>
                <c:pt idx="194934">
                  <c:v>0</c:v>
                </c:pt>
                <c:pt idx="194935">
                  <c:v>0</c:v>
                </c:pt>
                <c:pt idx="194936">
                  <c:v>0</c:v>
                </c:pt>
                <c:pt idx="194937">
                  <c:v>0</c:v>
                </c:pt>
                <c:pt idx="194938">
                  <c:v>0</c:v>
                </c:pt>
                <c:pt idx="194939">
                  <c:v>0</c:v>
                </c:pt>
                <c:pt idx="194940">
                  <c:v>0</c:v>
                </c:pt>
                <c:pt idx="194941">
                  <c:v>0</c:v>
                </c:pt>
                <c:pt idx="194942">
                  <c:v>0</c:v>
                </c:pt>
                <c:pt idx="194943">
                  <c:v>0</c:v>
                </c:pt>
                <c:pt idx="194944">
                  <c:v>0</c:v>
                </c:pt>
                <c:pt idx="194945">
                  <c:v>0</c:v>
                </c:pt>
                <c:pt idx="194946">
                  <c:v>0</c:v>
                </c:pt>
                <c:pt idx="194947">
                  <c:v>0</c:v>
                </c:pt>
                <c:pt idx="194948">
                  <c:v>0</c:v>
                </c:pt>
                <c:pt idx="194949">
                  <c:v>0</c:v>
                </c:pt>
                <c:pt idx="194950">
                  <c:v>0</c:v>
                </c:pt>
                <c:pt idx="194951">
                  <c:v>0</c:v>
                </c:pt>
                <c:pt idx="194952">
                  <c:v>0</c:v>
                </c:pt>
                <c:pt idx="194953">
                  <c:v>0</c:v>
                </c:pt>
                <c:pt idx="194954">
                  <c:v>0</c:v>
                </c:pt>
                <c:pt idx="194955">
                  <c:v>0</c:v>
                </c:pt>
                <c:pt idx="194956">
                  <c:v>0</c:v>
                </c:pt>
                <c:pt idx="194957">
                  <c:v>0</c:v>
                </c:pt>
                <c:pt idx="194958">
                  <c:v>0</c:v>
                </c:pt>
                <c:pt idx="194959">
                  <c:v>0</c:v>
                </c:pt>
                <c:pt idx="194960">
                  <c:v>0</c:v>
                </c:pt>
                <c:pt idx="194961">
                  <c:v>0</c:v>
                </c:pt>
                <c:pt idx="194962">
                  <c:v>0</c:v>
                </c:pt>
                <c:pt idx="194963">
                  <c:v>0</c:v>
                </c:pt>
                <c:pt idx="194964">
                  <c:v>0</c:v>
                </c:pt>
                <c:pt idx="194965">
                  <c:v>0</c:v>
                </c:pt>
                <c:pt idx="194966">
                  <c:v>0</c:v>
                </c:pt>
                <c:pt idx="194967">
                  <c:v>0</c:v>
                </c:pt>
                <c:pt idx="194968">
                  <c:v>0</c:v>
                </c:pt>
                <c:pt idx="194969">
                  <c:v>0</c:v>
                </c:pt>
                <c:pt idx="194970">
                  <c:v>0</c:v>
                </c:pt>
                <c:pt idx="194971">
                  <c:v>0</c:v>
                </c:pt>
                <c:pt idx="194972">
                  <c:v>0</c:v>
                </c:pt>
                <c:pt idx="194973">
                  <c:v>0</c:v>
                </c:pt>
                <c:pt idx="194974">
                  <c:v>0</c:v>
                </c:pt>
                <c:pt idx="194975">
                  <c:v>0</c:v>
                </c:pt>
                <c:pt idx="194976">
                  <c:v>0</c:v>
                </c:pt>
                <c:pt idx="194977">
                  <c:v>0</c:v>
                </c:pt>
                <c:pt idx="194978">
                  <c:v>0</c:v>
                </c:pt>
                <c:pt idx="194979">
                  <c:v>0</c:v>
                </c:pt>
                <c:pt idx="194980">
                  <c:v>0</c:v>
                </c:pt>
                <c:pt idx="194981">
                  <c:v>0</c:v>
                </c:pt>
                <c:pt idx="194982">
                  <c:v>0</c:v>
                </c:pt>
                <c:pt idx="194983">
                  <c:v>0</c:v>
                </c:pt>
                <c:pt idx="194984">
                  <c:v>0</c:v>
                </c:pt>
                <c:pt idx="194985">
                  <c:v>0</c:v>
                </c:pt>
                <c:pt idx="194986">
                  <c:v>0</c:v>
                </c:pt>
                <c:pt idx="194987">
                  <c:v>0</c:v>
                </c:pt>
                <c:pt idx="194988">
                  <c:v>0</c:v>
                </c:pt>
                <c:pt idx="194989">
                  <c:v>0</c:v>
                </c:pt>
                <c:pt idx="194990">
                  <c:v>0</c:v>
                </c:pt>
                <c:pt idx="194991">
                  <c:v>0</c:v>
                </c:pt>
                <c:pt idx="194992">
                  <c:v>0</c:v>
                </c:pt>
                <c:pt idx="194993">
                  <c:v>0</c:v>
                </c:pt>
                <c:pt idx="194994">
                  <c:v>0</c:v>
                </c:pt>
                <c:pt idx="194995">
                  <c:v>0</c:v>
                </c:pt>
                <c:pt idx="194996">
                  <c:v>0</c:v>
                </c:pt>
                <c:pt idx="194997">
                  <c:v>0</c:v>
                </c:pt>
                <c:pt idx="194998">
                  <c:v>0</c:v>
                </c:pt>
                <c:pt idx="194999">
                  <c:v>0</c:v>
                </c:pt>
                <c:pt idx="195000">
                  <c:v>0</c:v>
                </c:pt>
                <c:pt idx="195001">
                  <c:v>0</c:v>
                </c:pt>
                <c:pt idx="195002">
                  <c:v>0</c:v>
                </c:pt>
                <c:pt idx="195003">
                  <c:v>0</c:v>
                </c:pt>
                <c:pt idx="195004">
                  <c:v>0</c:v>
                </c:pt>
                <c:pt idx="195005">
                  <c:v>0</c:v>
                </c:pt>
                <c:pt idx="195006">
                  <c:v>0</c:v>
                </c:pt>
                <c:pt idx="195007">
                  <c:v>0</c:v>
                </c:pt>
                <c:pt idx="195008">
                  <c:v>0</c:v>
                </c:pt>
                <c:pt idx="195009">
                  <c:v>0</c:v>
                </c:pt>
                <c:pt idx="195010">
                  <c:v>0</c:v>
                </c:pt>
                <c:pt idx="195011">
                  <c:v>0</c:v>
                </c:pt>
                <c:pt idx="195012">
                  <c:v>0</c:v>
                </c:pt>
                <c:pt idx="195013">
                  <c:v>0</c:v>
                </c:pt>
                <c:pt idx="195014">
                  <c:v>0</c:v>
                </c:pt>
                <c:pt idx="195015">
                  <c:v>0</c:v>
                </c:pt>
                <c:pt idx="195016">
                  <c:v>0</c:v>
                </c:pt>
                <c:pt idx="195017">
                  <c:v>0</c:v>
                </c:pt>
                <c:pt idx="195018">
                  <c:v>0</c:v>
                </c:pt>
                <c:pt idx="195019">
                  <c:v>0</c:v>
                </c:pt>
                <c:pt idx="195020">
                  <c:v>0</c:v>
                </c:pt>
                <c:pt idx="195021">
                  <c:v>0</c:v>
                </c:pt>
                <c:pt idx="195022">
                  <c:v>0</c:v>
                </c:pt>
                <c:pt idx="195023">
                  <c:v>0</c:v>
                </c:pt>
                <c:pt idx="195024">
                  <c:v>0</c:v>
                </c:pt>
                <c:pt idx="195025">
                  <c:v>0</c:v>
                </c:pt>
                <c:pt idx="195026">
                  <c:v>0</c:v>
                </c:pt>
                <c:pt idx="195027">
                  <c:v>0</c:v>
                </c:pt>
                <c:pt idx="195028">
                  <c:v>0</c:v>
                </c:pt>
                <c:pt idx="195029">
                  <c:v>0</c:v>
                </c:pt>
                <c:pt idx="195030">
                  <c:v>0</c:v>
                </c:pt>
                <c:pt idx="195031">
                  <c:v>0</c:v>
                </c:pt>
                <c:pt idx="195032">
                  <c:v>0</c:v>
                </c:pt>
                <c:pt idx="195033">
                  <c:v>0</c:v>
                </c:pt>
                <c:pt idx="195034">
                  <c:v>0</c:v>
                </c:pt>
                <c:pt idx="195035">
                  <c:v>0</c:v>
                </c:pt>
                <c:pt idx="195036">
                  <c:v>0</c:v>
                </c:pt>
                <c:pt idx="195037">
                  <c:v>0</c:v>
                </c:pt>
                <c:pt idx="195038">
                  <c:v>0</c:v>
                </c:pt>
                <c:pt idx="195039">
                  <c:v>0</c:v>
                </c:pt>
                <c:pt idx="195040">
                  <c:v>0</c:v>
                </c:pt>
                <c:pt idx="195041">
                  <c:v>0</c:v>
                </c:pt>
                <c:pt idx="195042">
                  <c:v>0</c:v>
                </c:pt>
                <c:pt idx="195043">
                  <c:v>0</c:v>
                </c:pt>
                <c:pt idx="195044">
                  <c:v>0</c:v>
                </c:pt>
                <c:pt idx="195045">
                  <c:v>0</c:v>
                </c:pt>
                <c:pt idx="195046">
                  <c:v>0</c:v>
                </c:pt>
                <c:pt idx="195047">
                  <c:v>0</c:v>
                </c:pt>
                <c:pt idx="195048">
                  <c:v>0</c:v>
                </c:pt>
                <c:pt idx="195049">
                  <c:v>0</c:v>
                </c:pt>
                <c:pt idx="195050">
                  <c:v>0</c:v>
                </c:pt>
                <c:pt idx="195051">
                  <c:v>0</c:v>
                </c:pt>
                <c:pt idx="195052">
                  <c:v>0</c:v>
                </c:pt>
                <c:pt idx="195053">
                  <c:v>0</c:v>
                </c:pt>
                <c:pt idx="195054">
                  <c:v>0</c:v>
                </c:pt>
                <c:pt idx="195055">
                  <c:v>0</c:v>
                </c:pt>
                <c:pt idx="195056">
                  <c:v>0</c:v>
                </c:pt>
                <c:pt idx="195057">
                  <c:v>0</c:v>
                </c:pt>
                <c:pt idx="195058">
                  <c:v>0</c:v>
                </c:pt>
                <c:pt idx="195059">
                  <c:v>0</c:v>
                </c:pt>
                <c:pt idx="195060">
                  <c:v>0</c:v>
                </c:pt>
                <c:pt idx="195061">
                  <c:v>0</c:v>
                </c:pt>
                <c:pt idx="195062">
                  <c:v>0</c:v>
                </c:pt>
                <c:pt idx="195063">
                  <c:v>0</c:v>
                </c:pt>
                <c:pt idx="195064">
                  <c:v>0</c:v>
                </c:pt>
                <c:pt idx="195065">
                  <c:v>0</c:v>
                </c:pt>
                <c:pt idx="195066">
                  <c:v>0</c:v>
                </c:pt>
                <c:pt idx="195067">
                  <c:v>0</c:v>
                </c:pt>
                <c:pt idx="195068">
                  <c:v>0</c:v>
                </c:pt>
                <c:pt idx="195069">
                  <c:v>0</c:v>
                </c:pt>
                <c:pt idx="195070">
                  <c:v>0</c:v>
                </c:pt>
                <c:pt idx="195071">
                  <c:v>0</c:v>
                </c:pt>
                <c:pt idx="195072">
                  <c:v>0</c:v>
                </c:pt>
                <c:pt idx="195073">
                  <c:v>0</c:v>
                </c:pt>
                <c:pt idx="195074">
                  <c:v>0</c:v>
                </c:pt>
                <c:pt idx="195075">
                  <c:v>0</c:v>
                </c:pt>
                <c:pt idx="195076">
                  <c:v>0</c:v>
                </c:pt>
                <c:pt idx="195077">
                  <c:v>0</c:v>
                </c:pt>
                <c:pt idx="195078">
                  <c:v>0</c:v>
                </c:pt>
                <c:pt idx="195079">
                  <c:v>0</c:v>
                </c:pt>
                <c:pt idx="195080">
                  <c:v>0</c:v>
                </c:pt>
                <c:pt idx="195081">
                  <c:v>0</c:v>
                </c:pt>
                <c:pt idx="195082">
                  <c:v>0</c:v>
                </c:pt>
                <c:pt idx="195083">
                  <c:v>0</c:v>
                </c:pt>
                <c:pt idx="195084">
                  <c:v>0</c:v>
                </c:pt>
                <c:pt idx="195085">
                  <c:v>0</c:v>
                </c:pt>
                <c:pt idx="195086">
                  <c:v>0</c:v>
                </c:pt>
                <c:pt idx="195087">
                  <c:v>0</c:v>
                </c:pt>
                <c:pt idx="195088">
                  <c:v>0</c:v>
                </c:pt>
                <c:pt idx="195089">
                  <c:v>0</c:v>
                </c:pt>
                <c:pt idx="195090">
                  <c:v>0</c:v>
                </c:pt>
                <c:pt idx="195091">
                  <c:v>0</c:v>
                </c:pt>
                <c:pt idx="195092">
                  <c:v>0</c:v>
                </c:pt>
                <c:pt idx="195093">
                  <c:v>0</c:v>
                </c:pt>
                <c:pt idx="195094">
                  <c:v>0</c:v>
                </c:pt>
                <c:pt idx="195095">
                  <c:v>0</c:v>
                </c:pt>
                <c:pt idx="195096">
                  <c:v>0</c:v>
                </c:pt>
                <c:pt idx="195097">
                  <c:v>0</c:v>
                </c:pt>
                <c:pt idx="195098">
                  <c:v>0</c:v>
                </c:pt>
                <c:pt idx="195099">
                  <c:v>0</c:v>
                </c:pt>
                <c:pt idx="195100">
                  <c:v>0</c:v>
                </c:pt>
                <c:pt idx="195101">
                  <c:v>0</c:v>
                </c:pt>
                <c:pt idx="195102">
                  <c:v>0</c:v>
                </c:pt>
                <c:pt idx="195103">
                  <c:v>0</c:v>
                </c:pt>
                <c:pt idx="195104">
                  <c:v>0</c:v>
                </c:pt>
                <c:pt idx="195105">
                  <c:v>0</c:v>
                </c:pt>
                <c:pt idx="195106">
                  <c:v>0</c:v>
                </c:pt>
                <c:pt idx="195107">
                  <c:v>0</c:v>
                </c:pt>
                <c:pt idx="195108">
                  <c:v>0</c:v>
                </c:pt>
                <c:pt idx="195109">
                  <c:v>0</c:v>
                </c:pt>
                <c:pt idx="195110">
                  <c:v>0</c:v>
                </c:pt>
                <c:pt idx="195111">
                  <c:v>0</c:v>
                </c:pt>
                <c:pt idx="195112">
                  <c:v>0</c:v>
                </c:pt>
                <c:pt idx="195113">
                  <c:v>0</c:v>
                </c:pt>
                <c:pt idx="195114">
                  <c:v>0</c:v>
                </c:pt>
                <c:pt idx="195115">
                  <c:v>0</c:v>
                </c:pt>
                <c:pt idx="195116">
                  <c:v>0</c:v>
                </c:pt>
                <c:pt idx="195117">
                  <c:v>0</c:v>
                </c:pt>
                <c:pt idx="195118">
                  <c:v>0</c:v>
                </c:pt>
                <c:pt idx="195119">
                  <c:v>0</c:v>
                </c:pt>
                <c:pt idx="195120">
                  <c:v>0</c:v>
                </c:pt>
                <c:pt idx="195121">
                  <c:v>0</c:v>
                </c:pt>
                <c:pt idx="195122">
                  <c:v>0</c:v>
                </c:pt>
                <c:pt idx="195123">
                  <c:v>0</c:v>
                </c:pt>
                <c:pt idx="195124">
                  <c:v>0</c:v>
                </c:pt>
                <c:pt idx="195125">
                  <c:v>0</c:v>
                </c:pt>
                <c:pt idx="195126">
                  <c:v>0</c:v>
                </c:pt>
                <c:pt idx="195127">
                  <c:v>0</c:v>
                </c:pt>
                <c:pt idx="195128">
                  <c:v>0</c:v>
                </c:pt>
                <c:pt idx="195129">
                  <c:v>0</c:v>
                </c:pt>
                <c:pt idx="195130">
                  <c:v>0</c:v>
                </c:pt>
                <c:pt idx="195131">
                  <c:v>0</c:v>
                </c:pt>
                <c:pt idx="195132">
                  <c:v>0</c:v>
                </c:pt>
                <c:pt idx="195133">
                  <c:v>0</c:v>
                </c:pt>
                <c:pt idx="195134">
                  <c:v>0</c:v>
                </c:pt>
                <c:pt idx="195135">
                  <c:v>0</c:v>
                </c:pt>
                <c:pt idx="195136">
                  <c:v>0</c:v>
                </c:pt>
                <c:pt idx="195137">
                  <c:v>0</c:v>
                </c:pt>
                <c:pt idx="195138">
                  <c:v>0</c:v>
                </c:pt>
                <c:pt idx="195139">
                  <c:v>0</c:v>
                </c:pt>
                <c:pt idx="195140">
                  <c:v>0</c:v>
                </c:pt>
                <c:pt idx="195141">
                  <c:v>0</c:v>
                </c:pt>
                <c:pt idx="195142">
                  <c:v>0</c:v>
                </c:pt>
                <c:pt idx="195143">
                  <c:v>0</c:v>
                </c:pt>
                <c:pt idx="195144">
                  <c:v>0</c:v>
                </c:pt>
                <c:pt idx="195145">
                  <c:v>0</c:v>
                </c:pt>
                <c:pt idx="195146">
                  <c:v>0</c:v>
                </c:pt>
                <c:pt idx="195147">
                  <c:v>0</c:v>
                </c:pt>
                <c:pt idx="195148">
                  <c:v>0</c:v>
                </c:pt>
                <c:pt idx="195149">
                  <c:v>0</c:v>
                </c:pt>
                <c:pt idx="195150">
                  <c:v>0</c:v>
                </c:pt>
                <c:pt idx="195151">
                  <c:v>0</c:v>
                </c:pt>
                <c:pt idx="195152">
                  <c:v>0</c:v>
                </c:pt>
                <c:pt idx="195153">
                  <c:v>0</c:v>
                </c:pt>
                <c:pt idx="195154">
                  <c:v>0</c:v>
                </c:pt>
                <c:pt idx="195155">
                  <c:v>0</c:v>
                </c:pt>
                <c:pt idx="195156">
                  <c:v>0</c:v>
                </c:pt>
                <c:pt idx="195157">
                  <c:v>0</c:v>
                </c:pt>
                <c:pt idx="195158">
                  <c:v>0</c:v>
                </c:pt>
                <c:pt idx="195159">
                  <c:v>0</c:v>
                </c:pt>
                <c:pt idx="195160">
                  <c:v>0</c:v>
                </c:pt>
                <c:pt idx="195161">
                  <c:v>0</c:v>
                </c:pt>
                <c:pt idx="195162">
                  <c:v>0</c:v>
                </c:pt>
                <c:pt idx="195163">
                  <c:v>0</c:v>
                </c:pt>
                <c:pt idx="195164">
                  <c:v>0</c:v>
                </c:pt>
                <c:pt idx="195165">
                  <c:v>0</c:v>
                </c:pt>
                <c:pt idx="195166">
                  <c:v>0</c:v>
                </c:pt>
                <c:pt idx="195167">
                  <c:v>0</c:v>
                </c:pt>
                <c:pt idx="195168">
                  <c:v>0</c:v>
                </c:pt>
                <c:pt idx="195169">
                  <c:v>0</c:v>
                </c:pt>
                <c:pt idx="195170">
                  <c:v>0</c:v>
                </c:pt>
                <c:pt idx="195171">
                  <c:v>0</c:v>
                </c:pt>
                <c:pt idx="195172">
                  <c:v>0</c:v>
                </c:pt>
                <c:pt idx="195173">
                  <c:v>0</c:v>
                </c:pt>
                <c:pt idx="195174">
                  <c:v>0</c:v>
                </c:pt>
                <c:pt idx="195175">
                  <c:v>0</c:v>
                </c:pt>
                <c:pt idx="195176">
                  <c:v>0</c:v>
                </c:pt>
                <c:pt idx="195177">
                  <c:v>0</c:v>
                </c:pt>
                <c:pt idx="195178">
                  <c:v>0</c:v>
                </c:pt>
                <c:pt idx="195179">
                  <c:v>0</c:v>
                </c:pt>
                <c:pt idx="195180">
                  <c:v>0</c:v>
                </c:pt>
                <c:pt idx="195181">
                  <c:v>0</c:v>
                </c:pt>
                <c:pt idx="195182">
                  <c:v>0</c:v>
                </c:pt>
                <c:pt idx="195183">
                  <c:v>0</c:v>
                </c:pt>
                <c:pt idx="195184">
                  <c:v>0</c:v>
                </c:pt>
                <c:pt idx="195185">
                  <c:v>0</c:v>
                </c:pt>
                <c:pt idx="195186">
                  <c:v>0</c:v>
                </c:pt>
                <c:pt idx="195187">
                  <c:v>0</c:v>
                </c:pt>
                <c:pt idx="195188">
                  <c:v>0</c:v>
                </c:pt>
                <c:pt idx="195189">
                  <c:v>0</c:v>
                </c:pt>
                <c:pt idx="195190">
                  <c:v>0</c:v>
                </c:pt>
                <c:pt idx="195191">
                  <c:v>0</c:v>
                </c:pt>
                <c:pt idx="195192">
                  <c:v>0</c:v>
                </c:pt>
                <c:pt idx="195193">
                  <c:v>0</c:v>
                </c:pt>
                <c:pt idx="195194">
                  <c:v>0</c:v>
                </c:pt>
                <c:pt idx="195195">
                  <c:v>0</c:v>
                </c:pt>
                <c:pt idx="195196">
                  <c:v>0</c:v>
                </c:pt>
                <c:pt idx="195197">
                  <c:v>0</c:v>
                </c:pt>
                <c:pt idx="195198">
                  <c:v>0</c:v>
                </c:pt>
                <c:pt idx="195199">
                  <c:v>0</c:v>
                </c:pt>
                <c:pt idx="195200">
                  <c:v>0</c:v>
                </c:pt>
                <c:pt idx="195201">
                  <c:v>0</c:v>
                </c:pt>
                <c:pt idx="195202">
                  <c:v>0</c:v>
                </c:pt>
                <c:pt idx="195203">
                  <c:v>0</c:v>
                </c:pt>
                <c:pt idx="195204">
                  <c:v>0</c:v>
                </c:pt>
                <c:pt idx="195205">
                  <c:v>0</c:v>
                </c:pt>
                <c:pt idx="195206">
                  <c:v>0</c:v>
                </c:pt>
                <c:pt idx="195207">
                  <c:v>0</c:v>
                </c:pt>
                <c:pt idx="195208">
                  <c:v>0</c:v>
                </c:pt>
                <c:pt idx="195209">
                  <c:v>0</c:v>
                </c:pt>
                <c:pt idx="195210">
                  <c:v>0</c:v>
                </c:pt>
                <c:pt idx="195211">
                  <c:v>0</c:v>
                </c:pt>
                <c:pt idx="195212">
                  <c:v>0</c:v>
                </c:pt>
                <c:pt idx="195213">
                  <c:v>0</c:v>
                </c:pt>
                <c:pt idx="195214">
                  <c:v>0</c:v>
                </c:pt>
                <c:pt idx="195215">
                  <c:v>0</c:v>
                </c:pt>
                <c:pt idx="195216">
                  <c:v>0</c:v>
                </c:pt>
                <c:pt idx="195217">
                  <c:v>0</c:v>
                </c:pt>
                <c:pt idx="195218">
                  <c:v>0</c:v>
                </c:pt>
                <c:pt idx="195219">
                  <c:v>0</c:v>
                </c:pt>
                <c:pt idx="195220">
                  <c:v>0</c:v>
                </c:pt>
                <c:pt idx="195221">
                  <c:v>0</c:v>
                </c:pt>
                <c:pt idx="195222">
                  <c:v>0</c:v>
                </c:pt>
                <c:pt idx="195223">
                  <c:v>0</c:v>
                </c:pt>
                <c:pt idx="195224">
                  <c:v>0</c:v>
                </c:pt>
                <c:pt idx="195225">
                  <c:v>0</c:v>
                </c:pt>
                <c:pt idx="195226">
                  <c:v>0</c:v>
                </c:pt>
                <c:pt idx="195227">
                  <c:v>0</c:v>
                </c:pt>
                <c:pt idx="195228">
                  <c:v>0</c:v>
                </c:pt>
                <c:pt idx="195229">
                  <c:v>0</c:v>
                </c:pt>
                <c:pt idx="195230">
                  <c:v>0</c:v>
                </c:pt>
                <c:pt idx="195231">
                  <c:v>0</c:v>
                </c:pt>
                <c:pt idx="195232">
                  <c:v>0</c:v>
                </c:pt>
                <c:pt idx="195233">
                  <c:v>0</c:v>
                </c:pt>
                <c:pt idx="195234">
                  <c:v>0</c:v>
                </c:pt>
                <c:pt idx="195235">
                  <c:v>0</c:v>
                </c:pt>
                <c:pt idx="195236">
                  <c:v>0</c:v>
                </c:pt>
                <c:pt idx="195237">
                  <c:v>0</c:v>
                </c:pt>
                <c:pt idx="195238">
                  <c:v>0</c:v>
                </c:pt>
                <c:pt idx="195239">
                  <c:v>0</c:v>
                </c:pt>
                <c:pt idx="195240">
                  <c:v>0</c:v>
                </c:pt>
                <c:pt idx="195241">
                  <c:v>0</c:v>
                </c:pt>
                <c:pt idx="195242">
                  <c:v>0</c:v>
                </c:pt>
                <c:pt idx="195243">
                  <c:v>0</c:v>
                </c:pt>
                <c:pt idx="195244">
                  <c:v>0</c:v>
                </c:pt>
                <c:pt idx="195245">
                  <c:v>0</c:v>
                </c:pt>
                <c:pt idx="195246">
                  <c:v>0</c:v>
                </c:pt>
                <c:pt idx="195247">
                  <c:v>0</c:v>
                </c:pt>
                <c:pt idx="195248">
                  <c:v>0</c:v>
                </c:pt>
                <c:pt idx="195249">
                  <c:v>0</c:v>
                </c:pt>
                <c:pt idx="195250">
                  <c:v>0</c:v>
                </c:pt>
                <c:pt idx="195251">
                  <c:v>0</c:v>
                </c:pt>
                <c:pt idx="195252">
                  <c:v>0</c:v>
                </c:pt>
                <c:pt idx="195253">
                  <c:v>0</c:v>
                </c:pt>
                <c:pt idx="195254">
                  <c:v>0</c:v>
                </c:pt>
                <c:pt idx="195255">
                  <c:v>0</c:v>
                </c:pt>
                <c:pt idx="195256">
                  <c:v>0</c:v>
                </c:pt>
                <c:pt idx="195257">
                  <c:v>0</c:v>
                </c:pt>
                <c:pt idx="195258">
                  <c:v>0</c:v>
                </c:pt>
                <c:pt idx="195259">
                  <c:v>0</c:v>
                </c:pt>
                <c:pt idx="195260">
                  <c:v>0</c:v>
                </c:pt>
                <c:pt idx="195261">
                  <c:v>0</c:v>
                </c:pt>
                <c:pt idx="195262">
                  <c:v>0</c:v>
                </c:pt>
                <c:pt idx="195263">
                  <c:v>0</c:v>
                </c:pt>
                <c:pt idx="195264">
                  <c:v>0</c:v>
                </c:pt>
                <c:pt idx="195265">
                  <c:v>0</c:v>
                </c:pt>
                <c:pt idx="195266">
                  <c:v>0</c:v>
                </c:pt>
                <c:pt idx="195267">
                  <c:v>0</c:v>
                </c:pt>
                <c:pt idx="195268">
                  <c:v>0</c:v>
                </c:pt>
                <c:pt idx="195269">
                  <c:v>0</c:v>
                </c:pt>
                <c:pt idx="195270">
                  <c:v>0</c:v>
                </c:pt>
                <c:pt idx="195271">
                  <c:v>0</c:v>
                </c:pt>
                <c:pt idx="195272">
                  <c:v>0</c:v>
                </c:pt>
                <c:pt idx="195273">
                  <c:v>0</c:v>
                </c:pt>
                <c:pt idx="195274">
                  <c:v>0</c:v>
                </c:pt>
                <c:pt idx="195275">
                  <c:v>0</c:v>
                </c:pt>
                <c:pt idx="195276">
                  <c:v>0</c:v>
                </c:pt>
                <c:pt idx="195277">
                  <c:v>0</c:v>
                </c:pt>
                <c:pt idx="195278">
                  <c:v>0</c:v>
                </c:pt>
                <c:pt idx="195279">
                  <c:v>0</c:v>
                </c:pt>
                <c:pt idx="195280">
                  <c:v>0</c:v>
                </c:pt>
                <c:pt idx="195281">
                  <c:v>0</c:v>
                </c:pt>
                <c:pt idx="195282">
                  <c:v>0</c:v>
                </c:pt>
                <c:pt idx="195283">
                  <c:v>0</c:v>
                </c:pt>
                <c:pt idx="195284">
                  <c:v>0</c:v>
                </c:pt>
                <c:pt idx="195285">
                  <c:v>0</c:v>
                </c:pt>
                <c:pt idx="195286">
                  <c:v>0</c:v>
                </c:pt>
                <c:pt idx="195287">
                  <c:v>0</c:v>
                </c:pt>
                <c:pt idx="195288">
                  <c:v>0</c:v>
                </c:pt>
                <c:pt idx="195289">
                  <c:v>0</c:v>
                </c:pt>
                <c:pt idx="195290">
                  <c:v>0</c:v>
                </c:pt>
                <c:pt idx="195291">
                  <c:v>0</c:v>
                </c:pt>
                <c:pt idx="195292">
                  <c:v>0</c:v>
                </c:pt>
                <c:pt idx="195293">
                  <c:v>0</c:v>
                </c:pt>
                <c:pt idx="195294">
                  <c:v>0</c:v>
                </c:pt>
                <c:pt idx="195295">
                  <c:v>0</c:v>
                </c:pt>
                <c:pt idx="195296">
                  <c:v>0</c:v>
                </c:pt>
                <c:pt idx="195297">
                  <c:v>0</c:v>
                </c:pt>
                <c:pt idx="195298">
                  <c:v>0</c:v>
                </c:pt>
                <c:pt idx="195299">
                  <c:v>0</c:v>
                </c:pt>
                <c:pt idx="195300">
                  <c:v>0</c:v>
                </c:pt>
                <c:pt idx="195301">
                  <c:v>0</c:v>
                </c:pt>
                <c:pt idx="195302">
                  <c:v>0</c:v>
                </c:pt>
                <c:pt idx="195303">
                  <c:v>0</c:v>
                </c:pt>
                <c:pt idx="195304">
                  <c:v>0</c:v>
                </c:pt>
                <c:pt idx="195305">
                  <c:v>0</c:v>
                </c:pt>
                <c:pt idx="195306">
                  <c:v>0</c:v>
                </c:pt>
                <c:pt idx="195307">
                  <c:v>0</c:v>
                </c:pt>
                <c:pt idx="195308">
                  <c:v>0</c:v>
                </c:pt>
                <c:pt idx="195309">
                  <c:v>0</c:v>
                </c:pt>
                <c:pt idx="195310">
                  <c:v>0</c:v>
                </c:pt>
                <c:pt idx="195311">
                  <c:v>0</c:v>
                </c:pt>
                <c:pt idx="195312">
                  <c:v>0</c:v>
                </c:pt>
                <c:pt idx="195313">
                  <c:v>0</c:v>
                </c:pt>
                <c:pt idx="195314">
                  <c:v>0</c:v>
                </c:pt>
                <c:pt idx="195315">
                  <c:v>0</c:v>
                </c:pt>
                <c:pt idx="195316">
                  <c:v>0</c:v>
                </c:pt>
                <c:pt idx="195317">
                  <c:v>0</c:v>
                </c:pt>
                <c:pt idx="195318">
                  <c:v>0</c:v>
                </c:pt>
                <c:pt idx="195319">
                  <c:v>0</c:v>
                </c:pt>
                <c:pt idx="195320">
                  <c:v>0</c:v>
                </c:pt>
                <c:pt idx="195321">
                  <c:v>0</c:v>
                </c:pt>
                <c:pt idx="195322">
                  <c:v>0</c:v>
                </c:pt>
                <c:pt idx="195323">
                  <c:v>0</c:v>
                </c:pt>
                <c:pt idx="195324">
                  <c:v>0</c:v>
                </c:pt>
                <c:pt idx="195325">
                  <c:v>0</c:v>
                </c:pt>
                <c:pt idx="195326">
                  <c:v>0</c:v>
                </c:pt>
                <c:pt idx="195327">
                  <c:v>0</c:v>
                </c:pt>
                <c:pt idx="195328">
                  <c:v>0</c:v>
                </c:pt>
                <c:pt idx="195329">
                  <c:v>0</c:v>
                </c:pt>
                <c:pt idx="195330">
                  <c:v>0</c:v>
                </c:pt>
                <c:pt idx="195331">
                  <c:v>0</c:v>
                </c:pt>
                <c:pt idx="195332">
                  <c:v>0</c:v>
                </c:pt>
                <c:pt idx="195333">
                  <c:v>0</c:v>
                </c:pt>
                <c:pt idx="195334">
                  <c:v>0</c:v>
                </c:pt>
                <c:pt idx="195335">
                  <c:v>0</c:v>
                </c:pt>
                <c:pt idx="195336">
                  <c:v>0</c:v>
                </c:pt>
                <c:pt idx="195337">
                  <c:v>0</c:v>
                </c:pt>
                <c:pt idx="195338">
                  <c:v>0</c:v>
                </c:pt>
                <c:pt idx="195339">
                  <c:v>0</c:v>
                </c:pt>
                <c:pt idx="195340">
                  <c:v>0</c:v>
                </c:pt>
                <c:pt idx="195341">
                  <c:v>0</c:v>
                </c:pt>
                <c:pt idx="195342">
                  <c:v>0</c:v>
                </c:pt>
                <c:pt idx="195343">
                  <c:v>0</c:v>
                </c:pt>
                <c:pt idx="195344">
                  <c:v>0</c:v>
                </c:pt>
                <c:pt idx="195345">
                  <c:v>0</c:v>
                </c:pt>
                <c:pt idx="195346">
                  <c:v>0</c:v>
                </c:pt>
                <c:pt idx="195347">
                  <c:v>0</c:v>
                </c:pt>
                <c:pt idx="195348">
                  <c:v>0</c:v>
                </c:pt>
                <c:pt idx="195349">
                  <c:v>0</c:v>
                </c:pt>
                <c:pt idx="195350">
                  <c:v>0</c:v>
                </c:pt>
                <c:pt idx="195351">
                  <c:v>0</c:v>
                </c:pt>
                <c:pt idx="195352">
                  <c:v>0</c:v>
                </c:pt>
                <c:pt idx="195353">
                  <c:v>0</c:v>
                </c:pt>
                <c:pt idx="195354">
                  <c:v>0</c:v>
                </c:pt>
                <c:pt idx="195355">
                  <c:v>0</c:v>
                </c:pt>
                <c:pt idx="195356">
                  <c:v>0</c:v>
                </c:pt>
                <c:pt idx="195357">
                  <c:v>0</c:v>
                </c:pt>
                <c:pt idx="195358">
                  <c:v>0</c:v>
                </c:pt>
                <c:pt idx="195359">
                  <c:v>0</c:v>
                </c:pt>
                <c:pt idx="195360">
                  <c:v>0</c:v>
                </c:pt>
                <c:pt idx="195361">
                  <c:v>0</c:v>
                </c:pt>
                <c:pt idx="195362">
                  <c:v>0</c:v>
                </c:pt>
                <c:pt idx="195363">
                  <c:v>0</c:v>
                </c:pt>
                <c:pt idx="195364">
                  <c:v>0</c:v>
                </c:pt>
                <c:pt idx="195365">
                  <c:v>0</c:v>
                </c:pt>
                <c:pt idx="195366">
                  <c:v>0</c:v>
                </c:pt>
                <c:pt idx="195367">
                  <c:v>0</c:v>
                </c:pt>
                <c:pt idx="195368">
                  <c:v>0</c:v>
                </c:pt>
                <c:pt idx="195369">
                  <c:v>0</c:v>
                </c:pt>
                <c:pt idx="195370">
                  <c:v>0</c:v>
                </c:pt>
                <c:pt idx="195371">
                  <c:v>0</c:v>
                </c:pt>
                <c:pt idx="195372">
                  <c:v>0</c:v>
                </c:pt>
                <c:pt idx="195373">
                  <c:v>0</c:v>
                </c:pt>
                <c:pt idx="195374">
                  <c:v>0</c:v>
                </c:pt>
                <c:pt idx="195375">
                  <c:v>0</c:v>
                </c:pt>
                <c:pt idx="195376">
                  <c:v>0</c:v>
                </c:pt>
                <c:pt idx="195377">
                  <c:v>0</c:v>
                </c:pt>
                <c:pt idx="195378">
                  <c:v>0</c:v>
                </c:pt>
                <c:pt idx="195379">
                  <c:v>0</c:v>
                </c:pt>
                <c:pt idx="195380">
                  <c:v>0</c:v>
                </c:pt>
                <c:pt idx="195381">
                  <c:v>0</c:v>
                </c:pt>
                <c:pt idx="195382">
                  <c:v>0</c:v>
                </c:pt>
                <c:pt idx="195383">
                  <c:v>0</c:v>
                </c:pt>
                <c:pt idx="195384">
                  <c:v>0</c:v>
                </c:pt>
                <c:pt idx="195385">
                  <c:v>0</c:v>
                </c:pt>
                <c:pt idx="195386">
                  <c:v>0</c:v>
                </c:pt>
                <c:pt idx="195387">
                  <c:v>0</c:v>
                </c:pt>
                <c:pt idx="195388">
                  <c:v>0</c:v>
                </c:pt>
                <c:pt idx="195389">
                  <c:v>0</c:v>
                </c:pt>
                <c:pt idx="195390">
                  <c:v>0</c:v>
                </c:pt>
                <c:pt idx="195391">
                  <c:v>0</c:v>
                </c:pt>
                <c:pt idx="195392">
                  <c:v>0</c:v>
                </c:pt>
                <c:pt idx="195393">
                  <c:v>0</c:v>
                </c:pt>
                <c:pt idx="195394">
                  <c:v>0</c:v>
                </c:pt>
                <c:pt idx="195395">
                  <c:v>0</c:v>
                </c:pt>
                <c:pt idx="195396">
                  <c:v>0</c:v>
                </c:pt>
                <c:pt idx="195397">
                  <c:v>0</c:v>
                </c:pt>
                <c:pt idx="195398">
                  <c:v>0</c:v>
                </c:pt>
                <c:pt idx="195399">
                  <c:v>0</c:v>
                </c:pt>
                <c:pt idx="195400">
                  <c:v>0</c:v>
                </c:pt>
                <c:pt idx="195401">
                  <c:v>0</c:v>
                </c:pt>
                <c:pt idx="195402">
                  <c:v>0</c:v>
                </c:pt>
                <c:pt idx="195403">
                  <c:v>0</c:v>
                </c:pt>
                <c:pt idx="195404">
                  <c:v>0</c:v>
                </c:pt>
                <c:pt idx="195405">
                  <c:v>0</c:v>
                </c:pt>
                <c:pt idx="195406">
                  <c:v>0</c:v>
                </c:pt>
                <c:pt idx="195407">
                  <c:v>0</c:v>
                </c:pt>
                <c:pt idx="195408">
                  <c:v>0</c:v>
                </c:pt>
                <c:pt idx="195409">
                  <c:v>0</c:v>
                </c:pt>
                <c:pt idx="195410">
                  <c:v>0</c:v>
                </c:pt>
                <c:pt idx="195411">
                  <c:v>0</c:v>
                </c:pt>
                <c:pt idx="195412">
                  <c:v>0</c:v>
                </c:pt>
                <c:pt idx="195413">
                  <c:v>0</c:v>
                </c:pt>
                <c:pt idx="195414">
                  <c:v>0</c:v>
                </c:pt>
                <c:pt idx="195415">
                  <c:v>0</c:v>
                </c:pt>
                <c:pt idx="195416">
                  <c:v>0</c:v>
                </c:pt>
                <c:pt idx="195417">
                  <c:v>0</c:v>
                </c:pt>
                <c:pt idx="195418">
                  <c:v>0</c:v>
                </c:pt>
                <c:pt idx="195419">
                  <c:v>0</c:v>
                </c:pt>
                <c:pt idx="195420">
                  <c:v>0</c:v>
                </c:pt>
                <c:pt idx="195421">
                  <c:v>0</c:v>
                </c:pt>
                <c:pt idx="195422">
                  <c:v>0</c:v>
                </c:pt>
                <c:pt idx="195423">
                  <c:v>0</c:v>
                </c:pt>
                <c:pt idx="195424">
                  <c:v>0</c:v>
                </c:pt>
                <c:pt idx="195425">
                  <c:v>0</c:v>
                </c:pt>
                <c:pt idx="195426">
                  <c:v>0</c:v>
                </c:pt>
                <c:pt idx="195427">
                  <c:v>0</c:v>
                </c:pt>
                <c:pt idx="195428">
                  <c:v>0</c:v>
                </c:pt>
                <c:pt idx="195429">
                  <c:v>0</c:v>
                </c:pt>
                <c:pt idx="195430">
                  <c:v>0</c:v>
                </c:pt>
                <c:pt idx="195431">
                  <c:v>0</c:v>
                </c:pt>
                <c:pt idx="195432">
                  <c:v>0</c:v>
                </c:pt>
                <c:pt idx="195433">
                  <c:v>0</c:v>
                </c:pt>
                <c:pt idx="195434">
                  <c:v>0</c:v>
                </c:pt>
                <c:pt idx="195435">
                  <c:v>0</c:v>
                </c:pt>
                <c:pt idx="195436">
                  <c:v>0</c:v>
                </c:pt>
                <c:pt idx="195437">
                  <c:v>0</c:v>
                </c:pt>
                <c:pt idx="195438">
                  <c:v>0</c:v>
                </c:pt>
                <c:pt idx="195439">
                  <c:v>0</c:v>
                </c:pt>
                <c:pt idx="195440">
                  <c:v>0</c:v>
                </c:pt>
                <c:pt idx="195441">
                  <c:v>0</c:v>
                </c:pt>
                <c:pt idx="195442">
                  <c:v>0</c:v>
                </c:pt>
                <c:pt idx="195443">
                  <c:v>0</c:v>
                </c:pt>
                <c:pt idx="195444">
                  <c:v>0</c:v>
                </c:pt>
                <c:pt idx="195445">
                  <c:v>0</c:v>
                </c:pt>
                <c:pt idx="195446">
                  <c:v>0</c:v>
                </c:pt>
                <c:pt idx="195447">
                  <c:v>0</c:v>
                </c:pt>
                <c:pt idx="195448">
                  <c:v>0</c:v>
                </c:pt>
                <c:pt idx="195449">
                  <c:v>0</c:v>
                </c:pt>
                <c:pt idx="195450">
                  <c:v>0</c:v>
                </c:pt>
                <c:pt idx="195451">
                  <c:v>0</c:v>
                </c:pt>
                <c:pt idx="195452">
                  <c:v>0</c:v>
                </c:pt>
                <c:pt idx="195453">
                  <c:v>0</c:v>
                </c:pt>
                <c:pt idx="195454">
                  <c:v>0</c:v>
                </c:pt>
                <c:pt idx="195455">
                  <c:v>0</c:v>
                </c:pt>
                <c:pt idx="195456">
                  <c:v>0</c:v>
                </c:pt>
                <c:pt idx="195457">
                  <c:v>0</c:v>
                </c:pt>
                <c:pt idx="195458">
                  <c:v>0</c:v>
                </c:pt>
                <c:pt idx="195459">
                  <c:v>0</c:v>
                </c:pt>
                <c:pt idx="195460">
                  <c:v>0</c:v>
                </c:pt>
                <c:pt idx="195461">
                  <c:v>0</c:v>
                </c:pt>
                <c:pt idx="195462">
                  <c:v>0</c:v>
                </c:pt>
                <c:pt idx="195463">
                  <c:v>0</c:v>
                </c:pt>
                <c:pt idx="195464">
                  <c:v>0</c:v>
                </c:pt>
                <c:pt idx="195465">
                  <c:v>0</c:v>
                </c:pt>
                <c:pt idx="195466">
                  <c:v>0</c:v>
                </c:pt>
                <c:pt idx="195467">
                  <c:v>0</c:v>
                </c:pt>
                <c:pt idx="195468">
                  <c:v>0</c:v>
                </c:pt>
                <c:pt idx="195469">
                  <c:v>0</c:v>
                </c:pt>
                <c:pt idx="195470">
                  <c:v>0</c:v>
                </c:pt>
                <c:pt idx="195471">
                  <c:v>0</c:v>
                </c:pt>
                <c:pt idx="195472">
                  <c:v>0</c:v>
                </c:pt>
                <c:pt idx="195473">
                  <c:v>0</c:v>
                </c:pt>
                <c:pt idx="195474">
                  <c:v>0</c:v>
                </c:pt>
                <c:pt idx="195475">
                  <c:v>0</c:v>
                </c:pt>
                <c:pt idx="195476">
                  <c:v>0</c:v>
                </c:pt>
                <c:pt idx="195477">
                  <c:v>0</c:v>
                </c:pt>
                <c:pt idx="195478">
                  <c:v>0</c:v>
                </c:pt>
                <c:pt idx="195479">
                  <c:v>0</c:v>
                </c:pt>
                <c:pt idx="195480">
                  <c:v>0</c:v>
                </c:pt>
                <c:pt idx="195481">
                  <c:v>0</c:v>
                </c:pt>
                <c:pt idx="195482">
                  <c:v>0</c:v>
                </c:pt>
                <c:pt idx="195483">
                  <c:v>0</c:v>
                </c:pt>
                <c:pt idx="195484">
                  <c:v>0</c:v>
                </c:pt>
                <c:pt idx="195485">
                  <c:v>0</c:v>
                </c:pt>
                <c:pt idx="195486">
                  <c:v>0</c:v>
                </c:pt>
                <c:pt idx="195487">
                  <c:v>0</c:v>
                </c:pt>
                <c:pt idx="195488">
                  <c:v>0</c:v>
                </c:pt>
                <c:pt idx="195489">
                  <c:v>0</c:v>
                </c:pt>
                <c:pt idx="195490">
                  <c:v>0</c:v>
                </c:pt>
                <c:pt idx="195491">
                  <c:v>0</c:v>
                </c:pt>
                <c:pt idx="195492">
                  <c:v>0</c:v>
                </c:pt>
                <c:pt idx="195493">
                  <c:v>0</c:v>
                </c:pt>
                <c:pt idx="195494">
                  <c:v>0</c:v>
                </c:pt>
                <c:pt idx="195495">
                  <c:v>0</c:v>
                </c:pt>
                <c:pt idx="195496">
                  <c:v>0</c:v>
                </c:pt>
                <c:pt idx="195497">
                  <c:v>0</c:v>
                </c:pt>
                <c:pt idx="195498">
                  <c:v>0</c:v>
                </c:pt>
                <c:pt idx="195499">
                  <c:v>0</c:v>
                </c:pt>
                <c:pt idx="195500">
                  <c:v>0</c:v>
                </c:pt>
                <c:pt idx="195501">
                  <c:v>0</c:v>
                </c:pt>
                <c:pt idx="195502">
                  <c:v>0</c:v>
                </c:pt>
                <c:pt idx="195503">
                  <c:v>0</c:v>
                </c:pt>
                <c:pt idx="195504">
                  <c:v>0</c:v>
                </c:pt>
                <c:pt idx="195505">
                  <c:v>0</c:v>
                </c:pt>
                <c:pt idx="195506">
                  <c:v>0</c:v>
                </c:pt>
                <c:pt idx="195507">
                  <c:v>0</c:v>
                </c:pt>
                <c:pt idx="195508">
                  <c:v>0</c:v>
                </c:pt>
                <c:pt idx="195509">
                  <c:v>0</c:v>
                </c:pt>
                <c:pt idx="195510">
                  <c:v>0</c:v>
                </c:pt>
                <c:pt idx="195511">
                  <c:v>0</c:v>
                </c:pt>
                <c:pt idx="195512">
                  <c:v>0</c:v>
                </c:pt>
                <c:pt idx="195513">
                  <c:v>0</c:v>
                </c:pt>
                <c:pt idx="195514">
                  <c:v>0</c:v>
                </c:pt>
                <c:pt idx="195515">
                  <c:v>0</c:v>
                </c:pt>
                <c:pt idx="195516">
                  <c:v>0</c:v>
                </c:pt>
                <c:pt idx="195517">
                  <c:v>0</c:v>
                </c:pt>
                <c:pt idx="195518">
                  <c:v>0</c:v>
                </c:pt>
                <c:pt idx="195519">
                  <c:v>0</c:v>
                </c:pt>
                <c:pt idx="195520">
                  <c:v>0</c:v>
                </c:pt>
                <c:pt idx="195521">
                  <c:v>0</c:v>
                </c:pt>
                <c:pt idx="195522">
                  <c:v>0</c:v>
                </c:pt>
                <c:pt idx="195523">
                  <c:v>0</c:v>
                </c:pt>
                <c:pt idx="195524">
                  <c:v>0</c:v>
                </c:pt>
                <c:pt idx="195525">
                  <c:v>0</c:v>
                </c:pt>
                <c:pt idx="195526">
                  <c:v>0</c:v>
                </c:pt>
                <c:pt idx="195527">
                  <c:v>0</c:v>
                </c:pt>
                <c:pt idx="195528">
                  <c:v>0</c:v>
                </c:pt>
                <c:pt idx="195529">
                  <c:v>0</c:v>
                </c:pt>
                <c:pt idx="195530">
                  <c:v>0</c:v>
                </c:pt>
                <c:pt idx="195531">
                  <c:v>0</c:v>
                </c:pt>
                <c:pt idx="195532">
                  <c:v>0</c:v>
                </c:pt>
                <c:pt idx="195533">
                  <c:v>0</c:v>
                </c:pt>
                <c:pt idx="195534">
                  <c:v>0</c:v>
                </c:pt>
                <c:pt idx="195535">
                  <c:v>0</c:v>
                </c:pt>
                <c:pt idx="195536">
                  <c:v>0</c:v>
                </c:pt>
                <c:pt idx="195537">
                  <c:v>0</c:v>
                </c:pt>
                <c:pt idx="195538">
                  <c:v>0</c:v>
                </c:pt>
                <c:pt idx="195539">
                  <c:v>0</c:v>
                </c:pt>
                <c:pt idx="195540">
                  <c:v>0</c:v>
                </c:pt>
                <c:pt idx="195541">
                  <c:v>0</c:v>
                </c:pt>
                <c:pt idx="195542">
                  <c:v>0</c:v>
                </c:pt>
                <c:pt idx="195543">
                  <c:v>0</c:v>
                </c:pt>
                <c:pt idx="195544">
                  <c:v>0</c:v>
                </c:pt>
                <c:pt idx="195545">
                  <c:v>0</c:v>
                </c:pt>
                <c:pt idx="195546">
                  <c:v>0</c:v>
                </c:pt>
                <c:pt idx="195547">
                  <c:v>0</c:v>
                </c:pt>
                <c:pt idx="195548">
                  <c:v>0</c:v>
                </c:pt>
                <c:pt idx="195549">
                  <c:v>0</c:v>
                </c:pt>
                <c:pt idx="195550">
                  <c:v>0</c:v>
                </c:pt>
                <c:pt idx="195551">
                  <c:v>0</c:v>
                </c:pt>
                <c:pt idx="195552">
                  <c:v>0</c:v>
                </c:pt>
                <c:pt idx="195553">
                  <c:v>0</c:v>
                </c:pt>
                <c:pt idx="195554">
                  <c:v>0</c:v>
                </c:pt>
                <c:pt idx="195555">
                  <c:v>0</c:v>
                </c:pt>
                <c:pt idx="195556">
                  <c:v>0</c:v>
                </c:pt>
                <c:pt idx="195557">
                  <c:v>0</c:v>
                </c:pt>
                <c:pt idx="195558">
                  <c:v>0</c:v>
                </c:pt>
                <c:pt idx="195559">
                  <c:v>0</c:v>
                </c:pt>
                <c:pt idx="195560">
                  <c:v>0</c:v>
                </c:pt>
                <c:pt idx="195561">
                  <c:v>0</c:v>
                </c:pt>
                <c:pt idx="195562">
                  <c:v>0</c:v>
                </c:pt>
                <c:pt idx="195563">
                  <c:v>0</c:v>
                </c:pt>
                <c:pt idx="195564">
                  <c:v>0</c:v>
                </c:pt>
                <c:pt idx="195565">
                  <c:v>0</c:v>
                </c:pt>
                <c:pt idx="195566">
                  <c:v>0</c:v>
                </c:pt>
                <c:pt idx="195567">
                  <c:v>0</c:v>
                </c:pt>
                <c:pt idx="195568">
                  <c:v>0</c:v>
                </c:pt>
                <c:pt idx="195569">
                  <c:v>0</c:v>
                </c:pt>
                <c:pt idx="195570">
                  <c:v>0</c:v>
                </c:pt>
                <c:pt idx="195571">
                  <c:v>0</c:v>
                </c:pt>
                <c:pt idx="195572">
                  <c:v>0</c:v>
                </c:pt>
                <c:pt idx="195573">
                  <c:v>0</c:v>
                </c:pt>
                <c:pt idx="195574">
                  <c:v>0</c:v>
                </c:pt>
                <c:pt idx="195575">
                  <c:v>0</c:v>
                </c:pt>
                <c:pt idx="195576">
                  <c:v>0</c:v>
                </c:pt>
                <c:pt idx="195577">
                  <c:v>0</c:v>
                </c:pt>
                <c:pt idx="195578">
                  <c:v>0</c:v>
                </c:pt>
                <c:pt idx="195579">
                  <c:v>0</c:v>
                </c:pt>
                <c:pt idx="195580">
                  <c:v>0</c:v>
                </c:pt>
                <c:pt idx="195581">
                  <c:v>0</c:v>
                </c:pt>
                <c:pt idx="195582">
                  <c:v>0</c:v>
                </c:pt>
                <c:pt idx="195583">
                  <c:v>0</c:v>
                </c:pt>
                <c:pt idx="195584">
                  <c:v>0</c:v>
                </c:pt>
                <c:pt idx="195585">
                  <c:v>0</c:v>
                </c:pt>
                <c:pt idx="195586">
                  <c:v>0</c:v>
                </c:pt>
                <c:pt idx="195587">
                  <c:v>0</c:v>
                </c:pt>
                <c:pt idx="195588">
                  <c:v>0</c:v>
                </c:pt>
                <c:pt idx="195589">
                  <c:v>0</c:v>
                </c:pt>
                <c:pt idx="195590">
                  <c:v>0</c:v>
                </c:pt>
                <c:pt idx="195591">
                  <c:v>0</c:v>
                </c:pt>
                <c:pt idx="195592">
                  <c:v>0</c:v>
                </c:pt>
                <c:pt idx="195593">
                  <c:v>0</c:v>
                </c:pt>
                <c:pt idx="195594">
                  <c:v>0</c:v>
                </c:pt>
                <c:pt idx="195595">
                  <c:v>0</c:v>
                </c:pt>
                <c:pt idx="195596">
                  <c:v>0</c:v>
                </c:pt>
                <c:pt idx="195597">
                  <c:v>0</c:v>
                </c:pt>
                <c:pt idx="195598">
                  <c:v>0</c:v>
                </c:pt>
                <c:pt idx="195599">
                  <c:v>0</c:v>
                </c:pt>
                <c:pt idx="195600">
                  <c:v>0</c:v>
                </c:pt>
                <c:pt idx="195601">
                  <c:v>0</c:v>
                </c:pt>
                <c:pt idx="195602">
                  <c:v>0</c:v>
                </c:pt>
                <c:pt idx="195603">
                  <c:v>0</c:v>
                </c:pt>
                <c:pt idx="195604">
                  <c:v>0</c:v>
                </c:pt>
                <c:pt idx="195605">
                  <c:v>0</c:v>
                </c:pt>
                <c:pt idx="195606">
                  <c:v>0</c:v>
                </c:pt>
                <c:pt idx="195607">
                  <c:v>0</c:v>
                </c:pt>
                <c:pt idx="195608">
                  <c:v>0</c:v>
                </c:pt>
                <c:pt idx="195609">
                  <c:v>0</c:v>
                </c:pt>
                <c:pt idx="195610">
                  <c:v>0</c:v>
                </c:pt>
                <c:pt idx="195611">
                  <c:v>0</c:v>
                </c:pt>
                <c:pt idx="195612">
                  <c:v>0</c:v>
                </c:pt>
                <c:pt idx="195613">
                  <c:v>0</c:v>
                </c:pt>
                <c:pt idx="195614">
                  <c:v>0</c:v>
                </c:pt>
                <c:pt idx="195615">
                  <c:v>0</c:v>
                </c:pt>
                <c:pt idx="195616">
                  <c:v>0</c:v>
                </c:pt>
                <c:pt idx="195617">
                  <c:v>0</c:v>
                </c:pt>
                <c:pt idx="195618">
                  <c:v>0</c:v>
                </c:pt>
                <c:pt idx="195619">
                  <c:v>0</c:v>
                </c:pt>
                <c:pt idx="195620">
                  <c:v>0</c:v>
                </c:pt>
                <c:pt idx="195621">
                  <c:v>0</c:v>
                </c:pt>
                <c:pt idx="195622">
                  <c:v>0</c:v>
                </c:pt>
                <c:pt idx="195623">
                  <c:v>0</c:v>
                </c:pt>
                <c:pt idx="195624">
                  <c:v>0</c:v>
                </c:pt>
                <c:pt idx="195625">
                  <c:v>0</c:v>
                </c:pt>
                <c:pt idx="195626">
                  <c:v>0</c:v>
                </c:pt>
                <c:pt idx="195627">
                  <c:v>0</c:v>
                </c:pt>
                <c:pt idx="195628">
                  <c:v>0</c:v>
                </c:pt>
                <c:pt idx="195629">
                  <c:v>0</c:v>
                </c:pt>
                <c:pt idx="195630">
                  <c:v>0</c:v>
                </c:pt>
                <c:pt idx="195631">
                  <c:v>0</c:v>
                </c:pt>
                <c:pt idx="195632">
                  <c:v>0</c:v>
                </c:pt>
                <c:pt idx="195633">
                  <c:v>0</c:v>
                </c:pt>
                <c:pt idx="195634">
                  <c:v>0</c:v>
                </c:pt>
                <c:pt idx="195635">
                  <c:v>0</c:v>
                </c:pt>
                <c:pt idx="195636">
                  <c:v>0</c:v>
                </c:pt>
                <c:pt idx="195637">
                  <c:v>0</c:v>
                </c:pt>
                <c:pt idx="195638">
                  <c:v>0</c:v>
                </c:pt>
                <c:pt idx="195639">
                  <c:v>0</c:v>
                </c:pt>
                <c:pt idx="195640">
                  <c:v>0</c:v>
                </c:pt>
                <c:pt idx="195641">
                  <c:v>0</c:v>
                </c:pt>
                <c:pt idx="195642">
                  <c:v>0</c:v>
                </c:pt>
                <c:pt idx="195643">
                  <c:v>0</c:v>
                </c:pt>
                <c:pt idx="195644">
                  <c:v>0</c:v>
                </c:pt>
                <c:pt idx="195645">
                  <c:v>0</c:v>
                </c:pt>
                <c:pt idx="195646">
                  <c:v>0</c:v>
                </c:pt>
                <c:pt idx="195647">
                  <c:v>0</c:v>
                </c:pt>
                <c:pt idx="195648">
                  <c:v>0</c:v>
                </c:pt>
                <c:pt idx="195649">
                  <c:v>0</c:v>
                </c:pt>
                <c:pt idx="195650">
                  <c:v>0</c:v>
                </c:pt>
                <c:pt idx="195651">
                  <c:v>0</c:v>
                </c:pt>
                <c:pt idx="195652">
                  <c:v>0</c:v>
                </c:pt>
                <c:pt idx="195653">
                  <c:v>0</c:v>
                </c:pt>
                <c:pt idx="195654">
                  <c:v>0</c:v>
                </c:pt>
                <c:pt idx="195655">
                  <c:v>0</c:v>
                </c:pt>
                <c:pt idx="195656">
                  <c:v>0</c:v>
                </c:pt>
                <c:pt idx="195657">
                  <c:v>0</c:v>
                </c:pt>
                <c:pt idx="195658">
                  <c:v>0</c:v>
                </c:pt>
                <c:pt idx="195659">
                  <c:v>0</c:v>
                </c:pt>
                <c:pt idx="195660">
                  <c:v>0</c:v>
                </c:pt>
                <c:pt idx="195661">
                  <c:v>0</c:v>
                </c:pt>
                <c:pt idx="195662">
                  <c:v>0</c:v>
                </c:pt>
                <c:pt idx="195663">
                  <c:v>0</c:v>
                </c:pt>
                <c:pt idx="195664">
                  <c:v>0</c:v>
                </c:pt>
                <c:pt idx="195665">
                  <c:v>0</c:v>
                </c:pt>
                <c:pt idx="195666">
                  <c:v>0</c:v>
                </c:pt>
                <c:pt idx="195667">
                  <c:v>0</c:v>
                </c:pt>
                <c:pt idx="195668">
                  <c:v>0</c:v>
                </c:pt>
                <c:pt idx="195669">
                  <c:v>0</c:v>
                </c:pt>
                <c:pt idx="195670">
                  <c:v>0</c:v>
                </c:pt>
                <c:pt idx="195671">
                  <c:v>0</c:v>
                </c:pt>
                <c:pt idx="195672">
                  <c:v>0</c:v>
                </c:pt>
                <c:pt idx="195673">
                  <c:v>0</c:v>
                </c:pt>
                <c:pt idx="195674">
                  <c:v>0</c:v>
                </c:pt>
                <c:pt idx="195675">
                  <c:v>0</c:v>
                </c:pt>
                <c:pt idx="195676">
                  <c:v>0</c:v>
                </c:pt>
                <c:pt idx="195677">
                  <c:v>0</c:v>
                </c:pt>
                <c:pt idx="195678">
                  <c:v>0</c:v>
                </c:pt>
                <c:pt idx="195679">
                  <c:v>0</c:v>
                </c:pt>
                <c:pt idx="195680">
                  <c:v>0</c:v>
                </c:pt>
                <c:pt idx="195681">
                  <c:v>0</c:v>
                </c:pt>
                <c:pt idx="195682">
                  <c:v>0</c:v>
                </c:pt>
                <c:pt idx="195683">
                  <c:v>0</c:v>
                </c:pt>
                <c:pt idx="195684">
                  <c:v>0</c:v>
                </c:pt>
                <c:pt idx="195685">
                  <c:v>0</c:v>
                </c:pt>
                <c:pt idx="195686">
                  <c:v>0</c:v>
                </c:pt>
                <c:pt idx="195687">
                  <c:v>0</c:v>
                </c:pt>
                <c:pt idx="195688">
                  <c:v>0</c:v>
                </c:pt>
                <c:pt idx="195689">
                  <c:v>0</c:v>
                </c:pt>
                <c:pt idx="195690">
                  <c:v>0</c:v>
                </c:pt>
                <c:pt idx="195691">
                  <c:v>0</c:v>
                </c:pt>
                <c:pt idx="195692">
                  <c:v>0</c:v>
                </c:pt>
                <c:pt idx="195693">
                  <c:v>0</c:v>
                </c:pt>
                <c:pt idx="195694">
                  <c:v>0</c:v>
                </c:pt>
                <c:pt idx="195695">
                  <c:v>0</c:v>
                </c:pt>
                <c:pt idx="195696">
                  <c:v>0</c:v>
                </c:pt>
                <c:pt idx="195697">
                  <c:v>0</c:v>
                </c:pt>
                <c:pt idx="195698">
                  <c:v>0</c:v>
                </c:pt>
                <c:pt idx="195699">
                  <c:v>0</c:v>
                </c:pt>
                <c:pt idx="195700">
                  <c:v>0</c:v>
                </c:pt>
                <c:pt idx="195701">
                  <c:v>0</c:v>
                </c:pt>
                <c:pt idx="195702">
                  <c:v>0</c:v>
                </c:pt>
                <c:pt idx="195703">
                  <c:v>0</c:v>
                </c:pt>
                <c:pt idx="195704">
                  <c:v>0</c:v>
                </c:pt>
                <c:pt idx="195705">
                  <c:v>0</c:v>
                </c:pt>
                <c:pt idx="195706">
                  <c:v>0</c:v>
                </c:pt>
                <c:pt idx="195707">
                  <c:v>0</c:v>
                </c:pt>
                <c:pt idx="195708">
                  <c:v>0</c:v>
                </c:pt>
                <c:pt idx="195709">
                  <c:v>0</c:v>
                </c:pt>
                <c:pt idx="195710">
                  <c:v>0</c:v>
                </c:pt>
                <c:pt idx="195711">
                  <c:v>0</c:v>
                </c:pt>
                <c:pt idx="195712">
                  <c:v>0</c:v>
                </c:pt>
                <c:pt idx="195713">
                  <c:v>0</c:v>
                </c:pt>
                <c:pt idx="195714">
                  <c:v>0</c:v>
                </c:pt>
                <c:pt idx="195715">
                  <c:v>0</c:v>
                </c:pt>
                <c:pt idx="195716">
                  <c:v>0</c:v>
                </c:pt>
                <c:pt idx="195717">
                  <c:v>0</c:v>
                </c:pt>
                <c:pt idx="195718">
                  <c:v>0</c:v>
                </c:pt>
                <c:pt idx="195719">
                  <c:v>0</c:v>
                </c:pt>
                <c:pt idx="195720">
                  <c:v>0</c:v>
                </c:pt>
                <c:pt idx="195721">
                  <c:v>0</c:v>
                </c:pt>
                <c:pt idx="195722">
                  <c:v>0</c:v>
                </c:pt>
                <c:pt idx="195723">
                  <c:v>0</c:v>
                </c:pt>
                <c:pt idx="195724">
                  <c:v>0</c:v>
                </c:pt>
                <c:pt idx="195725">
                  <c:v>0</c:v>
                </c:pt>
                <c:pt idx="195726">
                  <c:v>0</c:v>
                </c:pt>
                <c:pt idx="195727">
                  <c:v>0</c:v>
                </c:pt>
                <c:pt idx="195728">
                  <c:v>0</c:v>
                </c:pt>
                <c:pt idx="195729">
                  <c:v>0</c:v>
                </c:pt>
                <c:pt idx="195730">
                  <c:v>0</c:v>
                </c:pt>
                <c:pt idx="195731">
                  <c:v>0</c:v>
                </c:pt>
                <c:pt idx="195732">
                  <c:v>0</c:v>
                </c:pt>
                <c:pt idx="195733">
                  <c:v>0</c:v>
                </c:pt>
                <c:pt idx="195734">
                  <c:v>0</c:v>
                </c:pt>
                <c:pt idx="195735">
                  <c:v>0</c:v>
                </c:pt>
                <c:pt idx="195736">
                  <c:v>0</c:v>
                </c:pt>
                <c:pt idx="195737">
                  <c:v>0</c:v>
                </c:pt>
                <c:pt idx="195738">
                  <c:v>0</c:v>
                </c:pt>
                <c:pt idx="195739">
                  <c:v>0</c:v>
                </c:pt>
                <c:pt idx="195740">
                  <c:v>0</c:v>
                </c:pt>
                <c:pt idx="195741">
                  <c:v>0</c:v>
                </c:pt>
                <c:pt idx="195742">
                  <c:v>0</c:v>
                </c:pt>
                <c:pt idx="195743">
                  <c:v>0</c:v>
                </c:pt>
                <c:pt idx="195744">
                  <c:v>0</c:v>
                </c:pt>
                <c:pt idx="195745">
                  <c:v>0</c:v>
                </c:pt>
                <c:pt idx="195746">
                  <c:v>0</c:v>
                </c:pt>
                <c:pt idx="195747">
                  <c:v>0</c:v>
                </c:pt>
                <c:pt idx="195748">
                  <c:v>0</c:v>
                </c:pt>
                <c:pt idx="195749">
                  <c:v>0</c:v>
                </c:pt>
                <c:pt idx="195750">
                  <c:v>0</c:v>
                </c:pt>
                <c:pt idx="195751">
                  <c:v>0</c:v>
                </c:pt>
                <c:pt idx="195752">
                  <c:v>0</c:v>
                </c:pt>
                <c:pt idx="195753">
                  <c:v>0</c:v>
                </c:pt>
                <c:pt idx="195754">
                  <c:v>0</c:v>
                </c:pt>
                <c:pt idx="195755">
                  <c:v>0</c:v>
                </c:pt>
                <c:pt idx="195756">
                  <c:v>0</c:v>
                </c:pt>
                <c:pt idx="195757">
                  <c:v>0</c:v>
                </c:pt>
                <c:pt idx="195758">
                  <c:v>0</c:v>
                </c:pt>
                <c:pt idx="195759">
                  <c:v>0</c:v>
                </c:pt>
                <c:pt idx="195760">
                  <c:v>0</c:v>
                </c:pt>
                <c:pt idx="195761">
                  <c:v>0</c:v>
                </c:pt>
                <c:pt idx="195762">
                  <c:v>0</c:v>
                </c:pt>
                <c:pt idx="195763">
                  <c:v>0</c:v>
                </c:pt>
                <c:pt idx="195764">
                  <c:v>0</c:v>
                </c:pt>
                <c:pt idx="195765">
                  <c:v>0</c:v>
                </c:pt>
                <c:pt idx="195766">
                  <c:v>0</c:v>
                </c:pt>
                <c:pt idx="195767">
                  <c:v>0</c:v>
                </c:pt>
                <c:pt idx="195768">
                  <c:v>0</c:v>
                </c:pt>
                <c:pt idx="195769">
                  <c:v>0</c:v>
                </c:pt>
                <c:pt idx="195770">
                  <c:v>0</c:v>
                </c:pt>
                <c:pt idx="195771">
                  <c:v>0</c:v>
                </c:pt>
                <c:pt idx="195772">
                  <c:v>0</c:v>
                </c:pt>
                <c:pt idx="195773">
                  <c:v>0</c:v>
                </c:pt>
                <c:pt idx="195774">
                  <c:v>0</c:v>
                </c:pt>
                <c:pt idx="195775">
                  <c:v>0</c:v>
                </c:pt>
                <c:pt idx="195776">
                  <c:v>0</c:v>
                </c:pt>
                <c:pt idx="195777">
                  <c:v>0</c:v>
                </c:pt>
                <c:pt idx="195778">
                  <c:v>0</c:v>
                </c:pt>
                <c:pt idx="195779">
                  <c:v>0</c:v>
                </c:pt>
                <c:pt idx="195780">
                  <c:v>0</c:v>
                </c:pt>
                <c:pt idx="195781">
                  <c:v>0</c:v>
                </c:pt>
                <c:pt idx="195782">
                  <c:v>0</c:v>
                </c:pt>
                <c:pt idx="195783">
                  <c:v>0</c:v>
                </c:pt>
                <c:pt idx="195784">
                  <c:v>0</c:v>
                </c:pt>
                <c:pt idx="195785">
                  <c:v>0</c:v>
                </c:pt>
                <c:pt idx="195786">
                  <c:v>0</c:v>
                </c:pt>
                <c:pt idx="195787">
                  <c:v>0</c:v>
                </c:pt>
                <c:pt idx="195788">
                  <c:v>0</c:v>
                </c:pt>
                <c:pt idx="195789">
                  <c:v>0</c:v>
                </c:pt>
                <c:pt idx="195790">
                  <c:v>0</c:v>
                </c:pt>
                <c:pt idx="195791">
                  <c:v>0</c:v>
                </c:pt>
                <c:pt idx="195792">
                  <c:v>0</c:v>
                </c:pt>
                <c:pt idx="195793">
                  <c:v>0</c:v>
                </c:pt>
                <c:pt idx="195794">
                  <c:v>0</c:v>
                </c:pt>
                <c:pt idx="195795">
                  <c:v>0</c:v>
                </c:pt>
                <c:pt idx="195796">
                  <c:v>0</c:v>
                </c:pt>
                <c:pt idx="195797">
                  <c:v>0</c:v>
                </c:pt>
                <c:pt idx="195798">
                  <c:v>0</c:v>
                </c:pt>
                <c:pt idx="195799">
                  <c:v>0</c:v>
                </c:pt>
                <c:pt idx="195800">
                  <c:v>0</c:v>
                </c:pt>
                <c:pt idx="195801">
                  <c:v>0</c:v>
                </c:pt>
                <c:pt idx="195802">
                  <c:v>0</c:v>
                </c:pt>
                <c:pt idx="195803">
                  <c:v>0</c:v>
                </c:pt>
                <c:pt idx="195804">
                  <c:v>0</c:v>
                </c:pt>
                <c:pt idx="195805">
                  <c:v>0</c:v>
                </c:pt>
                <c:pt idx="195806">
                  <c:v>0</c:v>
                </c:pt>
                <c:pt idx="195807">
                  <c:v>0</c:v>
                </c:pt>
                <c:pt idx="195808">
                  <c:v>0</c:v>
                </c:pt>
                <c:pt idx="195809">
                  <c:v>0</c:v>
                </c:pt>
                <c:pt idx="195810">
                  <c:v>0</c:v>
                </c:pt>
                <c:pt idx="195811">
                  <c:v>0</c:v>
                </c:pt>
                <c:pt idx="195812">
                  <c:v>0</c:v>
                </c:pt>
                <c:pt idx="195813">
                  <c:v>0</c:v>
                </c:pt>
                <c:pt idx="195814">
                  <c:v>0</c:v>
                </c:pt>
                <c:pt idx="195815">
                  <c:v>0</c:v>
                </c:pt>
                <c:pt idx="195816">
                  <c:v>0</c:v>
                </c:pt>
                <c:pt idx="195817">
                  <c:v>0</c:v>
                </c:pt>
                <c:pt idx="195818">
                  <c:v>0</c:v>
                </c:pt>
                <c:pt idx="195819">
                  <c:v>0</c:v>
                </c:pt>
                <c:pt idx="195820">
                  <c:v>0</c:v>
                </c:pt>
                <c:pt idx="195821">
                  <c:v>0</c:v>
                </c:pt>
                <c:pt idx="195822">
                  <c:v>0</c:v>
                </c:pt>
                <c:pt idx="195823">
                  <c:v>0</c:v>
                </c:pt>
                <c:pt idx="195824">
                  <c:v>0</c:v>
                </c:pt>
                <c:pt idx="195825">
                  <c:v>0</c:v>
                </c:pt>
                <c:pt idx="195826">
                  <c:v>0</c:v>
                </c:pt>
                <c:pt idx="195827">
                  <c:v>0</c:v>
                </c:pt>
                <c:pt idx="195828">
                  <c:v>0</c:v>
                </c:pt>
                <c:pt idx="195829">
                  <c:v>0</c:v>
                </c:pt>
                <c:pt idx="195830">
                  <c:v>0</c:v>
                </c:pt>
                <c:pt idx="195831">
                  <c:v>0</c:v>
                </c:pt>
                <c:pt idx="195832">
                  <c:v>0</c:v>
                </c:pt>
                <c:pt idx="195833">
                  <c:v>0</c:v>
                </c:pt>
                <c:pt idx="195834">
                  <c:v>0</c:v>
                </c:pt>
                <c:pt idx="195835">
                  <c:v>0</c:v>
                </c:pt>
                <c:pt idx="195836">
                  <c:v>0</c:v>
                </c:pt>
                <c:pt idx="195837">
                  <c:v>0</c:v>
                </c:pt>
                <c:pt idx="195838">
                  <c:v>0</c:v>
                </c:pt>
                <c:pt idx="195839">
                  <c:v>0</c:v>
                </c:pt>
                <c:pt idx="195840">
                  <c:v>0</c:v>
                </c:pt>
                <c:pt idx="195841">
                  <c:v>0</c:v>
                </c:pt>
                <c:pt idx="195842">
                  <c:v>0</c:v>
                </c:pt>
                <c:pt idx="195843">
                  <c:v>0</c:v>
                </c:pt>
                <c:pt idx="195844">
                  <c:v>0</c:v>
                </c:pt>
                <c:pt idx="195845">
                  <c:v>0</c:v>
                </c:pt>
                <c:pt idx="195846">
                  <c:v>0</c:v>
                </c:pt>
                <c:pt idx="195847">
                  <c:v>0</c:v>
                </c:pt>
                <c:pt idx="195848">
                  <c:v>0</c:v>
                </c:pt>
                <c:pt idx="195849">
                  <c:v>0</c:v>
                </c:pt>
                <c:pt idx="195850">
                  <c:v>0</c:v>
                </c:pt>
                <c:pt idx="195851">
                  <c:v>0</c:v>
                </c:pt>
                <c:pt idx="195852">
                  <c:v>0</c:v>
                </c:pt>
                <c:pt idx="195853">
                  <c:v>0</c:v>
                </c:pt>
                <c:pt idx="195854">
                  <c:v>0</c:v>
                </c:pt>
                <c:pt idx="195855">
                  <c:v>0</c:v>
                </c:pt>
                <c:pt idx="195856">
                  <c:v>0</c:v>
                </c:pt>
                <c:pt idx="195857">
                  <c:v>0</c:v>
                </c:pt>
                <c:pt idx="195858">
                  <c:v>0</c:v>
                </c:pt>
                <c:pt idx="195859">
                  <c:v>0</c:v>
                </c:pt>
                <c:pt idx="195860">
                  <c:v>0</c:v>
                </c:pt>
                <c:pt idx="195861">
                  <c:v>0</c:v>
                </c:pt>
                <c:pt idx="195862">
                  <c:v>0</c:v>
                </c:pt>
                <c:pt idx="195863">
                  <c:v>0</c:v>
                </c:pt>
                <c:pt idx="195864">
                  <c:v>0</c:v>
                </c:pt>
                <c:pt idx="195865">
                  <c:v>0</c:v>
                </c:pt>
                <c:pt idx="195866">
                  <c:v>0</c:v>
                </c:pt>
                <c:pt idx="195867">
                  <c:v>0</c:v>
                </c:pt>
                <c:pt idx="195868">
                  <c:v>0</c:v>
                </c:pt>
                <c:pt idx="195869">
                  <c:v>0</c:v>
                </c:pt>
                <c:pt idx="195870">
                  <c:v>0</c:v>
                </c:pt>
                <c:pt idx="195871">
                  <c:v>0</c:v>
                </c:pt>
                <c:pt idx="195872">
                  <c:v>0</c:v>
                </c:pt>
                <c:pt idx="195873">
                  <c:v>0</c:v>
                </c:pt>
                <c:pt idx="195874">
                  <c:v>0</c:v>
                </c:pt>
                <c:pt idx="195875">
                  <c:v>0</c:v>
                </c:pt>
                <c:pt idx="195876">
                  <c:v>0</c:v>
                </c:pt>
                <c:pt idx="195877">
                  <c:v>0</c:v>
                </c:pt>
                <c:pt idx="195878">
                  <c:v>0</c:v>
                </c:pt>
                <c:pt idx="195879">
                  <c:v>0</c:v>
                </c:pt>
                <c:pt idx="195880">
                  <c:v>0</c:v>
                </c:pt>
                <c:pt idx="195881">
                  <c:v>0</c:v>
                </c:pt>
                <c:pt idx="195882">
                  <c:v>0</c:v>
                </c:pt>
                <c:pt idx="195883">
                  <c:v>0</c:v>
                </c:pt>
                <c:pt idx="195884">
                  <c:v>0</c:v>
                </c:pt>
                <c:pt idx="195885">
                  <c:v>0</c:v>
                </c:pt>
                <c:pt idx="195886">
                  <c:v>0</c:v>
                </c:pt>
                <c:pt idx="195887">
                  <c:v>0</c:v>
                </c:pt>
                <c:pt idx="195888">
                  <c:v>0</c:v>
                </c:pt>
                <c:pt idx="195889">
                  <c:v>0</c:v>
                </c:pt>
                <c:pt idx="195890">
                  <c:v>0</c:v>
                </c:pt>
                <c:pt idx="195891">
                  <c:v>0</c:v>
                </c:pt>
                <c:pt idx="195892">
                  <c:v>0</c:v>
                </c:pt>
                <c:pt idx="195893">
                  <c:v>0</c:v>
                </c:pt>
                <c:pt idx="195894">
                  <c:v>0</c:v>
                </c:pt>
                <c:pt idx="195895">
                  <c:v>0</c:v>
                </c:pt>
                <c:pt idx="195896">
                  <c:v>0</c:v>
                </c:pt>
                <c:pt idx="195897">
                  <c:v>0</c:v>
                </c:pt>
                <c:pt idx="195898">
                  <c:v>0</c:v>
                </c:pt>
                <c:pt idx="195899">
                  <c:v>0</c:v>
                </c:pt>
                <c:pt idx="195900">
                  <c:v>0</c:v>
                </c:pt>
                <c:pt idx="195901">
                  <c:v>0</c:v>
                </c:pt>
                <c:pt idx="195902">
                  <c:v>0</c:v>
                </c:pt>
                <c:pt idx="195903">
                  <c:v>0</c:v>
                </c:pt>
                <c:pt idx="195904">
                  <c:v>0</c:v>
                </c:pt>
                <c:pt idx="195905">
                  <c:v>0</c:v>
                </c:pt>
                <c:pt idx="195906">
                  <c:v>0</c:v>
                </c:pt>
                <c:pt idx="195907">
                  <c:v>0</c:v>
                </c:pt>
                <c:pt idx="195908">
                  <c:v>0</c:v>
                </c:pt>
                <c:pt idx="195909">
                  <c:v>0</c:v>
                </c:pt>
                <c:pt idx="195910">
                  <c:v>0</c:v>
                </c:pt>
                <c:pt idx="195911">
                  <c:v>0</c:v>
                </c:pt>
                <c:pt idx="195912">
                  <c:v>0</c:v>
                </c:pt>
                <c:pt idx="195913">
                  <c:v>0</c:v>
                </c:pt>
                <c:pt idx="195914">
                  <c:v>0</c:v>
                </c:pt>
                <c:pt idx="195915">
                  <c:v>0</c:v>
                </c:pt>
                <c:pt idx="195916">
                  <c:v>0</c:v>
                </c:pt>
                <c:pt idx="195917">
                  <c:v>0</c:v>
                </c:pt>
                <c:pt idx="195918">
                  <c:v>0</c:v>
                </c:pt>
                <c:pt idx="195919">
                  <c:v>0</c:v>
                </c:pt>
                <c:pt idx="195920">
                  <c:v>0</c:v>
                </c:pt>
                <c:pt idx="195921">
                  <c:v>0</c:v>
                </c:pt>
                <c:pt idx="195922">
                  <c:v>0</c:v>
                </c:pt>
                <c:pt idx="195923">
                  <c:v>0</c:v>
                </c:pt>
                <c:pt idx="195924">
                  <c:v>0</c:v>
                </c:pt>
                <c:pt idx="195925">
                  <c:v>0</c:v>
                </c:pt>
                <c:pt idx="195926">
                  <c:v>0</c:v>
                </c:pt>
                <c:pt idx="195927">
                  <c:v>0</c:v>
                </c:pt>
                <c:pt idx="195928">
                  <c:v>0</c:v>
                </c:pt>
                <c:pt idx="195929">
                  <c:v>0</c:v>
                </c:pt>
                <c:pt idx="195930">
                  <c:v>0</c:v>
                </c:pt>
                <c:pt idx="195931">
                  <c:v>0</c:v>
                </c:pt>
                <c:pt idx="195932">
                  <c:v>0</c:v>
                </c:pt>
                <c:pt idx="195933">
                  <c:v>0</c:v>
                </c:pt>
                <c:pt idx="195934">
                  <c:v>0</c:v>
                </c:pt>
                <c:pt idx="195935">
                  <c:v>0</c:v>
                </c:pt>
                <c:pt idx="195936">
                  <c:v>0</c:v>
                </c:pt>
                <c:pt idx="195937">
                  <c:v>0</c:v>
                </c:pt>
                <c:pt idx="195938">
                  <c:v>0</c:v>
                </c:pt>
                <c:pt idx="195939">
                  <c:v>0</c:v>
                </c:pt>
                <c:pt idx="195940">
                  <c:v>0</c:v>
                </c:pt>
                <c:pt idx="195941">
                  <c:v>0</c:v>
                </c:pt>
                <c:pt idx="195942">
                  <c:v>0</c:v>
                </c:pt>
                <c:pt idx="195943">
                  <c:v>0</c:v>
                </c:pt>
                <c:pt idx="195944">
                  <c:v>0</c:v>
                </c:pt>
                <c:pt idx="195945">
                  <c:v>0</c:v>
                </c:pt>
                <c:pt idx="195946">
                  <c:v>0</c:v>
                </c:pt>
                <c:pt idx="195947">
                  <c:v>0</c:v>
                </c:pt>
                <c:pt idx="195948">
                  <c:v>0</c:v>
                </c:pt>
                <c:pt idx="195949">
                  <c:v>0</c:v>
                </c:pt>
                <c:pt idx="195950">
                  <c:v>0</c:v>
                </c:pt>
                <c:pt idx="195951">
                  <c:v>0</c:v>
                </c:pt>
                <c:pt idx="195952">
                  <c:v>0</c:v>
                </c:pt>
                <c:pt idx="195953">
                  <c:v>0</c:v>
                </c:pt>
                <c:pt idx="195954">
                  <c:v>0</c:v>
                </c:pt>
                <c:pt idx="195955">
                  <c:v>0</c:v>
                </c:pt>
                <c:pt idx="195956">
                  <c:v>0</c:v>
                </c:pt>
                <c:pt idx="195957">
                  <c:v>0</c:v>
                </c:pt>
                <c:pt idx="195958">
                  <c:v>0</c:v>
                </c:pt>
                <c:pt idx="195959">
                  <c:v>0</c:v>
                </c:pt>
                <c:pt idx="195960">
                  <c:v>0</c:v>
                </c:pt>
                <c:pt idx="195961">
                  <c:v>0</c:v>
                </c:pt>
                <c:pt idx="195962">
                  <c:v>0</c:v>
                </c:pt>
                <c:pt idx="195963">
                  <c:v>0</c:v>
                </c:pt>
                <c:pt idx="195964">
                  <c:v>0</c:v>
                </c:pt>
                <c:pt idx="195965">
                  <c:v>0</c:v>
                </c:pt>
                <c:pt idx="195966">
                  <c:v>0</c:v>
                </c:pt>
                <c:pt idx="195967">
                  <c:v>0</c:v>
                </c:pt>
                <c:pt idx="195968">
                  <c:v>0</c:v>
                </c:pt>
                <c:pt idx="195969">
                  <c:v>0</c:v>
                </c:pt>
                <c:pt idx="195970">
                  <c:v>0</c:v>
                </c:pt>
                <c:pt idx="195971">
                  <c:v>0</c:v>
                </c:pt>
                <c:pt idx="195972">
                  <c:v>0</c:v>
                </c:pt>
                <c:pt idx="195973">
                  <c:v>0</c:v>
                </c:pt>
                <c:pt idx="195974">
                  <c:v>0</c:v>
                </c:pt>
                <c:pt idx="195975">
                  <c:v>0</c:v>
                </c:pt>
                <c:pt idx="195976">
                  <c:v>0</c:v>
                </c:pt>
                <c:pt idx="195977">
                  <c:v>0</c:v>
                </c:pt>
                <c:pt idx="195978">
                  <c:v>0</c:v>
                </c:pt>
                <c:pt idx="195979">
                  <c:v>0</c:v>
                </c:pt>
                <c:pt idx="195980">
                  <c:v>0</c:v>
                </c:pt>
                <c:pt idx="195981">
                  <c:v>0</c:v>
                </c:pt>
                <c:pt idx="195982">
                  <c:v>0</c:v>
                </c:pt>
                <c:pt idx="195983">
                  <c:v>0</c:v>
                </c:pt>
                <c:pt idx="195984">
                  <c:v>0</c:v>
                </c:pt>
                <c:pt idx="195985">
                  <c:v>0</c:v>
                </c:pt>
                <c:pt idx="195986">
                  <c:v>0</c:v>
                </c:pt>
                <c:pt idx="195987">
                  <c:v>0</c:v>
                </c:pt>
                <c:pt idx="195988">
                  <c:v>0</c:v>
                </c:pt>
                <c:pt idx="195989">
                  <c:v>0</c:v>
                </c:pt>
                <c:pt idx="195990">
                  <c:v>0</c:v>
                </c:pt>
                <c:pt idx="195991">
                  <c:v>0</c:v>
                </c:pt>
                <c:pt idx="195992">
                  <c:v>0</c:v>
                </c:pt>
                <c:pt idx="195993">
                  <c:v>0</c:v>
                </c:pt>
                <c:pt idx="195994">
                  <c:v>0</c:v>
                </c:pt>
                <c:pt idx="195995">
                  <c:v>0</c:v>
                </c:pt>
                <c:pt idx="195996">
                  <c:v>0</c:v>
                </c:pt>
                <c:pt idx="195997">
                  <c:v>0</c:v>
                </c:pt>
                <c:pt idx="195998">
                  <c:v>0</c:v>
                </c:pt>
                <c:pt idx="195999">
                  <c:v>0</c:v>
                </c:pt>
                <c:pt idx="196000">
                  <c:v>0</c:v>
                </c:pt>
                <c:pt idx="196001">
                  <c:v>0</c:v>
                </c:pt>
                <c:pt idx="196002">
                  <c:v>0</c:v>
                </c:pt>
                <c:pt idx="196003">
                  <c:v>0</c:v>
                </c:pt>
                <c:pt idx="196004">
                  <c:v>0</c:v>
                </c:pt>
                <c:pt idx="196005">
                  <c:v>0</c:v>
                </c:pt>
                <c:pt idx="196006">
                  <c:v>0</c:v>
                </c:pt>
                <c:pt idx="196007">
                  <c:v>0</c:v>
                </c:pt>
                <c:pt idx="196008">
                  <c:v>0</c:v>
                </c:pt>
                <c:pt idx="196009">
                  <c:v>0</c:v>
                </c:pt>
                <c:pt idx="196010">
                  <c:v>0</c:v>
                </c:pt>
                <c:pt idx="196011">
                  <c:v>0</c:v>
                </c:pt>
                <c:pt idx="196012">
                  <c:v>0</c:v>
                </c:pt>
                <c:pt idx="196013">
                  <c:v>0</c:v>
                </c:pt>
                <c:pt idx="196014">
                  <c:v>0</c:v>
                </c:pt>
                <c:pt idx="196015">
                  <c:v>0</c:v>
                </c:pt>
                <c:pt idx="196016">
                  <c:v>0</c:v>
                </c:pt>
                <c:pt idx="196017">
                  <c:v>0</c:v>
                </c:pt>
                <c:pt idx="196018">
                  <c:v>0</c:v>
                </c:pt>
                <c:pt idx="196019">
                  <c:v>0</c:v>
                </c:pt>
                <c:pt idx="196020">
                  <c:v>0</c:v>
                </c:pt>
                <c:pt idx="196021">
                  <c:v>0</c:v>
                </c:pt>
                <c:pt idx="196022">
                  <c:v>0</c:v>
                </c:pt>
                <c:pt idx="196023">
                  <c:v>0</c:v>
                </c:pt>
                <c:pt idx="196024">
                  <c:v>0</c:v>
                </c:pt>
                <c:pt idx="196025">
                  <c:v>0</c:v>
                </c:pt>
                <c:pt idx="196026">
                  <c:v>0</c:v>
                </c:pt>
                <c:pt idx="196027">
                  <c:v>0</c:v>
                </c:pt>
                <c:pt idx="196028">
                  <c:v>0</c:v>
                </c:pt>
                <c:pt idx="196029">
                  <c:v>0</c:v>
                </c:pt>
                <c:pt idx="196030">
                  <c:v>0</c:v>
                </c:pt>
                <c:pt idx="196031">
                  <c:v>0</c:v>
                </c:pt>
                <c:pt idx="196032">
                  <c:v>0</c:v>
                </c:pt>
                <c:pt idx="196033">
                  <c:v>0</c:v>
                </c:pt>
                <c:pt idx="196034">
                  <c:v>0</c:v>
                </c:pt>
                <c:pt idx="196035">
                  <c:v>0</c:v>
                </c:pt>
                <c:pt idx="196036">
                  <c:v>0</c:v>
                </c:pt>
                <c:pt idx="196037">
                  <c:v>0</c:v>
                </c:pt>
                <c:pt idx="196038">
                  <c:v>0</c:v>
                </c:pt>
                <c:pt idx="196039">
                  <c:v>0</c:v>
                </c:pt>
                <c:pt idx="196040">
                  <c:v>0</c:v>
                </c:pt>
                <c:pt idx="196041">
                  <c:v>0</c:v>
                </c:pt>
                <c:pt idx="196042">
                  <c:v>0</c:v>
                </c:pt>
                <c:pt idx="196043">
                  <c:v>0</c:v>
                </c:pt>
                <c:pt idx="196044">
                  <c:v>0</c:v>
                </c:pt>
                <c:pt idx="196045">
                  <c:v>0</c:v>
                </c:pt>
                <c:pt idx="196046">
                  <c:v>0</c:v>
                </c:pt>
                <c:pt idx="196047">
                  <c:v>0</c:v>
                </c:pt>
                <c:pt idx="196048">
                  <c:v>0</c:v>
                </c:pt>
                <c:pt idx="196049">
                  <c:v>0</c:v>
                </c:pt>
                <c:pt idx="196050">
                  <c:v>0</c:v>
                </c:pt>
                <c:pt idx="196051">
                  <c:v>0</c:v>
                </c:pt>
                <c:pt idx="196052">
                  <c:v>0</c:v>
                </c:pt>
                <c:pt idx="196053">
                  <c:v>0</c:v>
                </c:pt>
                <c:pt idx="196054">
                  <c:v>0</c:v>
                </c:pt>
                <c:pt idx="196055">
                  <c:v>0</c:v>
                </c:pt>
                <c:pt idx="196056">
                  <c:v>0</c:v>
                </c:pt>
                <c:pt idx="196057">
                  <c:v>0</c:v>
                </c:pt>
                <c:pt idx="196058">
                  <c:v>0</c:v>
                </c:pt>
                <c:pt idx="196059">
                  <c:v>0</c:v>
                </c:pt>
                <c:pt idx="196060">
                  <c:v>0</c:v>
                </c:pt>
                <c:pt idx="196061">
                  <c:v>0</c:v>
                </c:pt>
                <c:pt idx="196062">
                  <c:v>0</c:v>
                </c:pt>
                <c:pt idx="196063">
                  <c:v>0</c:v>
                </c:pt>
                <c:pt idx="196064">
                  <c:v>0</c:v>
                </c:pt>
                <c:pt idx="196065">
                  <c:v>0</c:v>
                </c:pt>
                <c:pt idx="196066">
                  <c:v>0</c:v>
                </c:pt>
                <c:pt idx="196067">
                  <c:v>0</c:v>
                </c:pt>
                <c:pt idx="196068">
                  <c:v>0</c:v>
                </c:pt>
                <c:pt idx="196069">
                  <c:v>0</c:v>
                </c:pt>
                <c:pt idx="196070">
                  <c:v>0</c:v>
                </c:pt>
                <c:pt idx="196071">
                  <c:v>0</c:v>
                </c:pt>
                <c:pt idx="196072">
                  <c:v>0</c:v>
                </c:pt>
                <c:pt idx="196073">
                  <c:v>0</c:v>
                </c:pt>
                <c:pt idx="196074">
                  <c:v>0</c:v>
                </c:pt>
                <c:pt idx="196075">
                  <c:v>0</c:v>
                </c:pt>
                <c:pt idx="196076">
                  <c:v>0</c:v>
                </c:pt>
                <c:pt idx="196077">
                  <c:v>0</c:v>
                </c:pt>
                <c:pt idx="196078">
                  <c:v>0</c:v>
                </c:pt>
                <c:pt idx="196079">
                  <c:v>0</c:v>
                </c:pt>
                <c:pt idx="196080">
                  <c:v>0</c:v>
                </c:pt>
                <c:pt idx="196081">
                  <c:v>0</c:v>
                </c:pt>
                <c:pt idx="196082">
                  <c:v>0</c:v>
                </c:pt>
                <c:pt idx="196083">
                  <c:v>0</c:v>
                </c:pt>
                <c:pt idx="196084">
                  <c:v>0</c:v>
                </c:pt>
                <c:pt idx="196085">
                  <c:v>0</c:v>
                </c:pt>
                <c:pt idx="196086">
                  <c:v>0</c:v>
                </c:pt>
                <c:pt idx="196087">
                  <c:v>0</c:v>
                </c:pt>
                <c:pt idx="196088">
                  <c:v>0</c:v>
                </c:pt>
                <c:pt idx="196089">
                  <c:v>0</c:v>
                </c:pt>
                <c:pt idx="196090">
                  <c:v>0</c:v>
                </c:pt>
                <c:pt idx="196091">
                  <c:v>0</c:v>
                </c:pt>
                <c:pt idx="196092">
                  <c:v>0</c:v>
                </c:pt>
                <c:pt idx="196093">
                  <c:v>0</c:v>
                </c:pt>
                <c:pt idx="196094">
                  <c:v>0</c:v>
                </c:pt>
                <c:pt idx="196095">
                  <c:v>0</c:v>
                </c:pt>
                <c:pt idx="196096">
                  <c:v>0</c:v>
                </c:pt>
                <c:pt idx="196097">
                  <c:v>0</c:v>
                </c:pt>
                <c:pt idx="196098">
                  <c:v>0</c:v>
                </c:pt>
                <c:pt idx="196099">
                  <c:v>0</c:v>
                </c:pt>
                <c:pt idx="196100">
                  <c:v>0</c:v>
                </c:pt>
                <c:pt idx="196101">
                  <c:v>0</c:v>
                </c:pt>
                <c:pt idx="196102">
                  <c:v>0</c:v>
                </c:pt>
                <c:pt idx="196103">
                  <c:v>0</c:v>
                </c:pt>
                <c:pt idx="196104">
                  <c:v>0</c:v>
                </c:pt>
                <c:pt idx="196105">
                  <c:v>0</c:v>
                </c:pt>
                <c:pt idx="196106">
                  <c:v>0</c:v>
                </c:pt>
                <c:pt idx="196107">
                  <c:v>0</c:v>
                </c:pt>
                <c:pt idx="196108">
                  <c:v>0</c:v>
                </c:pt>
                <c:pt idx="196109">
                  <c:v>0</c:v>
                </c:pt>
                <c:pt idx="196110">
                  <c:v>0</c:v>
                </c:pt>
                <c:pt idx="196111">
                  <c:v>0</c:v>
                </c:pt>
                <c:pt idx="196112">
                  <c:v>0</c:v>
                </c:pt>
                <c:pt idx="196113">
                  <c:v>0</c:v>
                </c:pt>
                <c:pt idx="196114">
                  <c:v>0</c:v>
                </c:pt>
                <c:pt idx="196115">
                  <c:v>0</c:v>
                </c:pt>
                <c:pt idx="196116">
                  <c:v>0</c:v>
                </c:pt>
                <c:pt idx="196117">
                  <c:v>0</c:v>
                </c:pt>
                <c:pt idx="196118">
                  <c:v>0</c:v>
                </c:pt>
                <c:pt idx="196119">
                  <c:v>0</c:v>
                </c:pt>
                <c:pt idx="196120">
                  <c:v>0</c:v>
                </c:pt>
                <c:pt idx="196121">
                  <c:v>0</c:v>
                </c:pt>
                <c:pt idx="196122">
                  <c:v>0</c:v>
                </c:pt>
                <c:pt idx="196123">
                  <c:v>0</c:v>
                </c:pt>
                <c:pt idx="196124">
                  <c:v>0</c:v>
                </c:pt>
                <c:pt idx="196125">
                  <c:v>0</c:v>
                </c:pt>
                <c:pt idx="196126">
                  <c:v>0</c:v>
                </c:pt>
                <c:pt idx="196127">
                  <c:v>0</c:v>
                </c:pt>
                <c:pt idx="196128">
                  <c:v>0</c:v>
                </c:pt>
                <c:pt idx="196129">
                  <c:v>0</c:v>
                </c:pt>
                <c:pt idx="196130">
                  <c:v>0</c:v>
                </c:pt>
                <c:pt idx="196131">
                  <c:v>0</c:v>
                </c:pt>
                <c:pt idx="196132">
                  <c:v>0</c:v>
                </c:pt>
                <c:pt idx="196133">
                  <c:v>0</c:v>
                </c:pt>
                <c:pt idx="196134">
                  <c:v>0</c:v>
                </c:pt>
                <c:pt idx="196135">
                  <c:v>0</c:v>
                </c:pt>
                <c:pt idx="196136">
                  <c:v>0</c:v>
                </c:pt>
                <c:pt idx="196137">
                  <c:v>0</c:v>
                </c:pt>
                <c:pt idx="196138">
                  <c:v>0</c:v>
                </c:pt>
                <c:pt idx="196139">
                  <c:v>0</c:v>
                </c:pt>
                <c:pt idx="196140">
                  <c:v>0</c:v>
                </c:pt>
                <c:pt idx="196141">
                  <c:v>0</c:v>
                </c:pt>
                <c:pt idx="196142">
                  <c:v>0</c:v>
                </c:pt>
                <c:pt idx="196143">
                  <c:v>0</c:v>
                </c:pt>
                <c:pt idx="196144">
                  <c:v>0</c:v>
                </c:pt>
                <c:pt idx="196145">
                  <c:v>0</c:v>
                </c:pt>
                <c:pt idx="196146">
                  <c:v>0</c:v>
                </c:pt>
                <c:pt idx="196147">
                  <c:v>0</c:v>
                </c:pt>
                <c:pt idx="196148">
                  <c:v>0</c:v>
                </c:pt>
                <c:pt idx="196149">
                  <c:v>0</c:v>
                </c:pt>
                <c:pt idx="196150">
                  <c:v>0</c:v>
                </c:pt>
                <c:pt idx="196151">
                  <c:v>0</c:v>
                </c:pt>
                <c:pt idx="196152">
                  <c:v>0</c:v>
                </c:pt>
                <c:pt idx="196153">
                  <c:v>0</c:v>
                </c:pt>
                <c:pt idx="196154">
                  <c:v>0</c:v>
                </c:pt>
                <c:pt idx="196155">
                  <c:v>0</c:v>
                </c:pt>
                <c:pt idx="196156">
                  <c:v>0</c:v>
                </c:pt>
                <c:pt idx="196157">
                  <c:v>0</c:v>
                </c:pt>
                <c:pt idx="196158">
                  <c:v>0</c:v>
                </c:pt>
                <c:pt idx="196159">
                  <c:v>0</c:v>
                </c:pt>
                <c:pt idx="196160">
                  <c:v>0</c:v>
                </c:pt>
                <c:pt idx="196161">
                  <c:v>0</c:v>
                </c:pt>
                <c:pt idx="196162">
                  <c:v>0</c:v>
                </c:pt>
                <c:pt idx="196163">
                  <c:v>0</c:v>
                </c:pt>
                <c:pt idx="196164">
                  <c:v>0</c:v>
                </c:pt>
                <c:pt idx="196165">
                  <c:v>0</c:v>
                </c:pt>
                <c:pt idx="196166">
                  <c:v>0</c:v>
                </c:pt>
                <c:pt idx="196167">
                  <c:v>0</c:v>
                </c:pt>
                <c:pt idx="196168">
                  <c:v>0</c:v>
                </c:pt>
                <c:pt idx="196169">
                  <c:v>0</c:v>
                </c:pt>
                <c:pt idx="196170">
                  <c:v>0</c:v>
                </c:pt>
                <c:pt idx="196171">
                  <c:v>0</c:v>
                </c:pt>
                <c:pt idx="196172">
                  <c:v>0</c:v>
                </c:pt>
                <c:pt idx="196173">
                  <c:v>0</c:v>
                </c:pt>
                <c:pt idx="196174">
                  <c:v>0</c:v>
                </c:pt>
                <c:pt idx="196175">
                  <c:v>0</c:v>
                </c:pt>
                <c:pt idx="196176">
                  <c:v>0</c:v>
                </c:pt>
                <c:pt idx="196177">
                  <c:v>0</c:v>
                </c:pt>
                <c:pt idx="196178">
                  <c:v>0</c:v>
                </c:pt>
                <c:pt idx="196179">
                  <c:v>0</c:v>
                </c:pt>
                <c:pt idx="196180">
                  <c:v>0</c:v>
                </c:pt>
                <c:pt idx="196181">
                  <c:v>0</c:v>
                </c:pt>
                <c:pt idx="196182">
                  <c:v>0</c:v>
                </c:pt>
                <c:pt idx="196183">
                  <c:v>0</c:v>
                </c:pt>
                <c:pt idx="196184">
                  <c:v>0</c:v>
                </c:pt>
                <c:pt idx="196185">
                  <c:v>0</c:v>
                </c:pt>
                <c:pt idx="196186">
                  <c:v>0</c:v>
                </c:pt>
                <c:pt idx="196187">
                  <c:v>0</c:v>
                </c:pt>
                <c:pt idx="196188">
                  <c:v>0</c:v>
                </c:pt>
                <c:pt idx="196189">
                  <c:v>0</c:v>
                </c:pt>
                <c:pt idx="196190">
                  <c:v>0</c:v>
                </c:pt>
                <c:pt idx="196191">
                  <c:v>0</c:v>
                </c:pt>
                <c:pt idx="196192">
                  <c:v>0</c:v>
                </c:pt>
                <c:pt idx="196193">
                  <c:v>0</c:v>
                </c:pt>
                <c:pt idx="196194">
                  <c:v>0</c:v>
                </c:pt>
                <c:pt idx="196195">
                  <c:v>0</c:v>
                </c:pt>
                <c:pt idx="196196">
                  <c:v>0</c:v>
                </c:pt>
                <c:pt idx="196197">
                  <c:v>0</c:v>
                </c:pt>
                <c:pt idx="196198">
                  <c:v>0</c:v>
                </c:pt>
                <c:pt idx="196199">
                  <c:v>0</c:v>
                </c:pt>
                <c:pt idx="196200">
                  <c:v>0</c:v>
                </c:pt>
                <c:pt idx="196201">
                  <c:v>0</c:v>
                </c:pt>
                <c:pt idx="196202">
                  <c:v>0</c:v>
                </c:pt>
                <c:pt idx="196203">
                  <c:v>0</c:v>
                </c:pt>
                <c:pt idx="196204">
                  <c:v>0</c:v>
                </c:pt>
                <c:pt idx="196205">
                  <c:v>0</c:v>
                </c:pt>
                <c:pt idx="196206">
                  <c:v>0</c:v>
                </c:pt>
                <c:pt idx="196207">
                  <c:v>0</c:v>
                </c:pt>
                <c:pt idx="196208">
                  <c:v>0</c:v>
                </c:pt>
                <c:pt idx="196209">
                  <c:v>0</c:v>
                </c:pt>
                <c:pt idx="196210">
                  <c:v>0</c:v>
                </c:pt>
                <c:pt idx="196211">
                  <c:v>0</c:v>
                </c:pt>
                <c:pt idx="196212">
                  <c:v>0</c:v>
                </c:pt>
                <c:pt idx="196213">
                  <c:v>0</c:v>
                </c:pt>
                <c:pt idx="196214">
                  <c:v>0</c:v>
                </c:pt>
                <c:pt idx="196215">
                  <c:v>0</c:v>
                </c:pt>
                <c:pt idx="196216">
                  <c:v>0</c:v>
                </c:pt>
                <c:pt idx="196217">
                  <c:v>0</c:v>
                </c:pt>
                <c:pt idx="196218">
                  <c:v>0</c:v>
                </c:pt>
                <c:pt idx="196219">
                  <c:v>0</c:v>
                </c:pt>
                <c:pt idx="196220">
                  <c:v>0</c:v>
                </c:pt>
                <c:pt idx="196221">
                  <c:v>0</c:v>
                </c:pt>
                <c:pt idx="196222">
                  <c:v>0</c:v>
                </c:pt>
                <c:pt idx="196223">
                  <c:v>0</c:v>
                </c:pt>
                <c:pt idx="196224">
                  <c:v>0</c:v>
                </c:pt>
                <c:pt idx="196225">
                  <c:v>0</c:v>
                </c:pt>
                <c:pt idx="196226">
                  <c:v>0</c:v>
                </c:pt>
                <c:pt idx="196227">
                  <c:v>0</c:v>
                </c:pt>
                <c:pt idx="196228">
                  <c:v>0</c:v>
                </c:pt>
                <c:pt idx="196229">
                  <c:v>0</c:v>
                </c:pt>
                <c:pt idx="196230">
                  <c:v>0</c:v>
                </c:pt>
                <c:pt idx="196231">
                  <c:v>0</c:v>
                </c:pt>
                <c:pt idx="196232">
                  <c:v>0</c:v>
                </c:pt>
                <c:pt idx="196233">
                  <c:v>0</c:v>
                </c:pt>
                <c:pt idx="196234">
                  <c:v>0</c:v>
                </c:pt>
                <c:pt idx="196235">
                  <c:v>0</c:v>
                </c:pt>
                <c:pt idx="196236">
                  <c:v>0</c:v>
                </c:pt>
                <c:pt idx="196237">
                  <c:v>0</c:v>
                </c:pt>
                <c:pt idx="196238">
                  <c:v>0</c:v>
                </c:pt>
                <c:pt idx="196239">
                  <c:v>0</c:v>
                </c:pt>
                <c:pt idx="196240">
                  <c:v>0</c:v>
                </c:pt>
                <c:pt idx="196241">
                  <c:v>0</c:v>
                </c:pt>
                <c:pt idx="196242">
                  <c:v>0</c:v>
                </c:pt>
                <c:pt idx="196243">
                  <c:v>0</c:v>
                </c:pt>
                <c:pt idx="196244">
                  <c:v>0</c:v>
                </c:pt>
                <c:pt idx="196245">
                  <c:v>0</c:v>
                </c:pt>
                <c:pt idx="196246">
                  <c:v>0</c:v>
                </c:pt>
                <c:pt idx="196247">
                  <c:v>0</c:v>
                </c:pt>
                <c:pt idx="196248">
                  <c:v>0</c:v>
                </c:pt>
                <c:pt idx="196249">
                  <c:v>0</c:v>
                </c:pt>
                <c:pt idx="196250">
                  <c:v>0</c:v>
                </c:pt>
                <c:pt idx="196251">
                  <c:v>0</c:v>
                </c:pt>
                <c:pt idx="196252">
                  <c:v>0</c:v>
                </c:pt>
                <c:pt idx="196253">
                  <c:v>0</c:v>
                </c:pt>
                <c:pt idx="196254">
                  <c:v>0</c:v>
                </c:pt>
                <c:pt idx="196255">
                  <c:v>0</c:v>
                </c:pt>
                <c:pt idx="196256">
                  <c:v>0</c:v>
                </c:pt>
                <c:pt idx="196257">
                  <c:v>0</c:v>
                </c:pt>
                <c:pt idx="196258">
                  <c:v>0</c:v>
                </c:pt>
                <c:pt idx="196259">
                  <c:v>0</c:v>
                </c:pt>
                <c:pt idx="196260">
                  <c:v>0</c:v>
                </c:pt>
                <c:pt idx="196261">
                  <c:v>0</c:v>
                </c:pt>
                <c:pt idx="196262">
                  <c:v>0</c:v>
                </c:pt>
                <c:pt idx="196263">
                  <c:v>0</c:v>
                </c:pt>
                <c:pt idx="196264">
                  <c:v>0</c:v>
                </c:pt>
                <c:pt idx="196265">
                  <c:v>0</c:v>
                </c:pt>
                <c:pt idx="196266">
                  <c:v>0</c:v>
                </c:pt>
                <c:pt idx="196267">
                  <c:v>0</c:v>
                </c:pt>
                <c:pt idx="196268">
                  <c:v>0</c:v>
                </c:pt>
                <c:pt idx="196269">
                  <c:v>0</c:v>
                </c:pt>
                <c:pt idx="196270">
                  <c:v>0</c:v>
                </c:pt>
                <c:pt idx="196271">
                  <c:v>0</c:v>
                </c:pt>
                <c:pt idx="196272">
                  <c:v>0</c:v>
                </c:pt>
                <c:pt idx="196273">
                  <c:v>0</c:v>
                </c:pt>
                <c:pt idx="196274">
                  <c:v>0</c:v>
                </c:pt>
                <c:pt idx="196275">
                  <c:v>0</c:v>
                </c:pt>
                <c:pt idx="196276">
                  <c:v>0</c:v>
                </c:pt>
                <c:pt idx="196277">
                  <c:v>0</c:v>
                </c:pt>
                <c:pt idx="196278">
                  <c:v>0</c:v>
                </c:pt>
                <c:pt idx="196279">
                  <c:v>0</c:v>
                </c:pt>
                <c:pt idx="196280">
                  <c:v>0</c:v>
                </c:pt>
                <c:pt idx="196281">
                  <c:v>0</c:v>
                </c:pt>
                <c:pt idx="196282">
                  <c:v>0</c:v>
                </c:pt>
                <c:pt idx="196283">
                  <c:v>0</c:v>
                </c:pt>
                <c:pt idx="196284">
                  <c:v>0</c:v>
                </c:pt>
                <c:pt idx="196285">
                  <c:v>0</c:v>
                </c:pt>
                <c:pt idx="196286">
                  <c:v>0</c:v>
                </c:pt>
                <c:pt idx="196287">
                  <c:v>0</c:v>
                </c:pt>
                <c:pt idx="196288">
                  <c:v>0</c:v>
                </c:pt>
                <c:pt idx="196289">
                  <c:v>0</c:v>
                </c:pt>
                <c:pt idx="196290">
                  <c:v>0</c:v>
                </c:pt>
                <c:pt idx="196291">
                  <c:v>0</c:v>
                </c:pt>
                <c:pt idx="196292">
                  <c:v>0</c:v>
                </c:pt>
                <c:pt idx="196293">
                  <c:v>0</c:v>
                </c:pt>
                <c:pt idx="196294">
                  <c:v>0</c:v>
                </c:pt>
                <c:pt idx="196295">
                  <c:v>0</c:v>
                </c:pt>
                <c:pt idx="196296">
                  <c:v>0</c:v>
                </c:pt>
                <c:pt idx="196297">
                  <c:v>0</c:v>
                </c:pt>
                <c:pt idx="196298">
                  <c:v>0</c:v>
                </c:pt>
                <c:pt idx="196299">
                  <c:v>0</c:v>
                </c:pt>
                <c:pt idx="196300">
                  <c:v>0</c:v>
                </c:pt>
                <c:pt idx="196301">
                  <c:v>0</c:v>
                </c:pt>
                <c:pt idx="196302">
                  <c:v>0</c:v>
                </c:pt>
                <c:pt idx="196303">
                  <c:v>0</c:v>
                </c:pt>
                <c:pt idx="196304">
                  <c:v>0</c:v>
                </c:pt>
                <c:pt idx="196305">
                  <c:v>0</c:v>
                </c:pt>
                <c:pt idx="196306">
                  <c:v>0</c:v>
                </c:pt>
                <c:pt idx="196307">
                  <c:v>0</c:v>
                </c:pt>
                <c:pt idx="196308">
                  <c:v>0</c:v>
                </c:pt>
                <c:pt idx="196309">
                  <c:v>0</c:v>
                </c:pt>
                <c:pt idx="196310">
                  <c:v>0</c:v>
                </c:pt>
                <c:pt idx="196311">
                  <c:v>0</c:v>
                </c:pt>
                <c:pt idx="196312">
                  <c:v>0</c:v>
                </c:pt>
                <c:pt idx="196313">
                  <c:v>0</c:v>
                </c:pt>
                <c:pt idx="196314">
                  <c:v>0</c:v>
                </c:pt>
                <c:pt idx="196315">
                  <c:v>0</c:v>
                </c:pt>
                <c:pt idx="196316">
                  <c:v>0</c:v>
                </c:pt>
                <c:pt idx="196317">
                  <c:v>0</c:v>
                </c:pt>
                <c:pt idx="196318">
                  <c:v>0</c:v>
                </c:pt>
                <c:pt idx="196319">
                  <c:v>0</c:v>
                </c:pt>
                <c:pt idx="196320">
                  <c:v>0</c:v>
                </c:pt>
                <c:pt idx="196321">
                  <c:v>0</c:v>
                </c:pt>
                <c:pt idx="196322">
                  <c:v>0</c:v>
                </c:pt>
                <c:pt idx="196323">
                  <c:v>0</c:v>
                </c:pt>
                <c:pt idx="196324">
                  <c:v>0</c:v>
                </c:pt>
                <c:pt idx="196325">
                  <c:v>0</c:v>
                </c:pt>
                <c:pt idx="196326">
                  <c:v>0</c:v>
                </c:pt>
                <c:pt idx="196327">
                  <c:v>0</c:v>
                </c:pt>
                <c:pt idx="196328">
                  <c:v>0</c:v>
                </c:pt>
                <c:pt idx="196329">
                  <c:v>0</c:v>
                </c:pt>
                <c:pt idx="196330">
                  <c:v>0</c:v>
                </c:pt>
                <c:pt idx="196331">
                  <c:v>0</c:v>
                </c:pt>
                <c:pt idx="196332">
                  <c:v>0</c:v>
                </c:pt>
                <c:pt idx="196333">
                  <c:v>0</c:v>
                </c:pt>
                <c:pt idx="196334">
                  <c:v>0</c:v>
                </c:pt>
                <c:pt idx="196335">
                  <c:v>0</c:v>
                </c:pt>
                <c:pt idx="196336">
                  <c:v>0</c:v>
                </c:pt>
                <c:pt idx="196337">
                  <c:v>0</c:v>
                </c:pt>
                <c:pt idx="196338">
                  <c:v>0</c:v>
                </c:pt>
                <c:pt idx="196339">
                  <c:v>0</c:v>
                </c:pt>
                <c:pt idx="196340">
                  <c:v>0</c:v>
                </c:pt>
                <c:pt idx="196341">
                  <c:v>0</c:v>
                </c:pt>
                <c:pt idx="196342">
                  <c:v>0</c:v>
                </c:pt>
                <c:pt idx="196343">
                  <c:v>0</c:v>
                </c:pt>
                <c:pt idx="196344">
                  <c:v>0</c:v>
                </c:pt>
                <c:pt idx="196345">
                  <c:v>0</c:v>
                </c:pt>
                <c:pt idx="196346">
                  <c:v>0</c:v>
                </c:pt>
                <c:pt idx="196347">
                  <c:v>0</c:v>
                </c:pt>
                <c:pt idx="196348">
                  <c:v>0</c:v>
                </c:pt>
                <c:pt idx="196349">
                  <c:v>0</c:v>
                </c:pt>
                <c:pt idx="196350">
                  <c:v>0</c:v>
                </c:pt>
                <c:pt idx="196351">
                  <c:v>0</c:v>
                </c:pt>
                <c:pt idx="196352">
                  <c:v>0</c:v>
                </c:pt>
                <c:pt idx="196353">
                  <c:v>0</c:v>
                </c:pt>
                <c:pt idx="196354">
                  <c:v>0</c:v>
                </c:pt>
                <c:pt idx="196355">
                  <c:v>0</c:v>
                </c:pt>
                <c:pt idx="196356">
                  <c:v>0</c:v>
                </c:pt>
                <c:pt idx="196357">
                  <c:v>0</c:v>
                </c:pt>
                <c:pt idx="196358">
                  <c:v>0</c:v>
                </c:pt>
                <c:pt idx="196359">
                  <c:v>0</c:v>
                </c:pt>
                <c:pt idx="196360">
                  <c:v>0</c:v>
                </c:pt>
                <c:pt idx="196361">
                  <c:v>0</c:v>
                </c:pt>
                <c:pt idx="196362">
                  <c:v>0</c:v>
                </c:pt>
                <c:pt idx="196363">
                  <c:v>0</c:v>
                </c:pt>
                <c:pt idx="196364">
                  <c:v>0</c:v>
                </c:pt>
                <c:pt idx="196365">
                  <c:v>0</c:v>
                </c:pt>
                <c:pt idx="196366">
                  <c:v>0</c:v>
                </c:pt>
                <c:pt idx="196367">
                  <c:v>0</c:v>
                </c:pt>
                <c:pt idx="196368">
                  <c:v>0</c:v>
                </c:pt>
                <c:pt idx="196369">
                  <c:v>0</c:v>
                </c:pt>
                <c:pt idx="196370">
                  <c:v>0</c:v>
                </c:pt>
                <c:pt idx="196371">
                  <c:v>0</c:v>
                </c:pt>
                <c:pt idx="196372">
                  <c:v>0</c:v>
                </c:pt>
                <c:pt idx="196373">
                  <c:v>0</c:v>
                </c:pt>
                <c:pt idx="196374">
                  <c:v>0</c:v>
                </c:pt>
                <c:pt idx="196375">
                  <c:v>0</c:v>
                </c:pt>
                <c:pt idx="196376">
                  <c:v>0</c:v>
                </c:pt>
                <c:pt idx="196377">
                  <c:v>0</c:v>
                </c:pt>
                <c:pt idx="196378">
                  <c:v>0</c:v>
                </c:pt>
                <c:pt idx="196379">
                  <c:v>0</c:v>
                </c:pt>
                <c:pt idx="196380">
                  <c:v>0</c:v>
                </c:pt>
                <c:pt idx="196381">
                  <c:v>0</c:v>
                </c:pt>
                <c:pt idx="196382">
                  <c:v>0</c:v>
                </c:pt>
                <c:pt idx="196383">
                  <c:v>0</c:v>
                </c:pt>
                <c:pt idx="196384">
                  <c:v>0</c:v>
                </c:pt>
                <c:pt idx="196385">
                  <c:v>0</c:v>
                </c:pt>
                <c:pt idx="196386">
                  <c:v>0</c:v>
                </c:pt>
                <c:pt idx="196387">
                  <c:v>0</c:v>
                </c:pt>
                <c:pt idx="196388">
                  <c:v>0</c:v>
                </c:pt>
                <c:pt idx="196389">
                  <c:v>0</c:v>
                </c:pt>
                <c:pt idx="196390">
                  <c:v>0</c:v>
                </c:pt>
                <c:pt idx="196391">
                  <c:v>0</c:v>
                </c:pt>
                <c:pt idx="196392">
                  <c:v>0</c:v>
                </c:pt>
                <c:pt idx="196393">
                  <c:v>0</c:v>
                </c:pt>
                <c:pt idx="196394">
                  <c:v>0</c:v>
                </c:pt>
                <c:pt idx="196395">
                  <c:v>0</c:v>
                </c:pt>
                <c:pt idx="196396">
                  <c:v>0</c:v>
                </c:pt>
                <c:pt idx="196397">
                  <c:v>0</c:v>
                </c:pt>
                <c:pt idx="196398">
                  <c:v>0</c:v>
                </c:pt>
                <c:pt idx="196399">
                  <c:v>0</c:v>
                </c:pt>
                <c:pt idx="196400">
                  <c:v>0</c:v>
                </c:pt>
                <c:pt idx="196401">
                  <c:v>0</c:v>
                </c:pt>
                <c:pt idx="196402">
                  <c:v>0</c:v>
                </c:pt>
                <c:pt idx="196403">
                  <c:v>0</c:v>
                </c:pt>
                <c:pt idx="196404">
                  <c:v>0</c:v>
                </c:pt>
                <c:pt idx="196405">
                  <c:v>0</c:v>
                </c:pt>
                <c:pt idx="196406">
                  <c:v>0</c:v>
                </c:pt>
                <c:pt idx="196407">
                  <c:v>0</c:v>
                </c:pt>
                <c:pt idx="196408">
                  <c:v>0</c:v>
                </c:pt>
                <c:pt idx="196409">
                  <c:v>0</c:v>
                </c:pt>
                <c:pt idx="196410">
                  <c:v>0</c:v>
                </c:pt>
                <c:pt idx="196411">
                  <c:v>0</c:v>
                </c:pt>
                <c:pt idx="196412">
                  <c:v>0</c:v>
                </c:pt>
                <c:pt idx="196413">
                  <c:v>0</c:v>
                </c:pt>
                <c:pt idx="196414">
                  <c:v>0</c:v>
                </c:pt>
                <c:pt idx="196415">
                  <c:v>0</c:v>
                </c:pt>
                <c:pt idx="196416">
                  <c:v>0</c:v>
                </c:pt>
                <c:pt idx="196417">
                  <c:v>0</c:v>
                </c:pt>
                <c:pt idx="196418">
                  <c:v>0</c:v>
                </c:pt>
                <c:pt idx="196419">
                  <c:v>0</c:v>
                </c:pt>
                <c:pt idx="196420">
                  <c:v>0</c:v>
                </c:pt>
                <c:pt idx="196421">
                  <c:v>0</c:v>
                </c:pt>
                <c:pt idx="196422">
                  <c:v>0</c:v>
                </c:pt>
                <c:pt idx="196423">
                  <c:v>0</c:v>
                </c:pt>
                <c:pt idx="196424">
                  <c:v>0</c:v>
                </c:pt>
                <c:pt idx="196425">
                  <c:v>0</c:v>
                </c:pt>
                <c:pt idx="196426">
                  <c:v>0</c:v>
                </c:pt>
                <c:pt idx="196427">
                  <c:v>0</c:v>
                </c:pt>
                <c:pt idx="196428">
                  <c:v>0</c:v>
                </c:pt>
                <c:pt idx="196429">
                  <c:v>0</c:v>
                </c:pt>
                <c:pt idx="196430">
                  <c:v>0</c:v>
                </c:pt>
                <c:pt idx="196431">
                  <c:v>0</c:v>
                </c:pt>
                <c:pt idx="196432">
                  <c:v>0</c:v>
                </c:pt>
                <c:pt idx="196433">
                  <c:v>0</c:v>
                </c:pt>
                <c:pt idx="196434">
                  <c:v>0</c:v>
                </c:pt>
                <c:pt idx="196435">
                  <c:v>0</c:v>
                </c:pt>
                <c:pt idx="196436">
                  <c:v>0</c:v>
                </c:pt>
                <c:pt idx="196437">
                  <c:v>0</c:v>
                </c:pt>
                <c:pt idx="196438">
                  <c:v>0</c:v>
                </c:pt>
                <c:pt idx="196439">
                  <c:v>0</c:v>
                </c:pt>
                <c:pt idx="196440">
                  <c:v>0</c:v>
                </c:pt>
                <c:pt idx="196441">
                  <c:v>0</c:v>
                </c:pt>
                <c:pt idx="196442">
                  <c:v>0</c:v>
                </c:pt>
                <c:pt idx="196443">
                  <c:v>0</c:v>
                </c:pt>
                <c:pt idx="196444">
                  <c:v>0</c:v>
                </c:pt>
                <c:pt idx="196445">
                  <c:v>0</c:v>
                </c:pt>
                <c:pt idx="196446">
                  <c:v>0</c:v>
                </c:pt>
                <c:pt idx="196447">
                  <c:v>0</c:v>
                </c:pt>
                <c:pt idx="196448">
                  <c:v>0</c:v>
                </c:pt>
                <c:pt idx="196449">
                  <c:v>0</c:v>
                </c:pt>
                <c:pt idx="196450">
                  <c:v>0</c:v>
                </c:pt>
                <c:pt idx="196451">
                  <c:v>0</c:v>
                </c:pt>
                <c:pt idx="196452">
                  <c:v>0</c:v>
                </c:pt>
                <c:pt idx="196453">
                  <c:v>0</c:v>
                </c:pt>
                <c:pt idx="196454">
                  <c:v>0</c:v>
                </c:pt>
                <c:pt idx="196455">
                  <c:v>0</c:v>
                </c:pt>
                <c:pt idx="196456">
                  <c:v>0</c:v>
                </c:pt>
                <c:pt idx="196457">
                  <c:v>0</c:v>
                </c:pt>
                <c:pt idx="196458">
                  <c:v>0</c:v>
                </c:pt>
                <c:pt idx="196459">
                  <c:v>0</c:v>
                </c:pt>
                <c:pt idx="196460">
                  <c:v>0</c:v>
                </c:pt>
                <c:pt idx="196461">
                  <c:v>0</c:v>
                </c:pt>
                <c:pt idx="196462">
                  <c:v>0</c:v>
                </c:pt>
                <c:pt idx="196463">
                  <c:v>0</c:v>
                </c:pt>
                <c:pt idx="196464">
                  <c:v>0</c:v>
                </c:pt>
                <c:pt idx="196465">
                  <c:v>0</c:v>
                </c:pt>
                <c:pt idx="196466">
                  <c:v>0</c:v>
                </c:pt>
                <c:pt idx="196467">
                  <c:v>0</c:v>
                </c:pt>
                <c:pt idx="196468">
                  <c:v>0</c:v>
                </c:pt>
                <c:pt idx="196469">
                  <c:v>0</c:v>
                </c:pt>
                <c:pt idx="196470">
                  <c:v>0</c:v>
                </c:pt>
                <c:pt idx="196471">
                  <c:v>0</c:v>
                </c:pt>
                <c:pt idx="196472">
                  <c:v>0</c:v>
                </c:pt>
                <c:pt idx="196473">
                  <c:v>0</c:v>
                </c:pt>
                <c:pt idx="196474">
                  <c:v>0</c:v>
                </c:pt>
                <c:pt idx="196475">
                  <c:v>0</c:v>
                </c:pt>
                <c:pt idx="196476">
                  <c:v>0</c:v>
                </c:pt>
                <c:pt idx="196477">
                  <c:v>0</c:v>
                </c:pt>
                <c:pt idx="196478">
                  <c:v>0</c:v>
                </c:pt>
                <c:pt idx="196479">
                  <c:v>0</c:v>
                </c:pt>
                <c:pt idx="196480">
                  <c:v>0</c:v>
                </c:pt>
                <c:pt idx="196481">
                  <c:v>0</c:v>
                </c:pt>
                <c:pt idx="196482">
                  <c:v>0</c:v>
                </c:pt>
                <c:pt idx="196483">
                  <c:v>0</c:v>
                </c:pt>
                <c:pt idx="196484">
                  <c:v>0</c:v>
                </c:pt>
                <c:pt idx="196485">
                  <c:v>0</c:v>
                </c:pt>
                <c:pt idx="196486">
                  <c:v>0</c:v>
                </c:pt>
                <c:pt idx="196487">
                  <c:v>0</c:v>
                </c:pt>
                <c:pt idx="196488">
                  <c:v>0</c:v>
                </c:pt>
                <c:pt idx="196489">
                  <c:v>0</c:v>
                </c:pt>
                <c:pt idx="196490">
                  <c:v>0</c:v>
                </c:pt>
                <c:pt idx="196491">
                  <c:v>0</c:v>
                </c:pt>
                <c:pt idx="196492">
                  <c:v>0</c:v>
                </c:pt>
                <c:pt idx="196493">
                  <c:v>0</c:v>
                </c:pt>
                <c:pt idx="196494">
                  <c:v>0</c:v>
                </c:pt>
                <c:pt idx="196495">
                  <c:v>0</c:v>
                </c:pt>
                <c:pt idx="196496">
                  <c:v>0</c:v>
                </c:pt>
                <c:pt idx="196497">
                  <c:v>0</c:v>
                </c:pt>
                <c:pt idx="196498">
                  <c:v>0</c:v>
                </c:pt>
                <c:pt idx="196499">
                  <c:v>0</c:v>
                </c:pt>
                <c:pt idx="196500">
                  <c:v>0</c:v>
                </c:pt>
                <c:pt idx="196501">
                  <c:v>0</c:v>
                </c:pt>
                <c:pt idx="196502">
                  <c:v>0</c:v>
                </c:pt>
                <c:pt idx="196503">
                  <c:v>0</c:v>
                </c:pt>
                <c:pt idx="196504">
                  <c:v>0</c:v>
                </c:pt>
                <c:pt idx="196505">
                  <c:v>0</c:v>
                </c:pt>
                <c:pt idx="196506">
                  <c:v>0</c:v>
                </c:pt>
                <c:pt idx="196507">
                  <c:v>0</c:v>
                </c:pt>
                <c:pt idx="196508">
                  <c:v>0</c:v>
                </c:pt>
                <c:pt idx="196509">
                  <c:v>0</c:v>
                </c:pt>
                <c:pt idx="196510">
                  <c:v>0</c:v>
                </c:pt>
                <c:pt idx="196511">
                  <c:v>0</c:v>
                </c:pt>
                <c:pt idx="196512">
                  <c:v>0</c:v>
                </c:pt>
                <c:pt idx="196513">
                  <c:v>0</c:v>
                </c:pt>
                <c:pt idx="196514">
                  <c:v>0</c:v>
                </c:pt>
                <c:pt idx="196515">
                  <c:v>0</c:v>
                </c:pt>
                <c:pt idx="196516">
                  <c:v>0</c:v>
                </c:pt>
                <c:pt idx="196517">
                  <c:v>0</c:v>
                </c:pt>
                <c:pt idx="196518">
                  <c:v>0</c:v>
                </c:pt>
                <c:pt idx="196519">
                  <c:v>0</c:v>
                </c:pt>
                <c:pt idx="196520">
                  <c:v>0</c:v>
                </c:pt>
                <c:pt idx="196521">
                  <c:v>0</c:v>
                </c:pt>
                <c:pt idx="196522">
                  <c:v>0</c:v>
                </c:pt>
                <c:pt idx="196523">
                  <c:v>0</c:v>
                </c:pt>
                <c:pt idx="196524">
                  <c:v>0</c:v>
                </c:pt>
                <c:pt idx="196525">
                  <c:v>0</c:v>
                </c:pt>
                <c:pt idx="196526">
                  <c:v>0</c:v>
                </c:pt>
                <c:pt idx="196527">
                  <c:v>0</c:v>
                </c:pt>
                <c:pt idx="196528">
                  <c:v>0</c:v>
                </c:pt>
                <c:pt idx="196529">
                  <c:v>0</c:v>
                </c:pt>
                <c:pt idx="196530">
                  <c:v>0</c:v>
                </c:pt>
                <c:pt idx="196531">
                  <c:v>0</c:v>
                </c:pt>
                <c:pt idx="196532">
                  <c:v>0</c:v>
                </c:pt>
                <c:pt idx="196533">
                  <c:v>0</c:v>
                </c:pt>
                <c:pt idx="196534">
                  <c:v>0</c:v>
                </c:pt>
                <c:pt idx="196535">
                  <c:v>0</c:v>
                </c:pt>
                <c:pt idx="196536">
                  <c:v>0</c:v>
                </c:pt>
                <c:pt idx="196537">
                  <c:v>0</c:v>
                </c:pt>
                <c:pt idx="196538">
                  <c:v>0</c:v>
                </c:pt>
                <c:pt idx="196539">
                  <c:v>0</c:v>
                </c:pt>
                <c:pt idx="196540">
                  <c:v>0</c:v>
                </c:pt>
                <c:pt idx="196541">
                  <c:v>0</c:v>
                </c:pt>
                <c:pt idx="196542">
                  <c:v>0</c:v>
                </c:pt>
                <c:pt idx="196543">
                  <c:v>0</c:v>
                </c:pt>
                <c:pt idx="196544">
                  <c:v>0</c:v>
                </c:pt>
                <c:pt idx="196545">
                  <c:v>0</c:v>
                </c:pt>
                <c:pt idx="196546">
                  <c:v>0</c:v>
                </c:pt>
                <c:pt idx="196547">
                  <c:v>0</c:v>
                </c:pt>
                <c:pt idx="196548">
                  <c:v>0</c:v>
                </c:pt>
                <c:pt idx="196549">
                  <c:v>0</c:v>
                </c:pt>
                <c:pt idx="196550">
                  <c:v>0</c:v>
                </c:pt>
                <c:pt idx="196551">
                  <c:v>0</c:v>
                </c:pt>
                <c:pt idx="196552">
                  <c:v>0</c:v>
                </c:pt>
                <c:pt idx="196553">
                  <c:v>0</c:v>
                </c:pt>
                <c:pt idx="196554">
                  <c:v>0</c:v>
                </c:pt>
                <c:pt idx="196555">
                  <c:v>0</c:v>
                </c:pt>
                <c:pt idx="196556">
                  <c:v>0</c:v>
                </c:pt>
                <c:pt idx="196557">
                  <c:v>0</c:v>
                </c:pt>
                <c:pt idx="196558">
                  <c:v>0</c:v>
                </c:pt>
                <c:pt idx="196559">
                  <c:v>0</c:v>
                </c:pt>
                <c:pt idx="196560">
                  <c:v>0</c:v>
                </c:pt>
                <c:pt idx="196561">
                  <c:v>0</c:v>
                </c:pt>
                <c:pt idx="196562">
                  <c:v>0</c:v>
                </c:pt>
                <c:pt idx="196563">
                  <c:v>0</c:v>
                </c:pt>
                <c:pt idx="196564">
                  <c:v>0</c:v>
                </c:pt>
                <c:pt idx="196565">
                  <c:v>0</c:v>
                </c:pt>
                <c:pt idx="196566">
                  <c:v>0</c:v>
                </c:pt>
                <c:pt idx="196567">
                  <c:v>0</c:v>
                </c:pt>
                <c:pt idx="196568">
                  <c:v>0</c:v>
                </c:pt>
                <c:pt idx="196569">
                  <c:v>0</c:v>
                </c:pt>
                <c:pt idx="196570">
                  <c:v>0</c:v>
                </c:pt>
                <c:pt idx="196571">
                  <c:v>0</c:v>
                </c:pt>
                <c:pt idx="196572">
                  <c:v>0</c:v>
                </c:pt>
                <c:pt idx="196573">
                  <c:v>0</c:v>
                </c:pt>
                <c:pt idx="196574">
                  <c:v>0</c:v>
                </c:pt>
                <c:pt idx="196575">
                  <c:v>0</c:v>
                </c:pt>
                <c:pt idx="196576">
                  <c:v>0</c:v>
                </c:pt>
                <c:pt idx="196577">
                  <c:v>0</c:v>
                </c:pt>
                <c:pt idx="196578">
                  <c:v>0</c:v>
                </c:pt>
                <c:pt idx="196579">
                  <c:v>0</c:v>
                </c:pt>
                <c:pt idx="196580">
                  <c:v>0</c:v>
                </c:pt>
                <c:pt idx="196581">
                  <c:v>0</c:v>
                </c:pt>
                <c:pt idx="196582">
                  <c:v>0</c:v>
                </c:pt>
                <c:pt idx="196583">
                  <c:v>0</c:v>
                </c:pt>
                <c:pt idx="196584">
                  <c:v>0</c:v>
                </c:pt>
                <c:pt idx="196585">
                  <c:v>0</c:v>
                </c:pt>
                <c:pt idx="196586">
                  <c:v>0</c:v>
                </c:pt>
                <c:pt idx="196587">
                  <c:v>0</c:v>
                </c:pt>
                <c:pt idx="196588">
                  <c:v>0</c:v>
                </c:pt>
                <c:pt idx="196589">
                  <c:v>0</c:v>
                </c:pt>
                <c:pt idx="196590">
                  <c:v>0</c:v>
                </c:pt>
                <c:pt idx="196591">
                  <c:v>0</c:v>
                </c:pt>
                <c:pt idx="196592">
                  <c:v>0</c:v>
                </c:pt>
                <c:pt idx="196593">
                  <c:v>0</c:v>
                </c:pt>
                <c:pt idx="196594">
                  <c:v>0</c:v>
                </c:pt>
                <c:pt idx="196595">
                  <c:v>0</c:v>
                </c:pt>
                <c:pt idx="196596">
                  <c:v>0</c:v>
                </c:pt>
                <c:pt idx="196597">
                  <c:v>0</c:v>
                </c:pt>
                <c:pt idx="196598">
                  <c:v>0</c:v>
                </c:pt>
                <c:pt idx="196599">
                  <c:v>0</c:v>
                </c:pt>
                <c:pt idx="196600">
                  <c:v>0</c:v>
                </c:pt>
                <c:pt idx="196601">
                  <c:v>0</c:v>
                </c:pt>
                <c:pt idx="196602">
                  <c:v>0</c:v>
                </c:pt>
                <c:pt idx="196603">
                  <c:v>0</c:v>
                </c:pt>
                <c:pt idx="196604">
                  <c:v>0</c:v>
                </c:pt>
                <c:pt idx="196605">
                  <c:v>0</c:v>
                </c:pt>
                <c:pt idx="196606">
                  <c:v>0</c:v>
                </c:pt>
                <c:pt idx="196607">
                  <c:v>0</c:v>
                </c:pt>
                <c:pt idx="196608">
                  <c:v>0</c:v>
                </c:pt>
                <c:pt idx="196609">
                  <c:v>0</c:v>
                </c:pt>
                <c:pt idx="196610">
                  <c:v>0</c:v>
                </c:pt>
                <c:pt idx="196611">
                  <c:v>0</c:v>
                </c:pt>
                <c:pt idx="196612">
                  <c:v>0</c:v>
                </c:pt>
                <c:pt idx="196613">
                  <c:v>0</c:v>
                </c:pt>
                <c:pt idx="196614">
                  <c:v>0</c:v>
                </c:pt>
                <c:pt idx="196615">
                  <c:v>0</c:v>
                </c:pt>
                <c:pt idx="196616">
                  <c:v>0</c:v>
                </c:pt>
                <c:pt idx="196617">
                  <c:v>0</c:v>
                </c:pt>
                <c:pt idx="196618">
                  <c:v>0</c:v>
                </c:pt>
                <c:pt idx="196619">
                  <c:v>0</c:v>
                </c:pt>
                <c:pt idx="196620">
                  <c:v>0</c:v>
                </c:pt>
                <c:pt idx="196621">
                  <c:v>0</c:v>
                </c:pt>
                <c:pt idx="196622">
                  <c:v>0</c:v>
                </c:pt>
                <c:pt idx="196623">
                  <c:v>0</c:v>
                </c:pt>
                <c:pt idx="196624">
                  <c:v>0</c:v>
                </c:pt>
                <c:pt idx="196625">
                  <c:v>0</c:v>
                </c:pt>
                <c:pt idx="196626">
                  <c:v>0</c:v>
                </c:pt>
                <c:pt idx="196627">
                  <c:v>0</c:v>
                </c:pt>
                <c:pt idx="196628">
                  <c:v>0</c:v>
                </c:pt>
                <c:pt idx="196629">
                  <c:v>0</c:v>
                </c:pt>
                <c:pt idx="196630">
                  <c:v>0</c:v>
                </c:pt>
                <c:pt idx="196631">
                  <c:v>0</c:v>
                </c:pt>
                <c:pt idx="196632">
                  <c:v>0</c:v>
                </c:pt>
                <c:pt idx="196633">
                  <c:v>0</c:v>
                </c:pt>
                <c:pt idx="196634">
                  <c:v>0</c:v>
                </c:pt>
                <c:pt idx="196635">
                  <c:v>0</c:v>
                </c:pt>
                <c:pt idx="196636">
                  <c:v>0</c:v>
                </c:pt>
                <c:pt idx="196637">
                  <c:v>0</c:v>
                </c:pt>
                <c:pt idx="196638">
                  <c:v>0</c:v>
                </c:pt>
                <c:pt idx="196639">
                  <c:v>0</c:v>
                </c:pt>
                <c:pt idx="196640">
                  <c:v>0</c:v>
                </c:pt>
                <c:pt idx="196641">
                  <c:v>0</c:v>
                </c:pt>
                <c:pt idx="196642">
                  <c:v>0</c:v>
                </c:pt>
                <c:pt idx="196643">
                  <c:v>0</c:v>
                </c:pt>
                <c:pt idx="196644">
                  <c:v>0</c:v>
                </c:pt>
                <c:pt idx="196645">
                  <c:v>0</c:v>
                </c:pt>
                <c:pt idx="196646">
                  <c:v>0</c:v>
                </c:pt>
                <c:pt idx="196647">
                  <c:v>0</c:v>
                </c:pt>
                <c:pt idx="196648">
                  <c:v>0</c:v>
                </c:pt>
                <c:pt idx="196649">
                  <c:v>0</c:v>
                </c:pt>
                <c:pt idx="196650">
                  <c:v>0</c:v>
                </c:pt>
                <c:pt idx="196651">
                  <c:v>0</c:v>
                </c:pt>
                <c:pt idx="196652">
                  <c:v>0</c:v>
                </c:pt>
                <c:pt idx="196653">
                  <c:v>0</c:v>
                </c:pt>
                <c:pt idx="196654">
                  <c:v>0</c:v>
                </c:pt>
                <c:pt idx="196655">
                  <c:v>0</c:v>
                </c:pt>
                <c:pt idx="196656">
                  <c:v>0</c:v>
                </c:pt>
                <c:pt idx="196657">
                  <c:v>0</c:v>
                </c:pt>
                <c:pt idx="196658">
                  <c:v>0</c:v>
                </c:pt>
                <c:pt idx="196659">
                  <c:v>0</c:v>
                </c:pt>
                <c:pt idx="196660">
                  <c:v>0</c:v>
                </c:pt>
                <c:pt idx="196661">
                  <c:v>0</c:v>
                </c:pt>
                <c:pt idx="196662">
                  <c:v>0</c:v>
                </c:pt>
                <c:pt idx="196663">
                  <c:v>0</c:v>
                </c:pt>
                <c:pt idx="196664">
                  <c:v>0</c:v>
                </c:pt>
                <c:pt idx="196665">
                  <c:v>0</c:v>
                </c:pt>
                <c:pt idx="196666">
                  <c:v>0</c:v>
                </c:pt>
                <c:pt idx="196667">
                  <c:v>0</c:v>
                </c:pt>
                <c:pt idx="196668">
                  <c:v>0</c:v>
                </c:pt>
                <c:pt idx="196669">
                  <c:v>0</c:v>
                </c:pt>
                <c:pt idx="196670">
                  <c:v>0</c:v>
                </c:pt>
                <c:pt idx="196671">
                  <c:v>0</c:v>
                </c:pt>
                <c:pt idx="196672">
                  <c:v>0</c:v>
                </c:pt>
                <c:pt idx="196673">
                  <c:v>0</c:v>
                </c:pt>
                <c:pt idx="196674">
                  <c:v>0</c:v>
                </c:pt>
                <c:pt idx="196675">
                  <c:v>0</c:v>
                </c:pt>
                <c:pt idx="196676">
                  <c:v>0</c:v>
                </c:pt>
                <c:pt idx="196677">
                  <c:v>0</c:v>
                </c:pt>
                <c:pt idx="196678">
                  <c:v>0</c:v>
                </c:pt>
                <c:pt idx="196679">
                  <c:v>0</c:v>
                </c:pt>
                <c:pt idx="196680">
                  <c:v>0</c:v>
                </c:pt>
                <c:pt idx="196681">
                  <c:v>0</c:v>
                </c:pt>
                <c:pt idx="196682">
                  <c:v>0</c:v>
                </c:pt>
                <c:pt idx="196683">
                  <c:v>0</c:v>
                </c:pt>
                <c:pt idx="196684">
                  <c:v>0</c:v>
                </c:pt>
                <c:pt idx="196685">
                  <c:v>0</c:v>
                </c:pt>
                <c:pt idx="196686">
                  <c:v>0</c:v>
                </c:pt>
                <c:pt idx="196687">
                  <c:v>0</c:v>
                </c:pt>
                <c:pt idx="196688">
                  <c:v>0</c:v>
                </c:pt>
                <c:pt idx="196689">
                  <c:v>0</c:v>
                </c:pt>
                <c:pt idx="196690">
                  <c:v>0</c:v>
                </c:pt>
                <c:pt idx="196691">
                  <c:v>0</c:v>
                </c:pt>
                <c:pt idx="196692">
                  <c:v>0</c:v>
                </c:pt>
                <c:pt idx="196693">
                  <c:v>0</c:v>
                </c:pt>
                <c:pt idx="196694">
                  <c:v>0</c:v>
                </c:pt>
                <c:pt idx="196695">
                  <c:v>0</c:v>
                </c:pt>
                <c:pt idx="196696">
                  <c:v>0</c:v>
                </c:pt>
                <c:pt idx="196697">
                  <c:v>0</c:v>
                </c:pt>
                <c:pt idx="196698">
                  <c:v>0</c:v>
                </c:pt>
                <c:pt idx="196699">
                  <c:v>0</c:v>
                </c:pt>
                <c:pt idx="196700">
                  <c:v>0</c:v>
                </c:pt>
                <c:pt idx="196701">
                  <c:v>0</c:v>
                </c:pt>
                <c:pt idx="196702">
                  <c:v>0</c:v>
                </c:pt>
                <c:pt idx="196703">
                  <c:v>0</c:v>
                </c:pt>
                <c:pt idx="196704">
                  <c:v>0</c:v>
                </c:pt>
                <c:pt idx="196705">
                  <c:v>0</c:v>
                </c:pt>
                <c:pt idx="196706">
                  <c:v>0</c:v>
                </c:pt>
                <c:pt idx="196707">
                  <c:v>0</c:v>
                </c:pt>
                <c:pt idx="196708">
                  <c:v>0</c:v>
                </c:pt>
                <c:pt idx="196709">
                  <c:v>0</c:v>
                </c:pt>
                <c:pt idx="196710">
                  <c:v>0</c:v>
                </c:pt>
                <c:pt idx="196711">
                  <c:v>0</c:v>
                </c:pt>
                <c:pt idx="196712">
                  <c:v>0</c:v>
                </c:pt>
                <c:pt idx="196713">
                  <c:v>0</c:v>
                </c:pt>
                <c:pt idx="196714">
                  <c:v>0</c:v>
                </c:pt>
                <c:pt idx="196715">
                  <c:v>0</c:v>
                </c:pt>
                <c:pt idx="196716">
                  <c:v>0</c:v>
                </c:pt>
                <c:pt idx="196717">
                  <c:v>0</c:v>
                </c:pt>
                <c:pt idx="196718">
                  <c:v>0</c:v>
                </c:pt>
                <c:pt idx="196719">
                  <c:v>0</c:v>
                </c:pt>
                <c:pt idx="196720">
                  <c:v>0</c:v>
                </c:pt>
                <c:pt idx="196721">
                  <c:v>0</c:v>
                </c:pt>
                <c:pt idx="196722">
                  <c:v>0</c:v>
                </c:pt>
                <c:pt idx="196723">
                  <c:v>0</c:v>
                </c:pt>
                <c:pt idx="196724">
                  <c:v>0</c:v>
                </c:pt>
                <c:pt idx="196725">
                  <c:v>0</c:v>
                </c:pt>
                <c:pt idx="196726">
                  <c:v>0</c:v>
                </c:pt>
                <c:pt idx="196727">
                  <c:v>0</c:v>
                </c:pt>
                <c:pt idx="196728">
                  <c:v>0</c:v>
                </c:pt>
                <c:pt idx="196729">
                  <c:v>0</c:v>
                </c:pt>
                <c:pt idx="196730">
                  <c:v>0</c:v>
                </c:pt>
                <c:pt idx="196731">
                  <c:v>0</c:v>
                </c:pt>
                <c:pt idx="196732">
                  <c:v>0</c:v>
                </c:pt>
                <c:pt idx="196733">
                  <c:v>0</c:v>
                </c:pt>
                <c:pt idx="196734">
                  <c:v>0</c:v>
                </c:pt>
                <c:pt idx="196735">
                  <c:v>0</c:v>
                </c:pt>
                <c:pt idx="196736">
                  <c:v>0</c:v>
                </c:pt>
                <c:pt idx="196737">
                  <c:v>0</c:v>
                </c:pt>
                <c:pt idx="196738">
                  <c:v>0</c:v>
                </c:pt>
                <c:pt idx="196739">
                  <c:v>0</c:v>
                </c:pt>
                <c:pt idx="196740">
                  <c:v>0</c:v>
                </c:pt>
                <c:pt idx="196741">
                  <c:v>0</c:v>
                </c:pt>
                <c:pt idx="196742">
                  <c:v>0</c:v>
                </c:pt>
                <c:pt idx="196743">
                  <c:v>0</c:v>
                </c:pt>
                <c:pt idx="196744">
                  <c:v>0</c:v>
                </c:pt>
                <c:pt idx="196745">
                  <c:v>0</c:v>
                </c:pt>
                <c:pt idx="196746">
                  <c:v>0</c:v>
                </c:pt>
                <c:pt idx="196747">
                  <c:v>0</c:v>
                </c:pt>
                <c:pt idx="196748">
                  <c:v>0</c:v>
                </c:pt>
                <c:pt idx="196749">
                  <c:v>0</c:v>
                </c:pt>
                <c:pt idx="196750">
                  <c:v>0</c:v>
                </c:pt>
                <c:pt idx="196751">
                  <c:v>0</c:v>
                </c:pt>
                <c:pt idx="196752">
                  <c:v>0</c:v>
                </c:pt>
                <c:pt idx="196753">
                  <c:v>0</c:v>
                </c:pt>
                <c:pt idx="196754">
                  <c:v>0</c:v>
                </c:pt>
                <c:pt idx="196755">
                  <c:v>0</c:v>
                </c:pt>
                <c:pt idx="196756">
                  <c:v>0</c:v>
                </c:pt>
                <c:pt idx="196757">
                  <c:v>0</c:v>
                </c:pt>
                <c:pt idx="196758">
                  <c:v>0</c:v>
                </c:pt>
                <c:pt idx="196759">
                  <c:v>0</c:v>
                </c:pt>
                <c:pt idx="196760">
                  <c:v>0</c:v>
                </c:pt>
                <c:pt idx="196761">
                  <c:v>0</c:v>
                </c:pt>
                <c:pt idx="196762">
                  <c:v>0</c:v>
                </c:pt>
                <c:pt idx="196763">
                  <c:v>0</c:v>
                </c:pt>
                <c:pt idx="196764">
                  <c:v>0</c:v>
                </c:pt>
                <c:pt idx="196765">
                  <c:v>0</c:v>
                </c:pt>
                <c:pt idx="196766">
                  <c:v>0</c:v>
                </c:pt>
                <c:pt idx="196767">
                  <c:v>0</c:v>
                </c:pt>
                <c:pt idx="196768">
                  <c:v>0</c:v>
                </c:pt>
                <c:pt idx="196769">
                  <c:v>0</c:v>
                </c:pt>
                <c:pt idx="196770">
                  <c:v>0</c:v>
                </c:pt>
                <c:pt idx="196771">
                  <c:v>0</c:v>
                </c:pt>
                <c:pt idx="196772">
                  <c:v>0</c:v>
                </c:pt>
                <c:pt idx="196773">
                  <c:v>0</c:v>
                </c:pt>
                <c:pt idx="196774">
                  <c:v>0</c:v>
                </c:pt>
                <c:pt idx="196775">
                  <c:v>0</c:v>
                </c:pt>
                <c:pt idx="196776">
                  <c:v>0</c:v>
                </c:pt>
                <c:pt idx="196777">
                  <c:v>0</c:v>
                </c:pt>
                <c:pt idx="196778">
                  <c:v>0</c:v>
                </c:pt>
                <c:pt idx="196779">
                  <c:v>0</c:v>
                </c:pt>
                <c:pt idx="196780">
                  <c:v>0</c:v>
                </c:pt>
                <c:pt idx="196781">
                  <c:v>0</c:v>
                </c:pt>
                <c:pt idx="196782">
                  <c:v>0</c:v>
                </c:pt>
                <c:pt idx="196783">
                  <c:v>0</c:v>
                </c:pt>
                <c:pt idx="196784">
                  <c:v>0</c:v>
                </c:pt>
                <c:pt idx="196785">
                  <c:v>0</c:v>
                </c:pt>
                <c:pt idx="196786">
                  <c:v>0</c:v>
                </c:pt>
                <c:pt idx="196787">
                  <c:v>0</c:v>
                </c:pt>
                <c:pt idx="196788">
                  <c:v>0</c:v>
                </c:pt>
                <c:pt idx="196789">
                  <c:v>0</c:v>
                </c:pt>
                <c:pt idx="196790">
                  <c:v>0</c:v>
                </c:pt>
                <c:pt idx="196791">
                  <c:v>0</c:v>
                </c:pt>
                <c:pt idx="196792">
                  <c:v>0</c:v>
                </c:pt>
                <c:pt idx="196793">
                  <c:v>0</c:v>
                </c:pt>
                <c:pt idx="196794">
                  <c:v>0</c:v>
                </c:pt>
                <c:pt idx="196795">
                  <c:v>0</c:v>
                </c:pt>
                <c:pt idx="196796">
                  <c:v>0</c:v>
                </c:pt>
                <c:pt idx="196797">
                  <c:v>0</c:v>
                </c:pt>
                <c:pt idx="196798">
                  <c:v>0</c:v>
                </c:pt>
                <c:pt idx="196799">
                  <c:v>0</c:v>
                </c:pt>
                <c:pt idx="196800">
                  <c:v>0</c:v>
                </c:pt>
                <c:pt idx="196801">
                  <c:v>0</c:v>
                </c:pt>
                <c:pt idx="196802">
                  <c:v>0</c:v>
                </c:pt>
                <c:pt idx="196803">
                  <c:v>0</c:v>
                </c:pt>
                <c:pt idx="196804">
                  <c:v>0</c:v>
                </c:pt>
                <c:pt idx="196805">
                  <c:v>0</c:v>
                </c:pt>
                <c:pt idx="196806">
                  <c:v>0</c:v>
                </c:pt>
                <c:pt idx="196807">
                  <c:v>0</c:v>
                </c:pt>
                <c:pt idx="196808">
                  <c:v>0</c:v>
                </c:pt>
                <c:pt idx="196809">
                  <c:v>0</c:v>
                </c:pt>
                <c:pt idx="196810">
                  <c:v>0</c:v>
                </c:pt>
                <c:pt idx="196811">
                  <c:v>0</c:v>
                </c:pt>
                <c:pt idx="196812">
                  <c:v>0</c:v>
                </c:pt>
                <c:pt idx="196813">
                  <c:v>0</c:v>
                </c:pt>
                <c:pt idx="196814">
                  <c:v>0</c:v>
                </c:pt>
                <c:pt idx="196815">
                  <c:v>0</c:v>
                </c:pt>
                <c:pt idx="196816">
                  <c:v>0</c:v>
                </c:pt>
                <c:pt idx="196817">
                  <c:v>0</c:v>
                </c:pt>
                <c:pt idx="196818">
                  <c:v>0</c:v>
                </c:pt>
                <c:pt idx="196819">
                  <c:v>0</c:v>
                </c:pt>
                <c:pt idx="196820">
                  <c:v>0</c:v>
                </c:pt>
                <c:pt idx="196821">
                  <c:v>0</c:v>
                </c:pt>
                <c:pt idx="196822">
                  <c:v>0</c:v>
                </c:pt>
                <c:pt idx="196823">
                  <c:v>0</c:v>
                </c:pt>
                <c:pt idx="196824">
                  <c:v>0</c:v>
                </c:pt>
                <c:pt idx="196825">
                  <c:v>0</c:v>
                </c:pt>
                <c:pt idx="196826">
                  <c:v>0</c:v>
                </c:pt>
                <c:pt idx="196827">
                  <c:v>0</c:v>
                </c:pt>
                <c:pt idx="196828">
                  <c:v>0</c:v>
                </c:pt>
                <c:pt idx="196829">
                  <c:v>0</c:v>
                </c:pt>
                <c:pt idx="196830">
                  <c:v>0</c:v>
                </c:pt>
                <c:pt idx="196831">
                  <c:v>0</c:v>
                </c:pt>
                <c:pt idx="196832">
                  <c:v>0</c:v>
                </c:pt>
                <c:pt idx="196833">
                  <c:v>0</c:v>
                </c:pt>
                <c:pt idx="196834">
                  <c:v>0</c:v>
                </c:pt>
                <c:pt idx="196835">
                  <c:v>0</c:v>
                </c:pt>
                <c:pt idx="196836">
                  <c:v>0</c:v>
                </c:pt>
                <c:pt idx="196837">
                  <c:v>0</c:v>
                </c:pt>
                <c:pt idx="196838">
                  <c:v>0</c:v>
                </c:pt>
                <c:pt idx="196839">
                  <c:v>0</c:v>
                </c:pt>
                <c:pt idx="196840">
                  <c:v>0</c:v>
                </c:pt>
                <c:pt idx="196841">
                  <c:v>0</c:v>
                </c:pt>
                <c:pt idx="196842">
                  <c:v>0</c:v>
                </c:pt>
                <c:pt idx="196843">
                  <c:v>0</c:v>
                </c:pt>
                <c:pt idx="196844">
                  <c:v>0</c:v>
                </c:pt>
                <c:pt idx="196845">
                  <c:v>0</c:v>
                </c:pt>
                <c:pt idx="196846">
                  <c:v>0</c:v>
                </c:pt>
                <c:pt idx="196847">
                  <c:v>0</c:v>
                </c:pt>
                <c:pt idx="196848">
                  <c:v>0</c:v>
                </c:pt>
                <c:pt idx="196849">
                  <c:v>0</c:v>
                </c:pt>
                <c:pt idx="196850">
                  <c:v>0</c:v>
                </c:pt>
                <c:pt idx="196851">
                  <c:v>0</c:v>
                </c:pt>
                <c:pt idx="196852">
                  <c:v>0</c:v>
                </c:pt>
                <c:pt idx="196853">
                  <c:v>0</c:v>
                </c:pt>
                <c:pt idx="196854">
                  <c:v>0</c:v>
                </c:pt>
                <c:pt idx="196855">
                  <c:v>0</c:v>
                </c:pt>
                <c:pt idx="196856">
                  <c:v>0</c:v>
                </c:pt>
                <c:pt idx="196857">
                  <c:v>0</c:v>
                </c:pt>
                <c:pt idx="196858">
                  <c:v>0</c:v>
                </c:pt>
                <c:pt idx="196859">
                  <c:v>0</c:v>
                </c:pt>
                <c:pt idx="196860">
                  <c:v>0</c:v>
                </c:pt>
                <c:pt idx="196861">
                  <c:v>0</c:v>
                </c:pt>
                <c:pt idx="196862">
                  <c:v>0</c:v>
                </c:pt>
                <c:pt idx="196863">
                  <c:v>0</c:v>
                </c:pt>
                <c:pt idx="196864">
                  <c:v>0</c:v>
                </c:pt>
                <c:pt idx="196865">
                  <c:v>0</c:v>
                </c:pt>
                <c:pt idx="196866">
                  <c:v>0</c:v>
                </c:pt>
                <c:pt idx="196867">
                  <c:v>0</c:v>
                </c:pt>
                <c:pt idx="196868">
                  <c:v>0</c:v>
                </c:pt>
                <c:pt idx="196869">
                  <c:v>0</c:v>
                </c:pt>
                <c:pt idx="196870">
                  <c:v>0</c:v>
                </c:pt>
                <c:pt idx="196871">
                  <c:v>0</c:v>
                </c:pt>
                <c:pt idx="196872">
                  <c:v>0</c:v>
                </c:pt>
                <c:pt idx="196873">
                  <c:v>0</c:v>
                </c:pt>
                <c:pt idx="196874">
                  <c:v>0</c:v>
                </c:pt>
                <c:pt idx="196875">
                  <c:v>0</c:v>
                </c:pt>
                <c:pt idx="196876">
                  <c:v>0</c:v>
                </c:pt>
                <c:pt idx="196877">
                  <c:v>0</c:v>
                </c:pt>
                <c:pt idx="196878">
                  <c:v>0</c:v>
                </c:pt>
                <c:pt idx="196879">
                  <c:v>0</c:v>
                </c:pt>
                <c:pt idx="196880">
                  <c:v>0</c:v>
                </c:pt>
                <c:pt idx="196881">
                  <c:v>0</c:v>
                </c:pt>
                <c:pt idx="196882">
                  <c:v>0</c:v>
                </c:pt>
                <c:pt idx="196883">
                  <c:v>0</c:v>
                </c:pt>
                <c:pt idx="196884">
                  <c:v>0</c:v>
                </c:pt>
                <c:pt idx="196885">
                  <c:v>0</c:v>
                </c:pt>
                <c:pt idx="196886">
                  <c:v>0</c:v>
                </c:pt>
                <c:pt idx="196887">
                  <c:v>0</c:v>
                </c:pt>
                <c:pt idx="196888">
                  <c:v>0</c:v>
                </c:pt>
                <c:pt idx="196889">
                  <c:v>0</c:v>
                </c:pt>
                <c:pt idx="196890">
                  <c:v>0</c:v>
                </c:pt>
                <c:pt idx="196891">
                  <c:v>0</c:v>
                </c:pt>
                <c:pt idx="196892">
                  <c:v>0</c:v>
                </c:pt>
                <c:pt idx="196893">
                  <c:v>0</c:v>
                </c:pt>
                <c:pt idx="196894">
                  <c:v>0</c:v>
                </c:pt>
                <c:pt idx="196895">
                  <c:v>0</c:v>
                </c:pt>
                <c:pt idx="196896">
                  <c:v>0</c:v>
                </c:pt>
                <c:pt idx="196897">
                  <c:v>0</c:v>
                </c:pt>
                <c:pt idx="196898">
                  <c:v>0</c:v>
                </c:pt>
                <c:pt idx="196899">
                  <c:v>0</c:v>
                </c:pt>
                <c:pt idx="196900">
                  <c:v>0</c:v>
                </c:pt>
                <c:pt idx="196901">
                  <c:v>0</c:v>
                </c:pt>
                <c:pt idx="196902">
                  <c:v>0</c:v>
                </c:pt>
                <c:pt idx="196903">
                  <c:v>0</c:v>
                </c:pt>
                <c:pt idx="196904">
                  <c:v>0</c:v>
                </c:pt>
                <c:pt idx="196905">
                  <c:v>0</c:v>
                </c:pt>
                <c:pt idx="196906">
                  <c:v>0</c:v>
                </c:pt>
                <c:pt idx="196907">
                  <c:v>0</c:v>
                </c:pt>
                <c:pt idx="196908">
                  <c:v>0</c:v>
                </c:pt>
                <c:pt idx="196909">
                  <c:v>0</c:v>
                </c:pt>
                <c:pt idx="196910">
                  <c:v>0</c:v>
                </c:pt>
                <c:pt idx="196911">
                  <c:v>0</c:v>
                </c:pt>
                <c:pt idx="196912">
                  <c:v>0</c:v>
                </c:pt>
                <c:pt idx="196913">
                  <c:v>0</c:v>
                </c:pt>
                <c:pt idx="196914">
                  <c:v>0</c:v>
                </c:pt>
                <c:pt idx="196915">
                  <c:v>0</c:v>
                </c:pt>
                <c:pt idx="196916">
                  <c:v>0</c:v>
                </c:pt>
                <c:pt idx="196917">
                  <c:v>0</c:v>
                </c:pt>
                <c:pt idx="196918">
                  <c:v>0</c:v>
                </c:pt>
                <c:pt idx="196919">
                  <c:v>0</c:v>
                </c:pt>
                <c:pt idx="196920">
                  <c:v>0</c:v>
                </c:pt>
                <c:pt idx="196921">
                  <c:v>0</c:v>
                </c:pt>
                <c:pt idx="196922">
                  <c:v>0</c:v>
                </c:pt>
                <c:pt idx="196923">
                  <c:v>0</c:v>
                </c:pt>
                <c:pt idx="196924">
                  <c:v>0</c:v>
                </c:pt>
                <c:pt idx="196925">
                  <c:v>0</c:v>
                </c:pt>
                <c:pt idx="196926">
                  <c:v>0</c:v>
                </c:pt>
                <c:pt idx="196927">
                  <c:v>0</c:v>
                </c:pt>
                <c:pt idx="196928">
                  <c:v>0</c:v>
                </c:pt>
                <c:pt idx="196929">
                  <c:v>0</c:v>
                </c:pt>
                <c:pt idx="196930">
                  <c:v>0</c:v>
                </c:pt>
                <c:pt idx="196931">
                  <c:v>0</c:v>
                </c:pt>
                <c:pt idx="196932">
                  <c:v>0</c:v>
                </c:pt>
                <c:pt idx="196933">
                  <c:v>0</c:v>
                </c:pt>
                <c:pt idx="196934">
                  <c:v>0</c:v>
                </c:pt>
                <c:pt idx="196935">
                  <c:v>0</c:v>
                </c:pt>
                <c:pt idx="196936">
                  <c:v>0</c:v>
                </c:pt>
                <c:pt idx="196937">
                  <c:v>0</c:v>
                </c:pt>
                <c:pt idx="196938">
                  <c:v>0</c:v>
                </c:pt>
                <c:pt idx="196939">
                  <c:v>0</c:v>
                </c:pt>
                <c:pt idx="196940">
                  <c:v>0</c:v>
                </c:pt>
                <c:pt idx="196941">
                  <c:v>0</c:v>
                </c:pt>
                <c:pt idx="196942">
                  <c:v>0</c:v>
                </c:pt>
                <c:pt idx="196943">
                  <c:v>0</c:v>
                </c:pt>
                <c:pt idx="196944">
                  <c:v>0</c:v>
                </c:pt>
                <c:pt idx="196945">
                  <c:v>0</c:v>
                </c:pt>
                <c:pt idx="196946">
                  <c:v>0</c:v>
                </c:pt>
                <c:pt idx="196947">
                  <c:v>0</c:v>
                </c:pt>
                <c:pt idx="196948">
                  <c:v>0</c:v>
                </c:pt>
                <c:pt idx="196949">
                  <c:v>0</c:v>
                </c:pt>
                <c:pt idx="196950">
                  <c:v>0</c:v>
                </c:pt>
                <c:pt idx="196951">
                  <c:v>0</c:v>
                </c:pt>
                <c:pt idx="196952">
                  <c:v>0</c:v>
                </c:pt>
                <c:pt idx="196953">
                  <c:v>0</c:v>
                </c:pt>
                <c:pt idx="196954">
                  <c:v>0</c:v>
                </c:pt>
                <c:pt idx="196955">
                  <c:v>0</c:v>
                </c:pt>
                <c:pt idx="196956">
                  <c:v>0</c:v>
                </c:pt>
                <c:pt idx="196957">
                  <c:v>0</c:v>
                </c:pt>
                <c:pt idx="196958">
                  <c:v>0</c:v>
                </c:pt>
                <c:pt idx="196959">
                  <c:v>0</c:v>
                </c:pt>
                <c:pt idx="196960">
                  <c:v>0</c:v>
                </c:pt>
                <c:pt idx="196961">
                  <c:v>0</c:v>
                </c:pt>
                <c:pt idx="196962">
                  <c:v>0</c:v>
                </c:pt>
                <c:pt idx="196963">
                  <c:v>0</c:v>
                </c:pt>
                <c:pt idx="196964">
                  <c:v>0</c:v>
                </c:pt>
                <c:pt idx="196965">
                  <c:v>0</c:v>
                </c:pt>
                <c:pt idx="196966">
                  <c:v>0</c:v>
                </c:pt>
                <c:pt idx="196967">
                  <c:v>0</c:v>
                </c:pt>
                <c:pt idx="196968">
                  <c:v>0</c:v>
                </c:pt>
                <c:pt idx="196969">
                  <c:v>0</c:v>
                </c:pt>
                <c:pt idx="196970">
                  <c:v>0</c:v>
                </c:pt>
                <c:pt idx="196971">
                  <c:v>0</c:v>
                </c:pt>
                <c:pt idx="196972">
                  <c:v>0</c:v>
                </c:pt>
                <c:pt idx="196973">
                  <c:v>0</c:v>
                </c:pt>
                <c:pt idx="196974">
                  <c:v>0</c:v>
                </c:pt>
                <c:pt idx="196975">
                  <c:v>0</c:v>
                </c:pt>
                <c:pt idx="196976">
                  <c:v>0</c:v>
                </c:pt>
                <c:pt idx="196977">
                  <c:v>0</c:v>
                </c:pt>
                <c:pt idx="196978">
                  <c:v>0</c:v>
                </c:pt>
                <c:pt idx="196979">
                  <c:v>0</c:v>
                </c:pt>
                <c:pt idx="196980">
                  <c:v>0</c:v>
                </c:pt>
                <c:pt idx="196981">
                  <c:v>0</c:v>
                </c:pt>
                <c:pt idx="196982">
                  <c:v>0</c:v>
                </c:pt>
                <c:pt idx="196983">
                  <c:v>0</c:v>
                </c:pt>
                <c:pt idx="196984">
                  <c:v>0</c:v>
                </c:pt>
                <c:pt idx="196985">
                  <c:v>0</c:v>
                </c:pt>
                <c:pt idx="196986">
                  <c:v>0</c:v>
                </c:pt>
                <c:pt idx="196987">
                  <c:v>0</c:v>
                </c:pt>
                <c:pt idx="196988">
                  <c:v>0</c:v>
                </c:pt>
                <c:pt idx="196989">
                  <c:v>0</c:v>
                </c:pt>
                <c:pt idx="196990">
                  <c:v>0</c:v>
                </c:pt>
                <c:pt idx="196991">
                  <c:v>0</c:v>
                </c:pt>
                <c:pt idx="196992">
                  <c:v>0</c:v>
                </c:pt>
                <c:pt idx="196993">
                  <c:v>0</c:v>
                </c:pt>
                <c:pt idx="196994">
                  <c:v>0</c:v>
                </c:pt>
                <c:pt idx="196995">
                  <c:v>0</c:v>
                </c:pt>
                <c:pt idx="196996">
                  <c:v>0</c:v>
                </c:pt>
                <c:pt idx="196997">
                  <c:v>0</c:v>
                </c:pt>
                <c:pt idx="196998">
                  <c:v>0</c:v>
                </c:pt>
                <c:pt idx="196999">
                  <c:v>0</c:v>
                </c:pt>
                <c:pt idx="197000">
                  <c:v>0</c:v>
                </c:pt>
                <c:pt idx="197001">
                  <c:v>0</c:v>
                </c:pt>
                <c:pt idx="197002">
                  <c:v>0</c:v>
                </c:pt>
                <c:pt idx="197003">
                  <c:v>0</c:v>
                </c:pt>
                <c:pt idx="197004">
                  <c:v>0</c:v>
                </c:pt>
                <c:pt idx="197005">
                  <c:v>0</c:v>
                </c:pt>
                <c:pt idx="197006">
                  <c:v>0</c:v>
                </c:pt>
                <c:pt idx="197007">
                  <c:v>0</c:v>
                </c:pt>
                <c:pt idx="197008">
                  <c:v>0</c:v>
                </c:pt>
                <c:pt idx="197009">
                  <c:v>0</c:v>
                </c:pt>
                <c:pt idx="197010">
                  <c:v>0</c:v>
                </c:pt>
                <c:pt idx="197011">
                  <c:v>0</c:v>
                </c:pt>
                <c:pt idx="197012">
                  <c:v>0</c:v>
                </c:pt>
                <c:pt idx="197013">
                  <c:v>0</c:v>
                </c:pt>
                <c:pt idx="197014">
                  <c:v>0</c:v>
                </c:pt>
                <c:pt idx="197015">
                  <c:v>0</c:v>
                </c:pt>
                <c:pt idx="197016">
                  <c:v>0</c:v>
                </c:pt>
                <c:pt idx="197017">
                  <c:v>0</c:v>
                </c:pt>
                <c:pt idx="197018">
                  <c:v>0</c:v>
                </c:pt>
                <c:pt idx="197019">
                  <c:v>0</c:v>
                </c:pt>
                <c:pt idx="197020">
                  <c:v>0</c:v>
                </c:pt>
                <c:pt idx="197021">
                  <c:v>0</c:v>
                </c:pt>
                <c:pt idx="197022">
                  <c:v>0</c:v>
                </c:pt>
                <c:pt idx="197023">
                  <c:v>0</c:v>
                </c:pt>
                <c:pt idx="197024">
                  <c:v>0</c:v>
                </c:pt>
                <c:pt idx="197025">
                  <c:v>0</c:v>
                </c:pt>
                <c:pt idx="197026">
                  <c:v>0</c:v>
                </c:pt>
                <c:pt idx="197027">
                  <c:v>0</c:v>
                </c:pt>
                <c:pt idx="197028">
                  <c:v>0</c:v>
                </c:pt>
                <c:pt idx="197029">
                  <c:v>0</c:v>
                </c:pt>
                <c:pt idx="197030">
                  <c:v>0</c:v>
                </c:pt>
                <c:pt idx="197031">
                  <c:v>0</c:v>
                </c:pt>
                <c:pt idx="197032">
                  <c:v>0</c:v>
                </c:pt>
                <c:pt idx="197033">
                  <c:v>0</c:v>
                </c:pt>
                <c:pt idx="197034">
                  <c:v>0</c:v>
                </c:pt>
                <c:pt idx="197035">
                  <c:v>0</c:v>
                </c:pt>
                <c:pt idx="197036">
                  <c:v>0</c:v>
                </c:pt>
                <c:pt idx="197037">
                  <c:v>0</c:v>
                </c:pt>
                <c:pt idx="197038">
                  <c:v>0</c:v>
                </c:pt>
                <c:pt idx="197039">
                  <c:v>0</c:v>
                </c:pt>
                <c:pt idx="197040">
                  <c:v>0</c:v>
                </c:pt>
                <c:pt idx="197041">
                  <c:v>0</c:v>
                </c:pt>
                <c:pt idx="197042">
                  <c:v>0</c:v>
                </c:pt>
                <c:pt idx="197043">
                  <c:v>0</c:v>
                </c:pt>
                <c:pt idx="197044">
                  <c:v>0</c:v>
                </c:pt>
                <c:pt idx="197045">
                  <c:v>0</c:v>
                </c:pt>
                <c:pt idx="197046">
                  <c:v>0</c:v>
                </c:pt>
                <c:pt idx="197047">
                  <c:v>0</c:v>
                </c:pt>
                <c:pt idx="197048">
                  <c:v>0</c:v>
                </c:pt>
                <c:pt idx="197049">
                  <c:v>0</c:v>
                </c:pt>
                <c:pt idx="197050">
                  <c:v>0</c:v>
                </c:pt>
                <c:pt idx="197051">
                  <c:v>0</c:v>
                </c:pt>
                <c:pt idx="197052">
                  <c:v>0</c:v>
                </c:pt>
                <c:pt idx="197053">
                  <c:v>0</c:v>
                </c:pt>
                <c:pt idx="197054">
                  <c:v>0</c:v>
                </c:pt>
                <c:pt idx="197055">
                  <c:v>0</c:v>
                </c:pt>
                <c:pt idx="197056">
                  <c:v>0</c:v>
                </c:pt>
                <c:pt idx="197057">
                  <c:v>0</c:v>
                </c:pt>
                <c:pt idx="197058">
                  <c:v>0</c:v>
                </c:pt>
                <c:pt idx="197059">
                  <c:v>0</c:v>
                </c:pt>
                <c:pt idx="197060">
                  <c:v>0</c:v>
                </c:pt>
                <c:pt idx="197061">
                  <c:v>0</c:v>
                </c:pt>
                <c:pt idx="197062">
                  <c:v>0</c:v>
                </c:pt>
                <c:pt idx="197063">
                  <c:v>0</c:v>
                </c:pt>
                <c:pt idx="197064">
                  <c:v>0</c:v>
                </c:pt>
                <c:pt idx="197065">
                  <c:v>0</c:v>
                </c:pt>
                <c:pt idx="197066">
                  <c:v>0</c:v>
                </c:pt>
                <c:pt idx="197067">
                  <c:v>0</c:v>
                </c:pt>
                <c:pt idx="197068">
                  <c:v>0</c:v>
                </c:pt>
                <c:pt idx="197069">
                  <c:v>0</c:v>
                </c:pt>
                <c:pt idx="197070">
                  <c:v>0</c:v>
                </c:pt>
                <c:pt idx="197071">
                  <c:v>0</c:v>
                </c:pt>
                <c:pt idx="197072">
                  <c:v>0</c:v>
                </c:pt>
                <c:pt idx="197073">
                  <c:v>0</c:v>
                </c:pt>
                <c:pt idx="197074">
                  <c:v>0</c:v>
                </c:pt>
                <c:pt idx="197075">
                  <c:v>0</c:v>
                </c:pt>
                <c:pt idx="197076">
                  <c:v>0</c:v>
                </c:pt>
                <c:pt idx="197077">
                  <c:v>0</c:v>
                </c:pt>
                <c:pt idx="197078">
                  <c:v>0</c:v>
                </c:pt>
                <c:pt idx="197079">
                  <c:v>0</c:v>
                </c:pt>
                <c:pt idx="197080">
                  <c:v>0</c:v>
                </c:pt>
                <c:pt idx="197081">
                  <c:v>0</c:v>
                </c:pt>
                <c:pt idx="197082">
                  <c:v>0</c:v>
                </c:pt>
                <c:pt idx="197083">
                  <c:v>0</c:v>
                </c:pt>
                <c:pt idx="197084">
                  <c:v>0</c:v>
                </c:pt>
                <c:pt idx="197085">
                  <c:v>0</c:v>
                </c:pt>
                <c:pt idx="197086">
                  <c:v>0</c:v>
                </c:pt>
                <c:pt idx="197087">
                  <c:v>0</c:v>
                </c:pt>
                <c:pt idx="197088">
                  <c:v>0</c:v>
                </c:pt>
                <c:pt idx="197089">
                  <c:v>0</c:v>
                </c:pt>
                <c:pt idx="197090">
                  <c:v>0</c:v>
                </c:pt>
                <c:pt idx="197091">
                  <c:v>0</c:v>
                </c:pt>
                <c:pt idx="197092">
                  <c:v>0</c:v>
                </c:pt>
                <c:pt idx="197093">
                  <c:v>0</c:v>
                </c:pt>
                <c:pt idx="197094">
                  <c:v>0</c:v>
                </c:pt>
                <c:pt idx="197095">
                  <c:v>0</c:v>
                </c:pt>
                <c:pt idx="197096">
                  <c:v>0</c:v>
                </c:pt>
                <c:pt idx="197097">
                  <c:v>0</c:v>
                </c:pt>
                <c:pt idx="197098">
                  <c:v>0</c:v>
                </c:pt>
                <c:pt idx="197099">
                  <c:v>0</c:v>
                </c:pt>
                <c:pt idx="197100">
                  <c:v>0</c:v>
                </c:pt>
                <c:pt idx="197101">
                  <c:v>0</c:v>
                </c:pt>
                <c:pt idx="197102">
                  <c:v>0</c:v>
                </c:pt>
                <c:pt idx="197103">
                  <c:v>0</c:v>
                </c:pt>
                <c:pt idx="197104">
                  <c:v>0</c:v>
                </c:pt>
                <c:pt idx="197105">
                  <c:v>0</c:v>
                </c:pt>
                <c:pt idx="197106">
                  <c:v>0</c:v>
                </c:pt>
                <c:pt idx="197107">
                  <c:v>0</c:v>
                </c:pt>
                <c:pt idx="197108">
                  <c:v>0</c:v>
                </c:pt>
                <c:pt idx="197109">
                  <c:v>0</c:v>
                </c:pt>
                <c:pt idx="197110">
                  <c:v>0</c:v>
                </c:pt>
                <c:pt idx="197111">
                  <c:v>0</c:v>
                </c:pt>
                <c:pt idx="197112">
                  <c:v>0</c:v>
                </c:pt>
                <c:pt idx="197113">
                  <c:v>0</c:v>
                </c:pt>
                <c:pt idx="197114">
                  <c:v>0</c:v>
                </c:pt>
                <c:pt idx="197115">
                  <c:v>0</c:v>
                </c:pt>
                <c:pt idx="197116">
                  <c:v>0</c:v>
                </c:pt>
                <c:pt idx="197117">
                  <c:v>0</c:v>
                </c:pt>
                <c:pt idx="197118">
                  <c:v>0</c:v>
                </c:pt>
                <c:pt idx="197119">
                  <c:v>0</c:v>
                </c:pt>
                <c:pt idx="197120">
                  <c:v>0</c:v>
                </c:pt>
                <c:pt idx="197121">
                  <c:v>0</c:v>
                </c:pt>
                <c:pt idx="197122">
                  <c:v>0</c:v>
                </c:pt>
                <c:pt idx="197123">
                  <c:v>0</c:v>
                </c:pt>
                <c:pt idx="197124">
                  <c:v>0</c:v>
                </c:pt>
                <c:pt idx="197125">
                  <c:v>0</c:v>
                </c:pt>
                <c:pt idx="197126">
                  <c:v>0</c:v>
                </c:pt>
                <c:pt idx="197127">
                  <c:v>0</c:v>
                </c:pt>
                <c:pt idx="197128">
                  <c:v>0</c:v>
                </c:pt>
                <c:pt idx="197129">
                  <c:v>0</c:v>
                </c:pt>
                <c:pt idx="197130">
                  <c:v>0</c:v>
                </c:pt>
                <c:pt idx="197131">
                  <c:v>0</c:v>
                </c:pt>
                <c:pt idx="197132">
                  <c:v>0</c:v>
                </c:pt>
                <c:pt idx="197133">
                  <c:v>0</c:v>
                </c:pt>
                <c:pt idx="197134">
                  <c:v>0</c:v>
                </c:pt>
                <c:pt idx="197135">
                  <c:v>0</c:v>
                </c:pt>
                <c:pt idx="197136">
                  <c:v>0</c:v>
                </c:pt>
                <c:pt idx="197137">
                  <c:v>0</c:v>
                </c:pt>
                <c:pt idx="197138">
                  <c:v>0</c:v>
                </c:pt>
                <c:pt idx="197139">
                  <c:v>0</c:v>
                </c:pt>
                <c:pt idx="197140">
                  <c:v>0</c:v>
                </c:pt>
                <c:pt idx="197141">
                  <c:v>0</c:v>
                </c:pt>
                <c:pt idx="197142">
                  <c:v>0</c:v>
                </c:pt>
                <c:pt idx="197143">
                  <c:v>0</c:v>
                </c:pt>
                <c:pt idx="197144">
                  <c:v>0</c:v>
                </c:pt>
                <c:pt idx="197145">
                  <c:v>0</c:v>
                </c:pt>
                <c:pt idx="197146">
                  <c:v>0</c:v>
                </c:pt>
                <c:pt idx="197147">
                  <c:v>0</c:v>
                </c:pt>
                <c:pt idx="197148">
                  <c:v>0</c:v>
                </c:pt>
                <c:pt idx="197149">
                  <c:v>0</c:v>
                </c:pt>
                <c:pt idx="197150">
                  <c:v>0</c:v>
                </c:pt>
                <c:pt idx="197151">
                  <c:v>0</c:v>
                </c:pt>
                <c:pt idx="197152">
                  <c:v>0</c:v>
                </c:pt>
                <c:pt idx="197153">
                  <c:v>0</c:v>
                </c:pt>
                <c:pt idx="197154">
                  <c:v>0</c:v>
                </c:pt>
                <c:pt idx="197155">
                  <c:v>0</c:v>
                </c:pt>
                <c:pt idx="197156">
                  <c:v>0</c:v>
                </c:pt>
                <c:pt idx="197157">
                  <c:v>0</c:v>
                </c:pt>
                <c:pt idx="197158">
                  <c:v>0</c:v>
                </c:pt>
                <c:pt idx="197159">
                  <c:v>0</c:v>
                </c:pt>
                <c:pt idx="197160">
                  <c:v>0</c:v>
                </c:pt>
                <c:pt idx="197161">
                  <c:v>0</c:v>
                </c:pt>
                <c:pt idx="197162">
                  <c:v>0</c:v>
                </c:pt>
                <c:pt idx="197163">
                  <c:v>0</c:v>
                </c:pt>
                <c:pt idx="197164">
                  <c:v>0</c:v>
                </c:pt>
                <c:pt idx="197165">
                  <c:v>0</c:v>
                </c:pt>
                <c:pt idx="197166">
                  <c:v>0</c:v>
                </c:pt>
                <c:pt idx="197167">
                  <c:v>0</c:v>
                </c:pt>
                <c:pt idx="197168">
                  <c:v>0</c:v>
                </c:pt>
                <c:pt idx="197169">
                  <c:v>0</c:v>
                </c:pt>
                <c:pt idx="197170">
                  <c:v>0</c:v>
                </c:pt>
                <c:pt idx="197171">
                  <c:v>0</c:v>
                </c:pt>
                <c:pt idx="197172">
                  <c:v>0</c:v>
                </c:pt>
                <c:pt idx="197173">
                  <c:v>0</c:v>
                </c:pt>
                <c:pt idx="197174">
                  <c:v>0</c:v>
                </c:pt>
                <c:pt idx="197175">
                  <c:v>0</c:v>
                </c:pt>
                <c:pt idx="197176">
                  <c:v>0</c:v>
                </c:pt>
                <c:pt idx="197177">
                  <c:v>0</c:v>
                </c:pt>
                <c:pt idx="197178">
                  <c:v>0</c:v>
                </c:pt>
                <c:pt idx="197179">
                  <c:v>0</c:v>
                </c:pt>
                <c:pt idx="197180">
                  <c:v>0</c:v>
                </c:pt>
                <c:pt idx="197181">
                  <c:v>0</c:v>
                </c:pt>
                <c:pt idx="197182">
                  <c:v>0</c:v>
                </c:pt>
                <c:pt idx="197183">
                  <c:v>0</c:v>
                </c:pt>
                <c:pt idx="197184">
                  <c:v>0</c:v>
                </c:pt>
                <c:pt idx="197185">
                  <c:v>0</c:v>
                </c:pt>
                <c:pt idx="197186">
                  <c:v>0</c:v>
                </c:pt>
                <c:pt idx="197187">
                  <c:v>0</c:v>
                </c:pt>
                <c:pt idx="197188">
                  <c:v>0</c:v>
                </c:pt>
                <c:pt idx="197189">
                  <c:v>0</c:v>
                </c:pt>
                <c:pt idx="197190">
                  <c:v>0</c:v>
                </c:pt>
                <c:pt idx="197191">
                  <c:v>0</c:v>
                </c:pt>
                <c:pt idx="197192">
                  <c:v>0</c:v>
                </c:pt>
                <c:pt idx="197193">
                  <c:v>0</c:v>
                </c:pt>
                <c:pt idx="197194">
                  <c:v>0</c:v>
                </c:pt>
                <c:pt idx="197195">
                  <c:v>0</c:v>
                </c:pt>
                <c:pt idx="197196">
                  <c:v>0</c:v>
                </c:pt>
                <c:pt idx="197197">
                  <c:v>0</c:v>
                </c:pt>
                <c:pt idx="197198">
                  <c:v>0</c:v>
                </c:pt>
                <c:pt idx="197199">
                  <c:v>0</c:v>
                </c:pt>
                <c:pt idx="197200">
                  <c:v>0</c:v>
                </c:pt>
                <c:pt idx="197201">
                  <c:v>0</c:v>
                </c:pt>
                <c:pt idx="197202">
                  <c:v>0</c:v>
                </c:pt>
                <c:pt idx="197203">
                  <c:v>0</c:v>
                </c:pt>
                <c:pt idx="197204">
                  <c:v>0</c:v>
                </c:pt>
                <c:pt idx="197205">
                  <c:v>0</c:v>
                </c:pt>
                <c:pt idx="197206">
                  <c:v>0</c:v>
                </c:pt>
                <c:pt idx="197207">
                  <c:v>0</c:v>
                </c:pt>
                <c:pt idx="197208">
                  <c:v>0</c:v>
                </c:pt>
                <c:pt idx="197209">
                  <c:v>0</c:v>
                </c:pt>
                <c:pt idx="197210">
                  <c:v>0</c:v>
                </c:pt>
                <c:pt idx="197211">
                  <c:v>0</c:v>
                </c:pt>
                <c:pt idx="197212">
                  <c:v>0</c:v>
                </c:pt>
                <c:pt idx="197213">
                  <c:v>0</c:v>
                </c:pt>
                <c:pt idx="197214">
                  <c:v>0</c:v>
                </c:pt>
                <c:pt idx="197215">
                  <c:v>0</c:v>
                </c:pt>
                <c:pt idx="197216">
                  <c:v>0</c:v>
                </c:pt>
                <c:pt idx="197217">
                  <c:v>0</c:v>
                </c:pt>
                <c:pt idx="197218">
                  <c:v>0</c:v>
                </c:pt>
                <c:pt idx="197219">
                  <c:v>0</c:v>
                </c:pt>
                <c:pt idx="197220">
                  <c:v>0</c:v>
                </c:pt>
                <c:pt idx="197221">
                  <c:v>0</c:v>
                </c:pt>
                <c:pt idx="197222">
                  <c:v>0</c:v>
                </c:pt>
                <c:pt idx="197223">
                  <c:v>0</c:v>
                </c:pt>
                <c:pt idx="197224">
                  <c:v>0</c:v>
                </c:pt>
                <c:pt idx="197225">
                  <c:v>0</c:v>
                </c:pt>
                <c:pt idx="197226">
                  <c:v>0</c:v>
                </c:pt>
                <c:pt idx="197227">
                  <c:v>0</c:v>
                </c:pt>
                <c:pt idx="197228">
                  <c:v>0</c:v>
                </c:pt>
                <c:pt idx="197229">
                  <c:v>0</c:v>
                </c:pt>
                <c:pt idx="197230">
                  <c:v>0</c:v>
                </c:pt>
                <c:pt idx="197231">
                  <c:v>0</c:v>
                </c:pt>
                <c:pt idx="197232">
                  <c:v>0</c:v>
                </c:pt>
                <c:pt idx="197233">
                  <c:v>0</c:v>
                </c:pt>
                <c:pt idx="197234">
                  <c:v>0</c:v>
                </c:pt>
                <c:pt idx="197235">
                  <c:v>0</c:v>
                </c:pt>
                <c:pt idx="197236">
                  <c:v>0</c:v>
                </c:pt>
                <c:pt idx="197237">
                  <c:v>0</c:v>
                </c:pt>
                <c:pt idx="197238">
                  <c:v>0</c:v>
                </c:pt>
                <c:pt idx="197239">
                  <c:v>0</c:v>
                </c:pt>
                <c:pt idx="197240">
                  <c:v>0</c:v>
                </c:pt>
                <c:pt idx="197241">
                  <c:v>0</c:v>
                </c:pt>
                <c:pt idx="197242">
                  <c:v>0</c:v>
                </c:pt>
                <c:pt idx="197243">
                  <c:v>0</c:v>
                </c:pt>
                <c:pt idx="197244">
                  <c:v>0</c:v>
                </c:pt>
                <c:pt idx="197245">
                  <c:v>0</c:v>
                </c:pt>
                <c:pt idx="197246">
                  <c:v>0</c:v>
                </c:pt>
                <c:pt idx="197247">
                  <c:v>0</c:v>
                </c:pt>
                <c:pt idx="197248">
                  <c:v>0</c:v>
                </c:pt>
                <c:pt idx="197249">
                  <c:v>0</c:v>
                </c:pt>
                <c:pt idx="197250">
                  <c:v>0</c:v>
                </c:pt>
                <c:pt idx="197251">
                  <c:v>0</c:v>
                </c:pt>
                <c:pt idx="197252">
                  <c:v>0</c:v>
                </c:pt>
                <c:pt idx="197253">
                  <c:v>0</c:v>
                </c:pt>
                <c:pt idx="197254">
                  <c:v>0</c:v>
                </c:pt>
                <c:pt idx="197255">
                  <c:v>0</c:v>
                </c:pt>
                <c:pt idx="197256">
                  <c:v>0</c:v>
                </c:pt>
                <c:pt idx="197257">
                  <c:v>0</c:v>
                </c:pt>
                <c:pt idx="197258">
                  <c:v>0</c:v>
                </c:pt>
                <c:pt idx="197259">
                  <c:v>0</c:v>
                </c:pt>
                <c:pt idx="197260">
                  <c:v>0</c:v>
                </c:pt>
                <c:pt idx="197261">
                  <c:v>0</c:v>
                </c:pt>
                <c:pt idx="197262">
                  <c:v>0</c:v>
                </c:pt>
                <c:pt idx="197263">
                  <c:v>0</c:v>
                </c:pt>
                <c:pt idx="197264">
                  <c:v>0</c:v>
                </c:pt>
                <c:pt idx="197265">
                  <c:v>0</c:v>
                </c:pt>
                <c:pt idx="197266">
                  <c:v>0</c:v>
                </c:pt>
                <c:pt idx="197267">
                  <c:v>0</c:v>
                </c:pt>
                <c:pt idx="197268">
                  <c:v>0</c:v>
                </c:pt>
                <c:pt idx="197269">
                  <c:v>0</c:v>
                </c:pt>
                <c:pt idx="197270">
                  <c:v>0</c:v>
                </c:pt>
                <c:pt idx="197271">
                  <c:v>0</c:v>
                </c:pt>
                <c:pt idx="197272">
                  <c:v>0</c:v>
                </c:pt>
                <c:pt idx="197273">
                  <c:v>0</c:v>
                </c:pt>
                <c:pt idx="197274">
                  <c:v>0</c:v>
                </c:pt>
                <c:pt idx="197275">
                  <c:v>0</c:v>
                </c:pt>
                <c:pt idx="197276">
                  <c:v>0</c:v>
                </c:pt>
                <c:pt idx="197277">
                  <c:v>0</c:v>
                </c:pt>
                <c:pt idx="197278">
                  <c:v>0</c:v>
                </c:pt>
                <c:pt idx="197279">
                  <c:v>0</c:v>
                </c:pt>
                <c:pt idx="197280">
                  <c:v>0</c:v>
                </c:pt>
                <c:pt idx="197281">
                  <c:v>0</c:v>
                </c:pt>
                <c:pt idx="197282">
                  <c:v>0</c:v>
                </c:pt>
                <c:pt idx="197283">
                  <c:v>0</c:v>
                </c:pt>
                <c:pt idx="197284">
                  <c:v>0</c:v>
                </c:pt>
                <c:pt idx="197285">
                  <c:v>0</c:v>
                </c:pt>
                <c:pt idx="197286">
                  <c:v>0</c:v>
                </c:pt>
                <c:pt idx="197287">
                  <c:v>0</c:v>
                </c:pt>
                <c:pt idx="197288">
                  <c:v>0</c:v>
                </c:pt>
                <c:pt idx="197289">
                  <c:v>0</c:v>
                </c:pt>
                <c:pt idx="197290">
                  <c:v>0</c:v>
                </c:pt>
                <c:pt idx="197291">
                  <c:v>0</c:v>
                </c:pt>
                <c:pt idx="197292">
                  <c:v>0</c:v>
                </c:pt>
                <c:pt idx="197293">
                  <c:v>0</c:v>
                </c:pt>
                <c:pt idx="197294">
                  <c:v>0</c:v>
                </c:pt>
                <c:pt idx="197295">
                  <c:v>0</c:v>
                </c:pt>
                <c:pt idx="197296">
                  <c:v>0</c:v>
                </c:pt>
                <c:pt idx="197297">
                  <c:v>0</c:v>
                </c:pt>
                <c:pt idx="197298">
                  <c:v>0</c:v>
                </c:pt>
                <c:pt idx="197299">
                  <c:v>0</c:v>
                </c:pt>
                <c:pt idx="197300">
                  <c:v>0</c:v>
                </c:pt>
                <c:pt idx="197301">
                  <c:v>0</c:v>
                </c:pt>
                <c:pt idx="197302">
                  <c:v>0</c:v>
                </c:pt>
                <c:pt idx="197303">
                  <c:v>0</c:v>
                </c:pt>
                <c:pt idx="197304">
                  <c:v>0</c:v>
                </c:pt>
                <c:pt idx="197305">
                  <c:v>0</c:v>
                </c:pt>
                <c:pt idx="197306">
                  <c:v>0</c:v>
                </c:pt>
                <c:pt idx="197307">
                  <c:v>0</c:v>
                </c:pt>
                <c:pt idx="197308">
                  <c:v>0</c:v>
                </c:pt>
                <c:pt idx="197309">
                  <c:v>0</c:v>
                </c:pt>
                <c:pt idx="197310">
                  <c:v>0</c:v>
                </c:pt>
                <c:pt idx="197311">
                  <c:v>0</c:v>
                </c:pt>
                <c:pt idx="197312">
                  <c:v>0</c:v>
                </c:pt>
                <c:pt idx="197313">
                  <c:v>0</c:v>
                </c:pt>
                <c:pt idx="197314">
                  <c:v>0</c:v>
                </c:pt>
                <c:pt idx="197315">
                  <c:v>0</c:v>
                </c:pt>
                <c:pt idx="197316">
                  <c:v>0</c:v>
                </c:pt>
                <c:pt idx="197317">
                  <c:v>0</c:v>
                </c:pt>
                <c:pt idx="197318">
                  <c:v>0</c:v>
                </c:pt>
                <c:pt idx="197319">
                  <c:v>0</c:v>
                </c:pt>
                <c:pt idx="197320">
                  <c:v>0</c:v>
                </c:pt>
                <c:pt idx="197321">
                  <c:v>0</c:v>
                </c:pt>
                <c:pt idx="197322">
                  <c:v>0</c:v>
                </c:pt>
                <c:pt idx="197323">
                  <c:v>0</c:v>
                </c:pt>
                <c:pt idx="197324">
                  <c:v>0</c:v>
                </c:pt>
                <c:pt idx="197325">
                  <c:v>0</c:v>
                </c:pt>
                <c:pt idx="197326">
                  <c:v>0</c:v>
                </c:pt>
                <c:pt idx="197327">
                  <c:v>0</c:v>
                </c:pt>
                <c:pt idx="197328">
                  <c:v>0</c:v>
                </c:pt>
                <c:pt idx="197329">
                  <c:v>0</c:v>
                </c:pt>
                <c:pt idx="197330">
                  <c:v>0</c:v>
                </c:pt>
                <c:pt idx="197331">
                  <c:v>0</c:v>
                </c:pt>
                <c:pt idx="197332">
                  <c:v>0</c:v>
                </c:pt>
                <c:pt idx="197333">
                  <c:v>0</c:v>
                </c:pt>
                <c:pt idx="197334">
                  <c:v>0</c:v>
                </c:pt>
                <c:pt idx="197335">
                  <c:v>0</c:v>
                </c:pt>
                <c:pt idx="197336">
                  <c:v>0</c:v>
                </c:pt>
                <c:pt idx="197337">
                  <c:v>0</c:v>
                </c:pt>
                <c:pt idx="197338">
                  <c:v>0</c:v>
                </c:pt>
                <c:pt idx="197339">
                  <c:v>0</c:v>
                </c:pt>
                <c:pt idx="197340">
                  <c:v>0</c:v>
                </c:pt>
                <c:pt idx="197341">
                  <c:v>0</c:v>
                </c:pt>
                <c:pt idx="197342">
                  <c:v>0</c:v>
                </c:pt>
                <c:pt idx="197343">
                  <c:v>0</c:v>
                </c:pt>
                <c:pt idx="197344">
                  <c:v>0</c:v>
                </c:pt>
                <c:pt idx="197345">
                  <c:v>0</c:v>
                </c:pt>
                <c:pt idx="197346">
                  <c:v>0</c:v>
                </c:pt>
                <c:pt idx="197347">
                  <c:v>0</c:v>
                </c:pt>
                <c:pt idx="197348">
                  <c:v>0</c:v>
                </c:pt>
                <c:pt idx="197349">
                  <c:v>0</c:v>
                </c:pt>
                <c:pt idx="197350">
                  <c:v>0</c:v>
                </c:pt>
                <c:pt idx="197351">
                  <c:v>0</c:v>
                </c:pt>
                <c:pt idx="197352">
                  <c:v>0</c:v>
                </c:pt>
                <c:pt idx="197353">
                  <c:v>0</c:v>
                </c:pt>
                <c:pt idx="197354">
                  <c:v>0</c:v>
                </c:pt>
                <c:pt idx="197355">
                  <c:v>0</c:v>
                </c:pt>
                <c:pt idx="197356">
                  <c:v>0</c:v>
                </c:pt>
                <c:pt idx="197357">
                  <c:v>0</c:v>
                </c:pt>
                <c:pt idx="197358">
                  <c:v>0</c:v>
                </c:pt>
                <c:pt idx="197359">
                  <c:v>0</c:v>
                </c:pt>
                <c:pt idx="197360">
                  <c:v>0</c:v>
                </c:pt>
                <c:pt idx="197361">
                  <c:v>0</c:v>
                </c:pt>
                <c:pt idx="197362">
                  <c:v>0</c:v>
                </c:pt>
                <c:pt idx="197363">
                  <c:v>0</c:v>
                </c:pt>
                <c:pt idx="197364">
                  <c:v>0</c:v>
                </c:pt>
                <c:pt idx="197365">
                  <c:v>0</c:v>
                </c:pt>
                <c:pt idx="197366">
                  <c:v>0</c:v>
                </c:pt>
                <c:pt idx="197367">
                  <c:v>0</c:v>
                </c:pt>
                <c:pt idx="197368">
                  <c:v>0</c:v>
                </c:pt>
                <c:pt idx="197369">
                  <c:v>0</c:v>
                </c:pt>
                <c:pt idx="197370">
                  <c:v>0</c:v>
                </c:pt>
                <c:pt idx="197371">
                  <c:v>0</c:v>
                </c:pt>
                <c:pt idx="197372">
                  <c:v>0</c:v>
                </c:pt>
                <c:pt idx="197373">
                  <c:v>0</c:v>
                </c:pt>
                <c:pt idx="197374">
                  <c:v>0</c:v>
                </c:pt>
                <c:pt idx="197375">
                  <c:v>0</c:v>
                </c:pt>
                <c:pt idx="197376">
                  <c:v>0</c:v>
                </c:pt>
                <c:pt idx="197377">
                  <c:v>0</c:v>
                </c:pt>
                <c:pt idx="197378">
                  <c:v>0</c:v>
                </c:pt>
                <c:pt idx="197379">
                  <c:v>0</c:v>
                </c:pt>
                <c:pt idx="197380">
                  <c:v>0</c:v>
                </c:pt>
                <c:pt idx="197381">
                  <c:v>0</c:v>
                </c:pt>
                <c:pt idx="197382">
                  <c:v>0</c:v>
                </c:pt>
                <c:pt idx="197383">
                  <c:v>0</c:v>
                </c:pt>
                <c:pt idx="197384">
                  <c:v>0</c:v>
                </c:pt>
                <c:pt idx="197385">
                  <c:v>0</c:v>
                </c:pt>
                <c:pt idx="197386">
                  <c:v>0</c:v>
                </c:pt>
                <c:pt idx="197387">
                  <c:v>0</c:v>
                </c:pt>
                <c:pt idx="197388">
                  <c:v>0</c:v>
                </c:pt>
                <c:pt idx="197389">
                  <c:v>0</c:v>
                </c:pt>
                <c:pt idx="197390">
                  <c:v>0</c:v>
                </c:pt>
                <c:pt idx="197391">
                  <c:v>0</c:v>
                </c:pt>
                <c:pt idx="197392">
                  <c:v>0</c:v>
                </c:pt>
                <c:pt idx="197393">
                  <c:v>0</c:v>
                </c:pt>
                <c:pt idx="197394">
                  <c:v>0</c:v>
                </c:pt>
                <c:pt idx="197395">
                  <c:v>0</c:v>
                </c:pt>
                <c:pt idx="197396">
                  <c:v>0</c:v>
                </c:pt>
                <c:pt idx="197397">
                  <c:v>0</c:v>
                </c:pt>
                <c:pt idx="197398">
                  <c:v>0</c:v>
                </c:pt>
                <c:pt idx="197399">
                  <c:v>0</c:v>
                </c:pt>
                <c:pt idx="197400">
                  <c:v>0</c:v>
                </c:pt>
                <c:pt idx="197401">
                  <c:v>0</c:v>
                </c:pt>
                <c:pt idx="197402">
                  <c:v>0</c:v>
                </c:pt>
                <c:pt idx="197403">
                  <c:v>0</c:v>
                </c:pt>
                <c:pt idx="197404">
                  <c:v>0</c:v>
                </c:pt>
                <c:pt idx="197405">
                  <c:v>0</c:v>
                </c:pt>
                <c:pt idx="197406">
                  <c:v>0</c:v>
                </c:pt>
                <c:pt idx="197407">
                  <c:v>0</c:v>
                </c:pt>
                <c:pt idx="197408">
                  <c:v>0</c:v>
                </c:pt>
                <c:pt idx="197409">
                  <c:v>0</c:v>
                </c:pt>
                <c:pt idx="197410">
                  <c:v>0</c:v>
                </c:pt>
                <c:pt idx="197411">
                  <c:v>0</c:v>
                </c:pt>
                <c:pt idx="197412">
                  <c:v>0</c:v>
                </c:pt>
                <c:pt idx="197413">
                  <c:v>0</c:v>
                </c:pt>
                <c:pt idx="197414">
                  <c:v>0</c:v>
                </c:pt>
                <c:pt idx="197415">
                  <c:v>0</c:v>
                </c:pt>
                <c:pt idx="197416">
                  <c:v>0</c:v>
                </c:pt>
                <c:pt idx="197417">
                  <c:v>0</c:v>
                </c:pt>
                <c:pt idx="197418">
                  <c:v>0</c:v>
                </c:pt>
                <c:pt idx="197419">
                  <c:v>0</c:v>
                </c:pt>
                <c:pt idx="197420">
                  <c:v>0</c:v>
                </c:pt>
                <c:pt idx="197421">
                  <c:v>0</c:v>
                </c:pt>
                <c:pt idx="197422">
                  <c:v>0</c:v>
                </c:pt>
                <c:pt idx="197423">
                  <c:v>0</c:v>
                </c:pt>
                <c:pt idx="197424">
                  <c:v>0</c:v>
                </c:pt>
                <c:pt idx="197425">
                  <c:v>0</c:v>
                </c:pt>
                <c:pt idx="197426">
                  <c:v>0</c:v>
                </c:pt>
                <c:pt idx="197427">
                  <c:v>0</c:v>
                </c:pt>
                <c:pt idx="197428">
                  <c:v>0</c:v>
                </c:pt>
                <c:pt idx="197429">
                  <c:v>0</c:v>
                </c:pt>
                <c:pt idx="197430">
                  <c:v>0</c:v>
                </c:pt>
                <c:pt idx="197431">
                  <c:v>0</c:v>
                </c:pt>
                <c:pt idx="197432">
                  <c:v>0</c:v>
                </c:pt>
                <c:pt idx="197433">
                  <c:v>0</c:v>
                </c:pt>
                <c:pt idx="197434">
                  <c:v>0</c:v>
                </c:pt>
                <c:pt idx="197435">
                  <c:v>0</c:v>
                </c:pt>
                <c:pt idx="197436">
                  <c:v>0</c:v>
                </c:pt>
                <c:pt idx="197437">
                  <c:v>0</c:v>
                </c:pt>
                <c:pt idx="197438">
                  <c:v>0</c:v>
                </c:pt>
                <c:pt idx="197439">
                  <c:v>0</c:v>
                </c:pt>
                <c:pt idx="197440">
                  <c:v>0</c:v>
                </c:pt>
                <c:pt idx="197441">
                  <c:v>0</c:v>
                </c:pt>
                <c:pt idx="197442">
                  <c:v>0</c:v>
                </c:pt>
                <c:pt idx="197443">
                  <c:v>0</c:v>
                </c:pt>
                <c:pt idx="197444">
                  <c:v>0</c:v>
                </c:pt>
                <c:pt idx="197445">
                  <c:v>0</c:v>
                </c:pt>
                <c:pt idx="197446">
                  <c:v>0</c:v>
                </c:pt>
                <c:pt idx="197447">
                  <c:v>0</c:v>
                </c:pt>
                <c:pt idx="197448">
                  <c:v>0</c:v>
                </c:pt>
                <c:pt idx="197449">
                  <c:v>0</c:v>
                </c:pt>
                <c:pt idx="197450">
                  <c:v>0</c:v>
                </c:pt>
                <c:pt idx="197451">
                  <c:v>0</c:v>
                </c:pt>
                <c:pt idx="197452">
                  <c:v>0</c:v>
                </c:pt>
                <c:pt idx="197453">
                  <c:v>0</c:v>
                </c:pt>
                <c:pt idx="197454">
                  <c:v>0</c:v>
                </c:pt>
                <c:pt idx="197455">
                  <c:v>0</c:v>
                </c:pt>
                <c:pt idx="197456">
                  <c:v>0</c:v>
                </c:pt>
                <c:pt idx="197457">
                  <c:v>0</c:v>
                </c:pt>
                <c:pt idx="197458">
                  <c:v>0</c:v>
                </c:pt>
                <c:pt idx="197459">
                  <c:v>0</c:v>
                </c:pt>
                <c:pt idx="197460">
                  <c:v>0</c:v>
                </c:pt>
                <c:pt idx="197461">
                  <c:v>0</c:v>
                </c:pt>
                <c:pt idx="197462">
                  <c:v>0</c:v>
                </c:pt>
                <c:pt idx="197463">
                  <c:v>0</c:v>
                </c:pt>
                <c:pt idx="197464">
                  <c:v>0</c:v>
                </c:pt>
                <c:pt idx="197465">
                  <c:v>0</c:v>
                </c:pt>
                <c:pt idx="197466">
                  <c:v>0</c:v>
                </c:pt>
                <c:pt idx="197467">
                  <c:v>0</c:v>
                </c:pt>
                <c:pt idx="197468">
                  <c:v>0</c:v>
                </c:pt>
                <c:pt idx="197469">
                  <c:v>0</c:v>
                </c:pt>
                <c:pt idx="197470">
                  <c:v>0</c:v>
                </c:pt>
                <c:pt idx="197471">
                  <c:v>0</c:v>
                </c:pt>
                <c:pt idx="197472">
                  <c:v>0</c:v>
                </c:pt>
                <c:pt idx="197473">
                  <c:v>0</c:v>
                </c:pt>
                <c:pt idx="197474">
                  <c:v>0</c:v>
                </c:pt>
                <c:pt idx="197475">
                  <c:v>0</c:v>
                </c:pt>
                <c:pt idx="197476">
                  <c:v>0</c:v>
                </c:pt>
                <c:pt idx="197477">
                  <c:v>0</c:v>
                </c:pt>
                <c:pt idx="197478">
                  <c:v>0</c:v>
                </c:pt>
                <c:pt idx="197479">
                  <c:v>0</c:v>
                </c:pt>
                <c:pt idx="197480">
                  <c:v>0</c:v>
                </c:pt>
                <c:pt idx="197481">
                  <c:v>0</c:v>
                </c:pt>
                <c:pt idx="197482">
                  <c:v>0</c:v>
                </c:pt>
                <c:pt idx="197483">
                  <c:v>0</c:v>
                </c:pt>
                <c:pt idx="197484">
                  <c:v>0</c:v>
                </c:pt>
                <c:pt idx="197485">
                  <c:v>0</c:v>
                </c:pt>
                <c:pt idx="197486">
                  <c:v>0</c:v>
                </c:pt>
                <c:pt idx="197487">
                  <c:v>0</c:v>
                </c:pt>
                <c:pt idx="197488">
                  <c:v>0</c:v>
                </c:pt>
                <c:pt idx="197489">
                  <c:v>0</c:v>
                </c:pt>
                <c:pt idx="197490">
                  <c:v>0</c:v>
                </c:pt>
                <c:pt idx="197491">
                  <c:v>0</c:v>
                </c:pt>
                <c:pt idx="197492">
                  <c:v>0</c:v>
                </c:pt>
                <c:pt idx="197493">
                  <c:v>0</c:v>
                </c:pt>
                <c:pt idx="197494">
                  <c:v>0</c:v>
                </c:pt>
                <c:pt idx="197495">
                  <c:v>0</c:v>
                </c:pt>
                <c:pt idx="197496">
                  <c:v>0</c:v>
                </c:pt>
                <c:pt idx="197497">
                  <c:v>0</c:v>
                </c:pt>
                <c:pt idx="197498">
                  <c:v>0</c:v>
                </c:pt>
                <c:pt idx="197499">
                  <c:v>0</c:v>
                </c:pt>
                <c:pt idx="197500">
                  <c:v>0</c:v>
                </c:pt>
                <c:pt idx="197501">
                  <c:v>0</c:v>
                </c:pt>
                <c:pt idx="197502">
                  <c:v>0</c:v>
                </c:pt>
                <c:pt idx="197503">
                  <c:v>0</c:v>
                </c:pt>
                <c:pt idx="197504">
                  <c:v>0</c:v>
                </c:pt>
                <c:pt idx="197505">
                  <c:v>0</c:v>
                </c:pt>
                <c:pt idx="197506">
                  <c:v>0</c:v>
                </c:pt>
                <c:pt idx="197507">
                  <c:v>0</c:v>
                </c:pt>
                <c:pt idx="197508">
                  <c:v>0</c:v>
                </c:pt>
                <c:pt idx="197509">
                  <c:v>0</c:v>
                </c:pt>
                <c:pt idx="197510">
                  <c:v>0</c:v>
                </c:pt>
                <c:pt idx="197511">
                  <c:v>0</c:v>
                </c:pt>
                <c:pt idx="197512">
                  <c:v>0</c:v>
                </c:pt>
                <c:pt idx="197513">
                  <c:v>0</c:v>
                </c:pt>
                <c:pt idx="197514">
                  <c:v>0</c:v>
                </c:pt>
                <c:pt idx="197515">
                  <c:v>0</c:v>
                </c:pt>
                <c:pt idx="197516">
                  <c:v>0</c:v>
                </c:pt>
                <c:pt idx="197517">
                  <c:v>0</c:v>
                </c:pt>
                <c:pt idx="197518">
                  <c:v>0</c:v>
                </c:pt>
                <c:pt idx="197519">
                  <c:v>0</c:v>
                </c:pt>
                <c:pt idx="197520">
                  <c:v>0</c:v>
                </c:pt>
                <c:pt idx="197521">
                  <c:v>0</c:v>
                </c:pt>
                <c:pt idx="197522">
                  <c:v>0</c:v>
                </c:pt>
                <c:pt idx="197523">
                  <c:v>0</c:v>
                </c:pt>
                <c:pt idx="197524">
                  <c:v>0</c:v>
                </c:pt>
                <c:pt idx="197525">
                  <c:v>0</c:v>
                </c:pt>
                <c:pt idx="197526">
                  <c:v>0</c:v>
                </c:pt>
                <c:pt idx="197527">
                  <c:v>0</c:v>
                </c:pt>
                <c:pt idx="197528">
                  <c:v>0</c:v>
                </c:pt>
                <c:pt idx="197529">
                  <c:v>0</c:v>
                </c:pt>
                <c:pt idx="197530">
                  <c:v>0</c:v>
                </c:pt>
                <c:pt idx="197531">
                  <c:v>0</c:v>
                </c:pt>
                <c:pt idx="197532">
                  <c:v>0</c:v>
                </c:pt>
                <c:pt idx="197533">
                  <c:v>0</c:v>
                </c:pt>
                <c:pt idx="197534">
                  <c:v>0</c:v>
                </c:pt>
                <c:pt idx="197535">
                  <c:v>0</c:v>
                </c:pt>
                <c:pt idx="197536">
                  <c:v>0</c:v>
                </c:pt>
                <c:pt idx="197537">
                  <c:v>0</c:v>
                </c:pt>
                <c:pt idx="197538">
                  <c:v>0</c:v>
                </c:pt>
                <c:pt idx="197539">
                  <c:v>0</c:v>
                </c:pt>
                <c:pt idx="197540">
                  <c:v>0</c:v>
                </c:pt>
                <c:pt idx="197541">
                  <c:v>0</c:v>
                </c:pt>
                <c:pt idx="197542">
                  <c:v>0</c:v>
                </c:pt>
                <c:pt idx="197543">
                  <c:v>0</c:v>
                </c:pt>
                <c:pt idx="197544">
                  <c:v>0</c:v>
                </c:pt>
                <c:pt idx="197545">
                  <c:v>0</c:v>
                </c:pt>
                <c:pt idx="197546">
                  <c:v>0</c:v>
                </c:pt>
                <c:pt idx="197547">
                  <c:v>0</c:v>
                </c:pt>
                <c:pt idx="197548">
                  <c:v>0</c:v>
                </c:pt>
                <c:pt idx="197549">
                  <c:v>0</c:v>
                </c:pt>
                <c:pt idx="197550">
                  <c:v>0</c:v>
                </c:pt>
                <c:pt idx="197551">
                  <c:v>0</c:v>
                </c:pt>
                <c:pt idx="197552">
                  <c:v>0</c:v>
                </c:pt>
                <c:pt idx="197553">
                  <c:v>0</c:v>
                </c:pt>
                <c:pt idx="197554">
                  <c:v>0</c:v>
                </c:pt>
                <c:pt idx="197555">
                  <c:v>0</c:v>
                </c:pt>
                <c:pt idx="197556">
                  <c:v>0</c:v>
                </c:pt>
                <c:pt idx="197557">
                  <c:v>0</c:v>
                </c:pt>
                <c:pt idx="197558">
                  <c:v>0</c:v>
                </c:pt>
                <c:pt idx="197559">
                  <c:v>0</c:v>
                </c:pt>
                <c:pt idx="197560">
                  <c:v>0</c:v>
                </c:pt>
                <c:pt idx="197561">
                  <c:v>0</c:v>
                </c:pt>
                <c:pt idx="197562">
                  <c:v>0</c:v>
                </c:pt>
                <c:pt idx="197563">
                  <c:v>0</c:v>
                </c:pt>
                <c:pt idx="197564">
                  <c:v>0</c:v>
                </c:pt>
                <c:pt idx="197565">
                  <c:v>0</c:v>
                </c:pt>
                <c:pt idx="197566">
                  <c:v>0</c:v>
                </c:pt>
                <c:pt idx="197567">
                  <c:v>0</c:v>
                </c:pt>
                <c:pt idx="197568">
                  <c:v>0</c:v>
                </c:pt>
                <c:pt idx="197569">
                  <c:v>0</c:v>
                </c:pt>
                <c:pt idx="197570">
                  <c:v>0</c:v>
                </c:pt>
                <c:pt idx="197571">
                  <c:v>0</c:v>
                </c:pt>
                <c:pt idx="197572">
                  <c:v>0</c:v>
                </c:pt>
                <c:pt idx="197573">
                  <c:v>0</c:v>
                </c:pt>
                <c:pt idx="197574">
                  <c:v>0</c:v>
                </c:pt>
                <c:pt idx="197575">
                  <c:v>0</c:v>
                </c:pt>
                <c:pt idx="197576">
                  <c:v>0</c:v>
                </c:pt>
                <c:pt idx="197577">
                  <c:v>0</c:v>
                </c:pt>
                <c:pt idx="197578">
                  <c:v>0</c:v>
                </c:pt>
                <c:pt idx="197579">
                  <c:v>0</c:v>
                </c:pt>
                <c:pt idx="197580">
                  <c:v>0</c:v>
                </c:pt>
                <c:pt idx="197581">
                  <c:v>0</c:v>
                </c:pt>
                <c:pt idx="197582">
                  <c:v>0</c:v>
                </c:pt>
                <c:pt idx="197583">
                  <c:v>0</c:v>
                </c:pt>
                <c:pt idx="197584">
                  <c:v>0</c:v>
                </c:pt>
                <c:pt idx="197585">
                  <c:v>0</c:v>
                </c:pt>
                <c:pt idx="197586">
                  <c:v>0</c:v>
                </c:pt>
                <c:pt idx="197587">
                  <c:v>0</c:v>
                </c:pt>
                <c:pt idx="197588">
                  <c:v>0</c:v>
                </c:pt>
                <c:pt idx="197589">
                  <c:v>0</c:v>
                </c:pt>
                <c:pt idx="197590">
                  <c:v>0</c:v>
                </c:pt>
                <c:pt idx="197591">
                  <c:v>0</c:v>
                </c:pt>
                <c:pt idx="197592">
                  <c:v>0</c:v>
                </c:pt>
                <c:pt idx="197593">
                  <c:v>0</c:v>
                </c:pt>
                <c:pt idx="197594">
                  <c:v>0</c:v>
                </c:pt>
                <c:pt idx="197595">
                  <c:v>0</c:v>
                </c:pt>
                <c:pt idx="197596">
                  <c:v>0</c:v>
                </c:pt>
                <c:pt idx="197597">
                  <c:v>0</c:v>
                </c:pt>
                <c:pt idx="197598">
                  <c:v>0</c:v>
                </c:pt>
                <c:pt idx="197599">
                  <c:v>0</c:v>
                </c:pt>
                <c:pt idx="197600">
                  <c:v>0</c:v>
                </c:pt>
                <c:pt idx="197601">
                  <c:v>0</c:v>
                </c:pt>
                <c:pt idx="197602">
                  <c:v>0</c:v>
                </c:pt>
                <c:pt idx="197603">
                  <c:v>0</c:v>
                </c:pt>
                <c:pt idx="197604">
                  <c:v>0</c:v>
                </c:pt>
                <c:pt idx="197605">
                  <c:v>0</c:v>
                </c:pt>
                <c:pt idx="197606">
                  <c:v>0</c:v>
                </c:pt>
                <c:pt idx="197607">
                  <c:v>0</c:v>
                </c:pt>
                <c:pt idx="197608">
                  <c:v>0</c:v>
                </c:pt>
                <c:pt idx="197609">
                  <c:v>0</c:v>
                </c:pt>
                <c:pt idx="197610">
                  <c:v>0</c:v>
                </c:pt>
                <c:pt idx="197611">
                  <c:v>0</c:v>
                </c:pt>
                <c:pt idx="197612">
                  <c:v>0</c:v>
                </c:pt>
                <c:pt idx="197613">
                  <c:v>0</c:v>
                </c:pt>
                <c:pt idx="197614">
                  <c:v>0</c:v>
                </c:pt>
                <c:pt idx="197615">
                  <c:v>0</c:v>
                </c:pt>
                <c:pt idx="197616">
                  <c:v>0</c:v>
                </c:pt>
                <c:pt idx="197617">
                  <c:v>0</c:v>
                </c:pt>
                <c:pt idx="197618">
                  <c:v>0</c:v>
                </c:pt>
                <c:pt idx="197619">
                  <c:v>0</c:v>
                </c:pt>
                <c:pt idx="197620">
                  <c:v>0</c:v>
                </c:pt>
                <c:pt idx="197621">
                  <c:v>0</c:v>
                </c:pt>
                <c:pt idx="197622">
                  <c:v>0</c:v>
                </c:pt>
                <c:pt idx="197623">
                  <c:v>0</c:v>
                </c:pt>
                <c:pt idx="197624">
                  <c:v>0</c:v>
                </c:pt>
                <c:pt idx="197625">
                  <c:v>0</c:v>
                </c:pt>
                <c:pt idx="197626">
                  <c:v>0</c:v>
                </c:pt>
                <c:pt idx="197627">
                  <c:v>0</c:v>
                </c:pt>
                <c:pt idx="197628">
                  <c:v>0</c:v>
                </c:pt>
                <c:pt idx="197629">
                  <c:v>0</c:v>
                </c:pt>
                <c:pt idx="197630">
                  <c:v>0</c:v>
                </c:pt>
                <c:pt idx="197631">
                  <c:v>0</c:v>
                </c:pt>
                <c:pt idx="197632">
                  <c:v>0</c:v>
                </c:pt>
                <c:pt idx="197633">
                  <c:v>0</c:v>
                </c:pt>
                <c:pt idx="197634">
                  <c:v>0</c:v>
                </c:pt>
                <c:pt idx="197635">
                  <c:v>0</c:v>
                </c:pt>
                <c:pt idx="197636">
                  <c:v>0</c:v>
                </c:pt>
                <c:pt idx="197637">
                  <c:v>0</c:v>
                </c:pt>
                <c:pt idx="197638">
                  <c:v>0</c:v>
                </c:pt>
                <c:pt idx="197639">
                  <c:v>0</c:v>
                </c:pt>
                <c:pt idx="197640">
                  <c:v>0</c:v>
                </c:pt>
                <c:pt idx="197641">
                  <c:v>0</c:v>
                </c:pt>
                <c:pt idx="197642">
                  <c:v>0</c:v>
                </c:pt>
                <c:pt idx="197643">
                  <c:v>0</c:v>
                </c:pt>
                <c:pt idx="197644">
                  <c:v>0</c:v>
                </c:pt>
                <c:pt idx="197645">
                  <c:v>0</c:v>
                </c:pt>
                <c:pt idx="197646">
                  <c:v>0</c:v>
                </c:pt>
                <c:pt idx="197647">
                  <c:v>0</c:v>
                </c:pt>
                <c:pt idx="197648">
                  <c:v>0</c:v>
                </c:pt>
                <c:pt idx="197649">
                  <c:v>0</c:v>
                </c:pt>
                <c:pt idx="197650">
                  <c:v>0</c:v>
                </c:pt>
                <c:pt idx="197651">
                  <c:v>0</c:v>
                </c:pt>
                <c:pt idx="197652">
                  <c:v>0</c:v>
                </c:pt>
                <c:pt idx="197653">
                  <c:v>0</c:v>
                </c:pt>
                <c:pt idx="197654">
                  <c:v>0</c:v>
                </c:pt>
                <c:pt idx="197655">
                  <c:v>0</c:v>
                </c:pt>
                <c:pt idx="197656">
                  <c:v>0</c:v>
                </c:pt>
                <c:pt idx="197657">
                  <c:v>0</c:v>
                </c:pt>
                <c:pt idx="197658">
                  <c:v>0</c:v>
                </c:pt>
                <c:pt idx="197659">
                  <c:v>0</c:v>
                </c:pt>
                <c:pt idx="197660">
                  <c:v>0</c:v>
                </c:pt>
                <c:pt idx="197661">
                  <c:v>0</c:v>
                </c:pt>
                <c:pt idx="197662">
                  <c:v>0</c:v>
                </c:pt>
                <c:pt idx="197663">
                  <c:v>0</c:v>
                </c:pt>
                <c:pt idx="197664">
                  <c:v>0</c:v>
                </c:pt>
                <c:pt idx="197665">
                  <c:v>0</c:v>
                </c:pt>
                <c:pt idx="197666">
                  <c:v>0</c:v>
                </c:pt>
                <c:pt idx="197667">
                  <c:v>0</c:v>
                </c:pt>
                <c:pt idx="197668">
                  <c:v>0</c:v>
                </c:pt>
                <c:pt idx="197669">
                  <c:v>0</c:v>
                </c:pt>
                <c:pt idx="197670">
                  <c:v>0</c:v>
                </c:pt>
                <c:pt idx="197671">
                  <c:v>0</c:v>
                </c:pt>
                <c:pt idx="197672">
                  <c:v>0</c:v>
                </c:pt>
                <c:pt idx="197673">
                  <c:v>0</c:v>
                </c:pt>
                <c:pt idx="197674">
                  <c:v>0</c:v>
                </c:pt>
                <c:pt idx="197675">
                  <c:v>0</c:v>
                </c:pt>
                <c:pt idx="197676">
                  <c:v>0</c:v>
                </c:pt>
                <c:pt idx="197677">
                  <c:v>0</c:v>
                </c:pt>
                <c:pt idx="197678">
                  <c:v>0</c:v>
                </c:pt>
                <c:pt idx="197679">
                  <c:v>0</c:v>
                </c:pt>
                <c:pt idx="197680">
                  <c:v>0</c:v>
                </c:pt>
                <c:pt idx="197681">
                  <c:v>0</c:v>
                </c:pt>
                <c:pt idx="197682">
                  <c:v>0</c:v>
                </c:pt>
                <c:pt idx="197683">
                  <c:v>0</c:v>
                </c:pt>
                <c:pt idx="197684">
                  <c:v>0</c:v>
                </c:pt>
                <c:pt idx="197685">
                  <c:v>0</c:v>
                </c:pt>
                <c:pt idx="197686">
                  <c:v>0</c:v>
                </c:pt>
                <c:pt idx="197687">
                  <c:v>0</c:v>
                </c:pt>
                <c:pt idx="197688">
                  <c:v>0</c:v>
                </c:pt>
                <c:pt idx="197689">
                  <c:v>0</c:v>
                </c:pt>
                <c:pt idx="197690">
                  <c:v>0</c:v>
                </c:pt>
                <c:pt idx="197691">
                  <c:v>0</c:v>
                </c:pt>
                <c:pt idx="197692">
                  <c:v>0</c:v>
                </c:pt>
                <c:pt idx="197693">
                  <c:v>0</c:v>
                </c:pt>
                <c:pt idx="197694">
                  <c:v>0</c:v>
                </c:pt>
                <c:pt idx="197695">
                  <c:v>0</c:v>
                </c:pt>
                <c:pt idx="197696">
                  <c:v>0</c:v>
                </c:pt>
                <c:pt idx="197697">
                  <c:v>0</c:v>
                </c:pt>
                <c:pt idx="197698">
                  <c:v>0</c:v>
                </c:pt>
                <c:pt idx="197699">
                  <c:v>0</c:v>
                </c:pt>
                <c:pt idx="197700">
                  <c:v>0</c:v>
                </c:pt>
                <c:pt idx="197701">
                  <c:v>0</c:v>
                </c:pt>
                <c:pt idx="197702">
                  <c:v>0</c:v>
                </c:pt>
                <c:pt idx="197703">
                  <c:v>0</c:v>
                </c:pt>
                <c:pt idx="197704">
                  <c:v>0</c:v>
                </c:pt>
                <c:pt idx="197705">
                  <c:v>0</c:v>
                </c:pt>
                <c:pt idx="197706">
                  <c:v>0</c:v>
                </c:pt>
                <c:pt idx="197707">
                  <c:v>0</c:v>
                </c:pt>
                <c:pt idx="197708">
                  <c:v>0</c:v>
                </c:pt>
                <c:pt idx="197709">
                  <c:v>0</c:v>
                </c:pt>
                <c:pt idx="197710">
                  <c:v>0</c:v>
                </c:pt>
                <c:pt idx="197711">
                  <c:v>0</c:v>
                </c:pt>
                <c:pt idx="197712">
                  <c:v>0</c:v>
                </c:pt>
                <c:pt idx="197713">
                  <c:v>0</c:v>
                </c:pt>
                <c:pt idx="197714">
                  <c:v>0</c:v>
                </c:pt>
                <c:pt idx="197715">
                  <c:v>0</c:v>
                </c:pt>
                <c:pt idx="197716">
                  <c:v>0</c:v>
                </c:pt>
                <c:pt idx="197717">
                  <c:v>0</c:v>
                </c:pt>
                <c:pt idx="197718">
                  <c:v>0</c:v>
                </c:pt>
                <c:pt idx="197719">
                  <c:v>0</c:v>
                </c:pt>
                <c:pt idx="197720">
                  <c:v>0</c:v>
                </c:pt>
                <c:pt idx="197721">
                  <c:v>0</c:v>
                </c:pt>
                <c:pt idx="197722">
                  <c:v>0</c:v>
                </c:pt>
                <c:pt idx="197723">
                  <c:v>0</c:v>
                </c:pt>
                <c:pt idx="197724">
                  <c:v>0</c:v>
                </c:pt>
                <c:pt idx="197725">
                  <c:v>0</c:v>
                </c:pt>
                <c:pt idx="197726">
                  <c:v>0</c:v>
                </c:pt>
                <c:pt idx="197727">
                  <c:v>0</c:v>
                </c:pt>
                <c:pt idx="197728">
                  <c:v>0</c:v>
                </c:pt>
                <c:pt idx="197729">
                  <c:v>0</c:v>
                </c:pt>
                <c:pt idx="197730">
                  <c:v>0</c:v>
                </c:pt>
                <c:pt idx="197731">
                  <c:v>0</c:v>
                </c:pt>
                <c:pt idx="197732">
                  <c:v>0</c:v>
                </c:pt>
                <c:pt idx="197733">
                  <c:v>0</c:v>
                </c:pt>
                <c:pt idx="197734">
                  <c:v>0</c:v>
                </c:pt>
                <c:pt idx="197735">
                  <c:v>0</c:v>
                </c:pt>
                <c:pt idx="197736">
                  <c:v>0</c:v>
                </c:pt>
                <c:pt idx="197737">
                  <c:v>0</c:v>
                </c:pt>
                <c:pt idx="197738">
                  <c:v>0</c:v>
                </c:pt>
                <c:pt idx="197739">
                  <c:v>0</c:v>
                </c:pt>
                <c:pt idx="197740">
                  <c:v>0</c:v>
                </c:pt>
                <c:pt idx="197741">
                  <c:v>0</c:v>
                </c:pt>
                <c:pt idx="197742">
                  <c:v>0</c:v>
                </c:pt>
                <c:pt idx="197743">
                  <c:v>0</c:v>
                </c:pt>
                <c:pt idx="197744">
                  <c:v>0</c:v>
                </c:pt>
                <c:pt idx="197745">
                  <c:v>0</c:v>
                </c:pt>
                <c:pt idx="197746">
                  <c:v>0</c:v>
                </c:pt>
                <c:pt idx="197747">
                  <c:v>0</c:v>
                </c:pt>
                <c:pt idx="197748">
                  <c:v>0</c:v>
                </c:pt>
                <c:pt idx="197749">
                  <c:v>0</c:v>
                </c:pt>
                <c:pt idx="197750">
                  <c:v>0</c:v>
                </c:pt>
                <c:pt idx="197751">
                  <c:v>0</c:v>
                </c:pt>
                <c:pt idx="197752">
                  <c:v>0</c:v>
                </c:pt>
                <c:pt idx="197753">
                  <c:v>0</c:v>
                </c:pt>
                <c:pt idx="197754">
                  <c:v>0</c:v>
                </c:pt>
                <c:pt idx="197755">
                  <c:v>0</c:v>
                </c:pt>
                <c:pt idx="197756">
                  <c:v>0</c:v>
                </c:pt>
                <c:pt idx="197757">
                  <c:v>0</c:v>
                </c:pt>
                <c:pt idx="197758">
                  <c:v>0</c:v>
                </c:pt>
                <c:pt idx="197759">
                  <c:v>0</c:v>
                </c:pt>
                <c:pt idx="197760">
                  <c:v>0</c:v>
                </c:pt>
                <c:pt idx="197761">
                  <c:v>0</c:v>
                </c:pt>
                <c:pt idx="197762">
                  <c:v>0</c:v>
                </c:pt>
                <c:pt idx="197763">
                  <c:v>0</c:v>
                </c:pt>
                <c:pt idx="197764">
                  <c:v>0</c:v>
                </c:pt>
                <c:pt idx="197765">
                  <c:v>0</c:v>
                </c:pt>
                <c:pt idx="197766">
                  <c:v>0</c:v>
                </c:pt>
                <c:pt idx="197767">
                  <c:v>0</c:v>
                </c:pt>
                <c:pt idx="197768">
                  <c:v>0</c:v>
                </c:pt>
                <c:pt idx="197769">
                  <c:v>0</c:v>
                </c:pt>
                <c:pt idx="197770">
                  <c:v>0</c:v>
                </c:pt>
                <c:pt idx="197771">
                  <c:v>0</c:v>
                </c:pt>
                <c:pt idx="197772">
                  <c:v>0</c:v>
                </c:pt>
                <c:pt idx="197773">
                  <c:v>0</c:v>
                </c:pt>
                <c:pt idx="197774">
                  <c:v>0</c:v>
                </c:pt>
                <c:pt idx="197775">
                  <c:v>0</c:v>
                </c:pt>
                <c:pt idx="197776">
                  <c:v>0</c:v>
                </c:pt>
                <c:pt idx="197777">
                  <c:v>0</c:v>
                </c:pt>
                <c:pt idx="197778">
                  <c:v>0</c:v>
                </c:pt>
                <c:pt idx="197779">
                  <c:v>0</c:v>
                </c:pt>
                <c:pt idx="197780">
                  <c:v>0</c:v>
                </c:pt>
                <c:pt idx="197781">
                  <c:v>0</c:v>
                </c:pt>
                <c:pt idx="197782">
                  <c:v>0</c:v>
                </c:pt>
                <c:pt idx="197783">
                  <c:v>0</c:v>
                </c:pt>
                <c:pt idx="197784">
                  <c:v>0</c:v>
                </c:pt>
                <c:pt idx="197785">
                  <c:v>0</c:v>
                </c:pt>
                <c:pt idx="197786">
                  <c:v>0</c:v>
                </c:pt>
                <c:pt idx="197787">
                  <c:v>0</c:v>
                </c:pt>
                <c:pt idx="197788">
                  <c:v>0</c:v>
                </c:pt>
                <c:pt idx="197789">
                  <c:v>0</c:v>
                </c:pt>
                <c:pt idx="197790">
                  <c:v>0</c:v>
                </c:pt>
                <c:pt idx="197791">
                  <c:v>0</c:v>
                </c:pt>
                <c:pt idx="197792">
                  <c:v>0</c:v>
                </c:pt>
                <c:pt idx="197793">
                  <c:v>0</c:v>
                </c:pt>
                <c:pt idx="197794">
                  <c:v>0</c:v>
                </c:pt>
                <c:pt idx="197795">
                  <c:v>0</c:v>
                </c:pt>
                <c:pt idx="197796">
                  <c:v>0</c:v>
                </c:pt>
                <c:pt idx="197797">
                  <c:v>0</c:v>
                </c:pt>
                <c:pt idx="197798">
                  <c:v>0</c:v>
                </c:pt>
                <c:pt idx="197799">
                  <c:v>0</c:v>
                </c:pt>
                <c:pt idx="197800">
                  <c:v>0</c:v>
                </c:pt>
                <c:pt idx="197801">
                  <c:v>0</c:v>
                </c:pt>
                <c:pt idx="197802">
                  <c:v>0</c:v>
                </c:pt>
                <c:pt idx="197803">
                  <c:v>0</c:v>
                </c:pt>
                <c:pt idx="197804">
                  <c:v>0</c:v>
                </c:pt>
                <c:pt idx="197805">
                  <c:v>0</c:v>
                </c:pt>
                <c:pt idx="197806">
                  <c:v>0</c:v>
                </c:pt>
                <c:pt idx="197807">
                  <c:v>0</c:v>
                </c:pt>
                <c:pt idx="197808">
                  <c:v>0</c:v>
                </c:pt>
                <c:pt idx="197809">
                  <c:v>0</c:v>
                </c:pt>
                <c:pt idx="197810">
                  <c:v>0</c:v>
                </c:pt>
                <c:pt idx="197811">
                  <c:v>0</c:v>
                </c:pt>
                <c:pt idx="197812">
                  <c:v>0</c:v>
                </c:pt>
                <c:pt idx="197813">
                  <c:v>0</c:v>
                </c:pt>
                <c:pt idx="197814">
                  <c:v>0</c:v>
                </c:pt>
                <c:pt idx="197815">
                  <c:v>0</c:v>
                </c:pt>
                <c:pt idx="197816">
                  <c:v>0</c:v>
                </c:pt>
                <c:pt idx="197817">
                  <c:v>0</c:v>
                </c:pt>
                <c:pt idx="197818">
                  <c:v>0</c:v>
                </c:pt>
                <c:pt idx="197819">
                  <c:v>0</c:v>
                </c:pt>
                <c:pt idx="197820">
                  <c:v>0</c:v>
                </c:pt>
                <c:pt idx="197821">
                  <c:v>0</c:v>
                </c:pt>
                <c:pt idx="197822">
                  <c:v>0</c:v>
                </c:pt>
                <c:pt idx="197823">
                  <c:v>0</c:v>
                </c:pt>
                <c:pt idx="197824">
                  <c:v>0</c:v>
                </c:pt>
                <c:pt idx="197825">
                  <c:v>0</c:v>
                </c:pt>
                <c:pt idx="197826">
                  <c:v>0</c:v>
                </c:pt>
                <c:pt idx="197827">
                  <c:v>0</c:v>
                </c:pt>
                <c:pt idx="197828">
                  <c:v>0</c:v>
                </c:pt>
                <c:pt idx="197829">
                  <c:v>0</c:v>
                </c:pt>
                <c:pt idx="197830">
                  <c:v>0</c:v>
                </c:pt>
                <c:pt idx="197831">
                  <c:v>0</c:v>
                </c:pt>
                <c:pt idx="197832">
                  <c:v>0</c:v>
                </c:pt>
                <c:pt idx="197833">
                  <c:v>0</c:v>
                </c:pt>
                <c:pt idx="197834">
                  <c:v>0</c:v>
                </c:pt>
                <c:pt idx="197835">
                  <c:v>0</c:v>
                </c:pt>
                <c:pt idx="197836">
                  <c:v>0</c:v>
                </c:pt>
                <c:pt idx="197837">
                  <c:v>0</c:v>
                </c:pt>
                <c:pt idx="197838">
                  <c:v>0</c:v>
                </c:pt>
                <c:pt idx="197839">
                  <c:v>0</c:v>
                </c:pt>
                <c:pt idx="197840">
                  <c:v>0</c:v>
                </c:pt>
                <c:pt idx="197841">
                  <c:v>0</c:v>
                </c:pt>
                <c:pt idx="197842">
                  <c:v>0</c:v>
                </c:pt>
                <c:pt idx="197843">
                  <c:v>0</c:v>
                </c:pt>
                <c:pt idx="197844">
                  <c:v>0</c:v>
                </c:pt>
                <c:pt idx="197845">
                  <c:v>0</c:v>
                </c:pt>
                <c:pt idx="197846">
                  <c:v>0</c:v>
                </c:pt>
                <c:pt idx="197847">
                  <c:v>0</c:v>
                </c:pt>
                <c:pt idx="197848">
                  <c:v>0</c:v>
                </c:pt>
                <c:pt idx="197849">
                  <c:v>0</c:v>
                </c:pt>
                <c:pt idx="197850">
                  <c:v>0</c:v>
                </c:pt>
                <c:pt idx="197851">
                  <c:v>0</c:v>
                </c:pt>
                <c:pt idx="197852">
                  <c:v>0</c:v>
                </c:pt>
                <c:pt idx="197853">
                  <c:v>0</c:v>
                </c:pt>
                <c:pt idx="197854">
                  <c:v>0</c:v>
                </c:pt>
                <c:pt idx="197855">
                  <c:v>0</c:v>
                </c:pt>
                <c:pt idx="197856">
                  <c:v>0</c:v>
                </c:pt>
                <c:pt idx="197857">
                  <c:v>0</c:v>
                </c:pt>
                <c:pt idx="197858">
                  <c:v>0</c:v>
                </c:pt>
                <c:pt idx="197859">
                  <c:v>0</c:v>
                </c:pt>
                <c:pt idx="197860">
                  <c:v>0</c:v>
                </c:pt>
                <c:pt idx="197861">
                  <c:v>0</c:v>
                </c:pt>
                <c:pt idx="197862">
                  <c:v>0</c:v>
                </c:pt>
                <c:pt idx="197863">
                  <c:v>0</c:v>
                </c:pt>
                <c:pt idx="197864">
                  <c:v>0</c:v>
                </c:pt>
                <c:pt idx="197865">
                  <c:v>0</c:v>
                </c:pt>
                <c:pt idx="197866">
                  <c:v>0</c:v>
                </c:pt>
                <c:pt idx="197867">
                  <c:v>0</c:v>
                </c:pt>
                <c:pt idx="197868">
                  <c:v>0</c:v>
                </c:pt>
                <c:pt idx="197869">
                  <c:v>0</c:v>
                </c:pt>
                <c:pt idx="197870">
                  <c:v>0</c:v>
                </c:pt>
                <c:pt idx="197871">
                  <c:v>0</c:v>
                </c:pt>
                <c:pt idx="197872">
                  <c:v>0</c:v>
                </c:pt>
                <c:pt idx="197873">
                  <c:v>0</c:v>
                </c:pt>
                <c:pt idx="197874">
                  <c:v>0</c:v>
                </c:pt>
                <c:pt idx="197875">
                  <c:v>0</c:v>
                </c:pt>
                <c:pt idx="197876">
                  <c:v>0</c:v>
                </c:pt>
                <c:pt idx="197877">
                  <c:v>0</c:v>
                </c:pt>
                <c:pt idx="197878">
                  <c:v>0</c:v>
                </c:pt>
                <c:pt idx="197879">
                  <c:v>0</c:v>
                </c:pt>
                <c:pt idx="197880">
                  <c:v>0</c:v>
                </c:pt>
                <c:pt idx="197881">
                  <c:v>0</c:v>
                </c:pt>
                <c:pt idx="197882">
                  <c:v>0</c:v>
                </c:pt>
                <c:pt idx="197883">
                  <c:v>0</c:v>
                </c:pt>
                <c:pt idx="197884">
                  <c:v>0</c:v>
                </c:pt>
                <c:pt idx="197885">
                  <c:v>0</c:v>
                </c:pt>
                <c:pt idx="197886">
                  <c:v>0</c:v>
                </c:pt>
                <c:pt idx="197887">
                  <c:v>0</c:v>
                </c:pt>
                <c:pt idx="197888">
                  <c:v>0</c:v>
                </c:pt>
                <c:pt idx="197889">
                  <c:v>0</c:v>
                </c:pt>
                <c:pt idx="197890">
                  <c:v>0</c:v>
                </c:pt>
                <c:pt idx="197891">
                  <c:v>0</c:v>
                </c:pt>
                <c:pt idx="197892">
                  <c:v>0</c:v>
                </c:pt>
                <c:pt idx="197893">
                  <c:v>0</c:v>
                </c:pt>
                <c:pt idx="197894">
                  <c:v>0</c:v>
                </c:pt>
                <c:pt idx="197895">
                  <c:v>0</c:v>
                </c:pt>
                <c:pt idx="197896">
                  <c:v>0</c:v>
                </c:pt>
                <c:pt idx="197897">
                  <c:v>0</c:v>
                </c:pt>
                <c:pt idx="197898">
                  <c:v>0</c:v>
                </c:pt>
                <c:pt idx="197899">
                  <c:v>0</c:v>
                </c:pt>
                <c:pt idx="197900">
                  <c:v>0</c:v>
                </c:pt>
                <c:pt idx="197901">
                  <c:v>0</c:v>
                </c:pt>
                <c:pt idx="197902">
                  <c:v>0</c:v>
                </c:pt>
                <c:pt idx="197903">
                  <c:v>0</c:v>
                </c:pt>
                <c:pt idx="197904">
                  <c:v>0</c:v>
                </c:pt>
                <c:pt idx="197905">
                  <c:v>0</c:v>
                </c:pt>
                <c:pt idx="197906">
                  <c:v>0</c:v>
                </c:pt>
                <c:pt idx="197907">
                  <c:v>0</c:v>
                </c:pt>
                <c:pt idx="197908">
                  <c:v>0</c:v>
                </c:pt>
                <c:pt idx="197909">
                  <c:v>0</c:v>
                </c:pt>
                <c:pt idx="197910">
                  <c:v>0</c:v>
                </c:pt>
                <c:pt idx="197911">
                  <c:v>0</c:v>
                </c:pt>
                <c:pt idx="197912">
                  <c:v>0</c:v>
                </c:pt>
                <c:pt idx="197913">
                  <c:v>0</c:v>
                </c:pt>
                <c:pt idx="197914">
                  <c:v>0</c:v>
                </c:pt>
                <c:pt idx="197915">
                  <c:v>0</c:v>
                </c:pt>
                <c:pt idx="197916">
                  <c:v>0</c:v>
                </c:pt>
                <c:pt idx="197917">
                  <c:v>0</c:v>
                </c:pt>
                <c:pt idx="197918">
                  <c:v>0</c:v>
                </c:pt>
                <c:pt idx="197919">
                  <c:v>0</c:v>
                </c:pt>
                <c:pt idx="197920">
                  <c:v>0</c:v>
                </c:pt>
                <c:pt idx="197921">
                  <c:v>0</c:v>
                </c:pt>
                <c:pt idx="197922">
                  <c:v>0</c:v>
                </c:pt>
                <c:pt idx="197923">
                  <c:v>0</c:v>
                </c:pt>
                <c:pt idx="197924">
                  <c:v>0</c:v>
                </c:pt>
                <c:pt idx="197925">
                  <c:v>0</c:v>
                </c:pt>
                <c:pt idx="197926">
                  <c:v>0</c:v>
                </c:pt>
                <c:pt idx="197927">
                  <c:v>0</c:v>
                </c:pt>
                <c:pt idx="197928">
                  <c:v>0</c:v>
                </c:pt>
                <c:pt idx="197929">
                  <c:v>0</c:v>
                </c:pt>
                <c:pt idx="197930">
                  <c:v>0</c:v>
                </c:pt>
                <c:pt idx="197931">
                  <c:v>0</c:v>
                </c:pt>
                <c:pt idx="197932">
                  <c:v>0</c:v>
                </c:pt>
                <c:pt idx="197933">
                  <c:v>0</c:v>
                </c:pt>
                <c:pt idx="197934">
                  <c:v>0</c:v>
                </c:pt>
                <c:pt idx="197935">
                  <c:v>0</c:v>
                </c:pt>
                <c:pt idx="197936">
                  <c:v>0</c:v>
                </c:pt>
                <c:pt idx="197937">
                  <c:v>0</c:v>
                </c:pt>
                <c:pt idx="197938">
                  <c:v>0</c:v>
                </c:pt>
                <c:pt idx="197939">
                  <c:v>0</c:v>
                </c:pt>
                <c:pt idx="197940">
                  <c:v>0</c:v>
                </c:pt>
                <c:pt idx="197941">
                  <c:v>0</c:v>
                </c:pt>
                <c:pt idx="197942">
                  <c:v>0</c:v>
                </c:pt>
                <c:pt idx="197943">
                  <c:v>0</c:v>
                </c:pt>
                <c:pt idx="197944">
                  <c:v>0</c:v>
                </c:pt>
                <c:pt idx="197945">
                  <c:v>0</c:v>
                </c:pt>
                <c:pt idx="197946">
                  <c:v>0</c:v>
                </c:pt>
                <c:pt idx="197947">
                  <c:v>0</c:v>
                </c:pt>
                <c:pt idx="197948">
                  <c:v>0</c:v>
                </c:pt>
                <c:pt idx="197949">
                  <c:v>0</c:v>
                </c:pt>
                <c:pt idx="197950">
                  <c:v>0</c:v>
                </c:pt>
                <c:pt idx="197951">
                  <c:v>0</c:v>
                </c:pt>
                <c:pt idx="197952">
                  <c:v>0</c:v>
                </c:pt>
                <c:pt idx="197953">
                  <c:v>0</c:v>
                </c:pt>
                <c:pt idx="197954">
                  <c:v>0</c:v>
                </c:pt>
                <c:pt idx="197955">
                  <c:v>0</c:v>
                </c:pt>
                <c:pt idx="197956">
                  <c:v>0</c:v>
                </c:pt>
                <c:pt idx="197957">
                  <c:v>0</c:v>
                </c:pt>
                <c:pt idx="197958">
                  <c:v>0</c:v>
                </c:pt>
                <c:pt idx="197959">
                  <c:v>0</c:v>
                </c:pt>
                <c:pt idx="197960">
                  <c:v>0</c:v>
                </c:pt>
                <c:pt idx="197961">
                  <c:v>0</c:v>
                </c:pt>
                <c:pt idx="197962">
                  <c:v>0</c:v>
                </c:pt>
                <c:pt idx="197963">
                  <c:v>0</c:v>
                </c:pt>
                <c:pt idx="197964">
                  <c:v>0</c:v>
                </c:pt>
                <c:pt idx="197965">
                  <c:v>0</c:v>
                </c:pt>
                <c:pt idx="197966">
                  <c:v>0</c:v>
                </c:pt>
                <c:pt idx="197967">
                  <c:v>0</c:v>
                </c:pt>
                <c:pt idx="197968">
                  <c:v>0</c:v>
                </c:pt>
                <c:pt idx="197969">
                  <c:v>0</c:v>
                </c:pt>
                <c:pt idx="197970">
                  <c:v>0</c:v>
                </c:pt>
                <c:pt idx="197971">
                  <c:v>0</c:v>
                </c:pt>
                <c:pt idx="197972">
                  <c:v>0</c:v>
                </c:pt>
                <c:pt idx="197973">
                  <c:v>0</c:v>
                </c:pt>
                <c:pt idx="197974">
                  <c:v>0</c:v>
                </c:pt>
                <c:pt idx="197975">
                  <c:v>0</c:v>
                </c:pt>
                <c:pt idx="197976">
                  <c:v>0</c:v>
                </c:pt>
                <c:pt idx="197977">
                  <c:v>0</c:v>
                </c:pt>
                <c:pt idx="197978">
                  <c:v>0</c:v>
                </c:pt>
                <c:pt idx="197979">
                  <c:v>0</c:v>
                </c:pt>
                <c:pt idx="197980">
                  <c:v>0</c:v>
                </c:pt>
                <c:pt idx="197981">
                  <c:v>0</c:v>
                </c:pt>
                <c:pt idx="197982">
                  <c:v>0</c:v>
                </c:pt>
                <c:pt idx="197983">
                  <c:v>0</c:v>
                </c:pt>
                <c:pt idx="197984">
                  <c:v>0</c:v>
                </c:pt>
                <c:pt idx="197985">
                  <c:v>0</c:v>
                </c:pt>
                <c:pt idx="197986">
                  <c:v>0</c:v>
                </c:pt>
                <c:pt idx="197987">
                  <c:v>0</c:v>
                </c:pt>
                <c:pt idx="197988">
                  <c:v>0</c:v>
                </c:pt>
                <c:pt idx="197989">
                  <c:v>0</c:v>
                </c:pt>
                <c:pt idx="197990">
                  <c:v>0</c:v>
                </c:pt>
                <c:pt idx="197991">
                  <c:v>0</c:v>
                </c:pt>
                <c:pt idx="197992">
                  <c:v>0</c:v>
                </c:pt>
                <c:pt idx="197993">
                  <c:v>0</c:v>
                </c:pt>
                <c:pt idx="197994">
                  <c:v>0</c:v>
                </c:pt>
                <c:pt idx="197995">
                  <c:v>0</c:v>
                </c:pt>
                <c:pt idx="197996">
                  <c:v>0</c:v>
                </c:pt>
                <c:pt idx="197997">
                  <c:v>0</c:v>
                </c:pt>
                <c:pt idx="197998">
                  <c:v>0</c:v>
                </c:pt>
                <c:pt idx="197999">
                  <c:v>0</c:v>
                </c:pt>
                <c:pt idx="198000">
                  <c:v>0</c:v>
                </c:pt>
                <c:pt idx="198001">
                  <c:v>0</c:v>
                </c:pt>
                <c:pt idx="198002">
                  <c:v>0</c:v>
                </c:pt>
                <c:pt idx="198003">
                  <c:v>0</c:v>
                </c:pt>
                <c:pt idx="198004">
                  <c:v>0</c:v>
                </c:pt>
                <c:pt idx="198005">
                  <c:v>0</c:v>
                </c:pt>
                <c:pt idx="198006">
                  <c:v>0</c:v>
                </c:pt>
                <c:pt idx="198007">
                  <c:v>0</c:v>
                </c:pt>
                <c:pt idx="198008">
                  <c:v>0</c:v>
                </c:pt>
                <c:pt idx="198009">
                  <c:v>0</c:v>
                </c:pt>
                <c:pt idx="198010">
                  <c:v>0</c:v>
                </c:pt>
                <c:pt idx="198011">
                  <c:v>0</c:v>
                </c:pt>
                <c:pt idx="198012">
                  <c:v>0</c:v>
                </c:pt>
                <c:pt idx="198013">
                  <c:v>0</c:v>
                </c:pt>
                <c:pt idx="198014">
                  <c:v>0</c:v>
                </c:pt>
                <c:pt idx="198015">
                  <c:v>0</c:v>
                </c:pt>
                <c:pt idx="198016">
                  <c:v>0</c:v>
                </c:pt>
                <c:pt idx="198017">
                  <c:v>0</c:v>
                </c:pt>
                <c:pt idx="198018">
                  <c:v>0</c:v>
                </c:pt>
                <c:pt idx="198019">
                  <c:v>0</c:v>
                </c:pt>
                <c:pt idx="198020">
                  <c:v>0</c:v>
                </c:pt>
                <c:pt idx="198021">
                  <c:v>0</c:v>
                </c:pt>
                <c:pt idx="198022">
                  <c:v>0</c:v>
                </c:pt>
                <c:pt idx="198023">
                  <c:v>0</c:v>
                </c:pt>
                <c:pt idx="198024">
                  <c:v>0</c:v>
                </c:pt>
                <c:pt idx="198025">
                  <c:v>0</c:v>
                </c:pt>
                <c:pt idx="198026">
                  <c:v>0</c:v>
                </c:pt>
                <c:pt idx="198027">
                  <c:v>0</c:v>
                </c:pt>
                <c:pt idx="198028">
                  <c:v>0</c:v>
                </c:pt>
                <c:pt idx="198029">
                  <c:v>0</c:v>
                </c:pt>
                <c:pt idx="198030">
                  <c:v>0</c:v>
                </c:pt>
                <c:pt idx="198031">
                  <c:v>0</c:v>
                </c:pt>
                <c:pt idx="198032">
                  <c:v>0</c:v>
                </c:pt>
                <c:pt idx="198033">
                  <c:v>0</c:v>
                </c:pt>
                <c:pt idx="198034">
                  <c:v>0</c:v>
                </c:pt>
                <c:pt idx="198035">
                  <c:v>0</c:v>
                </c:pt>
                <c:pt idx="198036">
                  <c:v>0</c:v>
                </c:pt>
                <c:pt idx="198037">
                  <c:v>0</c:v>
                </c:pt>
                <c:pt idx="198038">
                  <c:v>0</c:v>
                </c:pt>
                <c:pt idx="198039">
                  <c:v>0</c:v>
                </c:pt>
                <c:pt idx="198040">
                  <c:v>0</c:v>
                </c:pt>
                <c:pt idx="198041">
                  <c:v>0</c:v>
                </c:pt>
                <c:pt idx="198042">
                  <c:v>0</c:v>
                </c:pt>
                <c:pt idx="198043">
                  <c:v>0</c:v>
                </c:pt>
                <c:pt idx="198044">
                  <c:v>0</c:v>
                </c:pt>
                <c:pt idx="198045">
                  <c:v>0</c:v>
                </c:pt>
                <c:pt idx="198046">
                  <c:v>0</c:v>
                </c:pt>
                <c:pt idx="198047">
                  <c:v>0</c:v>
                </c:pt>
                <c:pt idx="198048">
                  <c:v>0</c:v>
                </c:pt>
                <c:pt idx="198049">
                  <c:v>0</c:v>
                </c:pt>
                <c:pt idx="198050">
                  <c:v>0</c:v>
                </c:pt>
                <c:pt idx="198051">
                  <c:v>0</c:v>
                </c:pt>
                <c:pt idx="198052">
                  <c:v>0</c:v>
                </c:pt>
                <c:pt idx="198053">
                  <c:v>0</c:v>
                </c:pt>
                <c:pt idx="198054">
                  <c:v>0</c:v>
                </c:pt>
                <c:pt idx="198055">
                  <c:v>0</c:v>
                </c:pt>
                <c:pt idx="198056">
                  <c:v>0</c:v>
                </c:pt>
                <c:pt idx="198057">
                  <c:v>0</c:v>
                </c:pt>
                <c:pt idx="198058">
                  <c:v>0</c:v>
                </c:pt>
                <c:pt idx="198059">
                  <c:v>0</c:v>
                </c:pt>
                <c:pt idx="198060">
                  <c:v>0</c:v>
                </c:pt>
                <c:pt idx="198061">
                  <c:v>0</c:v>
                </c:pt>
                <c:pt idx="198062">
                  <c:v>0</c:v>
                </c:pt>
                <c:pt idx="198063">
                  <c:v>0</c:v>
                </c:pt>
                <c:pt idx="198064">
                  <c:v>0</c:v>
                </c:pt>
                <c:pt idx="198065">
                  <c:v>0</c:v>
                </c:pt>
                <c:pt idx="198066">
                  <c:v>0</c:v>
                </c:pt>
                <c:pt idx="198067">
                  <c:v>0</c:v>
                </c:pt>
                <c:pt idx="198068">
                  <c:v>0</c:v>
                </c:pt>
                <c:pt idx="198069">
                  <c:v>0</c:v>
                </c:pt>
                <c:pt idx="198070">
                  <c:v>0</c:v>
                </c:pt>
                <c:pt idx="198071">
                  <c:v>0</c:v>
                </c:pt>
                <c:pt idx="198072">
                  <c:v>0</c:v>
                </c:pt>
                <c:pt idx="198073">
                  <c:v>0</c:v>
                </c:pt>
                <c:pt idx="198074">
                  <c:v>0</c:v>
                </c:pt>
                <c:pt idx="198075">
                  <c:v>0</c:v>
                </c:pt>
                <c:pt idx="198076">
                  <c:v>0</c:v>
                </c:pt>
                <c:pt idx="198077">
                  <c:v>0</c:v>
                </c:pt>
                <c:pt idx="198078">
                  <c:v>0</c:v>
                </c:pt>
                <c:pt idx="198079">
                  <c:v>0</c:v>
                </c:pt>
                <c:pt idx="198080">
                  <c:v>0</c:v>
                </c:pt>
                <c:pt idx="198081">
                  <c:v>0</c:v>
                </c:pt>
                <c:pt idx="198082">
                  <c:v>0</c:v>
                </c:pt>
                <c:pt idx="198083">
                  <c:v>0</c:v>
                </c:pt>
                <c:pt idx="198084">
                  <c:v>0</c:v>
                </c:pt>
                <c:pt idx="198085">
                  <c:v>0</c:v>
                </c:pt>
                <c:pt idx="198086">
                  <c:v>0</c:v>
                </c:pt>
                <c:pt idx="198087">
                  <c:v>0</c:v>
                </c:pt>
                <c:pt idx="198088">
                  <c:v>0</c:v>
                </c:pt>
                <c:pt idx="198089">
                  <c:v>0</c:v>
                </c:pt>
                <c:pt idx="198090">
                  <c:v>0</c:v>
                </c:pt>
                <c:pt idx="198091">
                  <c:v>0</c:v>
                </c:pt>
                <c:pt idx="198092">
                  <c:v>0</c:v>
                </c:pt>
                <c:pt idx="198093">
                  <c:v>0</c:v>
                </c:pt>
                <c:pt idx="198094">
                  <c:v>0</c:v>
                </c:pt>
                <c:pt idx="198095">
                  <c:v>0</c:v>
                </c:pt>
                <c:pt idx="198096">
                  <c:v>0</c:v>
                </c:pt>
                <c:pt idx="198097">
                  <c:v>0</c:v>
                </c:pt>
                <c:pt idx="198098">
                  <c:v>0</c:v>
                </c:pt>
                <c:pt idx="198099">
                  <c:v>0</c:v>
                </c:pt>
                <c:pt idx="198100">
                  <c:v>0</c:v>
                </c:pt>
                <c:pt idx="198101">
                  <c:v>0</c:v>
                </c:pt>
                <c:pt idx="198102">
                  <c:v>0</c:v>
                </c:pt>
                <c:pt idx="198103">
                  <c:v>0</c:v>
                </c:pt>
                <c:pt idx="198104">
                  <c:v>0</c:v>
                </c:pt>
                <c:pt idx="198105">
                  <c:v>0</c:v>
                </c:pt>
                <c:pt idx="198106">
                  <c:v>0</c:v>
                </c:pt>
                <c:pt idx="198107">
                  <c:v>0</c:v>
                </c:pt>
                <c:pt idx="198108">
                  <c:v>0</c:v>
                </c:pt>
                <c:pt idx="198109">
                  <c:v>0</c:v>
                </c:pt>
                <c:pt idx="198110">
                  <c:v>0</c:v>
                </c:pt>
                <c:pt idx="198111">
                  <c:v>0</c:v>
                </c:pt>
                <c:pt idx="198112">
                  <c:v>0</c:v>
                </c:pt>
                <c:pt idx="198113">
                  <c:v>0</c:v>
                </c:pt>
                <c:pt idx="198114">
                  <c:v>0</c:v>
                </c:pt>
                <c:pt idx="198115">
                  <c:v>0</c:v>
                </c:pt>
                <c:pt idx="198116">
                  <c:v>0</c:v>
                </c:pt>
                <c:pt idx="198117">
                  <c:v>0</c:v>
                </c:pt>
                <c:pt idx="198118">
                  <c:v>0</c:v>
                </c:pt>
                <c:pt idx="198119">
                  <c:v>0</c:v>
                </c:pt>
                <c:pt idx="198120">
                  <c:v>0</c:v>
                </c:pt>
                <c:pt idx="198121">
                  <c:v>0</c:v>
                </c:pt>
                <c:pt idx="198122">
                  <c:v>0</c:v>
                </c:pt>
                <c:pt idx="198123">
                  <c:v>0</c:v>
                </c:pt>
                <c:pt idx="198124">
                  <c:v>0</c:v>
                </c:pt>
                <c:pt idx="198125">
                  <c:v>0</c:v>
                </c:pt>
                <c:pt idx="198126">
                  <c:v>0</c:v>
                </c:pt>
                <c:pt idx="198127">
                  <c:v>0</c:v>
                </c:pt>
                <c:pt idx="198128">
                  <c:v>0</c:v>
                </c:pt>
                <c:pt idx="198129">
                  <c:v>0</c:v>
                </c:pt>
                <c:pt idx="198130">
                  <c:v>0</c:v>
                </c:pt>
                <c:pt idx="198131">
                  <c:v>0</c:v>
                </c:pt>
                <c:pt idx="198132">
                  <c:v>0</c:v>
                </c:pt>
                <c:pt idx="198133">
                  <c:v>0</c:v>
                </c:pt>
                <c:pt idx="198134">
                  <c:v>0</c:v>
                </c:pt>
                <c:pt idx="198135">
                  <c:v>0</c:v>
                </c:pt>
                <c:pt idx="198136">
                  <c:v>0</c:v>
                </c:pt>
                <c:pt idx="198137">
                  <c:v>0</c:v>
                </c:pt>
                <c:pt idx="198138">
                  <c:v>0</c:v>
                </c:pt>
                <c:pt idx="198139">
                  <c:v>0</c:v>
                </c:pt>
                <c:pt idx="198140">
                  <c:v>0</c:v>
                </c:pt>
                <c:pt idx="198141">
                  <c:v>0</c:v>
                </c:pt>
                <c:pt idx="198142">
                  <c:v>0</c:v>
                </c:pt>
                <c:pt idx="198143">
                  <c:v>0</c:v>
                </c:pt>
                <c:pt idx="198144">
                  <c:v>0</c:v>
                </c:pt>
                <c:pt idx="198145">
                  <c:v>0</c:v>
                </c:pt>
                <c:pt idx="198146">
                  <c:v>0</c:v>
                </c:pt>
                <c:pt idx="198147">
                  <c:v>0</c:v>
                </c:pt>
                <c:pt idx="198148">
                  <c:v>0</c:v>
                </c:pt>
                <c:pt idx="198149">
                  <c:v>0</c:v>
                </c:pt>
                <c:pt idx="198150">
                  <c:v>0</c:v>
                </c:pt>
                <c:pt idx="198151">
                  <c:v>0</c:v>
                </c:pt>
                <c:pt idx="198152">
                  <c:v>0</c:v>
                </c:pt>
                <c:pt idx="198153">
                  <c:v>0</c:v>
                </c:pt>
                <c:pt idx="198154">
                  <c:v>0</c:v>
                </c:pt>
                <c:pt idx="198155">
                  <c:v>0</c:v>
                </c:pt>
                <c:pt idx="198156">
                  <c:v>0</c:v>
                </c:pt>
                <c:pt idx="198157">
                  <c:v>0</c:v>
                </c:pt>
                <c:pt idx="198158">
                  <c:v>0</c:v>
                </c:pt>
                <c:pt idx="198159">
                  <c:v>0</c:v>
                </c:pt>
                <c:pt idx="198160">
                  <c:v>0</c:v>
                </c:pt>
                <c:pt idx="198161">
                  <c:v>0</c:v>
                </c:pt>
                <c:pt idx="198162">
                  <c:v>0</c:v>
                </c:pt>
                <c:pt idx="198163">
                  <c:v>0</c:v>
                </c:pt>
                <c:pt idx="198164">
                  <c:v>0</c:v>
                </c:pt>
                <c:pt idx="198165">
                  <c:v>0</c:v>
                </c:pt>
                <c:pt idx="198166">
                  <c:v>0</c:v>
                </c:pt>
                <c:pt idx="198167">
                  <c:v>0</c:v>
                </c:pt>
                <c:pt idx="198168">
                  <c:v>0</c:v>
                </c:pt>
                <c:pt idx="198169">
                  <c:v>0</c:v>
                </c:pt>
                <c:pt idx="198170">
                  <c:v>0</c:v>
                </c:pt>
                <c:pt idx="198171">
                  <c:v>0</c:v>
                </c:pt>
                <c:pt idx="198172">
                  <c:v>0</c:v>
                </c:pt>
                <c:pt idx="198173">
                  <c:v>0</c:v>
                </c:pt>
                <c:pt idx="198174">
                  <c:v>0</c:v>
                </c:pt>
                <c:pt idx="198175">
                  <c:v>0</c:v>
                </c:pt>
                <c:pt idx="198176">
                  <c:v>0</c:v>
                </c:pt>
                <c:pt idx="198177">
                  <c:v>0</c:v>
                </c:pt>
                <c:pt idx="198178">
                  <c:v>0</c:v>
                </c:pt>
                <c:pt idx="198179">
                  <c:v>0</c:v>
                </c:pt>
                <c:pt idx="198180">
                  <c:v>0</c:v>
                </c:pt>
                <c:pt idx="198181">
                  <c:v>0</c:v>
                </c:pt>
                <c:pt idx="198182">
                  <c:v>0</c:v>
                </c:pt>
                <c:pt idx="198183">
                  <c:v>0</c:v>
                </c:pt>
                <c:pt idx="198184">
                  <c:v>0</c:v>
                </c:pt>
                <c:pt idx="198185">
                  <c:v>0</c:v>
                </c:pt>
                <c:pt idx="198186">
                  <c:v>0</c:v>
                </c:pt>
                <c:pt idx="198187">
                  <c:v>0</c:v>
                </c:pt>
                <c:pt idx="198188">
                  <c:v>0</c:v>
                </c:pt>
                <c:pt idx="198189">
                  <c:v>0</c:v>
                </c:pt>
                <c:pt idx="198190">
                  <c:v>0</c:v>
                </c:pt>
                <c:pt idx="198191">
                  <c:v>0</c:v>
                </c:pt>
                <c:pt idx="198192">
                  <c:v>0</c:v>
                </c:pt>
                <c:pt idx="198193">
                  <c:v>0</c:v>
                </c:pt>
                <c:pt idx="198194">
                  <c:v>0</c:v>
                </c:pt>
                <c:pt idx="198195">
                  <c:v>0</c:v>
                </c:pt>
                <c:pt idx="198196">
                  <c:v>0</c:v>
                </c:pt>
                <c:pt idx="198197">
                  <c:v>0</c:v>
                </c:pt>
                <c:pt idx="198198">
                  <c:v>0</c:v>
                </c:pt>
                <c:pt idx="198199">
                  <c:v>0</c:v>
                </c:pt>
                <c:pt idx="198200">
                  <c:v>0</c:v>
                </c:pt>
                <c:pt idx="198201">
                  <c:v>0</c:v>
                </c:pt>
                <c:pt idx="198202">
                  <c:v>0</c:v>
                </c:pt>
                <c:pt idx="198203">
                  <c:v>0</c:v>
                </c:pt>
                <c:pt idx="198204">
                  <c:v>0</c:v>
                </c:pt>
                <c:pt idx="198205">
                  <c:v>0</c:v>
                </c:pt>
                <c:pt idx="198206">
                  <c:v>0</c:v>
                </c:pt>
                <c:pt idx="198207">
                  <c:v>0</c:v>
                </c:pt>
                <c:pt idx="198208">
                  <c:v>0</c:v>
                </c:pt>
                <c:pt idx="198209">
                  <c:v>0</c:v>
                </c:pt>
                <c:pt idx="198210">
                  <c:v>0</c:v>
                </c:pt>
                <c:pt idx="198211">
                  <c:v>0</c:v>
                </c:pt>
                <c:pt idx="198212">
                  <c:v>0</c:v>
                </c:pt>
                <c:pt idx="198213">
                  <c:v>0</c:v>
                </c:pt>
                <c:pt idx="198214">
                  <c:v>0</c:v>
                </c:pt>
                <c:pt idx="198215">
                  <c:v>0</c:v>
                </c:pt>
                <c:pt idx="198216">
                  <c:v>0</c:v>
                </c:pt>
                <c:pt idx="198217">
                  <c:v>0</c:v>
                </c:pt>
                <c:pt idx="198218">
                  <c:v>0</c:v>
                </c:pt>
                <c:pt idx="198219">
                  <c:v>0</c:v>
                </c:pt>
                <c:pt idx="198220">
                  <c:v>0</c:v>
                </c:pt>
                <c:pt idx="198221">
                  <c:v>0</c:v>
                </c:pt>
                <c:pt idx="198222">
                  <c:v>0</c:v>
                </c:pt>
                <c:pt idx="198223">
                  <c:v>0</c:v>
                </c:pt>
                <c:pt idx="198224">
                  <c:v>0</c:v>
                </c:pt>
                <c:pt idx="198225">
                  <c:v>0</c:v>
                </c:pt>
                <c:pt idx="198226">
                  <c:v>0</c:v>
                </c:pt>
                <c:pt idx="198227">
                  <c:v>0</c:v>
                </c:pt>
                <c:pt idx="198228">
                  <c:v>0</c:v>
                </c:pt>
                <c:pt idx="198229">
                  <c:v>0</c:v>
                </c:pt>
                <c:pt idx="198230">
                  <c:v>0</c:v>
                </c:pt>
                <c:pt idx="198231">
                  <c:v>0</c:v>
                </c:pt>
                <c:pt idx="198232">
                  <c:v>0</c:v>
                </c:pt>
                <c:pt idx="198233">
                  <c:v>0</c:v>
                </c:pt>
                <c:pt idx="198234">
                  <c:v>0</c:v>
                </c:pt>
                <c:pt idx="198235">
                  <c:v>0</c:v>
                </c:pt>
                <c:pt idx="198236">
                  <c:v>0</c:v>
                </c:pt>
                <c:pt idx="198237">
                  <c:v>0</c:v>
                </c:pt>
                <c:pt idx="198238">
                  <c:v>0</c:v>
                </c:pt>
                <c:pt idx="198239">
                  <c:v>0</c:v>
                </c:pt>
                <c:pt idx="198240">
                  <c:v>0</c:v>
                </c:pt>
                <c:pt idx="198241">
                  <c:v>0</c:v>
                </c:pt>
                <c:pt idx="198242">
                  <c:v>0</c:v>
                </c:pt>
                <c:pt idx="198243">
                  <c:v>0</c:v>
                </c:pt>
                <c:pt idx="198244">
                  <c:v>0</c:v>
                </c:pt>
                <c:pt idx="198245">
                  <c:v>0</c:v>
                </c:pt>
                <c:pt idx="198246">
                  <c:v>0</c:v>
                </c:pt>
                <c:pt idx="198247">
                  <c:v>0</c:v>
                </c:pt>
                <c:pt idx="198248">
                  <c:v>0</c:v>
                </c:pt>
                <c:pt idx="198249">
                  <c:v>0</c:v>
                </c:pt>
                <c:pt idx="198250">
                  <c:v>0</c:v>
                </c:pt>
                <c:pt idx="198251">
                  <c:v>0</c:v>
                </c:pt>
                <c:pt idx="198252">
                  <c:v>0</c:v>
                </c:pt>
                <c:pt idx="198253">
                  <c:v>0</c:v>
                </c:pt>
                <c:pt idx="198254">
                  <c:v>0</c:v>
                </c:pt>
                <c:pt idx="198255">
                  <c:v>0</c:v>
                </c:pt>
                <c:pt idx="198256">
                  <c:v>0</c:v>
                </c:pt>
                <c:pt idx="198257">
                  <c:v>0</c:v>
                </c:pt>
                <c:pt idx="198258">
                  <c:v>0</c:v>
                </c:pt>
                <c:pt idx="198259">
                  <c:v>0</c:v>
                </c:pt>
                <c:pt idx="198260">
                  <c:v>0</c:v>
                </c:pt>
                <c:pt idx="198261">
                  <c:v>0</c:v>
                </c:pt>
                <c:pt idx="198262">
                  <c:v>0</c:v>
                </c:pt>
                <c:pt idx="198263">
                  <c:v>0</c:v>
                </c:pt>
                <c:pt idx="198264">
                  <c:v>0</c:v>
                </c:pt>
                <c:pt idx="198265">
                  <c:v>0</c:v>
                </c:pt>
                <c:pt idx="198266">
                  <c:v>0</c:v>
                </c:pt>
                <c:pt idx="198267">
                  <c:v>0</c:v>
                </c:pt>
                <c:pt idx="198268">
                  <c:v>0</c:v>
                </c:pt>
                <c:pt idx="198269">
                  <c:v>0</c:v>
                </c:pt>
                <c:pt idx="198270">
                  <c:v>0</c:v>
                </c:pt>
                <c:pt idx="198271">
                  <c:v>0</c:v>
                </c:pt>
                <c:pt idx="198272">
                  <c:v>0</c:v>
                </c:pt>
                <c:pt idx="198273">
                  <c:v>0</c:v>
                </c:pt>
                <c:pt idx="198274">
                  <c:v>0</c:v>
                </c:pt>
                <c:pt idx="198275">
                  <c:v>0</c:v>
                </c:pt>
                <c:pt idx="198276">
                  <c:v>0</c:v>
                </c:pt>
                <c:pt idx="198277">
                  <c:v>0</c:v>
                </c:pt>
                <c:pt idx="198278">
                  <c:v>0</c:v>
                </c:pt>
                <c:pt idx="198279">
                  <c:v>0</c:v>
                </c:pt>
                <c:pt idx="198280">
                  <c:v>0</c:v>
                </c:pt>
                <c:pt idx="198281">
                  <c:v>0</c:v>
                </c:pt>
                <c:pt idx="198282">
                  <c:v>0</c:v>
                </c:pt>
                <c:pt idx="198283">
                  <c:v>0</c:v>
                </c:pt>
                <c:pt idx="198284">
                  <c:v>0</c:v>
                </c:pt>
                <c:pt idx="198285">
                  <c:v>0</c:v>
                </c:pt>
                <c:pt idx="198286">
                  <c:v>0</c:v>
                </c:pt>
                <c:pt idx="198287">
                  <c:v>0</c:v>
                </c:pt>
                <c:pt idx="198288">
                  <c:v>0</c:v>
                </c:pt>
                <c:pt idx="198289">
                  <c:v>0</c:v>
                </c:pt>
                <c:pt idx="198290">
                  <c:v>0</c:v>
                </c:pt>
                <c:pt idx="198291">
                  <c:v>0</c:v>
                </c:pt>
                <c:pt idx="198292">
                  <c:v>0</c:v>
                </c:pt>
                <c:pt idx="198293">
                  <c:v>0</c:v>
                </c:pt>
                <c:pt idx="198294">
                  <c:v>0</c:v>
                </c:pt>
                <c:pt idx="198295">
                  <c:v>0</c:v>
                </c:pt>
                <c:pt idx="198296">
                  <c:v>0</c:v>
                </c:pt>
                <c:pt idx="198297">
                  <c:v>0</c:v>
                </c:pt>
                <c:pt idx="198298">
                  <c:v>0</c:v>
                </c:pt>
                <c:pt idx="198299">
                  <c:v>0</c:v>
                </c:pt>
                <c:pt idx="198300">
                  <c:v>0</c:v>
                </c:pt>
                <c:pt idx="198301">
                  <c:v>0</c:v>
                </c:pt>
                <c:pt idx="198302">
                  <c:v>0</c:v>
                </c:pt>
                <c:pt idx="198303">
                  <c:v>0</c:v>
                </c:pt>
                <c:pt idx="198304">
                  <c:v>0</c:v>
                </c:pt>
                <c:pt idx="198305">
                  <c:v>0</c:v>
                </c:pt>
                <c:pt idx="198306">
                  <c:v>0</c:v>
                </c:pt>
                <c:pt idx="198307">
                  <c:v>0</c:v>
                </c:pt>
                <c:pt idx="198308">
                  <c:v>0</c:v>
                </c:pt>
                <c:pt idx="198309">
                  <c:v>0</c:v>
                </c:pt>
                <c:pt idx="198310">
                  <c:v>0</c:v>
                </c:pt>
                <c:pt idx="198311">
                  <c:v>0</c:v>
                </c:pt>
                <c:pt idx="198312">
                  <c:v>0</c:v>
                </c:pt>
                <c:pt idx="198313">
                  <c:v>0</c:v>
                </c:pt>
                <c:pt idx="198314">
                  <c:v>0</c:v>
                </c:pt>
                <c:pt idx="198315">
                  <c:v>0</c:v>
                </c:pt>
                <c:pt idx="198316">
                  <c:v>0</c:v>
                </c:pt>
                <c:pt idx="198317">
                  <c:v>0</c:v>
                </c:pt>
                <c:pt idx="198318">
                  <c:v>0</c:v>
                </c:pt>
                <c:pt idx="198319">
                  <c:v>0</c:v>
                </c:pt>
                <c:pt idx="198320">
                  <c:v>0</c:v>
                </c:pt>
                <c:pt idx="198321">
                  <c:v>0</c:v>
                </c:pt>
                <c:pt idx="198322">
                  <c:v>0</c:v>
                </c:pt>
                <c:pt idx="198323">
                  <c:v>0</c:v>
                </c:pt>
                <c:pt idx="198324">
                  <c:v>0</c:v>
                </c:pt>
                <c:pt idx="198325">
                  <c:v>0</c:v>
                </c:pt>
                <c:pt idx="198326">
                  <c:v>0</c:v>
                </c:pt>
                <c:pt idx="198327">
                  <c:v>0</c:v>
                </c:pt>
                <c:pt idx="198328">
                  <c:v>0</c:v>
                </c:pt>
                <c:pt idx="198329">
                  <c:v>0</c:v>
                </c:pt>
                <c:pt idx="198330">
                  <c:v>0</c:v>
                </c:pt>
                <c:pt idx="198331">
                  <c:v>0</c:v>
                </c:pt>
                <c:pt idx="198332">
                  <c:v>0</c:v>
                </c:pt>
                <c:pt idx="198333">
                  <c:v>0</c:v>
                </c:pt>
                <c:pt idx="198334">
                  <c:v>0</c:v>
                </c:pt>
                <c:pt idx="198335">
                  <c:v>0</c:v>
                </c:pt>
                <c:pt idx="198336">
                  <c:v>0</c:v>
                </c:pt>
                <c:pt idx="198337">
                  <c:v>0</c:v>
                </c:pt>
                <c:pt idx="198338">
                  <c:v>0</c:v>
                </c:pt>
                <c:pt idx="198339">
                  <c:v>0</c:v>
                </c:pt>
                <c:pt idx="198340">
                  <c:v>0</c:v>
                </c:pt>
                <c:pt idx="198341">
                  <c:v>0</c:v>
                </c:pt>
                <c:pt idx="198342">
                  <c:v>0</c:v>
                </c:pt>
                <c:pt idx="198343">
                  <c:v>0</c:v>
                </c:pt>
                <c:pt idx="198344">
                  <c:v>0</c:v>
                </c:pt>
                <c:pt idx="198345">
                  <c:v>0</c:v>
                </c:pt>
                <c:pt idx="198346">
                  <c:v>0</c:v>
                </c:pt>
                <c:pt idx="198347">
                  <c:v>0</c:v>
                </c:pt>
                <c:pt idx="198348">
                  <c:v>0</c:v>
                </c:pt>
                <c:pt idx="198349">
                  <c:v>0</c:v>
                </c:pt>
                <c:pt idx="198350">
                  <c:v>0</c:v>
                </c:pt>
                <c:pt idx="198351">
                  <c:v>0</c:v>
                </c:pt>
                <c:pt idx="198352">
                  <c:v>0</c:v>
                </c:pt>
                <c:pt idx="198353">
                  <c:v>0</c:v>
                </c:pt>
                <c:pt idx="198354">
                  <c:v>0</c:v>
                </c:pt>
                <c:pt idx="198355">
                  <c:v>0</c:v>
                </c:pt>
                <c:pt idx="198356">
                  <c:v>0</c:v>
                </c:pt>
                <c:pt idx="198357">
                  <c:v>0</c:v>
                </c:pt>
                <c:pt idx="198358">
                  <c:v>0</c:v>
                </c:pt>
                <c:pt idx="198359">
                  <c:v>0</c:v>
                </c:pt>
                <c:pt idx="198360">
                  <c:v>0</c:v>
                </c:pt>
                <c:pt idx="198361">
                  <c:v>0</c:v>
                </c:pt>
                <c:pt idx="198362">
                  <c:v>0</c:v>
                </c:pt>
                <c:pt idx="198363">
                  <c:v>0</c:v>
                </c:pt>
                <c:pt idx="198364">
                  <c:v>0</c:v>
                </c:pt>
                <c:pt idx="198365">
                  <c:v>0</c:v>
                </c:pt>
                <c:pt idx="198366">
                  <c:v>0</c:v>
                </c:pt>
                <c:pt idx="198367">
                  <c:v>0</c:v>
                </c:pt>
                <c:pt idx="198368">
                  <c:v>0</c:v>
                </c:pt>
                <c:pt idx="198369">
                  <c:v>0</c:v>
                </c:pt>
                <c:pt idx="198370">
                  <c:v>0</c:v>
                </c:pt>
                <c:pt idx="198371">
                  <c:v>0</c:v>
                </c:pt>
                <c:pt idx="198372">
                  <c:v>0</c:v>
                </c:pt>
                <c:pt idx="198373">
                  <c:v>0</c:v>
                </c:pt>
                <c:pt idx="198374">
                  <c:v>0</c:v>
                </c:pt>
                <c:pt idx="198375">
                  <c:v>0</c:v>
                </c:pt>
                <c:pt idx="198376">
                  <c:v>0</c:v>
                </c:pt>
                <c:pt idx="198377">
                  <c:v>0</c:v>
                </c:pt>
                <c:pt idx="198378">
                  <c:v>0</c:v>
                </c:pt>
                <c:pt idx="198379">
                  <c:v>0</c:v>
                </c:pt>
                <c:pt idx="198380">
                  <c:v>0</c:v>
                </c:pt>
                <c:pt idx="198381">
                  <c:v>0</c:v>
                </c:pt>
                <c:pt idx="198382">
                  <c:v>0</c:v>
                </c:pt>
                <c:pt idx="198383">
                  <c:v>0</c:v>
                </c:pt>
                <c:pt idx="198384">
                  <c:v>0</c:v>
                </c:pt>
                <c:pt idx="198385">
                  <c:v>0</c:v>
                </c:pt>
                <c:pt idx="198386">
                  <c:v>0</c:v>
                </c:pt>
                <c:pt idx="198387">
                  <c:v>0</c:v>
                </c:pt>
                <c:pt idx="198388">
                  <c:v>0</c:v>
                </c:pt>
                <c:pt idx="198389">
                  <c:v>0</c:v>
                </c:pt>
                <c:pt idx="198390">
                  <c:v>0</c:v>
                </c:pt>
                <c:pt idx="198391">
                  <c:v>0</c:v>
                </c:pt>
                <c:pt idx="198392">
                  <c:v>0</c:v>
                </c:pt>
                <c:pt idx="198393">
                  <c:v>0</c:v>
                </c:pt>
                <c:pt idx="198394">
                  <c:v>0</c:v>
                </c:pt>
                <c:pt idx="198395">
                  <c:v>0</c:v>
                </c:pt>
                <c:pt idx="198396">
                  <c:v>0</c:v>
                </c:pt>
                <c:pt idx="198397">
                  <c:v>0</c:v>
                </c:pt>
                <c:pt idx="198398">
                  <c:v>0</c:v>
                </c:pt>
                <c:pt idx="198399">
                  <c:v>0</c:v>
                </c:pt>
                <c:pt idx="198400">
                  <c:v>0</c:v>
                </c:pt>
                <c:pt idx="198401">
                  <c:v>0</c:v>
                </c:pt>
                <c:pt idx="198402">
                  <c:v>0</c:v>
                </c:pt>
                <c:pt idx="198403">
                  <c:v>0</c:v>
                </c:pt>
                <c:pt idx="198404">
                  <c:v>0</c:v>
                </c:pt>
                <c:pt idx="198405">
                  <c:v>0</c:v>
                </c:pt>
                <c:pt idx="198406">
                  <c:v>0</c:v>
                </c:pt>
                <c:pt idx="198407">
                  <c:v>0</c:v>
                </c:pt>
                <c:pt idx="198408">
                  <c:v>0</c:v>
                </c:pt>
                <c:pt idx="198409">
                  <c:v>0</c:v>
                </c:pt>
                <c:pt idx="198410">
                  <c:v>0</c:v>
                </c:pt>
                <c:pt idx="198411">
                  <c:v>0</c:v>
                </c:pt>
                <c:pt idx="198412">
                  <c:v>0</c:v>
                </c:pt>
                <c:pt idx="198413">
                  <c:v>0</c:v>
                </c:pt>
                <c:pt idx="198414">
                  <c:v>0</c:v>
                </c:pt>
                <c:pt idx="198415">
                  <c:v>0</c:v>
                </c:pt>
                <c:pt idx="198416">
                  <c:v>0</c:v>
                </c:pt>
                <c:pt idx="198417">
                  <c:v>0</c:v>
                </c:pt>
                <c:pt idx="198418">
                  <c:v>0</c:v>
                </c:pt>
                <c:pt idx="198419">
                  <c:v>0</c:v>
                </c:pt>
                <c:pt idx="198420">
                  <c:v>0</c:v>
                </c:pt>
                <c:pt idx="198421">
                  <c:v>0</c:v>
                </c:pt>
                <c:pt idx="198422">
                  <c:v>0</c:v>
                </c:pt>
                <c:pt idx="198423">
                  <c:v>0</c:v>
                </c:pt>
                <c:pt idx="198424">
                  <c:v>0</c:v>
                </c:pt>
                <c:pt idx="198425">
                  <c:v>0</c:v>
                </c:pt>
                <c:pt idx="198426">
                  <c:v>0</c:v>
                </c:pt>
                <c:pt idx="198427">
                  <c:v>0</c:v>
                </c:pt>
                <c:pt idx="198428">
                  <c:v>0</c:v>
                </c:pt>
                <c:pt idx="198429">
                  <c:v>0</c:v>
                </c:pt>
                <c:pt idx="198430">
                  <c:v>0</c:v>
                </c:pt>
                <c:pt idx="198431">
                  <c:v>0</c:v>
                </c:pt>
                <c:pt idx="198432">
                  <c:v>0</c:v>
                </c:pt>
                <c:pt idx="198433">
                  <c:v>0</c:v>
                </c:pt>
                <c:pt idx="198434">
                  <c:v>0</c:v>
                </c:pt>
                <c:pt idx="198435">
                  <c:v>0</c:v>
                </c:pt>
                <c:pt idx="198436">
                  <c:v>0</c:v>
                </c:pt>
                <c:pt idx="198437">
                  <c:v>0</c:v>
                </c:pt>
                <c:pt idx="198438">
                  <c:v>0</c:v>
                </c:pt>
                <c:pt idx="198439">
                  <c:v>0</c:v>
                </c:pt>
                <c:pt idx="198440">
                  <c:v>0</c:v>
                </c:pt>
                <c:pt idx="198441">
                  <c:v>0</c:v>
                </c:pt>
                <c:pt idx="198442">
                  <c:v>0</c:v>
                </c:pt>
                <c:pt idx="198443">
                  <c:v>0</c:v>
                </c:pt>
                <c:pt idx="198444">
                  <c:v>0</c:v>
                </c:pt>
                <c:pt idx="198445">
                  <c:v>0</c:v>
                </c:pt>
                <c:pt idx="198446">
                  <c:v>0</c:v>
                </c:pt>
                <c:pt idx="198447">
                  <c:v>0</c:v>
                </c:pt>
                <c:pt idx="198448">
                  <c:v>0</c:v>
                </c:pt>
                <c:pt idx="198449">
                  <c:v>0</c:v>
                </c:pt>
                <c:pt idx="198450">
                  <c:v>0</c:v>
                </c:pt>
                <c:pt idx="198451">
                  <c:v>0</c:v>
                </c:pt>
                <c:pt idx="198452">
                  <c:v>0</c:v>
                </c:pt>
                <c:pt idx="198453">
                  <c:v>0</c:v>
                </c:pt>
                <c:pt idx="198454">
                  <c:v>0</c:v>
                </c:pt>
                <c:pt idx="198455">
                  <c:v>0</c:v>
                </c:pt>
                <c:pt idx="198456">
                  <c:v>0</c:v>
                </c:pt>
                <c:pt idx="198457">
                  <c:v>0</c:v>
                </c:pt>
                <c:pt idx="198458">
                  <c:v>0</c:v>
                </c:pt>
                <c:pt idx="198459">
                  <c:v>0</c:v>
                </c:pt>
                <c:pt idx="198460">
                  <c:v>0</c:v>
                </c:pt>
                <c:pt idx="198461">
                  <c:v>0</c:v>
                </c:pt>
                <c:pt idx="198462">
                  <c:v>0</c:v>
                </c:pt>
                <c:pt idx="198463">
                  <c:v>0</c:v>
                </c:pt>
                <c:pt idx="198464">
                  <c:v>0</c:v>
                </c:pt>
                <c:pt idx="198465">
                  <c:v>0</c:v>
                </c:pt>
                <c:pt idx="198466">
                  <c:v>0</c:v>
                </c:pt>
                <c:pt idx="198467">
                  <c:v>0</c:v>
                </c:pt>
                <c:pt idx="198468">
                  <c:v>0</c:v>
                </c:pt>
                <c:pt idx="198469">
                  <c:v>0</c:v>
                </c:pt>
                <c:pt idx="198470">
                  <c:v>0</c:v>
                </c:pt>
                <c:pt idx="198471">
                  <c:v>0</c:v>
                </c:pt>
                <c:pt idx="198472">
                  <c:v>0</c:v>
                </c:pt>
                <c:pt idx="198473">
                  <c:v>0</c:v>
                </c:pt>
                <c:pt idx="198474">
                  <c:v>0</c:v>
                </c:pt>
                <c:pt idx="198475">
                  <c:v>0</c:v>
                </c:pt>
                <c:pt idx="198476">
                  <c:v>0</c:v>
                </c:pt>
                <c:pt idx="198477">
                  <c:v>0</c:v>
                </c:pt>
                <c:pt idx="198478">
                  <c:v>0</c:v>
                </c:pt>
                <c:pt idx="198479">
                  <c:v>0</c:v>
                </c:pt>
                <c:pt idx="198480">
                  <c:v>0</c:v>
                </c:pt>
                <c:pt idx="198481">
                  <c:v>0</c:v>
                </c:pt>
                <c:pt idx="198482">
                  <c:v>0</c:v>
                </c:pt>
                <c:pt idx="198483">
                  <c:v>0</c:v>
                </c:pt>
                <c:pt idx="198484">
                  <c:v>0</c:v>
                </c:pt>
                <c:pt idx="198485">
                  <c:v>0</c:v>
                </c:pt>
                <c:pt idx="198486">
                  <c:v>0</c:v>
                </c:pt>
                <c:pt idx="198487">
                  <c:v>0</c:v>
                </c:pt>
                <c:pt idx="198488">
                  <c:v>0</c:v>
                </c:pt>
                <c:pt idx="198489">
                  <c:v>0</c:v>
                </c:pt>
                <c:pt idx="198490">
                  <c:v>0</c:v>
                </c:pt>
                <c:pt idx="198491">
                  <c:v>0</c:v>
                </c:pt>
                <c:pt idx="198492">
                  <c:v>0</c:v>
                </c:pt>
                <c:pt idx="198493">
                  <c:v>0</c:v>
                </c:pt>
                <c:pt idx="198494">
                  <c:v>0</c:v>
                </c:pt>
                <c:pt idx="198495">
                  <c:v>0</c:v>
                </c:pt>
                <c:pt idx="198496">
                  <c:v>0</c:v>
                </c:pt>
                <c:pt idx="198497">
                  <c:v>0</c:v>
                </c:pt>
                <c:pt idx="198498">
                  <c:v>0</c:v>
                </c:pt>
                <c:pt idx="198499">
                  <c:v>0</c:v>
                </c:pt>
                <c:pt idx="198500">
                  <c:v>0</c:v>
                </c:pt>
                <c:pt idx="198501">
                  <c:v>0</c:v>
                </c:pt>
                <c:pt idx="198502">
                  <c:v>0</c:v>
                </c:pt>
                <c:pt idx="198503">
                  <c:v>0</c:v>
                </c:pt>
                <c:pt idx="198504">
                  <c:v>0</c:v>
                </c:pt>
                <c:pt idx="198505">
                  <c:v>0</c:v>
                </c:pt>
                <c:pt idx="198506">
                  <c:v>0</c:v>
                </c:pt>
                <c:pt idx="198507">
                  <c:v>0</c:v>
                </c:pt>
                <c:pt idx="198508">
                  <c:v>0</c:v>
                </c:pt>
                <c:pt idx="198509">
                  <c:v>0</c:v>
                </c:pt>
                <c:pt idx="198510">
                  <c:v>0</c:v>
                </c:pt>
                <c:pt idx="198511">
                  <c:v>0</c:v>
                </c:pt>
                <c:pt idx="198512">
                  <c:v>0</c:v>
                </c:pt>
                <c:pt idx="198513">
                  <c:v>0</c:v>
                </c:pt>
                <c:pt idx="198514">
                  <c:v>0</c:v>
                </c:pt>
                <c:pt idx="198515">
                  <c:v>0</c:v>
                </c:pt>
                <c:pt idx="198516">
                  <c:v>0</c:v>
                </c:pt>
                <c:pt idx="198517">
                  <c:v>0</c:v>
                </c:pt>
                <c:pt idx="198518">
                  <c:v>0</c:v>
                </c:pt>
                <c:pt idx="198519">
                  <c:v>0</c:v>
                </c:pt>
                <c:pt idx="198520">
                  <c:v>0</c:v>
                </c:pt>
                <c:pt idx="198521">
                  <c:v>0</c:v>
                </c:pt>
                <c:pt idx="198522">
                  <c:v>0</c:v>
                </c:pt>
                <c:pt idx="198523">
                  <c:v>0</c:v>
                </c:pt>
                <c:pt idx="198524">
                  <c:v>0</c:v>
                </c:pt>
                <c:pt idx="198525">
                  <c:v>0</c:v>
                </c:pt>
                <c:pt idx="198526">
                  <c:v>0</c:v>
                </c:pt>
                <c:pt idx="198527">
                  <c:v>0</c:v>
                </c:pt>
                <c:pt idx="198528">
                  <c:v>0</c:v>
                </c:pt>
                <c:pt idx="198529">
                  <c:v>0</c:v>
                </c:pt>
                <c:pt idx="198530">
                  <c:v>0</c:v>
                </c:pt>
                <c:pt idx="198531">
                  <c:v>0</c:v>
                </c:pt>
                <c:pt idx="198532">
                  <c:v>0</c:v>
                </c:pt>
                <c:pt idx="198533">
                  <c:v>0</c:v>
                </c:pt>
                <c:pt idx="198534">
                  <c:v>0</c:v>
                </c:pt>
                <c:pt idx="198535">
                  <c:v>0</c:v>
                </c:pt>
                <c:pt idx="198536">
                  <c:v>0</c:v>
                </c:pt>
                <c:pt idx="198537">
                  <c:v>0</c:v>
                </c:pt>
                <c:pt idx="198538">
                  <c:v>0</c:v>
                </c:pt>
                <c:pt idx="198539">
                  <c:v>0</c:v>
                </c:pt>
                <c:pt idx="198540">
                  <c:v>0</c:v>
                </c:pt>
                <c:pt idx="198541">
                  <c:v>0</c:v>
                </c:pt>
                <c:pt idx="198542">
                  <c:v>0</c:v>
                </c:pt>
                <c:pt idx="198543">
                  <c:v>0</c:v>
                </c:pt>
                <c:pt idx="198544">
                  <c:v>0</c:v>
                </c:pt>
                <c:pt idx="198545">
                  <c:v>0</c:v>
                </c:pt>
                <c:pt idx="198546">
                  <c:v>0</c:v>
                </c:pt>
                <c:pt idx="198547">
                  <c:v>0</c:v>
                </c:pt>
                <c:pt idx="198548">
                  <c:v>0</c:v>
                </c:pt>
                <c:pt idx="198549">
                  <c:v>0</c:v>
                </c:pt>
                <c:pt idx="198550">
                  <c:v>0</c:v>
                </c:pt>
                <c:pt idx="198551">
                  <c:v>0</c:v>
                </c:pt>
                <c:pt idx="198552">
                  <c:v>0</c:v>
                </c:pt>
                <c:pt idx="198553">
                  <c:v>0</c:v>
                </c:pt>
                <c:pt idx="198554">
                  <c:v>0</c:v>
                </c:pt>
                <c:pt idx="198555">
                  <c:v>0</c:v>
                </c:pt>
                <c:pt idx="198556">
                  <c:v>0</c:v>
                </c:pt>
                <c:pt idx="198557">
                  <c:v>0</c:v>
                </c:pt>
                <c:pt idx="198558">
                  <c:v>0</c:v>
                </c:pt>
                <c:pt idx="198559">
                  <c:v>0</c:v>
                </c:pt>
                <c:pt idx="198560">
                  <c:v>0</c:v>
                </c:pt>
                <c:pt idx="198561">
                  <c:v>0</c:v>
                </c:pt>
                <c:pt idx="198562">
                  <c:v>0</c:v>
                </c:pt>
                <c:pt idx="198563">
                  <c:v>0</c:v>
                </c:pt>
                <c:pt idx="198564">
                  <c:v>0</c:v>
                </c:pt>
                <c:pt idx="198565">
                  <c:v>0</c:v>
                </c:pt>
                <c:pt idx="198566">
                  <c:v>0</c:v>
                </c:pt>
                <c:pt idx="198567">
                  <c:v>0</c:v>
                </c:pt>
                <c:pt idx="198568">
                  <c:v>0</c:v>
                </c:pt>
                <c:pt idx="198569">
                  <c:v>0</c:v>
                </c:pt>
                <c:pt idx="198570">
                  <c:v>0</c:v>
                </c:pt>
                <c:pt idx="198571">
                  <c:v>0</c:v>
                </c:pt>
                <c:pt idx="198572">
                  <c:v>0</c:v>
                </c:pt>
                <c:pt idx="198573">
                  <c:v>0</c:v>
                </c:pt>
                <c:pt idx="198574">
                  <c:v>0</c:v>
                </c:pt>
                <c:pt idx="198575">
                  <c:v>0</c:v>
                </c:pt>
                <c:pt idx="198576">
                  <c:v>0</c:v>
                </c:pt>
                <c:pt idx="198577">
                  <c:v>0</c:v>
                </c:pt>
                <c:pt idx="198578">
                  <c:v>0</c:v>
                </c:pt>
                <c:pt idx="198579">
                  <c:v>0</c:v>
                </c:pt>
                <c:pt idx="198580">
                  <c:v>0</c:v>
                </c:pt>
                <c:pt idx="198581">
                  <c:v>0</c:v>
                </c:pt>
                <c:pt idx="198582">
                  <c:v>0</c:v>
                </c:pt>
                <c:pt idx="198583">
                  <c:v>0</c:v>
                </c:pt>
                <c:pt idx="198584">
                  <c:v>0</c:v>
                </c:pt>
                <c:pt idx="198585">
                  <c:v>0</c:v>
                </c:pt>
                <c:pt idx="198586">
                  <c:v>0</c:v>
                </c:pt>
                <c:pt idx="198587">
                  <c:v>0</c:v>
                </c:pt>
                <c:pt idx="198588">
                  <c:v>0</c:v>
                </c:pt>
                <c:pt idx="198589">
                  <c:v>0</c:v>
                </c:pt>
                <c:pt idx="198590">
                  <c:v>0</c:v>
                </c:pt>
                <c:pt idx="198591">
                  <c:v>0</c:v>
                </c:pt>
                <c:pt idx="198592">
                  <c:v>0</c:v>
                </c:pt>
                <c:pt idx="198593">
                  <c:v>0</c:v>
                </c:pt>
                <c:pt idx="198594">
                  <c:v>0</c:v>
                </c:pt>
                <c:pt idx="198595">
                  <c:v>0</c:v>
                </c:pt>
                <c:pt idx="198596">
                  <c:v>0</c:v>
                </c:pt>
                <c:pt idx="198597">
                  <c:v>0</c:v>
                </c:pt>
                <c:pt idx="198598">
                  <c:v>0</c:v>
                </c:pt>
                <c:pt idx="198599">
                  <c:v>0</c:v>
                </c:pt>
                <c:pt idx="198600">
                  <c:v>0</c:v>
                </c:pt>
                <c:pt idx="198601">
                  <c:v>0</c:v>
                </c:pt>
                <c:pt idx="198602">
                  <c:v>0</c:v>
                </c:pt>
                <c:pt idx="198603">
                  <c:v>0</c:v>
                </c:pt>
                <c:pt idx="198604">
                  <c:v>0</c:v>
                </c:pt>
                <c:pt idx="198605">
                  <c:v>0</c:v>
                </c:pt>
                <c:pt idx="198606">
                  <c:v>0</c:v>
                </c:pt>
                <c:pt idx="198607">
                  <c:v>0</c:v>
                </c:pt>
                <c:pt idx="198608">
                  <c:v>0</c:v>
                </c:pt>
                <c:pt idx="198609">
                  <c:v>0</c:v>
                </c:pt>
                <c:pt idx="198610">
                  <c:v>0</c:v>
                </c:pt>
                <c:pt idx="198611">
                  <c:v>0</c:v>
                </c:pt>
                <c:pt idx="198612">
                  <c:v>0</c:v>
                </c:pt>
                <c:pt idx="198613">
                  <c:v>0</c:v>
                </c:pt>
                <c:pt idx="198614">
                  <c:v>0</c:v>
                </c:pt>
                <c:pt idx="198615">
                  <c:v>0</c:v>
                </c:pt>
                <c:pt idx="198616">
                  <c:v>0</c:v>
                </c:pt>
                <c:pt idx="198617">
                  <c:v>0</c:v>
                </c:pt>
                <c:pt idx="198618">
                  <c:v>0</c:v>
                </c:pt>
                <c:pt idx="198619">
                  <c:v>0</c:v>
                </c:pt>
                <c:pt idx="198620">
                  <c:v>0</c:v>
                </c:pt>
                <c:pt idx="198621">
                  <c:v>0</c:v>
                </c:pt>
                <c:pt idx="198622">
                  <c:v>0</c:v>
                </c:pt>
                <c:pt idx="198623">
                  <c:v>0</c:v>
                </c:pt>
                <c:pt idx="198624">
                  <c:v>0</c:v>
                </c:pt>
                <c:pt idx="198625">
                  <c:v>0</c:v>
                </c:pt>
                <c:pt idx="198626">
                  <c:v>0</c:v>
                </c:pt>
                <c:pt idx="198627">
                  <c:v>0</c:v>
                </c:pt>
                <c:pt idx="198628">
                  <c:v>0</c:v>
                </c:pt>
                <c:pt idx="198629">
                  <c:v>0</c:v>
                </c:pt>
                <c:pt idx="198630">
                  <c:v>0</c:v>
                </c:pt>
                <c:pt idx="198631">
                  <c:v>0</c:v>
                </c:pt>
                <c:pt idx="198632">
                  <c:v>0</c:v>
                </c:pt>
                <c:pt idx="198633">
                  <c:v>0</c:v>
                </c:pt>
                <c:pt idx="198634">
                  <c:v>0</c:v>
                </c:pt>
                <c:pt idx="198635">
                  <c:v>0</c:v>
                </c:pt>
                <c:pt idx="198636">
                  <c:v>0</c:v>
                </c:pt>
                <c:pt idx="198637">
                  <c:v>0</c:v>
                </c:pt>
                <c:pt idx="198638">
                  <c:v>0</c:v>
                </c:pt>
                <c:pt idx="198639">
                  <c:v>0</c:v>
                </c:pt>
                <c:pt idx="198640">
                  <c:v>0</c:v>
                </c:pt>
                <c:pt idx="198641">
                  <c:v>0</c:v>
                </c:pt>
                <c:pt idx="198642">
                  <c:v>0</c:v>
                </c:pt>
                <c:pt idx="198643">
                  <c:v>0</c:v>
                </c:pt>
                <c:pt idx="198644">
                  <c:v>0</c:v>
                </c:pt>
                <c:pt idx="198645">
                  <c:v>0</c:v>
                </c:pt>
                <c:pt idx="198646">
                  <c:v>0</c:v>
                </c:pt>
                <c:pt idx="198647">
                  <c:v>0</c:v>
                </c:pt>
                <c:pt idx="198648">
                  <c:v>0</c:v>
                </c:pt>
                <c:pt idx="198649">
                  <c:v>0</c:v>
                </c:pt>
                <c:pt idx="198650">
                  <c:v>0</c:v>
                </c:pt>
                <c:pt idx="198651">
                  <c:v>0</c:v>
                </c:pt>
                <c:pt idx="198652">
                  <c:v>0</c:v>
                </c:pt>
                <c:pt idx="198653">
                  <c:v>0</c:v>
                </c:pt>
                <c:pt idx="198654">
                  <c:v>0</c:v>
                </c:pt>
                <c:pt idx="198655">
                  <c:v>0</c:v>
                </c:pt>
                <c:pt idx="198656">
                  <c:v>0</c:v>
                </c:pt>
                <c:pt idx="198657">
                  <c:v>0</c:v>
                </c:pt>
                <c:pt idx="198658">
                  <c:v>0</c:v>
                </c:pt>
                <c:pt idx="198659">
                  <c:v>0</c:v>
                </c:pt>
                <c:pt idx="198660">
                  <c:v>0</c:v>
                </c:pt>
                <c:pt idx="198661">
                  <c:v>0</c:v>
                </c:pt>
                <c:pt idx="198662">
                  <c:v>0</c:v>
                </c:pt>
                <c:pt idx="198663">
                  <c:v>0</c:v>
                </c:pt>
                <c:pt idx="198664">
                  <c:v>0</c:v>
                </c:pt>
                <c:pt idx="198665">
                  <c:v>0</c:v>
                </c:pt>
                <c:pt idx="198666">
                  <c:v>0</c:v>
                </c:pt>
                <c:pt idx="198667">
                  <c:v>0</c:v>
                </c:pt>
                <c:pt idx="198668">
                  <c:v>0</c:v>
                </c:pt>
                <c:pt idx="198669">
                  <c:v>0</c:v>
                </c:pt>
                <c:pt idx="198670">
                  <c:v>0</c:v>
                </c:pt>
                <c:pt idx="198671">
                  <c:v>0</c:v>
                </c:pt>
                <c:pt idx="198672">
                  <c:v>0</c:v>
                </c:pt>
                <c:pt idx="198673">
                  <c:v>0</c:v>
                </c:pt>
                <c:pt idx="198674">
                  <c:v>0</c:v>
                </c:pt>
                <c:pt idx="198675">
                  <c:v>0</c:v>
                </c:pt>
                <c:pt idx="198676">
                  <c:v>0</c:v>
                </c:pt>
                <c:pt idx="198677">
                  <c:v>0</c:v>
                </c:pt>
                <c:pt idx="198678">
                  <c:v>0</c:v>
                </c:pt>
                <c:pt idx="198679">
                  <c:v>0</c:v>
                </c:pt>
                <c:pt idx="198680">
                  <c:v>0</c:v>
                </c:pt>
                <c:pt idx="198681">
                  <c:v>0</c:v>
                </c:pt>
                <c:pt idx="198682">
                  <c:v>0</c:v>
                </c:pt>
                <c:pt idx="198683">
                  <c:v>0</c:v>
                </c:pt>
                <c:pt idx="198684">
                  <c:v>0</c:v>
                </c:pt>
                <c:pt idx="198685">
                  <c:v>0</c:v>
                </c:pt>
                <c:pt idx="198686">
                  <c:v>0</c:v>
                </c:pt>
                <c:pt idx="198687">
                  <c:v>0</c:v>
                </c:pt>
                <c:pt idx="198688">
                  <c:v>0</c:v>
                </c:pt>
                <c:pt idx="198689">
                  <c:v>0</c:v>
                </c:pt>
                <c:pt idx="198690">
                  <c:v>0</c:v>
                </c:pt>
                <c:pt idx="198691">
                  <c:v>0</c:v>
                </c:pt>
                <c:pt idx="198692">
                  <c:v>0</c:v>
                </c:pt>
                <c:pt idx="198693">
                  <c:v>0</c:v>
                </c:pt>
                <c:pt idx="198694">
                  <c:v>0</c:v>
                </c:pt>
                <c:pt idx="198695">
                  <c:v>0</c:v>
                </c:pt>
                <c:pt idx="198696">
                  <c:v>0</c:v>
                </c:pt>
                <c:pt idx="198697">
                  <c:v>0</c:v>
                </c:pt>
                <c:pt idx="198698">
                  <c:v>0</c:v>
                </c:pt>
                <c:pt idx="198699">
                  <c:v>0</c:v>
                </c:pt>
                <c:pt idx="198700">
                  <c:v>0</c:v>
                </c:pt>
                <c:pt idx="198701">
                  <c:v>0</c:v>
                </c:pt>
                <c:pt idx="198702">
                  <c:v>0</c:v>
                </c:pt>
                <c:pt idx="198703">
                  <c:v>0</c:v>
                </c:pt>
                <c:pt idx="198704">
                  <c:v>0</c:v>
                </c:pt>
                <c:pt idx="198705">
                  <c:v>0</c:v>
                </c:pt>
                <c:pt idx="198706">
                  <c:v>0</c:v>
                </c:pt>
                <c:pt idx="198707">
                  <c:v>0</c:v>
                </c:pt>
                <c:pt idx="198708">
                  <c:v>0</c:v>
                </c:pt>
                <c:pt idx="198709">
                  <c:v>0</c:v>
                </c:pt>
                <c:pt idx="198710">
                  <c:v>0</c:v>
                </c:pt>
                <c:pt idx="198711">
                  <c:v>0</c:v>
                </c:pt>
                <c:pt idx="198712">
                  <c:v>0</c:v>
                </c:pt>
                <c:pt idx="198713">
                  <c:v>0</c:v>
                </c:pt>
                <c:pt idx="198714">
                  <c:v>0</c:v>
                </c:pt>
                <c:pt idx="198715">
                  <c:v>0</c:v>
                </c:pt>
                <c:pt idx="198716">
                  <c:v>0</c:v>
                </c:pt>
                <c:pt idx="198717">
                  <c:v>0</c:v>
                </c:pt>
                <c:pt idx="198718">
                  <c:v>0</c:v>
                </c:pt>
                <c:pt idx="198719">
                  <c:v>0</c:v>
                </c:pt>
                <c:pt idx="198720">
                  <c:v>0</c:v>
                </c:pt>
                <c:pt idx="198721">
                  <c:v>0</c:v>
                </c:pt>
                <c:pt idx="198722">
                  <c:v>0</c:v>
                </c:pt>
                <c:pt idx="198723">
                  <c:v>0</c:v>
                </c:pt>
                <c:pt idx="198724">
                  <c:v>0</c:v>
                </c:pt>
                <c:pt idx="198725">
                  <c:v>0</c:v>
                </c:pt>
                <c:pt idx="198726">
                  <c:v>0</c:v>
                </c:pt>
                <c:pt idx="198727">
                  <c:v>0</c:v>
                </c:pt>
                <c:pt idx="198728">
                  <c:v>0</c:v>
                </c:pt>
                <c:pt idx="198729">
                  <c:v>0</c:v>
                </c:pt>
                <c:pt idx="198730">
                  <c:v>0</c:v>
                </c:pt>
                <c:pt idx="198731">
                  <c:v>0</c:v>
                </c:pt>
                <c:pt idx="198732">
                  <c:v>0</c:v>
                </c:pt>
                <c:pt idx="198733">
                  <c:v>0</c:v>
                </c:pt>
                <c:pt idx="198734">
                  <c:v>0</c:v>
                </c:pt>
                <c:pt idx="198735">
                  <c:v>0</c:v>
                </c:pt>
                <c:pt idx="198736">
                  <c:v>0</c:v>
                </c:pt>
                <c:pt idx="198737">
                  <c:v>0</c:v>
                </c:pt>
                <c:pt idx="198738">
                  <c:v>0</c:v>
                </c:pt>
                <c:pt idx="198739">
                  <c:v>0</c:v>
                </c:pt>
                <c:pt idx="198740">
                  <c:v>0</c:v>
                </c:pt>
                <c:pt idx="198741">
                  <c:v>0</c:v>
                </c:pt>
                <c:pt idx="198742">
                  <c:v>0</c:v>
                </c:pt>
                <c:pt idx="198743">
                  <c:v>0</c:v>
                </c:pt>
                <c:pt idx="198744">
                  <c:v>0</c:v>
                </c:pt>
                <c:pt idx="198745">
                  <c:v>0</c:v>
                </c:pt>
                <c:pt idx="198746">
                  <c:v>0</c:v>
                </c:pt>
                <c:pt idx="198747">
                  <c:v>0</c:v>
                </c:pt>
                <c:pt idx="198748">
                  <c:v>0</c:v>
                </c:pt>
                <c:pt idx="198749">
                  <c:v>0</c:v>
                </c:pt>
                <c:pt idx="198750">
                  <c:v>0</c:v>
                </c:pt>
                <c:pt idx="198751">
                  <c:v>0</c:v>
                </c:pt>
                <c:pt idx="198752">
                  <c:v>0</c:v>
                </c:pt>
                <c:pt idx="198753">
                  <c:v>0</c:v>
                </c:pt>
                <c:pt idx="198754">
                  <c:v>0</c:v>
                </c:pt>
                <c:pt idx="198755">
                  <c:v>0</c:v>
                </c:pt>
                <c:pt idx="198756">
                  <c:v>0</c:v>
                </c:pt>
                <c:pt idx="198757">
                  <c:v>0</c:v>
                </c:pt>
                <c:pt idx="198758">
                  <c:v>0</c:v>
                </c:pt>
                <c:pt idx="198759">
                  <c:v>0</c:v>
                </c:pt>
                <c:pt idx="198760">
                  <c:v>0</c:v>
                </c:pt>
                <c:pt idx="198761">
                  <c:v>0</c:v>
                </c:pt>
                <c:pt idx="198762">
                  <c:v>0</c:v>
                </c:pt>
                <c:pt idx="198763">
                  <c:v>0</c:v>
                </c:pt>
                <c:pt idx="198764">
                  <c:v>0</c:v>
                </c:pt>
                <c:pt idx="198765">
                  <c:v>0</c:v>
                </c:pt>
                <c:pt idx="198766">
                  <c:v>0</c:v>
                </c:pt>
                <c:pt idx="198767">
                  <c:v>0</c:v>
                </c:pt>
                <c:pt idx="198768">
                  <c:v>0</c:v>
                </c:pt>
                <c:pt idx="198769">
                  <c:v>0</c:v>
                </c:pt>
                <c:pt idx="198770">
                  <c:v>0</c:v>
                </c:pt>
                <c:pt idx="198771">
                  <c:v>0</c:v>
                </c:pt>
                <c:pt idx="198772">
                  <c:v>0</c:v>
                </c:pt>
                <c:pt idx="198773">
                  <c:v>0</c:v>
                </c:pt>
                <c:pt idx="198774">
                  <c:v>0</c:v>
                </c:pt>
                <c:pt idx="198775">
                  <c:v>0</c:v>
                </c:pt>
                <c:pt idx="198776">
                  <c:v>0</c:v>
                </c:pt>
                <c:pt idx="198777">
                  <c:v>0</c:v>
                </c:pt>
                <c:pt idx="198778">
                  <c:v>0</c:v>
                </c:pt>
                <c:pt idx="198779">
                  <c:v>0</c:v>
                </c:pt>
                <c:pt idx="198780">
                  <c:v>0</c:v>
                </c:pt>
                <c:pt idx="198781">
                  <c:v>0</c:v>
                </c:pt>
                <c:pt idx="198782">
                  <c:v>0</c:v>
                </c:pt>
                <c:pt idx="198783">
                  <c:v>0</c:v>
                </c:pt>
                <c:pt idx="198784">
                  <c:v>0</c:v>
                </c:pt>
                <c:pt idx="198785">
                  <c:v>0</c:v>
                </c:pt>
                <c:pt idx="198786">
                  <c:v>0</c:v>
                </c:pt>
                <c:pt idx="198787">
                  <c:v>0</c:v>
                </c:pt>
                <c:pt idx="198788">
                  <c:v>0</c:v>
                </c:pt>
                <c:pt idx="198789">
                  <c:v>0</c:v>
                </c:pt>
                <c:pt idx="198790">
                  <c:v>0</c:v>
                </c:pt>
                <c:pt idx="198791">
                  <c:v>0</c:v>
                </c:pt>
                <c:pt idx="198792">
                  <c:v>0</c:v>
                </c:pt>
                <c:pt idx="198793">
                  <c:v>0</c:v>
                </c:pt>
                <c:pt idx="198794">
                  <c:v>0</c:v>
                </c:pt>
                <c:pt idx="198795">
                  <c:v>0</c:v>
                </c:pt>
                <c:pt idx="198796">
                  <c:v>0</c:v>
                </c:pt>
                <c:pt idx="198797">
                  <c:v>0</c:v>
                </c:pt>
                <c:pt idx="198798">
                  <c:v>0</c:v>
                </c:pt>
                <c:pt idx="198799">
                  <c:v>0</c:v>
                </c:pt>
                <c:pt idx="198800">
                  <c:v>0</c:v>
                </c:pt>
                <c:pt idx="198801">
                  <c:v>0</c:v>
                </c:pt>
                <c:pt idx="198802">
                  <c:v>0</c:v>
                </c:pt>
                <c:pt idx="198803">
                  <c:v>0</c:v>
                </c:pt>
                <c:pt idx="198804">
                  <c:v>0</c:v>
                </c:pt>
                <c:pt idx="198805">
                  <c:v>0</c:v>
                </c:pt>
                <c:pt idx="198806">
                  <c:v>0</c:v>
                </c:pt>
                <c:pt idx="198807">
                  <c:v>0</c:v>
                </c:pt>
                <c:pt idx="198808">
                  <c:v>0</c:v>
                </c:pt>
                <c:pt idx="198809">
                  <c:v>0</c:v>
                </c:pt>
                <c:pt idx="198810">
                  <c:v>0</c:v>
                </c:pt>
                <c:pt idx="198811">
                  <c:v>0</c:v>
                </c:pt>
                <c:pt idx="198812">
                  <c:v>0</c:v>
                </c:pt>
                <c:pt idx="198813">
                  <c:v>0</c:v>
                </c:pt>
                <c:pt idx="198814">
                  <c:v>0</c:v>
                </c:pt>
                <c:pt idx="198815">
                  <c:v>0</c:v>
                </c:pt>
                <c:pt idx="198816">
                  <c:v>0</c:v>
                </c:pt>
                <c:pt idx="198817">
                  <c:v>0</c:v>
                </c:pt>
                <c:pt idx="198818">
                  <c:v>0</c:v>
                </c:pt>
                <c:pt idx="198819">
                  <c:v>0</c:v>
                </c:pt>
                <c:pt idx="198820">
                  <c:v>0</c:v>
                </c:pt>
                <c:pt idx="198821">
                  <c:v>0</c:v>
                </c:pt>
                <c:pt idx="198822">
                  <c:v>0</c:v>
                </c:pt>
                <c:pt idx="198823">
                  <c:v>0</c:v>
                </c:pt>
                <c:pt idx="198824">
                  <c:v>0</c:v>
                </c:pt>
                <c:pt idx="198825">
                  <c:v>0</c:v>
                </c:pt>
                <c:pt idx="198826">
                  <c:v>0</c:v>
                </c:pt>
                <c:pt idx="198827">
                  <c:v>0</c:v>
                </c:pt>
                <c:pt idx="198828">
                  <c:v>0</c:v>
                </c:pt>
                <c:pt idx="198829">
                  <c:v>0</c:v>
                </c:pt>
                <c:pt idx="198830">
                  <c:v>0</c:v>
                </c:pt>
                <c:pt idx="198831">
                  <c:v>0</c:v>
                </c:pt>
                <c:pt idx="198832">
                  <c:v>0</c:v>
                </c:pt>
                <c:pt idx="198833">
                  <c:v>0</c:v>
                </c:pt>
                <c:pt idx="198834">
                  <c:v>0</c:v>
                </c:pt>
                <c:pt idx="198835">
                  <c:v>0</c:v>
                </c:pt>
                <c:pt idx="198836">
                  <c:v>0</c:v>
                </c:pt>
                <c:pt idx="198837">
                  <c:v>0</c:v>
                </c:pt>
                <c:pt idx="198838">
                  <c:v>0</c:v>
                </c:pt>
                <c:pt idx="198839">
                  <c:v>0</c:v>
                </c:pt>
                <c:pt idx="198840">
                  <c:v>0</c:v>
                </c:pt>
                <c:pt idx="198841">
                  <c:v>0</c:v>
                </c:pt>
                <c:pt idx="198842">
                  <c:v>0</c:v>
                </c:pt>
                <c:pt idx="198843">
                  <c:v>0</c:v>
                </c:pt>
                <c:pt idx="198844">
                  <c:v>0</c:v>
                </c:pt>
                <c:pt idx="198845">
                  <c:v>0</c:v>
                </c:pt>
                <c:pt idx="198846">
                  <c:v>0</c:v>
                </c:pt>
                <c:pt idx="198847">
                  <c:v>0</c:v>
                </c:pt>
                <c:pt idx="198848">
                  <c:v>0</c:v>
                </c:pt>
                <c:pt idx="198849">
                  <c:v>0</c:v>
                </c:pt>
                <c:pt idx="198850">
                  <c:v>0</c:v>
                </c:pt>
                <c:pt idx="198851">
                  <c:v>0</c:v>
                </c:pt>
                <c:pt idx="198852">
                  <c:v>0</c:v>
                </c:pt>
                <c:pt idx="198853">
                  <c:v>0</c:v>
                </c:pt>
                <c:pt idx="198854">
                  <c:v>0</c:v>
                </c:pt>
                <c:pt idx="198855">
                  <c:v>0</c:v>
                </c:pt>
                <c:pt idx="198856">
                  <c:v>0</c:v>
                </c:pt>
                <c:pt idx="198857">
                  <c:v>0</c:v>
                </c:pt>
                <c:pt idx="198858">
                  <c:v>0</c:v>
                </c:pt>
                <c:pt idx="198859">
                  <c:v>0</c:v>
                </c:pt>
                <c:pt idx="198860">
                  <c:v>0</c:v>
                </c:pt>
                <c:pt idx="198861">
                  <c:v>0</c:v>
                </c:pt>
                <c:pt idx="198862">
                  <c:v>0</c:v>
                </c:pt>
                <c:pt idx="198863">
                  <c:v>0</c:v>
                </c:pt>
                <c:pt idx="198864">
                  <c:v>0</c:v>
                </c:pt>
                <c:pt idx="198865">
                  <c:v>0</c:v>
                </c:pt>
                <c:pt idx="198866">
                  <c:v>0</c:v>
                </c:pt>
                <c:pt idx="198867">
                  <c:v>0</c:v>
                </c:pt>
                <c:pt idx="198868">
                  <c:v>0</c:v>
                </c:pt>
                <c:pt idx="198869">
                  <c:v>0</c:v>
                </c:pt>
                <c:pt idx="198870">
                  <c:v>0</c:v>
                </c:pt>
                <c:pt idx="198871">
                  <c:v>0</c:v>
                </c:pt>
                <c:pt idx="198872">
                  <c:v>0</c:v>
                </c:pt>
                <c:pt idx="198873">
                  <c:v>0</c:v>
                </c:pt>
                <c:pt idx="198874">
                  <c:v>0</c:v>
                </c:pt>
                <c:pt idx="198875">
                  <c:v>0</c:v>
                </c:pt>
                <c:pt idx="198876">
                  <c:v>0</c:v>
                </c:pt>
                <c:pt idx="198877">
                  <c:v>0</c:v>
                </c:pt>
                <c:pt idx="198878">
                  <c:v>0</c:v>
                </c:pt>
                <c:pt idx="198879">
                  <c:v>0</c:v>
                </c:pt>
                <c:pt idx="198880">
                  <c:v>0</c:v>
                </c:pt>
                <c:pt idx="198881">
                  <c:v>0</c:v>
                </c:pt>
                <c:pt idx="198882">
                  <c:v>0</c:v>
                </c:pt>
                <c:pt idx="198883">
                  <c:v>0</c:v>
                </c:pt>
                <c:pt idx="198884">
                  <c:v>0</c:v>
                </c:pt>
                <c:pt idx="198885">
                  <c:v>0</c:v>
                </c:pt>
                <c:pt idx="198886">
                  <c:v>0</c:v>
                </c:pt>
                <c:pt idx="198887">
                  <c:v>0</c:v>
                </c:pt>
                <c:pt idx="198888">
                  <c:v>0</c:v>
                </c:pt>
                <c:pt idx="198889">
                  <c:v>0</c:v>
                </c:pt>
                <c:pt idx="198890">
                  <c:v>0</c:v>
                </c:pt>
                <c:pt idx="198891">
                  <c:v>0</c:v>
                </c:pt>
                <c:pt idx="198892">
                  <c:v>0</c:v>
                </c:pt>
                <c:pt idx="198893">
                  <c:v>0</c:v>
                </c:pt>
                <c:pt idx="198894">
                  <c:v>0</c:v>
                </c:pt>
                <c:pt idx="198895">
                  <c:v>0</c:v>
                </c:pt>
                <c:pt idx="198896">
                  <c:v>0</c:v>
                </c:pt>
                <c:pt idx="198897">
                  <c:v>0</c:v>
                </c:pt>
                <c:pt idx="198898">
                  <c:v>0</c:v>
                </c:pt>
                <c:pt idx="198899">
                  <c:v>0</c:v>
                </c:pt>
                <c:pt idx="198900">
                  <c:v>0</c:v>
                </c:pt>
                <c:pt idx="198901">
                  <c:v>0</c:v>
                </c:pt>
                <c:pt idx="198902">
                  <c:v>0</c:v>
                </c:pt>
                <c:pt idx="198903">
                  <c:v>0</c:v>
                </c:pt>
                <c:pt idx="198904">
                  <c:v>0</c:v>
                </c:pt>
                <c:pt idx="198905">
                  <c:v>0</c:v>
                </c:pt>
                <c:pt idx="198906">
                  <c:v>0</c:v>
                </c:pt>
                <c:pt idx="198907">
                  <c:v>0</c:v>
                </c:pt>
                <c:pt idx="198908">
                  <c:v>0</c:v>
                </c:pt>
                <c:pt idx="198909">
                  <c:v>0</c:v>
                </c:pt>
                <c:pt idx="198910">
                  <c:v>0</c:v>
                </c:pt>
                <c:pt idx="198911">
                  <c:v>0</c:v>
                </c:pt>
                <c:pt idx="198912">
                  <c:v>0</c:v>
                </c:pt>
                <c:pt idx="198913">
                  <c:v>0</c:v>
                </c:pt>
                <c:pt idx="198914">
                  <c:v>0</c:v>
                </c:pt>
                <c:pt idx="198915">
                  <c:v>0</c:v>
                </c:pt>
                <c:pt idx="198916">
                  <c:v>0</c:v>
                </c:pt>
                <c:pt idx="198917">
                  <c:v>0</c:v>
                </c:pt>
                <c:pt idx="198918">
                  <c:v>0</c:v>
                </c:pt>
                <c:pt idx="198919">
                  <c:v>0</c:v>
                </c:pt>
                <c:pt idx="198920">
                  <c:v>0</c:v>
                </c:pt>
                <c:pt idx="198921">
                  <c:v>0</c:v>
                </c:pt>
                <c:pt idx="198922">
                  <c:v>0</c:v>
                </c:pt>
                <c:pt idx="198923">
                  <c:v>0</c:v>
                </c:pt>
                <c:pt idx="198924">
                  <c:v>0</c:v>
                </c:pt>
                <c:pt idx="198925">
                  <c:v>0</c:v>
                </c:pt>
                <c:pt idx="198926">
                  <c:v>0</c:v>
                </c:pt>
                <c:pt idx="198927">
                  <c:v>0</c:v>
                </c:pt>
                <c:pt idx="198928">
                  <c:v>0</c:v>
                </c:pt>
                <c:pt idx="198929">
                  <c:v>0</c:v>
                </c:pt>
                <c:pt idx="198930">
                  <c:v>0</c:v>
                </c:pt>
                <c:pt idx="198931">
                  <c:v>0</c:v>
                </c:pt>
                <c:pt idx="198932">
                  <c:v>0</c:v>
                </c:pt>
                <c:pt idx="198933">
                  <c:v>0</c:v>
                </c:pt>
                <c:pt idx="198934">
                  <c:v>0</c:v>
                </c:pt>
                <c:pt idx="198935">
                  <c:v>0</c:v>
                </c:pt>
                <c:pt idx="198936">
                  <c:v>0</c:v>
                </c:pt>
                <c:pt idx="198937">
                  <c:v>0</c:v>
                </c:pt>
                <c:pt idx="198938">
                  <c:v>0</c:v>
                </c:pt>
                <c:pt idx="198939">
                  <c:v>0</c:v>
                </c:pt>
                <c:pt idx="198940">
                  <c:v>0</c:v>
                </c:pt>
                <c:pt idx="198941">
                  <c:v>0</c:v>
                </c:pt>
                <c:pt idx="198942">
                  <c:v>0</c:v>
                </c:pt>
                <c:pt idx="198943">
                  <c:v>0</c:v>
                </c:pt>
                <c:pt idx="198944">
                  <c:v>0</c:v>
                </c:pt>
                <c:pt idx="198945">
                  <c:v>0</c:v>
                </c:pt>
                <c:pt idx="198946">
                  <c:v>0</c:v>
                </c:pt>
                <c:pt idx="198947">
                  <c:v>0</c:v>
                </c:pt>
                <c:pt idx="198948">
                  <c:v>0</c:v>
                </c:pt>
                <c:pt idx="198949">
                  <c:v>0</c:v>
                </c:pt>
                <c:pt idx="198950">
                  <c:v>0</c:v>
                </c:pt>
                <c:pt idx="198951">
                  <c:v>0</c:v>
                </c:pt>
                <c:pt idx="198952">
                  <c:v>0</c:v>
                </c:pt>
                <c:pt idx="198953">
                  <c:v>0</c:v>
                </c:pt>
                <c:pt idx="198954">
                  <c:v>0</c:v>
                </c:pt>
                <c:pt idx="198955">
                  <c:v>0</c:v>
                </c:pt>
                <c:pt idx="198956">
                  <c:v>0</c:v>
                </c:pt>
                <c:pt idx="198957">
                  <c:v>0</c:v>
                </c:pt>
                <c:pt idx="198958">
                  <c:v>0</c:v>
                </c:pt>
                <c:pt idx="198959">
                  <c:v>0</c:v>
                </c:pt>
                <c:pt idx="198960">
                  <c:v>0</c:v>
                </c:pt>
                <c:pt idx="198961">
                  <c:v>0</c:v>
                </c:pt>
                <c:pt idx="198962">
                  <c:v>0</c:v>
                </c:pt>
                <c:pt idx="198963">
                  <c:v>0</c:v>
                </c:pt>
                <c:pt idx="198964">
                  <c:v>0</c:v>
                </c:pt>
                <c:pt idx="198965">
                  <c:v>0</c:v>
                </c:pt>
                <c:pt idx="198966">
                  <c:v>0</c:v>
                </c:pt>
                <c:pt idx="198967">
                  <c:v>0</c:v>
                </c:pt>
                <c:pt idx="198968">
                  <c:v>0</c:v>
                </c:pt>
                <c:pt idx="198969">
                  <c:v>0</c:v>
                </c:pt>
                <c:pt idx="198970">
                  <c:v>0</c:v>
                </c:pt>
                <c:pt idx="198971">
                  <c:v>0</c:v>
                </c:pt>
                <c:pt idx="198972">
                  <c:v>0</c:v>
                </c:pt>
                <c:pt idx="198973">
                  <c:v>0</c:v>
                </c:pt>
                <c:pt idx="198974">
                  <c:v>0</c:v>
                </c:pt>
                <c:pt idx="198975">
                  <c:v>0</c:v>
                </c:pt>
                <c:pt idx="198976">
                  <c:v>0</c:v>
                </c:pt>
                <c:pt idx="198977">
                  <c:v>0</c:v>
                </c:pt>
                <c:pt idx="198978">
                  <c:v>0</c:v>
                </c:pt>
                <c:pt idx="198979">
                  <c:v>0</c:v>
                </c:pt>
                <c:pt idx="198980">
                  <c:v>0</c:v>
                </c:pt>
                <c:pt idx="198981">
                  <c:v>0</c:v>
                </c:pt>
                <c:pt idx="198982">
                  <c:v>0</c:v>
                </c:pt>
                <c:pt idx="198983">
                  <c:v>0</c:v>
                </c:pt>
                <c:pt idx="198984">
                  <c:v>0</c:v>
                </c:pt>
                <c:pt idx="198985">
                  <c:v>0</c:v>
                </c:pt>
                <c:pt idx="198986">
                  <c:v>0</c:v>
                </c:pt>
                <c:pt idx="198987">
                  <c:v>0</c:v>
                </c:pt>
                <c:pt idx="198988">
                  <c:v>0</c:v>
                </c:pt>
                <c:pt idx="198989">
                  <c:v>0</c:v>
                </c:pt>
                <c:pt idx="198990">
                  <c:v>0</c:v>
                </c:pt>
                <c:pt idx="198991">
                  <c:v>0</c:v>
                </c:pt>
                <c:pt idx="198992">
                  <c:v>0</c:v>
                </c:pt>
                <c:pt idx="198993">
                  <c:v>0</c:v>
                </c:pt>
                <c:pt idx="198994">
                  <c:v>0</c:v>
                </c:pt>
                <c:pt idx="198995">
                  <c:v>0</c:v>
                </c:pt>
                <c:pt idx="198996">
                  <c:v>0</c:v>
                </c:pt>
                <c:pt idx="198997">
                  <c:v>0</c:v>
                </c:pt>
                <c:pt idx="198998">
                  <c:v>0</c:v>
                </c:pt>
                <c:pt idx="198999">
                  <c:v>0</c:v>
                </c:pt>
                <c:pt idx="199000">
                  <c:v>0</c:v>
                </c:pt>
                <c:pt idx="199001">
                  <c:v>0</c:v>
                </c:pt>
                <c:pt idx="199002">
                  <c:v>0</c:v>
                </c:pt>
                <c:pt idx="199003">
                  <c:v>0</c:v>
                </c:pt>
                <c:pt idx="199004">
                  <c:v>0</c:v>
                </c:pt>
                <c:pt idx="199005">
                  <c:v>0</c:v>
                </c:pt>
                <c:pt idx="199006">
                  <c:v>0</c:v>
                </c:pt>
                <c:pt idx="199007">
                  <c:v>0</c:v>
                </c:pt>
                <c:pt idx="199008">
                  <c:v>0</c:v>
                </c:pt>
                <c:pt idx="199009">
                  <c:v>0</c:v>
                </c:pt>
                <c:pt idx="199010">
                  <c:v>0</c:v>
                </c:pt>
                <c:pt idx="199011">
                  <c:v>0</c:v>
                </c:pt>
                <c:pt idx="199012">
                  <c:v>0</c:v>
                </c:pt>
                <c:pt idx="199013">
                  <c:v>0</c:v>
                </c:pt>
                <c:pt idx="199014">
                  <c:v>0</c:v>
                </c:pt>
                <c:pt idx="199015">
                  <c:v>0</c:v>
                </c:pt>
                <c:pt idx="199016">
                  <c:v>0</c:v>
                </c:pt>
                <c:pt idx="199017">
                  <c:v>0</c:v>
                </c:pt>
                <c:pt idx="199018">
                  <c:v>0</c:v>
                </c:pt>
                <c:pt idx="199019">
                  <c:v>0</c:v>
                </c:pt>
                <c:pt idx="199020">
                  <c:v>0</c:v>
                </c:pt>
                <c:pt idx="199021">
                  <c:v>0</c:v>
                </c:pt>
                <c:pt idx="199022">
                  <c:v>0</c:v>
                </c:pt>
                <c:pt idx="199023">
                  <c:v>0</c:v>
                </c:pt>
                <c:pt idx="199024">
                  <c:v>0</c:v>
                </c:pt>
                <c:pt idx="199025">
                  <c:v>0</c:v>
                </c:pt>
                <c:pt idx="199026">
                  <c:v>0</c:v>
                </c:pt>
                <c:pt idx="199027">
                  <c:v>0</c:v>
                </c:pt>
                <c:pt idx="199028">
                  <c:v>0</c:v>
                </c:pt>
                <c:pt idx="199029">
                  <c:v>0</c:v>
                </c:pt>
                <c:pt idx="199030">
                  <c:v>0</c:v>
                </c:pt>
                <c:pt idx="199031">
                  <c:v>0</c:v>
                </c:pt>
                <c:pt idx="199032">
                  <c:v>0</c:v>
                </c:pt>
                <c:pt idx="199033">
                  <c:v>0</c:v>
                </c:pt>
                <c:pt idx="199034">
                  <c:v>0</c:v>
                </c:pt>
                <c:pt idx="199035">
                  <c:v>0</c:v>
                </c:pt>
                <c:pt idx="199036">
                  <c:v>0</c:v>
                </c:pt>
                <c:pt idx="199037">
                  <c:v>0</c:v>
                </c:pt>
                <c:pt idx="199038">
                  <c:v>0</c:v>
                </c:pt>
                <c:pt idx="199039">
                  <c:v>0</c:v>
                </c:pt>
                <c:pt idx="199040">
                  <c:v>0</c:v>
                </c:pt>
                <c:pt idx="199041">
                  <c:v>0</c:v>
                </c:pt>
                <c:pt idx="199042">
                  <c:v>0</c:v>
                </c:pt>
                <c:pt idx="199043">
                  <c:v>0</c:v>
                </c:pt>
                <c:pt idx="199044">
                  <c:v>0</c:v>
                </c:pt>
                <c:pt idx="199045">
                  <c:v>0</c:v>
                </c:pt>
                <c:pt idx="199046">
                  <c:v>0</c:v>
                </c:pt>
                <c:pt idx="199047">
                  <c:v>0</c:v>
                </c:pt>
                <c:pt idx="199048">
                  <c:v>0</c:v>
                </c:pt>
                <c:pt idx="199049">
                  <c:v>0</c:v>
                </c:pt>
                <c:pt idx="199050">
                  <c:v>0</c:v>
                </c:pt>
                <c:pt idx="199051">
                  <c:v>0</c:v>
                </c:pt>
                <c:pt idx="199052">
                  <c:v>0</c:v>
                </c:pt>
                <c:pt idx="199053">
                  <c:v>0</c:v>
                </c:pt>
                <c:pt idx="199054">
                  <c:v>0</c:v>
                </c:pt>
                <c:pt idx="199055">
                  <c:v>0</c:v>
                </c:pt>
                <c:pt idx="199056">
                  <c:v>0</c:v>
                </c:pt>
                <c:pt idx="199057">
                  <c:v>0</c:v>
                </c:pt>
                <c:pt idx="199058">
                  <c:v>0</c:v>
                </c:pt>
                <c:pt idx="199059">
                  <c:v>0</c:v>
                </c:pt>
                <c:pt idx="199060">
                  <c:v>0</c:v>
                </c:pt>
                <c:pt idx="199061">
                  <c:v>0</c:v>
                </c:pt>
                <c:pt idx="199062">
                  <c:v>0</c:v>
                </c:pt>
                <c:pt idx="199063">
                  <c:v>0</c:v>
                </c:pt>
                <c:pt idx="199064">
                  <c:v>0</c:v>
                </c:pt>
                <c:pt idx="199065">
                  <c:v>0</c:v>
                </c:pt>
                <c:pt idx="199066">
                  <c:v>0</c:v>
                </c:pt>
                <c:pt idx="199067">
                  <c:v>0</c:v>
                </c:pt>
                <c:pt idx="199068">
                  <c:v>0</c:v>
                </c:pt>
                <c:pt idx="199069">
                  <c:v>0</c:v>
                </c:pt>
                <c:pt idx="199070">
                  <c:v>0</c:v>
                </c:pt>
                <c:pt idx="199071">
                  <c:v>0</c:v>
                </c:pt>
                <c:pt idx="199072">
                  <c:v>0</c:v>
                </c:pt>
                <c:pt idx="199073">
                  <c:v>0</c:v>
                </c:pt>
                <c:pt idx="199074">
                  <c:v>0</c:v>
                </c:pt>
                <c:pt idx="199075">
                  <c:v>0</c:v>
                </c:pt>
                <c:pt idx="199076">
                  <c:v>0</c:v>
                </c:pt>
                <c:pt idx="199077">
                  <c:v>0</c:v>
                </c:pt>
                <c:pt idx="199078">
                  <c:v>0</c:v>
                </c:pt>
                <c:pt idx="199079">
                  <c:v>0</c:v>
                </c:pt>
                <c:pt idx="199080">
                  <c:v>0</c:v>
                </c:pt>
                <c:pt idx="199081">
                  <c:v>0</c:v>
                </c:pt>
                <c:pt idx="199082">
                  <c:v>0</c:v>
                </c:pt>
                <c:pt idx="199083">
                  <c:v>0</c:v>
                </c:pt>
                <c:pt idx="199084">
                  <c:v>0</c:v>
                </c:pt>
                <c:pt idx="199085">
                  <c:v>0</c:v>
                </c:pt>
                <c:pt idx="199086">
                  <c:v>0</c:v>
                </c:pt>
                <c:pt idx="199087">
                  <c:v>0</c:v>
                </c:pt>
                <c:pt idx="199088">
                  <c:v>0</c:v>
                </c:pt>
                <c:pt idx="199089">
                  <c:v>0</c:v>
                </c:pt>
                <c:pt idx="199090">
                  <c:v>0</c:v>
                </c:pt>
                <c:pt idx="199091">
                  <c:v>0</c:v>
                </c:pt>
                <c:pt idx="199092">
                  <c:v>0</c:v>
                </c:pt>
                <c:pt idx="199093">
                  <c:v>0</c:v>
                </c:pt>
                <c:pt idx="199094">
                  <c:v>0</c:v>
                </c:pt>
                <c:pt idx="199095">
                  <c:v>0</c:v>
                </c:pt>
                <c:pt idx="199096">
                  <c:v>0</c:v>
                </c:pt>
                <c:pt idx="199097">
                  <c:v>0</c:v>
                </c:pt>
                <c:pt idx="199098">
                  <c:v>0</c:v>
                </c:pt>
                <c:pt idx="199099">
                  <c:v>0</c:v>
                </c:pt>
                <c:pt idx="199100">
                  <c:v>0</c:v>
                </c:pt>
                <c:pt idx="199101">
                  <c:v>0</c:v>
                </c:pt>
                <c:pt idx="199102">
                  <c:v>0</c:v>
                </c:pt>
                <c:pt idx="199103">
                  <c:v>0</c:v>
                </c:pt>
                <c:pt idx="199104">
                  <c:v>0</c:v>
                </c:pt>
                <c:pt idx="199105">
                  <c:v>0</c:v>
                </c:pt>
                <c:pt idx="199106">
                  <c:v>0</c:v>
                </c:pt>
                <c:pt idx="199107">
                  <c:v>0</c:v>
                </c:pt>
                <c:pt idx="199108">
                  <c:v>0</c:v>
                </c:pt>
                <c:pt idx="199109">
                  <c:v>0</c:v>
                </c:pt>
                <c:pt idx="199110">
                  <c:v>0</c:v>
                </c:pt>
                <c:pt idx="199111">
                  <c:v>0</c:v>
                </c:pt>
                <c:pt idx="199112">
                  <c:v>0</c:v>
                </c:pt>
                <c:pt idx="199113">
                  <c:v>0</c:v>
                </c:pt>
                <c:pt idx="199114">
                  <c:v>0</c:v>
                </c:pt>
                <c:pt idx="199115">
                  <c:v>0</c:v>
                </c:pt>
                <c:pt idx="199116">
                  <c:v>0</c:v>
                </c:pt>
                <c:pt idx="199117">
                  <c:v>0</c:v>
                </c:pt>
                <c:pt idx="199118">
                  <c:v>0</c:v>
                </c:pt>
                <c:pt idx="199119">
                  <c:v>0</c:v>
                </c:pt>
                <c:pt idx="199120">
                  <c:v>0</c:v>
                </c:pt>
                <c:pt idx="199121">
                  <c:v>0</c:v>
                </c:pt>
                <c:pt idx="199122">
                  <c:v>0</c:v>
                </c:pt>
                <c:pt idx="199123">
                  <c:v>0</c:v>
                </c:pt>
                <c:pt idx="199124">
                  <c:v>0</c:v>
                </c:pt>
                <c:pt idx="199125">
                  <c:v>0</c:v>
                </c:pt>
                <c:pt idx="199126">
                  <c:v>0</c:v>
                </c:pt>
                <c:pt idx="199127">
                  <c:v>0</c:v>
                </c:pt>
                <c:pt idx="199128">
                  <c:v>0</c:v>
                </c:pt>
                <c:pt idx="199129">
                  <c:v>0</c:v>
                </c:pt>
                <c:pt idx="199130">
                  <c:v>0</c:v>
                </c:pt>
                <c:pt idx="199131">
                  <c:v>0</c:v>
                </c:pt>
                <c:pt idx="199132">
                  <c:v>0</c:v>
                </c:pt>
                <c:pt idx="199133">
                  <c:v>0</c:v>
                </c:pt>
                <c:pt idx="199134">
                  <c:v>0</c:v>
                </c:pt>
                <c:pt idx="199135">
                  <c:v>0</c:v>
                </c:pt>
                <c:pt idx="199136">
                  <c:v>0</c:v>
                </c:pt>
                <c:pt idx="199137">
                  <c:v>0</c:v>
                </c:pt>
                <c:pt idx="199138">
                  <c:v>0</c:v>
                </c:pt>
                <c:pt idx="199139">
                  <c:v>0</c:v>
                </c:pt>
                <c:pt idx="199140">
                  <c:v>0</c:v>
                </c:pt>
                <c:pt idx="199141">
                  <c:v>0</c:v>
                </c:pt>
                <c:pt idx="199142">
                  <c:v>0</c:v>
                </c:pt>
                <c:pt idx="199143">
                  <c:v>0</c:v>
                </c:pt>
                <c:pt idx="199144">
                  <c:v>0</c:v>
                </c:pt>
                <c:pt idx="199145">
                  <c:v>0</c:v>
                </c:pt>
                <c:pt idx="199146">
                  <c:v>0</c:v>
                </c:pt>
                <c:pt idx="199147">
                  <c:v>0</c:v>
                </c:pt>
                <c:pt idx="199148">
                  <c:v>0</c:v>
                </c:pt>
                <c:pt idx="199149">
                  <c:v>0</c:v>
                </c:pt>
                <c:pt idx="199150">
                  <c:v>0</c:v>
                </c:pt>
                <c:pt idx="199151">
                  <c:v>0</c:v>
                </c:pt>
                <c:pt idx="199152">
                  <c:v>0</c:v>
                </c:pt>
                <c:pt idx="199153">
                  <c:v>0</c:v>
                </c:pt>
                <c:pt idx="199154">
                  <c:v>0</c:v>
                </c:pt>
                <c:pt idx="199155">
                  <c:v>0</c:v>
                </c:pt>
                <c:pt idx="199156">
                  <c:v>0</c:v>
                </c:pt>
                <c:pt idx="199157">
                  <c:v>0</c:v>
                </c:pt>
                <c:pt idx="199158">
                  <c:v>0</c:v>
                </c:pt>
                <c:pt idx="199159">
                  <c:v>0</c:v>
                </c:pt>
                <c:pt idx="199160">
                  <c:v>0</c:v>
                </c:pt>
                <c:pt idx="199161">
                  <c:v>0</c:v>
                </c:pt>
                <c:pt idx="199162">
                  <c:v>0</c:v>
                </c:pt>
                <c:pt idx="199163">
                  <c:v>0</c:v>
                </c:pt>
                <c:pt idx="199164">
                  <c:v>0</c:v>
                </c:pt>
                <c:pt idx="199165">
                  <c:v>0</c:v>
                </c:pt>
                <c:pt idx="199166">
                  <c:v>0</c:v>
                </c:pt>
                <c:pt idx="199167">
                  <c:v>0</c:v>
                </c:pt>
                <c:pt idx="199168">
                  <c:v>0</c:v>
                </c:pt>
                <c:pt idx="199169">
                  <c:v>0</c:v>
                </c:pt>
                <c:pt idx="199170">
                  <c:v>0</c:v>
                </c:pt>
                <c:pt idx="199171">
                  <c:v>0</c:v>
                </c:pt>
                <c:pt idx="199172">
                  <c:v>0</c:v>
                </c:pt>
                <c:pt idx="199173">
                  <c:v>0</c:v>
                </c:pt>
                <c:pt idx="199174">
                  <c:v>0</c:v>
                </c:pt>
                <c:pt idx="199175">
                  <c:v>0</c:v>
                </c:pt>
                <c:pt idx="199176">
                  <c:v>0</c:v>
                </c:pt>
                <c:pt idx="199177">
                  <c:v>0</c:v>
                </c:pt>
                <c:pt idx="199178">
                  <c:v>0</c:v>
                </c:pt>
                <c:pt idx="199179">
                  <c:v>0</c:v>
                </c:pt>
                <c:pt idx="199180">
                  <c:v>0</c:v>
                </c:pt>
                <c:pt idx="199181">
                  <c:v>0</c:v>
                </c:pt>
                <c:pt idx="199182">
                  <c:v>0</c:v>
                </c:pt>
                <c:pt idx="199183">
                  <c:v>0</c:v>
                </c:pt>
                <c:pt idx="199184">
                  <c:v>0</c:v>
                </c:pt>
                <c:pt idx="199185">
                  <c:v>0</c:v>
                </c:pt>
                <c:pt idx="199186">
                  <c:v>0</c:v>
                </c:pt>
                <c:pt idx="199187">
                  <c:v>0</c:v>
                </c:pt>
                <c:pt idx="199188">
                  <c:v>0</c:v>
                </c:pt>
                <c:pt idx="199189">
                  <c:v>0</c:v>
                </c:pt>
                <c:pt idx="199190">
                  <c:v>0</c:v>
                </c:pt>
                <c:pt idx="199191">
                  <c:v>0</c:v>
                </c:pt>
                <c:pt idx="199192">
                  <c:v>0</c:v>
                </c:pt>
                <c:pt idx="199193">
                  <c:v>0</c:v>
                </c:pt>
                <c:pt idx="199194">
                  <c:v>0</c:v>
                </c:pt>
                <c:pt idx="199195">
                  <c:v>0</c:v>
                </c:pt>
                <c:pt idx="199196">
                  <c:v>0</c:v>
                </c:pt>
                <c:pt idx="199197">
                  <c:v>0</c:v>
                </c:pt>
                <c:pt idx="199198">
                  <c:v>0</c:v>
                </c:pt>
                <c:pt idx="199199">
                  <c:v>0</c:v>
                </c:pt>
                <c:pt idx="199200">
                  <c:v>0</c:v>
                </c:pt>
                <c:pt idx="199201">
                  <c:v>0</c:v>
                </c:pt>
                <c:pt idx="199202">
                  <c:v>0</c:v>
                </c:pt>
                <c:pt idx="199203">
                  <c:v>0</c:v>
                </c:pt>
                <c:pt idx="199204">
                  <c:v>0</c:v>
                </c:pt>
                <c:pt idx="199205">
                  <c:v>0</c:v>
                </c:pt>
                <c:pt idx="199206">
                  <c:v>0</c:v>
                </c:pt>
                <c:pt idx="199207">
                  <c:v>0</c:v>
                </c:pt>
                <c:pt idx="199208">
                  <c:v>0</c:v>
                </c:pt>
                <c:pt idx="199209">
                  <c:v>0</c:v>
                </c:pt>
                <c:pt idx="199210">
                  <c:v>0</c:v>
                </c:pt>
                <c:pt idx="199211">
                  <c:v>0</c:v>
                </c:pt>
                <c:pt idx="199212">
                  <c:v>0</c:v>
                </c:pt>
                <c:pt idx="199213">
                  <c:v>0</c:v>
                </c:pt>
                <c:pt idx="199214">
                  <c:v>0</c:v>
                </c:pt>
                <c:pt idx="199215">
                  <c:v>0</c:v>
                </c:pt>
                <c:pt idx="199216">
                  <c:v>0</c:v>
                </c:pt>
                <c:pt idx="199217">
                  <c:v>0</c:v>
                </c:pt>
                <c:pt idx="199218">
                  <c:v>0</c:v>
                </c:pt>
                <c:pt idx="199219">
                  <c:v>0</c:v>
                </c:pt>
                <c:pt idx="199220">
                  <c:v>0</c:v>
                </c:pt>
                <c:pt idx="199221">
                  <c:v>0</c:v>
                </c:pt>
                <c:pt idx="199222">
                  <c:v>0</c:v>
                </c:pt>
                <c:pt idx="199223">
                  <c:v>0</c:v>
                </c:pt>
                <c:pt idx="199224">
                  <c:v>0</c:v>
                </c:pt>
                <c:pt idx="199225">
                  <c:v>0</c:v>
                </c:pt>
                <c:pt idx="199226">
                  <c:v>0</c:v>
                </c:pt>
                <c:pt idx="199227">
                  <c:v>0</c:v>
                </c:pt>
                <c:pt idx="199228">
                  <c:v>0</c:v>
                </c:pt>
                <c:pt idx="199229">
                  <c:v>0</c:v>
                </c:pt>
                <c:pt idx="199230">
                  <c:v>0</c:v>
                </c:pt>
                <c:pt idx="199231">
                  <c:v>0</c:v>
                </c:pt>
                <c:pt idx="199232">
                  <c:v>0</c:v>
                </c:pt>
                <c:pt idx="199233">
                  <c:v>0</c:v>
                </c:pt>
                <c:pt idx="199234">
                  <c:v>0</c:v>
                </c:pt>
                <c:pt idx="199235">
                  <c:v>0</c:v>
                </c:pt>
                <c:pt idx="199236">
                  <c:v>0</c:v>
                </c:pt>
                <c:pt idx="199237">
                  <c:v>0</c:v>
                </c:pt>
                <c:pt idx="199238">
                  <c:v>0</c:v>
                </c:pt>
                <c:pt idx="199239">
                  <c:v>0</c:v>
                </c:pt>
                <c:pt idx="199240">
                  <c:v>0</c:v>
                </c:pt>
                <c:pt idx="199241">
                  <c:v>0</c:v>
                </c:pt>
                <c:pt idx="199242">
                  <c:v>0</c:v>
                </c:pt>
                <c:pt idx="199243">
                  <c:v>0</c:v>
                </c:pt>
                <c:pt idx="199244">
                  <c:v>0</c:v>
                </c:pt>
                <c:pt idx="199245">
                  <c:v>0</c:v>
                </c:pt>
                <c:pt idx="199246">
                  <c:v>0</c:v>
                </c:pt>
                <c:pt idx="199247">
                  <c:v>0</c:v>
                </c:pt>
                <c:pt idx="199248">
                  <c:v>0</c:v>
                </c:pt>
                <c:pt idx="199249">
                  <c:v>0</c:v>
                </c:pt>
                <c:pt idx="199250">
                  <c:v>0</c:v>
                </c:pt>
                <c:pt idx="199251">
                  <c:v>0</c:v>
                </c:pt>
                <c:pt idx="199252">
                  <c:v>0</c:v>
                </c:pt>
                <c:pt idx="199253">
                  <c:v>0</c:v>
                </c:pt>
                <c:pt idx="199254">
                  <c:v>0</c:v>
                </c:pt>
                <c:pt idx="199255">
                  <c:v>0</c:v>
                </c:pt>
                <c:pt idx="199256">
                  <c:v>0</c:v>
                </c:pt>
                <c:pt idx="199257">
                  <c:v>0</c:v>
                </c:pt>
                <c:pt idx="199258">
                  <c:v>0</c:v>
                </c:pt>
                <c:pt idx="199259">
                  <c:v>0</c:v>
                </c:pt>
                <c:pt idx="199260">
                  <c:v>0</c:v>
                </c:pt>
                <c:pt idx="199261">
                  <c:v>0</c:v>
                </c:pt>
                <c:pt idx="199262">
                  <c:v>0</c:v>
                </c:pt>
                <c:pt idx="199263">
                  <c:v>0</c:v>
                </c:pt>
                <c:pt idx="199264">
                  <c:v>0</c:v>
                </c:pt>
                <c:pt idx="199265">
                  <c:v>0</c:v>
                </c:pt>
                <c:pt idx="199266">
                  <c:v>0</c:v>
                </c:pt>
                <c:pt idx="199267">
                  <c:v>0</c:v>
                </c:pt>
                <c:pt idx="199268">
                  <c:v>0</c:v>
                </c:pt>
                <c:pt idx="199269">
                  <c:v>0</c:v>
                </c:pt>
                <c:pt idx="199270">
                  <c:v>0</c:v>
                </c:pt>
                <c:pt idx="199271">
                  <c:v>0</c:v>
                </c:pt>
                <c:pt idx="199272">
                  <c:v>0</c:v>
                </c:pt>
                <c:pt idx="199273">
                  <c:v>0</c:v>
                </c:pt>
                <c:pt idx="199274">
                  <c:v>0</c:v>
                </c:pt>
                <c:pt idx="199275">
                  <c:v>0</c:v>
                </c:pt>
                <c:pt idx="199276">
                  <c:v>0</c:v>
                </c:pt>
                <c:pt idx="199277">
                  <c:v>0</c:v>
                </c:pt>
                <c:pt idx="199278">
                  <c:v>0</c:v>
                </c:pt>
                <c:pt idx="199279">
                  <c:v>0</c:v>
                </c:pt>
                <c:pt idx="199280">
                  <c:v>0</c:v>
                </c:pt>
                <c:pt idx="199281">
                  <c:v>0</c:v>
                </c:pt>
                <c:pt idx="199282">
                  <c:v>0</c:v>
                </c:pt>
                <c:pt idx="199283">
                  <c:v>0</c:v>
                </c:pt>
                <c:pt idx="199284">
                  <c:v>0</c:v>
                </c:pt>
                <c:pt idx="199285">
                  <c:v>0</c:v>
                </c:pt>
                <c:pt idx="199286">
                  <c:v>0</c:v>
                </c:pt>
                <c:pt idx="199287">
                  <c:v>0</c:v>
                </c:pt>
                <c:pt idx="199288">
                  <c:v>0</c:v>
                </c:pt>
                <c:pt idx="199289">
                  <c:v>0</c:v>
                </c:pt>
                <c:pt idx="199290">
                  <c:v>0</c:v>
                </c:pt>
                <c:pt idx="199291">
                  <c:v>0</c:v>
                </c:pt>
                <c:pt idx="199292">
                  <c:v>0</c:v>
                </c:pt>
                <c:pt idx="199293">
                  <c:v>0</c:v>
                </c:pt>
                <c:pt idx="199294">
                  <c:v>0</c:v>
                </c:pt>
                <c:pt idx="199295">
                  <c:v>0</c:v>
                </c:pt>
                <c:pt idx="199296">
                  <c:v>0</c:v>
                </c:pt>
                <c:pt idx="199297">
                  <c:v>0</c:v>
                </c:pt>
                <c:pt idx="199298">
                  <c:v>0</c:v>
                </c:pt>
                <c:pt idx="199299">
                  <c:v>0</c:v>
                </c:pt>
                <c:pt idx="199300">
                  <c:v>0</c:v>
                </c:pt>
                <c:pt idx="199301">
                  <c:v>0</c:v>
                </c:pt>
                <c:pt idx="199302">
                  <c:v>0</c:v>
                </c:pt>
                <c:pt idx="199303">
                  <c:v>0</c:v>
                </c:pt>
                <c:pt idx="199304">
                  <c:v>0</c:v>
                </c:pt>
                <c:pt idx="199305">
                  <c:v>0</c:v>
                </c:pt>
                <c:pt idx="199306">
                  <c:v>0</c:v>
                </c:pt>
                <c:pt idx="199307">
                  <c:v>0</c:v>
                </c:pt>
                <c:pt idx="199308">
                  <c:v>0</c:v>
                </c:pt>
                <c:pt idx="199309">
                  <c:v>0</c:v>
                </c:pt>
                <c:pt idx="199310">
                  <c:v>0</c:v>
                </c:pt>
                <c:pt idx="199311">
                  <c:v>0</c:v>
                </c:pt>
                <c:pt idx="199312">
                  <c:v>0</c:v>
                </c:pt>
                <c:pt idx="199313">
                  <c:v>0</c:v>
                </c:pt>
                <c:pt idx="199314">
                  <c:v>0</c:v>
                </c:pt>
                <c:pt idx="199315">
                  <c:v>0</c:v>
                </c:pt>
                <c:pt idx="199316">
                  <c:v>0</c:v>
                </c:pt>
                <c:pt idx="199317">
                  <c:v>0</c:v>
                </c:pt>
                <c:pt idx="199318">
                  <c:v>0</c:v>
                </c:pt>
                <c:pt idx="199319">
                  <c:v>0</c:v>
                </c:pt>
                <c:pt idx="199320">
                  <c:v>0</c:v>
                </c:pt>
                <c:pt idx="199321">
                  <c:v>0</c:v>
                </c:pt>
                <c:pt idx="199322">
                  <c:v>0</c:v>
                </c:pt>
                <c:pt idx="199323">
                  <c:v>0</c:v>
                </c:pt>
                <c:pt idx="199324">
                  <c:v>0</c:v>
                </c:pt>
                <c:pt idx="199325">
                  <c:v>0</c:v>
                </c:pt>
                <c:pt idx="199326">
                  <c:v>0</c:v>
                </c:pt>
                <c:pt idx="199327">
                  <c:v>0</c:v>
                </c:pt>
                <c:pt idx="199328">
                  <c:v>0</c:v>
                </c:pt>
                <c:pt idx="199329">
                  <c:v>0</c:v>
                </c:pt>
                <c:pt idx="199330">
                  <c:v>0</c:v>
                </c:pt>
                <c:pt idx="199331">
                  <c:v>0</c:v>
                </c:pt>
                <c:pt idx="199332">
                  <c:v>0</c:v>
                </c:pt>
                <c:pt idx="199333">
                  <c:v>0</c:v>
                </c:pt>
                <c:pt idx="199334">
                  <c:v>0</c:v>
                </c:pt>
                <c:pt idx="199335">
                  <c:v>0</c:v>
                </c:pt>
                <c:pt idx="199336">
                  <c:v>0</c:v>
                </c:pt>
                <c:pt idx="199337">
                  <c:v>0</c:v>
                </c:pt>
                <c:pt idx="199338">
                  <c:v>0</c:v>
                </c:pt>
                <c:pt idx="199339">
                  <c:v>0</c:v>
                </c:pt>
                <c:pt idx="199340">
                  <c:v>0</c:v>
                </c:pt>
                <c:pt idx="199341">
                  <c:v>0</c:v>
                </c:pt>
                <c:pt idx="199342">
                  <c:v>0</c:v>
                </c:pt>
                <c:pt idx="199343">
                  <c:v>0</c:v>
                </c:pt>
                <c:pt idx="199344">
                  <c:v>0</c:v>
                </c:pt>
                <c:pt idx="199345">
                  <c:v>0</c:v>
                </c:pt>
                <c:pt idx="199346">
                  <c:v>0</c:v>
                </c:pt>
                <c:pt idx="199347">
                  <c:v>0</c:v>
                </c:pt>
                <c:pt idx="199348">
                  <c:v>0</c:v>
                </c:pt>
                <c:pt idx="199349">
                  <c:v>0</c:v>
                </c:pt>
                <c:pt idx="199350">
                  <c:v>0</c:v>
                </c:pt>
                <c:pt idx="199351">
                  <c:v>0</c:v>
                </c:pt>
                <c:pt idx="199352">
                  <c:v>0</c:v>
                </c:pt>
                <c:pt idx="199353">
                  <c:v>0</c:v>
                </c:pt>
                <c:pt idx="199354">
                  <c:v>0</c:v>
                </c:pt>
                <c:pt idx="199355">
                  <c:v>0</c:v>
                </c:pt>
                <c:pt idx="199356">
                  <c:v>0</c:v>
                </c:pt>
                <c:pt idx="199357">
                  <c:v>0</c:v>
                </c:pt>
                <c:pt idx="199358">
                  <c:v>0</c:v>
                </c:pt>
                <c:pt idx="199359">
                  <c:v>0</c:v>
                </c:pt>
                <c:pt idx="199360">
                  <c:v>0</c:v>
                </c:pt>
                <c:pt idx="199361">
                  <c:v>0</c:v>
                </c:pt>
                <c:pt idx="199362">
                  <c:v>0</c:v>
                </c:pt>
                <c:pt idx="199363">
                  <c:v>0</c:v>
                </c:pt>
                <c:pt idx="199364">
                  <c:v>0</c:v>
                </c:pt>
                <c:pt idx="199365">
                  <c:v>0</c:v>
                </c:pt>
                <c:pt idx="199366">
                  <c:v>0</c:v>
                </c:pt>
                <c:pt idx="199367">
                  <c:v>0</c:v>
                </c:pt>
                <c:pt idx="199368">
                  <c:v>0</c:v>
                </c:pt>
                <c:pt idx="199369">
                  <c:v>0</c:v>
                </c:pt>
                <c:pt idx="199370">
                  <c:v>0</c:v>
                </c:pt>
                <c:pt idx="199371">
                  <c:v>0</c:v>
                </c:pt>
                <c:pt idx="199372">
                  <c:v>0</c:v>
                </c:pt>
                <c:pt idx="199373">
                  <c:v>0</c:v>
                </c:pt>
                <c:pt idx="199374">
                  <c:v>0</c:v>
                </c:pt>
                <c:pt idx="199375">
                  <c:v>0</c:v>
                </c:pt>
                <c:pt idx="199376">
                  <c:v>0</c:v>
                </c:pt>
                <c:pt idx="199377">
                  <c:v>0</c:v>
                </c:pt>
                <c:pt idx="199378">
                  <c:v>0</c:v>
                </c:pt>
                <c:pt idx="199379">
                  <c:v>0</c:v>
                </c:pt>
                <c:pt idx="199380">
                  <c:v>0</c:v>
                </c:pt>
                <c:pt idx="199381">
                  <c:v>0</c:v>
                </c:pt>
                <c:pt idx="199382">
                  <c:v>0</c:v>
                </c:pt>
                <c:pt idx="199383">
                  <c:v>0</c:v>
                </c:pt>
                <c:pt idx="199384">
                  <c:v>0</c:v>
                </c:pt>
                <c:pt idx="199385">
                  <c:v>0</c:v>
                </c:pt>
                <c:pt idx="199386">
                  <c:v>0</c:v>
                </c:pt>
                <c:pt idx="199387">
                  <c:v>0</c:v>
                </c:pt>
                <c:pt idx="199388">
                  <c:v>0</c:v>
                </c:pt>
                <c:pt idx="199389">
                  <c:v>0</c:v>
                </c:pt>
                <c:pt idx="199390">
                  <c:v>0</c:v>
                </c:pt>
                <c:pt idx="199391">
                  <c:v>0</c:v>
                </c:pt>
                <c:pt idx="199392">
                  <c:v>0</c:v>
                </c:pt>
                <c:pt idx="199393">
                  <c:v>0</c:v>
                </c:pt>
                <c:pt idx="199394">
                  <c:v>0</c:v>
                </c:pt>
                <c:pt idx="199395">
                  <c:v>0</c:v>
                </c:pt>
                <c:pt idx="199396">
                  <c:v>0</c:v>
                </c:pt>
                <c:pt idx="199397">
                  <c:v>0</c:v>
                </c:pt>
                <c:pt idx="199398">
                  <c:v>0</c:v>
                </c:pt>
                <c:pt idx="199399">
                  <c:v>0</c:v>
                </c:pt>
                <c:pt idx="199400">
                  <c:v>0</c:v>
                </c:pt>
                <c:pt idx="199401">
                  <c:v>0</c:v>
                </c:pt>
                <c:pt idx="199402">
                  <c:v>0</c:v>
                </c:pt>
                <c:pt idx="199403">
                  <c:v>0</c:v>
                </c:pt>
                <c:pt idx="199404">
                  <c:v>0</c:v>
                </c:pt>
                <c:pt idx="199405">
                  <c:v>0</c:v>
                </c:pt>
                <c:pt idx="199406">
                  <c:v>0</c:v>
                </c:pt>
                <c:pt idx="199407">
                  <c:v>0</c:v>
                </c:pt>
                <c:pt idx="199408">
                  <c:v>0</c:v>
                </c:pt>
                <c:pt idx="199409">
                  <c:v>0</c:v>
                </c:pt>
                <c:pt idx="199410">
                  <c:v>0</c:v>
                </c:pt>
                <c:pt idx="199411">
                  <c:v>0</c:v>
                </c:pt>
                <c:pt idx="199412">
                  <c:v>0</c:v>
                </c:pt>
                <c:pt idx="199413">
                  <c:v>0</c:v>
                </c:pt>
                <c:pt idx="199414">
                  <c:v>0</c:v>
                </c:pt>
                <c:pt idx="199415">
                  <c:v>0</c:v>
                </c:pt>
                <c:pt idx="199416">
                  <c:v>0</c:v>
                </c:pt>
                <c:pt idx="199417">
                  <c:v>0</c:v>
                </c:pt>
                <c:pt idx="199418">
                  <c:v>0</c:v>
                </c:pt>
                <c:pt idx="199419">
                  <c:v>0</c:v>
                </c:pt>
                <c:pt idx="199420">
                  <c:v>0</c:v>
                </c:pt>
                <c:pt idx="199421">
                  <c:v>0</c:v>
                </c:pt>
                <c:pt idx="199422">
                  <c:v>0</c:v>
                </c:pt>
                <c:pt idx="199423">
                  <c:v>0</c:v>
                </c:pt>
                <c:pt idx="199424">
                  <c:v>0</c:v>
                </c:pt>
                <c:pt idx="199425">
                  <c:v>0</c:v>
                </c:pt>
                <c:pt idx="199426">
                  <c:v>0</c:v>
                </c:pt>
                <c:pt idx="199427">
                  <c:v>0</c:v>
                </c:pt>
                <c:pt idx="199428">
                  <c:v>0</c:v>
                </c:pt>
                <c:pt idx="199429">
                  <c:v>0</c:v>
                </c:pt>
                <c:pt idx="199430">
                  <c:v>0</c:v>
                </c:pt>
                <c:pt idx="199431">
                  <c:v>0</c:v>
                </c:pt>
                <c:pt idx="199432">
                  <c:v>0</c:v>
                </c:pt>
                <c:pt idx="199433">
                  <c:v>0</c:v>
                </c:pt>
                <c:pt idx="199434">
                  <c:v>0</c:v>
                </c:pt>
                <c:pt idx="199435">
                  <c:v>0</c:v>
                </c:pt>
                <c:pt idx="199436">
                  <c:v>0</c:v>
                </c:pt>
                <c:pt idx="199437">
                  <c:v>0</c:v>
                </c:pt>
                <c:pt idx="199438">
                  <c:v>0</c:v>
                </c:pt>
                <c:pt idx="199439">
                  <c:v>0</c:v>
                </c:pt>
                <c:pt idx="199440">
                  <c:v>0</c:v>
                </c:pt>
                <c:pt idx="199441">
                  <c:v>0</c:v>
                </c:pt>
                <c:pt idx="199442">
                  <c:v>0</c:v>
                </c:pt>
                <c:pt idx="199443">
                  <c:v>0</c:v>
                </c:pt>
                <c:pt idx="199444">
                  <c:v>0</c:v>
                </c:pt>
                <c:pt idx="199445">
                  <c:v>0</c:v>
                </c:pt>
                <c:pt idx="199446">
                  <c:v>0</c:v>
                </c:pt>
                <c:pt idx="199447">
                  <c:v>0</c:v>
                </c:pt>
                <c:pt idx="199448">
                  <c:v>0</c:v>
                </c:pt>
                <c:pt idx="199449">
                  <c:v>0</c:v>
                </c:pt>
                <c:pt idx="199450">
                  <c:v>0</c:v>
                </c:pt>
                <c:pt idx="199451">
                  <c:v>0</c:v>
                </c:pt>
                <c:pt idx="199452">
                  <c:v>0</c:v>
                </c:pt>
                <c:pt idx="199453">
                  <c:v>0</c:v>
                </c:pt>
                <c:pt idx="199454">
                  <c:v>0</c:v>
                </c:pt>
                <c:pt idx="199455">
                  <c:v>0</c:v>
                </c:pt>
                <c:pt idx="199456">
                  <c:v>0</c:v>
                </c:pt>
                <c:pt idx="199457">
                  <c:v>0</c:v>
                </c:pt>
                <c:pt idx="199458">
                  <c:v>0</c:v>
                </c:pt>
                <c:pt idx="199459">
                  <c:v>0</c:v>
                </c:pt>
                <c:pt idx="199460">
                  <c:v>0</c:v>
                </c:pt>
                <c:pt idx="199461">
                  <c:v>0</c:v>
                </c:pt>
                <c:pt idx="199462">
                  <c:v>0</c:v>
                </c:pt>
                <c:pt idx="199463">
                  <c:v>0</c:v>
                </c:pt>
                <c:pt idx="199464">
                  <c:v>0</c:v>
                </c:pt>
                <c:pt idx="199465">
                  <c:v>0</c:v>
                </c:pt>
                <c:pt idx="199466">
                  <c:v>0</c:v>
                </c:pt>
                <c:pt idx="199467">
                  <c:v>0</c:v>
                </c:pt>
                <c:pt idx="199468">
                  <c:v>0</c:v>
                </c:pt>
                <c:pt idx="199469">
                  <c:v>0</c:v>
                </c:pt>
                <c:pt idx="199470">
                  <c:v>0</c:v>
                </c:pt>
                <c:pt idx="199471">
                  <c:v>0</c:v>
                </c:pt>
                <c:pt idx="199472">
                  <c:v>0</c:v>
                </c:pt>
                <c:pt idx="199473">
                  <c:v>0</c:v>
                </c:pt>
                <c:pt idx="199474">
                  <c:v>0</c:v>
                </c:pt>
                <c:pt idx="199475">
                  <c:v>0</c:v>
                </c:pt>
                <c:pt idx="199476">
                  <c:v>0</c:v>
                </c:pt>
                <c:pt idx="199477">
                  <c:v>0</c:v>
                </c:pt>
                <c:pt idx="199478">
                  <c:v>0</c:v>
                </c:pt>
                <c:pt idx="199479">
                  <c:v>0</c:v>
                </c:pt>
                <c:pt idx="199480">
                  <c:v>0</c:v>
                </c:pt>
                <c:pt idx="199481">
                  <c:v>0</c:v>
                </c:pt>
                <c:pt idx="199482">
                  <c:v>0</c:v>
                </c:pt>
                <c:pt idx="199483">
                  <c:v>0</c:v>
                </c:pt>
                <c:pt idx="199484">
                  <c:v>0</c:v>
                </c:pt>
                <c:pt idx="199485">
                  <c:v>0</c:v>
                </c:pt>
                <c:pt idx="199486">
                  <c:v>0</c:v>
                </c:pt>
                <c:pt idx="199487">
                  <c:v>0</c:v>
                </c:pt>
                <c:pt idx="199488">
                  <c:v>0</c:v>
                </c:pt>
                <c:pt idx="199489">
                  <c:v>0</c:v>
                </c:pt>
                <c:pt idx="199490">
                  <c:v>0</c:v>
                </c:pt>
                <c:pt idx="199491">
                  <c:v>0</c:v>
                </c:pt>
                <c:pt idx="199492">
                  <c:v>0</c:v>
                </c:pt>
                <c:pt idx="199493">
                  <c:v>0</c:v>
                </c:pt>
                <c:pt idx="199494">
                  <c:v>0</c:v>
                </c:pt>
                <c:pt idx="199495">
                  <c:v>0</c:v>
                </c:pt>
                <c:pt idx="199496">
                  <c:v>0</c:v>
                </c:pt>
                <c:pt idx="199497">
                  <c:v>0</c:v>
                </c:pt>
                <c:pt idx="199498">
                  <c:v>0</c:v>
                </c:pt>
                <c:pt idx="199499">
                  <c:v>0</c:v>
                </c:pt>
                <c:pt idx="199500">
                  <c:v>0</c:v>
                </c:pt>
                <c:pt idx="199501">
                  <c:v>0</c:v>
                </c:pt>
                <c:pt idx="199502">
                  <c:v>0</c:v>
                </c:pt>
                <c:pt idx="199503">
                  <c:v>0</c:v>
                </c:pt>
                <c:pt idx="199504">
                  <c:v>0</c:v>
                </c:pt>
                <c:pt idx="199505">
                  <c:v>0</c:v>
                </c:pt>
                <c:pt idx="199506">
                  <c:v>0</c:v>
                </c:pt>
                <c:pt idx="199507">
                  <c:v>0</c:v>
                </c:pt>
                <c:pt idx="199508">
                  <c:v>0</c:v>
                </c:pt>
                <c:pt idx="199509">
                  <c:v>0</c:v>
                </c:pt>
                <c:pt idx="199510">
                  <c:v>0</c:v>
                </c:pt>
                <c:pt idx="199511">
                  <c:v>0</c:v>
                </c:pt>
                <c:pt idx="199512">
                  <c:v>0</c:v>
                </c:pt>
                <c:pt idx="199513">
                  <c:v>0</c:v>
                </c:pt>
                <c:pt idx="199514">
                  <c:v>0</c:v>
                </c:pt>
                <c:pt idx="199515">
                  <c:v>0</c:v>
                </c:pt>
                <c:pt idx="199516">
                  <c:v>0</c:v>
                </c:pt>
                <c:pt idx="199517">
                  <c:v>0</c:v>
                </c:pt>
                <c:pt idx="199518">
                  <c:v>0</c:v>
                </c:pt>
                <c:pt idx="199519">
                  <c:v>0</c:v>
                </c:pt>
                <c:pt idx="199520">
                  <c:v>0</c:v>
                </c:pt>
                <c:pt idx="199521">
                  <c:v>0</c:v>
                </c:pt>
                <c:pt idx="199522">
                  <c:v>0</c:v>
                </c:pt>
                <c:pt idx="199523">
                  <c:v>0</c:v>
                </c:pt>
                <c:pt idx="199524">
                  <c:v>0</c:v>
                </c:pt>
                <c:pt idx="199525">
                  <c:v>0</c:v>
                </c:pt>
                <c:pt idx="199526">
                  <c:v>0</c:v>
                </c:pt>
                <c:pt idx="199527">
                  <c:v>0</c:v>
                </c:pt>
                <c:pt idx="199528">
                  <c:v>0</c:v>
                </c:pt>
                <c:pt idx="199529">
                  <c:v>0</c:v>
                </c:pt>
                <c:pt idx="199530">
                  <c:v>0</c:v>
                </c:pt>
                <c:pt idx="199531">
                  <c:v>0</c:v>
                </c:pt>
                <c:pt idx="199532">
                  <c:v>0</c:v>
                </c:pt>
                <c:pt idx="199533">
                  <c:v>0</c:v>
                </c:pt>
                <c:pt idx="199534">
                  <c:v>0</c:v>
                </c:pt>
                <c:pt idx="199535">
                  <c:v>0</c:v>
                </c:pt>
                <c:pt idx="199536">
                  <c:v>0</c:v>
                </c:pt>
                <c:pt idx="199537">
                  <c:v>0</c:v>
                </c:pt>
                <c:pt idx="199538">
                  <c:v>0</c:v>
                </c:pt>
                <c:pt idx="199539">
                  <c:v>0</c:v>
                </c:pt>
                <c:pt idx="199540">
                  <c:v>0</c:v>
                </c:pt>
                <c:pt idx="199541">
                  <c:v>0</c:v>
                </c:pt>
                <c:pt idx="199542">
                  <c:v>0</c:v>
                </c:pt>
                <c:pt idx="199543">
                  <c:v>0</c:v>
                </c:pt>
                <c:pt idx="199544">
                  <c:v>0</c:v>
                </c:pt>
                <c:pt idx="199545">
                  <c:v>0</c:v>
                </c:pt>
                <c:pt idx="199546">
                  <c:v>0</c:v>
                </c:pt>
                <c:pt idx="199547">
                  <c:v>0</c:v>
                </c:pt>
                <c:pt idx="199548">
                  <c:v>0</c:v>
                </c:pt>
                <c:pt idx="199549">
                  <c:v>0</c:v>
                </c:pt>
                <c:pt idx="199550">
                  <c:v>0</c:v>
                </c:pt>
                <c:pt idx="199551">
                  <c:v>0</c:v>
                </c:pt>
                <c:pt idx="199552">
                  <c:v>0</c:v>
                </c:pt>
                <c:pt idx="199553">
                  <c:v>0</c:v>
                </c:pt>
                <c:pt idx="199554">
                  <c:v>0</c:v>
                </c:pt>
                <c:pt idx="199555">
                  <c:v>0</c:v>
                </c:pt>
                <c:pt idx="199556">
                  <c:v>0</c:v>
                </c:pt>
                <c:pt idx="199557">
                  <c:v>0</c:v>
                </c:pt>
                <c:pt idx="199558">
                  <c:v>0</c:v>
                </c:pt>
                <c:pt idx="199559">
                  <c:v>0</c:v>
                </c:pt>
                <c:pt idx="199560">
                  <c:v>0</c:v>
                </c:pt>
                <c:pt idx="199561">
                  <c:v>0</c:v>
                </c:pt>
                <c:pt idx="199562">
                  <c:v>0</c:v>
                </c:pt>
                <c:pt idx="199563">
                  <c:v>0</c:v>
                </c:pt>
                <c:pt idx="199564">
                  <c:v>0</c:v>
                </c:pt>
                <c:pt idx="199565">
                  <c:v>0</c:v>
                </c:pt>
                <c:pt idx="199566">
                  <c:v>0</c:v>
                </c:pt>
                <c:pt idx="199567">
                  <c:v>0</c:v>
                </c:pt>
                <c:pt idx="199568">
                  <c:v>0</c:v>
                </c:pt>
                <c:pt idx="199569">
                  <c:v>0</c:v>
                </c:pt>
                <c:pt idx="199570">
                  <c:v>0</c:v>
                </c:pt>
                <c:pt idx="199571">
                  <c:v>0</c:v>
                </c:pt>
                <c:pt idx="199572">
                  <c:v>0</c:v>
                </c:pt>
                <c:pt idx="199573">
                  <c:v>0</c:v>
                </c:pt>
                <c:pt idx="199574">
                  <c:v>0</c:v>
                </c:pt>
                <c:pt idx="199575">
                  <c:v>0</c:v>
                </c:pt>
                <c:pt idx="199576">
                  <c:v>0</c:v>
                </c:pt>
                <c:pt idx="199577">
                  <c:v>0</c:v>
                </c:pt>
                <c:pt idx="199578">
                  <c:v>0</c:v>
                </c:pt>
                <c:pt idx="199579">
                  <c:v>0</c:v>
                </c:pt>
                <c:pt idx="199580">
                  <c:v>0</c:v>
                </c:pt>
                <c:pt idx="199581">
                  <c:v>0</c:v>
                </c:pt>
                <c:pt idx="199582">
                  <c:v>0</c:v>
                </c:pt>
                <c:pt idx="199583">
                  <c:v>0</c:v>
                </c:pt>
                <c:pt idx="199584">
                  <c:v>0</c:v>
                </c:pt>
                <c:pt idx="199585">
                  <c:v>0</c:v>
                </c:pt>
                <c:pt idx="199586">
                  <c:v>0</c:v>
                </c:pt>
                <c:pt idx="199587">
                  <c:v>0</c:v>
                </c:pt>
                <c:pt idx="199588">
                  <c:v>0</c:v>
                </c:pt>
                <c:pt idx="199589">
                  <c:v>0</c:v>
                </c:pt>
                <c:pt idx="199590">
                  <c:v>0</c:v>
                </c:pt>
                <c:pt idx="199591">
                  <c:v>0</c:v>
                </c:pt>
                <c:pt idx="199592">
                  <c:v>0</c:v>
                </c:pt>
                <c:pt idx="199593">
                  <c:v>0</c:v>
                </c:pt>
                <c:pt idx="199594">
                  <c:v>0</c:v>
                </c:pt>
                <c:pt idx="199595">
                  <c:v>0</c:v>
                </c:pt>
                <c:pt idx="199596">
                  <c:v>0</c:v>
                </c:pt>
                <c:pt idx="199597">
                  <c:v>0</c:v>
                </c:pt>
                <c:pt idx="199598">
                  <c:v>0</c:v>
                </c:pt>
                <c:pt idx="199599">
                  <c:v>0</c:v>
                </c:pt>
                <c:pt idx="199600">
                  <c:v>0</c:v>
                </c:pt>
                <c:pt idx="199601">
                  <c:v>0</c:v>
                </c:pt>
                <c:pt idx="199602">
                  <c:v>0</c:v>
                </c:pt>
                <c:pt idx="199603">
                  <c:v>0</c:v>
                </c:pt>
                <c:pt idx="199604">
                  <c:v>0</c:v>
                </c:pt>
                <c:pt idx="199605">
                  <c:v>0</c:v>
                </c:pt>
                <c:pt idx="199606">
                  <c:v>0</c:v>
                </c:pt>
                <c:pt idx="199607">
                  <c:v>0</c:v>
                </c:pt>
                <c:pt idx="199608">
                  <c:v>0</c:v>
                </c:pt>
                <c:pt idx="199609">
                  <c:v>0</c:v>
                </c:pt>
                <c:pt idx="199610">
                  <c:v>0</c:v>
                </c:pt>
                <c:pt idx="199611">
                  <c:v>0</c:v>
                </c:pt>
                <c:pt idx="199612">
                  <c:v>0</c:v>
                </c:pt>
                <c:pt idx="199613">
                  <c:v>0</c:v>
                </c:pt>
                <c:pt idx="199614">
                  <c:v>0</c:v>
                </c:pt>
                <c:pt idx="199615">
                  <c:v>0</c:v>
                </c:pt>
                <c:pt idx="199616">
                  <c:v>0</c:v>
                </c:pt>
                <c:pt idx="199617">
                  <c:v>0</c:v>
                </c:pt>
                <c:pt idx="199618">
                  <c:v>0</c:v>
                </c:pt>
                <c:pt idx="199619">
                  <c:v>0</c:v>
                </c:pt>
                <c:pt idx="199620">
                  <c:v>0</c:v>
                </c:pt>
                <c:pt idx="199621">
                  <c:v>0</c:v>
                </c:pt>
                <c:pt idx="199622">
                  <c:v>0</c:v>
                </c:pt>
                <c:pt idx="199623">
                  <c:v>0</c:v>
                </c:pt>
                <c:pt idx="199624">
                  <c:v>0</c:v>
                </c:pt>
                <c:pt idx="199625">
                  <c:v>0</c:v>
                </c:pt>
                <c:pt idx="199626">
                  <c:v>0</c:v>
                </c:pt>
                <c:pt idx="199627">
                  <c:v>0</c:v>
                </c:pt>
                <c:pt idx="199628">
                  <c:v>0</c:v>
                </c:pt>
                <c:pt idx="199629">
                  <c:v>0</c:v>
                </c:pt>
                <c:pt idx="199630">
                  <c:v>0</c:v>
                </c:pt>
                <c:pt idx="199631">
                  <c:v>0</c:v>
                </c:pt>
                <c:pt idx="199632">
                  <c:v>0</c:v>
                </c:pt>
                <c:pt idx="199633">
                  <c:v>0</c:v>
                </c:pt>
                <c:pt idx="199634">
                  <c:v>0</c:v>
                </c:pt>
                <c:pt idx="199635">
                  <c:v>0</c:v>
                </c:pt>
                <c:pt idx="199636">
                  <c:v>0</c:v>
                </c:pt>
                <c:pt idx="199637">
                  <c:v>0</c:v>
                </c:pt>
                <c:pt idx="199638">
                  <c:v>0</c:v>
                </c:pt>
                <c:pt idx="199639">
                  <c:v>0</c:v>
                </c:pt>
                <c:pt idx="199640">
                  <c:v>0</c:v>
                </c:pt>
                <c:pt idx="199641">
                  <c:v>0</c:v>
                </c:pt>
                <c:pt idx="199642">
                  <c:v>0</c:v>
                </c:pt>
                <c:pt idx="199643">
                  <c:v>0</c:v>
                </c:pt>
                <c:pt idx="199644">
                  <c:v>0</c:v>
                </c:pt>
                <c:pt idx="199645">
                  <c:v>0</c:v>
                </c:pt>
                <c:pt idx="199646">
                  <c:v>0</c:v>
                </c:pt>
                <c:pt idx="199647">
                  <c:v>0</c:v>
                </c:pt>
                <c:pt idx="199648">
                  <c:v>0</c:v>
                </c:pt>
                <c:pt idx="199649">
                  <c:v>0</c:v>
                </c:pt>
                <c:pt idx="199650">
                  <c:v>0</c:v>
                </c:pt>
                <c:pt idx="199651">
                  <c:v>0</c:v>
                </c:pt>
                <c:pt idx="199652">
                  <c:v>0</c:v>
                </c:pt>
                <c:pt idx="199653">
                  <c:v>0</c:v>
                </c:pt>
                <c:pt idx="199654">
                  <c:v>0</c:v>
                </c:pt>
                <c:pt idx="199655">
                  <c:v>0</c:v>
                </c:pt>
                <c:pt idx="199656">
                  <c:v>0</c:v>
                </c:pt>
                <c:pt idx="199657">
                  <c:v>0</c:v>
                </c:pt>
                <c:pt idx="199658">
                  <c:v>0</c:v>
                </c:pt>
                <c:pt idx="199659">
                  <c:v>0</c:v>
                </c:pt>
                <c:pt idx="199660">
                  <c:v>0</c:v>
                </c:pt>
                <c:pt idx="199661">
                  <c:v>0</c:v>
                </c:pt>
                <c:pt idx="199662">
                  <c:v>0</c:v>
                </c:pt>
                <c:pt idx="199663">
                  <c:v>0</c:v>
                </c:pt>
                <c:pt idx="199664">
                  <c:v>0</c:v>
                </c:pt>
                <c:pt idx="199665">
                  <c:v>0</c:v>
                </c:pt>
                <c:pt idx="199666">
                  <c:v>0</c:v>
                </c:pt>
                <c:pt idx="199667">
                  <c:v>0</c:v>
                </c:pt>
                <c:pt idx="199668">
                  <c:v>0</c:v>
                </c:pt>
                <c:pt idx="199669">
                  <c:v>0</c:v>
                </c:pt>
                <c:pt idx="199670">
                  <c:v>0</c:v>
                </c:pt>
                <c:pt idx="199671">
                  <c:v>0</c:v>
                </c:pt>
                <c:pt idx="199672">
                  <c:v>0</c:v>
                </c:pt>
                <c:pt idx="199673">
                  <c:v>0</c:v>
                </c:pt>
                <c:pt idx="199674">
                  <c:v>0</c:v>
                </c:pt>
                <c:pt idx="199675">
                  <c:v>0</c:v>
                </c:pt>
                <c:pt idx="199676">
                  <c:v>0</c:v>
                </c:pt>
                <c:pt idx="199677">
                  <c:v>0</c:v>
                </c:pt>
                <c:pt idx="199678">
                  <c:v>0</c:v>
                </c:pt>
                <c:pt idx="199679">
                  <c:v>0</c:v>
                </c:pt>
                <c:pt idx="199680">
                  <c:v>0</c:v>
                </c:pt>
                <c:pt idx="199681">
                  <c:v>0</c:v>
                </c:pt>
                <c:pt idx="199682">
                  <c:v>0</c:v>
                </c:pt>
                <c:pt idx="199683">
                  <c:v>0</c:v>
                </c:pt>
                <c:pt idx="199684">
                  <c:v>0</c:v>
                </c:pt>
                <c:pt idx="199685">
                  <c:v>0</c:v>
                </c:pt>
                <c:pt idx="199686">
                  <c:v>0</c:v>
                </c:pt>
                <c:pt idx="199687">
                  <c:v>0</c:v>
                </c:pt>
                <c:pt idx="199688">
                  <c:v>0</c:v>
                </c:pt>
                <c:pt idx="199689">
                  <c:v>0</c:v>
                </c:pt>
                <c:pt idx="199690">
                  <c:v>0</c:v>
                </c:pt>
                <c:pt idx="199691">
                  <c:v>0</c:v>
                </c:pt>
                <c:pt idx="199692">
                  <c:v>0</c:v>
                </c:pt>
                <c:pt idx="199693">
                  <c:v>0</c:v>
                </c:pt>
                <c:pt idx="199694">
                  <c:v>0</c:v>
                </c:pt>
                <c:pt idx="199695">
                  <c:v>0</c:v>
                </c:pt>
                <c:pt idx="199696">
                  <c:v>0</c:v>
                </c:pt>
                <c:pt idx="199697">
                  <c:v>0</c:v>
                </c:pt>
                <c:pt idx="199698">
                  <c:v>0</c:v>
                </c:pt>
                <c:pt idx="199699">
                  <c:v>0</c:v>
                </c:pt>
                <c:pt idx="199700">
                  <c:v>0</c:v>
                </c:pt>
                <c:pt idx="199701">
                  <c:v>0</c:v>
                </c:pt>
                <c:pt idx="199702">
                  <c:v>0</c:v>
                </c:pt>
                <c:pt idx="199703">
                  <c:v>0</c:v>
                </c:pt>
                <c:pt idx="199704">
                  <c:v>0</c:v>
                </c:pt>
                <c:pt idx="199705">
                  <c:v>0</c:v>
                </c:pt>
                <c:pt idx="199706">
                  <c:v>0</c:v>
                </c:pt>
                <c:pt idx="199707">
                  <c:v>0</c:v>
                </c:pt>
                <c:pt idx="199708">
                  <c:v>0</c:v>
                </c:pt>
                <c:pt idx="199709">
                  <c:v>0</c:v>
                </c:pt>
                <c:pt idx="199710">
                  <c:v>0</c:v>
                </c:pt>
                <c:pt idx="199711">
                  <c:v>0</c:v>
                </c:pt>
                <c:pt idx="199712">
                  <c:v>0</c:v>
                </c:pt>
                <c:pt idx="199713">
                  <c:v>0</c:v>
                </c:pt>
                <c:pt idx="199714">
                  <c:v>0</c:v>
                </c:pt>
                <c:pt idx="199715">
                  <c:v>0</c:v>
                </c:pt>
                <c:pt idx="199716">
                  <c:v>0</c:v>
                </c:pt>
                <c:pt idx="199717">
                  <c:v>0</c:v>
                </c:pt>
                <c:pt idx="199718">
                  <c:v>0</c:v>
                </c:pt>
                <c:pt idx="199719">
                  <c:v>0</c:v>
                </c:pt>
                <c:pt idx="199720">
                  <c:v>0</c:v>
                </c:pt>
                <c:pt idx="199721">
                  <c:v>0</c:v>
                </c:pt>
                <c:pt idx="199722">
                  <c:v>0</c:v>
                </c:pt>
                <c:pt idx="199723">
                  <c:v>0</c:v>
                </c:pt>
                <c:pt idx="199724">
                  <c:v>0</c:v>
                </c:pt>
                <c:pt idx="199725">
                  <c:v>0</c:v>
                </c:pt>
                <c:pt idx="199726">
                  <c:v>0</c:v>
                </c:pt>
                <c:pt idx="199727">
                  <c:v>0</c:v>
                </c:pt>
                <c:pt idx="199728">
                  <c:v>0</c:v>
                </c:pt>
                <c:pt idx="199729">
                  <c:v>0</c:v>
                </c:pt>
                <c:pt idx="199730">
                  <c:v>0</c:v>
                </c:pt>
                <c:pt idx="199731">
                  <c:v>0</c:v>
                </c:pt>
                <c:pt idx="199732">
                  <c:v>0</c:v>
                </c:pt>
                <c:pt idx="199733">
                  <c:v>0</c:v>
                </c:pt>
                <c:pt idx="199734">
                  <c:v>0</c:v>
                </c:pt>
                <c:pt idx="199735">
                  <c:v>0</c:v>
                </c:pt>
                <c:pt idx="199736">
                  <c:v>0</c:v>
                </c:pt>
                <c:pt idx="199737">
                  <c:v>0</c:v>
                </c:pt>
                <c:pt idx="199738">
                  <c:v>0</c:v>
                </c:pt>
                <c:pt idx="199739">
                  <c:v>0</c:v>
                </c:pt>
                <c:pt idx="199740">
                  <c:v>0</c:v>
                </c:pt>
                <c:pt idx="199741">
                  <c:v>0</c:v>
                </c:pt>
                <c:pt idx="199742">
                  <c:v>0</c:v>
                </c:pt>
                <c:pt idx="199743">
                  <c:v>0</c:v>
                </c:pt>
                <c:pt idx="199744">
                  <c:v>0</c:v>
                </c:pt>
                <c:pt idx="199745">
                  <c:v>0</c:v>
                </c:pt>
                <c:pt idx="199746">
                  <c:v>0</c:v>
                </c:pt>
                <c:pt idx="199747">
                  <c:v>0</c:v>
                </c:pt>
                <c:pt idx="199748">
                  <c:v>0</c:v>
                </c:pt>
                <c:pt idx="199749">
                  <c:v>0</c:v>
                </c:pt>
                <c:pt idx="199750">
                  <c:v>0</c:v>
                </c:pt>
                <c:pt idx="199751">
                  <c:v>0</c:v>
                </c:pt>
                <c:pt idx="199752">
                  <c:v>0</c:v>
                </c:pt>
                <c:pt idx="199753">
                  <c:v>0</c:v>
                </c:pt>
                <c:pt idx="199754">
                  <c:v>0</c:v>
                </c:pt>
                <c:pt idx="199755">
                  <c:v>0</c:v>
                </c:pt>
                <c:pt idx="199756">
                  <c:v>0</c:v>
                </c:pt>
                <c:pt idx="199757">
                  <c:v>0</c:v>
                </c:pt>
                <c:pt idx="199758">
                  <c:v>0</c:v>
                </c:pt>
                <c:pt idx="199759">
                  <c:v>0</c:v>
                </c:pt>
                <c:pt idx="199760">
                  <c:v>0</c:v>
                </c:pt>
                <c:pt idx="199761">
                  <c:v>0</c:v>
                </c:pt>
                <c:pt idx="199762">
                  <c:v>0</c:v>
                </c:pt>
                <c:pt idx="199763">
                  <c:v>0</c:v>
                </c:pt>
                <c:pt idx="199764">
                  <c:v>0</c:v>
                </c:pt>
                <c:pt idx="199765">
                  <c:v>0</c:v>
                </c:pt>
                <c:pt idx="199766">
                  <c:v>0</c:v>
                </c:pt>
                <c:pt idx="199767">
                  <c:v>0</c:v>
                </c:pt>
                <c:pt idx="199768">
                  <c:v>0</c:v>
                </c:pt>
                <c:pt idx="199769">
                  <c:v>0</c:v>
                </c:pt>
                <c:pt idx="199770">
                  <c:v>0</c:v>
                </c:pt>
                <c:pt idx="199771">
                  <c:v>0</c:v>
                </c:pt>
                <c:pt idx="199772">
                  <c:v>0</c:v>
                </c:pt>
                <c:pt idx="199773">
                  <c:v>0</c:v>
                </c:pt>
                <c:pt idx="199774">
                  <c:v>0</c:v>
                </c:pt>
                <c:pt idx="199775">
                  <c:v>0</c:v>
                </c:pt>
                <c:pt idx="199776">
                  <c:v>0</c:v>
                </c:pt>
                <c:pt idx="199777">
                  <c:v>0</c:v>
                </c:pt>
                <c:pt idx="199778">
                  <c:v>0</c:v>
                </c:pt>
                <c:pt idx="199779">
                  <c:v>0</c:v>
                </c:pt>
                <c:pt idx="199780">
                  <c:v>0</c:v>
                </c:pt>
                <c:pt idx="199781">
                  <c:v>0</c:v>
                </c:pt>
                <c:pt idx="199782">
                  <c:v>0</c:v>
                </c:pt>
                <c:pt idx="199783">
                  <c:v>0</c:v>
                </c:pt>
                <c:pt idx="199784">
                  <c:v>0</c:v>
                </c:pt>
                <c:pt idx="199785">
                  <c:v>0</c:v>
                </c:pt>
                <c:pt idx="199786">
                  <c:v>0</c:v>
                </c:pt>
                <c:pt idx="199787">
                  <c:v>0</c:v>
                </c:pt>
                <c:pt idx="199788">
                  <c:v>0</c:v>
                </c:pt>
                <c:pt idx="199789">
                  <c:v>0</c:v>
                </c:pt>
                <c:pt idx="199790">
                  <c:v>0</c:v>
                </c:pt>
                <c:pt idx="199791">
                  <c:v>0</c:v>
                </c:pt>
                <c:pt idx="199792">
                  <c:v>0</c:v>
                </c:pt>
                <c:pt idx="199793">
                  <c:v>0</c:v>
                </c:pt>
                <c:pt idx="199794">
                  <c:v>0</c:v>
                </c:pt>
                <c:pt idx="199795">
                  <c:v>0</c:v>
                </c:pt>
                <c:pt idx="199796">
                  <c:v>0</c:v>
                </c:pt>
                <c:pt idx="199797">
                  <c:v>0</c:v>
                </c:pt>
                <c:pt idx="199798">
                  <c:v>0</c:v>
                </c:pt>
                <c:pt idx="199799">
                  <c:v>0</c:v>
                </c:pt>
                <c:pt idx="199800">
                  <c:v>0</c:v>
                </c:pt>
                <c:pt idx="199801">
                  <c:v>0</c:v>
                </c:pt>
                <c:pt idx="199802">
                  <c:v>0</c:v>
                </c:pt>
                <c:pt idx="199803">
                  <c:v>0</c:v>
                </c:pt>
                <c:pt idx="199804">
                  <c:v>0</c:v>
                </c:pt>
                <c:pt idx="199805">
                  <c:v>0</c:v>
                </c:pt>
                <c:pt idx="199806">
                  <c:v>0</c:v>
                </c:pt>
                <c:pt idx="199807">
                  <c:v>0</c:v>
                </c:pt>
                <c:pt idx="199808">
                  <c:v>0</c:v>
                </c:pt>
                <c:pt idx="199809">
                  <c:v>0</c:v>
                </c:pt>
                <c:pt idx="199810">
                  <c:v>0</c:v>
                </c:pt>
                <c:pt idx="199811">
                  <c:v>0</c:v>
                </c:pt>
                <c:pt idx="199812">
                  <c:v>0</c:v>
                </c:pt>
                <c:pt idx="199813">
                  <c:v>0</c:v>
                </c:pt>
                <c:pt idx="199814">
                  <c:v>0</c:v>
                </c:pt>
                <c:pt idx="199815">
                  <c:v>0</c:v>
                </c:pt>
                <c:pt idx="199816">
                  <c:v>0</c:v>
                </c:pt>
                <c:pt idx="199817">
                  <c:v>0</c:v>
                </c:pt>
                <c:pt idx="199818">
                  <c:v>0</c:v>
                </c:pt>
                <c:pt idx="199819">
                  <c:v>0</c:v>
                </c:pt>
                <c:pt idx="199820">
                  <c:v>0</c:v>
                </c:pt>
                <c:pt idx="199821">
                  <c:v>0</c:v>
                </c:pt>
                <c:pt idx="199822">
                  <c:v>0</c:v>
                </c:pt>
                <c:pt idx="199823">
                  <c:v>0</c:v>
                </c:pt>
                <c:pt idx="199824">
                  <c:v>0</c:v>
                </c:pt>
                <c:pt idx="199825">
                  <c:v>0</c:v>
                </c:pt>
                <c:pt idx="199826">
                  <c:v>0</c:v>
                </c:pt>
                <c:pt idx="199827">
                  <c:v>0</c:v>
                </c:pt>
                <c:pt idx="199828">
                  <c:v>0</c:v>
                </c:pt>
                <c:pt idx="199829">
                  <c:v>0</c:v>
                </c:pt>
                <c:pt idx="199830">
                  <c:v>0</c:v>
                </c:pt>
                <c:pt idx="199831">
                  <c:v>0</c:v>
                </c:pt>
                <c:pt idx="199832">
                  <c:v>0</c:v>
                </c:pt>
                <c:pt idx="199833">
                  <c:v>0</c:v>
                </c:pt>
                <c:pt idx="199834">
                  <c:v>0</c:v>
                </c:pt>
                <c:pt idx="199835">
                  <c:v>0</c:v>
                </c:pt>
                <c:pt idx="199836">
                  <c:v>0</c:v>
                </c:pt>
                <c:pt idx="199837">
                  <c:v>0</c:v>
                </c:pt>
                <c:pt idx="199838">
                  <c:v>0</c:v>
                </c:pt>
                <c:pt idx="199839">
                  <c:v>0</c:v>
                </c:pt>
                <c:pt idx="199840">
                  <c:v>0</c:v>
                </c:pt>
                <c:pt idx="199841">
                  <c:v>0</c:v>
                </c:pt>
                <c:pt idx="199842">
                  <c:v>0</c:v>
                </c:pt>
                <c:pt idx="199843">
                  <c:v>0</c:v>
                </c:pt>
                <c:pt idx="199844">
                  <c:v>0</c:v>
                </c:pt>
                <c:pt idx="199845">
                  <c:v>0</c:v>
                </c:pt>
                <c:pt idx="199846">
                  <c:v>0</c:v>
                </c:pt>
                <c:pt idx="199847">
                  <c:v>0</c:v>
                </c:pt>
                <c:pt idx="199848">
                  <c:v>0</c:v>
                </c:pt>
                <c:pt idx="199849">
                  <c:v>0</c:v>
                </c:pt>
                <c:pt idx="199850">
                  <c:v>0</c:v>
                </c:pt>
                <c:pt idx="199851">
                  <c:v>0</c:v>
                </c:pt>
                <c:pt idx="199852">
                  <c:v>0</c:v>
                </c:pt>
                <c:pt idx="199853">
                  <c:v>0</c:v>
                </c:pt>
                <c:pt idx="199854">
                  <c:v>0</c:v>
                </c:pt>
                <c:pt idx="199855">
                  <c:v>0</c:v>
                </c:pt>
                <c:pt idx="199856">
                  <c:v>0</c:v>
                </c:pt>
                <c:pt idx="199857">
                  <c:v>0</c:v>
                </c:pt>
                <c:pt idx="199858">
                  <c:v>0</c:v>
                </c:pt>
                <c:pt idx="199859">
                  <c:v>0</c:v>
                </c:pt>
                <c:pt idx="199860">
                  <c:v>0</c:v>
                </c:pt>
                <c:pt idx="199861">
                  <c:v>0</c:v>
                </c:pt>
                <c:pt idx="199862">
                  <c:v>0</c:v>
                </c:pt>
                <c:pt idx="199863">
                  <c:v>0</c:v>
                </c:pt>
                <c:pt idx="199864">
                  <c:v>0</c:v>
                </c:pt>
                <c:pt idx="199865">
                  <c:v>0</c:v>
                </c:pt>
                <c:pt idx="199866">
                  <c:v>0</c:v>
                </c:pt>
                <c:pt idx="199867">
                  <c:v>0</c:v>
                </c:pt>
                <c:pt idx="199868">
                  <c:v>0</c:v>
                </c:pt>
                <c:pt idx="199869">
                  <c:v>0</c:v>
                </c:pt>
                <c:pt idx="199870">
                  <c:v>0</c:v>
                </c:pt>
                <c:pt idx="199871">
                  <c:v>0</c:v>
                </c:pt>
                <c:pt idx="199872">
                  <c:v>0</c:v>
                </c:pt>
                <c:pt idx="199873">
                  <c:v>0</c:v>
                </c:pt>
                <c:pt idx="199874">
                  <c:v>0</c:v>
                </c:pt>
                <c:pt idx="199875">
                  <c:v>0</c:v>
                </c:pt>
                <c:pt idx="199876">
                  <c:v>0</c:v>
                </c:pt>
                <c:pt idx="199877">
                  <c:v>0</c:v>
                </c:pt>
                <c:pt idx="199878">
                  <c:v>0</c:v>
                </c:pt>
                <c:pt idx="199879">
                  <c:v>0</c:v>
                </c:pt>
                <c:pt idx="199880">
                  <c:v>0</c:v>
                </c:pt>
                <c:pt idx="199881">
                  <c:v>0</c:v>
                </c:pt>
                <c:pt idx="199882">
                  <c:v>0</c:v>
                </c:pt>
                <c:pt idx="199883">
                  <c:v>0</c:v>
                </c:pt>
                <c:pt idx="199884">
                  <c:v>0</c:v>
                </c:pt>
                <c:pt idx="199885">
                  <c:v>0</c:v>
                </c:pt>
                <c:pt idx="199886">
                  <c:v>0</c:v>
                </c:pt>
                <c:pt idx="199887">
                  <c:v>0</c:v>
                </c:pt>
                <c:pt idx="199888">
                  <c:v>0</c:v>
                </c:pt>
                <c:pt idx="199889">
                  <c:v>0</c:v>
                </c:pt>
                <c:pt idx="199890">
                  <c:v>0</c:v>
                </c:pt>
                <c:pt idx="199891">
                  <c:v>0</c:v>
                </c:pt>
                <c:pt idx="199892">
                  <c:v>0</c:v>
                </c:pt>
                <c:pt idx="199893">
                  <c:v>0</c:v>
                </c:pt>
                <c:pt idx="199894">
                  <c:v>0</c:v>
                </c:pt>
                <c:pt idx="199895">
                  <c:v>0</c:v>
                </c:pt>
                <c:pt idx="199896">
                  <c:v>0</c:v>
                </c:pt>
                <c:pt idx="199897">
                  <c:v>0</c:v>
                </c:pt>
                <c:pt idx="199898">
                  <c:v>0</c:v>
                </c:pt>
                <c:pt idx="199899">
                  <c:v>0</c:v>
                </c:pt>
                <c:pt idx="199900">
                  <c:v>0</c:v>
                </c:pt>
                <c:pt idx="199901">
                  <c:v>0</c:v>
                </c:pt>
                <c:pt idx="199902">
                  <c:v>0</c:v>
                </c:pt>
                <c:pt idx="199903">
                  <c:v>0</c:v>
                </c:pt>
                <c:pt idx="199904">
                  <c:v>0</c:v>
                </c:pt>
                <c:pt idx="199905">
                  <c:v>0</c:v>
                </c:pt>
                <c:pt idx="199906">
                  <c:v>0</c:v>
                </c:pt>
                <c:pt idx="199907">
                  <c:v>0</c:v>
                </c:pt>
                <c:pt idx="199908">
                  <c:v>0</c:v>
                </c:pt>
                <c:pt idx="199909">
                  <c:v>0</c:v>
                </c:pt>
                <c:pt idx="199910">
                  <c:v>0</c:v>
                </c:pt>
                <c:pt idx="199911">
                  <c:v>0</c:v>
                </c:pt>
                <c:pt idx="199912">
                  <c:v>0</c:v>
                </c:pt>
                <c:pt idx="199913">
                  <c:v>0</c:v>
                </c:pt>
                <c:pt idx="199914">
                  <c:v>0</c:v>
                </c:pt>
                <c:pt idx="199915">
                  <c:v>0</c:v>
                </c:pt>
                <c:pt idx="199916">
                  <c:v>0</c:v>
                </c:pt>
                <c:pt idx="199917">
                  <c:v>0</c:v>
                </c:pt>
                <c:pt idx="199918">
                  <c:v>0</c:v>
                </c:pt>
                <c:pt idx="199919">
                  <c:v>0</c:v>
                </c:pt>
                <c:pt idx="199920">
                  <c:v>0</c:v>
                </c:pt>
                <c:pt idx="199921">
                  <c:v>0</c:v>
                </c:pt>
                <c:pt idx="199922">
                  <c:v>0</c:v>
                </c:pt>
                <c:pt idx="199923">
                  <c:v>0</c:v>
                </c:pt>
                <c:pt idx="199924">
                  <c:v>0</c:v>
                </c:pt>
                <c:pt idx="199925">
                  <c:v>0</c:v>
                </c:pt>
                <c:pt idx="199926">
                  <c:v>0</c:v>
                </c:pt>
                <c:pt idx="199927">
                  <c:v>0</c:v>
                </c:pt>
                <c:pt idx="199928">
                  <c:v>0</c:v>
                </c:pt>
                <c:pt idx="199929">
                  <c:v>0</c:v>
                </c:pt>
                <c:pt idx="199930">
                  <c:v>0</c:v>
                </c:pt>
                <c:pt idx="199931">
                  <c:v>0</c:v>
                </c:pt>
                <c:pt idx="199932">
                  <c:v>0</c:v>
                </c:pt>
                <c:pt idx="199933">
                  <c:v>0</c:v>
                </c:pt>
                <c:pt idx="199934">
                  <c:v>0</c:v>
                </c:pt>
                <c:pt idx="199935">
                  <c:v>0</c:v>
                </c:pt>
                <c:pt idx="199936">
                  <c:v>0</c:v>
                </c:pt>
                <c:pt idx="199937">
                  <c:v>0</c:v>
                </c:pt>
                <c:pt idx="199938">
                  <c:v>0</c:v>
                </c:pt>
                <c:pt idx="199939">
                  <c:v>0</c:v>
                </c:pt>
                <c:pt idx="199940">
                  <c:v>0</c:v>
                </c:pt>
                <c:pt idx="199941">
                  <c:v>0</c:v>
                </c:pt>
                <c:pt idx="199942">
                  <c:v>0</c:v>
                </c:pt>
                <c:pt idx="199943">
                  <c:v>0</c:v>
                </c:pt>
                <c:pt idx="199944">
                  <c:v>0</c:v>
                </c:pt>
                <c:pt idx="199945">
                  <c:v>0</c:v>
                </c:pt>
                <c:pt idx="199946">
                  <c:v>0</c:v>
                </c:pt>
                <c:pt idx="199947">
                  <c:v>0</c:v>
                </c:pt>
                <c:pt idx="199948">
                  <c:v>0</c:v>
                </c:pt>
                <c:pt idx="199949">
                  <c:v>0</c:v>
                </c:pt>
                <c:pt idx="199950">
                  <c:v>0</c:v>
                </c:pt>
                <c:pt idx="199951">
                  <c:v>0</c:v>
                </c:pt>
                <c:pt idx="199952">
                  <c:v>0</c:v>
                </c:pt>
                <c:pt idx="199953">
                  <c:v>0</c:v>
                </c:pt>
                <c:pt idx="199954">
                  <c:v>0</c:v>
                </c:pt>
                <c:pt idx="199955">
                  <c:v>0</c:v>
                </c:pt>
                <c:pt idx="199956">
                  <c:v>0</c:v>
                </c:pt>
                <c:pt idx="199957">
                  <c:v>0</c:v>
                </c:pt>
                <c:pt idx="199958">
                  <c:v>0</c:v>
                </c:pt>
                <c:pt idx="199959">
                  <c:v>0</c:v>
                </c:pt>
                <c:pt idx="199960">
                  <c:v>0</c:v>
                </c:pt>
                <c:pt idx="199961">
                  <c:v>0</c:v>
                </c:pt>
                <c:pt idx="199962">
                  <c:v>0</c:v>
                </c:pt>
                <c:pt idx="199963">
                  <c:v>0</c:v>
                </c:pt>
                <c:pt idx="199964">
                  <c:v>0</c:v>
                </c:pt>
                <c:pt idx="199965">
                  <c:v>0</c:v>
                </c:pt>
                <c:pt idx="199966">
                  <c:v>0</c:v>
                </c:pt>
                <c:pt idx="199967">
                  <c:v>0</c:v>
                </c:pt>
                <c:pt idx="199968">
                  <c:v>0</c:v>
                </c:pt>
                <c:pt idx="199969">
                  <c:v>0</c:v>
                </c:pt>
                <c:pt idx="199970">
                  <c:v>0</c:v>
                </c:pt>
                <c:pt idx="199971">
                  <c:v>0</c:v>
                </c:pt>
                <c:pt idx="199972">
                  <c:v>0</c:v>
                </c:pt>
                <c:pt idx="199973">
                  <c:v>0</c:v>
                </c:pt>
                <c:pt idx="199974">
                  <c:v>0</c:v>
                </c:pt>
                <c:pt idx="199975">
                  <c:v>0</c:v>
                </c:pt>
                <c:pt idx="199976">
                  <c:v>0</c:v>
                </c:pt>
                <c:pt idx="199977">
                  <c:v>0</c:v>
                </c:pt>
                <c:pt idx="199978">
                  <c:v>0</c:v>
                </c:pt>
                <c:pt idx="199979">
                  <c:v>0</c:v>
                </c:pt>
                <c:pt idx="199980">
                  <c:v>0</c:v>
                </c:pt>
                <c:pt idx="199981">
                  <c:v>0</c:v>
                </c:pt>
                <c:pt idx="199982">
                  <c:v>0</c:v>
                </c:pt>
                <c:pt idx="199983">
                  <c:v>0</c:v>
                </c:pt>
                <c:pt idx="199984">
                  <c:v>0</c:v>
                </c:pt>
                <c:pt idx="199985">
                  <c:v>0</c:v>
                </c:pt>
                <c:pt idx="199986">
                  <c:v>0</c:v>
                </c:pt>
                <c:pt idx="199987">
                  <c:v>0</c:v>
                </c:pt>
                <c:pt idx="199988">
                  <c:v>0</c:v>
                </c:pt>
                <c:pt idx="199989">
                  <c:v>0</c:v>
                </c:pt>
                <c:pt idx="199990">
                  <c:v>0</c:v>
                </c:pt>
                <c:pt idx="199991">
                  <c:v>0</c:v>
                </c:pt>
                <c:pt idx="199992">
                  <c:v>0</c:v>
                </c:pt>
                <c:pt idx="199993">
                  <c:v>0</c:v>
                </c:pt>
                <c:pt idx="199994">
                  <c:v>0</c:v>
                </c:pt>
                <c:pt idx="199995">
                  <c:v>0</c:v>
                </c:pt>
                <c:pt idx="199996">
                  <c:v>0</c:v>
                </c:pt>
                <c:pt idx="199997">
                  <c:v>0</c:v>
                </c:pt>
                <c:pt idx="199998">
                  <c:v>0</c:v>
                </c:pt>
                <c:pt idx="199999">
                  <c:v>0</c:v>
                </c:pt>
                <c:pt idx="200000">
                  <c:v>0</c:v>
                </c:pt>
                <c:pt idx="200001">
                  <c:v>0</c:v>
                </c:pt>
                <c:pt idx="200002">
                  <c:v>0</c:v>
                </c:pt>
                <c:pt idx="200003">
                  <c:v>0</c:v>
                </c:pt>
                <c:pt idx="200004">
                  <c:v>0</c:v>
                </c:pt>
                <c:pt idx="200005">
                  <c:v>0</c:v>
                </c:pt>
                <c:pt idx="200006">
                  <c:v>0</c:v>
                </c:pt>
                <c:pt idx="200007">
                  <c:v>0</c:v>
                </c:pt>
                <c:pt idx="200008">
                  <c:v>0</c:v>
                </c:pt>
                <c:pt idx="200009">
                  <c:v>0</c:v>
                </c:pt>
                <c:pt idx="200010">
                  <c:v>0</c:v>
                </c:pt>
                <c:pt idx="200011">
                  <c:v>0</c:v>
                </c:pt>
                <c:pt idx="200012">
                  <c:v>0</c:v>
                </c:pt>
                <c:pt idx="200013">
                  <c:v>0</c:v>
                </c:pt>
                <c:pt idx="200014">
                  <c:v>0</c:v>
                </c:pt>
                <c:pt idx="200015">
                  <c:v>0</c:v>
                </c:pt>
                <c:pt idx="200016">
                  <c:v>0</c:v>
                </c:pt>
                <c:pt idx="200017">
                  <c:v>0</c:v>
                </c:pt>
                <c:pt idx="200018">
                  <c:v>0</c:v>
                </c:pt>
                <c:pt idx="200019">
                  <c:v>0</c:v>
                </c:pt>
                <c:pt idx="200020">
                  <c:v>0</c:v>
                </c:pt>
                <c:pt idx="200021">
                  <c:v>0</c:v>
                </c:pt>
                <c:pt idx="200022">
                  <c:v>0</c:v>
                </c:pt>
                <c:pt idx="200023">
                  <c:v>0</c:v>
                </c:pt>
                <c:pt idx="200024">
                  <c:v>0</c:v>
                </c:pt>
                <c:pt idx="200025">
                  <c:v>0</c:v>
                </c:pt>
                <c:pt idx="200026">
                  <c:v>0</c:v>
                </c:pt>
                <c:pt idx="200027">
                  <c:v>0</c:v>
                </c:pt>
                <c:pt idx="200028">
                  <c:v>0</c:v>
                </c:pt>
                <c:pt idx="200029">
                  <c:v>0</c:v>
                </c:pt>
                <c:pt idx="200030">
                  <c:v>0</c:v>
                </c:pt>
                <c:pt idx="200031">
                  <c:v>0</c:v>
                </c:pt>
                <c:pt idx="200032">
                  <c:v>0</c:v>
                </c:pt>
                <c:pt idx="200033">
                  <c:v>0</c:v>
                </c:pt>
                <c:pt idx="200034">
                  <c:v>0</c:v>
                </c:pt>
                <c:pt idx="200035">
                  <c:v>0</c:v>
                </c:pt>
                <c:pt idx="200036">
                  <c:v>0</c:v>
                </c:pt>
                <c:pt idx="200037">
                  <c:v>0</c:v>
                </c:pt>
                <c:pt idx="200038">
                  <c:v>0</c:v>
                </c:pt>
                <c:pt idx="200039">
                  <c:v>0</c:v>
                </c:pt>
                <c:pt idx="200040">
                  <c:v>0</c:v>
                </c:pt>
                <c:pt idx="200041">
                  <c:v>0</c:v>
                </c:pt>
                <c:pt idx="200042">
                  <c:v>0</c:v>
                </c:pt>
                <c:pt idx="200043">
                  <c:v>0</c:v>
                </c:pt>
                <c:pt idx="200044">
                  <c:v>0</c:v>
                </c:pt>
                <c:pt idx="200045">
                  <c:v>0</c:v>
                </c:pt>
                <c:pt idx="200046">
                  <c:v>0</c:v>
                </c:pt>
                <c:pt idx="200047">
                  <c:v>0</c:v>
                </c:pt>
                <c:pt idx="200048">
                  <c:v>0</c:v>
                </c:pt>
                <c:pt idx="200049">
                  <c:v>0</c:v>
                </c:pt>
                <c:pt idx="200050">
                  <c:v>0</c:v>
                </c:pt>
                <c:pt idx="200051">
                  <c:v>0</c:v>
                </c:pt>
                <c:pt idx="200052">
                  <c:v>0</c:v>
                </c:pt>
                <c:pt idx="200053">
                  <c:v>0</c:v>
                </c:pt>
                <c:pt idx="200054">
                  <c:v>0</c:v>
                </c:pt>
                <c:pt idx="200055">
                  <c:v>0</c:v>
                </c:pt>
                <c:pt idx="200056">
                  <c:v>0</c:v>
                </c:pt>
                <c:pt idx="200057">
                  <c:v>0</c:v>
                </c:pt>
                <c:pt idx="200058">
                  <c:v>0</c:v>
                </c:pt>
                <c:pt idx="200059">
                  <c:v>0</c:v>
                </c:pt>
                <c:pt idx="200060">
                  <c:v>0</c:v>
                </c:pt>
                <c:pt idx="200061">
                  <c:v>0</c:v>
                </c:pt>
                <c:pt idx="200062">
                  <c:v>0</c:v>
                </c:pt>
                <c:pt idx="200063">
                  <c:v>0</c:v>
                </c:pt>
                <c:pt idx="200064">
                  <c:v>0</c:v>
                </c:pt>
                <c:pt idx="200065">
                  <c:v>0</c:v>
                </c:pt>
                <c:pt idx="200066">
                  <c:v>0</c:v>
                </c:pt>
                <c:pt idx="200067">
                  <c:v>0</c:v>
                </c:pt>
                <c:pt idx="200068">
                  <c:v>0</c:v>
                </c:pt>
                <c:pt idx="200069">
                  <c:v>0</c:v>
                </c:pt>
                <c:pt idx="200070">
                  <c:v>0</c:v>
                </c:pt>
                <c:pt idx="200071">
                  <c:v>0</c:v>
                </c:pt>
                <c:pt idx="200072">
                  <c:v>0</c:v>
                </c:pt>
                <c:pt idx="200073">
                  <c:v>0</c:v>
                </c:pt>
                <c:pt idx="200074">
                  <c:v>0</c:v>
                </c:pt>
                <c:pt idx="200075">
                  <c:v>0</c:v>
                </c:pt>
                <c:pt idx="200076">
                  <c:v>0</c:v>
                </c:pt>
                <c:pt idx="200077">
                  <c:v>0</c:v>
                </c:pt>
                <c:pt idx="200078">
                  <c:v>0</c:v>
                </c:pt>
                <c:pt idx="200079">
                  <c:v>0</c:v>
                </c:pt>
                <c:pt idx="200080">
                  <c:v>0</c:v>
                </c:pt>
                <c:pt idx="200081">
                  <c:v>0</c:v>
                </c:pt>
                <c:pt idx="200082">
                  <c:v>0</c:v>
                </c:pt>
                <c:pt idx="200083">
                  <c:v>0</c:v>
                </c:pt>
                <c:pt idx="200084">
                  <c:v>0</c:v>
                </c:pt>
                <c:pt idx="200085">
                  <c:v>0</c:v>
                </c:pt>
                <c:pt idx="200086">
                  <c:v>0</c:v>
                </c:pt>
                <c:pt idx="200087">
                  <c:v>0</c:v>
                </c:pt>
                <c:pt idx="200088">
                  <c:v>0</c:v>
                </c:pt>
                <c:pt idx="200089">
                  <c:v>0</c:v>
                </c:pt>
                <c:pt idx="200090">
                  <c:v>0</c:v>
                </c:pt>
                <c:pt idx="200091">
                  <c:v>0</c:v>
                </c:pt>
                <c:pt idx="200092">
                  <c:v>0</c:v>
                </c:pt>
                <c:pt idx="200093">
                  <c:v>0</c:v>
                </c:pt>
                <c:pt idx="200094">
                  <c:v>0</c:v>
                </c:pt>
                <c:pt idx="200095">
                  <c:v>0</c:v>
                </c:pt>
                <c:pt idx="200096">
                  <c:v>0</c:v>
                </c:pt>
                <c:pt idx="200097">
                  <c:v>0</c:v>
                </c:pt>
                <c:pt idx="200098">
                  <c:v>0</c:v>
                </c:pt>
                <c:pt idx="200099">
                  <c:v>0</c:v>
                </c:pt>
                <c:pt idx="200100">
                  <c:v>0</c:v>
                </c:pt>
                <c:pt idx="200101">
                  <c:v>0</c:v>
                </c:pt>
                <c:pt idx="200102">
                  <c:v>0</c:v>
                </c:pt>
                <c:pt idx="200103">
                  <c:v>0</c:v>
                </c:pt>
                <c:pt idx="200104">
                  <c:v>0</c:v>
                </c:pt>
                <c:pt idx="200105">
                  <c:v>0</c:v>
                </c:pt>
                <c:pt idx="200106">
                  <c:v>0</c:v>
                </c:pt>
                <c:pt idx="200107">
                  <c:v>0</c:v>
                </c:pt>
                <c:pt idx="200108">
                  <c:v>0</c:v>
                </c:pt>
                <c:pt idx="200109">
                  <c:v>0</c:v>
                </c:pt>
                <c:pt idx="200110">
                  <c:v>0</c:v>
                </c:pt>
                <c:pt idx="200111">
                  <c:v>0</c:v>
                </c:pt>
                <c:pt idx="200112">
                  <c:v>0</c:v>
                </c:pt>
                <c:pt idx="200113">
                  <c:v>0</c:v>
                </c:pt>
                <c:pt idx="200114">
                  <c:v>0</c:v>
                </c:pt>
                <c:pt idx="200115">
                  <c:v>0</c:v>
                </c:pt>
                <c:pt idx="200116">
                  <c:v>0</c:v>
                </c:pt>
                <c:pt idx="200117">
                  <c:v>0</c:v>
                </c:pt>
                <c:pt idx="200118">
                  <c:v>0</c:v>
                </c:pt>
                <c:pt idx="200119">
                  <c:v>0</c:v>
                </c:pt>
                <c:pt idx="200120">
                  <c:v>0</c:v>
                </c:pt>
                <c:pt idx="200121">
                  <c:v>0</c:v>
                </c:pt>
                <c:pt idx="200122">
                  <c:v>0</c:v>
                </c:pt>
                <c:pt idx="200123">
                  <c:v>0</c:v>
                </c:pt>
                <c:pt idx="200124">
                  <c:v>0</c:v>
                </c:pt>
                <c:pt idx="200125">
                  <c:v>0</c:v>
                </c:pt>
                <c:pt idx="200126">
                  <c:v>0</c:v>
                </c:pt>
                <c:pt idx="200127">
                  <c:v>0</c:v>
                </c:pt>
                <c:pt idx="200128">
                  <c:v>0</c:v>
                </c:pt>
                <c:pt idx="200129">
                  <c:v>0</c:v>
                </c:pt>
                <c:pt idx="200130">
                  <c:v>0</c:v>
                </c:pt>
                <c:pt idx="200131">
                  <c:v>0</c:v>
                </c:pt>
                <c:pt idx="200132">
                  <c:v>0</c:v>
                </c:pt>
                <c:pt idx="200133">
                  <c:v>0</c:v>
                </c:pt>
                <c:pt idx="200134">
                  <c:v>0</c:v>
                </c:pt>
                <c:pt idx="200135">
                  <c:v>0</c:v>
                </c:pt>
                <c:pt idx="200136">
                  <c:v>0</c:v>
                </c:pt>
                <c:pt idx="200137">
                  <c:v>0</c:v>
                </c:pt>
                <c:pt idx="200138">
                  <c:v>0</c:v>
                </c:pt>
                <c:pt idx="200139">
                  <c:v>0</c:v>
                </c:pt>
                <c:pt idx="200140">
                  <c:v>0</c:v>
                </c:pt>
                <c:pt idx="200141">
                  <c:v>0</c:v>
                </c:pt>
                <c:pt idx="200142">
                  <c:v>0</c:v>
                </c:pt>
                <c:pt idx="200143">
                  <c:v>0</c:v>
                </c:pt>
                <c:pt idx="200144">
                  <c:v>0</c:v>
                </c:pt>
                <c:pt idx="200145">
                  <c:v>0</c:v>
                </c:pt>
                <c:pt idx="200146">
                  <c:v>0</c:v>
                </c:pt>
                <c:pt idx="200147">
                  <c:v>0</c:v>
                </c:pt>
                <c:pt idx="200148">
                  <c:v>0</c:v>
                </c:pt>
                <c:pt idx="200149">
                  <c:v>0</c:v>
                </c:pt>
                <c:pt idx="200150">
                  <c:v>0</c:v>
                </c:pt>
                <c:pt idx="200151">
                  <c:v>0</c:v>
                </c:pt>
                <c:pt idx="200152">
                  <c:v>0</c:v>
                </c:pt>
                <c:pt idx="200153">
                  <c:v>0</c:v>
                </c:pt>
                <c:pt idx="200154">
                  <c:v>0</c:v>
                </c:pt>
                <c:pt idx="200155">
                  <c:v>0</c:v>
                </c:pt>
                <c:pt idx="200156">
                  <c:v>0</c:v>
                </c:pt>
                <c:pt idx="200157">
                  <c:v>0</c:v>
                </c:pt>
                <c:pt idx="200158">
                  <c:v>0</c:v>
                </c:pt>
                <c:pt idx="200159">
                  <c:v>0</c:v>
                </c:pt>
                <c:pt idx="200160">
                  <c:v>0</c:v>
                </c:pt>
                <c:pt idx="200161">
                  <c:v>0</c:v>
                </c:pt>
                <c:pt idx="200162">
                  <c:v>0</c:v>
                </c:pt>
                <c:pt idx="200163">
                  <c:v>0</c:v>
                </c:pt>
                <c:pt idx="200164">
                  <c:v>0</c:v>
                </c:pt>
                <c:pt idx="200165">
                  <c:v>0</c:v>
                </c:pt>
                <c:pt idx="200166">
                  <c:v>0</c:v>
                </c:pt>
                <c:pt idx="200167">
                  <c:v>0</c:v>
                </c:pt>
                <c:pt idx="200168">
                  <c:v>0</c:v>
                </c:pt>
                <c:pt idx="200169">
                  <c:v>0</c:v>
                </c:pt>
                <c:pt idx="200170">
                  <c:v>0</c:v>
                </c:pt>
                <c:pt idx="200171">
                  <c:v>0</c:v>
                </c:pt>
                <c:pt idx="200172">
                  <c:v>0</c:v>
                </c:pt>
                <c:pt idx="200173">
                  <c:v>0</c:v>
                </c:pt>
                <c:pt idx="200174">
                  <c:v>0</c:v>
                </c:pt>
                <c:pt idx="200175">
                  <c:v>0</c:v>
                </c:pt>
                <c:pt idx="200176">
                  <c:v>0</c:v>
                </c:pt>
                <c:pt idx="200177">
                  <c:v>0</c:v>
                </c:pt>
                <c:pt idx="200178">
                  <c:v>0</c:v>
                </c:pt>
                <c:pt idx="200179">
                  <c:v>0</c:v>
                </c:pt>
                <c:pt idx="200180">
                  <c:v>0</c:v>
                </c:pt>
                <c:pt idx="200181">
                  <c:v>0</c:v>
                </c:pt>
                <c:pt idx="200182">
                  <c:v>0</c:v>
                </c:pt>
                <c:pt idx="200183">
                  <c:v>0</c:v>
                </c:pt>
                <c:pt idx="200184">
                  <c:v>0</c:v>
                </c:pt>
                <c:pt idx="200185">
                  <c:v>0</c:v>
                </c:pt>
                <c:pt idx="200186">
                  <c:v>0</c:v>
                </c:pt>
                <c:pt idx="200187">
                  <c:v>0</c:v>
                </c:pt>
                <c:pt idx="200188">
                  <c:v>0</c:v>
                </c:pt>
                <c:pt idx="200189">
                  <c:v>0</c:v>
                </c:pt>
                <c:pt idx="200190">
                  <c:v>0</c:v>
                </c:pt>
                <c:pt idx="200191">
                  <c:v>0</c:v>
                </c:pt>
                <c:pt idx="200192">
                  <c:v>0</c:v>
                </c:pt>
                <c:pt idx="200193">
                  <c:v>0</c:v>
                </c:pt>
                <c:pt idx="200194">
                  <c:v>0</c:v>
                </c:pt>
                <c:pt idx="200195">
                  <c:v>0</c:v>
                </c:pt>
                <c:pt idx="200196">
                  <c:v>0</c:v>
                </c:pt>
                <c:pt idx="200197">
                  <c:v>0</c:v>
                </c:pt>
                <c:pt idx="200198">
                  <c:v>0</c:v>
                </c:pt>
                <c:pt idx="200199">
                  <c:v>0</c:v>
                </c:pt>
                <c:pt idx="200200">
                  <c:v>0</c:v>
                </c:pt>
                <c:pt idx="200201">
                  <c:v>0</c:v>
                </c:pt>
                <c:pt idx="200202">
                  <c:v>0</c:v>
                </c:pt>
                <c:pt idx="200203">
                  <c:v>0</c:v>
                </c:pt>
                <c:pt idx="200204">
                  <c:v>0</c:v>
                </c:pt>
                <c:pt idx="200205">
                  <c:v>0</c:v>
                </c:pt>
                <c:pt idx="200206">
                  <c:v>0</c:v>
                </c:pt>
                <c:pt idx="200207">
                  <c:v>0</c:v>
                </c:pt>
                <c:pt idx="200208">
                  <c:v>0</c:v>
                </c:pt>
                <c:pt idx="200209">
                  <c:v>0</c:v>
                </c:pt>
                <c:pt idx="200210">
                  <c:v>0</c:v>
                </c:pt>
                <c:pt idx="200211">
                  <c:v>0</c:v>
                </c:pt>
                <c:pt idx="200212">
                  <c:v>0</c:v>
                </c:pt>
                <c:pt idx="200213">
                  <c:v>0</c:v>
                </c:pt>
                <c:pt idx="200214">
                  <c:v>0</c:v>
                </c:pt>
                <c:pt idx="200215">
                  <c:v>0</c:v>
                </c:pt>
                <c:pt idx="200216">
                  <c:v>0</c:v>
                </c:pt>
                <c:pt idx="200217">
                  <c:v>0</c:v>
                </c:pt>
                <c:pt idx="200218">
                  <c:v>0</c:v>
                </c:pt>
                <c:pt idx="200219">
                  <c:v>0</c:v>
                </c:pt>
                <c:pt idx="200220">
                  <c:v>0</c:v>
                </c:pt>
                <c:pt idx="200221">
                  <c:v>0</c:v>
                </c:pt>
                <c:pt idx="200222">
                  <c:v>0</c:v>
                </c:pt>
                <c:pt idx="200223">
                  <c:v>0</c:v>
                </c:pt>
                <c:pt idx="200224">
                  <c:v>0</c:v>
                </c:pt>
                <c:pt idx="200225">
                  <c:v>0</c:v>
                </c:pt>
                <c:pt idx="200226">
                  <c:v>0</c:v>
                </c:pt>
                <c:pt idx="200227">
                  <c:v>0</c:v>
                </c:pt>
                <c:pt idx="200228">
                  <c:v>0</c:v>
                </c:pt>
                <c:pt idx="200229">
                  <c:v>0</c:v>
                </c:pt>
                <c:pt idx="200230">
                  <c:v>0</c:v>
                </c:pt>
                <c:pt idx="200231">
                  <c:v>0</c:v>
                </c:pt>
                <c:pt idx="200232">
                  <c:v>0</c:v>
                </c:pt>
                <c:pt idx="200233">
                  <c:v>0</c:v>
                </c:pt>
                <c:pt idx="200234">
                  <c:v>0</c:v>
                </c:pt>
                <c:pt idx="200235">
                  <c:v>0</c:v>
                </c:pt>
                <c:pt idx="200236">
                  <c:v>0</c:v>
                </c:pt>
                <c:pt idx="200237">
                  <c:v>0</c:v>
                </c:pt>
                <c:pt idx="200238">
                  <c:v>0</c:v>
                </c:pt>
                <c:pt idx="200239">
                  <c:v>0</c:v>
                </c:pt>
                <c:pt idx="200240">
                  <c:v>0</c:v>
                </c:pt>
                <c:pt idx="200241">
                  <c:v>0</c:v>
                </c:pt>
                <c:pt idx="200242">
                  <c:v>0</c:v>
                </c:pt>
                <c:pt idx="200243">
                  <c:v>0</c:v>
                </c:pt>
                <c:pt idx="200244">
                  <c:v>0</c:v>
                </c:pt>
                <c:pt idx="200245">
                  <c:v>0</c:v>
                </c:pt>
                <c:pt idx="200246">
                  <c:v>0</c:v>
                </c:pt>
                <c:pt idx="200247">
                  <c:v>0</c:v>
                </c:pt>
                <c:pt idx="200248">
                  <c:v>0</c:v>
                </c:pt>
                <c:pt idx="200249">
                  <c:v>0</c:v>
                </c:pt>
                <c:pt idx="200250">
                  <c:v>0</c:v>
                </c:pt>
                <c:pt idx="200251">
                  <c:v>0</c:v>
                </c:pt>
                <c:pt idx="200252">
                  <c:v>0</c:v>
                </c:pt>
                <c:pt idx="200253">
                  <c:v>0</c:v>
                </c:pt>
                <c:pt idx="200254">
                  <c:v>0</c:v>
                </c:pt>
                <c:pt idx="200255">
                  <c:v>0</c:v>
                </c:pt>
                <c:pt idx="200256">
                  <c:v>0</c:v>
                </c:pt>
                <c:pt idx="200257">
                  <c:v>0</c:v>
                </c:pt>
                <c:pt idx="200258">
                  <c:v>0</c:v>
                </c:pt>
                <c:pt idx="200259">
                  <c:v>0</c:v>
                </c:pt>
                <c:pt idx="200260">
                  <c:v>0</c:v>
                </c:pt>
                <c:pt idx="200261">
                  <c:v>0</c:v>
                </c:pt>
                <c:pt idx="200262">
                  <c:v>0</c:v>
                </c:pt>
                <c:pt idx="200263">
                  <c:v>0</c:v>
                </c:pt>
                <c:pt idx="200264">
                  <c:v>0</c:v>
                </c:pt>
                <c:pt idx="200265">
                  <c:v>0</c:v>
                </c:pt>
                <c:pt idx="200266">
                  <c:v>0</c:v>
                </c:pt>
                <c:pt idx="200267">
                  <c:v>0</c:v>
                </c:pt>
                <c:pt idx="200268">
                  <c:v>0</c:v>
                </c:pt>
                <c:pt idx="200269">
                  <c:v>0</c:v>
                </c:pt>
                <c:pt idx="200270">
                  <c:v>0</c:v>
                </c:pt>
                <c:pt idx="200271">
                  <c:v>0</c:v>
                </c:pt>
                <c:pt idx="200272">
                  <c:v>0</c:v>
                </c:pt>
                <c:pt idx="200273">
                  <c:v>0</c:v>
                </c:pt>
                <c:pt idx="200274">
                  <c:v>0</c:v>
                </c:pt>
                <c:pt idx="200275">
                  <c:v>0</c:v>
                </c:pt>
                <c:pt idx="200276">
                  <c:v>0</c:v>
                </c:pt>
                <c:pt idx="200277">
                  <c:v>0</c:v>
                </c:pt>
                <c:pt idx="200278">
                  <c:v>0</c:v>
                </c:pt>
                <c:pt idx="200279">
                  <c:v>0</c:v>
                </c:pt>
                <c:pt idx="200280">
                  <c:v>0</c:v>
                </c:pt>
                <c:pt idx="200281">
                  <c:v>0</c:v>
                </c:pt>
                <c:pt idx="200282">
                  <c:v>0</c:v>
                </c:pt>
                <c:pt idx="200283">
                  <c:v>0</c:v>
                </c:pt>
                <c:pt idx="200284">
                  <c:v>0</c:v>
                </c:pt>
                <c:pt idx="200285">
                  <c:v>0</c:v>
                </c:pt>
                <c:pt idx="200286">
                  <c:v>0</c:v>
                </c:pt>
                <c:pt idx="200287">
                  <c:v>0</c:v>
                </c:pt>
                <c:pt idx="200288">
                  <c:v>0</c:v>
                </c:pt>
                <c:pt idx="200289">
                  <c:v>0</c:v>
                </c:pt>
                <c:pt idx="200290">
                  <c:v>0</c:v>
                </c:pt>
                <c:pt idx="200291">
                  <c:v>0</c:v>
                </c:pt>
                <c:pt idx="200292">
                  <c:v>0</c:v>
                </c:pt>
                <c:pt idx="200293">
                  <c:v>0</c:v>
                </c:pt>
                <c:pt idx="200294">
                  <c:v>0</c:v>
                </c:pt>
                <c:pt idx="200295">
                  <c:v>0</c:v>
                </c:pt>
                <c:pt idx="200296">
                  <c:v>0</c:v>
                </c:pt>
                <c:pt idx="200297">
                  <c:v>0</c:v>
                </c:pt>
                <c:pt idx="200298">
                  <c:v>0</c:v>
                </c:pt>
                <c:pt idx="200299">
                  <c:v>0</c:v>
                </c:pt>
                <c:pt idx="200300">
                  <c:v>0</c:v>
                </c:pt>
                <c:pt idx="200301">
                  <c:v>0</c:v>
                </c:pt>
                <c:pt idx="200302">
                  <c:v>0</c:v>
                </c:pt>
                <c:pt idx="200303">
                  <c:v>0</c:v>
                </c:pt>
                <c:pt idx="200304">
                  <c:v>0</c:v>
                </c:pt>
                <c:pt idx="200305">
                  <c:v>0</c:v>
                </c:pt>
                <c:pt idx="200306">
                  <c:v>0</c:v>
                </c:pt>
                <c:pt idx="200307">
                  <c:v>0</c:v>
                </c:pt>
                <c:pt idx="200308">
                  <c:v>0</c:v>
                </c:pt>
                <c:pt idx="200309">
                  <c:v>0</c:v>
                </c:pt>
                <c:pt idx="200310">
                  <c:v>0</c:v>
                </c:pt>
                <c:pt idx="200311">
                  <c:v>0</c:v>
                </c:pt>
                <c:pt idx="200312">
                  <c:v>0</c:v>
                </c:pt>
                <c:pt idx="200313">
                  <c:v>0</c:v>
                </c:pt>
                <c:pt idx="200314">
                  <c:v>0</c:v>
                </c:pt>
                <c:pt idx="200315">
                  <c:v>0</c:v>
                </c:pt>
                <c:pt idx="200316">
                  <c:v>0</c:v>
                </c:pt>
                <c:pt idx="200317">
                  <c:v>0</c:v>
                </c:pt>
                <c:pt idx="200318">
                  <c:v>0</c:v>
                </c:pt>
                <c:pt idx="200319">
                  <c:v>0</c:v>
                </c:pt>
                <c:pt idx="200320">
                  <c:v>0</c:v>
                </c:pt>
                <c:pt idx="200321">
                  <c:v>0</c:v>
                </c:pt>
                <c:pt idx="200322">
                  <c:v>0</c:v>
                </c:pt>
                <c:pt idx="200323">
                  <c:v>0</c:v>
                </c:pt>
                <c:pt idx="200324">
                  <c:v>0</c:v>
                </c:pt>
                <c:pt idx="200325">
                  <c:v>0</c:v>
                </c:pt>
                <c:pt idx="200326">
                  <c:v>0</c:v>
                </c:pt>
                <c:pt idx="200327">
                  <c:v>0</c:v>
                </c:pt>
                <c:pt idx="200328">
                  <c:v>0</c:v>
                </c:pt>
                <c:pt idx="200329">
                  <c:v>0</c:v>
                </c:pt>
                <c:pt idx="200330">
                  <c:v>0</c:v>
                </c:pt>
                <c:pt idx="200331">
                  <c:v>0</c:v>
                </c:pt>
                <c:pt idx="200332">
                  <c:v>0</c:v>
                </c:pt>
                <c:pt idx="200333">
                  <c:v>0</c:v>
                </c:pt>
                <c:pt idx="200334">
                  <c:v>0</c:v>
                </c:pt>
                <c:pt idx="200335">
                  <c:v>0</c:v>
                </c:pt>
                <c:pt idx="200336">
                  <c:v>0</c:v>
                </c:pt>
                <c:pt idx="200337">
                  <c:v>0</c:v>
                </c:pt>
                <c:pt idx="200338">
                  <c:v>0</c:v>
                </c:pt>
                <c:pt idx="200339">
                  <c:v>0</c:v>
                </c:pt>
                <c:pt idx="200340">
                  <c:v>0</c:v>
                </c:pt>
                <c:pt idx="200341">
                  <c:v>0</c:v>
                </c:pt>
                <c:pt idx="200342">
                  <c:v>0</c:v>
                </c:pt>
                <c:pt idx="200343">
                  <c:v>0</c:v>
                </c:pt>
                <c:pt idx="200344">
                  <c:v>0</c:v>
                </c:pt>
                <c:pt idx="200345">
                  <c:v>0</c:v>
                </c:pt>
                <c:pt idx="200346">
                  <c:v>0</c:v>
                </c:pt>
                <c:pt idx="200347">
                  <c:v>0</c:v>
                </c:pt>
                <c:pt idx="200348">
                  <c:v>0</c:v>
                </c:pt>
                <c:pt idx="200349">
                  <c:v>0</c:v>
                </c:pt>
                <c:pt idx="200350">
                  <c:v>0</c:v>
                </c:pt>
                <c:pt idx="200351">
                  <c:v>0</c:v>
                </c:pt>
                <c:pt idx="200352">
                  <c:v>0</c:v>
                </c:pt>
                <c:pt idx="200353">
                  <c:v>0</c:v>
                </c:pt>
                <c:pt idx="200354">
                  <c:v>0</c:v>
                </c:pt>
                <c:pt idx="200355">
                  <c:v>0</c:v>
                </c:pt>
                <c:pt idx="200356">
                  <c:v>0</c:v>
                </c:pt>
                <c:pt idx="200357">
                  <c:v>0</c:v>
                </c:pt>
                <c:pt idx="200358">
                  <c:v>0</c:v>
                </c:pt>
                <c:pt idx="200359">
                  <c:v>0</c:v>
                </c:pt>
                <c:pt idx="200360">
                  <c:v>0</c:v>
                </c:pt>
                <c:pt idx="200361">
                  <c:v>0</c:v>
                </c:pt>
                <c:pt idx="200362">
                  <c:v>0</c:v>
                </c:pt>
                <c:pt idx="200363">
                  <c:v>0</c:v>
                </c:pt>
                <c:pt idx="200364">
                  <c:v>0</c:v>
                </c:pt>
                <c:pt idx="200365">
                  <c:v>0</c:v>
                </c:pt>
                <c:pt idx="200366">
                  <c:v>0</c:v>
                </c:pt>
                <c:pt idx="200367">
                  <c:v>0</c:v>
                </c:pt>
                <c:pt idx="200368">
                  <c:v>0</c:v>
                </c:pt>
                <c:pt idx="200369">
                  <c:v>0</c:v>
                </c:pt>
                <c:pt idx="200370">
                  <c:v>0</c:v>
                </c:pt>
                <c:pt idx="200371">
                  <c:v>0</c:v>
                </c:pt>
                <c:pt idx="200372">
                  <c:v>0</c:v>
                </c:pt>
                <c:pt idx="200373">
                  <c:v>0</c:v>
                </c:pt>
                <c:pt idx="200374">
                  <c:v>0</c:v>
                </c:pt>
                <c:pt idx="200375">
                  <c:v>0</c:v>
                </c:pt>
                <c:pt idx="200376">
                  <c:v>0</c:v>
                </c:pt>
                <c:pt idx="200377">
                  <c:v>0</c:v>
                </c:pt>
                <c:pt idx="200378">
                  <c:v>0</c:v>
                </c:pt>
                <c:pt idx="200379">
                  <c:v>0</c:v>
                </c:pt>
                <c:pt idx="200380">
                  <c:v>0</c:v>
                </c:pt>
                <c:pt idx="200381">
                  <c:v>0</c:v>
                </c:pt>
                <c:pt idx="200382">
                  <c:v>0</c:v>
                </c:pt>
                <c:pt idx="200383">
                  <c:v>0</c:v>
                </c:pt>
                <c:pt idx="200384">
                  <c:v>0</c:v>
                </c:pt>
                <c:pt idx="200385">
                  <c:v>0</c:v>
                </c:pt>
                <c:pt idx="200386">
                  <c:v>0</c:v>
                </c:pt>
                <c:pt idx="200387">
                  <c:v>0</c:v>
                </c:pt>
                <c:pt idx="200388">
                  <c:v>0</c:v>
                </c:pt>
                <c:pt idx="200389">
                  <c:v>0</c:v>
                </c:pt>
                <c:pt idx="200390">
                  <c:v>0</c:v>
                </c:pt>
                <c:pt idx="200391">
                  <c:v>0</c:v>
                </c:pt>
                <c:pt idx="200392">
                  <c:v>0</c:v>
                </c:pt>
                <c:pt idx="200393">
                  <c:v>0</c:v>
                </c:pt>
                <c:pt idx="200394">
                  <c:v>0</c:v>
                </c:pt>
                <c:pt idx="200395">
                  <c:v>0</c:v>
                </c:pt>
                <c:pt idx="200396">
                  <c:v>0</c:v>
                </c:pt>
                <c:pt idx="200397">
                  <c:v>0</c:v>
                </c:pt>
                <c:pt idx="200398">
                  <c:v>0</c:v>
                </c:pt>
                <c:pt idx="200399">
                  <c:v>0</c:v>
                </c:pt>
                <c:pt idx="200400">
                  <c:v>0</c:v>
                </c:pt>
                <c:pt idx="200401">
                  <c:v>0</c:v>
                </c:pt>
                <c:pt idx="200402">
                  <c:v>0</c:v>
                </c:pt>
                <c:pt idx="200403">
                  <c:v>0</c:v>
                </c:pt>
                <c:pt idx="200404">
                  <c:v>0</c:v>
                </c:pt>
                <c:pt idx="200405">
                  <c:v>0</c:v>
                </c:pt>
                <c:pt idx="200406">
                  <c:v>0</c:v>
                </c:pt>
                <c:pt idx="200407">
                  <c:v>0</c:v>
                </c:pt>
                <c:pt idx="200408">
                  <c:v>0</c:v>
                </c:pt>
                <c:pt idx="200409">
                  <c:v>0</c:v>
                </c:pt>
                <c:pt idx="200410">
                  <c:v>0</c:v>
                </c:pt>
                <c:pt idx="200411">
                  <c:v>0</c:v>
                </c:pt>
                <c:pt idx="200412">
                  <c:v>0</c:v>
                </c:pt>
                <c:pt idx="200413">
                  <c:v>0</c:v>
                </c:pt>
                <c:pt idx="200414">
                  <c:v>0</c:v>
                </c:pt>
                <c:pt idx="200415">
                  <c:v>0</c:v>
                </c:pt>
                <c:pt idx="200416">
                  <c:v>0</c:v>
                </c:pt>
                <c:pt idx="200417">
                  <c:v>0</c:v>
                </c:pt>
                <c:pt idx="200418">
                  <c:v>0</c:v>
                </c:pt>
                <c:pt idx="200419">
                  <c:v>0</c:v>
                </c:pt>
                <c:pt idx="200420">
                  <c:v>0</c:v>
                </c:pt>
                <c:pt idx="200421">
                  <c:v>0</c:v>
                </c:pt>
                <c:pt idx="200422">
                  <c:v>0</c:v>
                </c:pt>
                <c:pt idx="200423">
                  <c:v>0</c:v>
                </c:pt>
                <c:pt idx="200424">
                  <c:v>0</c:v>
                </c:pt>
                <c:pt idx="200425">
                  <c:v>0</c:v>
                </c:pt>
                <c:pt idx="200426">
                  <c:v>0</c:v>
                </c:pt>
                <c:pt idx="200427">
                  <c:v>0</c:v>
                </c:pt>
                <c:pt idx="200428">
                  <c:v>0</c:v>
                </c:pt>
                <c:pt idx="200429">
                  <c:v>0</c:v>
                </c:pt>
                <c:pt idx="200430">
                  <c:v>0</c:v>
                </c:pt>
                <c:pt idx="200431">
                  <c:v>0</c:v>
                </c:pt>
                <c:pt idx="200432">
                  <c:v>0</c:v>
                </c:pt>
                <c:pt idx="200433">
                  <c:v>0</c:v>
                </c:pt>
                <c:pt idx="200434">
                  <c:v>0</c:v>
                </c:pt>
                <c:pt idx="200435">
                  <c:v>0</c:v>
                </c:pt>
                <c:pt idx="200436">
                  <c:v>0</c:v>
                </c:pt>
                <c:pt idx="200437">
                  <c:v>0</c:v>
                </c:pt>
                <c:pt idx="200438">
                  <c:v>0</c:v>
                </c:pt>
                <c:pt idx="200439">
                  <c:v>0</c:v>
                </c:pt>
                <c:pt idx="200440">
                  <c:v>0</c:v>
                </c:pt>
                <c:pt idx="200441">
                  <c:v>0</c:v>
                </c:pt>
                <c:pt idx="200442">
                  <c:v>0</c:v>
                </c:pt>
                <c:pt idx="200443">
                  <c:v>0</c:v>
                </c:pt>
                <c:pt idx="200444">
                  <c:v>0</c:v>
                </c:pt>
                <c:pt idx="200445">
                  <c:v>0</c:v>
                </c:pt>
                <c:pt idx="200446">
                  <c:v>0</c:v>
                </c:pt>
                <c:pt idx="200447">
                  <c:v>0</c:v>
                </c:pt>
                <c:pt idx="200448">
                  <c:v>0</c:v>
                </c:pt>
                <c:pt idx="200449">
                  <c:v>0</c:v>
                </c:pt>
                <c:pt idx="200450">
                  <c:v>0</c:v>
                </c:pt>
                <c:pt idx="200451">
                  <c:v>0</c:v>
                </c:pt>
                <c:pt idx="200452">
                  <c:v>0</c:v>
                </c:pt>
                <c:pt idx="200453">
                  <c:v>0</c:v>
                </c:pt>
                <c:pt idx="200454">
                  <c:v>0</c:v>
                </c:pt>
                <c:pt idx="200455">
                  <c:v>0</c:v>
                </c:pt>
                <c:pt idx="200456">
                  <c:v>0</c:v>
                </c:pt>
                <c:pt idx="200457">
                  <c:v>0</c:v>
                </c:pt>
                <c:pt idx="200458">
                  <c:v>0</c:v>
                </c:pt>
                <c:pt idx="200459">
                  <c:v>0</c:v>
                </c:pt>
                <c:pt idx="200460">
                  <c:v>0</c:v>
                </c:pt>
                <c:pt idx="200461">
                  <c:v>0</c:v>
                </c:pt>
                <c:pt idx="200462">
                  <c:v>0</c:v>
                </c:pt>
                <c:pt idx="200463">
                  <c:v>0</c:v>
                </c:pt>
                <c:pt idx="200464">
                  <c:v>0</c:v>
                </c:pt>
                <c:pt idx="200465">
                  <c:v>0</c:v>
                </c:pt>
                <c:pt idx="200466">
                  <c:v>0</c:v>
                </c:pt>
                <c:pt idx="200467">
                  <c:v>0</c:v>
                </c:pt>
                <c:pt idx="200468">
                  <c:v>0</c:v>
                </c:pt>
                <c:pt idx="200469">
                  <c:v>0</c:v>
                </c:pt>
                <c:pt idx="200470">
                  <c:v>0</c:v>
                </c:pt>
                <c:pt idx="200471">
                  <c:v>0</c:v>
                </c:pt>
                <c:pt idx="200472">
                  <c:v>0</c:v>
                </c:pt>
                <c:pt idx="200473">
                  <c:v>0</c:v>
                </c:pt>
                <c:pt idx="200474">
                  <c:v>0</c:v>
                </c:pt>
                <c:pt idx="200475">
                  <c:v>0</c:v>
                </c:pt>
                <c:pt idx="200476">
                  <c:v>0</c:v>
                </c:pt>
                <c:pt idx="200477">
                  <c:v>0</c:v>
                </c:pt>
                <c:pt idx="200478">
                  <c:v>0</c:v>
                </c:pt>
                <c:pt idx="200479">
                  <c:v>0</c:v>
                </c:pt>
                <c:pt idx="200480">
                  <c:v>0</c:v>
                </c:pt>
                <c:pt idx="200481">
                  <c:v>0</c:v>
                </c:pt>
                <c:pt idx="200482">
                  <c:v>0</c:v>
                </c:pt>
                <c:pt idx="200483">
                  <c:v>0</c:v>
                </c:pt>
                <c:pt idx="200484">
                  <c:v>0</c:v>
                </c:pt>
                <c:pt idx="200485">
                  <c:v>0</c:v>
                </c:pt>
                <c:pt idx="200486">
                  <c:v>0</c:v>
                </c:pt>
                <c:pt idx="200487">
                  <c:v>0</c:v>
                </c:pt>
                <c:pt idx="200488">
                  <c:v>0</c:v>
                </c:pt>
                <c:pt idx="200489">
                  <c:v>0</c:v>
                </c:pt>
                <c:pt idx="200490">
                  <c:v>0</c:v>
                </c:pt>
                <c:pt idx="200491">
                  <c:v>0</c:v>
                </c:pt>
                <c:pt idx="200492">
                  <c:v>0</c:v>
                </c:pt>
                <c:pt idx="200493">
                  <c:v>0</c:v>
                </c:pt>
                <c:pt idx="200494">
                  <c:v>0</c:v>
                </c:pt>
                <c:pt idx="200495">
                  <c:v>0</c:v>
                </c:pt>
                <c:pt idx="200496">
                  <c:v>0</c:v>
                </c:pt>
                <c:pt idx="200497">
                  <c:v>0</c:v>
                </c:pt>
                <c:pt idx="200498">
                  <c:v>0</c:v>
                </c:pt>
                <c:pt idx="200499">
                  <c:v>0</c:v>
                </c:pt>
                <c:pt idx="200500">
                  <c:v>0</c:v>
                </c:pt>
                <c:pt idx="200501">
                  <c:v>0</c:v>
                </c:pt>
                <c:pt idx="200502">
                  <c:v>0</c:v>
                </c:pt>
                <c:pt idx="200503">
                  <c:v>0</c:v>
                </c:pt>
                <c:pt idx="200504">
                  <c:v>0</c:v>
                </c:pt>
                <c:pt idx="200505">
                  <c:v>0</c:v>
                </c:pt>
                <c:pt idx="200506">
                  <c:v>0</c:v>
                </c:pt>
                <c:pt idx="200507">
                  <c:v>0</c:v>
                </c:pt>
                <c:pt idx="200508">
                  <c:v>0</c:v>
                </c:pt>
                <c:pt idx="200509">
                  <c:v>0</c:v>
                </c:pt>
                <c:pt idx="200510">
                  <c:v>0</c:v>
                </c:pt>
                <c:pt idx="200511">
                  <c:v>0</c:v>
                </c:pt>
                <c:pt idx="200512">
                  <c:v>0</c:v>
                </c:pt>
                <c:pt idx="200513">
                  <c:v>0</c:v>
                </c:pt>
                <c:pt idx="200514">
                  <c:v>0</c:v>
                </c:pt>
                <c:pt idx="200515">
                  <c:v>0</c:v>
                </c:pt>
                <c:pt idx="200516">
                  <c:v>0</c:v>
                </c:pt>
                <c:pt idx="200517">
                  <c:v>0</c:v>
                </c:pt>
                <c:pt idx="200518">
                  <c:v>0</c:v>
                </c:pt>
                <c:pt idx="200519">
                  <c:v>0</c:v>
                </c:pt>
                <c:pt idx="200520">
                  <c:v>0</c:v>
                </c:pt>
                <c:pt idx="200521">
                  <c:v>0</c:v>
                </c:pt>
                <c:pt idx="200522">
                  <c:v>0</c:v>
                </c:pt>
                <c:pt idx="200523">
                  <c:v>0</c:v>
                </c:pt>
                <c:pt idx="200524">
                  <c:v>0</c:v>
                </c:pt>
                <c:pt idx="200525">
                  <c:v>0</c:v>
                </c:pt>
                <c:pt idx="200526">
                  <c:v>0</c:v>
                </c:pt>
                <c:pt idx="200527">
                  <c:v>0</c:v>
                </c:pt>
                <c:pt idx="200528">
                  <c:v>0</c:v>
                </c:pt>
                <c:pt idx="200529">
                  <c:v>0</c:v>
                </c:pt>
                <c:pt idx="200530">
                  <c:v>0</c:v>
                </c:pt>
                <c:pt idx="200531">
                  <c:v>0</c:v>
                </c:pt>
                <c:pt idx="200532">
                  <c:v>0</c:v>
                </c:pt>
                <c:pt idx="200533">
                  <c:v>0</c:v>
                </c:pt>
                <c:pt idx="200534">
                  <c:v>0</c:v>
                </c:pt>
                <c:pt idx="200535">
                  <c:v>0</c:v>
                </c:pt>
                <c:pt idx="200536">
                  <c:v>0</c:v>
                </c:pt>
                <c:pt idx="200537">
                  <c:v>0</c:v>
                </c:pt>
                <c:pt idx="200538">
                  <c:v>0</c:v>
                </c:pt>
                <c:pt idx="200539">
                  <c:v>0</c:v>
                </c:pt>
                <c:pt idx="200540">
                  <c:v>0</c:v>
                </c:pt>
                <c:pt idx="200541">
                  <c:v>0</c:v>
                </c:pt>
                <c:pt idx="200542">
                  <c:v>0</c:v>
                </c:pt>
                <c:pt idx="200543">
                  <c:v>0</c:v>
                </c:pt>
                <c:pt idx="200544">
                  <c:v>0</c:v>
                </c:pt>
                <c:pt idx="200545">
                  <c:v>0</c:v>
                </c:pt>
                <c:pt idx="200546">
                  <c:v>0</c:v>
                </c:pt>
                <c:pt idx="200547">
                  <c:v>0</c:v>
                </c:pt>
                <c:pt idx="200548">
                  <c:v>0</c:v>
                </c:pt>
                <c:pt idx="200549">
                  <c:v>0</c:v>
                </c:pt>
                <c:pt idx="200550">
                  <c:v>0</c:v>
                </c:pt>
                <c:pt idx="200551">
                  <c:v>0</c:v>
                </c:pt>
                <c:pt idx="200552">
                  <c:v>0</c:v>
                </c:pt>
                <c:pt idx="200553">
                  <c:v>0</c:v>
                </c:pt>
                <c:pt idx="200554">
                  <c:v>0</c:v>
                </c:pt>
                <c:pt idx="200555">
                  <c:v>0</c:v>
                </c:pt>
                <c:pt idx="200556">
                  <c:v>0</c:v>
                </c:pt>
                <c:pt idx="200557">
                  <c:v>0</c:v>
                </c:pt>
                <c:pt idx="200558">
                  <c:v>0</c:v>
                </c:pt>
                <c:pt idx="200559">
                  <c:v>0</c:v>
                </c:pt>
                <c:pt idx="200560">
                  <c:v>0</c:v>
                </c:pt>
                <c:pt idx="200561">
                  <c:v>0</c:v>
                </c:pt>
                <c:pt idx="200562">
                  <c:v>0</c:v>
                </c:pt>
                <c:pt idx="200563">
                  <c:v>0</c:v>
                </c:pt>
                <c:pt idx="200564">
                  <c:v>0</c:v>
                </c:pt>
                <c:pt idx="200565">
                  <c:v>0</c:v>
                </c:pt>
                <c:pt idx="200566">
                  <c:v>0</c:v>
                </c:pt>
                <c:pt idx="200567">
                  <c:v>0</c:v>
                </c:pt>
                <c:pt idx="200568">
                  <c:v>0</c:v>
                </c:pt>
                <c:pt idx="200569">
                  <c:v>0</c:v>
                </c:pt>
                <c:pt idx="200570">
                  <c:v>0</c:v>
                </c:pt>
                <c:pt idx="200571">
                  <c:v>0</c:v>
                </c:pt>
                <c:pt idx="200572">
                  <c:v>0</c:v>
                </c:pt>
                <c:pt idx="200573">
                  <c:v>0</c:v>
                </c:pt>
                <c:pt idx="200574">
                  <c:v>0</c:v>
                </c:pt>
                <c:pt idx="200575">
                  <c:v>0</c:v>
                </c:pt>
                <c:pt idx="200576">
                  <c:v>0</c:v>
                </c:pt>
                <c:pt idx="200577">
                  <c:v>0</c:v>
                </c:pt>
                <c:pt idx="200578">
                  <c:v>0</c:v>
                </c:pt>
                <c:pt idx="200579">
                  <c:v>0</c:v>
                </c:pt>
                <c:pt idx="200580">
                  <c:v>0</c:v>
                </c:pt>
                <c:pt idx="200581">
                  <c:v>0</c:v>
                </c:pt>
                <c:pt idx="200582">
                  <c:v>0</c:v>
                </c:pt>
                <c:pt idx="200583">
                  <c:v>0</c:v>
                </c:pt>
                <c:pt idx="200584">
                  <c:v>0</c:v>
                </c:pt>
                <c:pt idx="200585">
                  <c:v>0</c:v>
                </c:pt>
                <c:pt idx="200586">
                  <c:v>0</c:v>
                </c:pt>
                <c:pt idx="200587">
                  <c:v>0</c:v>
                </c:pt>
                <c:pt idx="200588">
                  <c:v>0</c:v>
                </c:pt>
                <c:pt idx="200589">
                  <c:v>0</c:v>
                </c:pt>
                <c:pt idx="200590">
                  <c:v>0</c:v>
                </c:pt>
                <c:pt idx="200591">
                  <c:v>0</c:v>
                </c:pt>
                <c:pt idx="200592">
                  <c:v>0</c:v>
                </c:pt>
                <c:pt idx="200593">
                  <c:v>0</c:v>
                </c:pt>
                <c:pt idx="200594">
                  <c:v>0</c:v>
                </c:pt>
                <c:pt idx="200595">
                  <c:v>0</c:v>
                </c:pt>
                <c:pt idx="200596">
                  <c:v>0</c:v>
                </c:pt>
                <c:pt idx="200597">
                  <c:v>0</c:v>
                </c:pt>
                <c:pt idx="200598">
                  <c:v>0</c:v>
                </c:pt>
                <c:pt idx="200599">
                  <c:v>0</c:v>
                </c:pt>
                <c:pt idx="200600">
                  <c:v>0</c:v>
                </c:pt>
                <c:pt idx="200601">
                  <c:v>0</c:v>
                </c:pt>
                <c:pt idx="200602">
                  <c:v>0</c:v>
                </c:pt>
                <c:pt idx="200603">
                  <c:v>0</c:v>
                </c:pt>
                <c:pt idx="200604">
                  <c:v>0</c:v>
                </c:pt>
                <c:pt idx="200605">
                  <c:v>0</c:v>
                </c:pt>
                <c:pt idx="200606">
                  <c:v>0</c:v>
                </c:pt>
                <c:pt idx="200607">
                  <c:v>0</c:v>
                </c:pt>
                <c:pt idx="200608">
                  <c:v>0</c:v>
                </c:pt>
                <c:pt idx="200609">
                  <c:v>0</c:v>
                </c:pt>
                <c:pt idx="200610">
                  <c:v>0</c:v>
                </c:pt>
                <c:pt idx="200611">
                  <c:v>0</c:v>
                </c:pt>
                <c:pt idx="200612">
                  <c:v>0</c:v>
                </c:pt>
                <c:pt idx="200613">
                  <c:v>0</c:v>
                </c:pt>
                <c:pt idx="200614">
                  <c:v>0</c:v>
                </c:pt>
                <c:pt idx="200615">
                  <c:v>0</c:v>
                </c:pt>
                <c:pt idx="200616">
                  <c:v>0</c:v>
                </c:pt>
                <c:pt idx="200617">
                  <c:v>0</c:v>
                </c:pt>
                <c:pt idx="200618">
                  <c:v>0</c:v>
                </c:pt>
                <c:pt idx="200619">
                  <c:v>0</c:v>
                </c:pt>
                <c:pt idx="200620">
                  <c:v>0</c:v>
                </c:pt>
                <c:pt idx="200621">
                  <c:v>0</c:v>
                </c:pt>
                <c:pt idx="200622">
                  <c:v>0</c:v>
                </c:pt>
                <c:pt idx="200623">
                  <c:v>0</c:v>
                </c:pt>
                <c:pt idx="200624">
                  <c:v>0</c:v>
                </c:pt>
                <c:pt idx="200625">
                  <c:v>0</c:v>
                </c:pt>
                <c:pt idx="200626">
                  <c:v>0</c:v>
                </c:pt>
                <c:pt idx="200627">
                  <c:v>0</c:v>
                </c:pt>
                <c:pt idx="200628">
                  <c:v>0</c:v>
                </c:pt>
                <c:pt idx="200629">
                  <c:v>0</c:v>
                </c:pt>
                <c:pt idx="200630">
                  <c:v>0</c:v>
                </c:pt>
                <c:pt idx="200631">
                  <c:v>0</c:v>
                </c:pt>
                <c:pt idx="200632">
                  <c:v>0</c:v>
                </c:pt>
                <c:pt idx="200633">
                  <c:v>0</c:v>
                </c:pt>
                <c:pt idx="200634">
                  <c:v>0</c:v>
                </c:pt>
                <c:pt idx="200635">
                  <c:v>0</c:v>
                </c:pt>
                <c:pt idx="200636">
                  <c:v>0</c:v>
                </c:pt>
                <c:pt idx="200637">
                  <c:v>0</c:v>
                </c:pt>
                <c:pt idx="200638">
                  <c:v>0</c:v>
                </c:pt>
                <c:pt idx="200639">
                  <c:v>0</c:v>
                </c:pt>
                <c:pt idx="200640">
                  <c:v>0</c:v>
                </c:pt>
                <c:pt idx="200641">
                  <c:v>0</c:v>
                </c:pt>
                <c:pt idx="200642">
                  <c:v>0</c:v>
                </c:pt>
                <c:pt idx="200643">
                  <c:v>0</c:v>
                </c:pt>
                <c:pt idx="200644">
                  <c:v>0</c:v>
                </c:pt>
                <c:pt idx="200645">
                  <c:v>0</c:v>
                </c:pt>
                <c:pt idx="200646">
                  <c:v>0</c:v>
                </c:pt>
                <c:pt idx="200647">
                  <c:v>0</c:v>
                </c:pt>
                <c:pt idx="200648">
                  <c:v>0</c:v>
                </c:pt>
                <c:pt idx="200649">
                  <c:v>0</c:v>
                </c:pt>
                <c:pt idx="200650">
                  <c:v>0</c:v>
                </c:pt>
                <c:pt idx="200651">
                  <c:v>0</c:v>
                </c:pt>
                <c:pt idx="200652">
                  <c:v>0</c:v>
                </c:pt>
                <c:pt idx="200653">
                  <c:v>0</c:v>
                </c:pt>
                <c:pt idx="200654">
                  <c:v>0</c:v>
                </c:pt>
                <c:pt idx="200655">
                  <c:v>0</c:v>
                </c:pt>
                <c:pt idx="200656">
                  <c:v>0</c:v>
                </c:pt>
                <c:pt idx="200657">
                  <c:v>0</c:v>
                </c:pt>
                <c:pt idx="200658">
                  <c:v>0</c:v>
                </c:pt>
                <c:pt idx="200659">
                  <c:v>0</c:v>
                </c:pt>
                <c:pt idx="200660">
                  <c:v>0</c:v>
                </c:pt>
                <c:pt idx="200661">
                  <c:v>0</c:v>
                </c:pt>
                <c:pt idx="200662">
                  <c:v>0</c:v>
                </c:pt>
                <c:pt idx="200663">
                  <c:v>0</c:v>
                </c:pt>
                <c:pt idx="200664">
                  <c:v>0</c:v>
                </c:pt>
                <c:pt idx="200665">
                  <c:v>0</c:v>
                </c:pt>
                <c:pt idx="200666">
                  <c:v>0</c:v>
                </c:pt>
                <c:pt idx="200667">
                  <c:v>0</c:v>
                </c:pt>
                <c:pt idx="200668">
                  <c:v>0</c:v>
                </c:pt>
                <c:pt idx="200669">
                  <c:v>0</c:v>
                </c:pt>
                <c:pt idx="200670">
                  <c:v>0</c:v>
                </c:pt>
                <c:pt idx="200671">
                  <c:v>0</c:v>
                </c:pt>
                <c:pt idx="200672">
                  <c:v>0</c:v>
                </c:pt>
                <c:pt idx="200673">
                  <c:v>0</c:v>
                </c:pt>
                <c:pt idx="200674">
                  <c:v>0</c:v>
                </c:pt>
                <c:pt idx="200675">
                  <c:v>0</c:v>
                </c:pt>
                <c:pt idx="200676">
                  <c:v>0</c:v>
                </c:pt>
                <c:pt idx="200677">
                  <c:v>0</c:v>
                </c:pt>
                <c:pt idx="200678">
                  <c:v>0</c:v>
                </c:pt>
                <c:pt idx="200679">
                  <c:v>0</c:v>
                </c:pt>
                <c:pt idx="200680">
                  <c:v>0</c:v>
                </c:pt>
                <c:pt idx="200681">
                  <c:v>0</c:v>
                </c:pt>
                <c:pt idx="200682">
                  <c:v>0</c:v>
                </c:pt>
                <c:pt idx="200683">
                  <c:v>0</c:v>
                </c:pt>
                <c:pt idx="200684">
                  <c:v>0</c:v>
                </c:pt>
                <c:pt idx="200685">
                  <c:v>0</c:v>
                </c:pt>
                <c:pt idx="200686">
                  <c:v>0</c:v>
                </c:pt>
                <c:pt idx="200687">
                  <c:v>0</c:v>
                </c:pt>
                <c:pt idx="200688">
                  <c:v>0</c:v>
                </c:pt>
                <c:pt idx="200689">
                  <c:v>0</c:v>
                </c:pt>
                <c:pt idx="200690">
                  <c:v>0</c:v>
                </c:pt>
                <c:pt idx="200691">
                  <c:v>0</c:v>
                </c:pt>
                <c:pt idx="200692">
                  <c:v>0</c:v>
                </c:pt>
                <c:pt idx="200693">
                  <c:v>0</c:v>
                </c:pt>
                <c:pt idx="200694">
                  <c:v>0</c:v>
                </c:pt>
                <c:pt idx="200695">
                  <c:v>0</c:v>
                </c:pt>
                <c:pt idx="200696">
                  <c:v>0</c:v>
                </c:pt>
                <c:pt idx="200697">
                  <c:v>0</c:v>
                </c:pt>
                <c:pt idx="200698">
                  <c:v>0</c:v>
                </c:pt>
                <c:pt idx="200699">
                  <c:v>0</c:v>
                </c:pt>
                <c:pt idx="200700">
                  <c:v>0</c:v>
                </c:pt>
                <c:pt idx="200701">
                  <c:v>0</c:v>
                </c:pt>
                <c:pt idx="200702">
                  <c:v>0</c:v>
                </c:pt>
                <c:pt idx="200703">
                  <c:v>0</c:v>
                </c:pt>
                <c:pt idx="200704">
                  <c:v>0</c:v>
                </c:pt>
                <c:pt idx="200705">
                  <c:v>0</c:v>
                </c:pt>
                <c:pt idx="200706">
                  <c:v>0</c:v>
                </c:pt>
                <c:pt idx="200707">
                  <c:v>0</c:v>
                </c:pt>
                <c:pt idx="200708">
                  <c:v>0</c:v>
                </c:pt>
                <c:pt idx="200709">
                  <c:v>0</c:v>
                </c:pt>
                <c:pt idx="200710">
                  <c:v>0</c:v>
                </c:pt>
                <c:pt idx="200711">
                  <c:v>0</c:v>
                </c:pt>
                <c:pt idx="200712">
                  <c:v>0</c:v>
                </c:pt>
                <c:pt idx="200713">
                  <c:v>0</c:v>
                </c:pt>
                <c:pt idx="200714">
                  <c:v>0</c:v>
                </c:pt>
                <c:pt idx="200715">
                  <c:v>0</c:v>
                </c:pt>
                <c:pt idx="200716">
                  <c:v>0</c:v>
                </c:pt>
                <c:pt idx="200717">
                  <c:v>0</c:v>
                </c:pt>
                <c:pt idx="200718">
                  <c:v>0</c:v>
                </c:pt>
                <c:pt idx="200719">
                  <c:v>0</c:v>
                </c:pt>
                <c:pt idx="200720">
                  <c:v>0</c:v>
                </c:pt>
                <c:pt idx="200721">
                  <c:v>0</c:v>
                </c:pt>
                <c:pt idx="200722">
                  <c:v>0</c:v>
                </c:pt>
                <c:pt idx="200723">
                  <c:v>0</c:v>
                </c:pt>
                <c:pt idx="200724">
                  <c:v>0</c:v>
                </c:pt>
                <c:pt idx="200725">
                  <c:v>0</c:v>
                </c:pt>
                <c:pt idx="200726">
                  <c:v>0</c:v>
                </c:pt>
                <c:pt idx="200727">
                  <c:v>0</c:v>
                </c:pt>
                <c:pt idx="200728">
                  <c:v>0</c:v>
                </c:pt>
                <c:pt idx="200729">
                  <c:v>0</c:v>
                </c:pt>
                <c:pt idx="200730">
                  <c:v>0</c:v>
                </c:pt>
                <c:pt idx="200731">
                  <c:v>0</c:v>
                </c:pt>
                <c:pt idx="200732">
                  <c:v>0</c:v>
                </c:pt>
                <c:pt idx="200733">
                  <c:v>0</c:v>
                </c:pt>
                <c:pt idx="200734">
                  <c:v>0</c:v>
                </c:pt>
                <c:pt idx="200735">
                  <c:v>0</c:v>
                </c:pt>
                <c:pt idx="200736">
                  <c:v>0</c:v>
                </c:pt>
                <c:pt idx="200737">
                  <c:v>0</c:v>
                </c:pt>
                <c:pt idx="200738">
                  <c:v>0</c:v>
                </c:pt>
                <c:pt idx="200739">
                  <c:v>0</c:v>
                </c:pt>
                <c:pt idx="200740">
                  <c:v>0</c:v>
                </c:pt>
                <c:pt idx="200741">
                  <c:v>0</c:v>
                </c:pt>
                <c:pt idx="200742">
                  <c:v>0</c:v>
                </c:pt>
                <c:pt idx="200743">
                  <c:v>0</c:v>
                </c:pt>
                <c:pt idx="200744">
                  <c:v>0</c:v>
                </c:pt>
                <c:pt idx="200745">
                  <c:v>0</c:v>
                </c:pt>
                <c:pt idx="200746">
                  <c:v>0</c:v>
                </c:pt>
                <c:pt idx="200747">
                  <c:v>0</c:v>
                </c:pt>
                <c:pt idx="200748">
                  <c:v>0</c:v>
                </c:pt>
                <c:pt idx="200749">
                  <c:v>0</c:v>
                </c:pt>
                <c:pt idx="200750">
                  <c:v>0</c:v>
                </c:pt>
                <c:pt idx="200751">
                  <c:v>0</c:v>
                </c:pt>
                <c:pt idx="200752">
                  <c:v>0</c:v>
                </c:pt>
                <c:pt idx="200753">
                  <c:v>0</c:v>
                </c:pt>
                <c:pt idx="200754">
                  <c:v>0</c:v>
                </c:pt>
                <c:pt idx="200755">
                  <c:v>0</c:v>
                </c:pt>
                <c:pt idx="200756">
                  <c:v>0</c:v>
                </c:pt>
                <c:pt idx="200757">
                  <c:v>0</c:v>
                </c:pt>
                <c:pt idx="200758">
                  <c:v>0</c:v>
                </c:pt>
                <c:pt idx="200759">
                  <c:v>0</c:v>
                </c:pt>
                <c:pt idx="200760">
                  <c:v>0</c:v>
                </c:pt>
                <c:pt idx="200761">
                  <c:v>0</c:v>
                </c:pt>
                <c:pt idx="200762">
                  <c:v>0</c:v>
                </c:pt>
                <c:pt idx="200763">
                  <c:v>0</c:v>
                </c:pt>
                <c:pt idx="200764">
                  <c:v>0</c:v>
                </c:pt>
                <c:pt idx="200765">
                  <c:v>0</c:v>
                </c:pt>
                <c:pt idx="200766">
                  <c:v>0</c:v>
                </c:pt>
                <c:pt idx="200767">
                  <c:v>0</c:v>
                </c:pt>
                <c:pt idx="200768">
                  <c:v>0</c:v>
                </c:pt>
                <c:pt idx="200769">
                  <c:v>0</c:v>
                </c:pt>
                <c:pt idx="200770">
                  <c:v>0</c:v>
                </c:pt>
                <c:pt idx="200771">
                  <c:v>0</c:v>
                </c:pt>
                <c:pt idx="200772">
                  <c:v>0</c:v>
                </c:pt>
                <c:pt idx="200773">
                  <c:v>0</c:v>
                </c:pt>
                <c:pt idx="200774">
                  <c:v>0</c:v>
                </c:pt>
                <c:pt idx="200775">
                  <c:v>0</c:v>
                </c:pt>
                <c:pt idx="200776">
                  <c:v>0</c:v>
                </c:pt>
                <c:pt idx="200777">
                  <c:v>0</c:v>
                </c:pt>
                <c:pt idx="200778">
                  <c:v>0</c:v>
                </c:pt>
                <c:pt idx="200779">
                  <c:v>0</c:v>
                </c:pt>
                <c:pt idx="200780">
                  <c:v>0</c:v>
                </c:pt>
                <c:pt idx="200781">
                  <c:v>0</c:v>
                </c:pt>
                <c:pt idx="200782">
                  <c:v>0</c:v>
                </c:pt>
                <c:pt idx="200783">
                  <c:v>0</c:v>
                </c:pt>
                <c:pt idx="200784">
                  <c:v>0</c:v>
                </c:pt>
                <c:pt idx="200785">
                  <c:v>0</c:v>
                </c:pt>
                <c:pt idx="200786">
                  <c:v>0</c:v>
                </c:pt>
                <c:pt idx="200787">
                  <c:v>0</c:v>
                </c:pt>
                <c:pt idx="200788">
                  <c:v>0</c:v>
                </c:pt>
                <c:pt idx="200789">
                  <c:v>0</c:v>
                </c:pt>
                <c:pt idx="200790">
                  <c:v>0</c:v>
                </c:pt>
                <c:pt idx="200791">
                  <c:v>0</c:v>
                </c:pt>
                <c:pt idx="200792">
                  <c:v>0</c:v>
                </c:pt>
                <c:pt idx="200793">
                  <c:v>0</c:v>
                </c:pt>
                <c:pt idx="200794">
                  <c:v>0</c:v>
                </c:pt>
                <c:pt idx="200795">
                  <c:v>0</c:v>
                </c:pt>
                <c:pt idx="200796">
                  <c:v>0</c:v>
                </c:pt>
                <c:pt idx="200797">
                  <c:v>0</c:v>
                </c:pt>
                <c:pt idx="200798">
                  <c:v>0</c:v>
                </c:pt>
                <c:pt idx="200799">
                  <c:v>0</c:v>
                </c:pt>
                <c:pt idx="200800">
                  <c:v>0</c:v>
                </c:pt>
                <c:pt idx="200801">
                  <c:v>0</c:v>
                </c:pt>
                <c:pt idx="200802">
                  <c:v>0</c:v>
                </c:pt>
                <c:pt idx="200803">
                  <c:v>0</c:v>
                </c:pt>
                <c:pt idx="200804">
                  <c:v>0</c:v>
                </c:pt>
                <c:pt idx="200805">
                  <c:v>0</c:v>
                </c:pt>
                <c:pt idx="200806">
                  <c:v>0</c:v>
                </c:pt>
                <c:pt idx="200807">
                  <c:v>0</c:v>
                </c:pt>
                <c:pt idx="200808">
                  <c:v>0</c:v>
                </c:pt>
                <c:pt idx="200809">
                  <c:v>0</c:v>
                </c:pt>
                <c:pt idx="200810">
                  <c:v>0</c:v>
                </c:pt>
                <c:pt idx="200811">
                  <c:v>0</c:v>
                </c:pt>
                <c:pt idx="200812">
                  <c:v>0</c:v>
                </c:pt>
                <c:pt idx="200813">
                  <c:v>0</c:v>
                </c:pt>
                <c:pt idx="200814">
                  <c:v>0</c:v>
                </c:pt>
                <c:pt idx="200815">
                  <c:v>0</c:v>
                </c:pt>
                <c:pt idx="200816">
                  <c:v>0</c:v>
                </c:pt>
                <c:pt idx="200817">
                  <c:v>0</c:v>
                </c:pt>
                <c:pt idx="200818">
                  <c:v>0</c:v>
                </c:pt>
                <c:pt idx="200819">
                  <c:v>0</c:v>
                </c:pt>
                <c:pt idx="200820">
                  <c:v>0</c:v>
                </c:pt>
                <c:pt idx="200821">
                  <c:v>0</c:v>
                </c:pt>
                <c:pt idx="200822">
                  <c:v>0</c:v>
                </c:pt>
                <c:pt idx="200823">
                  <c:v>0</c:v>
                </c:pt>
                <c:pt idx="200824">
                  <c:v>0</c:v>
                </c:pt>
                <c:pt idx="200825">
                  <c:v>0</c:v>
                </c:pt>
                <c:pt idx="200826">
                  <c:v>0</c:v>
                </c:pt>
                <c:pt idx="200827">
                  <c:v>0</c:v>
                </c:pt>
                <c:pt idx="200828">
                  <c:v>0</c:v>
                </c:pt>
                <c:pt idx="200829">
                  <c:v>0</c:v>
                </c:pt>
                <c:pt idx="200830">
                  <c:v>0</c:v>
                </c:pt>
                <c:pt idx="200831">
                  <c:v>0</c:v>
                </c:pt>
                <c:pt idx="200832">
                  <c:v>0</c:v>
                </c:pt>
                <c:pt idx="200833">
                  <c:v>0</c:v>
                </c:pt>
                <c:pt idx="200834">
                  <c:v>0</c:v>
                </c:pt>
                <c:pt idx="200835">
                  <c:v>0</c:v>
                </c:pt>
                <c:pt idx="200836">
                  <c:v>0</c:v>
                </c:pt>
                <c:pt idx="200837">
                  <c:v>0</c:v>
                </c:pt>
                <c:pt idx="200838">
                  <c:v>0</c:v>
                </c:pt>
                <c:pt idx="200839">
                  <c:v>0</c:v>
                </c:pt>
                <c:pt idx="200840">
                  <c:v>0</c:v>
                </c:pt>
                <c:pt idx="200841">
                  <c:v>0</c:v>
                </c:pt>
                <c:pt idx="200842">
                  <c:v>0</c:v>
                </c:pt>
                <c:pt idx="200843">
                  <c:v>0</c:v>
                </c:pt>
                <c:pt idx="200844">
                  <c:v>0</c:v>
                </c:pt>
                <c:pt idx="200845">
                  <c:v>0</c:v>
                </c:pt>
                <c:pt idx="200846">
                  <c:v>0</c:v>
                </c:pt>
                <c:pt idx="200847">
                  <c:v>0</c:v>
                </c:pt>
                <c:pt idx="200848">
                  <c:v>0</c:v>
                </c:pt>
                <c:pt idx="200849">
                  <c:v>0</c:v>
                </c:pt>
                <c:pt idx="200850">
                  <c:v>0</c:v>
                </c:pt>
                <c:pt idx="200851">
                  <c:v>0</c:v>
                </c:pt>
                <c:pt idx="200852">
                  <c:v>0</c:v>
                </c:pt>
                <c:pt idx="200853">
                  <c:v>0</c:v>
                </c:pt>
                <c:pt idx="200854">
                  <c:v>0</c:v>
                </c:pt>
                <c:pt idx="200855">
                  <c:v>0</c:v>
                </c:pt>
                <c:pt idx="200856">
                  <c:v>0</c:v>
                </c:pt>
                <c:pt idx="200857">
                  <c:v>0</c:v>
                </c:pt>
                <c:pt idx="200858">
                  <c:v>0</c:v>
                </c:pt>
                <c:pt idx="200859">
                  <c:v>0</c:v>
                </c:pt>
                <c:pt idx="200860">
                  <c:v>0</c:v>
                </c:pt>
                <c:pt idx="200861">
                  <c:v>0</c:v>
                </c:pt>
                <c:pt idx="200862">
                  <c:v>0</c:v>
                </c:pt>
                <c:pt idx="200863">
                  <c:v>0</c:v>
                </c:pt>
                <c:pt idx="200864">
                  <c:v>0</c:v>
                </c:pt>
                <c:pt idx="200865">
                  <c:v>0</c:v>
                </c:pt>
                <c:pt idx="200866">
                  <c:v>0</c:v>
                </c:pt>
                <c:pt idx="200867">
                  <c:v>0</c:v>
                </c:pt>
                <c:pt idx="200868">
                  <c:v>0</c:v>
                </c:pt>
                <c:pt idx="200869">
                  <c:v>0</c:v>
                </c:pt>
                <c:pt idx="200870">
                  <c:v>0</c:v>
                </c:pt>
                <c:pt idx="200871">
                  <c:v>0</c:v>
                </c:pt>
                <c:pt idx="200872">
                  <c:v>0</c:v>
                </c:pt>
                <c:pt idx="200873">
                  <c:v>0</c:v>
                </c:pt>
                <c:pt idx="200874">
                  <c:v>0</c:v>
                </c:pt>
                <c:pt idx="200875">
                  <c:v>0</c:v>
                </c:pt>
                <c:pt idx="200876">
                  <c:v>0</c:v>
                </c:pt>
                <c:pt idx="200877">
                  <c:v>0</c:v>
                </c:pt>
                <c:pt idx="200878">
                  <c:v>0</c:v>
                </c:pt>
                <c:pt idx="200879">
                  <c:v>0</c:v>
                </c:pt>
                <c:pt idx="200880">
                  <c:v>0</c:v>
                </c:pt>
                <c:pt idx="200881">
                  <c:v>0</c:v>
                </c:pt>
                <c:pt idx="200882">
                  <c:v>0</c:v>
                </c:pt>
                <c:pt idx="200883">
                  <c:v>0</c:v>
                </c:pt>
                <c:pt idx="200884">
                  <c:v>0</c:v>
                </c:pt>
                <c:pt idx="200885">
                  <c:v>0</c:v>
                </c:pt>
                <c:pt idx="200886">
                  <c:v>0</c:v>
                </c:pt>
                <c:pt idx="200887">
                  <c:v>0</c:v>
                </c:pt>
                <c:pt idx="200888">
                  <c:v>0</c:v>
                </c:pt>
                <c:pt idx="200889">
                  <c:v>0</c:v>
                </c:pt>
                <c:pt idx="200890">
                  <c:v>0</c:v>
                </c:pt>
                <c:pt idx="200891">
                  <c:v>0</c:v>
                </c:pt>
                <c:pt idx="200892">
                  <c:v>0</c:v>
                </c:pt>
                <c:pt idx="200893">
                  <c:v>0</c:v>
                </c:pt>
                <c:pt idx="200894">
                  <c:v>0</c:v>
                </c:pt>
                <c:pt idx="200895">
                  <c:v>0</c:v>
                </c:pt>
                <c:pt idx="200896">
                  <c:v>0</c:v>
                </c:pt>
                <c:pt idx="200897">
                  <c:v>0</c:v>
                </c:pt>
                <c:pt idx="200898">
                  <c:v>0</c:v>
                </c:pt>
                <c:pt idx="200899">
                  <c:v>0</c:v>
                </c:pt>
                <c:pt idx="200900">
                  <c:v>0</c:v>
                </c:pt>
                <c:pt idx="200901">
                  <c:v>0</c:v>
                </c:pt>
                <c:pt idx="200902">
                  <c:v>0</c:v>
                </c:pt>
                <c:pt idx="200903">
                  <c:v>0</c:v>
                </c:pt>
                <c:pt idx="200904">
                  <c:v>0</c:v>
                </c:pt>
                <c:pt idx="200905">
                  <c:v>0</c:v>
                </c:pt>
                <c:pt idx="200906">
                  <c:v>0</c:v>
                </c:pt>
                <c:pt idx="200907">
                  <c:v>0</c:v>
                </c:pt>
                <c:pt idx="200908">
                  <c:v>0</c:v>
                </c:pt>
                <c:pt idx="200909">
                  <c:v>0</c:v>
                </c:pt>
                <c:pt idx="200910">
                  <c:v>0</c:v>
                </c:pt>
                <c:pt idx="200911">
                  <c:v>0</c:v>
                </c:pt>
                <c:pt idx="200912">
                  <c:v>0</c:v>
                </c:pt>
                <c:pt idx="200913">
                  <c:v>0</c:v>
                </c:pt>
                <c:pt idx="200914">
                  <c:v>0</c:v>
                </c:pt>
                <c:pt idx="200915">
                  <c:v>0</c:v>
                </c:pt>
                <c:pt idx="200916">
                  <c:v>0</c:v>
                </c:pt>
                <c:pt idx="200917">
                  <c:v>0</c:v>
                </c:pt>
                <c:pt idx="200918">
                  <c:v>0</c:v>
                </c:pt>
                <c:pt idx="200919">
                  <c:v>0</c:v>
                </c:pt>
                <c:pt idx="200920">
                  <c:v>0</c:v>
                </c:pt>
                <c:pt idx="200921">
                  <c:v>0</c:v>
                </c:pt>
                <c:pt idx="200922">
                  <c:v>0</c:v>
                </c:pt>
                <c:pt idx="200923">
                  <c:v>0</c:v>
                </c:pt>
                <c:pt idx="200924">
                  <c:v>0</c:v>
                </c:pt>
                <c:pt idx="200925">
                  <c:v>0</c:v>
                </c:pt>
                <c:pt idx="200926">
                  <c:v>0</c:v>
                </c:pt>
                <c:pt idx="200927">
                  <c:v>0</c:v>
                </c:pt>
                <c:pt idx="200928">
                  <c:v>0</c:v>
                </c:pt>
                <c:pt idx="200929">
                  <c:v>0</c:v>
                </c:pt>
                <c:pt idx="200930">
                  <c:v>0</c:v>
                </c:pt>
                <c:pt idx="200931">
                  <c:v>0</c:v>
                </c:pt>
                <c:pt idx="200932">
                  <c:v>0</c:v>
                </c:pt>
                <c:pt idx="200933">
                  <c:v>0</c:v>
                </c:pt>
                <c:pt idx="200934">
                  <c:v>0</c:v>
                </c:pt>
                <c:pt idx="200935">
                  <c:v>0</c:v>
                </c:pt>
                <c:pt idx="200936">
                  <c:v>0</c:v>
                </c:pt>
                <c:pt idx="200937">
                  <c:v>0</c:v>
                </c:pt>
                <c:pt idx="200938">
                  <c:v>0</c:v>
                </c:pt>
                <c:pt idx="200939">
                  <c:v>0</c:v>
                </c:pt>
                <c:pt idx="200940">
                  <c:v>0</c:v>
                </c:pt>
                <c:pt idx="200941">
                  <c:v>0</c:v>
                </c:pt>
                <c:pt idx="200942">
                  <c:v>0</c:v>
                </c:pt>
                <c:pt idx="200943">
                  <c:v>0</c:v>
                </c:pt>
                <c:pt idx="200944">
                  <c:v>0</c:v>
                </c:pt>
                <c:pt idx="200945">
                  <c:v>0</c:v>
                </c:pt>
                <c:pt idx="200946">
                  <c:v>0</c:v>
                </c:pt>
                <c:pt idx="200947">
                  <c:v>0</c:v>
                </c:pt>
                <c:pt idx="200948">
                  <c:v>0</c:v>
                </c:pt>
                <c:pt idx="200949">
                  <c:v>0</c:v>
                </c:pt>
                <c:pt idx="200950">
                  <c:v>0</c:v>
                </c:pt>
                <c:pt idx="200951">
                  <c:v>0</c:v>
                </c:pt>
                <c:pt idx="200952">
                  <c:v>0</c:v>
                </c:pt>
                <c:pt idx="200953">
                  <c:v>0</c:v>
                </c:pt>
                <c:pt idx="200954">
                  <c:v>0</c:v>
                </c:pt>
                <c:pt idx="200955">
                  <c:v>0</c:v>
                </c:pt>
                <c:pt idx="200956">
                  <c:v>0</c:v>
                </c:pt>
                <c:pt idx="200957">
                  <c:v>0</c:v>
                </c:pt>
                <c:pt idx="200958">
                  <c:v>0</c:v>
                </c:pt>
                <c:pt idx="200959">
                  <c:v>0</c:v>
                </c:pt>
                <c:pt idx="200960">
                  <c:v>0</c:v>
                </c:pt>
                <c:pt idx="200961">
                  <c:v>0</c:v>
                </c:pt>
                <c:pt idx="200962">
                  <c:v>0</c:v>
                </c:pt>
                <c:pt idx="200963">
                  <c:v>0</c:v>
                </c:pt>
                <c:pt idx="200964">
                  <c:v>0</c:v>
                </c:pt>
                <c:pt idx="200965">
                  <c:v>0</c:v>
                </c:pt>
                <c:pt idx="200966">
                  <c:v>0</c:v>
                </c:pt>
                <c:pt idx="200967">
                  <c:v>0</c:v>
                </c:pt>
                <c:pt idx="200968">
                  <c:v>0</c:v>
                </c:pt>
                <c:pt idx="200969">
                  <c:v>0</c:v>
                </c:pt>
                <c:pt idx="200970">
                  <c:v>0</c:v>
                </c:pt>
                <c:pt idx="200971">
                  <c:v>0</c:v>
                </c:pt>
                <c:pt idx="200972">
                  <c:v>0</c:v>
                </c:pt>
                <c:pt idx="200973">
                  <c:v>0</c:v>
                </c:pt>
                <c:pt idx="200974">
                  <c:v>0</c:v>
                </c:pt>
                <c:pt idx="200975">
                  <c:v>0</c:v>
                </c:pt>
                <c:pt idx="200976">
                  <c:v>0</c:v>
                </c:pt>
                <c:pt idx="200977">
                  <c:v>0</c:v>
                </c:pt>
                <c:pt idx="200978">
                  <c:v>0</c:v>
                </c:pt>
                <c:pt idx="200979">
                  <c:v>0</c:v>
                </c:pt>
                <c:pt idx="200980">
                  <c:v>0</c:v>
                </c:pt>
                <c:pt idx="200981">
                  <c:v>0</c:v>
                </c:pt>
                <c:pt idx="200982">
                  <c:v>0</c:v>
                </c:pt>
                <c:pt idx="200983">
                  <c:v>0</c:v>
                </c:pt>
                <c:pt idx="200984">
                  <c:v>0</c:v>
                </c:pt>
                <c:pt idx="200985">
                  <c:v>0</c:v>
                </c:pt>
                <c:pt idx="200986">
                  <c:v>0</c:v>
                </c:pt>
                <c:pt idx="200987">
                  <c:v>0</c:v>
                </c:pt>
                <c:pt idx="200988">
                  <c:v>0</c:v>
                </c:pt>
                <c:pt idx="200989">
                  <c:v>0</c:v>
                </c:pt>
                <c:pt idx="200990">
                  <c:v>0</c:v>
                </c:pt>
                <c:pt idx="200991">
                  <c:v>0</c:v>
                </c:pt>
                <c:pt idx="200992">
                  <c:v>0</c:v>
                </c:pt>
                <c:pt idx="200993">
                  <c:v>0</c:v>
                </c:pt>
                <c:pt idx="200994">
                  <c:v>0</c:v>
                </c:pt>
                <c:pt idx="200995">
                  <c:v>0</c:v>
                </c:pt>
                <c:pt idx="200996">
                  <c:v>0</c:v>
                </c:pt>
                <c:pt idx="200997">
                  <c:v>0</c:v>
                </c:pt>
                <c:pt idx="200998">
                  <c:v>0</c:v>
                </c:pt>
                <c:pt idx="200999">
                  <c:v>0</c:v>
                </c:pt>
                <c:pt idx="201000">
                  <c:v>0</c:v>
                </c:pt>
                <c:pt idx="201001">
                  <c:v>0</c:v>
                </c:pt>
                <c:pt idx="201002">
                  <c:v>0</c:v>
                </c:pt>
                <c:pt idx="201003">
                  <c:v>0</c:v>
                </c:pt>
                <c:pt idx="201004">
                  <c:v>0</c:v>
                </c:pt>
                <c:pt idx="201005">
                  <c:v>0</c:v>
                </c:pt>
                <c:pt idx="201006">
                  <c:v>0</c:v>
                </c:pt>
                <c:pt idx="201007">
                  <c:v>0</c:v>
                </c:pt>
                <c:pt idx="201008">
                  <c:v>0</c:v>
                </c:pt>
                <c:pt idx="201009">
                  <c:v>0</c:v>
                </c:pt>
                <c:pt idx="201010">
                  <c:v>0</c:v>
                </c:pt>
                <c:pt idx="201011">
                  <c:v>0</c:v>
                </c:pt>
                <c:pt idx="201012">
                  <c:v>0</c:v>
                </c:pt>
                <c:pt idx="201013">
                  <c:v>0</c:v>
                </c:pt>
                <c:pt idx="201014">
                  <c:v>0</c:v>
                </c:pt>
                <c:pt idx="201015">
                  <c:v>0</c:v>
                </c:pt>
                <c:pt idx="201016">
                  <c:v>0</c:v>
                </c:pt>
                <c:pt idx="201017">
                  <c:v>0</c:v>
                </c:pt>
                <c:pt idx="201018">
                  <c:v>0</c:v>
                </c:pt>
                <c:pt idx="201019">
                  <c:v>0</c:v>
                </c:pt>
                <c:pt idx="201020">
                  <c:v>0</c:v>
                </c:pt>
                <c:pt idx="201021">
                  <c:v>0</c:v>
                </c:pt>
                <c:pt idx="201022">
                  <c:v>0</c:v>
                </c:pt>
                <c:pt idx="201023">
                  <c:v>0</c:v>
                </c:pt>
                <c:pt idx="201024">
                  <c:v>0</c:v>
                </c:pt>
                <c:pt idx="201025">
                  <c:v>0</c:v>
                </c:pt>
                <c:pt idx="201026">
                  <c:v>0</c:v>
                </c:pt>
                <c:pt idx="201027">
                  <c:v>0</c:v>
                </c:pt>
                <c:pt idx="201028">
                  <c:v>0</c:v>
                </c:pt>
                <c:pt idx="201029">
                  <c:v>0</c:v>
                </c:pt>
                <c:pt idx="201030">
                  <c:v>0</c:v>
                </c:pt>
                <c:pt idx="201031">
                  <c:v>0</c:v>
                </c:pt>
                <c:pt idx="201032">
                  <c:v>0</c:v>
                </c:pt>
                <c:pt idx="201033">
                  <c:v>0</c:v>
                </c:pt>
                <c:pt idx="201034">
                  <c:v>0</c:v>
                </c:pt>
                <c:pt idx="201035">
                  <c:v>0</c:v>
                </c:pt>
                <c:pt idx="201036">
                  <c:v>0</c:v>
                </c:pt>
                <c:pt idx="201037">
                  <c:v>0</c:v>
                </c:pt>
                <c:pt idx="201038">
                  <c:v>0</c:v>
                </c:pt>
                <c:pt idx="201039">
                  <c:v>0</c:v>
                </c:pt>
                <c:pt idx="201040">
                  <c:v>0</c:v>
                </c:pt>
                <c:pt idx="201041">
                  <c:v>0</c:v>
                </c:pt>
                <c:pt idx="201042">
                  <c:v>0</c:v>
                </c:pt>
                <c:pt idx="201043">
                  <c:v>0</c:v>
                </c:pt>
                <c:pt idx="201044">
                  <c:v>0</c:v>
                </c:pt>
                <c:pt idx="201045">
                  <c:v>0</c:v>
                </c:pt>
                <c:pt idx="201046">
                  <c:v>0</c:v>
                </c:pt>
                <c:pt idx="201047">
                  <c:v>0</c:v>
                </c:pt>
                <c:pt idx="201048">
                  <c:v>0</c:v>
                </c:pt>
                <c:pt idx="201049">
                  <c:v>0</c:v>
                </c:pt>
                <c:pt idx="201050">
                  <c:v>0</c:v>
                </c:pt>
                <c:pt idx="201051">
                  <c:v>0</c:v>
                </c:pt>
                <c:pt idx="201052">
                  <c:v>0</c:v>
                </c:pt>
                <c:pt idx="201053">
                  <c:v>0</c:v>
                </c:pt>
                <c:pt idx="201054">
                  <c:v>0</c:v>
                </c:pt>
                <c:pt idx="201055">
                  <c:v>0</c:v>
                </c:pt>
                <c:pt idx="201056">
                  <c:v>0</c:v>
                </c:pt>
                <c:pt idx="201057">
                  <c:v>0</c:v>
                </c:pt>
                <c:pt idx="201058">
                  <c:v>0</c:v>
                </c:pt>
                <c:pt idx="201059">
                  <c:v>0</c:v>
                </c:pt>
                <c:pt idx="201060">
                  <c:v>0</c:v>
                </c:pt>
                <c:pt idx="201061">
                  <c:v>0</c:v>
                </c:pt>
                <c:pt idx="201062">
                  <c:v>0</c:v>
                </c:pt>
                <c:pt idx="201063">
                  <c:v>0</c:v>
                </c:pt>
                <c:pt idx="201064">
                  <c:v>0</c:v>
                </c:pt>
                <c:pt idx="201065">
                  <c:v>0</c:v>
                </c:pt>
                <c:pt idx="201066">
                  <c:v>0</c:v>
                </c:pt>
                <c:pt idx="201067">
                  <c:v>0</c:v>
                </c:pt>
                <c:pt idx="201068">
                  <c:v>0</c:v>
                </c:pt>
                <c:pt idx="201069">
                  <c:v>0</c:v>
                </c:pt>
                <c:pt idx="201070">
                  <c:v>0</c:v>
                </c:pt>
                <c:pt idx="201071">
                  <c:v>0</c:v>
                </c:pt>
                <c:pt idx="201072">
                  <c:v>0</c:v>
                </c:pt>
                <c:pt idx="201073">
                  <c:v>0</c:v>
                </c:pt>
                <c:pt idx="201074">
                  <c:v>0</c:v>
                </c:pt>
                <c:pt idx="201075">
                  <c:v>0</c:v>
                </c:pt>
                <c:pt idx="201076">
                  <c:v>0</c:v>
                </c:pt>
                <c:pt idx="201077">
                  <c:v>0</c:v>
                </c:pt>
                <c:pt idx="201078">
                  <c:v>0</c:v>
                </c:pt>
                <c:pt idx="201079">
                  <c:v>0</c:v>
                </c:pt>
                <c:pt idx="201080">
                  <c:v>0</c:v>
                </c:pt>
                <c:pt idx="201081">
                  <c:v>0</c:v>
                </c:pt>
                <c:pt idx="201082">
                  <c:v>0</c:v>
                </c:pt>
                <c:pt idx="201083">
                  <c:v>0</c:v>
                </c:pt>
                <c:pt idx="201084">
                  <c:v>0</c:v>
                </c:pt>
                <c:pt idx="201085">
                  <c:v>0</c:v>
                </c:pt>
                <c:pt idx="201086">
                  <c:v>0</c:v>
                </c:pt>
                <c:pt idx="201087">
                  <c:v>0</c:v>
                </c:pt>
                <c:pt idx="201088">
                  <c:v>0</c:v>
                </c:pt>
                <c:pt idx="201089">
                  <c:v>0</c:v>
                </c:pt>
                <c:pt idx="201090">
                  <c:v>0</c:v>
                </c:pt>
                <c:pt idx="201091">
                  <c:v>0</c:v>
                </c:pt>
                <c:pt idx="201092">
                  <c:v>0</c:v>
                </c:pt>
                <c:pt idx="201093">
                  <c:v>0</c:v>
                </c:pt>
                <c:pt idx="201094">
                  <c:v>0</c:v>
                </c:pt>
                <c:pt idx="201095">
                  <c:v>0</c:v>
                </c:pt>
                <c:pt idx="201096">
                  <c:v>0</c:v>
                </c:pt>
                <c:pt idx="201097">
                  <c:v>0</c:v>
                </c:pt>
                <c:pt idx="201098">
                  <c:v>0</c:v>
                </c:pt>
                <c:pt idx="201099">
                  <c:v>0</c:v>
                </c:pt>
                <c:pt idx="201100">
                  <c:v>0</c:v>
                </c:pt>
                <c:pt idx="201101">
                  <c:v>0</c:v>
                </c:pt>
                <c:pt idx="201102">
                  <c:v>0</c:v>
                </c:pt>
                <c:pt idx="201103">
                  <c:v>0</c:v>
                </c:pt>
                <c:pt idx="201104">
                  <c:v>0</c:v>
                </c:pt>
                <c:pt idx="201105">
                  <c:v>0</c:v>
                </c:pt>
                <c:pt idx="201106">
                  <c:v>0</c:v>
                </c:pt>
                <c:pt idx="201107">
                  <c:v>0</c:v>
                </c:pt>
                <c:pt idx="201108">
                  <c:v>0</c:v>
                </c:pt>
                <c:pt idx="201109">
                  <c:v>0</c:v>
                </c:pt>
                <c:pt idx="201110">
                  <c:v>0</c:v>
                </c:pt>
                <c:pt idx="201111">
                  <c:v>0</c:v>
                </c:pt>
                <c:pt idx="201112">
                  <c:v>0</c:v>
                </c:pt>
                <c:pt idx="201113">
                  <c:v>0</c:v>
                </c:pt>
                <c:pt idx="201114">
                  <c:v>0</c:v>
                </c:pt>
                <c:pt idx="201115">
                  <c:v>0</c:v>
                </c:pt>
                <c:pt idx="201116">
                  <c:v>0</c:v>
                </c:pt>
                <c:pt idx="201117">
                  <c:v>0</c:v>
                </c:pt>
                <c:pt idx="201118">
                  <c:v>0</c:v>
                </c:pt>
                <c:pt idx="201119">
                  <c:v>0</c:v>
                </c:pt>
                <c:pt idx="201120">
                  <c:v>0</c:v>
                </c:pt>
                <c:pt idx="201121">
                  <c:v>0</c:v>
                </c:pt>
                <c:pt idx="201122">
                  <c:v>0</c:v>
                </c:pt>
                <c:pt idx="201123">
                  <c:v>0</c:v>
                </c:pt>
                <c:pt idx="201124">
                  <c:v>0</c:v>
                </c:pt>
                <c:pt idx="201125">
                  <c:v>0</c:v>
                </c:pt>
                <c:pt idx="201126">
                  <c:v>0</c:v>
                </c:pt>
                <c:pt idx="201127">
                  <c:v>0</c:v>
                </c:pt>
                <c:pt idx="201128">
                  <c:v>0</c:v>
                </c:pt>
                <c:pt idx="201129">
                  <c:v>0</c:v>
                </c:pt>
                <c:pt idx="201130">
                  <c:v>0</c:v>
                </c:pt>
                <c:pt idx="201131">
                  <c:v>0</c:v>
                </c:pt>
                <c:pt idx="201132">
                  <c:v>0</c:v>
                </c:pt>
                <c:pt idx="201133">
                  <c:v>0</c:v>
                </c:pt>
                <c:pt idx="201134">
                  <c:v>0</c:v>
                </c:pt>
                <c:pt idx="201135">
                  <c:v>0</c:v>
                </c:pt>
                <c:pt idx="201136">
                  <c:v>0</c:v>
                </c:pt>
                <c:pt idx="201137">
                  <c:v>0</c:v>
                </c:pt>
                <c:pt idx="201138">
                  <c:v>0</c:v>
                </c:pt>
                <c:pt idx="201139">
                  <c:v>0</c:v>
                </c:pt>
                <c:pt idx="201140">
                  <c:v>0</c:v>
                </c:pt>
                <c:pt idx="201141">
                  <c:v>0</c:v>
                </c:pt>
                <c:pt idx="201142">
                  <c:v>0</c:v>
                </c:pt>
                <c:pt idx="201143">
                  <c:v>0</c:v>
                </c:pt>
                <c:pt idx="201144">
                  <c:v>0</c:v>
                </c:pt>
                <c:pt idx="201145">
                  <c:v>0</c:v>
                </c:pt>
                <c:pt idx="201146">
                  <c:v>0</c:v>
                </c:pt>
                <c:pt idx="201147">
                  <c:v>0</c:v>
                </c:pt>
                <c:pt idx="201148">
                  <c:v>0</c:v>
                </c:pt>
                <c:pt idx="201149">
                  <c:v>0</c:v>
                </c:pt>
                <c:pt idx="201150">
                  <c:v>0</c:v>
                </c:pt>
                <c:pt idx="201151">
                  <c:v>0</c:v>
                </c:pt>
                <c:pt idx="201152">
                  <c:v>0</c:v>
                </c:pt>
                <c:pt idx="201153">
                  <c:v>0</c:v>
                </c:pt>
                <c:pt idx="201154">
                  <c:v>0</c:v>
                </c:pt>
                <c:pt idx="201155">
                  <c:v>0</c:v>
                </c:pt>
                <c:pt idx="201156">
                  <c:v>0</c:v>
                </c:pt>
                <c:pt idx="201157">
                  <c:v>0</c:v>
                </c:pt>
                <c:pt idx="201158">
                  <c:v>0</c:v>
                </c:pt>
                <c:pt idx="201159">
                  <c:v>0</c:v>
                </c:pt>
                <c:pt idx="201160">
                  <c:v>0</c:v>
                </c:pt>
                <c:pt idx="201161">
                  <c:v>0</c:v>
                </c:pt>
                <c:pt idx="201162">
                  <c:v>0</c:v>
                </c:pt>
                <c:pt idx="201163">
                  <c:v>0</c:v>
                </c:pt>
                <c:pt idx="201164">
                  <c:v>0</c:v>
                </c:pt>
                <c:pt idx="201165">
                  <c:v>0</c:v>
                </c:pt>
                <c:pt idx="201166">
                  <c:v>0</c:v>
                </c:pt>
                <c:pt idx="201167">
                  <c:v>0</c:v>
                </c:pt>
                <c:pt idx="201168">
                  <c:v>0</c:v>
                </c:pt>
                <c:pt idx="201169">
                  <c:v>0</c:v>
                </c:pt>
                <c:pt idx="201170">
                  <c:v>0</c:v>
                </c:pt>
                <c:pt idx="201171">
                  <c:v>0</c:v>
                </c:pt>
                <c:pt idx="201172">
                  <c:v>0</c:v>
                </c:pt>
                <c:pt idx="201173">
                  <c:v>0</c:v>
                </c:pt>
                <c:pt idx="201174">
                  <c:v>0</c:v>
                </c:pt>
                <c:pt idx="201175">
                  <c:v>0</c:v>
                </c:pt>
                <c:pt idx="201176">
                  <c:v>0</c:v>
                </c:pt>
                <c:pt idx="201177">
                  <c:v>0</c:v>
                </c:pt>
                <c:pt idx="201178">
                  <c:v>0</c:v>
                </c:pt>
                <c:pt idx="201179">
                  <c:v>0</c:v>
                </c:pt>
                <c:pt idx="201180">
                  <c:v>0</c:v>
                </c:pt>
                <c:pt idx="201181">
                  <c:v>0</c:v>
                </c:pt>
                <c:pt idx="201182">
                  <c:v>0</c:v>
                </c:pt>
                <c:pt idx="201183">
                  <c:v>0</c:v>
                </c:pt>
                <c:pt idx="201184">
                  <c:v>0</c:v>
                </c:pt>
                <c:pt idx="201185">
                  <c:v>0</c:v>
                </c:pt>
                <c:pt idx="201186">
                  <c:v>0</c:v>
                </c:pt>
                <c:pt idx="201187">
                  <c:v>0</c:v>
                </c:pt>
                <c:pt idx="201188">
                  <c:v>0</c:v>
                </c:pt>
                <c:pt idx="201189">
                  <c:v>0</c:v>
                </c:pt>
                <c:pt idx="201190">
                  <c:v>0</c:v>
                </c:pt>
                <c:pt idx="201191">
                  <c:v>0</c:v>
                </c:pt>
                <c:pt idx="201192">
                  <c:v>0</c:v>
                </c:pt>
                <c:pt idx="201193">
                  <c:v>0</c:v>
                </c:pt>
                <c:pt idx="201194">
                  <c:v>0</c:v>
                </c:pt>
                <c:pt idx="201195">
                  <c:v>0</c:v>
                </c:pt>
                <c:pt idx="201196">
                  <c:v>0</c:v>
                </c:pt>
                <c:pt idx="201197">
                  <c:v>0</c:v>
                </c:pt>
                <c:pt idx="201198">
                  <c:v>0</c:v>
                </c:pt>
                <c:pt idx="201199">
                  <c:v>0</c:v>
                </c:pt>
                <c:pt idx="201200">
                  <c:v>0</c:v>
                </c:pt>
                <c:pt idx="201201">
                  <c:v>0</c:v>
                </c:pt>
                <c:pt idx="201202">
                  <c:v>0</c:v>
                </c:pt>
                <c:pt idx="201203">
                  <c:v>0</c:v>
                </c:pt>
                <c:pt idx="201204">
                  <c:v>0</c:v>
                </c:pt>
                <c:pt idx="201205">
                  <c:v>0</c:v>
                </c:pt>
                <c:pt idx="201206">
                  <c:v>0</c:v>
                </c:pt>
                <c:pt idx="201207">
                  <c:v>0</c:v>
                </c:pt>
                <c:pt idx="201208">
                  <c:v>0</c:v>
                </c:pt>
                <c:pt idx="201209">
                  <c:v>0</c:v>
                </c:pt>
                <c:pt idx="201210">
                  <c:v>0</c:v>
                </c:pt>
                <c:pt idx="201211">
                  <c:v>0</c:v>
                </c:pt>
                <c:pt idx="201212">
                  <c:v>0</c:v>
                </c:pt>
                <c:pt idx="201213">
                  <c:v>0</c:v>
                </c:pt>
                <c:pt idx="201214">
                  <c:v>0</c:v>
                </c:pt>
                <c:pt idx="201215">
                  <c:v>0</c:v>
                </c:pt>
                <c:pt idx="201216">
                  <c:v>0</c:v>
                </c:pt>
                <c:pt idx="201217">
                  <c:v>0</c:v>
                </c:pt>
                <c:pt idx="201218">
                  <c:v>0</c:v>
                </c:pt>
                <c:pt idx="201219">
                  <c:v>0</c:v>
                </c:pt>
                <c:pt idx="201220">
                  <c:v>0</c:v>
                </c:pt>
                <c:pt idx="201221">
                  <c:v>0</c:v>
                </c:pt>
                <c:pt idx="201222">
                  <c:v>0</c:v>
                </c:pt>
                <c:pt idx="201223">
                  <c:v>0</c:v>
                </c:pt>
                <c:pt idx="201224">
                  <c:v>0</c:v>
                </c:pt>
                <c:pt idx="201225">
                  <c:v>0</c:v>
                </c:pt>
                <c:pt idx="201226">
                  <c:v>0</c:v>
                </c:pt>
                <c:pt idx="201227">
                  <c:v>0</c:v>
                </c:pt>
                <c:pt idx="201228">
                  <c:v>0</c:v>
                </c:pt>
                <c:pt idx="201229">
                  <c:v>0</c:v>
                </c:pt>
                <c:pt idx="201230">
                  <c:v>0</c:v>
                </c:pt>
                <c:pt idx="201231">
                  <c:v>0</c:v>
                </c:pt>
                <c:pt idx="201232">
                  <c:v>0</c:v>
                </c:pt>
                <c:pt idx="201233">
                  <c:v>0</c:v>
                </c:pt>
                <c:pt idx="201234">
                  <c:v>0</c:v>
                </c:pt>
                <c:pt idx="201235">
                  <c:v>0</c:v>
                </c:pt>
                <c:pt idx="201236">
                  <c:v>0</c:v>
                </c:pt>
                <c:pt idx="201237">
                  <c:v>0</c:v>
                </c:pt>
                <c:pt idx="201238">
                  <c:v>0</c:v>
                </c:pt>
                <c:pt idx="201239">
                  <c:v>0</c:v>
                </c:pt>
                <c:pt idx="201240">
                  <c:v>0</c:v>
                </c:pt>
                <c:pt idx="201241">
                  <c:v>0</c:v>
                </c:pt>
                <c:pt idx="201242">
                  <c:v>0</c:v>
                </c:pt>
                <c:pt idx="201243">
                  <c:v>0</c:v>
                </c:pt>
                <c:pt idx="201244">
                  <c:v>0</c:v>
                </c:pt>
                <c:pt idx="201245">
                  <c:v>0</c:v>
                </c:pt>
                <c:pt idx="201246">
                  <c:v>0</c:v>
                </c:pt>
                <c:pt idx="201247">
                  <c:v>0</c:v>
                </c:pt>
                <c:pt idx="201248">
                  <c:v>0</c:v>
                </c:pt>
                <c:pt idx="201249">
                  <c:v>0</c:v>
                </c:pt>
                <c:pt idx="201250">
                  <c:v>0</c:v>
                </c:pt>
                <c:pt idx="201251">
                  <c:v>0</c:v>
                </c:pt>
                <c:pt idx="201252">
                  <c:v>0</c:v>
                </c:pt>
                <c:pt idx="201253">
                  <c:v>0</c:v>
                </c:pt>
                <c:pt idx="201254">
                  <c:v>0</c:v>
                </c:pt>
                <c:pt idx="201255">
                  <c:v>0</c:v>
                </c:pt>
                <c:pt idx="201256">
                  <c:v>0</c:v>
                </c:pt>
                <c:pt idx="201257">
                  <c:v>0</c:v>
                </c:pt>
                <c:pt idx="201258">
                  <c:v>0</c:v>
                </c:pt>
                <c:pt idx="201259">
                  <c:v>0</c:v>
                </c:pt>
                <c:pt idx="201260">
                  <c:v>0</c:v>
                </c:pt>
                <c:pt idx="201261">
                  <c:v>0</c:v>
                </c:pt>
                <c:pt idx="201262">
                  <c:v>0</c:v>
                </c:pt>
                <c:pt idx="201263">
                  <c:v>0</c:v>
                </c:pt>
                <c:pt idx="201264">
                  <c:v>0</c:v>
                </c:pt>
                <c:pt idx="201265">
                  <c:v>0</c:v>
                </c:pt>
                <c:pt idx="201266">
                  <c:v>0</c:v>
                </c:pt>
                <c:pt idx="201267">
                  <c:v>0</c:v>
                </c:pt>
                <c:pt idx="201268">
                  <c:v>0</c:v>
                </c:pt>
                <c:pt idx="201269">
                  <c:v>0</c:v>
                </c:pt>
                <c:pt idx="201270">
                  <c:v>0</c:v>
                </c:pt>
                <c:pt idx="201271">
                  <c:v>0</c:v>
                </c:pt>
                <c:pt idx="201272">
                  <c:v>0</c:v>
                </c:pt>
                <c:pt idx="201273">
                  <c:v>0</c:v>
                </c:pt>
                <c:pt idx="201274">
                  <c:v>0</c:v>
                </c:pt>
                <c:pt idx="201275">
                  <c:v>0</c:v>
                </c:pt>
                <c:pt idx="201276">
                  <c:v>0</c:v>
                </c:pt>
                <c:pt idx="201277">
                  <c:v>0</c:v>
                </c:pt>
                <c:pt idx="201278">
                  <c:v>0</c:v>
                </c:pt>
                <c:pt idx="201279">
                  <c:v>0</c:v>
                </c:pt>
                <c:pt idx="201280">
                  <c:v>0</c:v>
                </c:pt>
                <c:pt idx="201281">
                  <c:v>0</c:v>
                </c:pt>
                <c:pt idx="201282">
                  <c:v>0</c:v>
                </c:pt>
                <c:pt idx="201283">
                  <c:v>0</c:v>
                </c:pt>
                <c:pt idx="201284">
                  <c:v>0</c:v>
                </c:pt>
                <c:pt idx="201285">
                  <c:v>0</c:v>
                </c:pt>
                <c:pt idx="201286">
                  <c:v>0</c:v>
                </c:pt>
                <c:pt idx="201287">
                  <c:v>0</c:v>
                </c:pt>
                <c:pt idx="201288">
                  <c:v>0</c:v>
                </c:pt>
                <c:pt idx="201289">
                  <c:v>0</c:v>
                </c:pt>
                <c:pt idx="201290">
                  <c:v>0</c:v>
                </c:pt>
                <c:pt idx="201291">
                  <c:v>0</c:v>
                </c:pt>
                <c:pt idx="201292">
                  <c:v>0</c:v>
                </c:pt>
                <c:pt idx="201293">
                  <c:v>0</c:v>
                </c:pt>
                <c:pt idx="201294">
                  <c:v>0</c:v>
                </c:pt>
                <c:pt idx="201295">
                  <c:v>0</c:v>
                </c:pt>
                <c:pt idx="201296">
                  <c:v>0</c:v>
                </c:pt>
                <c:pt idx="201297">
                  <c:v>0</c:v>
                </c:pt>
                <c:pt idx="201298">
                  <c:v>0</c:v>
                </c:pt>
                <c:pt idx="201299">
                  <c:v>0</c:v>
                </c:pt>
                <c:pt idx="201300">
                  <c:v>0</c:v>
                </c:pt>
                <c:pt idx="201301">
                  <c:v>0</c:v>
                </c:pt>
                <c:pt idx="201302">
                  <c:v>0</c:v>
                </c:pt>
                <c:pt idx="201303">
                  <c:v>0</c:v>
                </c:pt>
                <c:pt idx="201304">
                  <c:v>0</c:v>
                </c:pt>
                <c:pt idx="201305">
                  <c:v>0</c:v>
                </c:pt>
                <c:pt idx="201306">
                  <c:v>0</c:v>
                </c:pt>
                <c:pt idx="201307">
                  <c:v>0</c:v>
                </c:pt>
                <c:pt idx="201308">
                  <c:v>0</c:v>
                </c:pt>
                <c:pt idx="201309">
                  <c:v>0</c:v>
                </c:pt>
                <c:pt idx="201310">
                  <c:v>0</c:v>
                </c:pt>
                <c:pt idx="201311">
                  <c:v>0</c:v>
                </c:pt>
                <c:pt idx="201312">
                  <c:v>0</c:v>
                </c:pt>
                <c:pt idx="201313">
                  <c:v>0</c:v>
                </c:pt>
                <c:pt idx="201314">
                  <c:v>0</c:v>
                </c:pt>
                <c:pt idx="201315">
                  <c:v>0</c:v>
                </c:pt>
                <c:pt idx="201316">
                  <c:v>0</c:v>
                </c:pt>
                <c:pt idx="201317">
                  <c:v>0</c:v>
                </c:pt>
                <c:pt idx="201318">
                  <c:v>0</c:v>
                </c:pt>
                <c:pt idx="201319">
                  <c:v>0</c:v>
                </c:pt>
                <c:pt idx="201320">
                  <c:v>0</c:v>
                </c:pt>
                <c:pt idx="201321">
                  <c:v>0</c:v>
                </c:pt>
                <c:pt idx="201322">
                  <c:v>0</c:v>
                </c:pt>
                <c:pt idx="201323">
                  <c:v>0</c:v>
                </c:pt>
                <c:pt idx="201324">
                  <c:v>0</c:v>
                </c:pt>
                <c:pt idx="201325">
                  <c:v>0</c:v>
                </c:pt>
                <c:pt idx="201326">
                  <c:v>0</c:v>
                </c:pt>
                <c:pt idx="201327">
                  <c:v>0</c:v>
                </c:pt>
                <c:pt idx="201328">
                  <c:v>0</c:v>
                </c:pt>
                <c:pt idx="201329">
                  <c:v>0</c:v>
                </c:pt>
                <c:pt idx="201330">
                  <c:v>0</c:v>
                </c:pt>
                <c:pt idx="201331">
                  <c:v>0</c:v>
                </c:pt>
                <c:pt idx="201332">
                  <c:v>0</c:v>
                </c:pt>
                <c:pt idx="201333">
                  <c:v>0</c:v>
                </c:pt>
                <c:pt idx="201334">
                  <c:v>0</c:v>
                </c:pt>
                <c:pt idx="201335">
                  <c:v>0</c:v>
                </c:pt>
                <c:pt idx="201336">
                  <c:v>0</c:v>
                </c:pt>
                <c:pt idx="201337">
                  <c:v>0</c:v>
                </c:pt>
                <c:pt idx="201338">
                  <c:v>0</c:v>
                </c:pt>
                <c:pt idx="201339">
                  <c:v>0</c:v>
                </c:pt>
                <c:pt idx="201340">
                  <c:v>0</c:v>
                </c:pt>
                <c:pt idx="201341">
                  <c:v>0</c:v>
                </c:pt>
                <c:pt idx="201342">
                  <c:v>0</c:v>
                </c:pt>
                <c:pt idx="201343">
                  <c:v>0</c:v>
                </c:pt>
                <c:pt idx="201344">
                  <c:v>0</c:v>
                </c:pt>
                <c:pt idx="201345">
                  <c:v>0</c:v>
                </c:pt>
                <c:pt idx="201346">
                  <c:v>0</c:v>
                </c:pt>
                <c:pt idx="201347">
                  <c:v>0</c:v>
                </c:pt>
                <c:pt idx="201348">
                  <c:v>0</c:v>
                </c:pt>
                <c:pt idx="201349">
                  <c:v>0</c:v>
                </c:pt>
                <c:pt idx="201350">
                  <c:v>0</c:v>
                </c:pt>
                <c:pt idx="201351">
                  <c:v>0</c:v>
                </c:pt>
                <c:pt idx="201352">
                  <c:v>0</c:v>
                </c:pt>
                <c:pt idx="201353">
                  <c:v>0</c:v>
                </c:pt>
                <c:pt idx="201354">
                  <c:v>0</c:v>
                </c:pt>
                <c:pt idx="201355">
                  <c:v>0</c:v>
                </c:pt>
                <c:pt idx="201356">
                  <c:v>0</c:v>
                </c:pt>
                <c:pt idx="201357">
                  <c:v>0</c:v>
                </c:pt>
                <c:pt idx="201358">
                  <c:v>0</c:v>
                </c:pt>
                <c:pt idx="201359">
                  <c:v>0</c:v>
                </c:pt>
                <c:pt idx="201360">
                  <c:v>0</c:v>
                </c:pt>
                <c:pt idx="201361">
                  <c:v>0</c:v>
                </c:pt>
                <c:pt idx="201362">
                  <c:v>0</c:v>
                </c:pt>
                <c:pt idx="201363">
                  <c:v>0</c:v>
                </c:pt>
                <c:pt idx="201364">
                  <c:v>0</c:v>
                </c:pt>
                <c:pt idx="201365">
                  <c:v>0</c:v>
                </c:pt>
                <c:pt idx="201366">
                  <c:v>0</c:v>
                </c:pt>
                <c:pt idx="201367">
                  <c:v>0</c:v>
                </c:pt>
                <c:pt idx="201368">
                  <c:v>0</c:v>
                </c:pt>
                <c:pt idx="201369">
                  <c:v>0</c:v>
                </c:pt>
                <c:pt idx="201370">
                  <c:v>0</c:v>
                </c:pt>
                <c:pt idx="201371">
                  <c:v>0</c:v>
                </c:pt>
                <c:pt idx="201372">
                  <c:v>0</c:v>
                </c:pt>
                <c:pt idx="201373">
                  <c:v>0</c:v>
                </c:pt>
                <c:pt idx="201374">
                  <c:v>0</c:v>
                </c:pt>
                <c:pt idx="201375">
                  <c:v>0</c:v>
                </c:pt>
                <c:pt idx="201376">
                  <c:v>0</c:v>
                </c:pt>
                <c:pt idx="201377">
                  <c:v>0</c:v>
                </c:pt>
                <c:pt idx="201378">
                  <c:v>0</c:v>
                </c:pt>
                <c:pt idx="201379">
                  <c:v>0</c:v>
                </c:pt>
                <c:pt idx="201380">
                  <c:v>0</c:v>
                </c:pt>
                <c:pt idx="201381">
                  <c:v>0</c:v>
                </c:pt>
                <c:pt idx="201382">
                  <c:v>0</c:v>
                </c:pt>
                <c:pt idx="201383">
                  <c:v>0</c:v>
                </c:pt>
                <c:pt idx="201384">
                  <c:v>0</c:v>
                </c:pt>
                <c:pt idx="201385">
                  <c:v>0</c:v>
                </c:pt>
                <c:pt idx="201386">
                  <c:v>0</c:v>
                </c:pt>
                <c:pt idx="201387">
                  <c:v>0</c:v>
                </c:pt>
                <c:pt idx="201388">
                  <c:v>0</c:v>
                </c:pt>
                <c:pt idx="201389">
                  <c:v>0</c:v>
                </c:pt>
                <c:pt idx="201390">
                  <c:v>0</c:v>
                </c:pt>
                <c:pt idx="201391">
                  <c:v>0</c:v>
                </c:pt>
                <c:pt idx="201392">
                  <c:v>0</c:v>
                </c:pt>
                <c:pt idx="201393">
                  <c:v>0</c:v>
                </c:pt>
                <c:pt idx="201394">
                  <c:v>0</c:v>
                </c:pt>
                <c:pt idx="201395">
                  <c:v>0</c:v>
                </c:pt>
                <c:pt idx="201396">
                  <c:v>0</c:v>
                </c:pt>
                <c:pt idx="201397">
                  <c:v>0</c:v>
                </c:pt>
                <c:pt idx="201398">
                  <c:v>0</c:v>
                </c:pt>
                <c:pt idx="201399">
                  <c:v>0</c:v>
                </c:pt>
                <c:pt idx="201400">
                  <c:v>0</c:v>
                </c:pt>
                <c:pt idx="201401">
                  <c:v>0</c:v>
                </c:pt>
                <c:pt idx="201402">
                  <c:v>0</c:v>
                </c:pt>
                <c:pt idx="201403">
                  <c:v>0</c:v>
                </c:pt>
                <c:pt idx="201404">
                  <c:v>0</c:v>
                </c:pt>
                <c:pt idx="201405">
                  <c:v>0</c:v>
                </c:pt>
                <c:pt idx="201406">
                  <c:v>0</c:v>
                </c:pt>
                <c:pt idx="201407">
                  <c:v>0</c:v>
                </c:pt>
                <c:pt idx="201408">
                  <c:v>0</c:v>
                </c:pt>
                <c:pt idx="201409">
                  <c:v>0</c:v>
                </c:pt>
                <c:pt idx="201410">
                  <c:v>0</c:v>
                </c:pt>
                <c:pt idx="201411">
                  <c:v>0</c:v>
                </c:pt>
                <c:pt idx="201412">
                  <c:v>0</c:v>
                </c:pt>
                <c:pt idx="201413">
                  <c:v>0</c:v>
                </c:pt>
                <c:pt idx="201414">
                  <c:v>0</c:v>
                </c:pt>
                <c:pt idx="201415">
                  <c:v>0</c:v>
                </c:pt>
                <c:pt idx="201416">
                  <c:v>0</c:v>
                </c:pt>
                <c:pt idx="201417">
                  <c:v>0</c:v>
                </c:pt>
                <c:pt idx="201418">
                  <c:v>0</c:v>
                </c:pt>
                <c:pt idx="201419">
                  <c:v>0</c:v>
                </c:pt>
                <c:pt idx="201420">
                  <c:v>0</c:v>
                </c:pt>
                <c:pt idx="201421">
                  <c:v>0</c:v>
                </c:pt>
                <c:pt idx="201422">
                  <c:v>0</c:v>
                </c:pt>
                <c:pt idx="201423">
                  <c:v>0</c:v>
                </c:pt>
                <c:pt idx="201424">
                  <c:v>0</c:v>
                </c:pt>
                <c:pt idx="201425">
                  <c:v>0</c:v>
                </c:pt>
                <c:pt idx="201426">
                  <c:v>0</c:v>
                </c:pt>
                <c:pt idx="201427">
                  <c:v>0</c:v>
                </c:pt>
                <c:pt idx="201428">
                  <c:v>0</c:v>
                </c:pt>
                <c:pt idx="201429">
                  <c:v>0</c:v>
                </c:pt>
                <c:pt idx="201430">
                  <c:v>0</c:v>
                </c:pt>
                <c:pt idx="201431">
                  <c:v>0</c:v>
                </c:pt>
                <c:pt idx="201432">
                  <c:v>0</c:v>
                </c:pt>
                <c:pt idx="201433">
                  <c:v>0</c:v>
                </c:pt>
                <c:pt idx="201434">
                  <c:v>0</c:v>
                </c:pt>
                <c:pt idx="201435">
                  <c:v>0</c:v>
                </c:pt>
                <c:pt idx="201436">
                  <c:v>0</c:v>
                </c:pt>
                <c:pt idx="201437">
                  <c:v>0</c:v>
                </c:pt>
                <c:pt idx="201438">
                  <c:v>0</c:v>
                </c:pt>
                <c:pt idx="201439">
                  <c:v>0</c:v>
                </c:pt>
                <c:pt idx="201440">
                  <c:v>0</c:v>
                </c:pt>
                <c:pt idx="201441">
                  <c:v>0</c:v>
                </c:pt>
                <c:pt idx="201442">
                  <c:v>0</c:v>
                </c:pt>
                <c:pt idx="201443">
                  <c:v>0</c:v>
                </c:pt>
                <c:pt idx="201444">
                  <c:v>0</c:v>
                </c:pt>
                <c:pt idx="201445">
                  <c:v>0</c:v>
                </c:pt>
                <c:pt idx="201446">
                  <c:v>0</c:v>
                </c:pt>
                <c:pt idx="201447">
                  <c:v>0</c:v>
                </c:pt>
                <c:pt idx="201448">
                  <c:v>0</c:v>
                </c:pt>
                <c:pt idx="201449">
                  <c:v>0</c:v>
                </c:pt>
                <c:pt idx="201450">
                  <c:v>0</c:v>
                </c:pt>
                <c:pt idx="201451">
                  <c:v>0</c:v>
                </c:pt>
                <c:pt idx="201452">
                  <c:v>0</c:v>
                </c:pt>
                <c:pt idx="201453">
                  <c:v>0</c:v>
                </c:pt>
                <c:pt idx="201454">
                  <c:v>0</c:v>
                </c:pt>
                <c:pt idx="201455">
                  <c:v>0</c:v>
                </c:pt>
                <c:pt idx="201456">
                  <c:v>0</c:v>
                </c:pt>
                <c:pt idx="201457">
                  <c:v>0</c:v>
                </c:pt>
                <c:pt idx="201458">
                  <c:v>0</c:v>
                </c:pt>
                <c:pt idx="201459">
                  <c:v>0</c:v>
                </c:pt>
                <c:pt idx="201460">
                  <c:v>0</c:v>
                </c:pt>
                <c:pt idx="201461">
                  <c:v>0</c:v>
                </c:pt>
                <c:pt idx="201462">
                  <c:v>0</c:v>
                </c:pt>
                <c:pt idx="201463">
                  <c:v>0</c:v>
                </c:pt>
                <c:pt idx="201464">
                  <c:v>0</c:v>
                </c:pt>
                <c:pt idx="201465">
                  <c:v>0</c:v>
                </c:pt>
                <c:pt idx="201466">
                  <c:v>0</c:v>
                </c:pt>
                <c:pt idx="201467">
                  <c:v>0</c:v>
                </c:pt>
                <c:pt idx="201468">
                  <c:v>0</c:v>
                </c:pt>
                <c:pt idx="201469">
                  <c:v>0</c:v>
                </c:pt>
                <c:pt idx="201470">
                  <c:v>0</c:v>
                </c:pt>
                <c:pt idx="201471">
                  <c:v>0</c:v>
                </c:pt>
                <c:pt idx="201472">
                  <c:v>0</c:v>
                </c:pt>
                <c:pt idx="201473">
                  <c:v>0</c:v>
                </c:pt>
                <c:pt idx="201474">
                  <c:v>0</c:v>
                </c:pt>
                <c:pt idx="201475">
                  <c:v>0</c:v>
                </c:pt>
                <c:pt idx="201476">
                  <c:v>0</c:v>
                </c:pt>
                <c:pt idx="201477">
                  <c:v>0</c:v>
                </c:pt>
                <c:pt idx="201478">
                  <c:v>0</c:v>
                </c:pt>
                <c:pt idx="201479">
                  <c:v>0</c:v>
                </c:pt>
                <c:pt idx="201480">
                  <c:v>0</c:v>
                </c:pt>
                <c:pt idx="201481">
                  <c:v>0</c:v>
                </c:pt>
                <c:pt idx="201482">
                  <c:v>0</c:v>
                </c:pt>
                <c:pt idx="201483">
                  <c:v>0</c:v>
                </c:pt>
                <c:pt idx="201484">
                  <c:v>0</c:v>
                </c:pt>
                <c:pt idx="201485">
                  <c:v>0</c:v>
                </c:pt>
                <c:pt idx="201486">
                  <c:v>0</c:v>
                </c:pt>
                <c:pt idx="201487">
                  <c:v>0</c:v>
                </c:pt>
                <c:pt idx="201488">
                  <c:v>0</c:v>
                </c:pt>
                <c:pt idx="201489">
                  <c:v>0</c:v>
                </c:pt>
                <c:pt idx="201490">
                  <c:v>0</c:v>
                </c:pt>
                <c:pt idx="201491">
                  <c:v>0</c:v>
                </c:pt>
                <c:pt idx="201492">
                  <c:v>0</c:v>
                </c:pt>
                <c:pt idx="201493">
                  <c:v>0</c:v>
                </c:pt>
                <c:pt idx="201494">
                  <c:v>0</c:v>
                </c:pt>
                <c:pt idx="201495">
                  <c:v>0</c:v>
                </c:pt>
                <c:pt idx="201496">
                  <c:v>0</c:v>
                </c:pt>
                <c:pt idx="201497">
                  <c:v>0</c:v>
                </c:pt>
                <c:pt idx="201498">
                  <c:v>0</c:v>
                </c:pt>
                <c:pt idx="201499">
                  <c:v>0</c:v>
                </c:pt>
                <c:pt idx="201500">
                  <c:v>0</c:v>
                </c:pt>
                <c:pt idx="201501">
                  <c:v>0</c:v>
                </c:pt>
                <c:pt idx="201502">
                  <c:v>0</c:v>
                </c:pt>
                <c:pt idx="201503">
                  <c:v>0</c:v>
                </c:pt>
                <c:pt idx="201504">
                  <c:v>0</c:v>
                </c:pt>
                <c:pt idx="201505">
                  <c:v>0</c:v>
                </c:pt>
                <c:pt idx="201506">
                  <c:v>0</c:v>
                </c:pt>
                <c:pt idx="201507">
                  <c:v>0</c:v>
                </c:pt>
                <c:pt idx="201508">
                  <c:v>0</c:v>
                </c:pt>
                <c:pt idx="201509">
                  <c:v>0</c:v>
                </c:pt>
                <c:pt idx="201510">
                  <c:v>0</c:v>
                </c:pt>
                <c:pt idx="201511">
                  <c:v>0</c:v>
                </c:pt>
                <c:pt idx="201512">
                  <c:v>0</c:v>
                </c:pt>
                <c:pt idx="201513">
                  <c:v>0</c:v>
                </c:pt>
                <c:pt idx="201514">
                  <c:v>0</c:v>
                </c:pt>
                <c:pt idx="201515">
                  <c:v>0</c:v>
                </c:pt>
                <c:pt idx="201516">
                  <c:v>0</c:v>
                </c:pt>
                <c:pt idx="201517">
                  <c:v>0</c:v>
                </c:pt>
                <c:pt idx="201518">
                  <c:v>0</c:v>
                </c:pt>
                <c:pt idx="201519">
                  <c:v>0</c:v>
                </c:pt>
                <c:pt idx="201520">
                  <c:v>0</c:v>
                </c:pt>
                <c:pt idx="201521">
                  <c:v>0</c:v>
                </c:pt>
                <c:pt idx="201522">
                  <c:v>0</c:v>
                </c:pt>
                <c:pt idx="201523">
                  <c:v>0</c:v>
                </c:pt>
                <c:pt idx="201524">
                  <c:v>0</c:v>
                </c:pt>
                <c:pt idx="201525">
                  <c:v>0</c:v>
                </c:pt>
                <c:pt idx="201526">
                  <c:v>0</c:v>
                </c:pt>
                <c:pt idx="201527">
                  <c:v>0</c:v>
                </c:pt>
                <c:pt idx="201528">
                  <c:v>0</c:v>
                </c:pt>
                <c:pt idx="201529">
                  <c:v>0</c:v>
                </c:pt>
                <c:pt idx="201530">
                  <c:v>0</c:v>
                </c:pt>
                <c:pt idx="201531">
                  <c:v>0</c:v>
                </c:pt>
                <c:pt idx="201532">
                  <c:v>0</c:v>
                </c:pt>
                <c:pt idx="201533">
                  <c:v>0</c:v>
                </c:pt>
                <c:pt idx="201534">
                  <c:v>0</c:v>
                </c:pt>
                <c:pt idx="201535">
                  <c:v>0</c:v>
                </c:pt>
                <c:pt idx="201536">
                  <c:v>0</c:v>
                </c:pt>
                <c:pt idx="201537">
                  <c:v>0</c:v>
                </c:pt>
                <c:pt idx="201538">
                  <c:v>0</c:v>
                </c:pt>
                <c:pt idx="201539">
                  <c:v>0</c:v>
                </c:pt>
                <c:pt idx="201540">
                  <c:v>0</c:v>
                </c:pt>
                <c:pt idx="201541">
                  <c:v>0</c:v>
                </c:pt>
                <c:pt idx="201542">
                  <c:v>0</c:v>
                </c:pt>
                <c:pt idx="201543">
                  <c:v>0</c:v>
                </c:pt>
                <c:pt idx="201544">
                  <c:v>0</c:v>
                </c:pt>
                <c:pt idx="201545">
                  <c:v>0</c:v>
                </c:pt>
                <c:pt idx="201546">
                  <c:v>0</c:v>
                </c:pt>
                <c:pt idx="201547">
                  <c:v>0</c:v>
                </c:pt>
                <c:pt idx="201548">
                  <c:v>0</c:v>
                </c:pt>
                <c:pt idx="201549">
                  <c:v>0</c:v>
                </c:pt>
                <c:pt idx="201550">
                  <c:v>0</c:v>
                </c:pt>
                <c:pt idx="201551">
                  <c:v>0</c:v>
                </c:pt>
                <c:pt idx="201552">
                  <c:v>0</c:v>
                </c:pt>
                <c:pt idx="201553">
                  <c:v>0</c:v>
                </c:pt>
                <c:pt idx="201554">
                  <c:v>0</c:v>
                </c:pt>
                <c:pt idx="201555">
                  <c:v>0</c:v>
                </c:pt>
                <c:pt idx="201556">
                  <c:v>0</c:v>
                </c:pt>
                <c:pt idx="201557">
                  <c:v>0</c:v>
                </c:pt>
                <c:pt idx="201558">
                  <c:v>0</c:v>
                </c:pt>
                <c:pt idx="201559">
                  <c:v>0</c:v>
                </c:pt>
                <c:pt idx="201560">
                  <c:v>0</c:v>
                </c:pt>
                <c:pt idx="201561">
                  <c:v>0</c:v>
                </c:pt>
                <c:pt idx="201562">
                  <c:v>0</c:v>
                </c:pt>
                <c:pt idx="201563">
                  <c:v>0</c:v>
                </c:pt>
                <c:pt idx="201564">
                  <c:v>0</c:v>
                </c:pt>
                <c:pt idx="201565">
                  <c:v>0</c:v>
                </c:pt>
                <c:pt idx="201566">
                  <c:v>0</c:v>
                </c:pt>
                <c:pt idx="201567">
                  <c:v>0</c:v>
                </c:pt>
                <c:pt idx="201568">
                  <c:v>0</c:v>
                </c:pt>
                <c:pt idx="201569">
                  <c:v>0</c:v>
                </c:pt>
                <c:pt idx="201570">
                  <c:v>0</c:v>
                </c:pt>
                <c:pt idx="201571">
                  <c:v>0</c:v>
                </c:pt>
                <c:pt idx="201572">
                  <c:v>0</c:v>
                </c:pt>
                <c:pt idx="201573">
                  <c:v>0</c:v>
                </c:pt>
                <c:pt idx="201574">
                  <c:v>0</c:v>
                </c:pt>
                <c:pt idx="201575">
                  <c:v>0</c:v>
                </c:pt>
                <c:pt idx="201576">
                  <c:v>0</c:v>
                </c:pt>
                <c:pt idx="201577">
                  <c:v>0</c:v>
                </c:pt>
                <c:pt idx="201578">
                  <c:v>0</c:v>
                </c:pt>
                <c:pt idx="201579">
                  <c:v>0</c:v>
                </c:pt>
                <c:pt idx="201580">
                  <c:v>0</c:v>
                </c:pt>
                <c:pt idx="201581">
                  <c:v>0</c:v>
                </c:pt>
                <c:pt idx="201582">
                  <c:v>0</c:v>
                </c:pt>
                <c:pt idx="201583">
                  <c:v>0</c:v>
                </c:pt>
                <c:pt idx="201584">
                  <c:v>0</c:v>
                </c:pt>
                <c:pt idx="201585">
                  <c:v>0</c:v>
                </c:pt>
                <c:pt idx="201586">
                  <c:v>0</c:v>
                </c:pt>
                <c:pt idx="201587">
                  <c:v>0</c:v>
                </c:pt>
                <c:pt idx="201588">
                  <c:v>0</c:v>
                </c:pt>
                <c:pt idx="201589">
                  <c:v>0</c:v>
                </c:pt>
                <c:pt idx="201590">
                  <c:v>0</c:v>
                </c:pt>
                <c:pt idx="201591">
                  <c:v>0</c:v>
                </c:pt>
                <c:pt idx="201592">
                  <c:v>0</c:v>
                </c:pt>
                <c:pt idx="201593">
                  <c:v>0</c:v>
                </c:pt>
                <c:pt idx="201594">
                  <c:v>0</c:v>
                </c:pt>
                <c:pt idx="201595">
                  <c:v>0</c:v>
                </c:pt>
                <c:pt idx="201596">
                  <c:v>0</c:v>
                </c:pt>
                <c:pt idx="201597">
                  <c:v>0</c:v>
                </c:pt>
                <c:pt idx="201598">
                  <c:v>0</c:v>
                </c:pt>
                <c:pt idx="201599">
                  <c:v>0</c:v>
                </c:pt>
                <c:pt idx="201600">
                  <c:v>0</c:v>
                </c:pt>
                <c:pt idx="201601">
                  <c:v>0</c:v>
                </c:pt>
                <c:pt idx="201602">
                  <c:v>0</c:v>
                </c:pt>
                <c:pt idx="201603">
                  <c:v>0</c:v>
                </c:pt>
                <c:pt idx="201604">
                  <c:v>0</c:v>
                </c:pt>
                <c:pt idx="201605">
                  <c:v>0</c:v>
                </c:pt>
                <c:pt idx="201606">
                  <c:v>0</c:v>
                </c:pt>
                <c:pt idx="201607">
                  <c:v>0</c:v>
                </c:pt>
                <c:pt idx="201608">
                  <c:v>0</c:v>
                </c:pt>
                <c:pt idx="201609">
                  <c:v>0</c:v>
                </c:pt>
                <c:pt idx="201610">
                  <c:v>0</c:v>
                </c:pt>
                <c:pt idx="201611">
                  <c:v>0</c:v>
                </c:pt>
                <c:pt idx="201612">
                  <c:v>0</c:v>
                </c:pt>
                <c:pt idx="201613">
                  <c:v>0</c:v>
                </c:pt>
                <c:pt idx="201614">
                  <c:v>0</c:v>
                </c:pt>
                <c:pt idx="201615">
                  <c:v>0</c:v>
                </c:pt>
                <c:pt idx="201616">
                  <c:v>0</c:v>
                </c:pt>
                <c:pt idx="201617">
                  <c:v>0</c:v>
                </c:pt>
                <c:pt idx="201618">
                  <c:v>0</c:v>
                </c:pt>
                <c:pt idx="201619">
                  <c:v>0</c:v>
                </c:pt>
                <c:pt idx="201620">
                  <c:v>0</c:v>
                </c:pt>
                <c:pt idx="201621">
                  <c:v>0</c:v>
                </c:pt>
                <c:pt idx="201622">
                  <c:v>0</c:v>
                </c:pt>
                <c:pt idx="201623">
                  <c:v>0</c:v>
                </c:pt>
                <c:pt idx="201624">
                  <c:v>0</c:v>
                </c:pt>
                <c:pt idx="201625">
                  <c:v>0</c:v>
                </c:pt>
                <c:pt idx="201626">
                  <c:v>0</c:v>
                </c:pt>
                <c:pt idx="201627">
                  <c:v>0</c:v>
                </c:pt>
                <c:pt idx="201628">
                  <c:v>0</c:v>
                </c:pt>
                <c:pt idx="201629">
                  <c:v>0</c:v>
                </c:pt>
                <c:pt idx="201630">
                  <c:v>0</c:v>
                </c:pt>
                <c:pt idx="201631">
                  <c:v>0</c:v>
                </c:pt>
                <c:pt idx="201632">
                  <c:v>0</c:v>
                </c:pt>
                <c:pt idx="201633">
                  <c:v>0</c:v>
                </c:pt>
                <c:pt idx="201634">
                  <c:v>0</c:v>
                </c:pt>
                <c:pt idx="201635">
                  <c:v>0</c:v>
                </c:pt>
                <c:pt idx="201636">
                  <c:v>0</c:v>
                </c:pt>
                <c:pt idx="201637">
                  <c:v>0</c:v>
                </c:pt>
                <c:pt idx="201638">
                  <c:v>0</c:v>
                </c:pt>
                <c:pt idx="201639">
                  <c:v>0</c:v>
                </c:pt>
                <c:pt idx="201640">
                  <c:v>0</c:v>
                </c:pt>
                <c:pt idx="201641">
                  <c:v>0</c:v>
                </c:pt>
                <c:pt idx="201642">
                  <c:v>0</c:v>
                </c:pt>
                <c:pt idx="201643">
                  <c:v>0</c:v>
                </c:pt>
                <c:pt idx="201644">
                  <c:v>0</c:v>
                </c:pt>
                <c:pt idx="201645">
                  <c:v>0</c:v>
                </c:pt>
                <c:pt idx="201646">
                  <c:v>0</c:v>
                </c:pt>
                <c:pt idx="201647">
                  <c:v>0</c:v>
                </c:pt>
                <c:pt idx="201648">
                  <c:v>0</c:v>
                </c:pt>
                <c:pt idx="201649">
                  <c:v>0</c:v>
                </c:pt>
                <c:pt idx="201650">
                  <c:v>0</c:v>
                </c:pt>
                <c:pt idx="201651">
                  <c:v>0</c:v>
                </c:pt>
                <c:pt idx="201652">
                  <c:v>0</c:v>
                </c:pt>
                <c:pt idx="201653">
                  <c:v>0</c:v>
                </c:pt>
                <c:pt idx="201654">
                  <c:v>0</c:v>
                </c:pt>
                <c:pt idx="201655">
                  <c:v>0</c:v>
                </c:pt>
                <c:pt idx="201656">
                  <c:v>0</c:v>
                </c:pt>
                <c:pt idx="201657">
                  <c:v>0</c:v>
                </c:pt>
                <c:pt idx="201658">
                  <c:v>0</c:v>
                </c:pt>
                <c:pt idx="201659">
                  <c:v>0</c:v>
                </c:pt>
                <c:pt idx="201660">
                  <c:v>0</c:v>
                </c:pt>
                <c:pt idx="201661">
                  <c:v>0</c:v>
                </c:pt>
                <c:pt idx="201662">
                  <c:v>0</c:v>
                </c:pt>
                <c:pt idx="201663">
                  <c:v>0</c:v>
                </c:pt>
                <c:pt idx="201664">
                  <c:v>0</c:v>
                </c:pt>
                <c:pt idx="201665">
                  <c:v>0</c:v>
                </c:pt>
                <c:pt idx="201666">
                  <c:v>0</c:v>
                </c:pt>
                <c:pt idx="201667">
                  <c:v>0</c:v>
                </c:pt>
                <c:pt idx="201668">
                  <c:v>0</c:v>
                </c:pt>
                <c:pt idx="201669">
                  <c:v>0</c:v>
                </c:pt>
                <c:pt idx="201670">
                  <c:v>0</c:v>
                </c:pt>
                <c:pt idx="201671">
                  <c:v>0</c:v>
                </c:pt>
                <c:pt idx="201672">
                  <c:v>0</c:v>
                </c:pt>
                <c:pt idx="201673">
                  <c:v>0</c:v>
                </c:pt>
                <c:pt idx="201674">
                  <c:v>0</c:v>
                </c:pt>
                <c:pt idx="201675">
                  <c:v>0</c:v>
                </c:pt>
                <c:pt idx="201676">
                  <c:v>0</c:v>
                </c:pt>
                <c:pt idx="201677">
                  <c:v>0</c:v>
                </c:pt>
                <c:pt idx="201678">
                  <c:v>0</c:v>
                </c:pt>
                <c:pt idx="201679">
                  <c:v>0</c:v>
                </c:pt>
                <c:pt idx="201680">
                  <c:v>0</c:v>
                </c:pt>
                <c:pt idx="201681">
                  <c:v>0</c:v>
                </c:pt>
                <c:pt idx="201682">
                  <c:v>0</c:v>
                </c:pt>
                <c:pt idx="201683">
                  <c:v>0</c:v>
                </c:pt>
                <c:pt idx="201684">
                  <c:v>0</c:v>
                </c:pt>
                <c:pt idx="201685">
                  <c:v>0</c:v>
                </c:pt>
                <c:pt idx="201686">
                  <c:v>0</c:v>
                </c:pt>
                <c:pt idx="201687">
                  <c:v>0</c:v>
                </c:pt>
                <c:pt idx="201688">
                  <c:v>0</c:v>
                </c:pt>
                <c:pt idx="201689">
                  <c:v>0</c:v>
                </c:pt>
                <c:pt idx="201690">
                  <c:v>0</c:v>
                </c:pt>
                <c:pt idx="201691">
                  <c:v>0</c:v>
                </c:pt>
                <c:pt idx="201692">
                  <c:v>0</c:v>
                </c:pt>
                <c:pt idx="201693">
                  <c:v>0</c:v>
                </c:pt>
                <c:pt idx="201694">
                  <c:v>0</c:v>
                </c:pt>
                <c:pt idx="201695">
                  <c:v>0</c:v>
                </c:pt>
                <c:pt idx="201696">
                  <c:v>0</c:v>
                </c:pt>
                <c:pt idx="201697">
                  <c:v>0</c:v>
                </c:pt>
                <c:pt idx="201698">
                  <c:v>0</c:v>
                </c:pt>
                <c:pt idx="201699">
                  <c:v>0</c:v>
                </c:pt>
                <c:pt idx="201700">
                  <c:v>0</c:v>
                </c:pt>
                <c:pt idx="201701">
                  <c:v>0</c:v>
                </c:pt>
                <c:pt idx="201702">
                  <c:v>0</c:v>
                </c:pt>
                <c:pt idx="201703">
                  <c:v>0</c:v>
                </c:pt>
                <c:pt idx="201704">
                  <c:v>0</c:v>
                </c:pt>
                <c:pt idx="201705">
                  <c:v>0</c:v>
                </c:pt>
                <c:pt idx="201706">
                  <c:v>0</c:v>
                </c:pt>
                <c:pt idx="201707">
                  <c:v>0</c:v>
                </c:pt>
                <c:pt idx="201708">
                  <c:v>0</c:v>
                </c:pt>
                <c:pt idx="201709">
                  <c:v>0</c:v>
                </c:pt>
                <c:pt idx="201710">
                  <c:v>0</c:v>
                </c:pt>
                <c:pt idx="201711">
                  <c:v>0</c:v>
                </c:pt>
                <c:pt idx="201712">
                  <c:v>0</c:v>
                </c:pt>
                <c:pt idx="201713">
                  <c:v>0</c:v>
                </c:pt>
                <c:pt idx="201714">
                  <c:v>0</c:v>
                </c:pt>
                <c:pt idx="201715">
                  <c:v>0</c:v>
                </c:pt>
                <c:pt idx="201716">
                  <c:v>0</c:v>
                </c:pt>
                <c:pt idx="201717">
                  <c:v>0</c:v>
                </c:pt>
                <c:pt idx="201718">
                  <c:v>0</c:v>
                </c:pt>
                <c:pt idx="201719">
                  <c:v>0</c:v>
                </c:pt>
                <c:pt idx="201720">
                  <c:v>0</c:v>
                </c:pt>
                <c:pt idx="201721">
                  <c:v>0</c:v>
                </c:pt>
                <c:pt idx="201722">
                  <c:v>0</c:v>
                </c:pt>
                <c:pt idx="201723">
                  <c:v>0</c:v>
                </c:pt>
                <c:pt idx="201724">
                  <c:v>0</c:v>
                </c:pt>
                <c:pt idx="201725">
                  <c:v>0</c:v>
                </c:pt>
                <c:pt idx="201726">
                  <c:v>0</c:v>
                </c:pt>
                <c:pt idx="201727">
                  <c:v>0</c:v>
                </c:pt>
                <c:pt idx="201728">
                  <c:v>0</c:v>
                </c:pt>
                <c:pt idx="201729">
                  <c:v>0</c:v>
                </c:pt>
                <c:pt idx="201730">
                  <c:v>0</c:v>
                </c:pt>
                <c:pt idx="201731">
                  <c:v>0</c:v>
                </c:pt>
                <c:pt idx="201732">
                  <c:v>0</c:v>
                </c:pt>
                <c:pt idx="201733">
                  <c:v>0</c:v>
                </c:pt>
                <c:pt idx="201734">
                  <c:v>0</c:v>
                </c:pt>
                <c:pt idx="201735">
                  <c:v>0</c:v>
                </c:pt>
                <c:pt idx="201736">
                  <c:v>0</c:v>
                </c:pt>
                <c:pt idx="201737">
                  <c:v>0</c:v>
                </c:pt>
                <c:pt idx="201738">
                  <c:v>0</c:v>
                </c:pt>
                <c:pt idx="201739">
                  <c:v>0</c:v>
                </c:pt>
                <c:pt idx="201740">
                  <c:v>0</c:v>
                </c:pt>
                <c:pt idx="201741">
                  <c:v>0</c:v>
                </c:pt>
                <c:pt idx="201742">
                  <c:v>0</c:v>
                </c:pt>
                <c:pt idx="201743">
                  <c:v>0</c:v>
                </c:pt>
                <c:pt idx="201744">
                  <c:v>0</c:v>
                </c:pt>
                <c:pt idx="201745">
                  <c:v>0</c:v>
                </c:pt>
                <c:pt idx="201746">
                  <c:v>0</c:v>
                </c:pt>
                <c:pt idx="201747">
                  <c:v>0</c:v>
                </c:pt>
                <c:pt idx="201748">
                  <c:v>0</c:v>
                </c:pt>
                <c:pt idx="201749">
                  <c:v>0</c:v>
                </c:pt>
                <c:pt idx="201750">
                  <c:v>0</c:v>
                </c:pt>
                <c:pt idx="201751">
                  <c:v>0</c:v>
                </c:pt>
                <c:pt idx="201752">
                  <c:v>0</c:v>
                </c:pt>
                <c:pt idx="201753">
                  <c:v>0</c:v>
                </c:pt>
                <c:pt idx="201754">
                  <c:v>0</c:v>
                </c:pt>
                <c:pt idx="201755">
                  <c:v>0</c:v>
                </c:pt>
                <c:pt idx="201756">
                  <c:v>0</c:v>
                </c:pt>
                <c:pt idx="201757">
                  <c:v>0</c:v>
                </c:pt>
                <c:pt idx="201758">
                  <c:v>0</c:v>
                </c:pt>
                <c:pt idx="201759">
                  <c:v>0</c:v>
                </c:pt>
                <c:pt idx="201760">
                  <c:v>0</c:v>
                </c:pt>
                <c:pt idx="201761">
                  <c:v>0</c:v>
                </c:pt>
                <c:pt idx="201762">
                  <c:v>0</c:v>
                </c:pt>
                <c:pt idx="201763">
                  <c:v>0</c:v>
                </c:pt>
                <c:pt idx="201764">
                  <c:v>0</c:v>
                </c:pt>
                <c:pt idx="201765">
                  <c:v>0</c:v>
                </c:pt>
                <c:pt idx="201766">
                  <c:v>0</c:v>
                </c:pt>
                <c:pt idx="201767">
                  <c:v>0</c:v>
                </c:pt>
                <c:pt idx="201768">
                  <c:v>0</c:v>
                </c:pt>
                <c:pt idx="201769">
                  <c:v>0</c:v>
                </c:pt>
                <c:pt idx="201770">
                  <c:v>0</c:v>
                </c:pt>
                <c:pt idx="201771">
                  <c:v>0</c:v>
                </c:pt>
                <c:pt idx="201772">
                  <c:v>0</c:v>
                </c:pt>
                <c:pt idx="201773">
                  <c:v>0</c:v>
                </c:pt>
                <c:pt idx="201774">
                  <c:v>0</c:v>
                </c:pt>
                <c:pt idx="201775">
                  <c:v>0</c:v>
                </c:pt>
                <c:pt idx="201776">
                  <c:v>0</c:v>
                </c:pt>
                <c:pt idx="201777">
                  <c:v>0</c:v>
                </c:pt>
                <c:pt idx="201778">
                  <c:v>0</c:v>
                </c:pt>
                <c:pt idx="201779">
                  <c:v>0</c:v>
                </c:pt>
                <c:pt idx="201780">
                  <c:v>0</c:v>
                </c:pt>
                <c:pt idx="201781">
                  <c:v>0</c:v>
                </c:pt>
                <c:pt idx="201782">
                  <c:v>0</c:v>
                </c:pt>
                <c:pt idx="201783">
                  <c:v>0</c:v>
                </c:pt>
                <c:pt idx="201784">
                  <c:v>0</c:v>
                </c:pt>
                <c:pt idx="201785">
                  <c:v>0</c:v>
                </c:pt>
                <c:pt idx="201786">
                  <c:v>0</c:v>
                </c:pt>
                <c:pt idx="201787">
                  <c:v>0</c:v>
                </c:pt>
                <c:pt idx="201788">
                  <c:v>0</c:v>
                </c:pt>
                <c:pt idx="201789">
                  <c:v>0</c:v>
                </c:pt>
                <c:pt idx="201790">
                  <c:v>0</c:v>
                </c:pt>
                <c:pt idx="201791">
                  <c:v>0</c:v>
                </c:pt>
                <c:pt idx="201792">
                  <c:v>0</c:v>
                </c:pt>
                <c:pt idx="201793">
                  <c:v>0</c:v>
                </c:pt>
                <c:pt idx="201794">
                  <c:v>0</c:v>
                </c:pt>
                <c:pt idx="201795">
                  <c:v>0</c:v>
                </c:pt>
                <c:pt idx="201796">
                  <c:v>0</c:v>
                </c:pt>
                <c:pt idx="201797">
                  <c:v>0</c:v>
                </c:pt>
                <c:pt idx="201798">
                  <c:v>0</c:v>
                </c:pt>
                <c:pt idx="201799">
                  <c:v>0</c:v>
                </c:pt>
                <c:pt idx="201800">
                  <c:v>0</c:v>
                </c:pt>
                <c:pt idx="201801">
                  <c:v>0</c:v>
                </c:pt>
                <c:pt idx="201802">
                  <c:v>0</c:v>
                </c:pt>
                <c:pt idx="201803">
                  <c:v>0</c:v>
                </c:pt>
                <c:pt idx="201804">
                  <c:v>0</c:v>
                </c:pt>
                <c:pt idx="201805">
                  <c:v>0</c:v>
                </c:pt>
                <c:pt idx="201806">
                  <c:v>0</c:v>
                </c:pt>
                <c:pt idx="201807">
                  <c:v>0</c:v>
                </c:pt>
                <c:pt idx="201808">
                  <c:v>0</c:v>
                </c:pt>
                <c:pt idx="201809">
                  <c:v>0</c:v>
                </c:pt>
                <c:pt idx="201810">
                  <c:v>0</c:v>
                </c:pt>
                <c:pt idx="201811">
                  <c:v>0</c:v>
                </c:pt>
                <c:pt idx="201812">
                  <c:v>0</c:v>
                </c:pt>
                <c:pt idx="201813">
                  <c:v>0</c:v>
                </c:pt>
                <c:pt idx="201814">
                  <c:v>0</c:v>
                </c:pt>
                <c:pt idx="201815">
                  <c:v>0</c:v>
                </c:pt>
                <c:pt idx="201816">
                  <c:v>0</c:v>
                </c:pt>
                <c:pt idx="201817">
                  <c:v>0</c:v>
                </c:pt>
                <c:pt idx="201818">
                  <c:v>0</c:v>
                </c:pt>
                <c:pt idx="201819">
                  <c:v>0</c:v>
                </c:pt>
                <c:pt idx="201820">
                  <c:v>0</c:v>
                </c:pt>
                <c:pt idx="201821">
                  <c:v>0</c:v>
                </c:pt>
                <c:pt idx="201822">
                  <c:v>0</c:v>
                </c:pt>
                <c:pt idx="201823">
                  <c:v>0</c:v>
                </c:pt>
                <c:pt idx="201824">
                  <c:v>0</c:v>
                </c:pt>
                <c:pt idx="201825">
                  <c:v>0</c:v>
                </c:pt>
                <c:pt idx="201826">
                  <c:v>0</c:v>
                </c:pt>
                <c:pt idx="201827">
                  <c:v>0</c:v>
                </c:pt>
                <c:pt idx="201828">
                  <c:v>0</c:v>
                </c:pt>
                <c:pt idx="201829">
                  <c:v>0</c:v>
                </c:pt>
                <c:pt idx="201830">
                  <c:v>0</c:v>
                </c:pt>
                <c:pt idx="201831">
                  <c:v>0</c:v>
                </c:pt>
                <c:pt idx="201832">
                  <c:v>0</c:v>
                </c:pt>
                <c:pt idx="201833">
                  <c:v>0</c:v>
                </c:pt>
                <c:pt idx="201834">
                  <c:v>0</c:v>
                </c:pt>
                <c:pt idx="201835">
                  <c:v>0</c:v>
                </c:pt>
                <c:pt idx="201836">
                  <c:v>0</c:v>
                </c:pt>
                <c:pt idx="201837">
                  <c:v>0</c:v>
                </c:pt>
                <c:pt idx="201838">
                  <c:v>0</c:v>
                </c:pt>
                <c:pt idx="201839">
                  <c:v>0</c:v>
                </c:pt>
                <c:pt idx="201840">
                  <c:v>0</c:v>
                </c:pt>
                <c:pt idx="201841">
                  <c:v>0</c:v>
                </c:pt>
                <c:pt idx="201842">
                  <c:v>0</c:v>
                </c:pt>
                <c:pt idx="201843">
                  <c:v>0</c:v>
                </c:pt>
                <c:pt idx="201844">
                  <c:v>0</c:v>
                </c:pt>
                <c:pt idx="201845">
                  <c:v>0</c:v>
                </c:pt>
                <c:pt idx="201846">
                  <c:v>0</c:v>
                </c:pt>
                <c:pt idx="201847">
                  <c:v>0</c:v>
                </c:pt>
                <c:pt idx="201848">
                  <c:v>0</c:v>
                </c:pt>
                <c:pt idx="201849">
                  <c:v>0</c:v>
                </c:pt>
                <c:pt idx="201850">
                  <c:v>0</c:v>
                </c:pt>
                <c:pt idx="201851">
                  <c:v>0</c:v>
                </c:pt>
                <c:pt idx="201852">
                  <c:v>0</c:v>
                </c:pt>
                <c:pt idx="201853">
                  <c:v>0</c:v>
                </c:pt>
                <c:pt idx="201854">
                  <c:v>0</c:v>
                </c:pt>
                <c:pt idx="201855">
                  <c:v>0</c:v>
                </c:pt>
                <c:pt idx="201856">
                  <c:v>0</c:v>
                </c:pt>
                <c:pt idx="201857">
                  <c:v>0</c:v>
                </c:pt>
                <c:pt idx="201858">
                  <c:v>0</c:v>
                </c:pt>
                <c:pt idx="201859">
                  <c:v>0</c:v>
                </c:pt>
                <c:pt idx="201860">
                  <c:v>0</c:v>
                </c:pt>
                <c:pt idx="201861">
                  <c:v>0</c:v>
                </c:pt>
                <c:pt idx="201862">
                  <c:v>0</c:v>
                </c:pt>
                <c:pt idx="201863">
                  <c:v>0</c:v>
                </c:pt>
                <c:pt idx="201864">
                  <c:v>0</c:v>
                </c:pt>
                <c:pt idx="201865">
                  <c:v>0</c:v>
                </c:pt>
                <c:pt idx="201866">
                  <c:v>0</c:v>
                </c:pt>
                <c:pt idx="201867">
                  <c:v>0</c:v>
                </c:pt>
                <c:pt idx="201868">
                  <c:v>0</c:v>
                </c:pt>
                <c:pt idx="201869">
                  <c:v>0</c:v>
                </c:pt>
                <c:pt idx="201870">
                  <c:v>0</c:v>
                </c:pt>
                <c:pt idx="201871">
                  <c:v>0</c:v>
                </c:pt>
                <c:pt idx="201872">
                  <c:v>0</c:v>
                </c:pt>
                <c:pt idx="201873">
                  <c:v>0</c:v>
                </c:pt>
                <c:pt idx="201874">
                  <c:v>0</c:v>
                </c:pt>
                <c:pt idx="201875">
                  <c:v>0</c:v>
                </c:pt>
                <c:pt idx="201876">
                  <c:v>0</c:v>
                </c:pt>
                <c:pt idx="201877">
                  <c:v>0</c:v>
                </c:pt>
                <c:pt idx="201878">
                  <c:v>0</c:v>
                </c:pt>
                <c:pt idx="201879">
                  <c:v>0</c:v>
                </c:pt>
                <c:pt idx="201880">
                  <c:v>0</c:v>
                </c:pt>
                <c:pt idx="201881">
                  <c:v>0</c:v>
                </c:pt>
                <c:pt idx="201882">
                  <c:v>0</c:v>
                </c:pt>
                <c:pt idx="201883">
                  <c:v>0</c:v>
                </c:pt>
                <c:pt idx="201884">
                  <c:v>0</c:v>
                </c:pt>
                <c:pt idx="201885">
                  <c:v>0</c:v>
                </c:pt>
                <c:pt idx="201886">
                  <c:v>0</c:v>
                </c:pt>
                <c:pt idx="201887">
                  <c:v>0</c:v>
                </c:pt>
                <c:pt idx="201888">
                  <c:v>0</c:v>
                </c:pt>
                <c:pt idx="201889">
                  <c:v>0</c:v>
                </c:pt>
                <c:pt idx="201890">
                  <c:v>0</c:v>
                </c:pt>
                <c:pt idx="201891">
                  <c:v>0</c:v>
                </c:pt>
                <c:pt idx="201892">
                  <c:v>0</c:v>
                </c:pt>
                <c:pt idx="201893">
                  <c:v>0</c:v>
                </c:pt>
                <c:pt idx="201894">
                  <c:v>0</c:v>
                </c:pt>
                <c:pt idx="201895">
                  <c:v>0</c:v>
                </c:pt>
                <c:pt idx="201896">
                  <c:v>0</c:v>
                </c:pt>
                <c:pt idx="201897">
                  <c:v>0</c:v>
                </c:pt>
                <c:pt idx="201898">
                  <c:v>0</c:v>
                </c:pt>
                <c:pt idx="201899">
                  <c:v>0</c:v>
                </c:pt>
                <c:pt idx="201900">
                  <c:v>0</c:v>
                </c:pt>
                <c:pt idx="201901">
                  <c:v>0</c:v>
                </c:pt>
                <c:pt idx="201902">
                  <c:v>0</c:v>
                </c:pt>
                <c:pt idx="201903">
                  <c:v>0</c:v>
                </c:pt>
                <c:pt idx="201904">
                  <c:v>0</c:v>
                </c:pt>
                <c:pt idx="201905">
                  <c:v>0</c:v>
                </c:pt>
                <c:pt idx="201906">
                  <c:v>0</c:v>
                </c:pt>
                <c:pt idx="201907">
                  <c:v>0</c:v>
                </c:pt>
                <c:pt idx="201908">
                  <c:v>0</c:v>
                </c:pt>
                <c:pt idx="201909">
                  <c:v>0</c:v>
                </c:pt>
                <c:pt idx="201910">
                  <c:v>0</c:v>
                </c:pt>
                <c:pt idx="201911">
                  <c:v>0</c:v>
                </c:pt>
                <c:pt idx="201912">
                  <c:v>0</c:v>
                </c:pt>
                <c:pt idx="201913">
                  <c:v>0</c:v>
                </c:pt>
                <c:pt idx="201914">
                  <c:v>0</c:v>
                </c:pt>
                <c:pt idx="201915">
                  <c:v>0</c:v>
                </c:pt>
                <c:pt idx="201916">
                  <c:v>0</c:v>
                </c:pt>
                <c:pt idx="201917">
                  <c:v>0</c:v>
                </c:pt>
                <c:pt idx="201918">
                  <c:v>0</c:v>
                </c:pt>
                <c:pt idx="201919">
                  <c:v>0</c:v>
                </c:pt>
                <c:pt idx="201920">
                  <c:v>0</c:v>
                </c:pt>
                <c:pt idx="201921">
                  <c:v>0</c:v>
                </c:pt>
                <c:pt idx="201922">
                  <c:v>0</c:v>
                </c:pt>
                <c:pt idx="201923">
                  <c:v>0</c:v>
                </c:pt>
                <c:pt idx="201924">
                  <c:v>0</c:v>
                </c:pt>
                <c:pt idx="201925">
                  <c:v>0</c:v>
                </c:pt>
                <c:pt idx="201926">
                  <c:v>0</c:v>
                </c:pt>
                <c:pt idx="201927">
                  <c:v>0</c:v>
                </c:pt>
                <c:pt idx="201928">
                  <c:v>0</c:v>
                </c:pt>
                <c:pt idx="201929">
                  <c:v>0</c:v>
                </c:pt>
                <c:pt idx="201930">
                  <c:v>0</c:v>
                </c:pt>
                <c:pt idx="201931">
                  <c:v>0</c:v>
                </c:pt>
                <c:pt idx="201932">
                  <c:v>0</c:v>
                </c:pt>
                <c:pt idx="201933">
                  <c:v>0</c:v>
                </c:pt>
                <c:pt idx="201934">
                  <c:v>0</c:v>
                </c:pt>
                <c:pt idx="201935">
                  <c:v>0</c:v>
                </c:pt>
                <c:pt idx="201936">
                  <c:v>0</c:v>
                </c:pt>
                <c:pt idx="201937">
                  <c:v>0</c:v>
                </c:pt>
                <c:pt idx="201938">
                  <c:v>0</c:v>
                </c:pt>
                <c:pt idx="201939">
                  <c:v>0</c:v>
                </c:pt>
                <c:pt idx="201940">
                  <c:v>0</c:v>
                </c:pt>
                <c:pt idx="201941">
                  <c:v>0</c:v>
                </c:pt>
                <c:pt idx="201942">
                  <c:v>0</c:v>
                </c:pt>
                <c:pt idx="201943">
                  <c:v>0</c:v>
                </c:pt>
                <c:pt idx="201944">
                  <c:v>0</c:v>
                </c:pt>
                <c:pt idx="201945">
                  <c:v>0</c:v>
                </c:pt>
                <c:pt idx="201946">
                  <c:v>0</c:v>
                </c:pt>
                <c:pt idx="201947">
                  <c:v>0</c:v>
                </c:pt>
                <c:pt idx="201948">
                  <c:v>0</c:v>
                </c:pt>
                <c:pt idx="201949">
                  <c:v>0</c:v>
                </c:pt>
                <c:pt idx="201950">
                  <c:v>0</c:v>
                </c:pt>
                <c:pt idx="201951">
                  <c:v>0</c:v>
                </c:pt>
                <c:pt idx="201952">
                  <c:v>0</c:v>
                </c:pt>
                <c:pt idx="201953">
                  <c:v>0</c:v>
                </c:pt>
                <c:pt idx="201954">
                  <c:v>0</c:v>
                </c:pt>
                <c:pt idx="201955">
                  <c:v>0</c:v>
                </c:pt>
                <c:pt idx="201956">
                  <c:v>0</c:v>
                </c:pt>
                <c:pt idx="201957">
                  <c:v>0</c:v>
                </c:pt>
                <c:pt idx="201958">
                  <c:v>0</c:v>
                </c:pt>
                <c:pt idx="201959">
                  <c:v>0</c:v>
                </c:pt>
                <c:pt idx="201960">
                  <c:v>0</c:v>
                </c:pt>
                <c:pt idx="201961">
                  <c:v>0</c:v>
                </c:pt>
                <c:pt idx="201962">
                  <c:v>0</c:v>
                </c:pt>
                <c:pt idx="201963">
                  <c:v>0</c:v>
                </c:pt>
                <c:pt idx="201964">
                  <c:v>0</c:v>
                </c:pt>
                <c:pt idx="201965">
                  <c:v>0</c:v>
                </c:pt>
                <c:pt idx="201966">
                  <c:v>0</c:v>
                </c:pt>
                <c:pt idx="201967">
                  <c:v>0</c:v>
                </c:pt>
                <c:pt idx="201968">
                  <c:v>0</c:v>
                </c:pt>
                <c:pt idx="201969">
                  <c:v>0</c:v>
                </c:pt>
                <c:pt idx="201970">
                  <c:v>0</c:v>
                </c:pt>
                <c:pt idx="201971">
                  <c:v>0</c:v>
                </c:pt>
                <c:pt idx="201972">
                  <c:v>0</c:v>
                </c:pt>
                <c:pt idx="201973">
                  <c:v>0</c:v>
                </c:pt>
                <c:pt idx="201974">
                  <c:v>0</c:v>
                </c:pt>
                <c:pt idx="201975">
                  <c:v>0</c:v>
                </c:pt>
                <c:pt idx="201976">
                  <c:v>0</c:v>
                </c:pt>
                <c:pt idx="201977">
                  <c:v>0</c:v>
                </c:pt>
                <c:pt idx="201978">
                  <c:v>0</c:v>
                </c:pt>
                <c:pt idx="201979">
                  <c:v>0</c:v>
                </c:pt>
                <c:pt idx="201980">
                  <c:v>0</c:v>
                </c:pt>
                <c:pt idx="201981">
                  <c:v>0</c:v>
                </c:pt>
                <c:pt idx="201982">
                  <c:v>0</c:v>
                </c:pt>
                <c:pt idx="201983">
                  <c:v>0</c:v>
                </c:pt>
                <c:pt idx="201984">
                  <c:v>0</c:v>
                </c:pt>
                <c:pt idx="201985">
                  <c:v>0</c:v>
                </c:pt>
                <c:pt idx="201986">
                  <c:v>0</c:v>
                </c:pt>
                <c:pt idx="201987">
                  <c:v>0</c:v>
                </c:pt>
                <c:pt idx="201988">
                  <c:v>0</c:v>
                </c:pt>
                <c:pt idx="201989">
                  <c:v>0</c:v>
                </c:pt>
                <c:pt idx="201990">
                  <c:v>0</c:v>
                </c:pt>
                <c:pt idx="201991">
                  <c:v>0</c:v>
                </c:pt>
                <c:pt idx="201992">
                  <c:v>0</c:v>
                </c:pt>
                <c:pt idx="201993">
                  <c:v>0</c:v>
                </c:pt>
                <c:pt idx="201994">
                  <c:v>0</c:v>
                </c:pt>
                <c:pt idx="201995">
                  <c:v>0</c:v>
                </c:pt>
                <c:pt idx="201996">
                  <c:v>0</c:v>
                </c:pt>
                <c:pt idx="201997">
                  <c:v>0</c:v>
                </c:pt>
                <c:pt idx="201998">
                  <c:v>0</c:v>
                </c:pt>
                <c:pt idx="201999">
                  <c:v>0</c:v>
                </c:pt>
                <c:pt idx="202000">
                  <c:v>0</c:v>
                </c:pt>
                <c:pt idx="202001">
                  <c:v>0</c:v>
                </c:pt>
                <c:pt idx="202002">
                  <c:v>0</c:v>
                </c:pt>
                <c:pt idx="202003">
                  <c:v>0</c:v>
                </c:pt>
                <c:pt idx="202004">
                  <c:v>0</c:v>
                </c:pt>
                <c:pt idx="202005">
                  <c:v>0</c:v>
                </c:pt>
                <c:pt idx="202006">
                  <c:v>0</c:v>
                </c:pt>
                <c:pt idx="202007">
                  <c:v>0</c:v>
                </c:pt>
                <c:pt idx="202008">
                  <c:v>0</c:v>
                </c:pt>
                <c:pt idx="202009">
                  <c:v>0</c:v>
                </c:pt>
                <c:pt idx="202010">
                  <c:v>0</c:v>
                </c:pt>
                <c:pt idx="202011">
                  <c:v>0</c:v>
                </c:pt>
                <c:pt idx="202012">
                  <c:v>0</c:v>
                </c:pt>
                <c:pt idx="202013">
                  <c:v>0</c:v>
                </c:pt>
                <c:pt idx="202014">
                  <c:v>0</c:v>
                </c:pt>
                <c:pt idx="202015">
                  <c:v>0</c:v>
                </c:pt>
                <c:pt idx="202016">
                  <c:v>0</c:v>
                </c:pt>
                <c:pt idx="202017">
                  <c:v>0</c:v>
                </c:pt>
                <c:pt idx="202018">
                  <c:v>0</c:v>
                </c:pt>
                <c:pt idx="202019">
                  <c:v>0</c:v>
                </c:pt>
                <c:pt idx="202020">
                  <c:v>0</c:v>
                </c:pt>
                <c:pt idx="202021">
                  <c:v>0</c:v>
                </c:pt>
                <c:pt idx="202022">
                  <c:v>0</c:v>
                </c:pt>
                <c:pt idx="202023">
                  <c:v>0</c:v>
                </c:pt>
                <c:pt idx="202024">
                  <c:v>0</c:v>
                </c:pt>
                <c:pt idx="202025">
                  <c:v>0</c:v>
                </c:pt>
                <c:pt idx="202026">
                  <c:v>0</c:v>
                </c:pt>
                <c:pt idx="202027">
                  <c:v>0</c:v>
                </c:pt>
                <c:pt idx="202028">
                  <c:v>0</c:v>
                </c:pt>
                <c:pt idx="202029">
                  <c:v>0</c:v>
                </c:pt>
                <c:pt idx="202030">
                  <c:v>0</c:v>
                </c:pt>
                <c:pt idx="202031">
                  <c:v>0</c:v>
                </c:pt>
                <c:pt idx="202032">
                  <c:v>0</c:v>
                </c:pt>
                <c:pt idx="202033">
                  <c:v>0</c:v>
                </c:pt>
                <c:pt idx="202034">
                  <c:v>0</c:v>
                </c:pt>
                <c:pt idx="202035">
                  <c:v>0</c:v>
                </c:pt>
                <c:pt idx="202036">
                  <c:v>0</c:v>
                </c:pt>
                <c:pt idx="202037">
                  <c:v>0</c:v>
                </c:pt>
                <c:pt idx="202038">
                  <c:v>0</c:v>
                </c:pt>
                <c:pt idx="202039">
                  <c:v>0</c:v>
                </c:pt>
                <c:pt idx="202040">
                  <c:v>0</c:v>
                </c:pt>
                <c:pt idx="202041">
                  <c:v>0</c:v>
                </c:pt>
                <c:pt idx="202042">
                  <c:v>0</c:v>
                </c:pt>
                <c:pt idx="202043">
                  <c:v>0</c:v>
                </c:pt>
                <c:pt idx="202044">
                  <c:v>0</c:v>
                </c:pt>
                <c:pt idx="202045">
                  <c:v>0</c:v>
                </c:pt>
                <c:pt idx="202046">
                  <c:v>0</c:v>
                </c:pt>
                <c:pt idx="202047">
                  <c:v>0</c:v>
                </c:pt>
                <c:pt idx="202048">
                  <c:v>0</c:v>
                </c:pt>
                <c:pt idx="202049">
                  <c:v>0</c:v>
                </c:pt>
                <c:pt idx="202050">
                  <c:v>0</c:v>
                </c:pt>
                <c:pt idx="202051">
                  <c:v>0</c:v>
                </c:pt>
                <c:pt idx="202052">
                  <c:v>0</c:v>
                </c:pt>
                <c:pt idx="202053">
                  <c:v>0</c:v>
                </c:pt>
                <c:pt idx="202054">
                  <c:v>0</c:v>
                </c:pt>
                <c:pt idx="202055">
                  <c:v>0</c:v>
                </c:pt>
                <c:pt idx="202056">
                  <c:v>0</c:v>
                </c:pt>
                <c:pt idx="202057">
                  <c:v>0</c:v>
                </c:pt>
                <c:pt idx="202058">
                  <c:v>0</c:v>
                </c:pt>
                <c:pt idx="202059">
                  <c:v>0</c:v>
                </c:pt>
                <c:pt idx="202060">
                  <c:v>0</c:v>
                </c:pt>
                <c:pt idx="202061">
                  <c:v>0</c:v>
                </c:pt>
                <c:pt idx="202062">
                  <c:v>0</c:v>
                </c:pt>
                <c:pt idx="202063">
                  <c:v>0</c:v>
                </c:pt>
                <c:pt idx="202064">
                  <c:v>0</c:v>
                </c:pt>
                <c:pt idx="202065">
                  <c:v>0</c:v>
                </c:pt>
                <c:pt idx="202066">
                  <c:v>0</c:v>
                </c:pt>
                <c:pt idx="202067">
                  <c:v>0</c:v>
                </c:pt>
                <c:pt idx="202068">
                  <c:v>0</c:v>
                </c:pt>
                <c:pt idx="202069">
                  <c:v>0</c:v>
                </c:pt>
                <c:pt idx="202070">
                  <c:v>0</c:v>
                </c:pt>
                <c:pt idx="202071">
                  <c:v>0</c:v>
                </c:pt>
                <c:pt idx="202072">
                  <c:v>0</c:v>
                </c:pt>
                <c:pt idx="202073">
                  <c:v>0</c:v>
                </c:pt>
                <c:pt idx="202074">
                  <c:v>0</c:v>
                </c:pt>
                <c:pt idx="202075">
                  <c:v>0</c:v>
                </c:pt>
                <c:pt idx="202076">
                  <c:v>0</c:v>
                </c:pt>
                <c:pt idx="202077">
                  <c:v>0</c:v>
                </c:pt>
                <c:pt idx="202078">
                  <c:v>0</c:v>
                </c:pt>
                <c:pt idx="202079">
                  <c:v>0</c:v>
                </c:pt>
                <c:pt idx="202080">
                  <c:v>0</c:v>
                </c:pt>
                <c:pt idx="202081">
                  <c:v>0</c:v>
                </c:pt>
                <c:pt idx="202082">
                  <c:v>0</c:v>
                </c:pt>
                <c:pt idx="202083">
                  <c:v>0</c:v>
                </c:pt>
                <c:pt idx="202084">
                  <c:v>0</c:v>
                </c:pt>
                <c:pt idx="202085">
                  <c:v>0</c:v>
                </c:pt>
                <c:pt idx="202086">
                  <c:v>0</c:v>
                </c:pt>
                <c:pt idx="202087">
                  <c:v>0</c:v>
                </c:pt>
                <c:pt idx="202088">
                  <c:v>0</c:v>
                </c:pt>
                <c:pt idx="202089">
                  <c:v>0</c:v>
                </c:pt>
                <c:pt idx="202090">
                  <c:v>0</c:v>
                </c:pt>
                <c:pt idx="202091">
                  <c:v>0</c:v>
                </c:pt>
                <c:pt idx="202092">
                  <c:v>0</c:v>
                </c:pt>
                <c:pt idx="202093">
                  <c:v>0</c:v>
                </c:pt>
                <c:pt idx="202094">
                  <c:v>0</c:v>
                </c:pt>
                <c:pt idx="202095">
                  <c:v>0</c:v>
                </c:pt>
                <c:pt idx="202096">
                  <c:v>0</c:v>
                </c:pt>
                <c:pt idx="202097">
                  <c:v>0</c:v>
                </c:pt>
                <c:pt idx="202098">
                  <c:v>0</c:v>
                </c:pt>
                <c:pt idx="202099">
                  <c:v>0</c:v>
                </c:pt>
                <c:pt idx="202100">
                  <c:v>0</c:v>
                </c:pt>
                <c:pt idx="202101">
                  <c:v>0</c:v>
                </c:pt>
                <c:pt idx="202102">
                  <c:v>0</c:v>
                </c:pt>
                <c:pt idx="202103">
                  <c:v>0</c:v>
                </c:pt>
                <c:pt idx="202104">
                  <c:v>0</c:v>
                </c:pt>
                <c:pt idx="202105">
                  <c:v>0</c:v>
                </c:pt>
                <c:pt idx="202106">
                  <c:v>0</c:v>
                </c:pt>
                <c:pt idx="202107">
                  <c:v>0</c:v>
                </c:pt>
                <c:pt idx="202108">
                  <c:v>0</c:v>
                </c:pt>
                <c:pt idx="202109">
                  <c:v>0</c:v>
                </c:pt>
                <c:pt idx="202110">
                  <c:v>0</c:v>
                </c:pt>
                <c:pt idx="202111">
                  <c:v>0</c:v>
                </c:pt>
                <c:pt idx="202112">
                  <c:v>0</c:v>
                </c:pt>
                <c:pt idx="202113">
                  <c:v>0</c:v>
                </c:pt>
                <c:pt idx="202114">
                  <c:v>0</c:v>
                </c:pt>
                <c:pt idx="202115">
                  <c:v>0</c:v>
                </c:pt>
                <c:pt idx="202116">
                  <c:v>0</c:v>
                </c:pt>
                <c:pt idx="202117">
                  <c:v>0</c:v>
                </c:pt>
                <c:pt idx="202118">
                  <c:v>0</c:v>
                </c:pt>
                <c:pt idx="202119">
                  <c:v>0</c:v>
                </c:pt>
                <c:pt idx="202120">
                  <c:v>0</c:v>
                </c:pt>
                <c:pt idx="202121">
                  <c:v>0</c:v>
                </c:pt>
                <c:pt idx="202122">
                  <c:v>0</c:v>
                </c:pt>
                <c:pt idx="202123">
                  <c:v>0</c:v>
                </c:pt>
                <c:pt idx="202124">
                  <c:v>0</c:v>
                </c:pt>
                <c:pt idx="202125">
                  <c:v>0</c:v>
                </c:pt>
                <c:pt idx="202126">
                  <c:v>0</c:v>
                </c:pt>
                <c:pt idx="202127">
                  <c:v>0</c:v>
                </c:pt>
                <c:pt idx="202128">
                  <c:v>0</c:v>
                </c:pt>
                <c:pt idx="202129">
                  <c:v>0</c:v>
                </c:pt>
                <c:pt idx="202130">
                  <c:v>0</c:v>
                </c:pt>
                <c:pt idx="202131">
                  <c:v>0</c:v>
                </c:pt>
                <c:pt idx="202132">
                  <c:v>0</c:v>
                </c:pt>
                <c:pt idx="202133">
                  <c:v>0</c:v>
                </c:pt>
                <c:pt idx="202134">
                  <c:v>0</c:v>
                </c:pt>
                <c:pt idx="202135">
                  <c:v>0</c:v>
                </c:pt>
                <c:pt idx="202136">
                  <c:v>0</c:v>
                </c:pt>
                <c:pt idx="202137">
                  <c:v>0</c:v>
                </c:pt>
                <c:pt idx="202138">
                  <c:v>0</c:v>
                </c:pt>
                <c:pt idx="202139">
                  <c:v>0</c:v>
                </c:pt>
                <c:pt idx="202140">
                  <c:v>0</c:v>
                </c:pt>
                <c:pt idx="202141">
                  <c:v>0</c:v>
                </c:pt>
                <c:pt idx="202142">
                  <c:v>0</c:v>
                </c:pt>
                <c:pt idx="202143">
                  <c:v>0</c:v>
                </c:pt>
                <c:pt idx="202144">
                  <c:v>0</c:v>
                </c:pt>
                <c:pt idx="202145">
                  <c:v>0</c:v>
                </c:pt>
                <c:pt idx="202146">
                  <c:v>0</c:v>
                </c:pt>
                <c:pt idx="202147">
                  <c:v>0</c:v>
                </c:pt>
                <c:pt idx="202148">
                  <c:v>0</c:v>
                </c:pt>
                <c:pt idx="202149">
                  <c:v>0</c:v>
                </c:pt>
                <c:pt idx="202150">
                  <c:v>0</c:v>
                </c:pt>
                <c:pt idx="202151">
                  <c:v>0</c:v>
                </c:pt>
                <c:pt idx="202152">
                  <c:v>0</c:v>
                </c:pt>
                <c:pt idx="202153">
                  <c:v>0</c:v>
                </c:pt>
                <c:pt idx="202154">
                  <c:v>0</c:v>
                </c:pt>
                <c:pt idx="202155">
                  <c:v>0</c:v>
                </c:pt>
                <c:pt idx="202156">
                  <c:v>0</c:v>
                </c:pt>
                <c:pt idx="202157">
                  <c:v>0</c:v>
                </c:pt>
                <c:pt idx="202158">
                  <c:v>0</c:v>
                </c:pt>
                <c:pt idx="202159">
                  <c:v>0</c:v>
                </c:pt>
                <c:pt idx="202160">
                  <c:v>0</c:v>
                </c:pt>
                <c:pt idx="202161">
                  <c:v>0</c:v>
                </c:pt>
                <c:pt idx="202162">
                  <c:v>0</c:v>
                </c:pt>
                <c:pt idx="202163">
                  <c:v>0</c:v>
                </c:pt>
                <c:pt idx="202164">
                  <c:v>0</c:v>
                </c:pt>
                <c:pt idx="202165">
                  <c:v>0</c:v>
                </c:pt>
                <c:pt idx="202166">
                  <c:v>0</c:v>
                </c:pt>
                <c:pt idx="202167">
                  <c:v>0</c:v>
                </c:pt>
                <c:pt idx="202168">
                  <c:v>0</c:v>
                </c:pt>
                <c:pt idx="202169">
                  <c:v>0</c:v>
                </c:pt>
                <c:pt idx="202170">
                  <c:v>0</c:v>
                </c:pt>
                <c:pt idx="202171">
                  <c:v>0</c:v>
                </c:pt>
                <c:pt idx="202172">
                  <c:v>0</c:v>
                </c:pt>
                <c:pt idx="202173">
                  <c:v>0</c:v>
                </c:pt>
                <c:pt idx="202174">
                  <c:v>0</c:v>
                </c:pt>
                <c:pt idx="202175">
                  <c:v>0</c:v>
                </c:pt>
                <c:pt idx="202176">
                  <c:v>0</c:v>
                </c:pt>
                <c:pt idx="202177">
                  <c:v>0</c:v>
                </c:pt>
                <c:pt idx="202178">
                  <c:v>0</c:v>
                </c:pt>
                <c:pt idx="202179">
                  <c:v>0</c:v>
                </c:pt>
                <c:pt idx="202180">
                  <c:v>0</c:v>
                </c:pt>
                <c:pt idx="202181">
                  <c:v>0</c:v>
                </c:pt>
                <c:pt idx="202182">
                  <c:v>0</c:v>
                </c:pt>
                <c:pt idx="202183">
                  <c:v>0</c:v>
                </c:pt>
                <c:pt idx="202184">
                  <c:v>0</c:v>
                </c:pt>
                <c:pt idx="202185">
                  <c:v>0</c:v>
                </c:pt>
                <c:pt idx="202186">
                  <c:v>0</c:v>
                </c:pt>
                <c:pt idx="202187">
                  <c:v>0</c:v>
                </c:pt>
                <c:pt idx="202188">
                  <c:v>0</c:v>
                </c:pt>
                <c:pt idx="202189">
                  <c:v>0</c:v>
                </c:pt>
                <c:pt idx="202190">
                  <c:v>0</c:v>
                </c:pt>
                <c:pt idx="202191">
                  <c:v>0</c:v>
                </c:pt>
                <c:pt idx="202192">
                  <c:v>0</c:v>
                </c:pt>
                <c:pt idx="202193">
                  <c:v>0</c:v>
                </c:pt>
                <c:pt idx="202194">
                  <c:v>0</c:v>
                </c:pt>
                <c:pt idx="202195">
                  <c:v>0</c:v>
                </c:pt>
                <c:pt idx="202196">
                  <c:v>0</c:v>
                </c:pt>
                <c:pt idx="202197">
                  <c:v>0</c:v>
                </c:pt>
                <c:pt idx="202198">
                  <c:v>0</c:v>
                </c:pt>
                <c:pt idx="202199">
                  <c:v>0</c:v>
                </c:pt>
                <c:pt idx="202200">
                  <c:v>0</c:v>
                </c:pt>
                <c:pt idx="202201">
                  <c:v>0</c:v>
                </c:pt>
                <c:pt idx="202202">
                  <c:v>0</c:v>
                </c:pt>
                <c:pt idx="202203">
                  <c:v>0</c:v>
                </c:pt>
                <c:pt idx="202204">
                  <c:v>0</c:v>
                </c:pt>
                <c:pt idx="202205">
                  <c:v>0</c:v>
                </c:pt>
                <c:pt idx="202206">
                  <c:v>0</c:v>
                </c:pt>
                <c:pt idx="202207">
                  <c:v>0</c:v>
                </c:pt>
                <c:pt idx="202208">
                  <c:v>0</c:v>
                </c:pt>
                <c:pt idx="202209">
                  <c:v>0</c:v>
                </c:pt>
                <c:pt idx="202210">
                  <c:v>0</c:v>
                </c:pt>
                <c:pt idx="202211">
                  <c:v>0</c:v>
                </c:pt>
                <c:pt idx="202212">
                  <c:v>0</c:v>
                </c:pt>
                <c:pt idx="202213">
                  <c:v>0</c:v>
                </c:pt>
                <c:pt idx="202214">
                  <c:v>0</c:v>
                </c:pt>
                <c:pt idx="202215">
                  <c:v>0</c:v>
                </c:pt>
                <c:pt idx="202216">
                  <c:v>0</c:v>
                </c:pt>
                <c:pt idx="202217">
                  <c:v>0</c:v>
                </c:pt>
                <c:pt idx="202218">
                  <c:v>0</c:v>
                </c:pt>
                <c:pt idx="202219">
                  <c:v>0</c:v>
                </c:pt>
                <c:pt idx="202220">
                  <c:v>0</c:v>
                </c:pt>
                <c:pt idx="202221">
                  <c:v>0</c:v>
                </c:pt>
                <c:pt idx="202222">
                  <c:v>0</c:v>
                </c:pt>
                <c:pt idx="202223">
                  <c:v>0</c:v>
                </c:pt>
                <c:pt idx="202224">
                  <c:v>0</c:v>
                </c:pt>
                <c:pt idx="202225">
                  <c:v>0</c:v>
                </c:pt>
                <c:pt idx="202226">
                  <c:v>0</c:v>
                </c:pt>
                <c:pt idx="202227">
                  <c:v>0</c:v>
                </c:pt>
                <c:pt idx="202228">
                  <c:v>0</c:v>
                </c:pt>
                <c:pt idx="202229">
                  <c:v>0</c:v>
                </c:pt>
                <c:pt idx="202230">
                  <c:v>0</c:v>
                </c:pt>
                <c:pt idx="202231">
                  <c:v>0</c:v>
                </c:pt>
                <c:pt idx="202232">
                  <c:v>0</c:v>
                </c:pt>
                <c:pt idx="202233">
                  <c:v>0</c:v>
                </c:pt>
                <c:pt idx="202234">
                  <c:v>0</c:v>
                </c:pt>
                <c:pt idx="202235">
                  <c:v>0</c:v>
                </c:pt>
                <c:pt idx="202236">
                  <c:v>0</c:v>
                </c:pt>
                <c:pt idx="202237">
                  <c:v>0</c:v>
                </c:pt>
                <c:pt idx="202238">
                  <c:v>0</c:v>
                </c:pt>
                <c:pt idx="202239">
                  <c:v>0</c:v>
                </c:pt>
                <c:pt idx="202240">
                  <c:v>0</c:v>
                </c:pt>
                <c:pt idx="202241">
                  <c:v>0</c:v>
                </c:pt>
                <c:pt idx="202242">
                  <c:v>0</c:v>
                </c:pt>
                <c:pt idx="202243">
                  <c:v>0</c:v>
                </c:pt>
                <c:pt idx="202244">
                  <c:v>0</c:v>
                </c:pt>
                <c:pt idx="202245">
                  <c:v>0</c:v>
                </c:pt>
                <c:pt idx="202246">
                  <c:v>0</c:v>
                </c:pt>
                <c:pt idx="202247">
                  <c:v>0</c:v>
                </c:pt>
                <c:pt idx="202248">
                  <c:v>0</c:v>
                </c:pt>
                <c:pt idx="202249">
                  <c:v>0</c:v>
                </c:pt>
                <c:pt idx="202250">
                  <c:v>0</c:v>
                </c:pt>
                <c:pt idx="202251">
                  <c:v>0</c:v>
                </c:pt>
                <c:pt idx="202252">
                  <c:v>0</c:v>
                </c:pt>
                <c:pt idx="202253">
                  <c:v>0</c:v>
                </c:pt>
                <c:pt idx="202254">
                  <c:v>0</c:v>
                </c:pt>
                <c:pt idx="202255">
                  <c:v>0</c:v>
                </c:pt>
                <c:pt idx="202256">
                  <c:v>0</c:v>
                </c:pt>
                <c:pt idx="202257">
                  <c:v>0</c:v>
                </c:pt>
                <c:pt idx="202258">
                  <c:v>0</c:v>
                </c:pt>
                <c:pt idx="202259">
                  <c:v>0</c:v>
                </c:pt>
                <c:pt idx="202260">
                  <c:v>0</c:v>
                </c:pt>
                <c:pt idx="202261">
                  <c:v>0</c:v>
                </c:pt>
                <c:pt idx="202262">
                  <c:v>0</c:v>
                </c:pt>
                <c:pt idx="202263">
                  <c:v>0</c:v>
                </c:pt>
                <c:pt idx="202264">
                  <c:v>0</c:v>
                </c:pt>
                <c:pt idx="202265">
                  <c:v>0</c:v>
                </c:pt>
                <c:pt idx="202266">
                  <c:v>0</c:v>
                </c:pt>
                <c:pt idx="202267">
                  <c:v>0</c:v>
                </c:pt>
                <c:pt idx="202268">
                  <c:v>0</c:v>
                </c:pt>
                <c:pt idx="202269">
                  <c:v>0</c:v>
                </c:pt>
                <c:pt idx="202270">
                  <c:v>0</c:v>
                </c:pt>
                <c:pt idx="202271">
                  <c:v>0</c:v>
                </c:pt>
                <c:pt idx="202272">
                  <c:v>0</c:v>
                </c:pt>
                <c:pt idx="202273">
                  <c:v>0</c:v>
                </c:pt>
                <c:pt idx="202274">
                  <c:v>0</c:v>
                </c:pt>
                <c:pt idx="202275">
                  <c:v>0</c:v>
                </c:pt>
                <c:pt idx="202276">
                  <c:v>0</c:v>
                </c:pt>
                <c:pt idx="202277">
                  <c:v>0</c:v>
                </c:pt>
                <c:pt idx="202278">
                  <c:v>0</c:v>
                </c:pt>
                <c:pt idx="202279">
                  <c:v>0</c:v>
                </c:pt>
                <c:pt idx="202280">
                  <c:v>0</c:v>
                </c:pt>
                <c:pt idx="202281">
                  <c:v>0</c:v>
                </c:pt>
                <c:pt idx="202282">
                  <c:v>0</c:v>
                </c:pt>
                <c:pt idx="202283">
                  <c:v>0</c:v>
                </c:pt>
                <c:pt idx="202284">
                  <c:v>0</c:v>
                </c:pt>
                <c:pt idx="202285">
                  <c:v>0</c:v>
                </c:pt>
                <c:pt idx="202286">
                  <c:v>0</c:v>
                </c:pt>
                <c:pt idx="202287">
                  <c:v>0</c:v>
                </c:pt>
                <c:pt idx="202288">
                  <c:v>0</c:v>
                </c:pt>
                <c:pt idx="202289">
                  <c:v>0</c:v>
                </c:pt>
                <c:pt idx="202290">
                  <c:v>0</c:v>
                </c:pt>
                <c:pt idx="202291">
                  <c:v>0</c:v>
                </c:pt>
                <c:pt idx="202292">
                  <c:v>0</c:v>
                </c:pt>
                <c:pt idx="202293">
                  <c:v>0</c:v>
                </c:pt>
                <c:pt idx="202294">
                  <c:v>0</c:v>
                </c:pt>
                <c:pt idx="202295">
                  <c:v>0</c:v>
                </c:pt>
                <c:pt idx="202296">
                  <c:v>0</c:v>
                </c:pt>
                <c:pt idx="202297">
                  <c:v>0</c:v>
                </c:pt>
                <c:pt idx="202298">
                  <c:v>0</c:v>
                </c:pt>
                <c:pt idx="202299">
                  <c:v>0</c:v>
                </c:pt>
                <c:pt idx="202300">
                  <c:v>0</c:v>
                </c:pt>
                <c:pt idx="202301">
                  <c:v>0</c:v>
                </c:pt>
                <c:pt idx="202302">
                  <c:v>0</c:v>
                </c:pt>
                <c:pt idx="202303">
                  <c:v>0</c:v>
                </c:pt>
                <c:pt idx="202304">
                  <c:v>0</c:v>
                </c:pt>
                <c:pt idx="202305">
                  <c:v>0</c:v>
                </c:pt>
                <c:pt idx="202306">
                  <c:v>0</c:v>
                </c:pt>
                <c:pt idx="202307">
                  <c:v>0</c:v>
                </c:pt>
                <c:pt idx="202308">
                  <c:v>0</c:v>
                </c:pt>
                <c:pt idx="202309">
                  <c:v>0</c:v>
                </c:pt>
                <c:pt idx="202310">
                  <c:v>0</c:v>
                </c:pt>
                <c:pt idx="202311">
                  <c:v>0</c:v>
                </c:pt>
                <c:pt idx="202312">
                  <c:v>0</c:v>
                </c:pt>
                <c:pt idx="202313">
                  <c:v>0</c:v>
                </c:pt>
                <c:pt idx="202314">
                  <c:v>0</c:v>
                </c:pt>
                <c:pt idx="202315">
                  <c:v>0</c:v>
                </c:pt>
                <c:pt idx="202316">
                  <c:v>0</c:v>
                </c:pt>
                <c:pt idx="202317">
                  <c:v>0</c:v>
                </c:pt>
                <c:pt idx="202318">
                  <c:v>0</c:v>
                </c:pt>
                <c:pt idx="202319">
                  <c:v>0</c:v>
                </c:pt>
                <c:pt idx="202320">
                  <c:v>0</c:v>
                </c:pt>
                <c:pt idx="202321">
                  <c:v>0</c:v>
                </c:pt>
                <c:pt idx="202322">
                  <c:v>0</c:v>
                </c:pt>
                <c:pt idx="202323">
                  <c:v>0</c:v>
                </c:pt>
                <c:pt idx="202324">
                  <c:v>0</c:v>
                </c:pt>
                <c:pt idx="202325">
                  <c:v>0</c:v>
                </c:pt>
                <c:pt idx="202326">
                  <c:v>0</c:v>
                </c:pt>
                <c:pt idx="202327">
                  <c:v>0</c:v>
                </c:pt>
                <c:pt idx="202328">
                  <c:v>0</c:v>
                </c:pt>
                <c:pt idx="202329">
                  <c:v>0</c:v>
                </c:pt>
                <c:pt idx="202330">
                  <c:v>0</c:v>
                </c:pt>
                <c:pt idx="202331">
                  <c:v>0</c:v>
                </c:pt>
                <c:pt idx="202332">
                  <c:v>0</c:v>
                </c:pt>
                <c:pt idx="202333">
                  <c:v>0</c:v>
                </c:pt>
                <c:pt idx="202334">
                  <c:v>0</c:v>
                </c:pt>
                <c:pt idx="202335">
                  <c:v>0</c:v>
                </c:pt>
                <c:pt idx="202336">
                  <c:v>0</c:v>
                </c:pt>
                <c:pt idx="202337">
                  <c:v>0</c:v>
                </c:pt>
                <c:pt idx="202338">
                  <c:v>0</c:v>
                </c:pt>
                <c:pt idx="202339">
                  <c:v>0</c:v>
                </c:pt>
                <c:pt idx="202340">
                  <c:v>0</c:v>
                </c:pt>
                <c:pt idx="202341">
                  <c:v>0</c:v>
                </c:pt>
                <c:pt idx="202342">
                  <c:v>0</c:v>
                </c:pt>
                <c:pt idx="202343">
                  <c:v>0</c:v>
                </c:pt>
                <c:pt idx="202344">
                  <c:v>0</c:v>
                </c:pt>
                <c:pt idx="202345">
                  <c:v>0</c:v>
                </c:pt>
                <c:pt idx="202346">
                  <c:v>0</c:v>
                </c:pt>
                <c:pt idx="202347">
                  <c:v>0</c:v>
                </c:pt>
                <c:pt idx="202348">
                  <c:v>0</c:v>
                </c:pt>
                <c:pt idx="202349">
                  <c:v>0</c:v>
                </c:pt>
                <c:pt idx="202350">
                  <c:v>0</c:v>
                </c:pt>
                <c:pt idx="202351">
                  <c:v>0</c:v>
                </c:pt>
                <c:pt idx="202352">
                  <c:v>0</c:v>
                </c:pt>
                <c:pt idx="202353">
                  <c:v>0</c:v>
                </c:pt>
                <c:pt idx="202354">
                  <c:v>0</c:v>
                </c:pt>
                <c:pt idx="202355">
                  <c:v>0</c:v>
                </c:pt>
                <c:pt idx="202356">
                  <c:v>0</c:v>
                </c:pt>
                <c:pt idx="202357">
                  <c:v>0</c:v>
                </c:pt>
                <c:pt idx="202358">
                  <c:v>0</c:v>
                </c:pt>
                <c:pt idx="202359">
                  <c:v>0</c:v>
                </c:pt>
                <c:pt idx="202360">
                  <c:v>0</c:v>
                </c:pt>
                <c:pt idx="202361">
                  <c:v>0</c:v>
                </c:pt>
                <c:pt idx="202362">
                  <c:v>0</c:v>
                </c:pt>
                <c:pt idx="202363">
                  <c:v>0</c:v>
                </c:pt>
                <c:pt idx="202364">
                  <c:v>0</c:v>
                </c:pt>
                <c:pt idx="202365">
                  <c:v>0</c:v>
                </c:pt>
                <c:pt idx="202366">
                  <c:v>0</c:v>
                </c:pt>
                <c:pt idx="202367">
                  <c:v>0</c:v>
                </c:pt>
                <c:pt idx="202368">
                  <c:v>0</c:v>
                </c:pt>
                <c:pt idx="202369">
                  <c:v>0</c:v>
                </c:pt>
                <c:pt idx="202370">
                  <c:v>0</c:v>
                </c:pt>
                <c:pt idx="202371">
                  <c:v>0</c:v>
                </c:pt>
                <c:pt idx="202372">
                  <c:v>0</c:v>
                </c:pt>
                <c:pt idx="202373">
                  <c:v>0</c:v>
                </c:pt>
                <c:pt idx="202374">
                  <c:v>0</c:v>
                </c:pt>
                <c:pt idx="202375">
                  <c:v>0</c:v>
                </c:pt>
                <c:pt idx="202376">
                  <c:v>0</c:v>
                </c:pt>
                <c:pt idx="202377">
                  <c:v>0</c:v>
                </c:pt>
                <c:pt idx="202378">
                  <c:v>0</c:v>
                </c:pt>
                <c:pt idx="202379">
                  <c:v>0</c:v>
                </c:pt>
                <c:pt idx="202380">
                  <c:v>0</c:v>
                </c:pt>
                <c:pt idx="202381">
                  <c:v>0</c:v>
                </c:pt>
                <c:pt idx="202382">
                  <c:v>0</c:v>
                </c:pt>
                <c:pt idx="202383">
                  <c:v>0</c:v>
                </c:pt>
                <c:pt idx="202384">
                  <c:v>0</c:v>
                </c:pt>
                <c:pt idx="202385">
                  <c:v>0</c:v>
                </c:pt>
                <c:pt idx="202386">
                  <c:v>0</c:v>
                </c:pt>
                <c:pt idx="202387">
                  <c:v>0</c:v>
                </c:pt>
                <c:pt idx="202388">
                  <c:v>0</c:v>
                </c:pt>
                <c:pt idx="202389">
                  <c:v>0</c:v>
                </c:pt>
                <c:pt idx="202390">
                  <c:v>0</c:v>
                </c:pt>
                <c:pt idx="202391">
                  <c:v>0</c:v>
                </c:pt>
                <c:pt idx="202392">
                  <c:v>0</c:v>
                </c:pt>
                <c:pt idx="202393">
                  <c:v>0</c:v>
                </c:pt>
                <c:pt idx="202394">
                  <c:v>0</c:v>
                </c:pt>
                <c:pt idx="202395">
                  <c:v>0</c:v>
                </c:pt>
                <c:pt idx="202396">
                  <c:v>0</c:v>
                </c:pt>
                <c:pt idx="202397">
                  <c:v>0</c:v>
                </c:pt>
                <c:pt idx="202398">
                  <c:v>0</c:v>
                </c:pt>
                <c:pt idx="202399">
                  <c:v>0</c:v>
                </c:pt>
                <c:pt idx="202400">
                  <c:v>0</c:v>
                </c:pt>
                <c:pt idx="202401">
                  <c:v>0</c:v>
                </c:pt>
                <c:pt idx="202402">
                  <c:v>0</c:v>
                </c:pt>
                <c:pt idx="202403">
                  <c:v>0</c:v>
                </c:pt>
                <c:pt idx="202404">
                  <c:v>0</c:v>
                </c:pt>
                <c:pt idx="202405">
                  <c:v>0</c:v>
                </c:pt>
                <c:pt idx="202406">
                  <c:v>0</c:v>
                </c:pt>
                <c:pt idx="202407">
                  <c:v>0</c:v>
                </c:pt>
                <c:pt idx="202408">
                  <c:v>0</c:v>
                </c:pt>
                <c:pt idx="202409">
                  <c:v>0</c:v>
                </c:pt>
                <c:pt idx="202410">
                  <c:v>0</c:v>
                </c:pt>
                <c:pt idx="202411">
                  <c:v>0</c:v>
                </c:pt>
                <c:pt idx="202412">
                  <c:v>0</c:v>
                </c:pt>
                <c:pt idx="202413">
                  <c:v>0</c:v>
                </c:pt>
                <c:pt idx="202414">
                  <c:v>0</c:v>
                </c:pt>
                <c:pt idx="202415">
                  <c:v>0</c:v>
                </c:pt>
                <c:pt idx="202416">
                  <c:v>0</c:v>
                </c:pt>
                <c:pt idx="202417">
                  <c:v>0</c:v>
                </c:pt>
                <c:pt idx="202418">
                  <c:v>0</c:v>
                </c:pt>
                <c:pt idx="202419">
                  <c:v>0</c:v>
                </c:pt>
                <c:pt idx="202420">
                  <c:v>0</c:v>
                </c:pt>
                <c:pt idx="202421">
                  <c:v>0</c:v>
                </c:pt>
                <c:pt idx="202422">
                  <c:v>0</c:v>
                </c:pt>
                <c:pt idx="202423">
                  <c:v>0</c:v>
                </c:pt>
                <c:pt idx="202424">
                  <c:v>0</c:v>
                </c:pt>
                <c:pt idx="202425">
                  <c:v>0</c:v>
                </c:pt>
                <c:pt idx="202426">
                  <c:v>0</c:v>
                </c:pt>
                <c:pt idx="202427">
                  <c:v>0</c:v>
                </c:pt>
                <c:pt idx="202428">
                  <c:v>0</c:v>
                </c:pt>
                <c:pt idx="202429">
                  <c:v>0</c:v>
                </c:pt>
                <c:pt idx="202430">
                  <c:v>0</c:v>
                </c:pt>
                <c:pt idx="202431">
                  <c:v>0</c:v>
                </c:pt>
                <c:pt idx="202432">
                  <c:v>0</c:v>
                </c:pt>
                <c:pt idx="202433">
                  <c:v>0</c:v>
                </c:pt>
                <c:pt idx="202434">
                  <c:v>0</c:v>
                </c:pt>
                <c:pt idx="202435">
                  <c:v>0</c:v>
                </c:pt>
                <c:pt idx="202436">
                  <c:v>0</c:v>
                </c:pt>
                <c:pt idx="202437">
                  <c:v>0</c:v>
                </c:pt>
                <c:pt idx="202438">
                  <c:v>0</c:v>
                </c:pt>
                <c:pt idx="202439">
                  <c:v>0</c:v>
                </c:pt>
                <c:pt idx="202440">
                  <c:v>0</c:v>
                </c:pt>
                <c:pt idx="202441">
                  <c:v>0</c:v>
                </c:pt>
                <c:pt idx="202442">
                  <c:v>0</c:v>
                </c:pt>
                <c:pt idx="202443">
                  <c:v>0</c:v>
                </c:pt>
                <c:pt idx="202444">
                  <c:v>0</c:v>
                </c:pt>
                <c:pt idx="202445">
                  <c:v>0</c:v>
                </c:pt>
                <c:pt idx="202446">
                  <c:v>0</c:v>
                </c:pt>
                <c:pt idx="202447">
                  <c:v>0</c:v>
                </c:pt>
                <c:pt idx="202448">
                  <c:v>0</c:v>
                </c:pt>
                <c:pt idx="202449">
                  <c:v>0</c:v>
                </c:pt>
                <c:pt idx="202450">
                  <c:v>0</c:v>
                </c:pt>
                <c:pt idx="202451">
                  <c:v>0</c:v>
                </c:pt>
                <c:pt idx="202452">
                  <c:v>0</c:v>
                </c:pt>
                <c:pt idx="202453">
                  <c:v>0</c:v>
                </c:pt>
                <c:pt idx="202454">
                  <c:v>0</c:v>
                </c:pt>
                <c:pt idx="202455">
                  <c:v>0</c:v>
                </c:pt>
                <c:pt idx="202456">
                  <c:v>0</c:v>
                </c:pt>
                <c:pt idx="202457">
                  <c:v>0</c:v>
                </c:pt>
                <c:pt idx="202458">
                  <c:v>0</c:v>
                </c:pt>
                <c:pt idx="202459">
                  <c:v>0</c:v>
                </c:pt>
                <c:pt idx="202460">
                  <c:v>0</c:v>
                </c:pt>
                <c:pt idx="202461">
                  <c:v>0</c:v>
                </c:pt>
                <c:pt idx="202462">
                  <c:v>0</c:v>
                </c:pt>
                <c:pt idx="202463">
                  <c:v>0</c:v>
                </c:pt>
                <c:pt idx="202464">
                  <c:v>0</c:v>
                </c:pt>
                <c:pt idx="202465">
                  <c:v>0</c:v>
                </c:pt>
                <c:pt idx="202466">
                  <c:v>0</c:v>
                </c:pt>
                <c:pt idx="202467">
                  <c:v>0</c:v>
                </c:pt>
                <c:pt idx="202468">
                  <c:v>0</c:v>
                </c:pt>
                <c:pt idx="202469">
                  <c:v>0</c:v>
                </c:pt>
                <c:pt idx="202470">
                  <c:v>0</c:v>
                </c:pt>
                <c:pt idx="202471">
                  <c:v>0</c:v>
                </c:pt>
                <c:pt idx="202472">
                  <c:v>0</c:v>
                </c:pt>
                <c:pt idx="202473">
                  <c:v>0</c:v>
                </c:pt>
                <c:pt idx="202474">
                  <c:v>0</c:v>
                </c:pt>
                <c:pt idx="202475">
                  <c:v>0</c:v>
                </c:pt>
                <c:pt idx="202476">
                  <c:v>0</c:v>
                </c:pt>
                <c:pt idx="202477">
                  <c:v>0</c:v>
                </c:pt>
                <c:pt idx="202478">
                  <c:v>0</c:v>
                </c:pt>
                <c:pt idx="202479">
                  <c:v>0</c:v>
                </c:pt>
                <c:pt idx="202480">
                  <c:v>0</c:v>
                </c:pt>
                <c:pt idx="202481">
                  <c:v>0</c:v>
                </c:pt>
                <c:pt idx="202482">
                  <c:v>0</c:v>
                </c:pt>
                <c:pt idx="202483">
                  <c:v>0</c:v>
                </c:pt>
                <c:pt idx="202484">
                  <c:v>0</c:v>
                </c:pt>
                <c:pt idx="202485">
                  <c:v>0</c:v>
                </c:pt>
                <c:pt idx="202486">
                  <c:v>0</c:v>
                </c:pt>
                <c:pt idx="202487">
                  <c:v>0</c:v>
                </c:pt>
                <c:pt idx="202488">
                  <c:v>0</c:v>
                </c:pt>
                <c:pt idx="202489">
                  <c:v>0</c:v>
                </c:pt>
                <c:pt idx="202490">
                  <c:v>0</c:v>
                </c:pt>
                <c:pt idx="202491">
                  <c:v>0</c:v>
                </c:pt>
                <c:pt idx="202492">
                  <c:v>0</c:v>
                </c:pt>
                <c:pt idx="202493">
                  <c:v>0</c:v>
                </c:pt>
                <c:pt idx="202494">
                  <c:v>0</c:v>
                </c:pt>
                <c:pt idx="202495">
                  <c:v>0</c:v>
                </c:pt>
                <c:pt idx="202496">
                  <c:v>0</c:v>
                </c:pt>
                <c:pt idx="202497">
                  <c:v>0</c:v>
                </c:pt>
                <c:pt idx="202498">
                  <c:v>0</c:v>
                </c:pt>
                <c:pt idx="202499">
                  <c:v>0</c:v>
                </c:pt>
                <c:pt idx="202500">
                  <c:v>0</c:v>
                </c:pt>
                <c:pt idx="202501">
                  <c:v>0</c:v>
                </c:pt>
                <c:pt idx="202502">
                  <c:v>0</c:v>
                </c:pt>
                <c:pt idx="202503">
                  <c:v>0</c:v>
                </c:pt>
                <c:pt idx="202504">
                  <c:v>0</c:v>
                </c:pt>
                <c:pt idx="202505">
                  <c:v>0</c:v>
                </c:pt>
                <c:pt idx="202506">
                  <c:v>0</c:v>
                </c:pt>
                <c:pt idx="202507">
                  <c:v>0</c:v>
                </c:pt>
                <c:pt idx="202508">
                  <c:v>0</c:v>
                </c:pt>
                <c:pt idx="202509">
                  <c:v>0</c:v>
                </c:pt>
                <c:pt idx="202510">
                  <c:v>0</c:v>
                </c:pt>
                <c:pt idx="202511">
                  <c:v>0</c:v>
                </c:pt>
                <c:pt idx="202512">
                  <c:v>0</c:v>
                </c:pt>
                <c:pt idx="202513">
                  <c:v>0</c:v>
                </c:pt>
                <c:pt idx="202514">
                  <c:v>0</c:v>
                </c:pt>
                <c:pt idx="202515">
                  <c:v>0</c:v>
                </c:pt>
                <c:pt idx="202516">
                  <c:v>0</c:v>
                </c:pt>
                <c:pt idx="202517">
                  <c:v>0</c:v>
                </c:pt>
                <c:pt idx="202518">
                  <c:v>0</c:v>
                </c:pt>
                <c:pt idx="202519">
                  <c:v>0</c:v>
                </c:pt>
                <c:pt idx="202520">
                  <c:v>0</c:v>
                </c:pt>
                <c:pt idx="202521">
                  <c:v>0</c:v>
                </c:pt>
                <c:pt idx="202522">
                  <c:v>0</c:v>
                </c:pt>
                <c:pt idx="202523">
                  <c:v>0</c:v>
                </c:pt>
                <c:pt idx="202524">
                  <c:v>0</c:v>
                </c:pt>
                <c:pt idx="202525">
                  <c:v>0</c:v>
                </c:pt>
                <c:pt idx="202526">
                  <c:v>0</c:v>
                </c:pt>
                <c:pt idx="202527">
                  <c:v>0</c:v>
                </c:pt>
                <c:pt idx="202528">
                  <c:v>0</c:v>
                </c:pt>
                <c:pt idx="202529">
                  <c:v>0</c:v>
                </c:pt>
                <c:pt idx="202530">
                  <c:v>0</c:v>
                </c:pt>
                <c:pt idx="202531">
                  <c:v>0</c:v>
                </c:pt>
                <c:pt idx="202532">
                  <c:v>0</c:v>
                </c:pt>
                <c:pt idx="202533">
                  <c:v>0</c:v>
                </c:pt>
                <c:pt idx="202534">
                  <c:v>0</c:v>
                </c:pt>
                <c:pt idx="202535">
                  <c:v>0</c:v>
                </c:pt>
                <c:pt idx="202536">
                  <c:v>0</c:v>
                </c:pt>
                <c:pt idx="202537">
                  <c:v>0</c:v>
                </c:pt>
                <c:pt idx="202538">
                  <c:v>0</c:v>
                </c:pt>
                <c:pt idx="202539">
                  <c:v>0</c:v>
                </c:pt>
                <c:pt idx="202540">
                  <c:v>0</c:v>
                </c:pt>
                <c:pt idx="202541">
                  <c:v>0</c:v>
                </c:pt>
                <c:pt idx="202542">
                  <c:v>0</c:v>
                </c:pt>
                <c:pt idx="202543">
                  <c:v>0</c:v>
                </c:pt>
                <c:pt idx="202544">
                  <c:v>0</c:v>
                </c:pt>
                <c:pt idx="202545">
                  <c:v>0</c:v>
                </c:pt>
                <c:pt idx="202546">
                  <c:v>0</c:v>
                </c:pt>
                <c:pt idx="202547">
                  <c:v>0</c:v>
                </c:pt>
                <c:pt idx="202548">
                  <c:v>0</c:v>
                </c:pt>
                <c:pt idx="202549">
                  <c:v>0</c:v>
                </c:pt>
                <c:pt idx="202550">
                  <c:v>0</c:v>
                </c:pt>
                <c:pt idx="202551">
                  <c:v>0</c:v>
                </c:pt>
                <c:pt idx="202552">
                  <c:v>0</c:v>
                </c:pt>
                <c:pt idx="202553">
                  <c:v>0</c:v>
                </c:pt>
                <c:pt idx="202554">
                  <c:v>0</c:v>
                </c:pt>
                <c:pt idx="202555">
                  <c:v>0</c:v>
                </c:pt>
                <c:pt idx="202556">
                  <c:v>0</c:v>
                </c:pt>
                <c:pt idx="202557">
                  <c:v>0</c:v>
                </c:pt>
                <c:pt idx="202558">
                  <c:v>0</c:v>
                </c:pt>
                <c:pt idx="202559">
                  <c:v>0</c:v>
                </c:pt>
                <c:pt idx="202560">
                  <c:v>0</c:v>
                </c:pt>
                <c:pt idx="202561">
                  <c:v>0</c:v>
                </c:pt>
                <c:pt idx="202562">
                  <c:v>0</c:v>
                </c:pt>
                <c:pt idx="202563">
                  <c:v>0</c:v>
                </c:pt>
                <c:pt idx="202564">
                  <c:v>0</c:v>
                </c:pt>
                <c:pt idx="202565">
                  <c:v>0</c:v>
                </c:pt>
                <c:pt idx="202566">
                  <c:v>0</c:v>
                </c:pt>
                <c:pt idx="202567">
                  <c:v>0</c:v>
                </c:pt>
                <c:pt idx="202568">
                  <c:v>0</c:v>
                </c:pt>
                <c:pt idx="202569">
                  <c:v>0</c:v>
                </c:pt>
                <c:pt idx="202570">
                  <c:v>0</c:v>
                </c:pt>
                <c:pt idx="202571">
                  <c:v>0</c:v>
                </c:pt>
                <c:pt idx="202572">
                  <c:v>0</c:v>
                </c:pt>
                <c:pt idx="202573">
                  <c:v>0</c:v>
                </c:pt>
                <c:pt idx="202574">
                  <c:v>0</c:v>
                </c:pt>
                <c:pt idx="202575">
                  <c:v>0</c:v>
                </c:pt>
                <c:pt idx="202576">
                  <c:v>0</c:v>
                </c:pt>
                <c:pt idx="202577">
                  <c:v>0</c:v>
                </c:pt>
                <c:pt idx="202578">
                  <c:v>0</c:v>
                </c:pt>
                <c:pt idx="202579">
                  <c:v>0</c:v>
                </c:pt>
                <c:pt idx="202580">
                  <c:v>0</c:v>
                </c:pt>
                <c:pt idx="202581">
                  <c:v>0</c:v>
                </c:pt>
                <c:pt idx="202582">
                  <c:v>0</c:v>
                </c:pt>
                <c:pt idx="202583">
                  <c:v>0</c:v>
                </c:pt>
                <c:pt idx="202584">
                  <c:v>0</c:v>
                </c:pt>
                <c:pt idx="202585">
                  <c:v>0</c:v>
                </c:pt>
                <c:pt idx="202586">
                  <c:v>0</c:v>
                </c:pt>
                <c:pt idx="202587">
                  <c:v>0</c:v>
                </c:pt>
                <c:pt idx="202588">
                  <c:v>0</c:v>
                </c:pt>
                <c:pt idx="202589">
                  <c:v>0</c:v>
                </c:pt>
                <c:pt idx="202590">
                  <c:v>0</c:v>
                </c:pt>
                <c:pt idx="202591">
                  <c:v>0</c:v>
                </c:pt>
                <c:pt idx="202592">
                  <c:v>0</c:v>
                </c:pt>
                <c:pt idx="202593">
                  <c:v>0</c:v>
                </c:pt>
                <c:pt idx="202594">
                  <c:v>0</c:v>
                </c:pt>
                <c:pt idx="202595">
                  <c:v>0</c:v>
                </c:pt>
                <c:pt idx="202596">
                  <c:v>0</c:v>
                </c:pt>
                <c:pt idx="202597">
                  <c:v>0</c:v>
                </c:pt>
                <c:pt idx="202598">
                  <c:v>0</c:v>
                </c:pt>
                <c:pt idx="202599">
                  <c:v>0</c:v>
                </c:pt>
                <c:pt idx="202600">
                  <c:v>0</c:v>
                </c:pt>
                <c:pt idx="202601">
                  <c:v>0</c:v>
                </c:pt>
                <c:pt idx="202602">
                  <c:v>0</c:v>
                </c:pt>
                <c:pt idx="202603">
                  <c:v>0</c:v>
                </c:pt>
                <c:pt idx="202604">
                  <c:v>0</c:v>
                </c:pt>
                <c:pt idx="202605">
                  <c:v>0</c:v>
                </c:pt>
                <c:pt idx="202606">
                  <c:v>0</c:v>
                </c:pt>
                <c:pt idx="202607">
                  <c:v>0</c:v>
                </c:pt>
                <c:pt idx="202608">
                  <c:v>0</c:v>
                </c:pt>
                <c:pt idx="202609">
                  <c:v>0</c:v>
                </c:pt>
                <c:pt idx="202610">
                  <c:v>0</c:v>
                </c:pt>
                <c:pt idx="202611">
                  <c:v>0</c:v>
                </c:pt>
                <c:pt idx="202612">
                  <c:v>0</c:v>
                </c:pt>
                <c:pt idx="202613">
                  <c:v>0</c:v>
                </c:pt>
                <c:pt idx="202614">
                  <c:v>0</c:v>
                </c:pt>
                <c:pt idx="202615">
                  <c:v>0</c:v>
                </c:pt>
                <c:pt idx="202616">
                  <c:v>0</c:v>
                </c:pt>
                <c:pt idx="202617">
                  <c:v>0</c:v>
                </c:pt>
                <c:pt idx="202618">
                  <c:v>0</c:v>
                </c:pt>
                <c:pt idx="202619">
                  <c:v>0</c:v>
                </c:pt>
                <c:pt idx="202620">
                  <c:v>0</c:v>
                </c:pt>
                <c:pt idx="202621">
                  <c:v>0</c:v>
                </c:pt>
                <c:pt idx="202622">
                  <c:v>0</c:v>
                </c:pt>
                <c:pt idx="202623">
                  <c:v>0</c:v>
                </c:pt>
                <c:pt idx="202624">
                  <c:v>0</c:v>
                </c:pt>
                <c:pt idx="202625">
                  <c:v>0</c:v>
                </c:pt>
                <c:pt idx="202626">
                  <c:v>0</c:v>
                </c:pt>
                <c:pt idx="202627">
                  <c:v>0</c:v>
                </c:pt>
                <c:pt idx="202628">
                  <c:v>0</c:v>
                </c:pt>
                <c:pt idx="202629">
                  <c:v>0</c:v>
                </c:pt>
                <c:pt idx="202630">
                  <c:v>0</c:v>
                </c:pt>
                <c:pt idx="202631">
                  <c:v>0</c:v>
                </c:pt>
                <c:pt idx="202632">
                  <c:v>0</c:v>
                </c:pt>
                <c:pt idx="202633">
                  <c:v>0</c:v>
                </c:pt>
                <c:pt idx="202634">
                  <c:v>0</c:v>
                </c:pt>
                <c:pt idx="202635">
                  <c:v>0</c:v>
                </c:pt>
                <c:pt idx="202636">
                  <c:v>0</c:v>
                </c:pt>
                <c:pt idx="202637">
                  <c:v>0</c:v>
                </c:pt>
                <c:pt idx="202638">
                  <c:v>0</c:v>
                </c:pt>
                <c:pt idx="202639">
                  <c:v>0</c:v>
                </c:pt>
                <c:pt idx="202640">
                  <c:v>0</c:v>
                </c:pt>
                <c:pt idx="202641">
                  <c:v>0</c:v>
                </c:pt>
                <c:pt idx="202642">
                  <c:v>0</c:v>
                </c:pt>
                <c:pt idx="202643">
                  <c:v>0</c:v>
                </c:pt>
                <c:pt idx="202644">
                  <c:v>0</c:v>
                </c:pt>
                <c:pt idx="202645">
                  <c:v>0</c:v>
                </c:pt>
                <c:pt idx="202646">
                  <c:v>0</c:v>
                </c:pt>
                <c:pt idx="202647">
                  <c:v>0</c:v>
                </c:pt>
                <c:pt idx="202648">
                  <c:v>0</c:v>
                </c:pt>
                <c:pt idx="202649">
                  <c:v>0</c:v>
                </c:pt>
                <c:pt idx="202650">
                  <c:v>0</c:v>
                </c:pt>
                <c:pt idx="202651">
                  <c:v>0</c:v>
                </c:pt>
                <c:pt idx="202652">
                  <c:v>0</c:v>
                </c:pt>
                <c:pt idx="202653">
                  <c:v>0</c:v>
                </c:pt>
                <c:pt idx="202654">
                  <c:v>0</c:v>
                </c:pt>
                <c:pt idx="202655">
                  <c:v>0</c:v>
                </c:pt>
                <c:pt idx="202656">
                  <c:v>0</c:v>
                </c:pt>
                <c:pt idx="202657">
                  <c:v>0</c:v>
                </c:pt>
                <c:pt idx="202658">
                  <c:v>0</c:v>
                </c:pt>
                <c:pt idx="202659">
                  <c:v>0</c:v>
                </c:pt>
                <c:pt idx="202660">
                  <c:v>0</c:v>
                </c:pt>
                <c:pt idx="202661">
                  <c:v>0</c:v>
                </c:pt>
                <c:pt idx="202662">
                  <c:v>0</c:v>
                </c:pt>
                <c:pt idx="202663">
                  <c:v>0</c:v>
                </c:pt>
                <c:pt idx="202664">
                  <c:v>0</c:v>
                </c:pt>
                <c:pt idx="202665">
                  <c:v>0</c:v>
                </c:pt>
                <c:pt idx="202666">
                  <c:v>0</c:v>
                </c:pt>
                <c:pt idx="202667">
                  <c:v>0</c:v>
                </c:pt>
                <c:pt idx="202668">
                  <c:v>0</c:v>
                </c:pt>
                <c:pt idx="202669">
                  <c:v>0</c:v>
                </c:pt>
                <c:pt idx="202670">
                  <c:v>0</c:v>
                </c:pt>
                <c:pt idx="202671">
                  <c:v>0</c:v>
                </c:pt>
                <c:pt idx="202672">
                  <c:v>0</c:v>
                </c:pt>
                <c:pt idx="202673">
                  <c:v>0</c:v>
                </c:pt>
                <c:pt idx="202674">
                  <c:v>0</c:v>
                </c:pt>
                <c:pt idx="202675">
                  <c:v>0</c:v>
                </c:pt>
                <c:pt idx="202676">
                  <c:v>0</c:v>
                </c:pt>
                <c:pt idx="202677">
                  <c:v>0</c:v>
                </c:pt>
                <c:pt idx="202678">
                  <c:v>0</c:v>
                </c:pt>
                <c:pt idx="202679">
                  <c:v>0</c:v>
                </c:pt>
                <c:pt idx="202680">
                  <c:v>0</c:v>
                </c:pt>
                <c:pt idx="202681">
                  <c:v>0</c:v>
                </c:pt>
                <c:pt idx="202682">
                  <c:v>0</c:v>
                </c:pt>
                <c:pt idx="202683">
                  <c:v>0</c:v>
                </c:pt>
                <c:pt idx="202684">
                  <c:v>0</c:v>
                </c:pt>
                <c:pt idx="202685">
                  <c:v>0</c:v>
                </c:pt>
                <c:pt idx="202686">
                  <c:v>0</c:v>
                </c:pt>
                <c:pt idx="202687">
                  <c:v>0</c:v>
                </c:pt>
                <c:pt idx="202688">
                  <c:v>0</c:v>
                </c:pt>
                <c:pt idx="202689">
                  <c:v>0</c:v>
                </c:pt>
                <c:pt idx="202690">
                  <c:v>0</c:v>
                </c:pt>
                <c:pt idx="202691">
                  <c:v>0</c:v>
                </c:pt>
                <c:pt idx="202692">
                  <c:v>0</c:v>
                </c:pt>
                <c:pt idx="202693">
                  <c:v>0</c:v>
                </c:pt>
                <c:pt idx="202694">
                  <c:v>0</c:v>
                </c:pt>
                <c:pt idx="202695">
                  <c:v>0</c:v>
                </c:pt>
                <c:pt idx="202696">
                  <c:v>0</c:v>
                </c:pt>
                <c:pt idx="202697">
                  <c:v>0</c:v>
                </c:pt>
                <c:pt idx="202698">
                  <c:v>0</c:v>
                </c:pt>
                <c:pt idx="202699">
                  <c:v>0</c:v>
                </c:pt>
                <c:pt idx="202700">
                  <c:v>0</c:v>
                </c:pt>
                <c:pt idx="202701">
                  <c:v>0</c:v>
                </c:pt>
                <c:pt idx="202702">
                  <c:v>0</c:v>
                </c:pt>
                <c:pt idx="202703">
                  <c:v>0</c:v>
                </c:pt>
                <c:pt idx="202704">
                  <c:v>0</c:v>
                </c:pt>
                <c:pt idx="202705">
                  <c:v>0</c:v>
                </c:pt>
                <c:pt idx="202706">
                  <c:v>0</c:v>
                </c:pt>
                <c:pt idx="202707">
                  <c:v>0</c:v>
                </c:pt>
                <c:pt idx="202708">
                  <c:v>0</c:v>
                </c:pt>
                <c:pt idx="202709">
                  <c:v>0</c:v>
                </c:pt>
                <c:pt idx="202710">
                  <c:v>0</c:v>
                </c:pt>
                <c:pt idx="202711">
                  <c:v>0</c:v>
                </c:pt>
                <c:pt idx="202712">
                  <c:v>0</c:v>
                </c:pt>
                <c:pt idx="202713">
                  <c:v>0</c:v>
                </c:pt>
                <c:pt idx="202714">
                  <c:v>0</c:v>
                </c:pt>
                <c:pt idx="202715">
                  <c:v>0</c:v>
                </c:pt>
                <c:pt idx="202716">
                  <c:v>0</c:v>
                </c:pt>
                <c:pt idx="202717">
                  <c:v>0</c:v>
                </c:pt>
                <c:pt idx="202718">
                  <c:v>0</c:v>
                </c:pt>
                <c:pt idx="202719">
                  <c:v>0</c:v>
                </c:pt>
                <c:pt idx="202720">
                  <c:v>0</c:v>
                </c:pt>
                <c:pt idx="202721">
                  <c:v>0</c:v>
                </c:pt>
                <c:pt idx="202722">
                  <c:v>0</c:v>
                </c:pt>
                <c:pt idx="202723">
                  <c:v>0</c:v>
                </c:pt>
                <c:pt idx="202724">
                  <c:v>0</c:v>
                </c:pt>
                <c:pt idx="202725">
                  <c:v>0</c:v>
                </c:pt>
                <c:pt idx="202726">
                  <c:v>0</c:v>
                </c:pt>
                <c:pt idx="202727">
                  <c:v>0</c:v>
                </c:pt>
                <c:pt idx="202728">
                  <c:v>0</c:v>
                </c:pt>
                <c:pt idx="202729">
                  <c:v>0</c:v>
                </c:pt>
                <c:pt idx="202730">
                  <c:v>0</c:v>
                </c:pt>
                <c:pt idx="202731">
                  <c:v>0</c:v>
                </c:pt>
                <c:pt idx="202732">
                  <c:v>0</c:v>
                </c:pt>
                <c:pt idx="202733">
                  <c:v>0</c:v>
                </c:pt>
                <c:pt idx="202734">
                  <c:v>0</c:v>
                </c:pt>
                <c:pt idx="202735">
                  <c:v>0</c:v>
                </c:pt>
                <c:pt idx="202736">
                  <c:v>0</c:v>
                </c:pt>
                <c:pt idx="202737">
                  <c:v>0</c:v>
                </c:pt>
                <c:pt idx="202738">
                  <c:v>0</c:v>
                </c:pt>
                <c:pt idx="202739">
                  <c:v>0</c:v>
                </c:pt>
                <c:pt idx="202740">
                  <c:v>0</c:v>
                </c:pt>
                <c:pt idx="202741">
                  <c:v>0</c:v>
                </c:pt>
                <c:pt idx="202742">
                  <c:v>0</c:v>
                </c:pt>
                <c:pt idx="202743">
                  <c:v>0</c:v>
                </c:pt>
                <c:pt idx="202744">
                  <c:v>0</c:v>
                </c:pt>
                <c:pt idx="202745">
                  <c:v>0</c:v>
                </c:pt>
                <c:pt idx="202746">
                  <c:v>0</c:v>
                </c:pt>
                <c:pt idx="202747">
                  <c:v>0</c:v>
                </c:pt>
                <c:pt idx="202748">
                  <c:v>0</c:v>
                </c:pt>
                <c:pt idx="202749">
                  <c:v>0</c:v>
                </c:pt>
                <c:pt idx="202750">
                  <c:v>0</c:v>
                </c:pt>
                <c:pt idx="202751">
                  <c:v>0</c:v>
                </c:pt>
                <c:pt idx="202752">
                  <c:v>0</c:v>
                </c:pt>
                <c:pt idx="202753">
                  <c:v>0</c:v>
                </c:pt>
                <c:pt idx="202754">
                  <c:v>0</c:v>
                </c:pt>
                <c:pt idx="202755">
                  <c:v>0</c:v>
                </c:pt>
                <c:pt idx="202756">
                  <c:v>0</c:v>
                </c:pt>
                <c:pt idx="202757">
                  <c:v>0</c:v>
                </c:pt>
                <c:pt idx="202758">
                  <c:v>0</c:v>
                </c:pt>
                <c:pt idx="202759">
                  <c:v>0</c:v>
                </c:pt>
                <c:pt idx="202760">
                  <c:v>0</c:v>
                </c:pt>
                <c:pt idx="202761">
                  <c:v>0</c:v>
                </c:pt>
                <c:pt idx="202762">
                  <c:v>0</c:v>
                </c:pt>
                <c:pt idx="202763">
                  <c:v>0</c:v>
                </c:pt>
                <c:pt idx="202764">
                  <c:v>0</c:v>
                </c:pt>
                <c:pt idx="202765">
                  <c:v>0</c:v>
                </c:pt>
                <c:pt idx="202766">
                  <c:v>0</c:v>
                </c:pt>
                <c:pt idx="202767">
                  <c:v>0</c:v>
                </c:pt>
                <c:pt idx="202768">
                  <c:v>0</c:v>
                </c:pt>
                <c:pt idx="202769">
                  <c:v>0</c:v>
                </c:pt>
                <c:pt idx="202770">
                  <c:v>0</c:v>
                </c:pt>
                <c:pt idx="202771">
                  <c:v>0</c:v>
                </c:pt>
                <c:pt idx="202772">
                  <c:v>0</c:v>
                </c:pt>
                <c:pt idx="202773">
                  <c:v>0</c:v>
                </c:pt>
                <c:pt idx="202774">
                  <c:v>0</c:v>
                </c:pt>
                <c:pt idx="202775">
                  <c:v>0</c:v>
                </c:pt>
                <c:pt idx="202776">
                  <c:v>0</c:v>
                </c:pt>
                <c:pt idx="202777">
                  <c:v>0</c:v>
                </c:pt>
                <c:pt idx="202778">
                  <c:v>0</c:v>
                </c:pt>
                <c:pt idx="202779">
                  <c:v>0</c:v>
                </c:pt>
                <c:pt idx="202780">
                  <c:v>0</c:v>
                </c:pt>
                <c:pt idx="202781">
                  <c:v>0</c:v>
                </c:pt>
                <c:pt idx="202782">
                  <c:v>0</c:v>
                </c:pt>
                <c:pt idx="202783">
                  <c:v>0</c:v>
                </c:pt>
                <c:pt idx="202784">
                  <c:v>0</c:v>
                </c:pt>
                <c:pt idx="202785">
                  <c:v>0</c:v>
                </c:pt>
                <c:pt idx="202786">
                  <c:v>0</c:v>
                </c:pt>
                <c:pt idx="202787">
                  <c:v>0</c:v>
                </c:pt>
                <c:pt idx="202788">
                  <c:v>0</c:v>
                </c:pt>
                <c:pt idx="202789">
                  <c:v>0</c:v>
                </c:pt>
                <c:pt idx="202790">
                  <c:v>0</c:v>
                </c:pt>
                <c:pt idx="202791">
                  <c:v>0</c:v>
                </c:pt>
                <c:pt idx="202792">
                  <c:v>0</c:v>
                </c:pt>
                <c:pt idx="202793">
                  <c:v>0</c:v>
                </c:pt>
                <c:pt idx="202794">
                  <c:v>0</c:v>
                </c:pt>
                <c:pt idx="202795">
                  <c:v>0</c:v>
                </c:pt>
                <c:pt idx="202796">
                  <c:v>0</c:v>
                </c:pt>
                <c:pt idx="202797">
                  <c:v>0</c:v>
                </c:pt>
                <c:pt idx="202798">
                  <c:v>0</c:v>
                </c:pt>
                <c:pt idx="202799">
                  <c:v>0</c:v>
                </c:pt>
                <c:pt idx="202800">
                  <c:v>0</c:v>
                </c:pt>
                <c:pt idx="202801">
                  <c:v>0</c:v>
                </c:pt>
                <c:pt idx="202802">
                  <c:v>0</c:v>
                </c:pt>
                <c:pt idx="202803">
                  <c:v>0</c:v>
                </c:pt>
                <c:pt idx="202804">
                  <c:v>0</c:v>
                </c:pt>
                <c:pt idx="202805">
                  <c:v>0</c:v>
                </c:pt>
                <c:pt idx="202806">
                  <c:v>0</c:v>
                </c:pt>
                <c:pt idx="202807">
                  <c:v>0</c:v>
                </c:pt>
                <c:pt idx="202808">
                  <c:v>0</c:v>
                </c:pt>
                <c:pt idx="202809">
                  <c:v>0</c:v>
                </c:pt>
                <c:pt idx="202810">
                  <c:v>0</c:v>
                </c:pt>
                <c:pt idx="202811">
                  <c:v>0</c:v>
                </c:pt>
                <c:pt idx="202812">
                  <c:v>0</c:v>
                </c:pt>
                <c:pt idx="202813">
                  <c:v>0</c:v>
                </c:pt>
                <c:pt idx="202814">
                  <c:v>0</c:v>
                </c:pt>
                <c:pt idx="202815">
                  <c:v>0</c:v>
                </c:pt>
                <c:pt idx="202816">
                  <c:v>0</c:v>
                </c:pt>
                <c:pt idx="202817">
                  <c:v>0</c:v>
                </c:pt>
                <c:pt idx="202818">
                  <c:v>0</c:v>
                </c:pt>
                <c:pt idx="202819">
                  <c:v>0</c:v>
                </c:pt>
                <c:pt idx="202820">
                  <c:v>0</c:v>
                </c:pt>
                <c:pt idx="202821">
                  <c:v>0</c:v>
                </c:pt>
                <c:pt idx="202822">
                  <c:v>0</c:v>
                </c:pt>
                <c:pt idx="202823">
                  <c:v>0</c:v>
                </c:pt>
                <c:pt idx="202824">
                  <c:v>0</c:v>
                </c:pt>
                <c:pt idx="202825">
                  <c:v>0</c:v>
                </c:pt>
                <c:pt idx="202826">
                  <c:v>0</c:v>
                </c:pt>
                <c:pt idx="202827">
                  <c:v>0</c:v>
                </c:pt>
                <c:pt idx="202828">
                  <c:v>0</c:v>
                </c:pt>
                <c:pt idx="202829">
                  <c:v>0</c:v>
                </c:pt>
                <c:pt idx="202830">
                  <c:v>0</c:v>
                </c:pt>
                <c:pt idx="202831">
                  <c:v>0</c:v>
                </c:pt>
                <c:pt idx="202832">
                  <c:v>0</c:v>
                </c:pt>
                <c:pt idx="202833">
                  <c:v>0</c:v>
                </c:pt>
                <c:pt idx="202834">
                  <c:v>0</c:v>
                </c:pt>
                <c:pt idx="202835">
                  <c:v>0</c:v>
                </c:pt>
                <c:pt idx="202836">
                  <c:v>0</c:v>
                </c:pt>
                <c:pt idx="202837">
                  <c:v>0</c:v>
                </c:pt>
                <c:pt idx="202838">
                  <c:v>0</c:v>
                </c:pt>
                <c:pt idx="202839">
                  <c:v>0</c:v>
                </c:pt>
                <c:pt idx="202840">
                  <c:v>0</c:v>
                </c:pt>
                <c:pt idx="202841">
                  <c:v>0</c:v>
                </c:pt>
                <c:pt idx="202842">
                  <c:v>0</c:v>
                </c:pt>
                <c:pt idx="202843">
                  <c:v>0</c:v>
                </c:pt>
                <c:pt idx="202844">
                  <c:v>0</c:v>
                </c:pt>
                <c:pt idx="202845">
                  <c:v>0</c:v>
                </c:pt>
                <c:pt idx="202846">
                  <c:v>0</c:v>
                </c:pt>
                <c:pt idx="202847">
                  <c:v>0</c:v>
                </c:pt>
                <c:pt idx="202848">
                  <c:v>0</c:v>
                </c:pt>
                <c:pt idx="202849">
                  <c:v>0</c:v>
                </c:pt>
                <c:pt idx="202850">
                  <c:v>0</c:v>
                </c:pt>
                <c:pt idx="202851">
                  <c:v>0</c:v>
                </c:pt>
                <c:pt idx="202852">
                  <c:v>0</c:v>
                </c:pt>
                <c:pt idx="202853">
                  <c:v>0</c:v>
                </c:pt>
                <c:pt idx="202854">
                  <c:v>0</c:v>
                </c:pt>
                <c:pt idx="202855">
                  <c:v>0</c:v>
                </c:pt>
                <c:pt idx="202856">
                  <c:v>0</c:v>
                </c:pt>
                <c:pt idx="202857">
                  <c:v>0</c:v>
                </c:pt>
                <c:pt idx="202858">
                  <c:v>0</c:v>
                </c:pt>
                <c:pt idx="202859">
                  <c:v>0</c:v>
                </c:pt>
                <c:pt idx="202860">
                  <c:v>0</c:v>
                </c:pt>
                <c:pt idx="202861">
                  <c:v>0</c:v>
                </c:pt>
                <c:pt idx="202862">
                  <c:v>0</c:v>
                </c:pt>
                <c:pt idx="202863">
                  <c:v>0</c:v>
                </c:pt>
                <c:pt idx="202864">
                  <c:v>0</c:v>
                </c:pt>
                <c:pt idx="202865">
                  <c:v>0</c:v>
                </c:pt>
                <c:pt idx="202866">
                  <c:v>0</c:v>
                </c:pt>
                <c:pt idx="202867">
                  <c:v>0</c:v>
                </c:pt>
                <c:pt idx="202868">
                  <c:v>0</c:v>
                </c:pt>
                <c:pt idx="202869">
                  <c:v>0</c:v>
                </c:pt>
                <c:pt idx="202870">
                  <c:v>0</c:v>
                </c:pt>
                <c:pt idx="202871">
                  <c:v>0</c:v>
                </c:pt>
                <c:pt idx="202872">
                  <c:v>0</c:v>
                </c:pt>
                <c:pt idx="202873">
                  <c:v>0</c:v>
                </c:pt>
                <c:pt idx="202874">
                  <c:v>0</c:v>
                </c:pt>
                <c:pt idx="202875">
                  <c:v>0</c:v>
                </c:pt>
                <c:pt idx="202876">
                  <c:v>0</c:v>
                </c:pt>
                <c:pt idx="202877">
                  <c:v>0</c:v>
                </c:pt>
                <c:pt idx="202878">
                  <c:v>0</c:v>
                </c:pt>
                <c:pt idx="202879">
                  <c:v>0</c:v>
                </c:pt>
                <c:pt idx="202880">
                  <c:v>0</c:v>
                </c:pt>
                <c:pt idx="202881">
                  <c:v>0</c:v>
                </c:pt>
                <c:pt idx="202882">
                  <c:v>0</c:v>
                </c:pt>
                <c:pt idx="202883">
                  <c:v>0</c:v>
                </c:pt>
                <c:pt idx="202884">
                  <c:v>0</c:v>
                </c:pt>
                <c:pt idx="202885">
                  <c:v>0</c:v>
                </c:pt>
                <c:pt idx="202886">
                  <c:v>0</c:v>
                </c:pt>
                <c:pt idx="202887">
                  <c:v>0</c:v>
                </c:pt>
                <c:pt idx="202888">
                  <c:v>0</c:v>
                </c:pt>
                <c:pt idx="202889">
                  <c:v>0</c:v>
                </c:pt>
                <c:pt idx="202890">
                  <c:v>0</c:v>
                </c:pt>
                <c:pt idx="202891">
                  <c:v>0</c:v>
                </c:pt>
                <c:pt idx="202892">
                  <c:v>0</c:v>
                </c:pt>
                <c:pt idx="202893">
                  <c:v>0</c:v>
                </c:pt>
                <c:pt idx="202894">
                  <c:v>0</c:v>
                </c:pt>
                <c:pt idx="202895">
                  <c:v>0</c:v>
                </c:pt>
                <c:pt idx="202896">
                  <c:v>0</c:v>
                </c:pt>
                <c:pt idx="202897">
                  <c:v>0</c:v>
                </c:pt>
                <c:pt idx="202898">
                  <c:v>0</c:v>
                </c:pt>
                <c:pt idx="202899">
                  <c:v>0</c:v>
                </c:pt>
                <c:pt idx="202900">
                  <c:v>0</c:v>
                </c:pt>
                <c:pt idx="202901">
                  <c:v>0</c:v>
                </c:pt>
                <c:pt idx="202902">
                  <c:v>0</c:v>
                </c:pt>
                <c:pt idx="202903">
                  <c:v>0</c:v>
                </c:pt>
                <c:pt idx="202904">
                  <c:v>0</c:v>
                </c:pt>
                <c:pt idx="202905">
                  <c:v>0</c:v>
                </c:pt>
                <c:pt idx="202906">
                  <c:v>0</c:v>
                </c:pt>
                <c:pt idx="202907">
                  <c:v>0</c:v>
                </c:pt>
                <c:pt idx="202908">
                  <c:v>0</c:v>
                </c:pt>
                <c:pt idx="202909">
                  <c:v>0</c:v>
                </c:pt>
                <c:pt idx="202910">
                  <c:v>0</c:v>
                </c:pt>
                <c:pt idx="202911">
                  <c:v>0</c:v>
                </c:pt>
                <c:pt idx="202912">
                  <c:v>0</c:v>
                </c:pt>
                <c:pt idx="202913">
                  <c:v>0</c:v>
                </c:pt>
                <c:pt idx="202914">
                  <c:v>0</c:v>
                </c:pt>
                <c:pt idx="202915">
                  <c:v>0</c:v>
                </c:pt>
                <c:pt idx="202916">
                  <c:v>0</c:v>
                </c:pt>
                <c:pt idx="202917">
                  <c:v>0</c:v>
                </c:pt>
                <c:pt idx="202918">
                  <c:v>0</c:v>
                </c:pt>
                <c:pt idx="202919">
                  <c:v>0</c:v>
                </c:pt>
                <c:pt idx="202920">
                  <c:v>0</c:v>
                </c:pt>
                <c:pt idx="202921">
                  <c:v>0</c:v>
                </c:pt>
                <c:pt idx="202922">
                  <c:v>0</c:v>
                </c:pt>
                <c:pt idx="202923">
                  <c:v>0</c:v>
                </c:pt>
                <c:pt idx="202924">
                  <c:v>0</c:v>
                </c:pt>
                <c:pt idx="202925">
                  <c:v>0</c:v>
                </c:pt>
                <c:pt idx="202926">
                  <c:v>0</c:v>
                </c:pt>
                <c:pt idx="202927">
                  <c:v>0</c:v>
                </c:pt>
                <c:pt idx="202928">
                  <c:v>0</c:v>
                </c:pt>
                <c:pt idx="202929">
                  <c:v>0</c:v>
                </c:pt>
                <c:pt idx="202930">
                  <c:v>0</c:v>
                </c:pt>
                <c:pt idx="202931">
                  <c:v>0</c:v>
                </c:pt>
                <c:pt idx="202932">
                  <c:v>0</c:v>
                </c:pt>
                <c:pt idx="202933">
                  <c:v>0</c:v>
                </c:pt>
                <c:pt idx="202934">
                  <c:v>0</c:v>
                </c:pt>
                <c:pt idx="202935">
                  <c:v>0</c:v>
                </c:pt>
                <c:pt idx="202936">
                  <c:v>0</c:v>
                </c:pt>
                <c:pt idx="202937">
                  <c:v>0</c:v>
                </c:pt>
                <c:pt idx="202938">
                  <c:v>0</c:v>
                </c:pt>
                <c:pt idx="202939">
                  <c:v>0</c:v>
                </c:pt>
                <c:pt idx="202940">
                  <c:v>0</c:v>
                </c:pt>
                <c:pt idx="202941">
                  <c:v>0</c:v>
                </c:pt>
                <c:pt idx="202942">
                  <c:v>0</c:v>
                </c:pt>
                <c:pt idx="202943">
                  <c:v>0</c:v>
                </c:pt>
                <c:pt idx="202944">
                  <c:v>0</c:v>
                </c:pt>
                <c:pt idx="202945">
                  <c:v>0</c:v>
                </c:pt>
                <c:pt idx="202946">
                  <c:v>0</c:v>
                </c:pt>
                <c:pt idx="202947">
                  <c:v>0</c:v>
                </c:pt>
                <c:pt idx="202948">
                  <c:v>0</c:v>
                </c:pt>
                <c:pt idx="202949">
                  <c:v>0</c:v>
                </c:pt>
                <c:pt idx="202950">
                  <c:v>0</c:v>
                </c:pt>
                <c:pt idx="202951">
                  <c:v>0</c:v>
                </c:pt>
                <c:pt idx="202952">
                  <c:v>0</c:v>
                </c:pt>
                <c:pt idx="202953">
                  <c:v>0</c:v>
                </c:pt>
                <c:pt idx="202954">
                  <c:v>0</c:v>
                </c:pt>
                <c:pt idx="202955">
                  <c:v>0</c:v>
                </c:pt>
                <c:pt idx="202956">
                  <c:v>0</c:v>
                </c:pt>
                <c:pt idx="202957">
                  <c:v>0</c:v>
                </c:pt>
                <c:pt idx="202958">
                  <c:v>0</c:v>
                </c:pt>
                <c:pt idx="202959">
                  <c:v>0</c:v>
                </c:pt>
                <c:pt idx="202960">
                  <c:v>0</c:v>
                </c:pt>
                <c:pt idx="202961">
                  <c:v>0</c:v>
                </c:pt>
                <c:pt idx="202962">
                  <c:v>0</c:v>
                </c:pt>
                <c:pt idx="202963">
                  <c:v>0</c:v>
                </c:pt>
                <c:pt idx="202964">
                  <c:v>0</c:v>
                </c:pt>
                <c:pt idx="202965">
                  <c:v>0</c:v>
                </c:pt>
                <c:pt idx="202966">
                  <c:v>0</c:v>
                </c:pt>
                <c:pt idx="202967">
                  <c:v>0</c:v>
                </c:pt>
                <c:pt idx="202968">
                  <c:v>0</c:v>
                </c:pt>
                <c:pt idx="202969">
                  <c:v>0</c:v>
                </c:pt>
                <c:pt idx="202970">
                  <c:v>0</c:v>
                </c:pt>
                <c:pt idx="202971">
                  <c:v>0</c:v>
                </c:pt>
                <c:pt idx="202972">
                  <c:v>0</c:v>
                </c:pt>
                <c:pt idx="202973">
                  <c:v>0</c:v>
                </c:pt>
                <c:pt idx="202974">
                  <c:v>0</c:v>
                </c:pt>
                <c:pt idx="202975">
                  <c:v>0</c:v>
                </c:pt>
                <c:pt idx="202976">
                  <c:v>0</c:v>
                </c:pt>
                <c:pt idx="202977">
                  <c:v>0</c:v>
                </c:pt>
                <c:pt idx="202978">
                  <c:v>0</c:v>
                </c:pt>
                <c:pt idx="202979">
                  <c:v>0</c:v>
                </c:pt>
                <c:pt idx="202980">
                  <c:v>0</c:v>
                </c:pt>
                <c:pt idx="202981">
                  <c:v>0</c:v>
                </c:pt>
                <c:pt idx="202982">
                  <c:v>0</c:v>
                </c:pt>
                <c:pt idx="202983">
                  <c:v>0</c:v>
                </c:pt>
                <c:pt idx="202984">
                  <c:v>0</c:v>
                </c:pt>
                <c:pt idx="202985">
                  <c:v>0</c:v>
                </c:pt>
                <c:pt idx="202986">
                  <c:v>0</c:v>
                </c:pt>
                <c:pt idx="202987">
                  <c:v>0</c:v>
                </c:pt>
                <c:pt idx="202988">
                  <c:v>0</c:v>
                </c:pt>
                <c:pt idx="202989">
                  <c:v>0</c:v>
                </c:pt>
                <c:pt idx="202990">
                  <c:v>0</c:v>
                </c:pt>
                <c:pt idx="202991">
                  <c:v>0</c:v>
                </c:pt>
                <c:pt idx="202992">
                  <c:v>0</c:v>
                </c:pt>
                <c:pt idx="202993">
                  <c:v>0</c:v>
                </c:pt>
                <c:pt idx="202994">
                  <c:v>0</c:v>
                </c:pt>
                <c:pt idx="202995">
                  <c:v>0</c:v>
                </c:pt>
                <c:pt idx="202996">
                  <c:v>0</c:v>
                </c:pt>
                <c:pt idx="202997">
                  <c:v>0</c:v>
                </c:pt>
                <c:pt idx="202998">
                  <c:v>0</c:v>
                </c:pt>
                <c:pt idx="202999">
                  <c:v>0</c:v>
                </c:pt>
                <c:pt idx="203000">
                  <c:v>0</c:v>
                </c:pt>
                <c:pt idx="203001">
                  <c:v>0</c:v>
                </c:pt>
                <c:pt idx="203002">
                  <c:v>0</c:v>
                </c:pt>
                <c:pt idx="203003">
                  <c:v>0</c:v>
                </c:pt>
                <c:pt idx="203004">
                  <c:v>0</c:v>
                </c:pt>
                <c:pt idx="203005">
                  <c:v>0</c:v>
                </c:pt>
                <c:pt idx="203006">
                  <c:v>0</c:v>
                </c:pt>
                <c:pt idx="203007">
                  <c:v>0</c:v>
                </c:pt>
                <c:pt idx="203008">
                  <c:v>0</c:v>
                </c:pt>
                <c:pt idx="203009">
                  <c:v>0</c:v>
                </c:pt>
                <c:pt idx="203010">
                  <c:v>0</c:v>
                </c:pt>
                <c:pt idx="203011">
                  <c:v>0</c:v>
                </c:pt>
                <c:pt idx="203012">
                  <c:v>0</c:v>
                </c:pt>
                <c:pt idx="203013">
                  <c:v>0</c:v>
                </c:pt>
                <c:pt idx="203014">
                  <c:v>0</c:v>
                </c:pt>
                <c:pt idx="203015">
                  <c:v>0</c:v>
                </c:pt>
                <c:pt idx="203016">
                  <c:v>0</c:v>
                </c:pt>
                <c:pt idx="203017">
                  <c:v>0</c:v>
                </c:pt>
                <c:pt idx="203018">
                  <c:v>0</c:v>
                </c:pt>
                <c:pt idx="203019">
                  <c:v>0</c:v>
                </c:pt>
                <c:pt idx="203020">
                  <c:v>0</c:v>
                </c:pt>
                <c:pt idx="203021">
                  <c:v>0</c:v>
                </c:pt>
                <c:pt idx="203022">
                  <c:v>0</c:v>
                </c:pt>
                <c:pt idx="203023">
                  <c:v>0</c:v>
                </c:pt>
                <c:pt idx="203024">
                  <c:v>0</c:v>
                </c:pt>
                <c:pt idx="203025">
                  <c:v>0</c:v>
                </c:pt>
                <c:pt idx="203026">
                  <c:v>0</c:v>
                </c:pt>
                <c:pt idx="203027">
                  <c:v>0</c:v>
                </c:pt>
                <c:pt idx="203028">
                  <c:v>0</c:v>
                </c:pt>
                <c:pt idx="203029">
                  <c:v>0</c:v>
                </c:pt>
                <c:pt idx="203030">
                  <c:v>0</c:v>
                </c:pt>
                <c:pt idx="203031">
                  <c:v>0</c:v>
                </c:pt>
                <c:pt idx="203032">
                  <c:v>0</c:v>
                </c:pt>
                <c:pt idx="203033">
                  <c:v>0</c:v>
                </c:pt>
                <c:pt idx="203034">
                  <c:v>0</c:v>
                </c:pt>
                <c:pt idx="203035">
                  <c:v>0</c:v>
                </c:pt>
                <c:pt idx="203036">
                  <c:v>0</c:v>
                </c:pt>
                <c:pt idx="203037">
                  <c:v>0</c:v>
                </c:pt>
                <c:pt idx="203038">
                  <c:v>0</c:v>
                </c:pt>
                <c:pt idx="203039">
                  <c:v>0</c:v>
                </c:pt>
                <c:pt idx="203040">
                  <c:v>0</c:v>
                </c:pt>
                <c:pt idx="203041">
                  <c:v>0</c:v>
                </c:pt>
                <c:pt idx="203042">
                  <c:v>0</c:v>
                </c:pt>
                <c:pt idx="203043">
                  <c:v>0</c:v>
                </c:pt>
                <c:pt idx="203044">
                  <c:v>0</c:v>
                </c:pt>
                <c:pt idx="203045">
                  <c:v>0</c:v>
                </c:pt>
                <c:pt idx="203046">
                  <c:v>0</c:v>
                </c:pt>
                <c:pt idx="203047">
                  <c:v>0</c:v>
                </c:pt>
                <c:pt idx="203048">
                  <c:v>0</c:v>
                </c:pt>
                <c:pt idx="203049">
                  <c:v>0</c:v>
                </c:pt>
                <c:pt idx="203050">
                  <c:v>0</c:v>
                </c:pt>
                <c:pt idx="203051">
                  <c:v>0</c:v>
                </c:pt>
                <c:pt idx="203052">
                  <c:v>0</c:v>
                </c:pt>
                <c:pt idx="203053">
                  <c:v>0</c:v>
                </c:pt>
                <c:pt idx="203054">
                  <c:v>0</c:v>
                </c:pt>
                <c:pt idx="203055">
                  <c:v>0</c:v>
                </c:pt>
                <c:pt idx="203056">
                  <c:v>0</c:v>
                </c:pt>
                <c:pt idx="203057">
                  <c:v>0</c:v>
                </c:pt>
                <c:pt idx="203058">
                  <c:v>0</c:v>
                </c:pt>
                <c:pt idx="203059">
                  <c:v>0</c:v>
                </c:pt>
                <c:pt idx="203060">
                  <c:v>0</c:v>
                </c:pt>
                <c:pt idx="203061">
                  <c:v>0</c:v>
                </c:pt>
                <c:pt idx="203062">
                  <c:v>0</c:v>
                </c:pt>
                <c:pt idx="203063">
                  <c:v>0</c:v>
                </c:pt>
                <c:pt idx="203064">
                  <c:v>0</c:v>
                </c:pt>
                <c:pt idx="203065">
                  <c:v>0</c:v>
                </c:pt>
                <c:pt idx="203066">
                  <c:v>0</c:v>
                </c:pt>
                <c:pt idx="203067">
                  <c:v>0</c:v>
                </c:pt>
                <c:pt idx="203068">
                  <c:v>0</c:v>
                </c:pt>
                <c:pt idx="203069">
                  <c:v>0</c:v>
                </c:pt>
                <c:pt idx="203070">
                  <c:v>0</c:v>
                </c:pt>
                <c:pt idx="203071">
                  <c:v>0</c:v>
                </c:pt>
                <c:pt idx="203072">
                  <c:v>0</c:v>
                </c:pt>
                <c:pt idx="203073">
                  <c:v>0</c:v>
                </c:pt>
                <c:pt idx="203074">
                  <c:v>0</c:v>
                </c:pt>
                <c:pt idx="203075">
                  <c:v>0</c:v>
                </c:pt>
                <c:pt idx="203076">
                  <c:v>0</c:v>
                </c:pt>
                <c:pt idx="203077">
                  <c:v>0</c:v>
                </c:pt>
                <c:pt idx="203078">
                  <c:v>0</c:v>
                </c:pt>
                <c:pt idx="203079">
                  <c:v>0</c:v>
                </c:pt>
                <c:pt idx="203080">
                  <c:v>0</c:v>
                </c:pt>
                <c:pt idx="203081">
                  <c:v>0</c:v>
                </c:pt>
                <c:pt idx="203082">
                  <c:v>0</c:v>
                </c:pt>
                <c:pt idx="203083">
                  <c:v>0</c:v>
                </c:pt>
                <c:pt idx="203084">
                  <c:v>0</c:v>
                </c:pt>
                <c:pt idx="203085">
                  <c:v>0</c:v>
                </c:pt>
                <c:pt idx="203086">
                  <c:v>0</c:v>
                </c:pt>
                <c:pt idx="203087">
                  <c:v>0</c:v>
                </c:pt>
                <c:pt idx="203088">
                  <c:v>0</c:v>
                </c:pt>
                <c:pt idx="203089">
                  <c:v>0</c:v>
                </c:pt>
                <c:pt idx="203090">
                  <c:v>0</c:v>
                </c:pt>
                <c:pt idx="203091">
                  <c:v>0</c:v>
                </c:pt>
                <c:pt idx="203092">
                  <c:v>0</c:v>
                </c:pt>
                <c:pt idx="203093">
                  <c:v>0</c:v>
                </c:pt>
                <c:pt idx="203094">
                  <c:v>0</c:v>
                </c:pt>
                <c:pt idx="203095">
                  <c:v>0</c:v>
                </c:pt>
                <c:pt idx="203096">
                  <c:v>0</c:v>
                </c:pt>
                <c:pt idx="203097">
                  <c:v>0</c:v>
                </c:pt>
                <c:pt idx="203098">
                  <c:v>0</c:v>
                </c:pt>
                <c:pt idx="203099">
                  <c:v>0</c:v>
                </c:pt>
                <c:pt idx="203100">
                  <c:v>0</c:v>
                </c:pt>
                <c:pt idx="203101">
                  <c:v>0</c:v>
                </c:pt>
                <c:pt idx="203102">
                  <c:v>0</c:v>
                </c:pt>
                <c:pt idx="203103">
                  <c:v>0</c:v>
                </c:pt>
                <c:pt idx="203104">
                  <c:v>0</c:v>
                </c:pt>
                <c:pt idx="203105">
                  <c:v>0</c:v>
                </c:pt>
                <c:pt idx="203106">
                  <c:v>0</c:v>
                </c:pt>
                <c:pt idx="203107">
                  <c:v>0</c:v>
                </c:pt>
                <c:pt idx="203108">
                  <c:v>0</c:v>
                </c:pt>
                <c:pt idx="203109">
                  <c:v>0</c:v>
                </c:pt>
                <c:pt idx="203110">
                  <c:v>0</c:v>
                </c:pt>
                <c:pt idx="203111">
                  <c:v>0</c:v>
                </c:pt>
                <c:pt idx="203112">
                  <c:v>0</c:v>
                </c:pt>
                <c:pt idx="203113">
                  <c:v>0</c:v>
                </c:pt>
                <c:pt idx="203114">
                  <c:v>0</c:v>
                </c:pt>
                <c:pt idx="203115">
                  <c:v>0</c:v>
                </c:pt>
                <c:pt idx="203116">
                  <c:v>0</c:v>
                </c:pt>
                <c:pt idx="203117">
                  <c:v>0</c:v>
                </c:pt>
                <c:pt idx="203118">
                  <c:v>0</c:v>
                </c:pt>
                <c:pt idx="203119">
                  <c:v>0</c:v>
                </c:pt>
                <c:pt idx="203120">
                  <c:v>0</c:v>
                </c:pt>
                <c:pt idx="203121">
                  <c:v>0</c:v>
                </c:pt>
                <c:pt idx="203122">
                  <c:v>0</c:v>
                </c:pt>
                <c:pt idx="203123">
                  <c:v>0</c:v>
                </c:pt>
                <c:pt idx="203124">
                  <c:v>0</c:v>
                </c:pt>
                <c:pt idx="203125">
                  <c:v>0</c:v>
                </c:pt>
                <c:pt idx="203126">
                  <c:v>0</c:v>
                </c:pt>
                <c:pt idx="203127">
                  <c:v>0</c:v>
                </c:pt>
                <c:pt idx="203128">
                  <c:v>0</c:v>
                </c:pt>
                <c:pt idx="203129">
                  <c:v>0</c:v>
                </c:pt>
                <c:pt idx="203130">
                  <c:v>0</c:v>
                </c:pt>
                <c:pt idx="203131">
                  <c:v>0</c:v>
                </c:pt>
                <c:pt idx="203132">
                  <c:v>0</c:v>
                </c:pt>
                <c:pt idx="203133">
                  <c:v>0</c:v>
                </c:pt>
                <c:pt idx="203134">
                  <c:v>0</c:v>
                </c:pt>
                <c:pt idx="203135">
                  <c:v>0</c:v>
                </c:pt>
                <c:pt idx="203136">
                  <c:v>0</c:v>
                </c:pt>
                <c:pt idx="203137">
                  <c:v>0</c:v>
                </c:pt>
                <c:pt idx="203138">
                  <c:v>0</c:v>
                </c:pt>
                <c:pt idx="203139">
                  <c:v>0</c:v>
                </c:pt>
                <c:pt idx="203140">
                  <c:v>0</c:v>
                </c:pt>
                <c:pt idx="203141">
                  <c:v>0</c:v>
                </c:pt>
                <c:pt idx="203142">
                  <c:v>0</c:v>
                </c:pt>
                <c:pt idx="203143">
                  <c:v>0</c:v>
                </c:pt>
                <c:pt idx="203144">
                  <c:v>0</c:v>
                </c:pt>
                <c:pt idx="203145">
                  <c:v>0</c:v>
                </c:pt>
                <c:pt idx="203146">
                  <c:v>0</c:v>
                </c:pt>
                <c:pt idx="203147">
                  <c:v>0</c:v>
                </c:pt>
                <c:pt idx="203148">
                  <c:v>0</c:v>
                </c:pt>
                <c:pt idx="203149">
                  <c:v>0</c:v>
                </c:pt>
                <c:pt idx="203150">
                  <c:v>0</c:v>
                </c:pt>
                <c:pt idx="203151">
                  <c:v>0</c:v>
                </c:pt>
                <c:pt idx="203152">
                  <c:v>0</c:v>
                </c:pt>
                <c:pt idx="203153">
                  <c:v>0</c:v>
                </c:pt>
                <c:pt idx="203154">
                  <c:v>0</c:v>
                </c:pt>
                <c:pt idx="203155">
                  <c:v>0</c:v>
                </c:pt>
                <c:pt idx="203156">
                  <c:v>0</c:v>
                </c:pt>
                <c:pt idx="203157">
                  <c:v>0</c:v>
                </c:pt>
                <c:pt idx="203158">
                  <c:v>0</c:v>
                </c:pt>
                <c:pt idx="203159">
                  <c:v>0</c:v>
                </c:pt>
                <c:pt idx="203160">
                  <c:v>0</c:v>
                </c:pt>
                <c:pt idx="203161">
                  <c:v>0</c:v>
                </c:pt>
                <c:pt idx="203162">
                  <c:v>0</c:v>
                </c:pt>
                <c:pt idx="203163">
                  <c:v>0</c:v>
                </c:pt>
                <c:pt idx="203164">
                  <c:v>0</c:v>
                </c:pt>
                <c:pt idx="203165">
                  <c:v>0</c:v>
                </c:pt>
                <c:pt idx="203166">
                  <c:v>0</c:v>
                </c:pt>
                <c:pt idx="203167">
                  <c:v>0</c:v>
                </c:pt>
                <c:pt idx="203168">
                  <c:v>0</c:v>
                </c:pt>
                <c:pt idx="203169">
                  <c:v>0</c:v>
                </c:pt>
                <c:pt idx="203170">
                  <c:v>0</c:v>
                </c:pt>
                <c:pt idx="203171">
                  <c:v>0</c:v>
                </c:pt>
                <c:pt idx="203172">
                  <c:v>0</c:v>
                </c:pt>
                <c:pt idx="203173">
                  <c:v>0</c:v>
                </c:pt>
                <c:pt idx="203174">
                  <c:v>0</c:v>
                </c:pt>
                <c:pt idx="203175">
                  <c:v>0</c:v>
                </c:pt>
                <c:pt idx="203176">
                  <c:v>0</c:v>
                </c:pt>
                <c:pt idx="203177">
                  <c:v>0</c:v>
                </c:pt>
                <c:pt idx="203178">
                  <c:v>0</c:v>
                </c:pt>
                <c:pt idx="203179">
                  <c:v>0</c:v>
                </c:pt>
                <c:pt idx="203180">
                  <c:v>0</c:v>
                </c:pt>
                <c:pt idx="203181">
                  <c:v>0</c:v>
                </c:pt>
                <c:pt idx="203182">
                  <c:v>0</c:v>
                </c:pt>
                <c:pt idx="203183">
                  <c:v>0</c:v>
                </c:pt>
                <c:pt idx="203184">
                  <c:v>0</c:v>
                </c:pt>
                <c:pt idx="203185">
                  <c:v>0</c:v>
                </c:pt>
                <c:pt idx="203186">
                  <c:v>0</c:v>
                </c:pt>
                <c:pt idx="203187">
                  <c:v>0</c:v>
                </c:pt>
                <c:pt idx="203188">
                  <c:v>0</c:v>
                </c:pt>
                <c:pt idx="203189">
                  <c:v>0</c:v>
                </c:pt>
                <c:pt idx="203190">
                  <c:v>0</c:v>
                </c:pt>
                <c:pt idx="203191">
                  <c:v>0</c:v>
                </c:pt>
                <c:pt idx="203192">
                  <c:v>0</c:v>
                </c:pt>
                <c:pt idx="203193">
                  <c:v>0</c:v>
                </c:pt>
                <c:pt idx="203194">
                  <c:v>0</c:v>
                </c:pt>
                <c:pt idx="203195">
                  <c:v>0</c:v>
                </c:pt>
                <c:pt idx="203196">
                  <c:v>0</c:v>
                </c:pt>
                <c:pt idx="203197">
                  <c:v>0</c:v>
                </c:pt>
                <c:pt idx="203198">
                  <c:v>0</c:v>
                </c:pt>
                <c:pt idx="203199">
                  <c:v>0</c:v>
                </c:pt>
                <c:pt idx="203200">
                  <c:v>0</c:v>
                </c:pt>
                <c:pt idx="203201">
                  <c:v>0</c:v>
                </c:pt>
                <c:pt idx="203202">
                  <c:v>0</c:v>
                </c:pt>
                <c:pt idx="203203">
                  <c:v>0</c:v>
                </c:pt>
                <c:pt idx="203204">
                  <c:v>0</c:v>
                </c:pt>
                <c:pt idx="203205">
                  <c:v>0</c:v>
                </c:pt>
                <c:pt idx="203206">
                  <c:v>0</c:v>
                </c:pt>
                <c:pt idx="203207">
                  <c:v>0</c:v>
                </c:pt>
                <c:pt idx="203208">
                  <c:v>0</c:v>
                </c:pt>
                <c:pt idx="203209">
                  <c:v>0</c:v>
                </c:pt>
                <c:pt idx="203210">
                  <c:v>0</c:v>
                </c:pt>
                <c:pt idx="203211">
                  <c:v>0</c:v>
                </c:pt>
                <c:pt idx="203212">
                  <c:v>0</c:v>
                </c:pt>
                <c:pt idx="203213">
                  <c:v>0</c:v>
                </c:pt>
                <c:pt idx="203214">
                  <c:v>0</c:v>
                </c:pt>
                <c:pt idx="203215">
                  <c:v>0</c:v>
                </c:pt>
                <c:pt idx="203216">
                  <c:v>0</c:v>
                </c:pt>
                <c:pt idx="203217">
                  <c:v>0</c:v>
                </c:pt>
                <c:pt idx="203218">
                  <c:v>0</c:v>
                </c:pt>
                <c:pt idx="203219">
                  <c:v>0</c:v>
                </c:pt>
                <c:pt idx="203220">
                  <c:v>0</c:v>
                </c:pt>
                <c:pt idx="203221">
                  <c:v>0</c:v>
                </c:pt>
                <c:pt idx="203222">
                  <c:v>0</c:v>
                </c:pt>
                <c:pt idx="203223">
                  <c:v>0</c:v>
                </c:pt>
                <c:pt idx="203224">
                  <c:v>0</c:v>
                </c:pt>
                <c:pt idx="203225">
                  <c:v>0</c:v>
                </c:pt>
                <c:pt idx="203226">
                  <c:v>0</c:v>
                </c:pt>
                <c:pt idx="203227">
                  <c:v>0</c:v>
                </c:pt>
                <c:pt idx="203228">
                  <c:v>0</c:v>
                </c:pt>
                <c:pt idx="203229">
                  <c:v>0</c:v>
                </c:pt>
                <c:pt idx="203230">
                  <c:v>0</c:v>
                </c:pt>
                <c:pt idx="203231">
                  <c:v>0</c:v>
                </c:pt>
                <c:pt idx="203232">
                  <c:v>0</c:v>
                </c:pt>
                <c:pt idx="203233">
                  <c:v>0</c:v>
                </c:pt>
                <c:pt idx="203234">
                  <c:v>0</c:v>
                </c:pt>
                <c:pt idx="203235">
                  <c:v>0</c:v>
                </c:pt>
                <c:pt idx="203236">
                  <c:v>0</c:v>
                </c:pt>
                <c:pt idx="203237">
                  <c:v>0</c:v>
                </c:pt>
                <c:pt idx="203238">
                  <c:v>0</c:v>
                </c:pt>
                <c:pt idx="203239">
                  <c:v>0</c:v>
                </c:pt>
                <c:pt idx="203240">
                  <c:v>0</c:v>
                </c:pt>
                <c:pt idx="203241">
                  <c:v>0</c:v>
                </c:pt>
                <c:pt idx="203242">
                  <c:v>0</c:v>
                </c:pt>
                <c:pt idx="203243">
                  <c:v>0</c:v>
                </c:pt>
                <c:pt idx="203244">
                  <c:v>0</c:v>
                </c:pt>
                <c:pt idx="203245">
                  <c:v>0</c:v>
                </c:pt>
                <c:pt idx="203246">
                  <c:v>0</c:v>
                </c:pt>
                <c:pt idx="203247">
                  <c:v>0</c:v>
                </c:pt>
                <c:pt idx="203248">
                  <c:v>0</c:v>
                </c:pt>
                <c:pt idx="203249">
                  <c:v>0</c:v>
                </c:pt>
                <c:pt idx="203250">
                  <c:v>0</c:v>
                </c:pt>
                <c:pt idx="203251">
                  <c:v>0</c:v>
                </c:pt>
                <c:pt idx="203252">
                  <c:v>0</c:v>
                </c:pt>
                <c:pt idx="203253">
                  <c:v>0</c:v>
                </c:pt>
                <c:pt idx="203254">
                  <c:v>0</c:v>
                </c:pt>
                <c:pt idx="203255">
                  <c:v>0</c:v>
                </c:pt>
                <c:pt idx="203256">
                  <c:v>0</c:v>
                </c:pt>
                <c:pt idx="203257">
                  <c:v>0</c:v>
                </c:pt>
                <c:pt idx="203258">
                  <c:v>0</c:v>
                </c:pt>
                <c:pt idx="203259">
                  <c:v>0</c:v>
                </c:pt>
                <c:pt idx="203260">
                  <c:v>0</c:v>
                </c:pt>
                <c:pt idx="203261">
                  <c:v>0</c:v>
                </c:pt>
                <c:pt idx="203262">
                  <c:v>0</c:v>
                </c:pt>
                <c:pt idx="203263">
                  <c:v>0</c:v>
                </c:pt>
                <c:pt idx="203264">
                  <c:v>0</c:v>
                </c:pt>
                <c:pt idx="203265">
                  <c:v>0</c:v>
                </c:pt>
                <c:pt idx="203266">
                  <c:v>0</c:v>
                </c:pt>
                <c:pt idx="203267">
                  <c:v>0</c:v>
                </c:pt>
                <c:pt idx="203268">
                  <c:v>0</c:v>
                </c:pt>
                <c:pt idx="203269">
                  <c:v>0</c:v>
                </c:pt>
                <c:pt idx="203270">
                  <c:v>0</c:v>
                </c:pt>
                <c:pt idx="203271">
                  <c:v>0</c:v>
                </c:pt>
                <c:pt idx="203272">
                  <c:v>0</c:v>
                </c:pt>
                <c:pt idx="203273">
                  <c:v>0</c:v>
                </c:pt>
                <c:pt idx="203274">
                  <c:v>0</c:v>
                </c:pt>
                <c:pt idx="203275">
                  <c:v>0</c:v>
                </c:pt>
                <c:pt idx="203276">
                  <c:v>0</c:v>
                </c:pt>
                <c:pt idx="203277">
                  <c:v>0</c:v>
                </c:pt>
                <c:pt idx="203278">
                  <c:v>0</c:v>
                </c:pt>
                <c:pt idx="203279">
                  <c:v>0</c:v>
                </c:pt>
                <c:pt idx="203280">
                  <c:v>0</c:v>
                </c:pt>
                <c:pt idx="203281">
                  <c:v>0</c:v>
                </c:pt>
                <c:pt idx="203282">
                  <c:v>0</c:v>
                </c:pt>
                <c:pt idx="203283">
                  <c:v>0</c:v>
                </c:pt>
                <c:pt idx="203284">
                  <c:v>0</c:v>
                </c:pt>
                <c:pt idx="203285">
                  <c:v>0</c:v>
                </c:pt>
                <c:pt idx="203286">
                  <c:v>0</c:v>
                </c:pt>
                <c:pt idx="203287">
                  <c:v>0</c:v>
                </c:pt>
                <c:pt idx="203288">
                  <c:v>0</c:v>
                </c:pt>
                <c:pt idx="203289">
                  <c:v>0</c:v>
                </c:pt>
                <c:pt idx="203290">
                  <c:v>0</c:v>
                </c:pt>
                <c:pt idx="203291">
                  <c:v>0</c:v>
                </c:pt>
                <c:pt idx="203292">
                  <c:v>0</c:v>
                </c:pt>
                <c:pt idx="203293">
                  <c:v>0</c:v>
                </c:pt>
                <c:pt idx="203294">
                  <c:v>0</c:v>
                </c:pt>
                <c:pt idx="203295">
                  <c:v>0</c:v>
                </c:pt>
                <c:pt idx="203296">
                  <c:v>0</c:v>
                </c:pt>
                <c:pt idx="203297">
                  <c:v>0</c:v>
                </c:pt>
                <c:pt idx="203298">
                  <c:v>0</c:v>
                </c:pt>
                <c:pt idx="203299">
                  <c:v>0</c:v>
                </c:pt>
                <c:pt idx="203300">
                  <c:v>0</c:v>
                </c:pt>
                <c:pt idx="203301">
                  <c:v>0</c:v>
                </c:pt>
                <c:pt idx="203302">
                  <c:v>0</c:v>
                </c:pt>
                <c:pt idx="203303">
                  <c:v>0</c:v>
                </c:pt>
                <c:pt idx="203304">
                  <c:v>0</c:v>
                </c:pt>
                <c:pt idx="203305">
                  <c:v>0</c:v>
                </c:pt>
                <c:pt idx="203306">
                  <c:v>0</c:v>
                </c:pt>
                <c:pt idx="203307">
                  <c:v>0</c:v>
                </c:pt>
                <c:pt idx="203308">
                  <c:v>0</c:v>
                </c:pt>
                <c:pt idx="203309">
                  <c:v>0</c:v>
                </c:pt>
                <c:pt idx="203310">
                  <c:v>0</c:v>
                </c:pt>
                <c:pt idx="203311">
                  <c:v>0</c:v>
                </c:pt>
                <c:pt idx="203312">
                  <c:v>0</c:v>
                </c:pt>
                <c:pt idx="203313">
                  <c:v>0</c:v>
                </c:pt>
                <c:pt idx="203314">
                  <c:v>0</c:v>
                </c:pt>
                <c:pt idx="203315">
                  <c:v>0</c:v>
                </c:pt>
                <c:pt idx="203316">
                  <c:v>0</c:v>
                </c:pt>
                <c:pt idx="203317">
                  <c:v>0</c:v>
                </c:pt>
                <c:pt idx="203318">
                  <c:v>0</c:v>
                </c:pt>
                <c:pt idx="203319">
                  <c:v>0</c:v>
                </c:pt>
                <c:pt idx="203320">
                  <c:v>0</c:v>
                </c:pt>
                <c:pt idx="203321">
                  <c:v>0</c:v>
                </c:pt>
                <c:pt idx="203322">
                  <c:v>0</c:v>
                </c:pt>
                <c:pt idx="203323">
                  <c:v>0</c:v>
                </c:pt>
                <c:pt idx="203324">
                  <c:v>0</c:v>
                </c:pt>
                <c:pt idx="203325">
                  <c:v>0</c:v>
                </c:pt>
                <c:pt idx="203326">
                  <c:v>0</c:v>
                </c:pt>
                <c:pt idx="203327">
                  <c:v>0</c:v>
                </c:pt>
                <c:pt idx="203328">
                  <c:v>0</c:v>
                </c:pt>
                <c:pt idx="203329">
                  <c:v>0</c:v>
                </c:pt>
                <c:pt idx="203330">
                  <c:v>0</c:v>
                </c:pt>
                <c:pt idx="203331">
                  <c:v>0</c:v>
                </c:pt>
                <c:pt idx="203332">
                  <c:v>0</c:v>
                </c:pt>
                <c:pt idx="203333">
                  <c:v>0</c:v>
                </c:pt>
                <c:pt idx="203334">
                  <c:v>0</c:v>
                </c:pt>
                <c:pt idx="203335">
                  <c:v>0</c:v>
                </c:pt>
                <c:pt idx="203336">
                  <c:v>0</c:v>
                </c:pt>
                <c:pt idx="203337">
                  <c:v>0</c:v>
                </c:pt>
                <c:pt idx="203338">
                  <c:v>0</c:v>
                </c:pt>
                <c:pt idx="203339">
                  <c:v>0</c:v>
                </c:pt>
                <c:pt idx="203340">
                  <c:v>0</c:v>
                </c:pt>
                <c:pt idx="203341">
                  <c:v>0</c:v>
                </c:pt>
                <c:pt idx="203342">
                  <c:v>0</c:v>
                </c:pt>
                <c:pt idx="203343">
                  <c:v>0</c:v>
                </c:pt>
                <c:pt idx="203344">
                  <c:v>0</c:v>
                </c:pt>
                <c:pt idx="203345">
                  <c:v>0</c:v>
                </c:pt>
                <c:pt idx="203346">
                  <c:v>0</c:v>
                </c:pt>
                <c:pt idx="203347">
                  <c:v>0</c:v>
                </c:pt>
                <c:pt idx="203348">
                  <c:v>0</c:v>
                </c:pt>
                <c:pt idx="203349">
                  <c:v>0</c:v>
                </c:pt>
                <c:pt idx="203350">
                  <c:v>0</c:v>
                </c:pt>
                <c:pt idx="203351">
                  <c:v>0</c:v>
                </c:pt>
                <c:pt idx="203352">
                  <c:v>0</c:v>
                </c:pt>
                <c:pt idx="203353">
                  <c:v>0</c:v>
                </c:pt>
                <c:pt idx="203354">
                  <c:v>0</c:v>
                </c:pt>
                <c:pt idx="203355">
                  <c:v>0</c:v>
                </c:pt>
                <c:pt idx="203356">
                  <c:v>0</c:v>
                </c:pt>
                <c:pt idx="203357">
                  <c:v>0</c:v>
                </c:pt>
                <c:pt idx="203358">
                  <c:v>0</c:v>
                </c:pt>
                <c:pt idx="203359">
                  <c:v>0</c:v>
                </c:pt>
                <c:pt idx="203360">
                  <c:v>0</c:v>
                </c:pt>
                <c:pt idx="203361">
                  <c:v>0</c:v>
                </c:pt>
                <c:pt idx="203362">
                  <c:v>0</c:v>
                </c:pt>
                <c:pt idx="203363">
                  <c:v>0</c:v>
                </c:pt>
                <c:pt idx="203364">
                  <c:v>0</c:v>
                </c:pt>
                <c:pt idx="203365">
                  <c:v>0</c:v>
                </c:pt>
                <c:pt idx="203366">
                  <c:v>0</c:v>
                </c:pt>
                <c:pt idx="203367">
                  <c:v>0</c:v>
                </c:pt>
                <c:pt idx="203368">
                  <c:v>0</c:v>
                </c:pt>
                <c:pt idx="203369">
                  <c:v>0</c:v>
                </c:pt>
                <c:pt idx="203370">
                  <c:v>0</c:v>
                </c:pt>
                <c:pt idx="203371">
                  <c:v>0</c:v>
                </c:pt>
                <c:pt idx="203372">
                  <c:v>0</c:v>
                </c:pt>
                <c:pt idx="203373">
                  <c:v>0</c:v>
                </c:pt>
                <c:pt idx="203374">
                  <c:v>0</c:v>
                </c:pt>
                <c:pt idx="203375">
                  <c:v>0</c:v>
                </c:pt>
                <c:pt idx="203376">
                  <c:v>0</c:v>
                </c:pt>
                <c:pt idx="203377">
                  <c:v>0</c:v>
                </c:pt>
                <c:pt idx="203378">
                  <c:v>0</c:v>
                </c:pt>
                <c:pt idx="203379">
                  <c:v>0</c:v>
                </c:pt>
                <c:pt idx="203380">
                  <c:v>0</c:v>
                </c:pt>
                <c:pt idx="203381">
                  <c:v>0</c:v>
                </c:pt>
                <c:pt idx="203382">
                  <c:v>0</c:v>
                </c:pt>
                <c:pt idx="203383">
                  <c:v>0</c:v>
                </c:pt>
                <c:pt idx="203384">
                  <c:v>0</c:v>
                </c:pt>
                <c:pt idx="203385">
                  <c:v>0</c:v>
                </c:pt>
                <c:pt idx="203386">
                  <c:v>0</c:v>
                </c:pt>
                <c:pt idx="203387">
                  <c:v>0</c:v>
                </c:pt>
                <c:pt idx="203388">
                  <c:v>0</c:v>
                </c:pt>
                <c:pt idx="203389">
                  <c:v>0</c:v>
                </c:pt>
                <c:pt idx="203390">
                  <c:v>0</c:v>
                </c:pt>
                <c:pt idx="203391">
                  <c:v>0</c:v>
                </c:pt>
                <c:pt idx="203392">
                  <c:v>0</c:v>
                </c:pt>
                <c:pt idx="203393">
                  <c:v>0</c:v>
                </c:pt>
                <c:pt idx="203394">
                  <c:v>0</c:v>
                </c:pt>
                <c:pt idx="203395">
                  <c:v>0</c:v>
                </c:pt>
                <c:pt idx="203396">
                  <c:v>0</c:v>
                </c:pt>
                <c:pt idx="203397">
                  <c:v>0</c:v>
                </c:pt>
                <c:pt idx="203398">
                  <c:v>0</c:v>
                </c:pt>
                <c:pt idx="203399">
                  <c:v>0</c:v>
                </c:pt>
                <c:pt idx="203400">
                  <c:v>0</c:v>
                </c:pt>
                <c:pt idx="203401">
                  <c:v>0</c:v>
                </c:pt>
                <c:pt idx="203402">
                  <c:v>0</c:v>
                </c:pt>
                <c:pt idx="203403">
                  <c:v>0</c:v>
                </c:pt>
                <c:pt idx="203404">
                  <c:v>0</c:v>
                </c:pt>
                <c:pt idx="203405">
                  <c:v>0</c:v>
                </c:pt>
                <c:pt idx="203406">
                  <c:v>0</c:v>
                </c:pt>
                <c:pt idx="203407">
                  <c:v>0</c:v>
                </c:pt>
                <c:pt idx="203408">
                  <c:v>0</c:v>
                </c:pt>
                <c:pt idx="203409">
                  <c:v>0</c:v>
                </c:pt>
                <c:pt idx="203410">
                  <c:v>0</c:v>
                </c:pt>
                <c:pt idx="203411">
                  <c:v>0</c:v>
                </c:pt>
                <c:pt idx="203412">
                  <c:v>0</c:v>
                </c:pt>
                <c:pt idx="203413">
                  <c:v>0</c:v>
                </c:pt>
                <c:pt idx="203414">
                  <c:v>0</c:v>
                </c:pt>
                <c:pt idx="203415">
                  <c:v>0</c:v>
                </c:pt>
                <c:pt idx="203416">
                  <c:v>0</c:v>
                </c:pt>
                <c:pt idx="203417">
                  <c:v>0</c:v>
                </c:pt>
                <c:pt idx="203418">
                  <c:v>0</c:v>
                </c:pt>
                <c:pt idx="203419">
                  <c:v>0</c:v>
                </c:pt>
                <c:pt idx="203420">
                  <c:v>0</c:v>
                </c:pt>
                <c:pt idx="203421">
                  <c:v>0</c:v>
                </c:pt>
                <c:pt idx="203422">
                  <c:v>0</c:v>
                </c:pt>
                <c:pt idx="203423">
                  <c:v>0</c:v>
                </c:pt>
                <c:pt idx="203424">
                  <c:v>0</c:v>
                </c:pt>
                <c:pt idx="203425">
                  <c:v>0</c:v>
                </c:pt>
                <c:pt idx="203426">
                  <c:v>0</c:v>
                </c:pt>
                <c:pt idx="203427">
                  <c:v>0</c:v>
                </c:pt>
                <c:pt idx="203428">
                  <c:v>0</c:v>
                </c:pt>
                <c:pt idx="203429">
                  <c:v>0</c:v>
                </c:pt>
                <c:pt idx="203430">
                  <c:v>0</c:v>
                </c:pt>
                <c:pt idx="203431">
                  <c:v>0</c:v>
                </c:pt>
                <c:pt idx="203432">
                  <c:v>0</c:v>
                </c:pt>
                <c:pt idx="203433">
                  <c:v>0</c:v>
                </c:pt>
                <c:pt idx="203434">
                  <c:v>0</c:v>
                </c:pt>
                <c:pt idx="203435">
                  <c:v>0</c:v>
                </c:pt>
                <c:pt idx="203436">
                  <c:v>0</c:v>
                </c:pt>
                <c:pt idx="203437">
                  <c:v>0</c:v>
                </c:pt>
                <c:pt idx="203438">
                  <c:v>0</c:v>
                </c:pt>
                <c:pt idx="203439">
                  <c:v>0</c:v>
                </c:pt>
                <c:pt idx="203440">
                  <c:v>0</c:v>
                </c:pt>
                <c:pt idx="203441">
                  <c:v>0</c:v>
                </c:pt>
                <c:pt idx="203442">
                  <c:v>0</c:v>
                </c:pt>
                <c:pt idx="203443">
                  <c:v>0</c:v>
                </c:pt>
                <c:pt idx="203444">
                  <c:v>0</c:v>
                </c:pt>
                <c:pt idx="203445">
                  <c:v>0</c:v>
                </c:pt>
                <c:pt idx="203446">
                  <c:v>0</c:v>
                </c:pt>
                <c:pt idx="203447">
                  <c:v>0</c:v>
                </c:pt>
                <c:pt idx="203448">
                  <c:v>0</c:v>
                </c:pt>
                <c:pt idx="203449">
                  <c:v>0</c:v>
                </c:pt>
                <c:pt idx="203450">
                  <c:v>0</c:v>
                </c:pt>
                <c:pt idx="203451">
                  <c:v>0</c:v>
                </c:pt>
                <c:pt idx="203452">
                  <c:v>0</c:v>
                </c:pt>
                <c:pt idx="203453">
                  <c:v>0</c:v>
                </c:pt>
                <c:pt idx="203454">
                  <c:v>0</c:v>
                </c:pt>
                <c:pt idx="203455">
                  <c:v>0</c:v>
                </c:pt>
                <c:pt idx="203456">
                  <c:v>0</c:v>
                </c:pt>
                <c:pt idx="203457">
                  <c:v>0</c:v>
                </c:pt>
                <c:pt idx="203458">
                  <c:v>0</c:v>
                </c:pt>
                <c:pt idx="203459">
                  <c:v>0</c:v>
                </c:pt>
                <c:pt idx="203460">
                  <c:v>0</c:v>
                </c:pt>
                <c:pt idx="203461">
                  <c:v>0</c:v>
                </c:pt>
                <c:pt idx="203462">
                  <c:v>0</c:v>
                </c:pt>
                <c:pt idx="203463">
                  <c:v>0</c:v>
                </c:pt>
                <c:pt idx="203464">
                  <c:v>0</c:v>
                </c:pt>
                <c:pt idx="203465">
                  <c:v>0</c:v>
                </c:pt>
                <c:pt idx="203466">
                  <c:v>0</c:v>
                </c:pt>
                <c:pt idx="203467">
                  <c:v>0</c:v>
                </c:pt>
                <c:pt idx="203468">
                  <c:v>0</c:v>
                </c:pt>
                <c:pt idx="203469">
                  <c:v>0</c:v>
                </c:pt>
                <c:pt idx="203470">
                  <c:v>0</c:v>
                </c:pt>
                <c:pt idx="203471">
                  <c:v>0</c:v>
                </c:pt>
                <c:pt idx="203472">
                  <c:v>0</c:v>
                </c:pt>
                <c:pt idx="203473">
                  <c:v>0</c:v>
                </c:pt>
                <c:pt idx="203474">
                  <c:v>0</c:v>
                </c:pt>
                <c:pt idx="203475">
                  <c:v>0</c:v>
                </c:pt>
                <c:pt idx="203476">
                  <c:v>0</c:v>
                </c:pt>
                <c:pt idx="203477">
                  <c:v>0</c:v>
                </c:pt>
                <c:pt idx="203478">
                  <c:v>0</c:v>
                </c:pt>
                <c:pt idx="203479">
                  <c:v>0</c:v>
                </c:pt>
                <c:pt idx="203480">
                  <c:v>0</c:v>
                </c:pt>
                <c:pt idx="203481">
                  <c:v>0</c:v>
                </c:pt>
                <c:pt idx="203482">
                  <c:v>0</c:v>
                </c:pt>
                <c:pt idx="203483">
                  <c:v>0</c:v>
                </c:pt>
                <c:pt idx="203484">
                  <c:v>0</c:v>
                </c:pt>
                <c:pt idx="203485">
                  <c:v>0</c:v>
                </c:pt>
                <c:pt idx="203486">
                  <c:v>0</c:v>
                </c:pt>
                <c:pt idx="203487">
                  <c:v>0</c:v>
                </c:pt>
                <c:pt idx="203488">
                  <c:v>0</c:v>
                </c:pt>
                <c:pt idx="203489">
                  <c:v>0</c:v>
                </c:pt>
                <c:pt idx="203490">
                  <c:v>0</c:v>
                </c:pt>
                <c:pt idx="203491">
                  <c:v>0</c:v>
                </c:pt>
                <c:pt idx="203492">
                  <c:v>0</c:v>
                </c:pt>
                <c:pt idx="203493">
                  <c:v>0</c:v>
                </c:pt>
                <c:pt idx="203494">
                  <c:v>0</c:v>
                </c:pt>
                <c:pt idx="203495">
                  <c:v>0</c:v>
                </c:pt>
                <c:pt idx="203496">
                  <c:v>0</c:v>
                </c:pt>
                <c:pt idx="203497">
                  <c:v>0</c:v>
                </c:pt>
                <c:pt idx="203498">
                  <c:v>0</c:v>
                </c:pt>
                <c:pt idx="203499">
                  <c:v>0</c:v>
                </c:pt>
                <c:pt idx="203500">
                  <c:v>0</c:v>
                </c:pt>
                <c:pt idx="203501">
                  <c:v>0</c:v>
                </c:pt>
                <c:pt idx="203502">
                  <c:v>0</c:v>
                </c:pt>
                <c:pt idx="203503">
                  <c:v>0</c:v>
                </c:pt>
                <c:pt idx="203504">
                  <c:v>0</c:v>
                </c:pt>
                <c:pt idx="203505">
                  <c:v>0</c:v>
                </c:pt>
                <c:pt idx="203506">
                  <c:v>0</c:v>
                </c:pt>
                <c:pt idx="203507">
                  <c:v>0</c:v>
                </c:pt>
                <c:pt idx="203508">
                  <c:v>0</c:v>
                </c:pt>
                <c:pt idx="203509">
                  <c:v>0</c:v>
                </c:pt>
                <c:pt idx="203510">
                  <c:v>0</c:v>
                </c:pt>
                <c:pt idx="203511">
                  <c:v>0</c:v>
                </c:pt>
                <c:pt idx="203512">
                  <c:v>0</c:v>
                </c:pt>
                <c:pt idx="203513">
                  <c:v>0</c:v>
                </c:pt>
                <c:pt idx="203514">
                  <c:v>0</c:v>
                </c:pt>
                <c:pt idx="203515">
                  <c:v>0</c:v>
                </c:pt>
                <c:pt idx="203516">
                  <c:v>0</c:v>
                </c:pt>
                <c:pt idx="203517">
                  <c:v>0</c:v>
                </c:pt>
                <c:pt idx="203518">
                  <c:v>0</c:v>
                </c:pt>
                <c:pt idx="203519">
                  <c:v>0</c:v>
                </c:pt>
                <c:pt idx="203520">
                  <c:v>0</c:v>
                </c:pt>
                <c:pt idx="203521">
                  <c:v>0</c:v>
                </c:pt>
                <c:pt idx="203522">
                  <c:v>0</c:v>
                </c:pt>
                <c:pt idx="203523">
                  <c:v>0</c:v>
                </c:pt>
                <c:pt idx="203524">
                  <c:v>0</c:v>
                </c:pt>
                <c:pt idx="203525">
                  <c:v>0</c:v>
                </c:pt>
                <c:pt idx="203526">
                  <c:v>0</c:v>
                </c:pt>
                <c:pt idx="203527">
                  <c:v>0</c:v>
                </c:pt>
                <c:pt idx="203528">
                  <c:v>0</c:v>
                </c:pt>
                <c:pt idx="203529">
                  <c:v>0</c:v>
                </c:pt>
                <c:pt idx="203530">
                  <c:v>0</c:v>
                </c:pt>
                <c:pt idx="203531">
                  <c:v>0</c:v>
                </c:pt>
                <c:pt idx="203532">
                  <c:v>0</c:v>
                </c:pt>
                <c:pt idx="203533">
                  <c:v>0</c:v>
                </c:pt>
                <c:pt idx="203534">
                  <c:v>0</c:v>
                </c:pt>
                <c:pt idx="203535">
                  <c:v>0</c:v>
                </c:pt>
                <c:pt idx="203536">
                  <c:v>0</c:v>
                </c:pt>
                <c:pt idx="203537">
                  <c:v>0</c:v>
                </c:pt>
                <c:pt idx="203538">
                  <c:v>0</c:v>
                </c:pt>
                <c:pt idx="203539">
                  <c:v>0</c:v>
                </c:pt>
                <c:pt idx="203540">
                  <c:v>0</c:v>
                </c:pt>
                <c:pt idx="203541">
                  <c:v>0</c:v>
                </c:pt>
                <c:pt idx="203542">
                  <c:v>0</c:v>
                </c:pt>
                <c:pt idx="203543">
                  <c:v>0</c:v>
                </c:pt>
                <c:pt idx="203544">
                  <c:v>0</c:v>
                </c:pt>
                <c:pt idx="203545">
                  <c:v>0</c:v>
                </c:pt>
                <c:pt idx="203546">
                  <c:v>0</c:v>
                </c:pt>
                <c:pt idx="203547">
                  <c:v>0</c:v>
                </c:pt>
                <c:pt idx="203548">
                  <c:v>0</c:v>
                </c:pt>
                <c:pt idx="203549">
                  <c:v>0</c:v>
                </c:pt>
                <c:pt idx="203550">
                  <c:v>0</c:v>
                </c:pt>
                <c:pt idx="203551">
                  <c:v>0</c:v>
                </c:pt>
                <c:pt idx="203552">
                  <c:v>0</c:v>
                </c:pt>
                <c:pt idx="203553">
                  <c:v>0</c:v>
                </c:pt>
                <c:pt idx="203554">
                  <c:v>0</c:v>
                </c:pt>
                <c:pt idx="203555">
                  <c:v>0</c:v>
                </c:pt>
                <c:pt idx="203556">
                  <c:v>0</c:v>
                </c:pt>
                <c:pt idx="203557">
                  <c:v>0</c:v>
                </c:pt>
                <c:pt idx="203558">
                  <c:v>0</c:v>
                </c:pt>
                <c:pt idx="203559">
                  <c:v>0</c:v>
                </c:pt>
                <c:pt idx="203560">
                  <c:v>0</c:v>
                </c:pt>
                <c:pt idx="203561">
                  <c:v>0</c:v>
                </c:pt>
                <c:pt idx="203562">
                  <c:v>0</c:v>
                </c:pt>
                <c:pt idx="203563">
                  <c:v>0</c:v>
                </c:pt>
                <c:pt idx="203564">
                  <c:v>0</c:v>
                </c:pt>
                <c:pt idx="203565">
                  <c:v>0</c:v>
                </c:pt>
                <c:pt idx="203566">
                  <c:v>0</c:v>
                </c:pt>
                <c:pt idx="203567">
                  <c:v>0</c:v>
                </c:pt>
                <c:pt idx="203568">
                  <c:v>0</c:v>
                </c:pt>
                <c:pt idx="203569">
                  <c:v>0</c:v>
                </c:pt>
                <c:pt idx="203570">
                  <c:v>0</c:v>
                </c:pt>
                <c:pt idx="203571">
                  <c:v>0</c:v>
                </c:pt>
                <c:pt idx="203572">
                  <c:v>0</c:v>
                </c:pt>
                <c:pt idx="203573">
                  <c:v>0</c:v>
                </c:pt>
                <c:pt idx="203574">
                  <c:v>0</c:v>
                </c:pt>
                <c:pt idx="203575">
                  <c:v>0</c:v>
                </c:pt>
                <c:pt idx="203576">
                  <c:v>0</c:v>
                </c:pt>
                <c:pt idx="203577">
                  <c:v>0</c:v>
                </c:pt>
                <c:pt idx="203578">
                  <c:v>0</c:v>
                </c:pt>
                <c:pt idx="203579">
                  <c:v>0</c:v>
                </c:pt>
                <c:pt idx="203580">
                  <c:v>0</c:v>
                </c:pt>
                <c:pt idx="203581">
                  <c:v>0</c:v>
                </c:pt>
                <c:pt idx="203582">
                  <c:v>0</c:v>
                </c:pt>
                <c:pt idx="203583">
                  <c:v>0</c:v>
                </c:pt>
                <c:pt idx="203584">
                  <c:v>0</c:v>
                </c:pt>
                <c:pt idx="203585">
                  <c:v>0</c:v>
                </c:pt>
                <c:pt idx="203586">
                  <c:v>0</c:v>
                </c:pt>
                <c:pt idx="203587">
                  <c:v>0</c:v>
                </c:pt>
                <c:pt idx="203588">
                  <c:v>0</c:v>
                </c:pt>
                <c:pt idx="203589">
                  <c:v>0</c:v>
                </c:pt>
                <c:pt idx="203590">
                  <c:v>0</c:v>
                </c:pt>
                <c:pt idx="203591">
                  <c:v>0</c:v>
                </c:pt>
                <c:pt idx="203592">
                  <c:v>0</c:v>
                </c:pt>
                <c:pt idx="203593">
                  <c:v>0</c:v>
                </c:pt>
                <c:pt idx="203594">
                  <c:v>0</c:v>
                </c:pt>
                <c:pt idx="203595">
                  <c:v>0</c:v>
                </c:pt>
                <c:pt idx="203596">
                  <c:v>0</c:v>
                </c:pt>
                <c:pt idx="203597">
                  <c:v>0</c:v>
                </c:pt>
                <c:pt idx="203598">
                  <c:v>0</c:v>
                </c:pt>
                <c:pt idx="203599">
                  <c:v>0</c:v>
                </c:pt>
                <c:pt idx="203600">
                  <c:v>0</c:v>
                </c:pt>
                <c:pt idx="203601">
                  <c:v>0</c:v>
                </c:pt>
                <c:pt idx="203602">
                  <c:v>0</c:v>
                </c:pt>
                <c:pt idx="203603">
                  <c:v>0</c:v>
                </c:pt>
                <c:pt idx="203604">
                  <c:v>0</c:v>
                </c:pt>
                <c:pt idx="203605">
                  <c:v>0</c:v>
                </c:pt>
                <c:pt idx="203606">
                  <c:v>0</c:v>
                </c:pt>
                <c:pt idx="203607">
                  <c:v>0</c:v>
                </c:pt>
                <c:pt idx="203608">
                  <c:v>0</c:v>
                </c:pt>
                <c:pt idx="203609">
                  <c:v>0</c:v>
                </c:pt>
                <c:pt idx="203610">
                  <c:v>0</c:v>
                </c:pt>
                <c:pt idx="203611">
                  <c:v>0</c:v>
                </c:pt>
                <c:pt idx="203612">
                  <c:v>0</c:v>
                </c:pt>
                <c:pt idx="203613">
                  <c:v>0</c:v>
                </c:pt>
                <c:pt idx="203614">
                  <c:v>0</c:v>
                </c:pt>
                <c:pt idx="203615">
                  <c:v>0</c:v>
                </c:pt>
                <c:pt idx="203616">
                  <c:v>0</c:v>
                </c:pt>
                <c:pt idx="203617">
                  <c:v>0</c:v>
                </c:pt>
                <c:pt idx="203618">
                  <c:v>0</c:v>
                </c:pt>
                <c:pt idx="203619">
                  <c:v>0</c:v>
                </c:pt>
                <c:pt idx="203620">
                  <c:v>0</c:v>
                </c:pt>
                <c:pt idx="203621">
                  <c:v>0</c:v>
                </c:pt>
                <c:pt idx="203622">
                  <c:v>0</c:v>
                </c:pt>
                <c:pt idx="203623">
                  <c:v>0</c:v>
                </c:pt>
                <c:pt idx="203624">
                  <c:v>0</c:v>
                </c:pt>
                <c:pt idx="203625">
                  <c:v>0</c:v>
                </c:pt>
                <c:pt idx="203626">
                  <c:v>0</c:v>
                </c:pt>
                <c:pt idx="203627">
                  <c:v>0</c:v>
                </c:pt>
                <c:pt idx="203628">
                  <c:v>0</c:v>
                </c:pt>
                <c:pt idx="203629">
                  <c:v>0</c:v>
                </c:pt>
                <c:pt idx="203630">
                  <c:v>0</c:v>
                </c:pt>
                <c:pt idx="203631">
                  <c:v>0</c:v>
                </c:pt>
                <c:pt idx="203632">
                  <c:v>0</c:v>
                </c:pt>
                <c:pt idx="203633">
                  <c:v>0</c:v>
                </c:pt>
                <c:pt idx="203634">
                  <c:v>0</c:v>
                </c:pt>
                <c:pt idx="203635">
                  <c:v>0</c:v>
                </c:pt>
                <c:pt idx="203636">
                  <c:v>0</c:v>
                </c:pt>
                <c:pt idx="203637">
                  <c:v>0</c:v>
                </c:pt>
                <c:pt idx="203638">
                  <c:v>0</c:v>
                </c:pt>
                <c:pt idx="203639">
                  <c:v>0</c:v>
                </c:pt>
                <c:pt idx="203640">
                  <c:v>0</c:v>
                </c:pt>
                <c:pt idx="203641">
                  <c:v>0</c:v>
                </c:pt>
                <c:pt idx="203642">
                  <c:v>0</c:v>
                </c:pt>
                <c:pt idx="203643">
                  <c:v>0</c:v>
                </c:pt>
                <c:pt idx="203644">
                  <c:v>0</c:v>
                </c:pt>
                <c:pt idx="203645">
                  <c:v>0</c:v>
                </c:pt>
                <c:pt idx="203646">
                  <c:v>0</c:v>
                </c:pt>
                <c:pt idx="203647">
                  <c:v>0</c:v>
                </c:pt>
                <c:pt idx="203648">
                  <c:v>0</c:v>
                </c:pt>
                <c:pt idx="203649">
                  <c:v>0</c:v>
                </c:pt>
                <c:pt idx="203650">
                  <c:v>0</c:v>
                </c:pt>
                <c:pt idx="203651">
                  <c:v>0</c:v>
                </c:pt>
                <c:pt idx="203652">
                  <c:v>0</c:v>
                </c:pt>
                <c:pt idx="203653">
                  <c:v>0</c:v>
                </c:pt>
                <c:pt idx="203654">
                  <c:v>0</c:v>
                </c:pt>
                <c:pt idx="203655">
                  <c:v>0</c:v>
                </c:pt>
                <c:pt idx="203656">
                  <c:v>0</c:v>
                </c:pt>
                <c:pt idx="203657">
                  <c:v>0</c:v>
                </c:pt>
                <c:pt idx="203658">
                  <c:v>0</c:v>
                </c:pt>
                <c:pt idx="203659">
                  <c:v>0</c:v>
                </c:pt>
                <c:pt idx="203660">
                  <c:v>0</c:v>
                </c:pt>
                <c:pt idx="203661">
                  <c:v>0</c:v>
                </c:pt>
                <c:pt idx="203662">
                  <c:v>0</c:v>
                </c:pt>
                <c:pt idx="203663">
                  <c:v>0</c:v>
                </c:pt>
                <c:pt idx="203664">
                  <c:v>0</c:v>
                </c:pt>
                <c:pt idx="203665">
                  <c:v>0</c:v>
                </c:pt>
                <c:pt idx="203666">
                  <c:v>0</c:v>
                </c:pt>
                <c:pt idx="203667">
                  <c:v>0</c:v>
                </c:pt>
                <c:pt idx="203668">
                  <c:v>0</c:v>
                </c:pt>
                <c:pt idx="203669">
                  <c:v>0</c:v>
                </c:pt>
                <c:pt idx="203670">
                  <c:v>0</c:v>
                </c:pt>
                <c:pt idx="203671">
                  <c:v>0</c:v>
                </c:pt>
                <c:pt idx="203672">
                  <c:v>0</c:v>
                </c:pt>
                <c:pt idx="203673">
                  <c:v>0</c:v>
                </c:pt>
                <c:pt idx="203674">
                  <c:v>0</c:v>
                </c:pt>
                <c:pt idx="203675">
                  <c:v>0</c:v>
                </c:pt>
                <c:pt idx="203676">
                  <c:v>0</c:v>
                </c:pt>
                <c:pt idx="203677">
                  <c:v>0</c:v>
                </c:pt>
                <c:pt idx="203678">
                  <c:v>0</c:v>
                </c:pt>
                <c:pt idx="203679">
                  <c:v>0</c:v>
                </c:pt>
                <c:pt idx="203680">
                  <c:v>0</c:v>
                </c:pt>
                <c:pt idx="203681">
                  <c:v>0</c:v>
                </c:pt>
                <c:pt idx="203682">
                  <c:v>0</c:v>
                </c:pt>
                <c:pt idx="203683">
                  <c:v>0</c:v>
                </c:pt>
                <c:pt idx="203684">
                  <c:v>0</c:v>
                </c:pt>
                <c:pt idx="203685">
                  <c:v>0</c:v>
                </c:pt>
                <c:pt idx="203686">
                  <c:v>0</c:v>
                </c:pt>
                <c:pt idx="203687">
                  <c:v>0</c:v>
                </c:pt>
                <c:pt idx="203688">
                  <c:v>0</c:v>
                </c:pt>
                <c:pt idx="203689">
                  <c:v>0</c:v>
                </c:pt>
                <c:pt idx="203690">
                  <c:v>0</c:v>
                </c:pt>
                <c:pt idx="203691">
                  <c:v>0</c:v>
                </c:pt>
                <c:pt idx="203692">
                  <c:v>0</c:v>
                </c:pt>
                <c:pt idx="203693">
                  <c:v>0</c:v>
                </c:pt>
                <c:pt idx="203694">
                  <c:v>0</c:v>
                </c:pt>
                <c:pt idx="203695">
                  <c:v>0</c:v>
                </c:pt>
                <c:pt idx="203696">
                  <c:v>0</c:v>
                </c:pt>
                <c:pt idx="203697">
                  <c:v>0</c:v>
                </c:pt>
                <c:pt idx="203698">
                  <c:v>0</c:v>
                </c:pt>
                <c:pt idx="203699">
                  <c:v>0</c:v>
                </c:pt>
                <c:pt idx="203700">
                  <c:v>0</c:v>
                </c:pt>
                <c:pt idx="203701">
                  <c:v>0</c:v>
                </c:pt>
                <c:pt idx="203702">
                  <c:v>0</c:v>
                </c:pt>
                <c:pt idx="203703">
                  <c:v>0</c:v>
                </c:pt>
                <c:pt idx="203704">
                  <c:v>0</c:v>
                </c:pt>
                <c:pt idx="203705">
                  <c:v>0</c:v>
                </c:pt>
                <c:pt idx="203706">
                  <c:v>0</c:v>
                </c:pt>
                <c:pt idx="203707">
                  <c:v>0</c:v>
                </c:pt>
                <c:pt idx="203708">
                  <c:v>0</c:v>
                </c:pt>
                <c:pt idx="203709">
                  <c:v>0</c:v>
                </c:pt>
                <c:pt idx="203710">
                  <c:v>0</c:v>
                </c:pt>
                <c:pt idx="203711">
                  <c:v>0</c:v>
                </c:pt>
                <c:pt idx="203712">
                  <c:v>0</c:v>
                </c:pt>
                <c:pt idx="203713">
                  <c:v>0</c:v>
                </c:pt>
                <c:pt idx="203714">
                  <c:v>0</c:v>
                </c:pt>
                <c:pt idx="203715">
                  <c:v>0</c:v>
                </c:pt>
                <c:pt idx="203716">
                  <c:v>0</c:v>
                </c:pt>
                <c:pt idx="203717">
                  <c:v>0</c:v>
                </c:pt>
                <c:pt idx="203718">
                  <c:v>0</c:v>
                </c:pt>
                <c:pt idx="203719">
                  <c:v>0</c:v>
                </c:pt>
                <c:pt idx="203720">
                  <c:v>0</c:v>
                </c:pt>
                <c:pt idx="203721">
                  <c:v>0</c:v>
                </c:pt>
                <c:pt idx="203722">
                  <c:v>0</c:v>
                </c:pt>
                <c:pt idx="203723">
                  <c:v>0</c:v>
                </c:pt>
                <c:pt idx="203724">
                  <c:v>0</c:v>
                </c:pt>
                <c:pt idx="203725">
                  <c:v>0</c:v>
                </c:pt>
                <c:pt idx="203726">
                  <c:v>0</c:v>
                </c:pt>
                <c:pt idx="203727">
                  <c:v>0</c:v>
                </c:pt>
                <c:pt idx="203728">
                  <c:v>0</c:v>
                </c:pt>
                <c:pt idx="203729">
                  <c:v>0</c:v>
                </c:pt>
                <c:pt idx="203730">
                  <c:v>0</c:v>
                </c:pt>
                <c:pt idx="203731">
                  <c:v>0</c:v>
                </c:pt>
                <c:pt idx="203732">
                  <c:v>0</c:v>
                </c:pt>
                <c:pt idx="203733">
                  <c:v>0</c:v>
                </c:pt>
                <c:pt idx="203734">
                  <c:v>0</c:v>
                </c:pt>
                <c:pt idx="203735">
                  <c:v>0</c:v>
                </c:pt>
                <c:pt idx="203736">
                  <c:v>0</c:v>
                </c:pt>
                <c:pt idx="203737">
                  <c:v>0</c:v>
                </c:pt>
                <c:pt idx="203738">
                  <c:v>0</c:v>
                </c:pt>
                <c:pt idx="203739">
                  <c:v>0</c:v>
                </c:pt>
                <c:pt idx="203740">
                  <c:v>0</c:v>
                </c:pt>
                <c:pt idx="203741">
                  <c:v>0</c:v>
                </c:pt>
                <c:pt idx="203742">
                  <c:v>0</c:v>
                </c:pt>
                <c:pt idx="203743">
                  <c:v>0</c:v>
                </c:pt>
                <c:pt idx="203744">
                  <c:v>0</c:v>
                </c:pt>
                <c:pt idx="203745">
                  <c:v>0</c:v>
                </c:pt>
                <c:pt idx="203746">
                  <c:v>0</c:v>
                </c:pt>
                <c:pt idx="203747">
                  <c:v>0</c:v>
                </c:pt>
                <c:pt idx="203748">
                  <c:v>0</c:v>
                </c:pt>
                <c:pt idx="203749">
                  <c:v>0</c:v>
                </c:pt>
                <c:pt idx="203750">
                  <c:v>0</c:v>
                </c:pt>
                <c:pt idx="203751">
                  <c:v>0</c:v>
                </c:pt>
                <c:pt idx="203752">
                  <c:v>0</c:v>
                </c:pt>
                <c:pt idx="203753">
                  <c:v>0</c:v>
                </c:pt>
                <c:pt idx="203754">
                  <c:v>0</c:v>
                </c:pt>
                <c:pt idx="203755">
                  <c:v>0</c:v>
                </c:pt>
                <c:pt idx="203756">
                  <c:v>0</c:v>
                </c:pt>
                <c:pt idx="203757">
                  <c:v>0</c:v>
                </c:pt>
                <c:pt idx="203758">
                  <c:v>0</c:v>
                </c:pt>
                <c:pt idx="203759">
                  <c:v>0</c:v>
                </c:pt>
                <c:pt idx="203760">
                  <c:v>0</c:v>
                </c:pt>
                <c:pt idx="203761">
                  <c:v>0</c:v>
                </c:pt>
                <c:pt idx="203762">
                  <c:v>0</c:v>
                </c:pt>
                <c:pt idx="203763">
                  <c:v>0</c:v>
                </c:pt>
                <c:pt idx="203764">
                  <c:v>0</c:v>
                </c:pt>
                <c:pt idx="203765">
                  <c:v>0</c:v>
                </c:pt>
                <c:pt idx="203766">
                  <c:v>0</c:v>
                </c:pt>
                <c:pt idx="203767">
                  <c:v>0</c:v>
                </c:pt>
                <c:pt idx="203768">
                  <c:v>0</c:v>
                </c:pt>
                <c:pt idx="203769">
                  <c:v>0</c:v>
                </c:pt>
                <c:pt idx="203770">
                  <c:v>0</c:v>
                </c:pt>
                <c:pt idx="203771">
                  <c:v>0</c:v>
                </c:pt>
                <c:pt idx="203772">
                  <c:v>0</c:v>
                </c:pt>
                <c:pt idx="203773">
                  <c:v>0</c:v>
                </c:pt>
                <c:pt idx="203774">
                  <c:v>0</c:v>
                </c:pt>
                <c:pt idx="203775">
                  <c:v>0</c:v>
                </c:pt>
                <c:pt idx="203776">
                  <c:v>0</c:v>
                </c:pt>
                <c:pt idx="203777">
                  <c:v>0</c:v>
                </c:pt>
                <c:pt idx="203778">
                  <c:v>0</c:v>
                </c:pt>
                <c:pt idx="203779">
                  <c:v>0</c:v>
                </c:pt>
                <c:pt idx="203780">
                  <c:v>0</c:v>
                </c:pt>
                <c:pt idx="203781">
                  <c:v>0</c:v>
                </c:pt>
                <c:pt idx="203782">
                  <c:v>0</c:v>
                </c:pt>
                <c:pt idx="203783">
                  <c:v>0</c:v>
                </c:pt>
                <c:pt idx="203784">
                  <c:v>0</c:v>
                </c:pt>
                <c:pt idx="203785">
                  <c:v>0</c:v>
                </c:pt>
                <c:pt idx="203786">
                  <c:v>0</c:v>
                </c:pt>
                <c:pt idx="203787">
                  <c:v>0</c:v>
                </c:pt>
                <c:pt idx="203788">
                  <c:v>0</c:v>
                </c:pt>
                <c:pt idx="203789">
                  <c:v>0</c:v>
                </c:pt>
                <c:pt idx="203790">
                  <c:v>0</c:v>
                </c:pt>
                <c:pt idx="203791">
                  <c:v>0</c:v>
                </c:pt>
                <c:pt idx="203792">
                  <c:v>0</c:v>
                </c:pt>
                <c:pt idx="203793">
                  <c:v>0</c:v>
                </c:pt>
                <c:pt idx="203794">
                  <c:v>0</c:v>
                </c:pt>
                <c:pt idx="203795">
                  <c:v>0</c:v>
                </c:pt>
                <c:pt idx="203796">
                  <c:v>0</c:v>
                </c:pt>
                <c:pt idx="203797">
                  <c:v>0</c:v>
                </c:pt>
                <c:pt idx="203798">
                  <c:v>0</c:v>
                </c:pt>
                <c:pt idx="203799">
                  <c:v>0</c:v>
                </c:pt>
                <c:pt idx="203800">
                  <c:v>0</c:v>
                </c:pt>
                <c:pt idx="203801">
                  <c:v>0</c:v>
                </c:pt>
                <c:pt idx="203802">
                  <c:v>0</c:v>
                </c:pt>
                <c:pt idx="203803">
                  <c:v>0</c:v>
                </c:pt>
                <c:pt idx="203804">
                  <c:v>0</c:v>
                </c:pt>
                <c:pt idx="203805">
                  <c:v>0</c:v>
                </c:pt>
                <c:pt idx="203806">
                  <c:v>0</c:v>
                </c:pt>
                <c:pt idx="203807">
                  <c:v>0</c:v>
                </c:pt>
                <c:pt idx="203808">
                  <c:v>0</c:v>
                </c:pt>
                <c:pt idx="203809">
                  <c:v>0</c:v>
                </c:pt>
                <c:pt idx="203810">
                  <c:v>0</c:v>
                </c:pt>
                <c:pt idx="203811">
                  <c:v>0</c:v>
                </c:pt>
                <c:pt idx="203812">
                  <c:v>0</c:v>
                </c:pt>
                <c:pt idx="203813">
                  <c:v>0</c:v>
                </c:pt>
                <c:pt idx="203814">
                  <c:v>0</c:v>
                </c:pt>
                <c:pt idx="203815">
                  <c:v>0</c:v>
                </c:pt>
                <c:pt idx="203816">
                  <c:v>0</c:v>
                </c:pt>
                <c:pt idx="203817">
                  <c:v>0</c:v>
                </c:pt>
                <c:pt idx="203818">
                  <c:v>0</c:v>
                </c:pt>
                <c:pt idx="203819">
                  <c:v>0</c:v>
                </c:pt>
                <c:pt idx="203820">
                  <c:v>0</c:v>
                </c:pt>
                <c:pt idx="203821">
                  <c:v>0</c:v>
                </c:pt>
                <c:pt idx="203822">
                  <c:v>0</c:v>
                </c:pt>
                <c:pt idx="203823">
                  <c:v>0</c:v>
                </c:pt>
                <c:pt idx="203824">
                  <c:v>0</c:v>
                </c:pt>
                <c:pt idx="203825">
                  <c:v>0</c:v>
                </c:pt>
                <c:pt idx="203826">
                  <c:v>0</c:v>
                </c:pt>
                <c:pt idx="203827">
                  <c:v>0</c:v>
                </c:pt>
                <c:pt idx="203828">
                  <c:v>0</c:v>
                </c:pt>
                <c:pt idx="203829">
                  <c:v>0</c:v>
                </c:pt>
                <c:pt idx="203830">
                  <c:v>0</c:v>
                </c:pt>
                <c:pt idx="203831">
                  <c:v>0</c:v>
                </c:pt>
                <c:pt idx="203832">
                  <c:v>0</c:v>
                </c:pt>
                <c:pt idx="203833">
                  <c:v>0</c:v>
                </c:pt>
                <c:pt idx="203834">
                  <c:v>0</c:v>
                </c:pt>
                <c:pt idx="203835">
                  <c:v>0</c:v>
                </c:pt>
                <c:pt idx="203836">
                  <c:v>0</c:v>
                </c:pt>
                <c:pt idx="203837">
                  <c:v>0</c:v>
                </c:pt>
                <c:pt idx="203838">
                  <c:v>0</c:v>
                </c:pt>
                <c:pt idx="203839">
                  <c:v>0</c:v>
                </c:pt>
                <c:pt idx="203840">
                  <c:v>0</c:v>
                </c:pt>
                <c:pt idx="203841">
                  <c:v>0</c:v>
                </c:pt>
                <c:pt idx="203842">
                  <c:v>0</c:v>
                </c:pt>
                <c:pt idx="203843">
                  <c:v>0</c:v>
                </c:pt>
                <c:pt idx="203844">
                  <c:v>0</c:v>
                </c:pt>
                <c:pt idx="203845">
                  <c:v>0</c:v>
                </c:pt>
                <c:pt idx="203846">
                  <c:v>0</c:v>
                </c:pt>
                <c:pt idx="203847">
                  <c:v>0</c:v>
                </c:pt>
                <c:pt idx="203848">
                  <c:v>0</c:v>
                </c:pt>
                <c:pt idx="203849">
                  <c:v>0</c:v>
                </c:pt>
                <c:pt idx="203850">
                  <c:v>0</c:v>
                </c:pt>
                <c:pt idx="203851">
                  <c:v>0</c:v>
                </c:pt>
                <c:pt idx="203852">
                  <c:v>0</c:v>
                </c:pt>
                <c:pt idx="203853">
                  <c:v>0</c:v>
                </c:pt>
                <c:pt idx="203854">
                  <c:v>0</c:v>
                </c:pt>
                <c:pt idx="203855">
                  <c:v>0</c:v>
                </c:pt>
                <c:pt idx="203856">
                  <c:v>0</c:v>
                </c:pt>
                <c:pt idx="203857">
                  <c:v>0</c:v>
                </c:pt>
                <c:pt idx="203858">
                  <c:v>0</c:v>
                </c:pt>
                <c:pt idx="203859">
                  <c:v>0</c:v>
                </c:pt>
                <c:pt idx="203860">
                  <c:v>0</c:v>
                </c:pt>
                <c:pt idx="203861">
                  <c:v>0</c:v>
                </c:pt>
                <c:pt idx="203862">
                  <c:v>0</c:v>
                </c:pt>
                <c:pt idx="203863">
                  <c:v>0</c:v>
                </c:pt>
                <c:pt idx="203864">
                  <c:v>0</c:v>
                </c:pt>
                <c:pt idx="203865">
                  <c:v>0</c:v>
                </c:pt>
                <c:pt idx="203866">
                  <c:v>0</c:v>
                </c:pt>
                <c:pt idx="203867">
                  <c:v>0</c:v>
                </c:pt>
                <c:pt idx="203868">
                  <c:v>0</c:v>
                </c:pt>
                <c:pt idx="203869">
                  <c:v>0</c:v>
                </c:pt>
                <c:pt idx="203870">
                  <c:v>0</c:v>
                </c:pt>
                <c:pt idx="203871">
                  <c:v>0</c:v>
                </c:pt>
                <c:pt idx="203872">
                  <c:v>0</c:v>
                </c:pt>
                <c:pt idx="203873">
                  <c:v>0</c:v>
                </c:pt>
                <c:pt idx="203874">
                  <c:v>0</c:v>
                </c:pt>
                <c:pt idx="203875">
                  <c:v>0</c:v>
                </c:pt>
                <c:pt idx="203876">
                  <c:v>0</c:v>
                </c:pt>
                <c:pt idx="203877">
                  <c:v>0</c:v>
                </c:pt>
                <c:pt idx="203878">
                  <c:v>0</c:v>
                </c:pt>
                <c:pt idx="203879">
                  <c:v>0</c:v>
                </c:pt>
                <c:pt idx="203880">
                  <c:v>0</c:v>
                </c:pt>
                <c:pt idx="203881">
                  <c:v>0</c:v>
                </c:pt>
                <c:pt idx="203882">
                  <c:v>0</c:v>
                </c:pt>
                <c:pt idx="203883">
                  <c:v>0</c:v>
                </c:pt>
                <c:pt idx="203884">
                  <c:v>0</c:v>
                </c:pt>
                <c:pt idx="203885">
                  <c:v>0</c:v>
                </c:pt>
                <c:pt idx="203886">
                  <c:v>0</c:v>
                </c:pt>
                <c:pt idx="203887">
                  <c:v>0</c:v>
                </c:pt>
                <c:pt idx="203888">
                  <c:v>0</c:v>
                </c:pt>
                <c:pt idx="203889">
                  <c:v>0</c:v>
                </c:pt>
                <c:pt idx="203890">
                  <c:v>0</c:v>
                </c:pt>
                <c:pt idx="203891">
                  <c:v>0</c:v>
                </c:pt>
                <c:pt idx="203892">
                  <c:v>0</c:v>
                </c:pt>
                <c:pt idx="203893">
                  <c:v>0</c:v>
                </c:pt>
                <c:pt idx="203894">
                  <c:v>0</c:v>
                </c:pt>
                <c:pt idx="203895">
                  <c:v>0</c:v>
                </c:pt>
                <c:pt idx="203896">
                  <c:v>0</c:v>
                </c:pt>
                <c:pt idx="203897">
                  <c:v>0</c:v>
                </c:pt>
                <c:pt idx="203898">
                  <c:v>0</c:v>
                </c:pt>
                <c:pt idx="203899">
                  <c:v>0</c:v>
                </c:pt>
                <c:pt idx="203900">
                  <c:v>0</c:v>
                </c:pt>
                <c:pt idx="203901">
                  <c:v>0</c:v>
                </c:pt>
                <c:pt idx="203902">
                  <c:v>0</c:v>
                </c:pt>
                <c:pt idx="203903">
                  <c:v>0</c:v>
                </c:pt>
                <c:pt idx="203904">
                  <c:v>0</c:v>
                </c:pt>
                <c:pt idx="203905">
                  <c:v>0</c:v>
                </c:pt>
                <c:pt idx="203906">
                  <c:v>0</c:v>
                </c:pt>
                <c:pt idx="203907">
                  <c:v>0</c:v>
                </c:pt>
                <c:pt idx="203908">
                  <c:v>0</c:v>
                </c:pt>
                <c:pt idx="203909">
                  <c:v>0</c:v>
                </c:pt>
                <c:pt idx="203910">
                  <c:v>0</c:v>
                </c:pt>
                <c:pt idx="203911">
                  <c:v>0</c:v>
                </c:pt>
                <c:pt idx="203912">
                  <c:v>0</c:v>
                </c:pt>
                <c:pt idx="203913">
                  <c:v>0</c:v>
                </c:pt>
                <c:pt idx="203914">
                  <c:v>0</c:v>
                </c:pt>
                <c:pt idx="203915">
                  <c:v>0</c:v>
                </c:pt>
                <c:pt idx="203916">
                  <c:v>0</c:v>
                </c:pt>
                <c:pt idx="203917">
                  <c:v>0</c:v>
                </c:pt>
                <c:pt idx="203918">
                  <c:v>0</c:v>
                </c:pt>
                <c:pt idx="203919">
                  <c:v>0</c:v>
                </c:pt>
                <c:pt idx="203920">
                  <c:v>0</c:v>
                </c:pt>
                <c:pt idx="203921">
                  <c:v>0</c:v>
                </c:pt>
                <c:pt idx="203922">
                  <c:v>0</c:v>
                </c:pt>
                <c:pt idx="203923">
                  <c:v>0</c:v>
                </c:pt>
                <c:pt idx="203924">
                  <c:v>0</c:v>
                </c:pt>
                <c:pt idx="203925">
                  <c:v>0</c:v>
                </c:pt>
                <c:pt idx="203926">
                  <c:v>0</c:v>
                </c:pt>
                <c:pt idx="203927">
                  <c:v>0</c:v>
                </c:pt>
                <c:pt idx="203928">
                  <c:v>0</c:v>
                </c:pt>
                <c:pt idx="203929">
                  <c:v>0</c:v>
                </c:pt>
                <c:pt idx="203930">
                  <c:v>0</c:v>
                </c:pt>
                <c:pt idx="203931">
                  <c:v>0</c:v>
                </c:pt>
                <c:pt idx="203932">
                  <c:v>0</c:v>
                </c:pt>
                <c:pt idx="203933">
                  <c:v>0</c:v>
                </c:pt>
                <c:pt idx="203934">
                  <c:v>0</c:v>
                </c:pt>
                <c:pt idx="203935">
                  <c:v>0</c:v>
                </c:pt>
                <c:pt idx="203936">
                  <c:v>0</c:v>
                </c:pt>
                <c:pt idx="203937">
                  <c:v>0</c:v>
                </c:pt>
                <c:pt idx="203938">
                  <c:v>0</c:v>
                </c:pt>
                <c:pt idx="203939">
                  <c:v>0</c:v>
                </c:pt>
                <c:pt idx="203940">
                  <c:v>0</c:v>
                </c:pt>
                <c:pt idx="203941">
                  <c:v>0</c:v>
                </c:pt>
                <c:pt idx="203942">
                  <c:v>0</c:v>
                </c:pt>
                <c:pt idx="203943">
                  <c:v>0</c:v>
                </c:pt>
                <c:pt idx="203944">
                  <c:v>0</c:v>
                </c:pt>
                <c:pt idx="203945">
                  <c:v>0</c:v>
                </c:pt>
                <c:pt idx="203946">
                  <c:v>0</c:v>
                </c:pt>
                <c:pt idx="203947">
                  <c:v>0</c:v>
                </c:pt>
                <c:pt idx="203948">
                  <c:v>0</c:v>
                </c:pt>
                <c:pt idx="203949">
                  <c:v>0</c:v>
                </c:pt>
                <c:pt idx="203950">
                  <c:v>0</c:v>
                </c:pt>
                <c:pt idx="203951">
                  <c:v>0</c:v>
                </c:pt>
                <c:pt idx="203952">
                  <c:v>0</c:v>
                </c:pt>
                <c:pt idx="203953">
                  <c:v>0</c:v>
                </c:pt>
                <c:pt idx="203954">
                  <c:v>0</c:v>
                </c:pt>
                <c:pt idx="203955">
                  <c:v>0</c:v>
                </c:pt>
                <c:pt idx="203956">
                  <c:v>0</c:v>
                </c:pt>
                <c:pt idx="203957">
                  <c:v>0</c:v>
                </c:pt>
                <c:pt idx="203958">
                  <c:v>0</c:v>
                </c:pt>
                <c:pt idx="203959">
                  <c:v>0</c:v>
                </c:pt>
                <c:pt idx="203960">
                  <c:v>0</c:v>
                </c:pt>
                <c:pt idx="203961">
                  <c:v>0</c:v>
                </c:pt>
                <c:pt idx="203962">
                  <c:v>0</c:v>
                </c:pt>
                <c:pt idx="203963">
                  <c:v>0</c:v>
                </c:pt>
                <c:pt idx="203964">
                  <c:v>0</c:v>
                </c:pt>
                <c:pt idx="203965">
                  <c:v>0</c:v>
                </c:pt>
                <c:pt idx="203966">
                  <c:v>0</c:v>
                </c:pt>
                <c:pt idx="203967">
                  <c:v>0</c:v>
                </c:pt>
                <c:pt idx="203968">
                  <c:v>0</c:v>
                </c:pt>
                <c:pt idx="203969">
                  <c:v>0</c:v>
                </c:pt>
                <c:pt idx="203970">
                  <c:v>0</c:v>
                </c:pt>
                <c:pt idx="203971">
                  <c:v>0</c:v>
                </c:pt>
                <c:pt idx="203972">
                  <c:v>0</c:v>
                </c:pt>
                <c:pt idx="203973">
                  <c:v>0</c:v>
                </c:pt>
                <c:pt idx="203974">
                  <c:v>0</c:v>
                </c:pt>
                <c:pt idx="203975">
                  <c:v>0</c:v>
                </c:pt>
                <c:pt idx="203976">
                  <c:v>0</c:v>
                </c:pt>
                <c:pt idx="203977">
                  <c:v>0</c:v>
                </c:pt>
                <c:pt idx="203978">
                  <c:v>0</c:v>
                </c:pt>
                <c:pt idx="203979">
                  <c:v>0</c:v>
                </c:pt>
                <c:pt idx="203980">
                  <c:v>0</c:v>
                </c:pt>
                <c:pt idx="203981">
                  <c:v>0</c:v>
                </c:pt>
                <c:pt idx="203982">
                  <c:v>0</c:v>
                </c:pt>
                <c:pt idx="203983">
                  <c:v>0</c:v>
                </c:pt>
                <c:pt idx="203984">
                  <c:v>0</c:v>
                </c:pt>
                <c:pt idx="203985">
                  <c:v>0</c:v>
                </c:pt>
                <c:pt idx="203986">
                  <c:v>0</c:v>
                </c:pt>
                <c:pt idx="203987">
                  <c:v>0</c:v>
                </c:pt>
                <c:pt idx="203988">
                  <c:v>0</c:v>
                </c:pt>
                <c:pt idx="203989">
                  <c:v>0</c:v>
                </c:pt>
                <c:pt idx="203990">
                  <c:v>0</c:v>
                </c:pt>
                <c:pt idx="203991">
                  <c:v>0</c:v>
                </c:pt>
                <c:pt idx="203992">
                  <c:v>0</c:v>
                </c:pt>
                <c:pt idx="203993">
                  <c:v>0</c:v>
                </c:pt>
                <c:pt idx="203994">
                  <c:v>0</c:v>
                </c:pt>
                <c:pt idx="203995">
                  <c:v>0</c:v>
                </c:pt>
                <c:pt idx="203996">
                  <c:v>0</c:v>
                </c:pt>
                <c:pt idx="203997">
                  <c:v>0</c:v>
                </c:pt>
                <c:pt idx="203998">
                  <c:v>0</c:v>
                </c:pt>
                <c:pt idx="203999">
                  <c:v>0</c:v>
                </c:pt>
                <c:pt idx="204000">
                  <c:v>0</c:v>
                </c:pt>
                <c:pt idx="204001">
                  <c:v>0</c:v>
                </c:pt>
                <c:pt idx="204002">
                  <c:v>0</c:v>
                </c:pt>
                <c:pt idx="204003">
                  <c:v>0</c:v>
                </c:pt>
                <c:pt idx="204004">
                  <c:v>0</c:v>
                </c:pt>
                <c:pt idx="204005">
                  <c:v>0</c:v>
                </c:pt>
                <c:pt idx="204006">
                  <c:v>0</c:v>
                </c:pt>
                <c:pt idx="204007">
                  <c:v>0</c:v>
                </c:pt>
                <c:pt idx="204008">
                  <c:v>0</c:v>
                </c:pt>
                <c:pt idx="204009">
                  <c:v>0</c:v>
                </c:pt>
                <c:pt idx="204010">
                  <c:v>0</c:v>
                </c:pt>
                <c:pt idx="204011">
                  <c:v>0</c:v>
                </c:pt>
                <c:pt idx="204012">
                  <c:v>0</c:v>
                </c:pt>
                <c:pt idx="204013">
                  <c:v>0</c:v>
                </c:pt>
                <c:pt idx="204014">
                  <c:v>0</c:v>
                </c:pt>
                <c:pt idx="204015">
                  <c:v>0</c:v>
                </c:pt>
                <c:pt idx="204016">
                  <c:v>0</c:v>
                </c:pt>
                <c:pt idx="204017">
                  <c:v>0</c:v>
                </c:pt>
                <c:pt idx="204018">
                  <c:v>0</c:v>
                </c:pt>
                <c:pt idx="204019">
                  <c:v>0</c:v>
                </c:pt>
                <c:pt idx="204020">
                  <c:v>0</c:v>
                </c:pt>
                <c:pt idx="204021">
                  <c:v>0</c:v>
                </c:pt>
                <c:pt idx="204022">
                  <c:v>0</c:v>
                </c:pt>
                <c:pt idx="204023">
                  <c:v>0</c:v>
                </c:pt>
                <c:pt idx="204024">
                  <c:v>0</c:v>
                </c:pt>
                <c:pt idx="204025">
                  <c:v>0</c:v>
                </c:pt>
                <c:pt idx="204026">
                  <c:v>0</c:v>
                </c:pt>
                <c:pt idx="204027">
                  <c:v>0</c:v>
                </c:pt>
                <c:pt idx="204028">
                  <c:v>0</c:v>
                </c:pt>
                <c:pt idx="204029">
                  <c:v>0</c:v>
                </c:pt>
                <c:pt idx="204030">
                  <c:v>0</c:v>
                </c:pt>
                <c:pt idx="204031">
                  <c:v>0</c:v>
                </c:pt>
                <c:pt idx="204032">
                  <c:v>0</c:v>
                </c:pt>
                <c:pt idx="204033">
                  <c:v>0</c:v>
                </c:pt>
                <c:pt idx="204034">
                  <c:v>0</c:v>
                </c:pt>
                <c:pt idx="204035">
                  <c:v>0</c:v>
                </c:pt>
                <c:pt idx="204036">
                  <c:v>0</c:v>
                </c:pt>
                <c:pt idx="204037">
                  <c:v>0</c:v>
                </c:pt>
                <c:pt idx="204038">
                  <c:v>0</c:v>
                </c:pt>
                <c:pt idx="204039">
                  <c:v>0</c:v>
                </c:pt>
                <c:pt idx="204040">
                  <c:v>0</c:v>
                </c:pt>
                <c:pt idx="204041">
                  <c:v>0</c:v>
                </c:pt>
                <c:pt idx="204042">
                  <c:v>0</c:v>
                </c:pt>
                <c:pt idx="204043">
                  <c:v>0</c:v>
                </c:pt>
                <c:pt idx="204044">
                  <c:v>0</c:v>
                </c:pt>
                <c:pt idx="204045">
                  <c:v>0</c:v>
                </c:pt>
                <c:pt idx="204046">
                  <c:v>0</c:v>
                </c:pt>
                <c:pt idx="204047">
                  <c:v>0</c:v>
                </c:pt>
                <c:pt idx="204048">
                  <c:v>0</c:v>
                </c:pt>
                <c:pt idx="204049">
                  <c:v>0</c:v>
                </c:pt>
                <c:pt idx="204050">
                  <c:v>0</c:v>
                </c:pt>
                <c:pt idx="204051">
                  <c:v>0</c:v>
                </c:pt>
                <c:pt idx="204052">
                  <c:v>0</c:v>
                </c:pt>
                <c:pt idx="204053">
                  <c:v>0</c:v>
                </c:pt>
                <c:pt idx="204054">
                  <c:v>0</c:v>
                </c:pt>
                <c:pt idx="204055">
                  <c:v>0</c:v>
                </c:pt>
                <c:pt idx="204056">
                  <c:v>0</c:v>
                </c:pt>
                <c:pt idx="204057">
                  <c:v>0</c:v>
                </c:pt>
                <c:pt idx="204058">
                  <c:v>0</c:v>
                </c:pt>
                <c:pt idx="204059">
                  <c:v>0</c:v>
                </c:pt>
                <c:pt idx="204060">
                  <c:v>0</c:v>
                </c:pt>
                <c:pt idx="204061">
                  <c:v>0</c:v>
                </c:pt>
                <c:pt idx="204062">
                  <c:v>0</c:v>
                </c:pt>
                <c:pt idx="204063">
                  <c:v>0</c:v>
                </c:pt>
                <c:pt idx="204064">
                  <c:v>0</c:v>
                </c:pt>
                <c:pt idx="204065">
                  <c:v>0</c:v>
                </c:pt>
                <c:pt idx="204066">
                  <c:v>0</c:v>
                </c:pt>
                <c:pt idx="204067">
                  <c:v>0</c:v>
                </c:pt>
                <c:pt idx="204068">
                  <c:v>0</c:v>
                </c:pt>
                <c:pt idx="204069">
                  <c:v>0</c:v>
                </c:pt>
                <c:pt idx="204070">
                  <c:v>0</c:v>
                </c:pt>
                <c:pt idx="204071">
                  <c:v>0</c:v>
                </c:pt>
                <c:pt idx="204072">
                  <c:v>0</c:v>
                </c:pt>
                <c:pt idx="204073">
                  <c:v>0</c:v>
                </c:pt>
                <c:pt idx="204074">
                  <c:v>0</c:v>
                </c:pt>
                <c:pt idx="204075">
                  <c:v>0</c:v>
                </c:pt>
                <c:pt idx="204076">
                  <c:v>0</c:v>
                </c:pt>
                <c:pt idx="204077">
                  <c:v>0</c:v>
                </c:pt>
                <c:pt idx="204078">
                  <c:v>0</c:v>
                </c:pt>
                <c:pt idx="204079">
                  <c:v>0</c:v>
                </c:pt>
                <c:pt idx="204080">
                  <c:v>0</c:v>
                </c:pt>
                <c:pt idx="204081">
                  <c:v>0</c:v>
                </c:pt>
                <c:pt idx="204082">
                  <c:v>0</c:v>
                </c:pt>
                <c:pt idx="204083">
                  <c:v>0</c:v>
                </c:pt>
                <c:pt idx="204084">
                  <c:v>0</c:v>
                </c:pt>
                <c:pt idx="204085">
                  <c:v>0</c:v>
                </c:pt>
                <c:pt idx="204086">
                  <c:v>0</c:v>
                </c:pt>
                <c:pt idx="204087">
                  <c:v>0</c:v>
                </c:pt>
                <c:pt idx="204088">
                  <c:v>0</c:v>
                </c:pt>
                <c:pt idx="204089">
                  <c:v>0</c:v>
                </c:pt>
                <c:pt idx="204090">
                  <c:v>0</c:v>
                </c:pt>
                <c:pt idx="204091">
                  <c:v>0</c:v>
                </c:pt>
                <c:pt idx="204092">
                  <c:v>0</c:v>
                </c:pt>
                <c:pt idx="204093">
                  <c:v>0</c:v>
                </c:pt>
                <c:pt idx="204094">
                  <c:v>0</c:v>
                </c:pt>
                <c:pt idx="204095">
                  <c:v>0</c:v>
                </c:pt>
                <c:pt idx="204096">
                  <c:v>0</c:v>
                </c:pt>
                <c:pt idx="204097">
                  <c:v>0</c:v>
                </c:pt>
                <c:pt idx="204098">
                  <c:v>0</c:v>
                </c:pt>
                <c:pt idx="204099">
                  <c:v>0</c:v>
                </c:pt>
                <c:pt idx="204100">
                  <c:v>0</c:v>
                </c:pt>
                <c:pt idx="204101">
                  <c:v>0</c:v>
                </c:pt>
                <c:pt idx="204102">
                  <c:v>0</c:v>
                </c:pt>
                <c:pt idx="204103">
                  <c:v>0</c:v>
                </c:pt>
                <c:pt idx="204104">
                  <c:v>0</c:v>
                </c:pt>
                <c:pt idx="204105">
                  <c:v>0</c:v>
                </c:pt>
                <c:pt idx="204106">
                  <c:v>0</c:v>
                </c:pt>
                <c:pt idx="204107">
                  <c:v>0</c:v>
                </c:pt>
                <c:pt idx="204108">
                  <c:v>0</c:v>
                </c:pt>
                <c:pt idx="204109">
                  <c:v>0</c:v>
                </c:pt>
                <c:pt idx="204110">
                  <c:v>0</c:v>
                </c:pt>
                <c:pt idx="204111">
                  <c:v>0</c:v>
                </c:pt>
                <c:pt idx="204112">
                  <c:v>0</c:v>
                </c:pt>
                <c:pt idx="204113">
                  <c:v>0</c:v>
                </c:pt>
                <c:pt idx="204114">
                  <c:v>0</c:v>
                </c:pt>
                <c:pt idx="204115">
                  <c:v>0</c:v>
                </c:pt>
                <c:pt idx="204116">
                  <c:v>0</c:v>
                </c:pt>
                <c:pt idx="204117">
                  <c:v>0</c:v>
                </c:pt>
                <c:pt idx="204118">
                  <c:v>0</c:v>
                </c:pt>
                <c:pt idx="204119">
                  <c:v>0</c:v>
                </c:pt>
                <c:pt idx="204120">
                  <c:v>0</c:v>
                </c:pt>
                <c:pt idx="204121">
                  <c:v>0</c:v>
                </c:pt>
                <c:pt idx="204122">
                  <c:v>0</c:v>
                </c:pt>
                <c:pt idx="204123">
                  <c:v>0</c:v>
                </c:pt>
                <c:pt idx="204124">
                  <c:v>0</c:v>
                </c:pt>
                <c:pt idx="204125">
                  <c:v>0</c:v>
                </c:pt>
                <c:pt idx="204126">
                  <c:v>0</c:v>
                </c:pt>
                <c:pt idx="204127">
                  <c:v>0</c:v>
                </c:pt>
                <c:pt idx="204128">
                  <c:v>0</c:v>
                </c:pt>
                <c:pt idx="204129">
                  <c:v>0</c:v>
                </c:pt>
                <c:pt idx="204130">
                  <c:v>0</c:v>
                </c:pt>
                <c:pt idx="204131">
                  <c:v>0</c:v>
                </c:pt>
                <c:pt idx="204132">
                  <c:v>0</c:v>
                </c:pt>
                <c:pt idx="204133">
                  <c:v>0</c:v>
                </c:pt>
                <c:pt idx="204134">
                  <c:v>0</c:v>
                </c:pt>
                <c:pt idx="204135">
                  <c:v>0</c:v>
                </c:pt>
                <c:pt idx="204136">
                  <c:v>0</c:v>
                </c:pt>
                <c:pt idx="204137">
                  <c:v>0</c:v>
                </c:pt>
                <c:pt idx="204138">
                  <c:v>0</c:v>
                </c:pt>
                <c:pt idx="204139">
                  <c:v>0</c:v>
                </c:pt>
                <c:pt idx="204140">
                  <c:v>0</c:v>
                </c:pt>
                <c:pt idx="204141">
                  <c:v>0</c:v>
                </c:pt>
                <c:pt idx="204142">
                  <c:v>0</c:v>
                </c:pt>
                <c:pt idx="204143">
                  <c:v>0</c:v>
                </c:pt>
                <c:pt idx="204144">
                  <c:v>0</c:v>
                </c:pt>
                <c:pt idx="204145">
                  <c:v>0</c:v>
                </c:pt>
                <c:pt idx="204146">
                  <c:v>0</c:v>
                </c:pt>
                <c:pt idx="204147">
                  <c:v>0</c:v>
                </c:pt>
                <c:pt idx="204148">
                  <c:v>0</c:v>
                </c:pt>
                <c:pt idx="204149">
                  <c:v>0</c:v>
                </c:pt>
                <c:pt idx="204150">
                  <c:v>0</c:v>
                </c:pt>
                <c:pt idx="204151">
                  <c:v>0</c:v>
                </c:pt>
                <c:pt idx="204152">
                  <c:v>0</c:v>
                </c:pt>
                <c:pt idx="204153">
                  <c:v>0</c:v>
                </c:pt>
                <c:pt idx="204154">
                  <c:v>0</c:v>
                </c:pt>
                <c:pt idx="204155">
                  <c:v>0</c:v>
                </c:pt>
                <c:pt idx="204156">
                  <c:v>0</c:v>
                </c:pt>
                <c:pt idx="204157">
                  <c:v>0</c:v>
                </c:pt>
                <c:pt idx="204158">
                  <c:v>0</c:v>
                </c:pt>
                <c:pt idx="204159">
                  <c:v>0</c:v>
                </c:pt>
                <c:pt idx="204160">
                  <c:v>0</c:v>
                </c:pt>
                <c:pt idx="204161">
                  <c:v>0</c:v>
                </c:pt>
                <c:pt idx="204162">
                  <c:v>0</c:v>
                </c:pt>
                <c:pt idx="204163">
                  <c:v>0</c:v>
                </c:pt>
                <c:pt idx="204164">
                  <c:v>0</c:v>
                </c:pt>
                <c:pt idx="204165">
                  <c:v>0</c:v>
                </c:pt>
                <c:pt idx="204166">
                  <c:v>0</c:v>
                </c:pt>
                <c:pt idx="204167">
                  <c:v>0</c:v>
                </c:pt>
                <c:pt idx="204168">
                  <c:v>0</c:v>
                </c:pt>
                <c:pt idx="204169">
                  <c:v>0</c:v>
                </c:pt>
                <c:pt idx="204170">
                  <c:v>0</c:v>
                </c:pt>
                <c:pt idx="204171">
                  <c:v>0</c:v>
                </c:pt>
                <c:pt idx="204172">
                  <c:v>0</c:v>
                </c:pt>
                <c:pt idx="204173">
                  <c:v>0</c:v>
                </c:pt>
                <c:pt idx="204174">
                  <c:v>0</c:v>
                </c:pt>
                <c:pt idx="204175">
                  <c:v>0</c:v>
                </c:pt>
                <c:pt idx="204176">
                  <c:v>0</c:v>
                </c:pt>
                <c:pt idx="204177">
                  <c:v>0</c:v>
                </c:pt>
                <c:pt idx="204178">
                  <c:v>0</c:v>
                </c:pt>
                <c:pt idx="204179">
                  <c:v>0</c:v>
                </c:pt>
                <c:pt idx="204180">
                  <c:v>0</c:v>
                </c:pt>
                <c:pt idx="204181">
                  <c:v>0</c:v>
                </c:pt>
                <c:pt idx="204182">
                  <c:v>0</c:v>
                </c:pt>
                <c:pt idx="204183">
                  <c:v>0</c:v>
                </c:pt>
                <c:pt idx="204184">
                  <c:v>0</c:v>
                </c:pt>
                <c:pt idx="204185">
                  <c:v>0</c:v>
                </c:pt>
                <c:pt idx="204186">
                  <c:v>0</c:v>
                </c:pt>
                <c:pt idx="204187">
                  <c:v>0</c:v>
                </c:pt>
                <c:pt idx="204188">
                  <c:v>0</c:v>
                </c:pt>
                <c:pt idx="204189">
                  <c:v>0</c:v>
                </c:pt>
                <c:pt idx="204190">
                  <c:v>0</c:v>
                </c:pt>
                <c:pt idx="204191">
                  <c:v>0</c:v>
                </c:pt>
                <c:pt idx="204192">
                  <c:v>0</c:v>
                </c:pt>
                <c:pt idx="204193">
                  <c:v>0</c:v>
                </c:pt>
                <c:pt idx="204194">
                  <c:v>0</c:v>
                </c:pt>
                <c:pt idx="204195">
                  <c:v>0</c:v>
                </c:pt>
                <c:pt idx="204196">
                  <c:v>0</c:v>
                </c:pt>
                <c:pt idx="204197">
                  <c:v>0</c:v>
                </c:pt>
                <c:pt idx="204198">
                  <c:v>0</c:v>
                </c:pt>
                <c:pt idx="204199">
                  <c:v>0</c:v>
                </c:pt>
                <c:pt idx="204200">
                  <c:v>0</c:v>
                </c:pt>
                <c:pt idx="204201">
                  <c:v>0</c:v>
                </c:pt>
                <c:pt idx="204202">
                  <c:v>0</c:v>
                </c:pt>
                <c:pt idx="204203">
                  <c:v>0</c:v>
                </c:pt>
                <c:pt idx="204204">
                  <c:v>0</c:v>
                </c:pt>
                <c:pt idx="204205">
                  <c:v>0</c:v>
                </c:pt>
                <c:pt idx="204206">
                  <c:v>0</c:v>
                </c:pt>
                <c:pt idx="204207">
                  <c:v>0</c:v>
                </c:pt>
                <c:pt idx="204208">
                  <c:v>0</c:v>
                </c:pt>
                <c:pt idx="204209">
                  <c:v>0</c:v>
                </c:pt>
                <c:pt idx="204210">
                  <c:v>0</c:v>
                </c:pt>
                <c:pt idx="204211">
                  <c:v>0</c:v>
                </c:pt>
                <c:pt idx="204212">
                  <c:v>0</c:v>
                </c:pt>
                <c:pt idx="204213">
                  <c:v>0</c:v>
                </c:pt>
                <c:pt idx="204214">
                  <c:v>0</c:v>
                </c:pt>
                <c:pt idx="204215">
                  <c:v>0</c:v>
                </c:pt>
                <c:pt idx="204216">
                  <c:v>0</c:v>
                </c:pt>
                <c:pt idx="204217">
                  <c:v>0</c:v>
                </c:pt>
                <c:pt idx="204218">
                  <c:v>0</c:v>
                </c:pt>
                <c:pt idx="204219">
                  <c:v>0</c:v>
                </c:pt>
                <c:pt idx="204220">
                  <c:v>0</c:v>
                </c:pt>
                <c:pt idx="204221">
                  <c:v>0</c:v>
                </c:pt>
                <c:pt idx="204222">
                  <c:v>0</c:v>
                </c:pt>
                <c:pt idx="204223">
                  <c:v>0</c:v>
                </c:pt>
                <c:pt idx="204224">
                  <c:v>0</c:v>
                </c:pt>
                <c:pt idx="204225">
                  <c:v>0</c:v>
                </c:pt>
                <c:pt idx="204226">
                  <c:v>0</c:v>
                </c:pt>
                <c:pt idx="204227">
                  <c:v>0</c:v>
                </c:pt>
                <c:pt idx="204228">
                  <c:v>0</c:v>
                </c:pt>
                <c:pt idx="204229">
                  <c:v>0</c:v>
                </c:pt>
                <c:pt idx="204230">
                  <c:v>0</c:v>
                </c:pt>
                <c:pt idx="204231">
                  <c:v>0</c:v>
                </c:pt>
                <c:pt idx="204232">
                  <c:v>0</c:v>
                </c:pt>
                <c:pt idx="204233">
                  <c:v>0</c:v>
                </c:pt>
                <c:pt idx="204234">
                  <c:v>0</c:v>
                </c:pt>
                <c:pt idx="204235">
                  <c:v>0</c:v>
                </c:pt>
                <c:pt idx="204236">
                  <c:v>0</c:v>
                </c:pt>
                <c:pt idx="204237">
                  <c:v>0</c:v>
                </c:pt>
                <c:pt idx="204238">
                  <c:v>0</c:v>
                </c:pt>
                <c:pt idx="204239">
                  <c:v>0</c:v>
                </c:pt>
                <c:pt idx="204240">
                  <c:v>0</c:v>
                </c:pt>
                <c:pt idx="204241">
                  <c:v>0</c:v>
                </c:pt>
                <c:pt idx="204242">
                  <c:v>0</c:v>
                </c:pt>
                <c:pt idx="204243">
                  <c:v>0</c:v>
                </c:pt>
                <c:pt idx="204244">
                  <c:v>0</c:v>
                </c:pt>
                <c:pt idx="204245">
                  <c:v>0</c:v>
                </c:pt>
                <c:pt idx="204246">
                  <c:v>0</c:v>
                </c:pt>
                <c:pt idx="204247">
                  <c:v>0</c:v>
                </c:pt>
                <c:pt idx="204248">
                  <c:v>0</c:v>
                </c:pt>
                <c:pt idx="204249">
                  <c:v>0</c:v>
                </c:pt>
                <c:pt idx="204250">
                  <c:v>0</c:v>
                </c:pt>
                <c:pt idx="204251">
                  <c:v>0</c:v>
                </c:pt>
                <c:pt idx="204252">
                  <c:v>0</c:v>
                </c:pt>
                <c:pt idx="204253">
                  <c:v>0</c:v>
                </c:pt>
                <c:pt idx="204254">
                  <c:v>0</c:v>
                </c:pt>
                <c:pt idx="204255">
                  <c:v>0</c:v>
                </c:pt>
                <c:pt idx="204256">
                  <c:v>0</c:v>
                </c:pt>
                <c:pt idx="204257">
                  <c:v>0</c:v>
                </c:pt>
                <c:pt idx="204258">
                  <c:v>0</c:v>
                </c:pt>
                <c:pt idx="204259">
                  <c:v>0</c:v>
                </c:pt>
                <c:pt idx="204260">
                  <c:v>0</c:v>
                </c:pt>
                <c:pt idx="204261">
                  <c:v>0</c:v>
                </c:pt>
                <c:pt idx="204262">
                  <c:v>0</c:v>
                </c:pt>
                <c:pt idx="204263">
                  <c:v>0</c:v>
                </c:pt>
                <c:pt idx="204264">
                  <c:v>0</c:v>
                </c:pt>
                <c:pt idx="204265">
                  <c:v>0</c:v>
                </c:pt>
                <c:pt idx="204266">
                  <c:v>0</c:v>
                </c:pt>
                <c:pt idx="204267">
                  <c:v>0</c:v>
                </c:pt>
                <c:pt idx="204268">
                  <c:v>0</c:v>
                </c:pt>
                <c:pt idx="204269">
                  <c:v>0</c:v>
                </c:pt>
                <c:pt idx="204270">
                  <c:v>0</c:v>
                </c:pt>
                <c:pt idx="204271">
                  <c:v>0</c:v>
                </c:pt>
                <c:pt idx="204272">
                  <c:v>0</c:v>
                </c:pt>
                <c:pt idx="204273">
                  <c:v>0</c:v>
                </c:pt>
                <c:pt idx="204274">
                  <c:v>0</c:v>
                </c:pt>
                <c:pt idx="204275">
                  <c:v>0</c:v>
                </c:pt>
                <c:pt idx="204276">
                  <c:v>0</c:v>
                </c:pt>
                <c:pt idx="204277">
                  <c:v>0</c:v>
                </c:pt>
                <c:pt idx="204278">
                  <c:v>0</c:v>
                </c:pt>
                <c:pt idx="204279">
                  <c:v>0</c:v>
                </c:pt>
                <c:pt idx="204280">
                  <c:v>0</c:v>
                </c:pt>
                <c:pt idx="204281">
                  <c:v>0</c:v>
                </c:pt>
                <c:pt idx="204282">
                  <c:v>0</c:v>
                </c:pt>
                <c:pt idx="204283">
                  <c:v>0</c:v>
                </c:pt>
                <c:pt idx="204284">
                  <c:v>0</c:v>
                </c:pt>
                <c:pt idx="204285">
                  <c:v>0</c:v>
                </c:pt>
                <c:pt idx="204286">
                  <c:v>0</c:v>
                </c:pt>
                <c:pt idx="204287">
                  <c:v>0</c:v>
                </c:pt>
                <c:pt idx="204288">
                  <c:v>0</c:v>
                </c:pt>
                <c:pt idx="204289">
                  <c:v>0</c:v>
                </c:pt>
                <c:pt idx="204290">
                  <c:v>0</c:v>
                </c:pt>
                <c:pt idx="204291">
                  <c:v>0</c:v>
                </c:pt>
                <c:pt idx="204292">
                  <c:v>0</c:v>
                </c:pt>
                <c:pt idx="204293">
                  <c:v>0</c:v>
                </c:pt>
                <c:pt idx="204294">
                  <c:v>0</c:v>
                </c:pt>
                <c:pt idx="204295">
                  <c:v>0</c:v>
                </c:pt>
                <c:pt idx="204296">
                  <c:v>0</c:v>
                </c:pt>
                <c:pt idx="204297">
                  <c:v>0</c:v>
                </c:pt>
                <c:pt idx="204298">
                  <c:v>0</c:v>
                </c:pt>
                <c:pt idx="204299">
                  <c:v>0</c:v>
                </c:pt>
                <c:pt idx="204300">
                  <c:v>0</c:v>
                </c:pt>
                <c:pt idx="204301">
                  <c:v>0</c:v>
                </c:pt>
                <c:pt idx="204302">
                  <c:v>0</c:v>
                </c:pt>
                <c:pt idx="204303">
                  <c:v>0</c:v>
                </c:pt>
                <c:pt idx="204304">
                  <c:v>0</c:v>
                </c:pt>
                <c:pt idx="204305">
                  <c:v>0</c:v>
                </c:pt>
                <c:pt idx="204306">
                  <c:v>0</c:v>
                </c:pt>
                <c:pt idx="204307">
                  <c:v>0</c:v>
                </c:pt>
                <c:pt idx="204308">
                  <c:v>0</c:v>
                </c:pt>
                <c:pt idx="204309">
                  <c:v>0</c:v>
                </c:pt>
                <c:pt idx="204310">
                  <c:v>0</c:v>
                </c:pt>
                <c:pt idx="204311">
                  <c:v>0</c:v>
                </c:pt>
                <c:pt idx="204312">
                  <c:v>0</c:v>
                </c:pt>
                <c:pt idx="204313">
                  <c:v>0</c:v>
                </c:pt>
                <c:pt idx="204314">
                  <c:v>0</c:v>
                </c:pt>
                <c:pt idx="204315">
                  <c:v>0</c:v>
                </c:pt>
                <c:pt idx="204316">
                  <c:v>0</c:v>
                </c:pt>
                <c:pt idx="204317">
                  <c:v>0</c:v>
                </c:pt>
                <c:pt idx="204318">
                  <c:v>0</c:v>
                </c:pt>
                <c:pt idx="204319">
                  <c:v>0</c:v>
                </c:pt>
                <c:pt idx="204320">
                  <c:v>0</c:v>
                </c:pt>
                <c:pt idx="204321">
                  <c:v>0</c:v>
                </c:pt>
                <c:pt idx="204322">
                  <c:v>0</c:v>
                </c:pt>
                <c:pt idx="204323">
                  <c:v>0</c:v>
                </c:pt>
                <c:pt idx="204324">
                  <c:v>0</c:v>
                </c:pt>
                <c:pt idx="204325">
                  <c:v>0</c:v>
                </c:pt>
                <c:pt idx="204326">
                  <c:v>0</c:v>
                </c:pt>
                <c:pt idx="204327">
                  <c:v>0</c:v>
                </c:pt>
                <c:pt idx="204328">
                  <c:v>0</c:v>
                </c:pt>
                <c:pt idx="204329">
                  <c:v>0</c:v>
                </c:pt>
                <c:pt idx="204330">
                  <c:v>0</c:v>
                </c:pt>
                <c:pt idx="204331">
                  <c:v>0</c:v>
                </c:pt>
                <c:pt idx="204332">
                  <c:v>0</c:v>
                </c:pt>
                <c:pt idx="204333">
                  <c:v>0</c:v>
                </c:pt>
                <c:pt idx="204334">
                  <c:v>0</c:v>
                </c:pt>
                <c:pt idx="204335">
                  <c:v>0</c:v>
                </c:pt>
                <c:pt idx="204336">
                  <c:v>0</c:v>
                </c:pt>
                <c:pt idx="204337">
                  <c:v>0</c:v>
                </c:pt>
                <c:pt idx="204338">
                  <c:v>0</c:v>
                </c:pt>
                <c:pt idx="204339">
                  <c:v>0</c:v>
                </c:pt>
                <c:pt idx="204340">
                  <c:v>0</c:v>
                </c:pt>
                <c:pt idx="204341">
                  <c:v>0</c:v>
                </c:pt>
                <c:pt idx="204342">
                  <c:v>0</c:v>
                </c:pt>
                <c:pt idx="204343">
                  <c:v>0</c:v>
                </c:pt>
                <c:pt idx="204344">
                  <c:v>0</c:v>
                </c:pt>
                <c:pt idx="204345">
                  <c:v>0</c:v>
                </c:pt>
                <c:pt idx="204346">
                  <c:v>0</c:v>
                </c:pt>
                <c:pt idx="204347">
                  <c:v>0</c:v>
                </c:pt>
                <c:pt idx="204348">
                  <c:v>0</c:v>
                </c:pt>
                <c:pt idx="204349">
                  <c:v>0</c:v>
                </c:pt>
                <c:pt idx="204350">
                  <c:v>0</c:v>
                </c:pt>
                <c:pt idx="204351">
                  <c:v>0</c:v>
                </c:pt>
                <c:pt idx="204352">
                  <c:v>0</c:v>
                </c:pt>
                <c:pt idx="204353">
                  <c:v>0</c:v>
                </c:pt>
                <c:pt idx="204354">
                  <c:v>0</c:v>
                </c:pt>
                <c:pt idx="204355">
                  <c:v>0</c:v>
                </c:pt>
                <c:pt idx="204356">
                  <c:v>0</c:v>
                </c:pt>
                <c:pt idx="204357">
                  <c:v>0</c:v>
                </c:pt>
                <c:pt idx="204358">
                  <c:v>0</c:v>
                </c:pt>
                <c:pt idx="204359">
                  <c:v>0</c:v>
                </c:pt>
                <c:pt idx="204360">
                  <c:v>0</c:v>
                </c:pt>
                <c:pt idx="204361">
                  <c:v>0</c:v>
                </c:pt>
                <c:pt idx="204362">
                  <c:v>0</c:v>
                </c:pt>
                <c:pt idx="204363">
                  <c:v>0</c:v>
                </c:pt>
                <c:pt idx="204364">
                  <c:v>0</c:v>
                </c:pt>
                <c:pt idx="204365">
                  <c:v>0</c:v>
                </c:pt>
                <c:pt idx="204366">
                  <c:v>0</c:v>
                </c:pt>
                <c:pt idx="204367">
                  <c:v>0</c:v>
                </c:pt>
                <c:pt idx="204368">
                  <c:v>0</c:v>
                </c:pt>
                <c:pt idx="204369">
                  <c:v>0</c:v>
                </c:pt>
                <c:pt idx="204370">
                  <c:v>0</c:v>
                </c:pt>
                <c:pt idx="204371">
                  <c:v>0</c:v>
                </c:pt>
                <c:pt idx="204372">
                  <c:v>0</c:v>
                </c:pt>
                <c:pt idx="204373">
                  <c:v>0</c:v>
                </c:pt>
                <c:pt idx="204374">
                  <c:v>0</c:v>
                </c:pt>
                <c:pt idx="204375">
                  <c:v>0</c:v>
                </c:pt>
                <c:pt idx="204376">
                  <c:v>0</c:v>
                </c:pt>
                <c:pt idx="204377">
                  <c:v>0</c:v>
                </c:pt>
                <c:pt idx="204378">
                  <c:v>0</c:v>
                </c:pt>
                <c:pt idx="204379">
                  <c:v>0</c:v>
                </c:pt>
                <c:pt idx="204380">
                  <c:v>0</c:v>
                </c:pt>
                <c:pt idx="204381">
                  <c:v>0</c:v>
                </c:pt>
                <c:pt idx="204382">
                  <c:v>0</c:v>
                </c:pt>
                <c:pt idx="204383">
                  <c:v>0</c:v>
                </c:pt>
                <c:pt idx="204384">
                  <c:v>0</c:v>
                </c:pt>
                <c:pt idx="204385">
                  <c:v>0</c:v>
                </c:pt>
                <c:pt idx="204386">
                  <c:v>0</c:v>
                </c:pt>
                <c:pt idx="204387">
                  <c:v>0</c:v>
                </c:pt>
                <c:pt idx="204388">
                  <c:v>0</c:v>
                </c:pt>
                <c:pt idx="204389">
                  <c:v>0</c:v>
                </c:pt>
                <c:pt idx="204390">
                  <c:v>0</c:v>
                </c:pt>
                <c:pt idx="204391">
                  <c:v>0</c:v>
                </c:pt>
                <c:pt idx="204392">
                  <c:v>0</c:v>
                </c:pt>
                <c:pt idx="204393">
                  <c:v>0</c:v>
                </c:pt>
                <c:pt idx="204394">
                  <c:v>0</c:v>
                </c:pt>
                <c:pt idx="204395">
                  <c:v>0</c:v>
                </c:pt>
                <c:pt idx="204396">
                  <c:v>0</c:v>
                </c:pt>
                <c:pt idx="204397">
                  <c:v>0</c:v>
                </c:pt>
                <c:pt idx="204398">
                  <c:v>0</c:v>
                </c:pt>
                <c:pt idx="204399">
                  <c:v>0</c:v>
                </c:pt>
                <c:pt idx="204400">
                  <c:v>0</c:v>
                </c:pt>
                <c:pt idx="204401">
                  <c:v>0</c:v>
                </c:pt>
                <c:pt idx="204402">
                  <c:v>0</c:v>
                </c:pt>
                <c:pt idx="204403">
                  <c:v>0</c:v>
                </c:pt>
                <c:pt idx="204404">
                  <c:v>0</c:v>
                </c:pt>
                <c:pt idx="204405">
                  <c:v>0</c:v>
                </c:pt>
                <c:pt idx="204406">
                  <c:v>0</c:v>
                </c:pt>
                <c:pt idx="204407">
                  <c:v>0</c:v>
                </c:pt>
                <c:pt idx="204408">
                  <c:v>0</c:v>
                </c:pt>
                <c:pt idx="204409">
                  <c:v>0</c:v>
                </c:pt>
                <c:pt idx="204410">
                  <c:v>0</c:v>
                </c:pt>
                <c:pt idx="204411">
                  <c:v>0</c:v>
                </c:pt>
                <c:pt idx="204412">
                  <c:v>0</c:v>
                </c:pt>
                <c:pt idx="204413">
                  <c:v>0</c:v>
                </c:pt>
                <c:pt idx="204414">
                  <c:v>0</c:v>
                </c:pt>
                <c:pt idx="204415">
                  <c:v>0</c:v>
                </c:pt>
                <c:pt idx="204416">
                  <c:v>0</c:v>
                </c:pt>
                <c:pt idx="204417">
                  <c:v>0</c:v>
                </c:pt>
                <c:pt idx="204418">
                  <c:v>0</c:v>
                </c:pt>
                <c:pt idx="204419">
                  <c:v>0</c:v>
                </c:pt>
                <c:pt idx="204420">
                  <c:v>0</c:v>
                </c:pt>
                <c:pt idx="204421">
                  <c:v>0</c:v>
                </c:pt>
                <c:pt idx="204422">
                  <c:v>0</c:v>
                </c:pt>
                <c:pt idx="204423">
                  <c:v>0</c:v>
                </c:pt>
                <c:pt idx="204424">
                  <c:v>0</c:v>
                </c:pt>
                <c:pt idx="204425">
                  <c:v>0</c:v>
                </c:pt>
                <c:pt idx="204426">
                  <c:v>0</c:v>
                </c:pt>
                <c:pt idx="204427">
                  <c:v>0</c:v>
                </c:pt>
                <c:pt idx="204428">
                  <c:v>0</c:v>
                </c:pt>
                <c:pt idx="204429">
                  <c:v>0</c:v>
                </c:pt>
                <c:pt idx="204430">
                  <c:v>0</c:v>
                </c:pt>
                <c:pt idx="204431">
                  <c:v>0</c:v>
                </c:pt>
                <c:pt idx="204432">
                  <c:v>0</c:v>
                </c:pt>
                <c:pt idx="204433">
                  <c:v>0</c:v>
                </c:pt>
                <c:pt idx="204434">
                  <c:v>0</c:v>
                </c:pt>
                <c:pt idx="204435">
                  <c:v>0</c:v>
                </c:pt>
                <c:pt idx="204436">
                  <c:v>0</c:v>
                </c:pt>
                <c:pt idx="204437">
                  <c:v>0</c:v>
                </c:pt>
                <c:pt idx="204438">
                  <c:v>0</c:v>
                </c:pt>
                <c:pt idx="204439">
                  <c:v>0</c:v>
                </c:pt>
                <c:pt idx="204440">
                  <c:v>0</c:v>
                </c:pt>
                <c:pt idx="204441">
                  <c:v>0</c:v>
                </c:pt>
                <c:pt idx="204442">
                  <c:v>0</c:v>
                </c:pt>
                <c:pt idx="204443">
                  <c:v>0</c:v>
                </c:pt>
                <c:pt idx="204444">
                  <c:v>0</c:v>
                </c:pt>
                <c:pt idx="204445">
                  <c:v>0</c:v>
                </c:pt>
                <c:pt idx="204446">
                  <c:v>0</c:v>
                </c:pt>
                <c:pt idx="204447">
                  <c:v>0</c:v>
                </c:pt>
                <c:pt idx="204448">
                  <c:v>0</c:v>
                </c:pt>
                <c:pt idx="204449">
                  <c:v>0</c:v>
                </c:pt>
                <c:pt idx="204450">
                  <c:v>0</c:v>
                </c:pt>
                <c:pt idx="204451">
                  <c:v>0</c:v>
                </c:pt>
                <c:pt idx="204452">
                  <c:v>0</c:v>
                </c:pt>
                <c:pt idx="204453">
                  <c:v>0</c:v>
                </c:pt>
                <c:pt idx="204454">
                  <c:v>0</c:v>
                </c:pt>
                <c:pt idx="204455">
                  <c:v>0</c:v>
                </c:pt>
                <c:pt idx="204456">
                  <c:v>0</c:v>
                </c:pt>
                <c:pt idx="204457">
                  <c:v>0</c:v>
                </c:pt>
                <c:pt idx="204458">
                  <c:v>0</c:v>
                </c:pt>
                <c:pt idx="204459">
                  <c:v>0</c:v>
                </c:pt>
                <c:pt idx="204460">
                  <c:v>0</c:v>
                </c:pt>
                <c:pt idx="204461">
                  <c:v>0</c:v>
                </c:pt>
                <c:pt idx="204462">
                  <c:v>0</c:v>
                </c:pt>
                <c:pt idx="204463">
                  <c:v>0</c:v>
                </c:pt>
                <c:pt idx="204464">
                  <c:v>0</c:v>
                </c:pt>
                <c:pt idx="204465">
                  <c:v>0</c:v>
                </c:pt>
                <c:pt idx="204466">
                  <c:v>0</c:v>
                </c:pt>
                <c:pt idx="204467">
                  <c:v>0</c:v>
                </c:pt>
                <c:pt idx="204468">
                  <c:v>0</c:v>
                </c:pt>
                <c:pt idx="204469">
                  <c:v>0</c:v>
                </c:pt>
                <c:pt idx="204470">
                  <c:v>0</c:v>
                </c:pt>
                <c:pt idx="204471">
                  <c:v>0</c:v>
                </c:pt>
                <c:pt idx="204472">
                  <c:v>0</c:v>
                </c:pt>
                <c:pt idx="204473">
                  <c:v>0</c:v>
                </c:pt>
                <c:pt idx="204474">
                  <c:v>0</c:v>
                </c:pt>
                <c:pt idx="204475">
                  <c:v>0</c:v>
                </c:pt>
                <c:pt idx="204476">
                  <c:v>0</c:v>
                </c:pt>
                <c:pt idx="204477">
                  <c:v>0</c:v>
                </c:pt>
                <c:pt idx="204478">
                  <c:v>0</c:v>
                </c:pt>
                <c:pt idx="204479">
                  <c:v>0</c:v>
                </c:pt>
                <c:pt idx="204480">
                  <c:v>0</c:v>
                </c:pt>
                <c:pt idx="204481">
                  <c:v>0</c:v>
                </c:pt>
                <c:pt idx="204482">
                  <c:v>0</c:v>
                </c:pt>
                <c:pt idx="204483">
                  <c:v>0</c:v>
                </c:pt>
                <c:pt idx="204484">
                  <c:v>0</c:v>
                </c:pt>
                <c:pt idx="204485">
                  <c:v>0</c:v>
                </c:pt>
                <c:pt idx="204486">
                  <c:v>0</c:v>
                </c:pt>
                <c:pt idx="204487">
                  <c:v>0</c:v>
                </c:pt>
                <c:pt idx="204488">
                  <c:v>0</c:v>
                </c:pt>
                <c:pt idx="204489">
                  <c:v>0</c:v>
                </c:pt>
                <c:pt idx="204490">
                  <c:v>0</c:v>
                </c:pt>
                <c:pt idx="204491">
                  <c:v>0</c:v>
                </c:pt>
                <c:pt idx="204492">
                  <c:v>0</c:v>
                </c:pt>
                <c:pt idx="204493">
                  <c:v>0</c:v>
                </c:pt>
                <c:pt idx="204494">
                  <c:v>0</c:v>
                </c:pt>
                <c:pt idx="204495">
                  <c:v>0</c:v>
                </c:pt>
                <c:pt idx="204496">
                  <c:v>0</c:v>
                </c:pt>
                <c:pt idx="204497">
                  <c:v>0</c:v>
                </c:pt>
                <c:pt idx="204498">
                  <c:v>0</c:v>
                </c:pt>
                <c:pt idx="204499">
                  <c:v>0</c:v>
                </c:pt>
                <c:pt idx="204500">
                  <c:v>0</c:v>
                </c:pt>
                <c:pt idx="204501">
                  <c:v>0</c:v>
                </c:pt>
                <c:pt idx="204502">
                  <c:v>0</c:v>
                </c:pt>
                <c:pt idx="204503">
                  <c:v>0</c:v>
                </c:pt>
                <c:pt idx="204504">
                  <c:v>0</c:v>
                </c:pt>
                <c:pt idx="204505">
                  <c:v>0</c:v>
                </c:pt>
                <c:pt idx="204506">
                  <c:v>0</c:v>
                </c:pt>
                <c:pt idx="204507">
                  <c:v>0</c:v>
                </c:pt>
                <c:pt idx="204508">
                  <c:v>0</c:v>
                </c:pt>
                <c:pt idx="204509">
                  <c:v>0</c:v>
                </c:pt>
                <c:pt idx="204510">
                  <c:v>0</c:v>
                </c:pt>
                <c:pt idx="204511">
                  <c:v>0</c:v>
                </c:pt>
                <c:pt idx="204512">
                  <c:v>0</c:v>
                </c:pt>
                <c:pt idx="204513">
                  <c:v>0</c:v>
                </c:pt>
                <c:pt idx="204514">
                  <c:v>0</c:v>
                </c:pt>
                <c:pt idx="204515">
                  <c:v>0</c:v>
                </c:pt>
                <c:pt idx="204516">
                  <c:v>0</c:v>
                </c:pt>
                <c:pt idx="204517">
                  <c:v>0</c:v>
                </c:pt>
                <c:pt idx="204518">
                  <c:v>0</c:v>
                </c:pt>
                <c:pt idx="204519">
                  <c:v>0</c:v>
                </c:pt>
                <c:pt idx="204520">
                  <c:v>0</c:v>
                </c:pt>
                <c:pt idx="204521">
                  <c:v>0</c:v>
                </c:pt>
                <c:pt idx="204522">
                  <c:v>0</c:v>
                </c:pt>
                <c:pt idx="204523">
                  <c:v>0</c:v>
                </c:pt>
                <c:pt idx="204524">
                  <c:v>0</c:v>
                </c:pt>
                <c:pt idx="204525">
                  <c:v>0</c:v>
                </c:pt>
                <c:pt idx="204526">
                  <c:v>0</c:v>
                </c:pt>
                <c:pt idx="204527">
                  <c:v>0</c:v>
                </c:pt>
                <c:pt idx="204528">
                  <c:v>0</c:v>
                </c:pt>
                <c:pt idx="204529">
                  <c:v>0</c:v>
                </c:pt>
                <c:pt idx="204530">
                  <c:v>0</c:v>
                </c:pt>
                <c:pt idx="204531">
                  <c:v>0</c:v>
                </c:pt>
                <c:pt idx="204532">
                  <c:v>0</c:v>
                </c:pt>
                <c:pt idx="204533">
                  <c:v>0</c:v>
                </c:pt>
                <c:pt idx="204534">
                  <c:v>0</c:v>
                </c:pt>
                <c:pt idx="204535">
                  <c:v>0</c:v>
                </c:pt>
                <c:pt idx="204536">
                  <c:v>0</c:v>
                </c:pt>
                <c:pt idx="204537">
                  <c:v>0</c:v>
                </c:pt>
                <c:pt idx="204538">
                  <c:v>0</c:v>
                </c:pt>
                <c:pt idx="204539">
                  <c:v>0</c:v>
                </c:pt>
                <c:pt idx="204540">
                  <c:v>0</c:v>
                </c:pt>
                <c:pt idx="204541">
                  <c:v>0</c:v>
                </c:pt>
                <c:pt idx="204542">
                  <c:v>0</c:v>
                </c:pt>
                <c:pt idx="204543">
                  <c:v>0</c:v>
                </c:pt>
                <c:pt idx="204544">
                  <c:v>0</c:v>
                </c:pt>
                <c:pt idx="204545">
                  <c:v>0</c:v>
                </c:pt>
                <c:pt idx="204546">
                  <c:v>0</c:v>
                </c:pt>
                <c:pt idx="204547">
                  <c:v>0</c:v>
                </c:pt>
                <c:pt idx="204548">
                  <c:v>0</c:v>
                </c:pt>
                <c:pt idx="204549">
                  <c:v>0</c:v>
                </c:pt>
                <c:pt idx="204550">
                  <c:v>0</c:v>
                </c:pt>
                <c:pt idx="204551">
                  <c:v>0</c:v>
                </c:pt>
                <c:pt idx="204552">
                  <c:v>0</c:v>
                </c:pt>
                <c:pt idx="204553">
                  <c:v>0</c:v>
                </c:pt>
                <c:pt idx="204554">
                  <c:v>0</c:v>
                </c:pt>
                <c:pt idx="204555">
                  <c:v>0</c:v>
                </c:pt>
                <c:pt idx="204556">
                  <c:v>0</c:v>
                </c:pt>
                <c:pt idx="204557">
                  <c:v>0</c:v>
                </c:pt>
                <c:pt idx="204558">
                  <c:v>0</c:v>
                </c:pt>
                <c:pt idx="204559">
                  <c:v>0</c:v>
                </c:pt>
                <c:pt idx="204560">
                  <c:v>0</c:v>
                </c:pt>
                <c:pt idx="204561">
                  <c:v>0</c:v>
                </c:pt>
                <c:pt idx="204562">
                  <c:v>0</c:v>
                </c:pt>
                <c:pt idx="204563">
                  <c:v>0</c:v>
                </c:pt>
                <c:pt idx="204564">
                  <c:v>0</c:v>
                </c:pt>
                <c:pt idx="204565">
                  <c:v>0</c:v>
                </c:pt>
                <c:pt idx="204566">
                  <c:v>0</c:v>
                </c:pt>
                <c:pt idx="204567">
                  <c:v>0</c:v>
                </c:pt>
                <c:pt idx="204568">
                  <c:v>0</c:v>
                </c:pt>
                <c:pt idx="204569">
                  <c:v>0</c:v>
                </c:pt>
                <c:pt idx="204570">
                  <c:v>0</c:v>
                </c:pt>
                <c:pt idx="204571">
                  <c:v>0</c:v>
                </c:pt>
                <c:pt idx="204572">
                  <c:v>0</c:v>
                </c:pt>
                <c:pt idx="204573">
                  <c:v>0</c:v>
                </c:pt>
                <c:pt idx="204574">
                  <c:v>0</c:v>
                </c:pt>
                <c:pt idx="204575">
                  <c:v>0</c:v>
                </c:pt>
                <c:pt idx="204576">
                  <c:v>0</c:v>
                </c:pt>
                <c:pt idx="204577">
                  <c:v>0</c:v>
                </c:pt>
                <c:pt idx="204578">
                  <c:v>0</c:v>
                </c:pt>
                <c:pt idx="204579">
                  <c:v>0</c:v>
                </c:pt>
                <c:pt idx="204580">
                  <c:v>0</c:v>
                </c:pt>
                <c:pt idx="204581">
                  <c:v>0</c:v>
                </c:pt>
                <c:pt idx="204582">
                  <c:v>0</c:v>
                </c:pt>
                <c:pt idx="204583">
                  <c:v>0</c:v>
                </c:pt>
                <c:pt idx="204584">
                  <c:v>0</c:v>
                </c:pt>
                <c:pt idx="204585">
                  <c:v>0</c:v>
                </c:pt>
                <c:pt idx="204586">
                  <c:v>0</c:v>
                </c:pt>
                <c:pt idx="204587">
                  <c:v>0</c:v>
                </c:pt>
                <c:pt idx="204588">
                  <c:v>0</c:v>
                </c:pt>
                <c:pt idx="204589">
                  <c:v>0</c:v>
                </c:pt>
                <c:pt idx="204590">
                  <c:v>0</c:v>
                </c:pt>
                <c:pt idx="204591">
                  <c:v>0</c:v>
                </c:pt>
                <c:pt idx="204592">
                  <c:v>0</c:v>
                </c:pt>
                <c:pt idx="204593">
                  <c:v>0</c:v>
                </c:pt>
                <c:pt idx="204594">
                  <c:v>0</c:v>
                </c:pt>
                <c:pt idx="204595">
                  <c:v>0</c:v>
                </c:pt>
                <c:pt idx="204596">
                  <c:v>0</c:v>
                </c:pt>
                <c:pt idx="204597">
                  <c:v>0</c:v>
                </c:pt>
                <c:pt idx="204598">
                  <c:v>0</c:v>
                </c:pt>
                <c:pt idx="204599">
                  <c:v>0</c:v>
                </c:pt>
                <c:pt idx="204600">
                  <c:v>0</c:v>
                </c:pt>
                <c:pt idx="204601">
                  <c:v>0</c:v>
                </c:pt>
                <c:pt idx="204602">
                  <c:v>0</c:v>
                </c:pt>
                <c:pt idx="204603">
                  <c:v>0</c:v>
                </c:pt>
                <c:pt idx="204604">
                  <c:v>0</c:v>
                </c:pt>
                <c:pt idx="204605">
                  <c:v>0</c:v>
                </c:pt>
                <c:pt idx="204606">
                  <c:v>0</c:v>
                </c:pt>
                <c:pt idx="204607">
                  <c:v>0</c:v>
                </c:pt>
                <c:pt idx="204608">
                  <c:v>0</c:v>
                </c:pt>
                <c:pt idx="204609">
                  <c:v>0</c:v>
                </c:pt>
                <c:pt idx="204610">
                  <c:v>0</c:v>
                </c:pt>
                <c:pt idx="204611">
                  <c:v>0</c:v>
                </c:pt>
                <c:pt idx="204612">
                  <c:v>0</c:v>
                </c:pt>
                <c:pt idx="204613">
                  <c:v>0</c:v>
                </c:pt>
                <c:pt idx="204614">
                  <c:v>0</c:v>
                </c:pt>
                <c:pt idx="204615">
                  <c:v>0</c:v>
                </c:pt>
                <c:pt idx="204616">
                  <c:v>0</c:v>
                </c:pt>
                <c:pt idx="204617">
                  <c:v>0</c:v>
                </c:pt>
                <c:pt idx="204618">
                  <c:v>0</c:v>
                </c:pt>
                <c:pt idx="204619">
                  <c:v>0</c:v>
                </c:pt>
                <c:pt idx="204620">
                  <c:v>0</c:v>
                </c:pt>
                <c:pt idx="204621">
                  <c:v>0</c:v>
                </c:pt>
                <c:pt idx="204622">
                  <c:v>0</c:v>
                </c:pt>
                <c:pt idx="204623">
                  <c:v>0</c:v>
                </c:pt>
                <c:pt idx="204624">
                  <c:v>0</c:v>
                </c:pt>
                <c:pt idx="204625">
                  <c:v>0</c:v>
                </c:pt>
                <c:pt idx="204626">
                  <c:v>0</c:v>
                </c:pt>
                <c:pt idx="204627">
                  <c:v>0</c:v>
                </c:pt>
                <c:pt idx="204628">
                  <c:v>0</c:v>
                </c:pt>
                <c:pt idx="204629">
                  <c:v>0</c:v>
                </c:pt>
                <c:pt idx="204630">
                  <c:v>0</c:v>
                </c:pt>
                <c:pt idx="204631">
                  <c:v>0</c:v>
                </c:pt>
                <c:pt idx="204632">
                  <c:v>0</c:v>
                </c:pt>
                <c:pt idx="204633">
                  <c:v>0</c:v>
                </c:pt>
                <c:pt idx="204634">
                  <c:v>0</c:v>
                </c:pt>
                <c:pt idx="204635">
                  <c:v>0</c:v>
                </c:pt>
                <c:pt idx="204636">
                  <c:v>0</c:v>
                </c:pt>
                <c:pt idx="204637">
                  <c:v>0</c:v>
                </c:pt>
                <c:pt idx="204638">
                  <c:v>0</c:v>
                </c:pt>
                <c:pt idx="204639">
                  <c:v>0</c:v>
                </c:pt>
                <c:pt idx="204640">
                  <c:v>0</c:v>
                </c:pt>
                <c:pt idx="204641">
                  <c:v>0</c:v>
                </c:pt>
                <c:pt idx="204642">
                  <c:v>0</c:v>
                </c:pt>
                <c:pt idx="204643">
                  <c:v>0</c:v>
                </c:pt>
                <c:pt idx="204644">
                  <c:v>0</c:v>
                </c:pt>
                <c:pt idx="204645">
                  <c:v>0</c:v>
                </c:pt>
                <c:pt idx="204646">
                  <c:v>0</c:v>
                </c:pt>
                <c:pt idx="204647">
                  <c:v>0</c:v>
                </c:pt>
                <c:pt idx="204648">
                  <c:v>0</c:v>
                </c:pt>
                <c:pt idx="204649">
                  <c:v>0</c:v>
                </c:pt>
                <c:pt idx="204650">
                  <c:v>0</c:v>
                </c:pt>
                <c:pt idx="204651">
                  <c:v>0</c:v>
                </c:pt>
                <c:pt idx="204652">
                  <c:v>0</c:v>
                </c:pt>
                <c:pt idx="204653">
                  <c:v>0</c:v>
                </c:pt>
                <c:pt idx="204654">
                  <c:v>0</c:v>
                </c:pt>
                <c:pt idx="204655">
                  <c:v>0</c:v>
                </c:pt>
                <c:pt idx="204656">
                  <c:v>0</c:v>
                </c:pt>
                <c:pt idx="204657">
                  <c:v>0</c:v>
                </c:pt>
                <c:pt idx="204658">
                  <c:v>0</c:v>
                </c:pt>
                <c:pt idx="204659">
                  <c:v>0</c:v>
                </c:pt>
                <c:pt idx="204660">
                  <c:v>0</c:v>
                </c:pt>
                <c:pt idx="204661">
                  <c:v>0</c:v>
                </c:pt>
                <c:pt idx="204662">
                  <c:v>0</c:v>
                </c:pt>
                <c:pt idx="204663">
                  <c:v>0</c:v>
                </c:pt>
                <c:pt idx="204664">
                  <c:v>0</c:v>
                </c:pt>
                <c:pt idx="204665">
                  <c:v>0</c:v>
                </c:pt>
                <c:pt idx="204666">
                  <c:v>0</c:v>
                </c:pt>
                <c:pt idx="204667">
                  <c:v>0</c:v>
                </c:pt>
                <c:pt idx="204668">
                  <c:v>0</c:v>
                </c:pt>
                <c:pt idx="204669">
                  <c:v>0</c:v>
                </c:pt>
                <c:pt idx="204670">
                  <c:v>0</c:v>
                </c:pt>
                <c:pt idx="204671">
                  <c:v>0</c:v>
                </c:pt>
                <c:pt idx="204672">
                  <c:v>0</c:v>
                </c:pt>
                <c:pt idx="204673">
                  <c:v>0</c:v>
                </c:pt>
                <c:pt idx="204674">
                  <c:v>0</c:v>
                </c:pt>
                <c:pt idx="204675">
                  <c:v>0</c:v>
                </c:pt>
                <c:pt idx="204676">
                  <c:v>0</c:v>
                </c:pt>
                <c:pt idx="204677">
                  <c:v>0</c:v>
                </c:pt>
                <c:pt idx="204678">
                  <c:v>0</c:v>
                </c:pt>
                <c:pt idx="204679">
                  <c:v>0</c:v>
                </c:pt>
                <c:pt idx="204680">
                  <c:v>0</c:v>
                </c:pt>
                <c:pt idx="204681">
                  <c:v>0</c:v>
                </c:pt>
                <c:pt idx="204682">
                  <c:v>0</c:v>
                </c:pt>
                <c:pt idx="204683">
                  <c:v>0</c:v>
                </c:pt>
                <c:pt idx="204684">
                  <c:v>0</c:v>
                </c:pt>
                <c:pt idx="204685">
                  <c:v>0</c:v>
                </c:pt>
                <c:pt idx="204686">
                  <c:v>0</c:v>
                </c:pt>
                <c:pt idx="204687">
                  <c:v>0</c:v>
                </c:pt>
                <c:pt idx="204688">
                  <c:v>0</c:v>
                </c:pt>
                <c:pt idx="204689">
                  <c:v>0</c:v>
                </c:pt>
                <c:pt idx="204690">
                  <c:v>0</c:v>
                </c:pt>
                <c:pt idx="204691">
                  <c:v>0</c:v>
                </c:pt>
                <c:pt idx="204692">
                  <c:v>0</c:v>
                </c:pt>
                <c:pt idx="204693">
                  <c:v>0</c:v>
                </c:pt>
                <c:pt idx="204694">
                  <c:v>0</c:v>
                </c:pt>
                <c:pt idx="204695">
                  <c:v>0</c:v>
                </c:pt>
                <c:pt idx="204696">
                  <c:v>0</c:v>
                </c:pt>
                <c:pt idx="204697">
                  <c:v>0</c:v>
                </c:pt>
                <c:pt idx="204698">
                  <c:v>0</c:v>
                </c:pt>
                <c:pt idx="204699">
                  <c:v>0</c:v>
                </c:pt>
                <c:pt idx="204700">
                  <c:v>0</c:v>
                </c:pt>
                <c:pt idx="204701">
                  <c:v>0</c:v>
                </c:pt>
                <c:pt idx="204702">
                  <c:v>0</c:v>
                </c:pt>
                <c:pt idx="204703">
                  <c:v>0</c:v>
                </c:pt>
                <c:pt idx="204704">
                  <c:v>0</c:v>
                </c:pt>
                <c:pt idx="204705">
                  <c:v>0</c:v>
                </c:pt>
                <c:pt idx="204706">
                  <c:v>0</c:v>
                </c:pt>
                <c:pt idx="204707">
                  <c:v>0</c:v>
                </c:pt>
                <c:pt idx="204708">
                  <c:v>0</c:v>
                </c:pt>
                <c:pt idx="204709">
                  <c:v>0</c:v>
                </c:pt>
                <c:pt idx="204710">
                  <c:v>0</c:v>
                </c:pt>
                <c:pt idx="204711">
                  <c:v>0</c:v>
                </c:pt>
                <c:pt idx="204712">
                  <c:v>0</c:v>
                </c:pt>
                <c:pt idx="204713">
                  <c:v>0</c:v>
                </c:pt>
                <c:pt idx="204714">
                  <c:v>0</c:v>
                </c:pt>
                <c:pt idx="204715">
                  <c:v>0</c:v>
                </c:pt>
                <c:pt idx="204716">
                  <c:v>0</c:v>
                </c:pt>
                <c:pt idx="204717">
                  <c:v>0</c:v>
                </c:pt>
                <c:pt idx="204718">
                  <c:v>0</c:v>
                </c:pt>
                <c:pt idx="204719">
                  <c:v>0</c:v>
                </c:pt>
                <c:pt idx="204720">
                  <c:v>0</c:v>
                </c:pt>
                <c:pt idx="204721">
                  <c:v>0</c:v>
                </c:pt>
                <c:pt idx="204722">
                  <c:v>0</c:v>
                </c:pt>
                <c:pt idx="204723">
                  <c:v>0</c:v>
                </c:pt>
                <c:pt idx="204724">
                  <c:v>0</c:v>
                </c:pt>
                <c:pt idx="204725">
                  <c:v>0</c:v>
                </c:pt>
                <c:pt idx="204726">
                  <c:v>0</c:v>
                </c:pt>
                <c:pt idx="204727">
                  <c:v>0</c:v>
                </c:pt>
                <c:pt idx="204728">
                  <c:v>0</c:v>
                </c:pt>
                <c:pt idx="204729">
                  <c:v>0</c:v>
                </c:pt>
                <c:pt idx="204730">
                  <c:v>0</c:v>
                </c:pt>
                <c:pt idx="204731">
                  <c:v>0</c:v>
                </c:pt>
                <c:pt idx="204732">
                  <c:v>0</c:v>
                </c:pt>
                <c:pt idx="204733">
                  <c:v>0</c:v>
                </c:pt>
                <c:pt idx="204734">
                  <c:v>0</c:v>
                </c:pt>
                <c:pt idx="204735">
                  <c:v>0</c:v>
                </c:pt>
                <c:pt idx="204736">
                  <c:v>0</c:v>
                </c:pt>
                <c:pt idx="204737">
                  <c:v>0</c:v>
                </c:pt>
                <c:pt idx="204738">
                  <c:v>0</c:v>
                </c:pt>
                <c:pt idx="204739">
                  <c:v>0</c:v>
                </c:pt>
                <c:pt idx="204740">
                  <c:v>0</c:v>
                </c:pt>
                <c:pt idx="204741">
                  <c:v>0</c:v>
                </c:pt>
                <c:pt idx="204742">
                  <c:v>0</c:v>
                </c:pt>
                <c:pt idx="204743">
                  <c:v>0</c:v>
                </c:pt>
                <c:pt idx="204744">
                  <c:v>0</c:v>
                </c:pt>
                <c:pt idx="204745">
                  <c:v>0</c:v>
                </c:pt>
                <c:pt idx="204746">
                  <c:v>0</c:v>
                </c:pt>
                <c:pt idx="204747">
                  <c:v>0</c:v>
                </c:pt>
                <c:pt idx="204748">
                  <c:v>0</c:v>
                </c:pt>
                <c:pt idx="204749">
                  <c:v>0</c:v>
                </c:pt>
                <c:pt idx="204750">
                  <c:v>0</c:v>
                </c:pt>
                <c:pt idx="204751">
                  <c:v>0</c:v>
                </c:pt>
                <c:pt idx="204752">
                  <c:v>0</c:v>
                </c:pt>
                <c:pt idx="204753">
                  <c:v>0</c:v>
                </c:pt>
                <c:pt idx="204754">
                  <c:v>0</c:v>
                </c:pt>
                <c:pt idx="204755">
                  <c:v>0</c:v>
                </c:pt>
                <c:pt idx="204756">
                  <c:v>0</c:v>
                </c:pt>
                <c:pt idx="204757">
                  <c:v>0</c:v>
                </c:pt>
                <c:pt idx="204758">
                  <c:v>0</c:v>
                </c:pt>
                <c:pt idx="204759">
                  <c:v>0</c:v>
                </c:pt>
                <c:pt idx="204760">
                  <c:v>0</c:v>
                </c:pt>
                <c:pt idx="204761">
                  <c:v>0</c:v>
                </c:pt>
                <c:pt idx="204762">
                  <c:v>0</c:v>
                </c:pt>
                <c:pt idx="204763">
                  <c:v>0</c:v>
                </c:pt>
                <c:pt idx="204764">
                  <c:v>0</c:v>
                </c:pt>
                <c:pt idx="204765">
                  <c:v>0</c:v>
                </c:pt>
                <c:pt idx="204766">
                  <c:v>0</c:v>
                </c:pt>
                <c:pt idx="204767">
                  <c:v>0</c:v>
                </c:pt>
                <c:pt idx="204768">
                  <c:v>0</c:v>
                </c:pt>
                <c:pt idx="204769">
                  <c:v>0</c:v>
                </c:pt>
                <c:pt idx="204770">
                  <c:v>0</c:v>
                </c:pt>
                <c:pt idx="204771">
                  <c:v>0</c:v>
                </c:pt>
                <c:pt idx="204772">
                  <c:v>0</c:v>
                </c:pt>
                <c:pt idx="204773">
                  <c:v>0</c:v>
                </c:pt>
                <c:pt idx="204774">
                  <c:v>0</c:v>
                </c:pt>
                <c:pt idx="204775">
                  <c:v>0</c:v>
                </c:pt>
                <c:pt idx="204776">
                  <c:v>0</c:v>
                </c:pt>
                <c:pt idx="204777">
                  <c:v>0</c:v>
                </c:pt>
                <c:pt idx="204778">
                  <c:v>0</c:v>
                </c:pt>
                <c:pt idx="204779">
                  <c:v>0</c:v>
                </c:pt>
                <c:pt idx="204780">
                  <c:v>0</c:v>
                </c:pt>
                <c:pt idx="204781">
                  <c:v>0</c:v>
                </c:pt>
                <c:pt idx="204782">
                  <c:v>0</c:v>
                </c:pt>
                <c:pt idx="204783">
                  <c:v>0</c:v>
                </c:pt>
                <c:pt idx="204784">
                  <c:v>0</c:v>
                </c:pt>
                <c:pt idx="204785">
                  <c:v>0</c:v>
                </c:pt>
                <c:pt idx="204786">
                  <c:v>0</c:v>
                </c:pt>
                <c:pt idx="204787">
                  <c:v>0</c:v>
                </c:pt>
                <c:pt idx="204788">
                  <c:v>0</c:v>
                </c:pt>
                <c:pt idx="204789">
                  <c:v>0</c:v>
                </c:pt>
                <c:pt idx="204790">
                  <c:v>0</c:v>
                </c:pt>
                <c:pt idx="204791">
                  <c:v>0</c:v>
                </c:pt>
                <c:pt idx="204792">
                  <c:v>0</c:v>
                </c:pt>
                <c:pt idx="204793">
                  <c:v>0</c:v>
                </c:pt>
                <c:pt idx="204794">
                  <c:v>0</c:v>
                </c:pt>
                <c:pt idx="204795">
                  <c:v>0</c:v>
                </c:pt>
                <c:pt idx="204796">
                  <c:v>0</c:v>
                </c:pt>
                <c:pt idx="204797">
                  <c:v>0</c:v>
                </c:pt>
                <c:pt idx="204798">
                  <c:v>0</c:v>
                </c:pt>
                <c:pt idx="204799">
                  <c:v>0</c:v>
                </c:pt>
                <c:pt idx="204800">
                  <c:v>0</c:v>
                </c:pt>
                <c:pt idx="204801">
                  <c:v>0</c:v>
                </c:pt>
                <c:pt idx="204802">
                  <c:v>0</c:v>
                </c:pt>
                <c:pt idx="204803">
                  <c:v>0</c:v>
                </c:pt>
                <c:pt idx="204804">
                  <c:v>0</c:v>
                </c:pt>
                <c:pt idx="204805">
                  <c:v>0</c:v>
                </c:pt>
                <c:pt idx="204806">
                  <c:v>0</c:v>
                </c:pt>
                <c:pt idx="204807">
                  <c:v>0</c:v>
                </c:pt>
                <c:pt idx="204808">
                  <c:v>0</c:v>
                </c:pt>
                <c:pt idx="204809">
                  <c:v>0</c:v>
                </c:pt>
                <c:pt idx="204810">
                  <c:v>0</c:v>
                </c:pt>
                <c:pt idx="204811">
                  <c:v>0</c:v>
                </c:pt>
                <c:pt idx="204812">
                  <c:v>0</c:v>
                </c:pt>
                <c:pt idx="204813">
                  <c:v>0</c:v>
                </c:pt>
                <c:pt idx="204814">
                  <c:v>0</c:v>
                </c:pt>
                <c:pt idx="204815">
                  <c:v>0</c:v>
                </c:pt>
                <c:pt idx="204816">
                  <c:v>0</c:v>
                </c:pt>
                <c:pt idx="204817">
                  <c:v>0</c:v>
                </c:pt>
                <c:pt idx="204818">
                  <c:v>0</c:v>
                </c:pt>
                <c:pt idx="204819">
                  <c:v>0</c:v>
                </c:pt>
                <c:pt idx="204820">
                  <c:v>0</c:v>
                </c:pt>
                <c:pt idx="204821">
                  <c:v>0</c:v>
                </c:pt>
                <c:pt idx="204822">
                  <c:v>0</c:v>
                </c:pt>
                <c:pt idx="204823">
                  <c:v>0</c:v>
                </c:pt>
                <c:pt idx="204824">
                  <c:v>0</c:v>
                </c:pt>
                <c:pt idx="204825">
                  <c:v>0</c:v>
                </c:pt>
                <c:pt idx="204826">
                  <c:v>0</c:v>
                </c:pt>
                <c:pt idx="204827">
                  <c:v>0</c:v>
                </c:pt>
                <c:pt idx="204828">
                  <c:v>0</c:v>
                </c:pt>
                <c:pt idx="204829">
                  <c:v>0</c:v>
                </c:pt>
                <c:pt idx="204830">
                  <c:v>0</c:v>
                </c:pt>
                <c:pt idx="204831">
                  <c:v>0</c:v>
                </c:pt>
                <c:pt idx="204832">
                  <c:v>0</c:v>
                </c:pt>
                <c:pt idx="204833">
                  <c:v>0</c:v>
                </c:pt>
                <c:pt idx="204834">
                  <c:v>0</c:v>
                </c:pt>
                <c:pt idx="204835">
                  <c:v>0</c:v>
                </c:pt>
                <c:pt idx="204836">
                  <c:v>0</c:v>
                </c:pt>
                <c:pt idx="204837">
                  <c:v>0</c:v>
                </c:pt>
                <c:pt idx="204838">
                  <c:v>0</c:v>
                </c:pt>
                <c:pt idx="204839">
                  <c:v>0</c:v>
                </c:pt>
                <c:pt idx="204840">
                  <c:v>0</c:v>
                </c:pt>
                <c:pt idx="204841">
                  <c:v>0</c:v>
                </c:pt>
                <c:pt idx="204842">
                  <c:v>0</c:v>
                </c:pt>
                <c:pt idx="204843">
                  <c:v>0</c:v>
                </c:pt>
                <c:pt idx="204844">
                  <c:v>0</c:v>
                </c:pt>
                <c:pt idx="204845">
                  <c:v>0</c:v>
                </c:pt>
                <c:pt idx="204846">
                  <c:v>0</c:v>
                </c:pt>
                <c:pt idx="204847">
                  <c:v>0</c:v>
                </c:pt>
                <c:pt idx="204848">
                  <c:v>0</c:v>
                </c:pt>
                <c:pt idx="204849">
                  <c:v>0</c:v>
                </c:pt>
                <c:pt idx="204850">
                  <c:v>0</c:v>
                </c:pt>
                <c:pt idx="204851">
                  <c:v>0</c:v>
                </c:pt>
                <c:pt idx="204852">
                  <c:v>0</c:v>
                </c:pt>
                <c:pt idx="204853">
                  <c:v>0</c:v>
                </c:pt>
                <c:pt idx="204854">
                  <c:v>0</c:v>
                </c:pt>
                <c:pt idx="204855">
                  <c:v>0</c:v>
                </c:pt>
                <c:pt idx="204856">
                  <c:v>0</c:v>
                </c:pt>
                <c:pt idx="204857">
                  <c:v>0</c:v>
                </c:pt>
                <c:pt idx="204858">
                  <c:v>0</c:v>
                </c:pt>
                <c:pt idx="204859">
                  <c:v>0</c:v>
                </c:pt>
                <c:pt idx="204860">
                  <c:v>0</c:v>
                </c:pt>
                <c:pt idx="204861">
                  <c:v>0</c:v>
                </c:pt>
                <c:pt idx="204862">
                  <c:v>0</c:v>
                </c:pt>
                <c:pt idx="204863">
                  <c:v>0</c:v>
                </c:pt>
                <c:pt idx="204864">
                  <c:v>0</c:v>
                </c:pt>
                <c:pt idx="204865">
                  <c:v>0</c:v>
                </c:pt>
                <c:pt idx="204866">
                  <c:v>0</c:v>
                </c:pt>
                <c:pt idx="204867">
                  <c:v>0</c:v>
                </c:pt>
                <c:pt idx="204868">
                  <c:v>0</c:v>
                </c:pt>
                <c:pt idx="204869">
                  <c:v>0</c:v>
                </c:pt>
                <c:pt idx="204870">
                  <c:v>0</c:v>
                </c:pt>
                <c:pt idx="204871">
                  <c:v>0</c:v>
                </c:pt>
                <c:pt idx="204872">
                  <c:v>0</c:v>
                </c:pt>
                <c:pt idx="204873">
                  <c:v>0</c:v>
                </c:pt>
                <c:pt idx="204874">
                  <c:v>0</c:v>
                </c:pt>
                <c:pt idx="204875">
                  <c:v>0</c:v>
                </c:pt>
                <c:pt idx="204876">
                  <c:v>0</c:v>
                </c:pt>
                <c:pt idx="204877">
                  <c:v>0</c:v>
                </c:pt>
                <c:pt idx="204878">
                  <c:v>0</c:v>
                </c:pt>
                <c:pt idx="204879">
                  <c:v>0</c:v>
                </c:pt>
                <c:pt idx="204880">
                  <c:v>0</c:v>
                </c:pt>
                <c:pt idx="204881">
                  <c:v>0</c:v>
                </c:pt>
                <c:pt idx="204882">
                  <c:v>0</c:v>
                </c:pt>
                <c:pt idx="204883">
                  <c:v>0</c:v>
                </c:pt>
                <c:pt idx="204884">
                  <c:v>0</c:v>
                </c:pt>
                <c:pt idx="204885">
                  <c:v>0</c:v>
                </c:pt>
                <c:pt idx="204886">
                  <c:v>0</c:v>
                </c:pt>
                <c:pt idx="204887">
                  <c:v>0</c:v>
                </c:pt>
                <c:pt idx="204888">
                  <c:v>0</c:v>
                </c:pt>
                <c:pt idx="204889">
                  <c:v>0</c:v>
                </c:pt>
                <c:pt idx="204890">
                  <c:v>0</c:v>
                </c:pt>
                <c:pt idx="204891">
                  <c:v>0</c:v>
                </c:pt>
                <c:pt idx="204892">
                  <c:v>0</c:v>
                </c:pt>
                <c:pt idx="204893">
                  <c:v>0</c:v>
                </c:pt>
                <c:pt idx="204894">
                  <c:v>0</c:v>
                </c:pt>
                <c:pt idx="204895">
                  <c:v>0</c:v>
                </c:pt>
                <c:pt idx="204896">
                  <c:v>0</c:v>
                </c:pt>
                <c:pt idx="204897">
                  <c:v>0</c:v>
                </c:pt>
                <c:pt idx="204898">
                  <c:v>0</c:v>
                </c:pt>
                <c:pt idx="204899">
                  <c:v>0</c:v>
                </c:pt>
                <c:pt idx="204900">
                  <c:v>0</c:v>
                </c:pt>
                <c:pt idx="204901">
                  <c:v>0</c:v>
                </c:pt>
                <c:pt idx="204902">
                  <c:v>0</c:v>
                </c:pt>
                <c:pt idx="204903">
                  <c:v>0</c:v>
                </c:pt>
                <c:pt idx="204904">
                  <c:v>0</c:v>
                </c:pt>
                <c:pt idx="204905">
                  <c:v>0</c:v>
                </c:pt>
                <c:pt idx="204906">
                  <c:v>0</c:v>
                </c:pt>
                <c:pt idx="204907">
                  <c:v>0</c:v>
                </c:pt>
                <c:pt idx="204908">
                  <c:v>0</c:v>
                </c:pt>
                <c:pt idx="204909">
                  <c:v>0</c:v>
                </c:pt>
                <c:pt idx="204910">
                  <c:v>0</c:v>
                </c:pt>
                <c:pt idx="204911">
                  <c:v>0</c:v>
                </c:pt>
                <c:pt idx="204912">
                  <c:v>0</c:v>
                </c:pt>
                <c:pt idx="204913">
                  <c:v>0</c:v>
                </c:pt>
                <c:pt idx="204914">
                  <c:v>0</c:v>
                </c:pt>
                <c:pt idx="204915">
                  <c:v>0</c:v>
                </c:pt>
                <c:pt idx="204916">
                  <c:v>0</c:v>
                </c:pt>
                <c:pt idx="204917">
                  <c:v>0</c:v>
                </c:pt>
                <c:pt idx="204918">
                  <c:v>0</c:v>
                </c:pt>
                <c:pt idx="204919">
                  <c:v>0</c:v>
                </c:pt>
                <c:pt idx="204920">
                  <c:v>0</c:v>
                </c:pt>
                <c:pt idx="204921">
                  <c:v>0</c:v>
                </c:pt>
                <c:pt idx="204922">
                  <c:v>0</c:v>
                </c:pt>
                <c:pt idx="204923">
                  <c:v>0</c:v>
                </c:pt>
                <c:pt idx="204924">
                  <c:v>0</c:v>
                </c:pt>
                <c:pt idx="204925">
                  <c:v>0</c:v>
                </c:pt>
                <c:pt idx="204926">
                  <c:v>0</c:v>
                </c:pt>
                <c:pt idx="204927">
                  <c:v>0</c:v>
                </c:pt>
                <c:pt idx="204928">
                  <c:v>0</c:v>
                </c:pt>
                <c:pt idx="204929">
                  <c:v>0</c:v>
                </c:pt>
                <c:pt idx="204930">
                  <c:v>0</c:v>
                </c:pt>
                <c:pt idx="204931">
                  <c:v>0</c:v>
                </c:pt>
                <c:pt idx="204932">
                  <c:v>0</c:v>
                </c:pt>
                <c:pt idx="204933">
                  <c:v>0</c:v>
                </c:pt>
                <c:pt idx="204934">
                  <c:v>0</c:v>
                </c:pt>
                <c:pt idx="204935">
                  <c:v>0</c:v>
                </c:pt>
                <c:pt idx="204936">
                  <c:v>0</c:v>
                </c:pt>
                <c:pt idx="204937">
                  <c:v>0</c:v>
                </c:pt>
                <c:pt idx="204938">
                  <c:v>0</c:v>
                </c:pt>
                <c:pt idx="204939">
                  <c:v>0</c:v>
                </c:pt>
                <c:pt idx="204940">
                  <c:v>0</c:v>
                </c:pt>
                <c:pt idx="204941">
                  <c:v>0</c:v>
                </c:pt>
                <c:pt idx="204942">
                  <c:v>0</c:v>
                </c:pt>
                <c:pt idx="204943">
                  <c:v>0</c:v>
                </c:pt>
                <c:pt idx="204944">
                  <c:v>0</c:v>
                </c:pt>
                <c:pt idx="204945">
                  <c:v>0</c:v>
                </c:pt>
                <c:pt idx="204946">
                  <c:v>0</c:v>
                </c:pt>
                <c:pt idx="204947">
                  <c:v>0</c:v>
                </c:pt>
                <c:pt idx="204948">
                  <c:v>0</c:v>
                </c:pt>
                <c:pt idx="204949">
                  <c:v>0</c:v>
                </c:pt>
                <c:pt idx="204950">
                  <c:v>0</c:v>
                </c:pt>
                <c:pt idx="204951">
                  <c:v>0</c:v>
                </c:pt>
                <c:pt idx="204952">
                  <c:v>0</c:v>
                </c:pt>
                <c:pt idx="204953">
                  <c:v>0</c:v>
                </c:pt>
                <c:pt idx="204954">
                  <c:v>0</c:v>
                </c:pt>
                <c:pt idx="204955">
                  <c:v>0</c:v>
                </c:pt>
                <c:pt idx="204956">
                  <c:v>0</c:v>
                </c:pt>
                <c:pt idx="204957">
                  <c:v>0</c:v>
                </c:pt>
                <c:pt idx="204958">
                  <c:v>0</c:v>
                </c:pt>
                <c:pt idx="204959">
                  <c:v>0</c:v>
                </c:pt>
                <c:pt idx="204960">
                  <c:v>0</c:v>
                </c:pt>
                <c:pt idx="204961">
                  <c:v>0</c:v>
                </c:pt>
                <c:pt idx="204962">
                  <c:v>0</c:v>
                </c:pt>
                <c:pt idx="204963">
                  <c:v>0</c:v>
                </c:pt>
                <c:pt idx="204964">
                  <c:v>0</c:v>
                </c:pt>
                <c:pt idx="204965">
                  <c:v>0</c:v>
                </c:pt>
                <c:pt idx="204966">
                  <c:v>0</c:v>
                </c:pt>
                <c:pt idx="204967">
                  <c:v>0</c:v>
                </c:pt>
                <c:pt idx="204968">
                  <c:v>0</c:v>
                </c:pt>
                <c:pt idx="204969">
                  <c:v>0</c:v>
                </c:pt>
                <c:pt idx="204970">
                  <c:v>0</c:v>
                </c:pt>
                <c:pt idx="204971">
                  <c:v>0</c:v>
                </c:pt>
                <c:pt idx="204972">
                  <c:v>0</c:v>
                </c:pt>
                <c:pt idx="204973">
                  <c:v>0</c:v>
                </c:pt>
                <c:pt idx="204974">
                  <c:v>0</c:v>
                </c:pt>
                <c:pt idx="204975">
                  <c:v>0</c:v>
                </c:pt>
                <c:pt idx="204976">
                  <c:v>0</c:v>
                </c:pt>
                <c:pt idx="204977">
                  <c:v>0</c:v>
                </c:pt>
                <c:pt idx="204978">
                  <c:v>0</c:v>
                </c:pt>
                <c:pt idx="204979">
                  <c:v>0</c:v>
                </c:pt>
                <c:pt idx="204980">
                  <c:v>0</c:v>
                </c:pt>
                <c:pt idx="204981">
                  <c:v>0</c:v>
                </c:pt>
                <c:pt idx="204982">
                  <c:v>0</c:v>
                </c:pt>
                <c:pt idx="204983">
                  <c:v>0</c:v>
                </c:pt>
                <c:pt idx="204984">
                  <c:v>0</c:v>
                </c:pt>
                <c:pt idx="204985">
                  <c:v>0</c:v>
                </c:pt>
                <c:pt idx="204986">
                  <c:v>0</c:v>
                </c:pt>
                <c:pt idx="204987">
                  <c:v>0</c:v>
                </c:pt>
                <c:pt idx="204988">
                  <c:v>0</c:v>
                </c:pt>
                <c:pt idx="204989">
                  <c:v>0</c:v>
                </c:pt>
                <c:pt idx="204990">
                  <c:v>0</c:v>
                </c:pt>
                <c:pt idx="204991">
                  <c:v>0</c:v>
                </c:pt>
                <c:pt idx="204992">
                  <c:v>0</c:v>
                </c:pt>
                <c:pt idx="204993">
                  <c:v>0</c:v>
                </c:pt>
                <c:pt idx="204994">
                  <c:v>0</c:v>
                </c:pt>
                <c:pt idx="204995">
                  <c:v>0</c:v>
                </c:pt>
                <c:pt idx="204996">
                  <c:v>0</c:v>
                </c:pt>
                <c:pt idx="204997">
                  <c:v>0</c:v>
                </c:pt>
                <c:pt idx="204998">
                  <c:v>0</c:v>
                </c:pt>
                <c:pt idx="204999">
                  <c:v>0</c:v>
                </c:pt>
                <c:pt idx="205000">
                  <c:v>0</c:v>
                </c:pt>
                <c:pt idx="205001">
                  <c:v>0</c:v>
                </c:pt>
                <c:pt idx="205002">
                  <c:v>0</c:v>
                </c:pt>
                <c:pt idx="205003">
                  <c:v>0</c:v>
                </c:pt>
                <c:pt idx="205004">
                  <c:v>0</c:v>
                </c:pt>
                <c:pt idx="205005">
                  <c:v>0</c:v>
                </c:pt>
                <c:pt idx="205006">
                  <c:v>0</c:v>
                </c:pt>
                <c:pt idx="205007">
                  <c:v>0</c:v>
                </c:pt>
                <c:pt idx="205008">
                  <c:v>0</c:v>
                </c:pt>
                <c:pt idx="205009">
                  <c:v>0</c:v>
                </c:pt>
                <c:pt idx="205010">
                  <c:v>0</c:v>
                </c:pt>
                <c:pt idx="205011">
                  <c:v>0</c:v>
                </c:pt>
                <c:pt idx="205012">
                  <c:v>0</c:v>
                </c:pt>
                <c:pt idx="205013">
                  <c:v>0</c:v>
                </c:pt>
                <c:pt idx="205014">
                  <c:v>0</c:v>
                </c:pt>
                <c:pt idx="205015">
                  <c:v>0</c:v>
                </c:pt>
                <c:pt idx="205016">
                  <c:v>0</c:v>
                </c:pt>
                <c:pt idx="205017">
                  <c:v>0</c:v>
                </c:pt>
                <c:pt idx="205018">
                  <c:v>0</c:v>
                </c:pt>
                <c:pt idx="205019">
                  <c:v>0</c:v>
                </c:pt>
                <c:pt idx="205020">
                  <c:v>0</c:v>
                </c:pt>
                <c:pt idx="205021">
                  <c:v>0</c:v>
                </c:pt>
                <c:pt idx="205022">
                  <c:v>0</c:v>
                </c:pt>
                <c:pt idx="205023">
                  <c:v>0</c:v>
                </c:pt>
                <c:pt idx="205024">
                  <c:v>0</c:v>
                </c:pt>
                <c:pt idx="205025">
                  <c:v>0</c:v>
                </c:pt>
                <c:pt idx="205026">
                  <c:v>0</c:v>
                </c:pt>
                <c:pt idx="205027">
                  <c:v>0</c:v>
                </c:pt>
                <c:pt idx="205028">
                  <c:v>0</c:v>
                </c:pt>
                <c:pt idx="205029">
                  <c:v>0</c:v>
                </c:pt>
                <c:pt idx="205030">
                  <c:v>0</c:v>
                </c:pt>
                <c:pt idx="205031">
                  <c:v>0</c:v>
                </c:pt>
                <c:pt idx="205032">
                  <c:v>0</c:v>
                </c:pt>
                <c:pt idx="205033">
                  <c:v>0</c:v>
                </c:pt>
                <c:pt idx="205034">
                  <c:v>0</c:v>
                </c:pt>
                <c:pt idx="205035">
                  <c:v>0</c:v>
                </c:pt>
                <c:pt idx="205036">
                  <c:v>0</c:v>
                </c:pt>
                <c:pt idx="205037">
                  <c:v>0</c:v>
                </c:pt>
                <c:pt idx="205038">
                  <c:v>0</c:v>
                </c:pt>
                <c:pt idx="205039">
                  <c:v>0</c:v>
                </c:pt>
                <c:pt idx="205040">
                  <c:v>0</c:v>
                </c:pt>
                <c:pt idx="205041">
                  <c:v>0</c:v>
                </c:pt>
                <c:pt idx="205042">
                  <c:v>0</c:v>
                </c:pt>
                <c:pt idx="205043">
                  <c:v>0</c:v>
                </c:pt>
                <c:pt idx="205044">
                  <c:v>0</c:v>
                </c:pt>
                <c:pt idx="205045">
                  <c:v>0</c:v>
                </c:pt>
                <c:pt idx="205046">
                  <c:v>0</c:v>
                </c:pt>
                <c:pt idx="205047">
                  <c:v>0</c:v>
                </c:pt>
                <c:pt idx="205048">
                  <c:v>0</c:v>
                </c:pt>
                <c:pt idx="205049">
                  <c:v>0</c:v>
                </c:pt>
                <c:pt idx="205050">
                  <c:v>0</c:v>
                </c:pt>
                <c:pt idx="205051">
                  <c:v>0</c:v>
                </c:pt>
                <c:pt idx="205052">
                  <c:v>0</c:v>
                </c:pt>
                <c:pt idx="205053">
                  <c:v>0</c:v>
                </c:pt>
                <c:pt idx="205054">
                  <c:v>0</c:v>
                </c:pt>
                <c:pt idx="205055">
                  <c:v>0</c:v>
                </c:pt>
                <c:pt idx="205056">
                  <c:v>0</c:v>
                </c:pt>
                <c:pt idx="205057">
                  <c:v>0</c:v>
                </c:pt>
                <c:pt idx="205058">
                  <c:v>0</c:v>
                </c:pt>
                <c:pt idx="205059">
                  <c:v>0</c:v>
                </c:pt>
                <c:pt idx="205060">
                  <c:v>0</c:v>
                </c:pt>
                <c:pt idx="205061">
                  <c:v>0</c:v>
                </c:pt>
                <c:pt idx="205062">
                  <c:v>0</c:v>
                </c:pt>
                <c:pt idx="205063">
                  <c:v>0</c:v>
                </c:pt>
                <c:pt idx="205064">
                  <c:v>0</c:v>
                </c:pt>
                <c:pt idx="205065">
                  <c:v>0</c:v>
                </c:pt>
                <c:pt idx="205066">
                  <c:v>0</c:v>
                </c:pt>
                <c:pt idx="205067">
                  <c:v>0</c:v>
                </c:pt>
                <c:pt idx="205068">
                  <c:v>0</c:v>
                </c:pt>
                <c:pt idx="205069">
                  <c:v>0</c:v>
                </c:pt>
                <c:pt idx="205070">
                  <c:v>0</c:v>
                </c:pt>
                <c:pt idx="205071">
                  <c:v>0</c:v>
                </c:pt>
                <c:pt idx="205072">
                  <c:v>0</c:v>
                </c:pt>
                <c:pt idx="205073">
                  <c:v>0</c:v>
                </c:pt>
                <c:pt idx="205074">
                  <c:v>0</c:v>
                </c:pt>
                <c:pt idx="205075">
                  <c:v>0</c:v>
                </c:pt>
                <c:pt idx="205076">
                  <c:v>0</c:v>
                </c:pt>
                <c:pt idx="205077">
                  <c:v>0</c:v>
                </c:pt>
                <c:pt idx="205078">
                  <c:v>0</c:v>
                </c:pt>
                <c:pt idx="205079">
                  <c:v>0</c:v>
                </c:pt>
                <c:pt idx="205080">
                  <c:v>0</c:v>
                </c:pt>
                <c:pt idx="205081">
                  <c:v>0</c:v>
                </c:pt>
                <c:pt idx="205082">
                  <c:v>0</c:v>
                </c:pt>
                <c:pt idx="205083">
                  <c:v>0</c:v>
                </c:pt>
                <c:pt idx="205084">
                  <c:v>0</c:v>
                </c:pt>
                <c:pt idx="205085">
                  <c:v>0</c:v>
                </c:pt>
                <c:pt idx="205086">
                  <c:v>0</c:v>
                </c:pt>
                <c:pt idx="205087">
                  <c:v>0</c:v>
                </c:pt>
                <c:pt idx="205088">
                  <c:v>0</c:v>
                </c:pt>
                <c:pt idx="205089">
                  <c:v>0</c:v>
                </c:pt>
                <c:pt idx="205090">
                  <c:v>0</c:v>
                </c:pt>
                <c:pt idx="205091">
                  <c:v>0</c:v>
                </c:pt>
                <c:pt idx="205092">
                  <c:v>0</c:v>
                </c:pt>
                <c:pt idx="205093">
                  <c:v>0</c:v>
                </c:pt>
                <c:pt idx="205094">
                  <c:v>0</c:v>
                </c:pt>
                <c:pt idx="205095">
                  <c:v>0</c:v>
                </c:pt>
                <c:pt idx="205096">
                  <c:v>0</c:v>
                </c:pt>
                <c:pt idx="205097">
                  <c:v>0</c:v>
                </c:pt>
                <c:pt idx="205098">
                  <c:v>0</c:v>
                </c:pt>
                <c:pt idx="205099">
                  <c:v>0</c:v>
                </c:pt>
                <c:pt idx="205100">
                  <c:v>0</c:v>
                </c:pt>
                <c:pt idx="205101">
                  <c:v>0</c:v>
                </c:pt>
                <c:pt idx="205102">
                  <c:v>0</c:v>
                </c:pt>
                <c:pt idx="205103">
                  <c:v>0</c:v>
                </c:pt>
                <c:pt idx="205104">
                  <c:v>0</c:v>
                </c:pt>
                <c:pt idx="205105">
                  <c:v>0</c:v>
                </c:pt>
                <c:pt idx="205106">
                  <c:v>0</c:v>
                </c:pt>
                <c:pt idx="205107">
                  <c:v>0</c:v>
                </c:pt>
                <c:pt idx="205108">
                  <c:v>0</c:v>
                </c:pt>
                <c:pt idx="205109">
                  <c:v>0</c:v>
                </c:pt>
                <c:pt idx="205110">
                  <c:v>0</c:v>
                </c:pt>
                <c:pt idx="205111">
                  <c:v>0</c:v>
                </c:pt>
                <c:pt idx="205112">
                  <c:v>0</c:v>
                </c:pt>
                <c:pt idx="205113">
                  <c:v>0</c:v>
                </c:pt>
                <c:pt idx="205114">
                  <c:v>0</c:v>
                </c:pt>
                <c:pt idx="205115">
                  <c:v>0</c:v>
                </c:pt>
                <c:pt idx="205116">
                  <c:v>0</c:v>
                </c:pt>
                <c:pt idx="205117">
                  <c:v>0</c:v>
                </c:pt>
                <c:pt idx="205118">
                  <c:v>0</c:v>
                </c:pt>
                <c:pt idx="205119">
                  <c:v>0</c:v>
                </c:pt>
                <c:pt idx="205120">
                  <c:v>0</c:v>
                </c:pt>
                <c:pt idx="205121">
                  <c:v>0</c:v>
                </c:pt>
                <c:pt idx="205122">
                  <c:v>0</c:v>
                </c:pt>
                <c:pt idx="205123">
                  <c:v>0</c:v>
                </c:pt>
                <c:pt idx="205124">
                  <c:v>0</c:v>
                </c:pt>
                <c:pt idx="205125">
                  <c:v>0</c:v>
                </c:pt>
                <c:pt idx="205126">
                  <c:v>0</c:v>
                </c:pt>
                <c:pt idx="205127">
                  <c:v>0</c:v>
                </c:pt>
                <c:pt idx="205128">
                  <c:v>0</c:v>
                </c:pt>
                <c:pt idx="205129">
                  <c:v>0</c:v>
                </c:pt>
                <c:pt idx="205130">
                  <c:v>0</c:v>
                </c:pt>
                <c:pt idx="205131">
                  <c:v>0</c:v>
                </c:pt>
                <c:pt idx="205132">
                  <c:v>0</c:v>
                </c:pt>
                <c:pt idx="205133">
                  <c:v>0</c:v>
                </c:pt>
                <c:pt idx="205134">
                  <c:v>0</c:v>
                </c:pt>
                <c:pt idx="205135">
                  <c:v>0</c:v>
                </c:pt>
                <c:pt idx="205136">
                  <c:v>0</c:v>
                </c:pt>
                <c:pt idx="205137">
                  <c:v>0</c:v>
                </c:pt>
                <c:pt idx="205138">
                  <c:v>0</c:v>
                </c:pt>
                <c:pt idx="205139">
                  <c:v>0</c:v>
                </c:pt>
                <c:pt idx="205140">
                  <c:v>0</c:v>
                </c:pt>
                <c:pt idx="205141">
                  <c:v>0</c:v>
                </c:pt>
                <c:pt idx="205142">
                  <c:v>0</c:v>
                </c:pt>
                <c:pt idx="205143">
                  <c:v>0</c:v>
                </c:pt>
                <c:pt idx="205144">
                  <c:v>0</c:v>
                </c:pt>
                <c:pt idx="205145">
                  <c:v>0</c:v>
                </c:pt>
                <c:pt idx="205146">
                  <c:v>0</c:v>
                </c:pt>
                <c:pt idx="205147">
                  <c:v>0</c:v>
                </c:pt>
                <c:pt idx="205148">
                  <c:v>0</c:v>
                </c:pt>
                <c:pt idx="205149">
                  <c:v>0</c:v>
                </c:pt>
                <c:pt idx="205150">
                  <c:v>0</c:v>
                </c:pt>
                <c:pt idx="205151">
                  <c:v>0</c:v>
                </c:pt>
                <c:pt idx="205152">
                  <c:v>0</c:v>
                </c:pt>
                <c:pt idx="205153">
                  <c:v>0</c:v>
                </c:pt>
                <c:pt idx="205154">
                  <c:v>0</c:v>
                </c:pt>
                <c:pt idx="205155">
                  <c:v>0</c:v>
                </c:pt>
                <c:pt idx="205156">
                  <c:v>0</c:v>
                </c:pt>
                <c:pt idx="205157">
                  <c:v>0</c:v>
                </c:pt>
                <c:pt idx="205158">
                  <c:v>0</c:v>
                </c:pt>
                <c:pt idx="205159">
                  <c:v>0</c:v>
                </c:pt>
                <c:pt idx="205160">
                  <c:v>0</c:v>
                </c:pt>
                <c:pt idx="205161">
                  <c:v>0</c:v>
                </c:pt>
                <c:pt idx="205162">
                  <c:v>0</c:v>
                </c:pt>
                <c:pt idx="205163">
                  <c:v>0</c:v>
                </c:pt>
                <c:pt idx="205164">
                  <c:v>0</c:v>
                </c:pt>
                <c:pt idx="205165">
                  <c:v>0</c:v>
                </c:pt>
                <c:pt idx="205166">
                  <c:v>0</c:v>
                </c:pt>
                <c:pt idx="205167">
                  <c:v>0</c:v>
                </c:pt>
                <c:pt idx="205168">
                  <c:v>0</c:v>
                </c:pt>
                <c:pt idx="205169">
                  <c:v>0</c:v>
                </c:pt>
                <c:pt idx="205170">
                  <c:v>0</c:v>
                </c:pt>
                <c:pt idx="205171">
                  <c:v>0</c:v>
                </c:pt>
                <c:pt idx="205172">
                  <c:v>0</c:v>
                </c:pt>
                <c:pt idx="205173">
                  <c:v>0</c:v>
                </c:pt>
                <c:pt idx="205174">
                  <c:v>0</c:v>
                </c:pt>
                <c:pt idx="205175">
                  <c:v>0</c:v>
                </c:pt>
                <c:pt idx="205176">
                  <c:v>0</c:v>
                </c:pt>
                <c:pt idx="205177">
                  <c:v>0</c:v>
                </c:pt>
                <c:pt idx="205178">
                  <c:v>0</c:v>
                </c:pt>
                <c:pt idx="205179">
                  <c:v>0</c:v>
                </c:pt>
                <c:pt idx="205180">
                  <c:v>0</c:v>
                </c:pt>
                <c:pt idx="205181">
                  <c:v>0</c:v>
                </c:pt>
                <c:pt idx="205182">
                  <c:v>0</c:v>
                </c:pt>
                <c:pt idx="205183">
                  <c:v>0</c:v>
                </c:pt>
                <c:pt idx="205184">
                  <c:v>0</c:v>
                </c:pt>
                <c:pt idx="205185">
                  <c:v>0</c:v>
                </c:pt>
                <c:pt idx="205186">
                  <c:v>0</c:v>
                </c:pt>
                <c:pt idx="205187">
                  <c:v>0</c:v>
                </c:pt>
                <c:pt idx="205188">
                  <c:v>0</c:v>
                </c:pt>
                <c:pt idx="205189">
                  <c:v>0</c:v>
                </c:pt>
                <c:pt idx="205190">
                  <c:v>0</c:v>
                </c:pt>
                <c:pt idx="205191">
                  <c:v>0</c:v>
                </c:pt>
                <c:pt idx="205192">
                  <c:v>0</c:v>
                </c:pt>
                <c:pt idx="205193">
                  <c:v>0</c:v>
                </c:pt>
                <c:pt idx="205194">
                  <c:v>0</c:v>
                </c:pt>
                <c:pt idx="205195">
                  <c:v>0</c:v>
                </c:pt>
                <c:pt idx="205196">
                  <c:v>0</c:v>
                </c:pt>
                <c:pt idx="205197">
                  <c:v>0</c:v>
                </c:pt>
                <c:pt idx="205198">
                  <c:v>0</c:v>
                </c:pt>
                <c:pt idx="205199">
                  <c:v>0</c:v>
                </c:pt>
                <c:pt idx="205200">
                  <c:v>0</c:v>
                </c:pt>
                <c:pt idx="205201">
                  <c:v>0</c:v>
                </c:pt>
                <c:pt idx="205202">
                  <c:v>0</c:v>
                </c:pt>
                <c:pt idx="205203">
                  <c:v>0</c:v>
                </c:pt>
                <c:pt idx="205204">
                  <c:v>0</c:v>
                </c:pt>
                <c:pt idx="205205">
                  <c:v>0</c:v>
                </c:pt>
                <c:pt idx="205206">
                  <c:v>0</c:v>
                </c:pt>
                <c:pt idx="205207">
                  <c:v>0</c:v>
                </c:pt>
                <c:pt idx="205208">
                  <c:v>0</c:v>
                </c:pt>
                <c:pt idx="205209">
                  <c:v>0</c:v>
                </c:pt>
                <c:pt idx="205210">
                  <c:v>0</c:v>
                </c:pt>
                <c:pt idx="205211">
                  <c:v>0</c:v>
                </c:pt>
                <c:pt idx="205212">
                  <c:v>0</c:v>
                </c:pt>
                <c:pt idx="205213">
                  <c:v>0</c:v>
                </c:pt>
                <c:pt idx="205214">
                  <c:v>0</c:v>
                </c:pt>
                <c:pt idx="205215">
                  <c:v>0</c:v>
                </c:pt>
                <c:pt idx="205216">
                  <c:v>0</c:v>
                </c:pt>
                <c:pt idx="205217">
                  <c:v>0</c:v>
                </c:pt>
                <c:pt idx="205218">
                  <c:v>0</c:v>
                </c:pt>
                <c:pt idx="205219">
                  <c:v>0</c:v>
                </c:pt>
                <c:pt idx="205220">
                  <c:v>0</c:v>
                </c:pt>
                <c:pt idx="205221">
                  <c:v>0</c:v>
                </c:pt>
                <c:pt idx="205222">
                  <c:v>0</c:v>
                </c:pt>
                <c:pt idx="205223">
                  <c:v>0</c:v>
                </c:pt>
                <c:pt idx="205224">
                  <c:v>0</c:v>
                </c:pt>
                <c:pt idx="205225">
                  <c:v>0</c:v>
                </c:pt>
                <c:pt idx="205226">
                  <c:v>0</c:v>
                </c:pt>
                <c:pt idx="205227">
                  <c:v>0</c:v>
                </c:pt>
                <c:pt idx="205228">
                  <c:v>0</c:v>
                </c:pt>
                <c:pt idx="205229">
                  <c:v>0</c:v>
                </c:pt>
                <c:pt idx="205230">
                  <c:v>0</c:v>
                </c:pt>
                <c:pt idx="205231">
                  <c:v>0</c:v>
                </c:pt>
                <c:pt idx="205232">
                  <c:v>0</c:v>
                </c:pt>
                <c:pt idx="205233">
                  <c:v>0</c:v>
                </c:pt>
                <c:pt idx="205234">
                  <c:v>0</c:v>
                </c:pt>
                <c:pt idx="205235">
                  <c:v>0</c:v>
                </c:pt>
                <c:pt idx="205236">
                  <c:v>0</c:v>
                </c:pt>
                <c:pt idx="205237">
                  <c:v>0</c:v>
                </c:pt>
                <c:pt idx="205238">
                  <c:v>0</c:v>
                </c:pt>
                <c:pt idx="205239">
                  <c:v>0</c:v>
                </c:pt>
                <c:pt idx="205240">
                  <c:v>0</c:v>
                </c:pt>
                <c:pt idx="205241">
                  <c:v>0</c:v>
                </c:pt>
                <c:pt idx="205242">
                  <c:v>0</c:v>
                </c:pt>
                <c:pt idx="205243">
                  <c:v>0</c:v>
                </c:pt>
                <c:pt idx="205244">
                  <c:v>0</c:v>
                </c:pt>
                <c:pt idx="205245">
                  <c:v>0</c:v>
                </c:pt>
                <c:pt idx="205246">
                  <c:v>0</c:v>
                </c:pt>
                <c:pt idx="205247">
                  <c:v>0</c:v>
                </c:pt>
                <c:pt idx="205248">
                  <c:v>0</c:v>
                </c:pt>
                <c:pt idx="205249">
                  <c:v>0</c:v>
                </c:pt>
                <c:pt idx="205250">
                  <c:v>0</c:v>
                </c:pt>
                <c:pt idx="205251">
                  <c:v>0</c:v>
                </c:pt>
                <c:pt idx="205252">
                  <c:v>0</c:v>
                </c:pt>
                <c:pt idx="205253">
                  <c:v>0</c:v>
                </c:pt>
                <c:pt idx="205254">
                  <c:v>0</c:v>
                </c:pt>
                <c:pt idx="205255">
                  <c:v>0</c:v>
                </c:pt>
                <c:pt idx="205256">
                  <c:v>0</c:v>
                </c:pt>
                <c:pt idx="205257">
                  <c:v>0</c:v>
                </c:pt>
                <c:pt idx="205258">
                  <c:v>0</c:v>
                </c:pt>
                <c:pt idx="205259">
                  <c:v>0</c:v>
                </c:pt>
                <c:pt idx="205260">
                  <c:v>0</c:v>
                </c:pt>
                <c:pt idx="205261">
                  <c:v>0</c:v>
                </c:pt>
                <c:pt idx="205262">
                  <c:v>0</c:v>
                </c:pt>
                <c:pt idx="205263">
                  <c:v>0</c:v>
                </c:pt>
                <c:pt idx="205264">
                  <c:v>0</c:v>
                </c:pt>
                <c:pt idx="205265">
                  <c:v>0</c:v>
                </c:pt>
                <c:pt idx="205266">
                  <c:v>0</c:v>
                </c:pt>
                <c:pt idx="205267">
                  <c:v>0</c:v>
                </c:pt>
                <c:pt idx="205268">
                  <c:v>0</c:v>
                </c:pt>
                <c:pt idx="205269">
                  <c:v>0</c:v>
                </c:pt>
                <c:pt idx="205270">
                  <c:v>0</c:v>
                </c:pt>
                <c:pt idx="205271">
                  <c:v>0</c:v>
                </c:pt>
                <c:pt idx="205272">
                  <c:v>0</c:v>
                </c:pt>
                <c:pt idx="205273">
                  <c:v>0</c:v>
                </c:pt>
                <c:pt idx="205274">
                  <c:v>0</c:v>
                </c:pt>
                <c:pt idx="205275">
                  <c:v>0</c:v>
                </c:pt>
                <c:pt idx="205276">
                  <c:v>0</c:v>
                </c:pt>
                <c:pt idx="205277">
                  <c:v>0</c:v>
                </c:pt>
                <c:pt idx="205278">
                  <c:v>0</c:v>
                </c:pt>
                <c:pt idx="205279">
                  <c:v>0</c:v>
                </c:pt>
                <c:pt idx="205280">
                  <c:v>0</c:v>
                </c:pt>
                <c:pt idx="205281">
                  <c:v>0</c:v>
                </c:pt>
                <c:pt idx="205282">
                  <c:v>0</c:v>
                </c:pt>
                <c:pt idx="205283">
                  <c:v>0</c:v>
                </c:pt>
                <c:pt idx="205284">
                  <c:v>0</c:v>
                </c:pt>
                <c:pt idx="205285">
                  <c:v>0</c:v>
                </c:pt>
                <c:pt idx="205286">
                  <c:v>0</c:v>
                </c:pt>
                <c:pt idx="205287">
                  <c:v>0</c:v>
                </c:pt>
                <c:pt idx="205288">
                  <c:v>0</c:v>
                </c:pt>
                <c:pt idx="205289">
                  <c:v>0</c:v>
                </c:pt>
                <c:pt idx="205290">
                  <c:v>0</c:v>
                </c:pt>
                <c:pt idx="205291">
                  <c:v>0</c:v>
                </c:pt>
                <c:pt idx="205292">
                  <c:v>0</c:v>
                </c:pt>
                <c:pt idx="205293">
                  <c:v>0</c:v>
                </c:pt>
                <c:pt idx="205294">
                  <c:v>0</c:v>
                </c:pt>
                <c:pt idx="205295">
                  <c:v>0</c:v>
                </c:pt>
                <c:pt idx="205296">
                  <c:v>0</c:v>
                </c:pt>
                <c:pt idx="205297">
                  <c:v>0</c:v>
                </c:pt>
                <c:pt idx="205298">
                  <c:v>0</c:v>
                </c:pt>
                <c:pt idx="205299">
                  <c:v>0</c:v>
                </c:pt>
                <c:pt idx="205300">
                  <c:v>0</c:v>
                </c:pt>
                <c:pt idx="205301">
                  <c:v>0</c:v>
                </c:pt>
                <c:pt idx="205302">
                  <c:v>0</c:v>
                </c:pt>
                <c:pt idx="205303">
                  <c:v>0</c:v>
                </c:pt>
                <c:pt idx="205304">
                  <c:v>0</c:v>
                </c:pt>
                <c:pt idx="205305">
                  <c:v>0</c:v>
                </c:pt>
                <c:pt idx="205306">
                  <c:v>0</c:v>
                </c:pt>
                <c:pt idx="205307">
                  <c:v>0</c:v>
                </c:pt>
                <c:pt idx="205308">
                  <c:v>0</c:v>
                </c:pt>
                <c:pt idx="205309">
                  <c:v>0</c:v>
                </c:pt>
                <c:pt idx="205310">
                  <c:v>0</c:v>
                </c:pt>
                <c:pt idx="205311">
                  <c:v>0</c:v>
                </c:pt>
                <c:pt idx="205312">
                  <c:v>0</c:v>
                </c:pt>
                <c:pt idx="205313">
                  <c:v>0</c:v>
                </c:pt>
                <c:pt idx="205314">
                  <c:v>0</c:v>
                </c:pt>
                <c:pt idx="205315">
                  <c:v>0</c:v>
                </c:pt>
                <c:pt idx="205316">
                  <c:v>0</c:v>
                </c:pt>
                <c:pt idx="205317">
                  <c:v>0</c:v>
                </c:pt>
                <c:pt idx="205318">
                  <c:v>0</c:v>
                </c:pt>
                <c:pt idx="205319">
                  <c:v>0</c:v>
                </c:pt>
                <c:pt idx="205320">
                  <c:v>0</c:v>
                </c:pt>
                <c:pt idx="205321">
                  <c:v>0</c:v>
                </c:pt>
                <c:pt idx="205322">
                  <c:v>0</c:v>
                </c:pt>
                <c:pt idx="205323">
                  <c:v>0</c:v>
                </c:pt>
                <c:pt idx="205324">
                  <c:v>0</c:v>
                </c:pt>
                <c:pt idx="205325">
                  <c:v>0</c:v>
                </c:pt>
                <c:pt idx="205326">
                  <c:v>0</c:v>
                </c:pt>
                <c:pt idx="205327">
                  <c:v>0</c:v>
                </c:pt>
                <c:pt idx="205328">
                  <c:v>0</c:v>
                </c:pt>
                <c:pt idx="205329">
                  <c:v>0</c:v>
                </c:pt>
                <c:pt idx="205330">
                  <c:v>0</c:v>
                </c:pt>
                <c:pt idx="205331">
                  <c:v>0</c:v>
                </c:pt>
                <c:pt idx="205332">
                  <c:v>0</c:v>
                </c:pt>
                <c:pt idx="205333">
                  <c:v>0</c:v>
                </c:pt>
                <c:pt idx="205334">
                  <c:v>0</c:v>
                </c:pt>
                <c:pt idx="205335">
                  <c:v>0</c:v>
                </c:pt>
                <c:pt idx="205336">
                  <c:v>0</c:v>
                </c:pt>
                <c:pt idx="205337">
                  <c:v>0</c:v>
                </c:pt>
                <c:pt idx="205338">
                  <c:v>0</c:v>
                </c:pt>
                <c:pt idx="205339">
                  <c:v>0</c:v>
                </c:pt>
                <c:pt idx="205340">
                  <c:v>0</c:v>
                </c:pt>
                <c:pt idx="205341">
                  <c:v>0</c:v>
                </c:pt>
                <c:pt idx="205342">
                  <c:v>0</c:v>
                </c:pt>
                <c:pt idx="205343">
                  <c:v>0</c:v>
                </c:pt>
                <c:pt idx="205344">
                  <c:v>0</c:v>
                </c:pt>
                <c:pt idx="205345">
                  <c:v>0</c:v>
                </c:pt>
                <c:pt idx="205346">
                  <c:v>0</c:v>
                </c:pt>
                <c:pt idx="205347">
                  <c:v>0</c:v>
                </c:pt>
                <c:pt idx="205348">
                  <c:v>0</c:v>
                </c:pt>
                <c:pt idx="205349">
                  <c:v>0</c:v>
                </c:pt>
                <c:pt idx="205350">
                  <c:v>0</c:v>
                </c:pt>
                <c:pt idx="205351">
                  <c:v>0</c:v>
                </c:pt>
                <c:pt idx="205352">
                  <c:v>0</c:v>
                </c:pt>
                <c:pt idx="205353">
                  <c:v>0</c:v>
                </c:pt>
                <c:pt idx="205354">
                  <c:v>0</c:v>
                </c:pt>
                <c:pt idx="205355">
                  <c:v>0</c:v>
                </c:pt>
                <c:pt idx="205356">
                  <c:v>0</c:v>
                </c:pt>
                <c:pt idx="205357">
                  <c:v>0</c:v>
                </c:pt>
                <c:pt idx="205358">
                  <c:v>0</c:v>
                </c:pt>
                <c:pt idx="205359">
                  <c:v>0</c:v>
                </c:pt>
                <c:pt idx="205360">
                  <c:v>0</c:v>
                </c:pt>
                <c:pt idx="205361">
                  <c:v>0</c:v>
                </c:pt>
                <c:pt idx="205362">
                  <c:v>0</c:v>
                </c:pt>
                <c:pt idx="205363">
                  <c:v>0</c:v>
                </c:pt>
                <c:pt idx="205364">
                  <c:v>0</c:v>
                </c:pt>
                <c:pt idx="205365">
                  <c:v>0</c:v>
                </c:pt>
                <c:pt idx="205366">
                  <c:v>0</c:v>
                </c:pt>
                <c:pt idx="205367">
                  <c:v>0</c:v>
                </c:pt>
                <c:pt idx="205368">
                  <c:v>0</c:v>
                </c:pt>
                <c:pt idx="205369">
                  <c:v>0</c:v>
                </c:pt>
                <c:pt idx="205370">
                  <c:v>0</c:v>
                </c:pt>
                <c:pt idx="205371">
                  <c:v>0</c:v>
                </c:pt>
                <c:pt idx="205372">
                  <c:v>0</c:v>
                </c:pt>
                <c:pt idx="205373">
                  <c:v>0</c:v>
                </c:pt>
                <c:pt idx="205374">
                  <c:v>0</c:v>
                </c:pt>
                <c:pt idx="205375">
                  <c:v>0</c:v>
                </c:pt>
                <c:pt idx="205376">
                  <c:v>0</c:v>
                </c:pt>
                <c:pt idx="205377">
                  <c:v>0</c:v>
                </c:pt>
                <c:pt idx="205378">
                  <c:v>0</c:v>
                </c:pt>
                <c:pt idx="205379">
                  <c:v>0</c:v>
                </c:pt>
                <c:pt idx="205380">
                  <c:v>0</c:v>
                </c:pt>
                <c:pt idx="205381">
                  <c:v>0</c:v>
                </c:pt>
                <c:pt idx="205382">
                  <c:v>0</c:v>
                </c:pt>
                <c:pt idx="205383">
                  <c:v>0</c:v>
                </c:pt>
                <c:pt idx="205384">
                  <c:v>0</c:v>
                </c:pt>
                <c:pt idx="205385">
                  <c:v>0</c:v>
                </c:pt>
                <c:pt idx="205386">
                  <c:v>0</c:v>
                </c:pt>
                <c:pt idx="205387">
                  <c:v>0</c:v>
                </c:pt>
                <c:pt idx="205388">
                  <c:v>0</c:v>
                </c:pt>
                <c:pt idx="205389">
                  <c:v>0</c:v>
                </c:pt>
                <c:pt idx="205390">
                  <c:v>0</c:v>
                </c:pt>
                <c:pt idx="205391">
                  <c:v>0</c:v>
                </c:pt>
                <c:pt idx="205392">
                  <c:v>0</c:v>
                </c:pt>
                <c:pt idx="205393">
                  <c:v>0</c:v>
                </c:pt>
                <c:pt idx="205394">
                  <c:v>0</c:v>
                </c:pt>
                <c:pt idx="205395">
                  <c:v>0</c:v>
                </c:pt>
                <c:pt idx="205396">
                  <c:v>0</c:v>
                </c:pt>
                <c:pt idx="205397">
                  <c:v>0</c:v>
                </c:pt>
                <c:pt idx="205398">
                  <c:v>0</c:v>
                </c:pt>
                <c:pt idx="205399">
                  <c:v>0</c:v>
                </c:pt>
                <c:pt idx="205400">
                  <c:v>0</c:v>
                </c:pt>
                <c:pt idx="205401">
                  <c:v>0</c:v>
                </c:pt>
                <c:pt idx="205402">
                  <c:v>0</c:v>
                </c:pt>
                <c:pt idx="205403">
                  <c:v>0</c:v>
                </c:pt>
                <c:pt idx="205404">
                  <c:v>0</c:v>
                </c:pt>
                <c:pt idx="205405">
                  <c:v>0</c:v>
                </c:pt>
                <c:pt idx="205406">
                  <c:v>0</c:v>
                </c:pt>
                <c:pt idx="205407">
                  <c:v>0</c:v>
                </c:pt>
                <c:pt idx="205408">
                  <c:v>0</c:v>
                </c:pt>
                <c:pt idx="205409">
                  <c:v>0</c:v>
                </c:pt>
                <c:pt idx="205410">
                  <c:v>0</c:v>
                </c:pt>
                <c:pt idx="205411">
                  <c:v>0</c:v>
                </c:pt>
                <c:pt idx="205412">
                  <c:v>0</c:v>
                </c:pt>
                <c:pt idx="205413">
                  <c:v>0</c:v>
                </c:pt>
                <c:pt idx="205414">
                  <c:v>0</c:v>
                </c:pt>
                <c:pt idx="205415">
                  <c:v>0</c:v>
                </c:pt>
                <c:pt idx="205416">
                  <c:v>0</c:v>
                </c:pt>
                <c:pt idx="205417">
                  <c:v>0</c:v>
                </c:pt>
                <c:pt idx="205418">
                  <c:v>0</c:v>
                </c:pt>
                <c:pt idx="205419">
                  <c:v>0</c:v>
                </c:pt>
                <c:pt idx="205420">
                  <c:v>0</c:v>
                </c:pt>
                <c:pt idx="205421">
                  <c:v>0</c:v>
                </c:pt>
                <c:pt idx="205422">
                  <c:v>0</c:v>
                </c:pt>
                <c:pt idx="205423">
                  <c:v>0</c:v>
                </c:pt>
                <c:pt idx="205424">
                  <c:v>0</c:v>
                </c:pt>
                <c:pt idx="205425">
                  <c:v>0</c:v>
                </c:pt>
                <c:pt idx="205426">
                  <c:v>0</c:v>
                </c:pt>
                <c:pt idx="205427">
                  <c:v>0</c:v>
                </c:pt>
                <c:pt idx="205428">
                  <c:v>0</c:v>
                </c:pt>
                <c:pt idx="205429">
                  <c:v>0</c:v>
                </c:pt>
                <c:pt idx="205430">
                  <c:v>0</c:v>
                </c:pt>
                <c:pt idx="205431">
                  <c:v>0</c:v>
                </c:pt>
                <c:pt idx="205432">
                  <c:v>0</c:v>
                </c:pt>
                <c:pt idx="205433">
                  <c:v>0</c:v>
                </c:pt>
                <c:pt idx="205434">
                  <c:v>0</c:v>
                </c:pt>
                <c:pt idx="205435">
                  <c:v>0</c:v>
                </c:pt>
                <c:pt idx="205436">
                  <c:v>0</c:v>
                </c:pt>
                <c:pt idx="205437">
                  <c:v>0</c:v>
                </c:pt>
                <c:pt idx="205438">
                  <c:v>0</c:v>
                </c:pt>
                <c:pt idx="205439">
                  <c:v>0</c:v>
                </c:pt>
                <c:pt idx="205440">
                  <c:v>0</c:v>
                </c:pt>
                <c:pt idx="205441">
                  <c:v>0</c:v>
                </c:pt>
                <c:pt idx="205442">
                  <c:v>0</c:v>
                </c:pt>
                <c:pt idx="205443">
                  <c:v>0</c:v>
                </c:pt>
                <c:pt idx="205444">
                  <c:v>0</c:v>
                </c:pt>
                <c:pt idx="205445">
                  <c:v>0</c:v>
                </c:pt>
                <c:pt idx="205446">
                  <c:v>0</c:v>
                </c:pt>
                <c:pt idx="205447">
                  <c:v>0</c:v>
                </c:pt>
                <c:pt idx="205448">
                  <c:v>0</c:v>
                </c:pt>
                <c:pt idx="205449">
                  <c:v>0</c:v>
                </c:pt>
                <c:pt idx="205450">
                  <c:v>0</c:v>
                </c:pt>
                <c:pt idx="205451">
                  <c:v>0</c:v>
                </c:pt>
                <c:pt idx="205452">
                  <c:v>0</c:v>
                </c:pt>
                <c:pt idx="205453">
                  <c:v>0</c:v>
                </c:pt>
                <c:pt idx="205454">
                  <c:v>0</c:v>
                </c:pt>
                <c:pt idx="205455">
                  <c:v>0</c:v>
                </c:pt>
                <c:pt idx="205456">
                  <c:v>0</c:v>
                </c:pt>
                <c:pt idx="205457">
                  <c:v>0</c:v>
                </c:pt>
                <c:pt idx="205458">
                  <c:v>0</c:v>
                </c:pt>
                <c:pt idx="205459">
                  <c:v>0</c:v>
                </c:pt>
                <c:pt idx="205460">
                  <c:v>0</c:v>
                </c:pt>
                <c:pt idx="205461">
                  <c:v>0</c:v>
                </c:pt>
                <c:pt idx="205462">
                  <c:v>0</c:v>
                </c:pt>
                <c:pt idx="205463">
                  <c:v>0</c:v>
                </c:pt>
                <c:pt idx="205464">
                  <c:v>0</c:v>
                </c:pt>
                <c:pt idx="205465">
                  <c:v>0</c:v>
                </c:pt>
                <c:pt idx="205466">
                  <c:v>0</c:v>
                </c:pt>
                <c:pt idx="205467">
                  <c:v>0</c:v>
                </c:pt>
                <c:pt idx="205468">
                  <c:v>0</c:v>
                </c:pt>
                <c:pt idx="205469">
                  <c:v>0</c:v>
                </c:pt>
                <c:pt idx="205470">
                  <c:v>0</c:v>
                </c:pt>
                <c:pt idx="205471">
                  <c:v>0</c:v>
                </c:pt>
                <c:pt idx="205472">
                  <c:v>0</c:v>
                </c:pt>
                <c:pt idx="205473">
                  <c:v>0</c:v>
                </c:pt>
                <c:pt idx="205474">
                  <c:v>0</c:v>
                </c:pt>
                <c:pt idx="205475">
                  <c:v>0</c:v>
                </c:pt>
                <c:pt idx="205476">
                  <c:v>0</c:v>
                </c:pt>
                <c:pt idx="205477">
                  <c:v>0</c:v>
                </c:pt>
                <c:pt idx="205478">
                  <c:v>0</c:v>
                </c:pt>
                <c:pt idx="205479">
                  <c:v>0</c:v>
                </c:pt>
                <c:pt idx="205480">
                  <c:v>0</c:v>
                </c:pt>
                <c:pt idx="205481">
                  <c:v>0</c:v>
                </c:pt>
                <c:pt idx="205482">
                  <c:v>0</c:v>
                </c:pt>
                <c:pt idx="205483">
                  <c:v>0</c:v>
                </c:pt>
                <c:pt idx="205484">
                  <c:v>0</c:v>
                </c:pt>
                <c:pt idx="205485">
                  <c:v>0</c:v>
                </c:pt>
                <c:pt idx="205486">
                  <c:v>0</c:v>
                </c:pt>
                <c:pt idx="205487">
                  <c:v>0</c:v>
                </c:pt>
                <c:pt idx="205488">
                  <c:v>0</c:v>
                </c:pt>
                <c:pt idx="205489">
                  <c:v>0</c:v>
                </c:pt>
                <c:pt idx="205490">
                  <c:v>0</c:v>
                </c:pt>
                <c:pt idx="205491">
                  <c:v>0</c:v>
                </c:pt>
                <c:pt idx="205492">
                  <c:v>0</c:v>
                </c:pt>
                <c:pt idx="205493">
                  <c:v>0</c:v>
                </c:pt>
                <c:pt idx="205494">
                  <c:v>0</c:v>
                </c:pt>
                <c:pt idx="205495">
                  <c:v>0</c:v>
                </c:pt>
                <c:pt idx="205496">
                  <c:v>0</c:v>
                </c:pt>
                <c:pt idx="205497">
                  <c:v>0</c:v>
                </c:pt>
                <c:pt idx="205498">
                  <c:v>0</c:v>
                </c:pt>
                <c:pt idx="205499">
                  <c:v>0</c:v>
                </c:pt>
                <c:pt idx="205500">
                  <c:v>0</c:v>
                </c:pt>
                <c:pt idx="205501">
                  <c:v>0</c:v>
                </c:pt>
                <c:pt idx="205502">
                  <c:v>0</c:v>
                </c:pt>
                <c:pt idx="205503">
                  <c:v>0</c:v>
                </c:pt>
                <c:pt idx="205504">
                  <c:v>0</c:v>
                </c:pt>
                <c:pt idx="205505">
                  <c:v>0</c:v>
                </c:pt>
                <c:pt idx="205506">
                  <c:v>0</c:v>
                </c:pt>
                <c:pt idx="205507">
                  <c:v>0</c:v>
                </c:pt>
                <c:pt idx="205508">
                  <c:v>0</c:v>
                </c:pt>
                <c:pt idx="205509">
                  <c:v>0</c:v>
                </c:pt>
                <c:pt idx="205510">
                  <c:v>0</c:v>
                </c:pt>
                <c:pt idx="205511">
                  <c:v>0</c:v>
                </c:pt>
                <c:pt idx="205512">
                  <c:v>0</c:v>
                </c:pt>
                <c:pt idx="205513">
                  <c:v>0</c:v>
                </c:pt>
                <c:pt idx="205514">
                  <c:v>0</c:v>
                </c:pt>
                <c:pt idx="205515">
                  <c:v>0</c:v>
                </c:pt>
                <c:pt idx="205516">
                  <c:v>0</c:v>
                </c:pt>
                <c:pt idx="205517">
                  <c:v>0</c:v>
                </c:pt>
                <c:pt idx="205518">
                  <c:v>0</c:v>
                </c:pt>
                <c:pt idx="205519">
                  <c:v>0</c:v>
                </c:pt>
                <c:pt idx="205520">
                  <c:v>0</c:v>
                </c:pt>
                <c:pt idx="205521">
                  <c:v>0</c:v>
                </c:pt>
                <c:pt idx="205522">
                  <c:v>0</c:v>
                </c:pt>
                <c:pt idx="205523">
                  <c:v>0</c:v>
                </c:pt>
                <c:pt idx="205524">
                  <c:v>0</c:v>
                </c:pt>
                <c:pt idx="205525">
                  <c:v>0</c:v>
                </c:pt>
                <c:pt idx="205526">
                  <c:v>0</c:v>
                </c:pt>
                <c:pt idx="205527">
                  <c:v>0</c:v>
                </c:pt>
                <c:pt idx="205528">
                  <c:v>0</c:v>
                </c:pt>
                <c:pt idx="205529">
                  <c:v>0</c:v>
                </c:pt>
                <c:pt idx="205530">
                  <c:v>0</c:v>
                </c:pt>
                <c:pt idx="205531">
                  <c:v>0</c:v>
                </c:pt>
                <c:pt idx="205532">
                  <c:v>0</c:v>
                </c:pt>
                <c:pt idx="205533">
                  <c:v>0</c:v>
                </c:pt>
                <c:pt idx="205534">
                  <c:v>0</c:v>
                </c:pt>
                <c:pt idx="205535">
                  <c:v>0</c:v>
                </c:pt>
                <c:pt idx="205536">
                  <c:v>0</c:v>
                </c:pt>
                <c:pt idx="205537">
                  <c:v>0</c:v>
                </c:pt>
                <c:pt idx="205538">
                  <c:v>0</c:v>
                </c:pt>
                <c:pt idx="205539">
                  <c:v>0</c:v>
                </c:pt>
                <c:pt idx="205540">
                  <c:v>0</c:v>
                </c:pt>
                <c:pt idx="205541">
                  <c:v>0</c:v>
                </c:pt>
                <c:pt idx="205542">
                  <c:v>0</c:v>
                </c:pt>
                <c:pt idx="205543">
                  <c:v>0</c:v>
                </c:pt>
                <c:pt idx="205544">
                  <c:v>0</c:v>
                </c:pt>
                <c:pt idx="205545">
                  <c:v>0</c:v>
                </c:pt>
                <c:pt idx="205546">
                  <c:v>0</c:v>
                </c:pt>
                <c:pt idx="205547">
                  <c:v>0</c:v>
                </c:pt>
                <c:pt idx="205548">
                  <c:v>0</c:v>
                </c:pt>
                <c:pt idx="205549">
                  <c:v>0</c:v>
                </c:pt>
                <c:pt idx="205550">
                  <c:v>0</c:v>
                </c:pt>
                <c:pt idx="205551">
                  <c:v>0</c:v>
                </c:pt>
                <c:pt idx="205552">
                  <c:v>0</c:v>
                </c:pt>
                <c:pt idx="205553">
                  <c:v>0</c:v>
                </c:pt>
                <c:pt idx="205554">
                  <c:v>0</c:v>
                </c:pt>
                <c:pt idx="205555">
                  <c:v>0</c:v>
                </c:pt>
                <c:pt idx="205556">
                  <c:v>0</c:v>
                </c:pt>
                <c:pt idx="205557">
                  <c:v>0</c:v>
                </c:pt>
                <c:pt idx="205558">
                  <c:v>0</c:v>
                </c:pt>
                <c:pt idx="205559">
                  <c:v>0</c:v>
                </c:pt>
                <c:pt idx="205560">
                  <c:v>0</c:v>
                </c:pt>
                <c:pt idx="205561">
                  <c:v>0</c:v>
                </c:pt>
                <c:pt idx="205562">
                  <c:v>0</c:v>
                </c:pt>
                <c:pt idx="205563">
                  <c:v>0</c:v>
                </c:pt>
                <c:pt idx="205564">
                  <c:v>0</c:v>
                </c:pt>
                <c:pt idx="205565">
                  <c:v>0</c:v>
                </c:pt>
                <c:pt idx="205566">
                  <c:v>0</c:v>
                </c:pt>
                <c:pt idx="205567">
                  <c:v>0</c:v>
                </c:pt>
                <c:pt idx="205568">
                  <c:v>0</c:v>
                </c:pt>
                <c:pt idx="205569">
                  <c:v>0</c:v>
                </c:pt>
                <c:pt idx="205570">
                  <c:v>0</c:v>
                </c:pt>
                <c:pt idx="205571">
                  <c:v>0</c:v>
                </c:pt>
                <c:pt idx="205572">
                  <c:v>0</c:v>
                </c:pt>
                <c:pt idx="205573">
                  <c:v>0</c:v>
                </c:pt>
                <c:pt idx="205574">
                  <c:v>0</c:v>
                </c:pt>
                <c:pt idx="205575">
                  <c:v>0</c:v>
                </c:pt>
                <c:pt idx="205576">
                  <c:v>0</c:v>
                </c:pt>
                <c:pt idx="205577">
                  <c:v>0</c:v>
                </c:pt>
                <c:pt idx="205578">
                  <c:v>0</c:v>
                </c:pt>
                <c:pt idx="205579">
                  <c:v>0</c:v>
                </c:pt>
                <c:pt idx="205580">
                  <c:v>0</c:v>
                </c:pt>
                <c:pt idx="205581">
                  <c:v>0</c:v>
                </c:pt>
                <c:pt idx="205582">
                  <c:v>0</c:v>
                </c:pt>
                <c:pt idx="205583">
                  <c:v>0</c:v>
                </c:pt>
                <c:pt idx="205584">
                  <c:v>0</c:v>
                </c:pt>
                <c:pt idx="205585">
                  <c:v>0</c:v>
                </c:pt>
                <c:pt idx="205586">
                  <c:v>0</c:v>
                </c:pt>
                <c:pt idx="205587">
                  <c:v>0</c:v>
                </c:pt>
                <c:pt idx="205588">
                  <c:v>0</c:v>
                </c:pt>
                <c:pt idx="205589">
                  <c:v>0</c:v>
                </c:pt>
                <c:pt idx="205590">
                  <c:v>0</c:v>
                </c:pt>
                <c:pt idx="205591">
                  <c:v>0</c:v>
                </c:pt>
                <c:pt idx="205592">
                  <c:v>0</c:v>
                </c:pt>
                <c:pt idx="205593">
                  <c:v>0</c:v>
                </c:pt>
                <c:pt idx="205594">
                  <c:v>0</c:v>
                </c:pt>
                <c:pt idx="205595">
                  <c:v>0</c:v>
                </c:pt>
                <c:pt idx="205596">
                  <c:v>0</c:v>
                </c:pt>
                <c:pt idx="205597">
                  <c:v>0</c:v>
                </c:pt>
                <c:pt idx="205598">
                  <c:v>0</c:v>
                </c:pt>
                <c:pt idx="205599">
                  <c:v>0</c:v>
                </c:pt>
                <c:pt idx="205600">
                  <c:v>0</c:v>
                </c:pt>
                <c:pt idx="205601">
                  <c:v>0</c:v>
                </c:pt>
                <c:pt idx="205602">
                  <c:v>0</c:v>
                </c:pt>
                <c:pt idx="205603">
                  <c:v>0</c:v>
                </c:pt>
                <c:pt idx="205604">
                  <c:v>0</c:v>
                </c:pt>
                <c:pt idx="205605">
                  <c:v>0</c:v>
                </c:pt>
                <c:pt idx="205606">
                  <c:v>0</c:v>
                </c:pt>
                <c:pt idx="205607">
                  <c:v>0</c:v>
                </c:pt>
                <c:pt idx="205608">
                  <c:v>0</c:v>
                </c:pt>
                <c:pt idx="205609">
                  <c:v>0</c:v>
                </c:pt>
                <c:pt idx="205610">
                  <c:v>0</c:v>
                </c:pt>
                <c:pt idx="205611">
                  <c:v>0</c:v>
                </c:pt>
                <c:pt idx="205612">
                  <c:v>0</c:v>
                </c:pt>
                <c:pt idx="205613">
                  <c:v>0</c:v>
                </c:pt>
                <c:pt idx="205614">
                  <c:v>0</c:v>
                </c:pt>
                <c:pt idx="205615">
                  <c:v>0</c:v>
                </c:pt>
                <c:pt idx="205616">
                  <c:v>0</c:v>
                </c:pt>
                <c:pt idx="205617">
                  <c:v>0</c:v>
                </c:pt>
                <c:pt idx="205618">
                  <c:v>0</c:v>
                </c:pt>
                <c:pt idx="205619">
                  <c:v>0</c:v>
                </c:pt>
                <c:pt idx="205620">
                  <c:v>0</c:v>
                </c:pt>
                <c:pt idx="205621">
                  <c:v>0</c:v>
                </c:pt>
                <c:pt idx="205622">
                  <c:v>0</c:v>
                </c:pt>
                <c:pt idx="205623">
                  <c:v>0</c:v>
                </c:pt>
                <c:pt idx="205624">
                  <c:v>0</c:v>
                </c:pt>
                <c:pt idx="205625">
                  <c:v>0</c:v>
                </c:pt>
                <c:pt idx="205626">
                  <c:v>0</c:v>
                </c:pt>
                <c:pt idx="205627">
                  <c:v>0</c:v>
                </c:pt>
                <c:pt idx="205628">
                  <c:v>0</c:v>
                </c:pt>
                <c:pt idx="205629">
                  <c:v>0</c:v>
                </c:pt>
                <c:pt idx="205630">
                  <c:v>0</c:v>
                </c:pt>
                <c:pt idx="205631">
                  <c:v>0</c:v>
                </c:pt>
                <c:pt idx="205632">
                  <c:v>0</c:v>
                </c:pt>
                <c:pt idx="205633">
                  <c:v>0</c:v>
                </c:pt>
                <c:pt idx="205634">
                  <c:v>0</c:v>
                </c:pt>
                <c:pt idx="205635">
                  <c:v>0</c:v>
                </c:pt>
                <c:pt idx="205636">
                  <c:v>0</c:v>
                </c:pt>
                <c:pt idx="205637">
                  <c:v>0</c:v>
                </c:pt>
                <c:pt idx="205638">
                  <c:v>0</c:v>
                </c:pt>
                <c:pt idx="205639">
                  <c:v>0</c:v>
                </c:pt>
                <c:pt idx="205640">
                  <c:v>0</c:v>
                </c:pt>
                <c:pt idx="205641">
                  <c:v>0</c:v>
                </c:pt>
                <c:pt idx="205642">
                  <c:v>0</c:v>
                </c:pt>
                <c:pt idx="205643">
                  <c:v>0</c:v>
                </c:pt>
                <c:pt idx="205644">
                  <c:v>0</c:v>
                </c:pt>
                <c:pt idx="205645">
                  <c:v>0</c:v>
                </c:pt>
                <c:pt idx="205646">
                  <c:v>0</c:v>
                </c:pt>
                <c:pt idx="205647">
                  <c:v>0</c:v>
                </c:pt>
                <c:pt idx="205648">
                  <c:v>0</c:v>
                </c:pt>
                <c:pt idx="205649">
                  <c:v>0</c:v>
                </c:pt>
                <c:pt idx="205650">
                  <c:v>0</c:v>
                </c:pt>
                <c:pt idx="205651">
                  <c:v>0</c:v>
                </c:pt>
                <c:pt idx="205652">
                  <c:v>0</c:v>
                </c:pt>
                <c:pt idx="205653">
                  <c:v>0</c:v>
                </c:pt>
                <c:pt idx="205654">
                  <c:v>0</c:v>
                </c:pt>
                <c:pt idx="205655">
                  <c:v>0</c:v>
                </c:pt>
                <c:pt idx="205656">
                  <c:v>0</c:v>
                </c:pt>
                <c:pt idx="205657">
                  <c:v>0</c:v>
                </c:pt>
                <c:pt idx="205658">
                  <c:v>0</c:v>
                </c:pt>
                <c:pt idx="205659">
                  <c:v>0</c:v>
                </c:pt>
                <c:pt idx="205660">
                  <c:v>0</c:v>
                </c:pt>
                <c:pt idx="205661">
                  <c:v>0</c:v>
                </c:pt>
                <c:pt idx="205662">
                  <c:v>0</c:v>
                </c:pt>
                <c:pt idx="205663">
                  <c:v>0</c:v>
                </c:pt>
                <c:pt idx="205664">
                  <c:v>0</c:v>
                </c:pt>
                <c:pt idx="205665">
                  <c:v>0</c:v>
                </c:pt>
                <c:pt idx="205666">
                  <c:v>0</c:v>
                </c:pt>
                <c:pt idx="205667">
                  <c:v>0</c:v>
                </c:pt>
                <c:pt idx="205668">
                  <c:v>0</c:v>
                </c:pt>
                <c:pt idx="205669">
                  <c:v>0</c:v>
                </c:pt>
                <c:pt idx="205670">
                  <c:v>0</c:v>
                </c:pt>
                <c:pt idx="205671">
                  <c:v>0</c:v>
                </c:pt>
                <c:pt idx="205672">
                  <c:v>0</c:v>
                </c:pt>
                <c:pt idx="205673">
                  <c:v>0</c:v>
                </c:pt>
                <c:pt idx="205674">
                  <c:v>0</c:v>
                </c:pt>
                <c:pt idx="205675">
                  <c:v>0</c:v>
                </c:pt>
                <c:pt idx="205676">
                  <c:v>0</c:v>
                </c:pt>
                <c:pt idx="205677">
                  <c:v>0</c:v>
                </c:pt>
                <c:pt idx="205678">
                  <c:v>0</c:v>
                </c:pt>
                <c:pt idx="205679">
                  <c:v>0</c:v>
                </c:pt>
                <c:pt idx="205680">
                  <c:v>0</c:v>
                </c:pt>
                <c:pt idx="205681">
                  <c:v>0</c:v>
                </c:pt>
                <c:pt idx="205682">
                  <c:v>0</c:v>
                </c:pt>
                <c:pt idx="205683">
                  <c:v>0</c:v>
                </c:pt>
                <c:pt idx="205684">
                  <c:v>0</c:v>
                </c:pt>
                <c:pt idx="205685">
                  <c:v>0</c:v>
                </c:pt>
                <c:pt idx="205686">
                  <c:v>0</c:v>
                </c:pt>
                <c:pt idx="205687">
                  <c:v>0</c:v>
                </c:pt>
                <c:pt idx="205688">
                  <c:v>0</c:v>
                </c:pt>
                <c:pt idx="205689">
                  <c:v>0</c:v>
                </c:pt>
                <c:pt idx="205690">
                  <c:v>0</c:v>
                </c:pt>
                <c:pt idx="205691">
                  <c:v>0</c:v>
                </c:pt>
                <c:pt idx="205692">
                  <c:v>0</c:v>
                </c:pt>
                <c:pt idx="205693">
                  <c:v>0</c:v>
                </c:pt>
                <c:pt idx="205694">
                  <c:v>0</c:v>
                </c:pt>
                <c:pt idx="205695">
                  <c:v>0</c:v>
                </c:pt>
                <c:pt idx="205696">
                  <c:v>0</c:v>
                </c:pt>
                <c:pt idx="205697">
                  <c:v>0</c:v>
                </c:pt>
                <c:pt idx="205698">
                  <c:v>0</c:v>
                </c:pt>
                <c:pt idx="205699">
                  <c:v>0</c:v>
                </c:pt>
                <c:pt idx="205700">
                  <c:v>0</c:v>
                </c:pt>
                <c:pt idx="205701">
                  <c:v>0</c:v>
                </c:pt>
                <c:pt idx="205702">
                  <c:v>0</c:v>
                </c:pt>
                <c:pt idx="205703">
                  <c:v>0</c:v>
                </c:pt>
                <c:pt idx="205704">
                  <c:v>0</c:v>
                </c:pt>
                <c:pt idx="205705">
                  <c:v>0</c:v>
                </c:pt>
                <c:pt idx="205706">
                  <c:v>0</c:v>
                </c:pt>
                <c:pt idx="205707">
                  <c:v>0</c:v>
                </c:pt>
                <c:pt idx="205708">
                  <c:v>0</c:v>
                </c:pt>
                <c:pt idx="205709">
                  <c:v>0</c:v>
                </c:pt>
                <c:pt idx="205710">
                  <c:v>0</c:v>
                </c:pt>
                <c:pt idx="205711">
                  <c:v>0</c:v>
                </c:pt>
                <c:pt idx="205712">
                  <c:v>0</c:v>
                </c:pt>
                <c:pt idx="205713">
                  <c:v>0</c:v>
                </c:pt>
                <c:pt idx="205714">
                  <c:v>0</c:v>
                </c:pt>
                <c:pt idx="205715">
                  <c:v>0</c:v>
                </c:pt>
                <c:pt idx="205716">
                  <c:v>0</c:v>
                </c:pt>
                <c:pt idx="205717">
                  <c:v>0</c:v>
                </c:pt>
                <c:pt idx="205718">
                  <c:v>0</c:v>
                </c:pt>
                <c:pt idx="205719">
                  <c:v>0</c:v>
                </c:pt>
                <c:pt idx="205720">
                  <c:v>0</c:v>
                </c:pt>
                <c:pt idx="205721">
                  <c:v>0</c:v>
                </c:pt>
                <c:pt idx="205722">
                  <c:v>0</c:v>
                </c:pt>
                <c:pt idx="205723">
                  <c:v>0</c:v>
                </c:pt>
                <c:pt idx="205724">
                  <c:v>0</c:v>
                </c:pt>
                <c:pt idx="205725">
                  <c:v>0</c:v>
                </c:pt>
                <c:pt idx="205726">
                  <c:v>0</c:v>
                </c:pt>
                <c:pt idx="205727">
                  <c:v>0</c:v>
                </c:pt>
                <c:pt idx="205728">
                  <c:v>0</c:v>
                </c:pt>
                <c:pt idx="205729">
                  <c:v>0</c:v>
                </c:pt>
                <c:pt idx="205730">
                  <c:v>0</c:v>
                </c:pt>
                <c:pt idx="205731">
                  <c:v>0</c:v>
                </c:pt>
                <c:pt idx="205732">
                  <c:v>0</c:v>
                </c:pt>
                <c:pt idx="205733">
                  <c:v>0</c:v>
                </c:pt>
                <c:pt idx="205734">
                  <c:v>0</c:v>
                </c:pt>
                <c:pt idx="205735">
                  <c:v>0</c:v>
                </c:pt>
                <c:pt idx="205736">
                  <c:v>0</c:v>
                </c:pt>
                <c:pt idx="205737">
                  <c:v>0</c:v>
                </c:pt>
                <c:pt idx="205738">
                  <c:v>0</c:v>
                </c:pt>
                <c:pt idx="205739">
                  <c:v>0</c:v>
                </c:pt>
                <c:pt idx="205740">
                  <c:v>0</c:v>
                </c:pt>
                <c:pt idx="205741">
                  <c:v>0</c:v>
                </c:pt>
                <c:pt idx="205742">
                  <c:v>0</c:v>
                </c:pt>
                <c:pt idx="205743">
                  <c:v>0</c:v>
                </c:pt>
                <c:pt idx="205744">
                  <c:v>0</c:v>
                </c:pt>
                <c:pt idx="205745">
                  <c:v>0</c:v>
                </c:pt>
                <c:pt idx="205746">
                  <c:v>0</c:v>
                </c:pt>
                <c:pt idx="205747">
                  <c:v>0</c:v>
                </c:pt>
                <c:pt idx="205748">
                  <c:v>0</c:v>
                </c:pt>
                <c:pt idx="205749">
                  <c:v>0</c:v>
                </c:pt>
                <c:pt idx="205750">
                  <c:v>0</c:v>
                </c:pt>
                <c:pt idx="205751">
                  <c:v>0</c:v>
                </c:pt>
                <c:pt idx="205752">
                  <c:v>0</c:v>
                </c:pt>
                <c:pt idx="205753">
                  <c:v>0</c:v>
                </c:pt>
                <c:pt idx="205754">
                  <c:v>0</c:v>
                </c:pt>
                <c:pt idx="205755">
                  <c:v>0</c:v>
                </c:pt>
                <c:pt idx="205756">
                  <c:v>0</c:v>
                </c:pt>
                <c:pt idx="205757">
                  <c:v>0</c:v>
                </c:pt>
                <c:pt idx="205758">
                  <c:v>0</c:v>
                </c:pt>
                <c:pt idx="205759">
                  <c:v>0</c:v>
                </c:pt>
                <c:pt idx="205760">
                  <c:v>0</c:v>
                </c:pt>
                <c:pt idx="205761">
                  <c:v>0</c:v>
                </c:pt>
                <c:pt idx="205762">
                  <c:v>0</c:v>
                </c:pt>
                <c:pt idx="205763">
                  <c:v>0</c:v>
                </c:pt>
                <c:pt idx="205764">
                  <c:v>0</c:v>
                </c:pt>
                <c:pt idx="205765">
                  <c:v>0</c:v>
                </c:pt>
                <c:pt idx="205766">
                  <c:v>0</c:v>
                </c:pt>
                <c:pt idx="205767">
                  <c:v>0</c:v>
                </c:pt>
                <c:pt idx="205768">
                  <c:v>0</c:v>
                </c:pt>
                <c:pt idx="205769">
                  <c:v>0</c:v>
                </c:pt>
                <c:pt idx="205770">
                  <c:v>0</c:v>
                </c:pt>
                <c:pt idx="205771">
                  <c:v>0</c:v>
                </c:pt>
                <c:pt idx="205772">
                  <c:v>0</c:v>
                </c:pt>
                <c:pt idx="205773">
                  <c:v>0</c:v>
                </c:pt>
                <c:pt idx="205774">
                  <c:v>0</c:v>
                </c:pt>
                <c:pt idx="205775">
                  <c:v>0</c:v>
                </c:pt>
                <c:pt idx="205776">
                  <c:v>0</c:v>
                </c:pt>
                <c:pt idx="205777">
                  <c:v>0</c:v>
                </c:pt>
                <c:pt idx="205778">
                  <c:v>0</c:v>
                </c:pt>
                <c:pt idx="205779">
                  <c:v>0</c:v>
                </c:pt>
                <c:pt idx="205780">
                  <c:v>0</c:v>
                </c:pt>
                <c:pt idx="205781">
                  <c:v>0</c:v>
                </c:pt>
                <c:pt idx="205782">
                  <c:v>0</c:v>
                </c:pt>
                <c:pt idx="205783">
                  <c:v>0</c:v>
                </c:pt>
                <c:pt idx="205784">
                  <c:v>0</c:v>
                </c:pt>
                <c:pt idx="205785">
                  <c:v>0</c:v>
                </c:pt>
                <c:pt idx="205786">
                  <c:v>0</c:v>
                </c:pt>
                <c:pt idx="205787">
                  <c:v>0</c:v>
                </c:pt>
                <c:pt idx="205788">
                  <c:v>0</c:v>
                </c:pt>
                <c:pt idx="205789">
                  <c:v>0</c:v>
                </c:pt>
                <c:pt idx="205790">
                  <c:v>0</c:v>
                </c:pt>
                <c:pt idx="205791">
                  <c:v>0</c:v>
                </c:pt>
                <c:pt idx="205792">
                  <c:v>0</c:v>
                </c:pt>
                <c:pt idx="205793">
                  <c:v>0</c:v>
                </c:pt>
                <c:pt idx="205794">
                  <c:v>0</c:v>
                </c:pt>
                <c:pt idx="205795">
                  <c:v>0</c:v>
                </c:pt>
                <c:pt idx="205796">
                  <c:v>0</c:v>
                </c:pt>
                <c:pt idx="205797">
                  <c:v>0</c:v>
                </c:pt>
                <c:pt idx="205798">
                  <c:v>0</c:v>
                </c:pt>
                <c:pt idx="205799">
                  <c:v>0</c:v>
                </c:pt>
                <c:pt idx="205800">
                  <c:v>0</c:v>
                </c:pt>
                <c:pt idx="205801">
                  <c:v>0</c:v>
                </c:pt>
                <c:pt idx="205802">
                  <c:v>0</c:v>
                </c:pt>
                <c:pt idx="205803">
                  <c:v>0</c:v>
                </c:pt>
                <c:pt idx="205804">
                  <c:v>0</c:v>
                </c:pt>
                <c:pt idx="205805">
                  <c:v>0</c:v>
                </c:pt>
                <c:pt idx="205806">
                  <c:v>0</c:v>
                </c:pt>
                <c:pt idx="205807">
                  <c:v>0</c:v>
                </c:pt>
                <c:pt idx="205808">
                  <c:v>0</c:v>
                </c:pt>
                <c:pt idx="205809">
                  <c:v>0</c:v>
                </c:pt>
                <c:pt idx="205810">
                  <c:v>0</c:v>
                </c:pt>
                <c:pt idx="205811">
                  <c:v>0</c:v>
                </c:pt>
                <c:pt idx="205812">
                  <c:v>0</c:v>
                </c:pt>
                <c:pt idx="205813">
                  <c:v>0</c:v>
                </c:pt>
                <c:pt idx="205814">
                  <c:v>0</c:v>
                </c:pt>
                <c:pt idx="205815">
                  <c:v>0</c:v>
                </c:pt>
                <c:pt idx="205816">
                  <c:v>0</c:v>
                </c:pt>
                <c:pt idx="205817">
                  <c:v>0</c:v>
                </c:pt>
                <c:pt idx="205818">
                  <c:v>0</c:v>
                </c:pt>
                <c:pt idx="205819">
                  <c:v>0</c:v>
                </c:pt>
                <c:pt idx="205820">
                  <c:v>0</c:v>
                </c:pt>
                <c:pt idx="205821">
                  <c:v>0</c:v>
                </c:pt>
                <c:pt idx="205822">
                  <c:v>0</c:v>
                </c:pt>
                <c:pt idx="205823">
                  <c:v>0</c:v>
                </c:pt>
                <c:pt idx="205824">
                  <c:v>0</c:v>
                </c:pt>
                <c:pt idx="205825">
                  <c:v>0</c:v>
                </c:pt>
                <c:pt idx="205826">
                  <c:v>0</c:v>
                </c:pt>
                <c:pt idx="205827">
                  <c:v>0</c:v>
                </c:pt>
                <c:pt idx="205828">
                  <c:v>0</c:v>
                </c:pt>
                <c:pt idx="205829">
                  <c:v>0</c:v>
                </c:pt>
                <c:pt idx="205830">
                  <c:v>0</c:v>
                </c:pt>
                <c:pt idx="205831">
                  <c:v>0</c:v>
                </c:pt>
                <c:pt idx="205832">
                  <c:v>0</c:v>
                </c:pt>
                <c:pt idx="205833">
                  <c:v>0</c:v>
                </c:pt>
                <c:pt idx="205834">
                  <c:v>0</c:v>
                </c:pt>
                <c:pt idx="205835">
                  <c:v>0</c:v>
                </c:pt>
                <c:pt idx="205836">
                  <c:v>0</c:v>
                </c:pt>
                <c:pt idx="205837">
                  <c:v>0</c:v>
                </c:pt>
                <c:pt idx="205838">
                  <c:v>0</c:v>
                </c:pt>
                <c:pt idx="205839">
                  <c:v>0</c:v>
                </c:pt>
                <c:pt idx="205840">
                  <c:v>0</c:v>
                </c:pt>
                <c:pt idx="205841">
                  <c:v>0</c:v>
                </c:pt>
                <c:pt idx="205842">
                  <c:v>0</c:v>
                </c:pt>
                <c:pt idx="205843">
                  <c:v>0</c:v>
                </c:pt>
                <c:pt idx="205844">
                  <c:v>0</c:v>
                </c:pt>
                <c:pt idx="205845">
                  <c:v>0</c:v>
                </c:pt>
                <c:pt idx="205846">
                  <c:v>0</c:v>
                </c:pt>
                <c:pt idx="205847">
                  <c:v>0</c:v>
                </c:pt>
                <c:pt idx="205848">
                  <c:v>0</c:v>
                </c:pt>
                <c:pt idx="205849">
                  <c:v>0</c:v>
                </c:pt>
                <c:pt idx="205850">
                  <c:v>0</c:v>
                </c:pt>
                <c:pt idx="205851">
                  <c:v>0</c:v>
                </c:pt>
                <c:pt idx="205852">
                  <c:v>0</c:v>
                </c:pt>
                <c:pt idx="205853">
                  <c:v>0</c:v>
                </c:pt>
                <c:pt idx="205854">
                  <c:v>0</c:v>
                </c:pt>
                <c:pt idx="205855">
                  <c:v>0</c:v>
                </c:pt>
                <c:pt idx="205856">
                  <c:v>0</c:v>
                </c:pt>
                <c:pt idx="205857">
                  <c:v>0</c:v>
                </c:pt>
                <c:pt idx="205858">
                  <c:v>0</c:v>
                </c:pt>
                <c:pt idx="205859">
                  <c:v>0</c:v>
                </c:pt>
                <c:pt idx="205860">
                  <c:v>0</c:v>
                </c:pt>
                <c:pt idx="205861">
                  <c:v>0</c:v>
                </c:pt>
                <c:pt idx="205862">
                  <c:v>0</c:v>
                </c:pt>
                <c:pt idx="205863">
                  <c:v>0</c:v>
                </c:pt>
                <c:pt idx="205864">
                  <c:v>0</c:v>
                </c:pt>
                <c:pt idx="205865">
                  <c:v>0</c:v>
                </c:pt>
                <c:pt idx="205866">
                  <c:v>0</c:v>
                </c:pt>
                <c:pt idx="205867">
                  <c:v>0</c:v>
                </c:pt>
                <c:pt idx="205868">
                  <c:v>0</c:v>
                </c:pt>
                <c:pt idx="205869">
                  <c:v>0</c:v>
                </c:pt>
                <c:pt idx="205870">
                  <c:v>0</c:v>
                </c:pt>
                <c:pt idx="205871">
                  <c:v>0</c:v>
                </c:pt>
                <c:pt idx="205872">
                  <c:v>0</c:v>
                </c:pt>
                <c:pt idx="205873">
                  <c:v>0</c:v>
                </c:pt>
                <c:pt idx="205874">
                  <c:v>0</c:v>
                </c:pt>
                <c:pt idx="205875">
                  <c:v>0</c:v>
                </c:pt>
                <c:pt idx="205876">
                  <c:v>0</c:v>
                </c:pt>
                <c:pt idx="205877">
                  <c:v>0</c:v>
                </c:pt>
                <c:pt idx="205878">
                  <c:v>0</c:v>
                </c:pt>
                <c:pt idx="205879">
                  <c:v>0</c:v>
                </c:pt>
                <c:pt idx="205880">
                  <c:v>0</c:v>
                </c:pt>
                <c:pt idx="205881">
                  <c:v>0</c:v>
                </c:pt>
                <c:pt idx="205882">
                  <c:v>0</c:v>
                </c:pt>
                <c:pt idx="205883">
                  <c:v>0</c:v>
                </c:pt>
                <c:pt idx="205884">
                  <c:v>0</c:v>
                </c:pt>
                <c:pt idx="205885">
                  <c:v>0</c:v>
                </c:pt>
                <c:pt idx="205886">
                  <c:v>0</c:v>
                </c:pt>
                <c:pt idx="205887">
                  <c:v>0</c:v>
                </c:pt>
                <c:pt idx="205888">
                  <c:v>0</c:v>
                </c:pt>
                <c:pt idx="205889">
                  <c:v>0</c:v>
                </c:pt>
                <c:pt idx="205890">
                  <c:v>0</c:v>
                </c:pt>
                <c:pt idx="205891">
                  <c:v>0</c:v>
                </c:pt>
                <c:pt idx="205892">
                  <c:v>0</c:v>
                </c:pt>
                <c:pt idx="205893">
                  <c:v>0</c:v>
                </c:pt>
                <c:pt idx="205894">
                  <c:v>0</c:v>
                </c:pt>
                <c:pt idx="205895">
                  <c:v>0</c:v>
                </c:pt>
                <c:pt idx="205896">
                  <c:v>0</c:v>
                </c:pt>
                <c:pt idx="205897">
                  <c:v>0</c:v>
                </c:pt>
                <c:pt idx="205898">
                  <c:v>0</c:v>
                </c:pt>
                <c:pt idx="205899">
                  <c:v>0</c:v>
                </c:pt>
                <c:pt idx="205900">
                  <c:v>0</c:v>
                </c:pt>
                <c:pt idx="205901">
                  <c:v>0</c:v>
                </c:pt>
                <c:pt idx="205902">
                  <c:v>0</c:v>
                </c:pt>
                <c:pt idx="205903">
                  <c:v>0</c:v>
                </c:pt>
                <c:pt idx="205904">
                  <c:v>0</c:v>
                </c:pt>
                <c:pt idx="205905">
                  <c:v>0</c:v>
                </c:pt>
                <c:pt idx="205906">
                  <c:v>0</c:v>
                </c:pt>
                <c:pt idx="205907">
                  <c:v>0</c:v>
                </c:pt>
                <c:pt idx="205908">
                  <c:v>0</c:v>
                </c:pt>
                <c:pt idx="205909">
                  <c:v>0</c:v>
                </c:pt>
                <c:pt idx="205910">
                  <c:v>0</c:v>
                </c:pt>
                <c:pt idx="205911">
                  <c:v>0</c:v>
                </c:pt>
                <c:pt idx="205912">
                  <c:v>0</c:v>
                </c:pt>
                <c:pt idx="205913">
                  <c:v>0</c:v>
                </c:pt>
                <c:pt idx="205914">
                  <c:v>0</c:v>
                </c:pt>
                <c:pt idx="205915">
                  <c:v>0</c:v>
                </c:pt>
                <c:pt idx="205916">
                  <c:v>0</c:v>
                </c:pt>
                <c:pt idx="205917">
                  <c:v>0</c:v>
                </c:pt>
                <c:pt idx="205918">
                  <c:v>0</c:v>
                </c:pt>
                <c:pt idx="205919">
                  <c:v>0</c:v>
                </c:pt>
                <c:pt idx="205920">
                  <c:v>0</c:v>
                </c:pt>
                <c:pt idx="205921">
                  <c:v>0</c:v>
                </c:pt>
                <c:pt idx="205922">
                  <c:v>0</c:v>
                </c:pt>
                <c:pt idx="205923">
                  <c:v>0</c:v>
                </c:pt>
                <c:pt idx="205924">
                  <c:v>0</c:v>
                </c:pt>
                <c:pt idx="205925">
                  <c:v>0</c:v>
                </c:pt>
                <c:pt idx="205926">
                  <c:v>0</c:v>
                </c:pt>
                <c:pt idx="205927">
                  <c:v>0</c:v>
                </c:pt>
                <c:pt idx="205928">
                  <c:v>0</c:v>
                </c:pt>
                <c:pt idx="205929">
                  <c:v>0</c:v>
                </c:pt>
                <c:pt idx="205930">
                  <c:v>0</c:v>
                </c:pt>
                <c:pt idx="205931">
                  <c:v>0</c:v>
                </c:pt>
                <c:pt idx="205932">
                  <c:v>0</c:v>
                </c:pt>
                <c:pt idx="205933">
                  <c:v>0</c:v>
                </c:pt>
                <c:pt idx="205934">
                  <c:v>0</c:v>
                </c:pt>
                <c:pt idx="205935">
                  <c:v>0</c:v>
                </c:pt>
                <c:pt idx="205936">
                  <c:v>0</c:v>
                </c:pt>
                <c:pt idx="205937">
                  <c:v>0</c:v>
                </c:pt>
                <c:pt idx="205938">
                  <c:v>0</c:v>
                </c:pt>
                <c:pt idx="205939">
                  <c:v>0</c:v>
                </c:pt>
                <c:pt idx="205940">
                  <c:v>0</c:v>
                </c:pt>
                <c:pt idx="205941">
                  <c:v>0</c:v>
                </c:pt>
                <c:pt idx="205942">
                  <c:v>0</c:v>
                </c:pt>
                <c:pt idx="205943">
                  <c:v>0</c:v>
                </c:pt>
                <c:pt idx="205944">
                  <c:v>0</c:v>
                </c:pt>
                <c:pt idx="205945">
                  <c:v>0</c:v>
                </c:pt>
                <c:pt idx="205946">
                  <c:v>0</c:v>
                </c:pt>
                <c:pt idx="205947">
                  <c:v>0</c:v>
                </c:pt>
                <c:pt idx="205948">
                  <c:v>0</c:v>
                </c:pt>
                <c:pt idx="205949">
                  <c:v>0</c:v>
                </c:pt>
                <c:pt idx="205950">
                  <c:v>0</c:v>
                </c:pt>
                <c:pt idx="205951">
                  <c:v>0</c:v>
                </c:pt>
                <c:pt idx="205952">
                  <c:v>0</c:v>
                </c:pt>
                <c:pt idx="205953">
                  <c:v>0</c:v>
                </c:pt>
                <c:pt idx="205954">
                  <c:v>0</c:v>
                </c:pt>
                <c:pt idx="205955">
                  <c:v>0</c:v>
                </c:pt>
                <c:pt idx="205956">
                  <c:v>0</c:v>
                </c:pt>
                <c:pt idx="205957">
                  <c:v>0</c:v>
                </c:pt>
                <c:pt idx="205958">
                  <c:v>0</c:v>
                </c:pt>
                <c:pt idx="205959">
                  <c:v>0</c:v>
                </c:pt>
                <c:pt idx="205960">
                  <c:v>0</c:v>
                </c:pt>
                <c:pt idx="205961">
                  <c:v>0</c:v>
                </c:pt>
                <c:pt idx="205962">
                  <c:v>0</c:v>
                </c:pt>
                <c:pt idx="205963">
                  <c:v>0</c:v>
                </c:pt>
                <c:pt idx="205964">
                  <c:v>0</c:v>
                </c:pt>
                <c:pt idx="205965">
                  <c:v>0</c:v>
                </c:pt>
                <c:pt idx="205966">
                  <c:v>0</c:v>
                </c:pt>
                <c:pt idx="205967">
                  <c:v>0</c:v>
                </c:pt>
                <c:pt idx="205968">
                  <c:v>0</c:v>
                </c:pt>
                <c:pt idx="205969">
                  <c:v>0</c:v>
                </c:pt>
                <c:pt idx="205970">
                  <c:v>0</c:v>
                </c:pt>
                <c:pt idx="205971">
                  <c:v>0</c:v>
                </c:pt>
                <c:pt idx="205972">
                  <c:v>0</c:v>
                </c:pt>
                <c:pt idx="205973">
                  <c:v>0</c:v>
                </c:pt>
                <c:pt idx="205974">
                  <c:v>0</c:v>
                </c:pt>
                <c:pt idx="205975">
                  <c:v>0</c:v>
                </c:pt>
                <c:pt idx="205976">
                  <c:v>0</c:v>
                </c:pt>
                <c:pt idx="205977">
                  <c:v>0</c:v>
                </c:pt>
                <c:pt idx="205978">
                  <c:v>0</c:v>
                </c:pt>
                <c:pt idx="205979">
                  <c:v>0</c:v>
                </c:pt>
                <c:pt idx="205980">
                  <c:v>0</c:v>
                </c:pt>
                <c:pt idx="205981">
                  <c:v>0</c:v>
                </c:pt>
                <c:pt idx="205982">
                  <c:v>0</c:v>
                </c:pt>
                <c:pt idx="205983">
                  <c:v>0</c:v>
                </c:pt>
                <c:pt idx="205984">
                  <c:v>0</c:v>
                </c:pt>
                <c:pt idx="205985">
                  <c:v>0</c:v>
                </c:pt>
                <c:pt idx="205986">
                  <c:v>0</c:v>
                </c:pt>
                <c:pt idx="205987">
                  <c:v>0</c:v>
                </c:pt>
                <c:pt idx="205988">
                  <c:v>0</c:v>
                </c:pt>
                <c:pt idx="205989">
                  <c:v>0</c:v>
                </c:pt>
                <c:pt idx="205990">
                  <c:v>0</c:v>
                </c:pt>
                <c:pt idx="205991">
                  <c:v>0</c:v>
                </c:pt>
                <c:pt idx="205992">
                  <c:v>0</c:v>
                </c:pt>
                <c:pt idx="205993">
                  <c:v>0</c:v>
                </c:pt>
                <c:pt idx="205994">
                  <c:v>0</c:v>
                </c:pt>
                <c:pt idx="205995">
                  <c:v>0</c:v>
                </c:pt>
                <c:pt idx="205996">
                  <c:v>0</c:v>
                </c:pt>
                <c:pt idx="205997">
                  <c:v>0</c:v>
                </c:pt>
                <c:pt idx="205998">
                  <c:v>0</c:v>
                </c:pt>
                <c:pt idx="205999">
                  <c:v>0</c:v>
                </c:pt>
                <c:pt idx="206000">
                  <c:v>0</c:v>
                </c:pt>
                <c:pt idx="206001">
                  <c:v>0</c:v>
                </c:pt>
                <c:pt idx="206002">
                  <c:v>0</c:v>
                </c:pt>
                <c:pt idx="206003">
                  <c:v>0</c:v>
                </c:pt>
                <c:pt idx="206004">
                  <c:v>0</c:v>
                </c:pt>
                <c:pt idx="206005">
                  <c:v>0</c:v>
                </c:pt>
                <c:pt idx="206006">
                  <c:v>0</c:v>
                </c:pt>
                <c:pt idx="206007">
                  <c:v>0</c:v>
                </c:pt>
                <c:pt idx="206008">
                  <c:v>0</c:v>
                </c:pt>
                <c:pt idx="206009">
                  <c:v>0</c:v>
                </c:pt>
                <c:pt idx="206010">
                  <c:v>0</c:v>
                </c:pt>
                <c:pt idx="206011">
                  <c:v>0</c:v>
                </c:pt>
                <c:pt idx="206012">
                  <c:v>0</c:v>
                </c:pt>
                <c:pt idx="206013">
                  <c:v>0</c:v>
                </c:pt>
                <c:pt idx="206014">
                  <c:v>0</c:v>
                </c:pt>
                <c:pt idx="206015">
                  <c:v>0</c:v>
                </c:pt>
                <c:pt idx="206016">
                  <c:v>0</c:v>
                </c:pt>
                <c:pt idx="206017">
                  <c:v>0</c:v>
                </c:pt>
                <c:pt idx="206018">
                  <c:v>0</c:v>
                </c:pt>
                <c:pt idx="206019">
                  <c:v>0</c:v>
                </c:pt>
                <c:pt idx="206020">
                  <c:v>0</c:v>
                </c:pt>
                <c:pt idx="206021">
                  <c:v>0</c:v>
                </c:pt>
                <c:pt idx="206022">
                  <c:v>0</c:v>
                </c:pt>
                <c:pt idx="206023">
                  <c:v>0</c:v>
                </c:pt>
                <c:pt idx="206024">
                  <c:v>0</c:v>
                </c:pt>
                <c:pt idx="206025">
                  <c:v>0</c:v>
                </c:pt>
                <c:pt idx="206026">
                  <c:v>0</c:v>
                </c:pt>
                <c:pt idx="206027">
                  <c:v>0</c:v>
                </c:pt>
                <c:pt idx="206028">
                  <c:v>0</c:v>
                </c:pt>
                <c:pt idx="206029">
                  <c:v>0</c:v>
                </c:pt>
                <c:pt idx="206030">
                  <c:v>0</c:v>
                </c:pt>
                <c:pt idx="206031">
                  <c:v>0</c:v>
                </c:pt>
                <c:pt idx="206032">
                  <c:v>0</c:v>
                </c:pt>
                <c:pt idx="206033">
                  <c:v>0</c:v>
                </c:pt>
                <c:pt idx="206034">
                  <c:v>0</c:v>
                </c:pt>
                <c:pt idx="206035">
                  <c:v>0</c:v>
                </c:pt>
                <c:pt idx="206036">
                  <c:v>0</c:v>
                </c:pt>
                <c:pt idx="206037">
                  <c:v>0</c:v>
                </c:pt>
                <c:pt idx="206038">
                  <c:v>0</c:v>
                </c:pt>
                <c:pt idx="206039">
                  <c:v>0</c:v>
                </c:pt>
                <c:pt idx="206040">
                  <c:v>0</c:v>
                </c:pt>
                <c:pt idx="206041">
                  <c:v>0</c:v>
                </c:pt>
                <c:pt idx="206042">
                  <c:v>0</c:v>
                </c:pt>
                <c:pt idx="206043">
                  <c:v>0</c:v>
                </c:pt>
                <c:pt idx="206044">
                  <c:v>0</c:v>
                </c:pt>
                <c:pt idx="206045">
                  <c:v>0</c:v>
                </c:pt>
                <c:pt idx="206046">
                  <c:v>0</c:v>
                </c:pt>
                <c:pt idx="206047">
                  <c:v>0</c:v>
                </c:pt>
                <c:pt idx="206048">
                  <c:v>0</c:v>
                </c:pt>
                <c:pt idx="206049">
                  <c:v>0</c:v>
                </c:pt>
                <c:pt idx="206050">
                  <c:v>0</c:v>
                </c:pt>
                <c:pt idx="206051">
                  <c:v>0</c:v>
                </c:pt>
                <c:pt idx="206052">
                  <c:v>0</c:v>
                </c:pt>
                <c:pt idx="206053">
                  <c:v>0</c:v>
                </c:pt>
                <c:pt idx="206054">
                  <c:v>0</c:v>
                </c:pt>
                <c:pt idx="206055">
                  <c:v>0</c:v>
                </c:pt>
                <c:pt idx="206056">
                  <c:v>0</c:v>
                </c:pt>
                <c:pt idx="206057">
                  <c:v>0</c:v>
                </c:pt>
                <c:pt idx="206058">
                  <c:v>0</c:v>
                </c:pt>
                <c:pt idx="206059">
                  <c:v>0</c:v>
                </c:pt>
                <c:pt idx="206060">
                  <c:v>0</c:v>
                </c:pt>
                <c:pt idx="206061">
                  <c:v>0</c:v>
                </c:pt>
                <c:pt idx="206062">
                  <c:v>0</c:v>
                </c:pt>
                <c:pt idx="206063">
                  <c:v>0</c:v>
                </c:pt>
                <c:pt idx="206064">
                  <c:v>0</c:v>
                </c:pt>
                <c:pt idx="206065">
                  <c:v>0</c:v>
                </c:pt>
                <c:pt idx="206066">
                  <c:v>0</c:v>
                </c:pt>
                <c:pt idx="206067">
                  <c:v>0</c:v>
                </c:pt>
                <c:pt idx="206068">
                  <c:v>0</c:v>
                </c:pt>
                <c:pt idx="206069">
                  <c:v>0</c:v>
                </c:pt>
                <c:pt idx="206070">
                  <c:v>0</c:v>
                </c:pt>
                <c:pt idx="206071">
                  <c:v>0</c:v>
                </c:pt>
                <c:pt idx="206072">
                  <c:v>0</c:v>
                </c:pt>
                <c:pt idx="206073">
                  <c:v>0</c:v>
                </c:pt>
                <c:pt idx="206074">
                  <c:v>0</c:v>
                </c:pt>
                <c:pt idx="206075">
                  <c:v>0</c:v>
                </c:pt>
                <c:pt idx="206076">
                  <c:v>0</c:v>
                </c:pt>
                <c:pt idx="206077">
                  <c:v>0</c:v>
                </c:pt>
                <c:pt idx="206078">
                  <c:v>0</c:v>
                </c:pt>
                <c:pt idx="206079">
                  <c:v>0</c:v>
                </c:pt>
                <c:pt idx="206080">
                  <c:v>0</c:v>
                </c:pt>
                <c:pt idx="206081">
                  <c:v>0</c:v>
                </c:pt>
                <c:pt idx="206082">
                  <c:v>0</c:v>
                </c:pt>
                <c:pt idx="206083">
                  <c:v>0</c:v>
                </c:pt>
                <c:pt idx="206084">
                  <c:v>0</c:v>
                </c:pt>
                <c:pt idx="206085">
                  <c:v>0</c:v>
                </c:pt>
                <c:pt idx="206086">
                  <c:v>0</c:v>
                </c:pt>
                <c:pt idx="206087">
                  <c:v>0</c:v>
                </c:pt>
                <c:pt idx="206088">
                  <c:v>0</c:v>
                </c:pt>
                <c:pt idx="206089">
                  <c:v>0</c:v>
                </c:pt>
                <c:pt idx="206090">
                  <c:v>0</c:v>
                </c:pt>
                <c:pt idx="206091">
                  <c:v>0</c:v>
                </c:pt>
                <c:pt idx="206092">
                  <c:v>0</c:v>
                </c:pt>
                <c:pt idx="206093">
                  <c:v>0</c:v>
                </c:pt>
                <c:pt idx="206094">
                  <c:v>0</c:v>
                </c:pt>
                <c:pt idx="206095">
                  <c:v>0</c:v>
                </c:pt>
                <c:pt idx="206096">
                  <c:v>0</c:v>
                </c:pt>
                <c:pt idx="206097">
                  <c:v>0</c:v>
                </c:pt>
                <c:pt idx="206098">
                  <c:v>0</c:v>
                </c:pt>
                <c:pt idx="206099">
                  <c:v>0</c:v>
                </c:pt>
                <c:pt idx="206100">
                  <c:v>0</c:v>
                </c:pt>
                <c:pt idx="206101">
                  <c:v>0</c:v>
                </c:pt>
                <c:pt idx="206102">
                  <c:v>0</c:v>
                </c:pt>
                <c:pt idx="206103">
                  <c:v>0</c:v>
                </c:pt>
                <c:pt idx="206104">
                  <c:v>0</c:v>
                </c:pt>
                <c:pt idx="206105">
                  <c:v>0</c:v>
                </c:pt>
                <c:pt idx="206106">
                  <c:v>0</c:v>
                </c:pt>
                <c:pt idx="206107">
                  <c:v>0</c:v>
                </c:pt>
                <c:pt idx="206108">
                  <c:v>0</c:v>
                </c:pt>
                <c:pt idx="206109">
                  <c:v>0</c:v>
                </c:pt>
                <c:pt idx="206110">
                  <c:v>0</c:v>
                </c:pt>
                <c:pt idx="206111">
                  <c:v>0</c:v>
                </c:pt>
                <c:pt idx="206112">
                  <c:v>0</c:v>
                </c:pt>
                <c:pt idx="206113">
                  <c:v>0</c:v>
                </c:pt>
                <c:pt idx="206114">
                  <c:v>0</c:v>
                </c:pt>
                <c:pt idx="206115">
                  <c:v>0</c:v>
                </c:pt>
                <c:pt idx="206116">
                  <c:v>0</c:v>
                </c:pt>
                <c:pt idx="206117">
                  <c:v>0</c:v>
                </c:pt>
                <c:pt idx="206118">
                  <c:v>0</c:v>
                </c:pt>
                <c:pt idx="206119">
                  <c:v>0</c:v>
                </c:pt>
                <c:pt idx="206120">
                  <c:v>0</c:v>
                </c:pt>
                <c:pt idx="206121">
                  <c:v>0</c:v>
                </c:pt>
                <c:pt idx="206122">
                  <c:v>0</c:v>
                </c:pt>
                <c:pt idx="206123">
                  <c:v>0</c:v>
                </c:pt>
                <c:pt idx="206124">
                  <c:v>0</c:v>
                </c:pt>
                <c:pt idx="206125">
                  <c:v>0</c:v>
                </c:pt>
                <c:pt idx="206126">
                  <c:v>0</c:v>
                </c:pt>
                <c:pt idx="206127">
                  <c:v>0</c:v>
                </c:pt>
                <c:pt idx="206128">
                  <c:v>0</c:v>
                </c:pt>
                <c:pt idx="206129">
                  <c:v>0</c:v>
                </c:pt>
                <c:pt idx="206130">
                  <c:v>0</c:v>
                </c:pt>
                <c:pt idx="206131">
                  <c:v>0</c:v>
                </c:pt>
                <c:pt idx="206132">
                  <c:v>0</c:v>
                </c:pt>
                <c:pt idx="206133">
                  <c:v>0</c:v>
                </c:pt>
                <c:pt idx="206134">
                  <c:v>0</c:v>
                </c:pt>
                <c:pt idx="206135">
                  <c:v>0</c:v>
                </c:pt>
                <c:pt idx="206136">
                  <c:v>0</c:v>
                </c:pt>
                <c:pt idx="206137">
                  <c:v>0</c:v>
                </c:pt>
                <c:pt idx="206138">
                  <c:v>0</c:v>
                </c:pt>
                <c:pt idx="206139">
                  <c:v>0</c:v>
                </c:pt>
                <c:pt idx="206140">
                  <c:v>0</c:v>
                </c:pt>
                <c:pt idx="206141">
                  <c:v>0</c:v>
                </c:pt>
                <c:pt idx="206142">
                  <c:v>0</c:v>
                </c:pt>
                <c:pt idx="206143">
                  <c:v>0</c:v>
                </c:pt>
                <c:pt idx="206144">
                  <c:v>0</c:v>
                </c:pt>
                <c:pt idx="206145">
                  <c:v>0</c:v>
                </c:pt>
                <c:pt idx="206146">
                  <c:v>0</c:v>
                </c:pt>
                <c:pt idx="206147">
                  <c:v>0</c:v>
                </c:pt>
                <c:pt idx="206148">
                  <c:v>0</c:v>
                </c:pt>
                <c:pt idx="206149">
                  <c:v>0</c:v>
                </c:pt>
                <c:pt idx="206150">
                  <c:v>0</c:v>
                </c:pt>
                <c:pt idx="206151">
                  <c:v>0</c:v>
                </c:pt>
                <c:pt idx="206152">
                  <c:v>0</c:v>
                </c:pt>
                <c:pt idx="206153">
                  <c:v>0</c:v>
                </c:pt>
                <c:pt idx="206154">
                  <c:v>0</c:v>
                </c:pt>
                <c:pt idx="206155">
                  <c:v>0</c:v>
                </c:pt>
                <c:pt idx="206156">
                  <c:v>0</c:v>
                </c:pt>
                <c:pt idx="206157">
                  <c:v>0</c:v>
                </c:pt>
                <c:pt idx="206158">
                  <c:v>0</c:v>
                </c:pt>
                <c:pt idx="206159">
                  <c:v>0</c:v>
                </c:pt>
                <c:pt idx="206160">
                  <c:v>0</c:v>
                </c:pt>
                <c:pt idx="206161">
                  <c:v>0</c:v>
                </c:pt>
                <c:pt idx="206162">
                  <c:v>0</c:v>
                </c:pt>
                <c:pt idx="206163">
                  <c:v>0</c:v>
                </c:pt>
                <c:pt idx="206164">
                  <c:v>0</c:v>
                </c:pt>
                <c:pt idx="206165">
                  <c:v>0</c:v>
                </c:pt>
                <c:pt idx="206166">
                  <c:v>0</c:v>
                </c:pt>
                <c:pt idx="206167">
                  <c:v>0</c:v>
                </c:pt>
                <c:pt idx="206168">
                  <c:v>0</c:v>
                </c:pt>
                <c:pt idx="206169">
                  <c:v>0</c:v>
                </c:pt>
                <c:pt idx="206170">
                  <c:v>0</c:v>
                </c:pt>
                <c:pt idx="206171">
                  <c:v>0</c:v>
                </c:pt>
                <c:pt idx="206172">
                  <c:v>0</c:v>
                </c:pt>
                <c:pt idx="206173">
                  <c:v>0</c:v>
                </c:pt>
                <c:pt idx="206174">
                  <c:v>0</c:v>
                </c:pt>
                <c:pt idx="206175">
                  <c:v>0</c:v>
                </c:pt>
                <c:pt idx="206176">
                  <c:v>0</c:v>
                </c:pt>
                <c:pt idx="206177">
                  <c:v>0</c:v>
                </c:pt>
                <c:pt idx="206178">
                  <c:v>0</c:v>
                </c:pt>
                <c:pt idx="206179">
                  <c:v>0</c:v>
                </c:pt>
                <c:pt idx="206180">
                  <c:v>0</c:v>
                </c:pt>
                <c:pt idx="206181">
                  <c:v>0</c:v>
                </c:pt>
                <c:pt idx="206182">
                  <c:v>0</c:v>
                </c:pt>
                <c:pt idx="206183">
                  <c:v>0</c:v>
                </c:pt>
                <c:pt idx="206184">
                  <c:v>0</c:v>
                </c:pt>
                <c:pt idx="206185">
                  <c:v>0</c:v>
                </c:pt>
                <c:pt idx="206186">
                  <c:v>0</c:v>
                </c:pt>
                <c:pt idx="206187">
                  <c:v>0</c:v>
                </c:pt>
                <c:pt idx="206188">
                  <c:v>0</c:v>
                </c:pt>
                <c:pt idx="206189">
                  <c:v>0</c:v>
                </c:pt>
                <c:pt idx="206190">
                  <c:v>0</c:v>
                </c:pt>
                <c:pt idx="206191">
                  <c:v>0</c:v>
                </c:pt>
                <c:pt idx="206192">
                  <c:v>0</c:v>
                </c:pt>
                <c:pt idx="206193">
                  <c:v>0</c:v>
                </c:pt>
                <c:pt idx="206194">
                  <c:v>0</c:v>
                </c:pt>
                <c:pt idx="206195">
                  <c:v>0</c:v>
                </c:pt>
                <c:pt idx="206196">
                  <c:v>0</c:v>
                </c:pt>
                <c:pt idx="206197">
                  <c:v>0</c:v>
                </c:pt>
                <c:pt idx="206198">
                  <c:v>0</c:v>
                </c:pt>
                <c:pt idx="206199">
                  <c:v>0</c:v>
                </c:pt>
                <c:pt idx="206200">
                  <c:v>0</c:v>
                </c:pt>
                <c:pt idx="206201">
                  <c:v>0</c:v>
                </c:pt>
                <c:pt idx="206202">
                  <c:v>0</c:v>
                </c:pt>
                <c:pt idx="206203">
                  <c:v>0</c:v>
                </c:pt>
                <c:pt idx="206204">
                  <c:v>0</c:v>
                </c:pt>
                <c:pt idx="206205">
                  <c:v>0</c:v>
                </c:pt>
                <c:pt idx="206206">
                  <c:v>0</c:v>
                </c:pt>
                <c:pt idx="206207">
                  <c:v>0</c:v>
                </c:pt>
                <c:pt idx="206208">
                  <c:v>0</c:v>
                </c:pt>
                <c:pt idx="206209">
                  <c:v>0</c:v>
                </c:pt>
                <c:pt idx="206210">
                  <c:v>0</c:v>
                </c:pt>
                <c:pt idx="206211">
                  <c:v>0</c:v>
                </c:pt>
                <c:pt idx="206212">
                  <c:v>0</c:v>
                </c:pt>
                <c:pt idx="206213">
                  <c:v>0</c:v>
                </c:pt>
                <c:pt idx="206214">
                  <c:v>0</c:v>
                </c:pt>
                <c:pt idx="206215">
                  <c:v>0</c:v>
                </c:pt>
                <c:pt idx="206216">
                  <c:v>0</c:v>
                </c:pt>
                <c:pt idx="206217">
                  <c:v>0</c:v>
                </c:pt>
                <c:pt idx="206218">
                  <c:v>0</c:v>
                </c:pt>
                <c:pt idx="206219">
                  <c:v>0</c:v>
                </c:pt>
                <c:pt idx="206220">
                  <c:v>0</c:v>
                </c:pt>
                <c:pt idx="206221">
                  <c:v>0</c:v>
                </c:pt>
                <c:pt idx="206222">
                  <c:v>0</c:v>
                </c:pt>
                <c:pt idx="206223">
                  <c:v>0</c:v>
                </c:pt>
                <c:pt idx="206224">
                  <c:v>0</c:v>
                </c:pt>
                <c:pt idx="206225">
                  <c:v>0</c:v>
                </c:pt>
                <c:pt idx="206226">
                  <c:v>0</c:v>
                </c:pt>
                <c:pt idx="206227">
                  <c:v>0</c:v>
                </c:pt>
                <c:pt idx="206228">
                  <c:v>0</c:v>
                </c:pt>
                <c:pt idx="206229">
                  <c:v>0</c:v>
                </c:pt>
                <c:pt idx="206230">
                  <c:v>0</c:v>
                </c:pt>
                <c:pt idx="206231">
                  <c:v>0</c:v>
                </c:pt>
                <c:pt idx="206232">
                  <c:v>0</c:v>
                </c:pt>
                <c:pt idx="206233">
                  <c:v>0</c:v>
                </c:pt>
                <c:pt idx="206234">
                  <c:v>0</c:v>
                </c:pt>
                <c:pt idx="206235">
                  <c:v>0</c:v>
                </c:pt>
                <c:pt idx="206236">
                  <c:v>0</c:v>
                </c:pt>
                <c:pt idx="206237">
                  <c:v>0</c:v>
                </c:pt>
                <c:pt idx="206238">
                  <c:v>0</c:v>
                </c:pt>
                <c:pt idx="206239">
                  <c:v>0</c:v>
                </c:pt>
                <c:pt idx="206240">
                  <c:v>0</c:v>
                </c:pt>
                <c:pt idx="206241">
                  <c:v>0</c:v>
                </c:pt>
                <c:pt idx="206242">
                  <c:v>0</c:v>
                </c:pt>
                <c:pt idx="206243">
                  <c:v>0</c:v>
                </c:pt>
                <c:pt idx="206244">
                  <c:v>0</c:v>
                </c:pt>
                <c:pt idx="206245">
                  <c:v>0</c:v>
                </c:pt>
                <c:pt idx="206246">
                  <c:v>0</c:v>
                </c:pt>
                <c:pt idx="206247">
                  <c:v>0</c:v>
                </c:pt>
                <c:pt idx="206248">
                  <c:v>0</c:v>
                </c:pt>
                <c:pt idx="206249">
                  <c:v>0</c:v>
                </c:pt>
                <c:pt idx="206250">
                  <c:v>0</c:v>
                </c:pt>
                <c:pt idx="206251">
                  <c:v>0</c:v>
                </c:pt>
                <c:pt idx="206252">
                  <c:v>0</c:v>
                </c:pt>
                <c:pt idx="206253">
                  <c:v>0</c:v>
                </c:pt>
                <c:pt idx="206254">
                  <c:v>0</c:v>
                </c:pt>
                <c:pt idx="206255">
                  <c:v>0</c:v>
                </c:pt>
                <c:pt idx="206256">
                  <c:v>0</c:v>
                </c:pt>
                <c:pt idx="206257">
                  <c:v>0</c:v>
                </c:pt>
                <c:pt idx="206258">
                  <c:v>0</c:v>
                </c:pt>
                <c:pt idx="206259">
                  <c:v>0</c:v>
                </c:pt>
                <c:pt idx="206260">
                  <c:v>0</c:v>
                </c:pt>
                <c:pt idx="206261">
                  <c:v>0</c:v>
                </c:pt>
                <c:pt idx="206262">
                  <c:v>0</c:v>
                </c:pt>
                <c:pt idx="206263">
                  <c:v>0</c:v>
                </c:pt>
                <c:pt idx="206264">
                  <c:v>0</c:v>
                </c:pt>
                <c:pt idx="206265">
                  <c:v>0</c:v>
                </c:pt>
                <c:pt idx="206266">
                  <c:v>0</c:v>
                </c:pt>
                <c:pt idx="206267">
                  <c:v>0</c:v>
                </c:pt>
                <c:pt idx="206268">
                  <c:v>0</c:v>
                </c:pt>
                <c:pt idx="206269">
                  <c:v>0</c:v>
                </c:pt>
                <c:pt idx="206270">
                  <c:v>0</c:v>
                </c:pt>
                <c:pt idx="206271">
                  <c:v>0</c:v>
                </c:pt>
                <c:pt idx="206272">
                  <c:v>0</c:v>
                </c:pt>
                <c:pt idx="206273">
                  <c:v>0</c:v>
                </c:pt>
                <c:pt idx="206274">
                  <c:v>0</c:v>
                </c:pt>
                <c:pt idx="206275">
                  <c:v>0</c:v>
                </c:pt>
                <c:pt idx="206276">
                  <c:v>0</c:v>
                </c:pt>
                <c:pt idx="206277">
                  <c:v>0</c:v>
                </c:pt>
                <c:pt idx="206278">
                  <c:v>0</c:v>
                </c:pt>
                <c:pt idx="206279">
                  <c:v>0</c:v>
                </c:pt>
                <c:pt idx="206280">
                  <c:v>0</c:v>
                </c:pt>
                <c:pt idx="206281">
                  <c:v>0</c:v>
                </c:pt>
                <c:pt idx="206282">
                  <c:v>0</c:v>
                </c:pt>
                <c:pt idx="206283">
                  <c:v>0</c:v>
                </c:pt>
                <c:pt idx="206284">
                  <c:v>0</c:v>
                </c:pt>
                <c:pt idx="206285">
                  <c:v>0</c:v>
                </c:pt>
                <c:pt idx="206286">
                  <c:v>0</c:v>
                </c:pt>
                <c:pt idx="206287">
                  <c:v>0</c:v>
                </c:pt>
                <c:pt idx="206288">
                  <c:v>0</c:v>
                </c:pt>
                <c:pt idx="206289">
                  <c:v>0</c:v>
                </c:pt>
                <c:pt idx="206290">
                  <c:v>0</c:v>
                </c:pt>
                <c:pt idx="206291">
                  <c:v>0</c:v>
                </c:pt>
                <c:pt idx="206292">
                  <c:v>0</c:v>
                </c:pt>
                <c:pt idx="206293">
                  <c:v>0</c:v>
                </c:pt>
                <c:pt idx="206294">
                  <c:v>0</c:v>
                </c:pt>
                <c:pt idx="206295">
                  <c:v>0</c:v>
                </c:pt>
                <c:pt idx="206296">
                  <c:v>0</c:v>
                </c:pt>
                <c:pt idx="206297">
                  <c:v>0</c:v>
                </c:pt>
                <c:pt idx="206298">
                  <c:v>0</c:v>
                </c:pt>
                <c:pt idx="206299">
                  <c:v>0</c:v>
                </c:pt>
                <c:pt idx="206300">
                  <c:v>0</c:v>
                </c:pt>
                <c:pt idx="206301">
                  <c:v>0</c:v>
                </c:pt>
                <c:pt idx="206302">
                  <c:v>0</c:v>
                </c:pt>
                <c:pt idx="206303">
                  <c:v>0</c:v>
                </c:pt>
                <c:pt idx="206304">
                  <c:v>0</c:v>
                </c:pt>
                <c:pt idx="206305">
                  <c:v>0</c:v>
                </c:pt>
                <c:pt idx="206306">
                  <c:v>0</c:v>
                </c:pt>
                <c:pt idx="206307">
                  <c:v>0</c:v>
                </c:pt>
                <c:pt idx="206308">
                  <c:v>0</c:v>
                </c:pt>
                <c:pt idx="206309">
                  <c:v>0</c:v>
                </c:pt>
                <c:pt idx="206310">
                  <c:v>0</c:v>
                </c:pt>
                <c:pt idx="206311">
                  <c:v>0</c:v>
                </c:pt>
                <c:pt idx="206312">
                  <c:v>0</c:v>
                </c:pt>
                <c:pt idx="206313">
                  <c:v>0</c:v>
                </c:pt>
                <c:pt idx="206314">
                  <c:v>0</c:v>
                </c:pt>
                <c:pt idx="206315">
                  <c:v>0</c:v>
                </c:pt>
                <c:pt idx="206316">
                  <c:v>0</c:v>
                </c:pt>
                <c:pt idx="206317">
                  <c:v>0</c:v>
                </c:pt>
                <c:pt idx="206318">
                  <c:v>0</c:v>
                </c:pt>
                <c:pt idx="206319">
                  <c:v>0</c:v>
                </c:pt>
                <c:pt idx="206320">
                  <c:v>0</c:v>
                </c:pt>
                <c:pt idx="206321">
                  <c:v>0</c:v>
                </c:pt>
                <c:pt idx="206322">
                  <c:v>0</c:v>
                </c:pt>
                <c:pt idx="206323">
                  <c:v>0</c:v>
                </c:pt>
                <c:pt idx="206324">
                  <c:v>0</c:v>
                </c:pt>
                <c:pt idx="206325">
                  <c:v>0</c:v>
                </c:pt>
                <c:pt idx="206326">
                  <c:v>0</c:v>
                </c:pt>
                <c:pt idx="206327">
                  <c:v>0</c:v>
                </c:pt>
                <c:pt idx="206328">
                  <c:v>0</c:v>
                </c:pt>
                <c:pt idx="206329">
                  <c:v>0</c:v>
                </c:pt>
                <c:pt idx="206330">
                  <c:v>0</c:v>
                </c:pt>
                <c:pt idx="206331">
                  <c:v>0</c:v>
                </c:pt>
                <c:pt idx="206332">
                  <c:v>0</c:v>
                </c:pt>
                <c:pt idx="206333">
                  <c:v>0</c:v>
                </c:pt>
                <c:pt idx="206334">
                  <c:v>0</c:v>
                </c:pt>
                <c:pt idx="206335">
                  <c:v>0</c:v>
                </c:pt>
                <c:pt idx="206336">
                  <c:v>0</c:v>
                </c:pt>
                <c:pt idx="206337">
                  <c:v>0</c:v>
                </c:pt>
                <c:pt idx="206338">
                  <c:v>0</c:v>
                </c:pt>
                <c:pt idx="206339">
                  <c:v>0</c:v>
                </c:pt>
                <c:pt idx="206340">
                  <c:v>0</c:v>
                </c:pt>
                <c:pt idx="206341">
                  <c:v>0</c:v>
                </c:pt>
                <c:pt idx="206342">
                  <c:v>0</c:v>
                </c:pt>
                <c:pt idx="206343">
                  <c:v>0</c:v>
                </c:pt>
                <c:pt idx="206344">
                  <c:v>0</c:v>
                </c:pt>
                <c:pt idx="206345">
                  <c:v>0</c:v>
                </c:pt>
                <c:pt idx="206346">
                  <c:v>0</c:v>
                </c:pt>
                <c:pt idx="206347">
                  <c:v>0</c:v>
                </c:pt>
                <c:pt idx="206348">
                  <c:v>0</c:v>
                </c:pt>
                <c:pt idx="206349">
                  <c:v>0</c:v>
                </c:pt>
                <c:pt idx="206350">
                  <c:v>0</c:v>
                </c:pt>
                <c:pt idx="206351">
                  <c:v>0</c:v>
                </c:pt>
                <c:pt idx="206352">
                  <c:v>0</c:v>
                </c:pt>
                <c:pt idx="206353">
                  <c:v>0</c:v>
                </c:pt>
                <c:pt idx="206354">
                  <c:v>0</c:v>
                </c:pt>
                <c:pt idx="206355">
                  <c:v>0</c:v>
                </c:pt>
                <c:pt idx="206356">
                  <c:v>0</c:v>
                </c:pt>
                <c:pt idx="206357">
                  <c:v>0</c:v>
                </c:pt>
                <c:pt idx="206358">
                  <c:v>0</c:v>
                </c:pt>
                <c:pt idx="206359">
                  <c:v>0</c:v>
                </c:pt>
                <c:pt idx="206360">
                  <c:v>0</c:v>
                </c:pt>
                <c:pt idx="206361">
                  <c:v>0</c:v>
                </c:pt>
                <c:pt idx="206362">
                  <c:v>0</c:v>
                </c:pt>
                <c:pt idx="206363">
                  <c:v>0</c:v>
                </c:pt>
                <c:pt idx="206364">
                  <c:v>0</c:v>
                </c:pt>
                <c:pt idx="206365">
                  <c:v>0</c:v>
                </c:pt>
                <c:pt idx="206366">
                  <c:v>0</c:v>
                </c:pt>
                <c:pt idx="206367">
                  <c:v>0</c:v>
                </c:pt>
                <c:pt idx="206368">
                  <c:v>0</c:v>
                </c:pt>
                <c:pt idx="206369">
                  <c:v>0</c:v>
                </c:pt>
                <c:pt idx="206370">
                  <c:v>0</c:v>
                </c:pt>
                <c:pt idx="206371">
                  <c:v>0</c:v>
                </c:pt>
                <c:pt idx="206372">
                  <c:v>0</c:v>
                </c:pt>
                <c:pt idx="206373">
                  <c:v>0</c:v>
                </c:pt>
                <c:pt idx="206374">
                  <c:v>0</c:v>
                </c:pt>
                <c:pt idx="206375">
                  <c:v>0</c:v>
                </c:pt>
                <c:pt idx="206376">
                  <c:v>0</c:v>
                </c:pt>
                <c:pt idx="206377">
                  <c:v>0</c:v>
                </c:pt>
                <c:pt idx="206378">
                  <c:v>0</c:v>
                </c:pt>
                <c:pt idx="206379">
                  <c:v>0</c:v>
                </c:pt>
                <c:pt idx="206380">
                  <c:v>0</c:v>
                </c:pt>
                <c:pt idx="206381">
                  <c:v>0</c:v>
                </c:pt>
                <c:pt idx="206382">
                  <c:v>0</c:v>
                </c:pt>
                <c:pt idx="206383">
                  <c:v>0</c:v>
                </c:pt>
                <c:pt idx="206384">
                  <c:v>0</c:v>
                </c:pt>
                <c:pt idx="206385">
                  <c:v>0</c:v>
                </c:pt>
                <c:pt idx="206386">
                  <c:v>0</c:v>
                </c:pt>
                <c:pt idx="206387">
                  <c:v>0</c:v>
                </c:pt>
                <c:pt idx="206388">
                  <c:v>0</c:v>
                </c:pt>
                <c:pt idx="206389">
                  <c:v>0</c:v>
                </c:pt>
                <c:pt idx="206390">
                  <c:v>0</c:v>
                </c:pt>
                <c:pt idx="206391">
                  <c:v>0</c:v>
                </c:pt>
                <c:pt idx="206392">
                  <c:v>0</c:v>
                </c:pt>
                <c:pt idx="206393">
                  <c:v>0</c:v>
                </c:pt>
                <c:pt idx="206394">
                  <c:v>0</c:v>
                </c:pt>
                <c:pt idx="206395">
                  <c:v>0</c:v>
                </c:pt>
                <c:pt idx="206396">
                  <c:v>0</c:v>
                </c:pt>
                <c:pt idx="206397">
                  <c:v>0</c:v>
                </c:pt>
                <c:pt idx="206398">
                  <c:v>0</c:v>
                </c:pt>
                <c:pt idx="206399">
                  <c:v>0</c:v>
                </c:pt>
                <c:pt idx="206400">
                  <c:v>0</c:v>
                </c:pt>
                <c:pt idx="206401">
                  <c:v>0</c:v>
                </c:pt>
                <c:pt idx="206402">
                  <c:v>0</c:v>
                </c:pt>
                <c:pt idx="206403">
                  <c:v>0</c:v>
                </c:pt>
                <c:pt idx="206404">
                  <c:v>0</c:v>
                </c:pt>
                <c:pt idx="206405">
                  <c:v>0</c:v>
                </c:pt>
                <c:pt idx="206406">
                  <c:v>0</c:v>
                </c:pt>
                <c:pt idx="206407">
                  <c:v>0</c:v>
                </c:pt>
                <c:pt idx="206408">
                  <c:v>0</c:v>
                </c:pt>
                <c:pt idx="206409">
                  <c:v>0</c:v>
                </c:pt>
                <c:pt idx="206410">
                  <c:v>0</c:v>
                </c:pt>
                <c:pt idx="206411">
                  <c:v>0</c:v>
                </c:pt>
                <c:pt idx="206412">
                  <c:v>0</c:v>
                </c:pt>
                <c:pt idx="206413">
                  <c:v>0</c:v>
                </c:pt>
                <c:pt idx="206414">
                  <c:v>0</c:v>
                </c:pt>
                <c:pt idx="206415">
                  <c:v>0</c:v>
                </c:pt>
                <c:pt idx="206416">
                  <c:v>0</c:v>
                </c:pt>
                <c:pt idx="206417">
                  <c:v>0</c:v>
                </c:pt>
                <c:pt idx="206418">
                  <c:v>0</c:v>
                </c:pt>
                <c:pt idx="206419">
                  <c:v>0</c:v>
                </c:pt>
                <c:pt idx="206420">
                  <c:v>0</c:v>
                </c:pt>
                <c:pt idx="206421">
                  <c:v>0</c:v>
                </c:pt>
                <c:pt idx="206422">
                  <c:v>0</c:v>
                </c:pt>
                <c:pt idx="206423">
                  <c:v>0</c:v>
                </c:pt>
                <c:pt idx="206424">
                  <c:v>0</c:v>
                </c:pt>
                <c:pt idx="206425">
                  <c:v>0</c:v>
                </c:pt>
                <c:pt idx="206426">
                  <c:v>0</c:v>
                </c:pt>
                <c:pt idx="206427">
                  <c:v>0</c:v>
                </c:pt>
                <c:pt idx="206428">
                  <c:v>0</c:v>
                </c:pt>
                <c:pt idx="206429">
                  <c:v>0</c:v>
                </c:pt>
                <c:pt idx="206430">
                  <c:v>0</c:v>
                </c:pt>
                <c:pt idx="206431">
                  <c:v>0</c:v>
                </c:pt>
                <c:pt idx="206432">
                  <c:v>0</c:v>
                </c:pt>
                <c:pt idx="206433">
                  <c:v>0</c:v>
                </c:pt>
                <c:pt idx="206434">
                  <c:v>0</c:v>
                </c:pt>
                <c:pt idx="206435">
                  <c:v>0</c:v>
                </c:pt>
                <c:pt idx="206436">
                  <c:v>0</c:v>
                </c:pt>
                <c:pt idx="206437">
                  <c:v>0</c:v>
                </c:pt>
                <c:pt idx="206438">
                  <c:v>0</c:v>
                </c:pt>
                <c:pt idx="206439">
                  <c:v>0</c:v>
                </c:pt>
                <c:pt idx="206440">
                  <c:v>0</c:v>
                </c:pt>
                <c:pt idx="206441">
                  <c:v>0</c:v>
                </c:pt>
                <c:pt idx="206442">
                  <c:v>0</c:v>
                </c:pt>
                <c:pt idx="206443">
                  <c:v>0</c:v>
                </c:pt>
                <c:pt idx="206444">
                  <c:v>0</c:v>
                </c:pt>
                <c:pt idx="206445">
                  <c:v>0</c:v>
                </c:pt>
                <c:pt idx="206446">
                  <c:v>0</c:v>
                </c:pt>
                <c:pt idx="206447">
                  <c:v>0</c:v>
                </c:pt>
                <c:pt idx="206448">
                  <c:v>0</c:v>
                </c:pt>
                <c:pt idx="206449">
                  <c:v>0</c:v>
                </c:pt>
                <c:pt idx="206450">
                  <c:v>0</c:v>
                </c:pt>
                <c:pt idx="206451">
                  <c:v>0</c:v>
                </c:pt>
                <c:pt idx="206452">
                  <c:v>0</c:v>
                </c:pt>
                <c:pt idx="206453">
                  <c:v>0</c:v>
                </c:pt>
                <c:pt idx="206454">
                  <c:v>0</c:v>
                </c:pt>
                <c:pt idx="206455">
                  <c:v>0</c:v>
                </c:pt>
                <c:pt idx="206456">
                  <c:v>0</c:v>
                </c:pt>
                <c:pt idx="206457">
                  <c:v>0</c:v>
                </c:pt>
                <c:pt idx="206458">
                  <c:v>0</c:v>
                </c:pt>
                <c:pt idx="206459">
                  <c:v>0</c:v>
                </c:pt>
                <c:pt idx="206460">
                  <c:v>0</c:v>
                </c:pt>
                <c:pt idx="206461">
                  <c:v>0</c:v>
                </c:pt>
                <c:pt idx="206462">
                  <c:v>0</c:v>
                </c:pt>
                <c:pt idx="206463">
                  <c:v>0</c:v>
                </c:pt>
                <c:pt idx="206464">
                  <c:v>0</c:v>
                </c:pt>
                <c:pt idx="206465">
                  <c:v>0</c:v>
                </c:pt>
                <c:pt idx="206466">
                  <c:v>0</c:v>
                </c:pt>
                <c:pt idx="206467">
                  <c:v>0</c:v>
                </c:pt>
                <c:pt idx="206468">
                  <c:v>0</c:v>
                </c:pt>
                <c:pt idx="206469">
                  <c:v>0</c:v>
                </c:pt>
                <c:pt idx="206470">
                  <c:v>0</c:v>
                </c:pt>
                <c:pt idx="206471">
                  <c:v>0</c:v>
                </c:pt>
                <c:pt idx="206472">
                  <c:v>0</c:v>
                </c:pt>
                <c:pt idx="206473">
                  <c:v>0</c:v>
                </c:pt>
                <c:pt idx="206474">
                  <c:v>0</c:v>
                </c:pt>
                <c:pt idx="206475">
                  <c:v>0</c:v>
                </c:pt>
                <c:pt idx="206476">
                  <c:v>0</c:v>
                </c:pt>
                <c:pt idx="206477">
                  <c:v>0</c:v>
                </c:pt>
                <c:pt idx="206478">
                  <c:v>0</c:v>
                </c:pt>
                <c:pt idx="206479">
                  <c:v>0</c:v>
                </c:pt>
                <c:pt idx="206480">
                  <c:v>0</c:v>
                </c:pt>
                <c:pt idx="206481">
                  <c:v>0</c:v>
                </c:pt>
                <c:pt idx="206482">
                  <c:v>0</c:v>
                </c:pt>
                <c:pt idx="206483">
                  <c:v>0</c:v>
                </c:pt>
                <c:pt idx="206484">
                  <c:v>0</c:v>
                </c:pt>
                <c:pt idx="206485">
                  <c:v>0</c:v>
                </c:pt>
                <c:pt idx="206486">
                  <c:v>0</c:v>
                </c:pt>
                <c:pt idx="206487">
                  <c:v>0</c:v>
                </c:pt>
                <c:pt idx="206488">
                  <c:v>0</c:v>
                </c:pt>
                <c:pt idx="206489">
                  <c:v>0</c:v>
                </c:pt>
                <c:pt idx="206490">
                  <c:v>0</c:v>
                </c:pt>
                <c:pt idx="206491">
                  <c:v>0</c:v>
                </c:pt>
                <c:pt idx="206492">
                  <c:v>0</c:v>
                </c:pt>
                <c:pt idx="206493">
                  <c:v>0</c:v>
                </c:pt>
                <c:pt idx="206494">
                  <c:v>0</c:v>
                </c:pt>
                <c:pt idx="206495">
                  <c:v>0</c:v>
                </c:pt>
                <c:pt idx="206496">
                  <c:v>0</c:v>
                </c:pt>
                <c:pt idx="206497">
                  <c:v>0</c:v>
                </c:pt>
                <c:pt idx="206498">
                  <c:v>0</c:v>
                </c:pt>
                <c:pt idx="206499">
                  <c:v>0</c:v>
                </c:pt>
                <c:pt idx="206500">
                  <c:v>0</c:v>
                </c:pt>
                <c:pt idx="206501">
                  <c:v>0</c:v>
                </c:pt>
                <c:pt idx="206502">
                  <c:v>0</c:v>
                </c:pt>
                <c:pt idx="206503">
                  <c:v>0</c:v>
                </c:pt>
                <c:pt idx="206504">
                  <c:v>0</c:v>
                </c:pt>
                <c:pt idx="206505">
                  <c:v>0</c:v>
                </c:pt>
                <c:pt idx="206506">
                  <c:v>0</c:v>
                </c:pt>
                <c:pt idx="206507">
                  <c:v>0</c:v>
                </c:pt>
                <c:pt idx="206508">
                  <c:v>0</c:v>
                </c:pt>
                <c:pt idx="206509">
                  <c:v>0</c:v>
                </c:pt>
                <c:pt idx="206510">
                  <c:v>0</c:v>
                </c:pt>
                <c:pt idx="206511">
                  <c:v>0</c:v>
                </c:pt>
                <c:pt idx="206512">
                  <c:v>0</c:v>
                </c:pt>
                <c:pt idx="206513">
                  <c:v>0</c:v>
                </c:pt>
                <c:pt idx="206514">
                  <c:v>0</c:v>
                </c:pt>
                <c:pt idx="206515">
                  <c:v>0</c:v>
                </c:pt>
                <c:pt idx="206516">
                  <c:v>0</c:v>
                </c:pt>
                <c:pt idx="206517">
                  <c:v>0</c:v>
                </c:pt>
                <c:pt idx="206518">
                  <c:v>0</c:v>
                </c:pt>
                <c:pt idx="206519">
                  <c:v>0</c:v>
                </c:pt>
                <c:pt idx="206520">
                  <c:v>0</c:v>
                </c:pt>
                <c:pt idx="206521">
                  <c:v>0</c:v>
                </c:pt>
                <c:pt idx="206522">
                  <c:v>0</c:v>
                </c:pt>
                <c:pt idx="206523">
                  <c:v>0</c:v>
                </c:pt>
                <c:pt idx="206524">
                  <c:v>0</c:v>
                </c:pt>
                <c:pt idx="206525">
                  <c:v>0</c:v>
                </c:pt>
                <c:pt idx="206526">
                  <c:v>0</c:v>
                </c:pt>
                <c:pt idx="206527">
                  <c:v>0</c:v>
                </c:pt>
                <c:pt idx="206528">
                  <c:v>0</c:v>
                </c:pt>
                <c:pt idx="206529">
                  <c:v>0</c:v>
                </c:pt>
                <c:pt idx="206530">
                  <c:v>0</c:v>
                </c:pt>
                <c:pt idx="206531">
                  <c:v>0</c:v>
                </c:pt>
                <c:pt idx="206532">
                  <c:v>0</c:v>
                </c:pt>
                <c:pt idx="206533">
                  <c:v>0</c:v>
                </c:pt>
                <c:pt idx="206534">
                  <c:v>0</c:v>
                </c:pt>
                <c:pt idx="206535">
                  <c:v>0</c:v>
                </c:pt>
                <c:pt idx="206536">
                  <c:v>0</c:v>
                </c:pt>
                <c:pt idx="206537">
                  <c:v>0</c:v>
                </c:pt>
                <c:pt idx="206538">
                  <c:v>0</c:v>
                </c:pt>
                <c:pt idx="206539">
                  <c:v>0</c:v>
                </c:pt>
                <c:pt idx="206540">
                  <c:v>0</c:v>
                </c:pt>
                <c:pt idx="206541">
                  <c:v>0</c:v>
                </c:pt>
                <c:pt idx="206542">
                  <c:v>0</c:v>
                </c:pt>
                <c:pt idx="206543">
                  <c:v>0</c:v>
                </c:pt>
                <c:pt idx="206544">
                  <c:v>0</c:v>
                </c:pt>
                <c:pt idx="206545">
                  <c:v>0</c:v>
                </c:pt>
                <c:pt idx="206546">
                  <c:v>0</c:v>
                </c:pt>
                <c:pt idx="206547">
                  <c:v>0</c:v>
                </c:pt>
                <c:pt idx="206548">
                  <c:v>0</c:v>
                </c:pt>
                <c:pt idx="206549">
                  <c:v>0</c:v>
                </c:pt>
                <c:pt idx="206550">
                  <c:v>0</c:v>
                </c:pt>
                <c:pt idx="206551">
                  <c:v>0</c:v>
                </c:pt>
                <c:pt idx="206552">
                  <c:v>0</c:v>
                </c:pt>
                <c:pt idx="206553">
                  <c:v>0</c:v>
                </c:pt>
                <c:pt idx="206554">
                  <c:v>0</c:v>
                </c:pt>
                <c:pt idx="206555">
                  <c:v>0</c:v>
                </c:pt>
                <c:pt idx="206556">
                  <c:v>0</c:v>
                </c:pt>
                <c:pt idx="206557">
                  <c:v>0</c:v>
                </c:pt>
                <c:pt idx="206558">
                  <c:v>0</c:v>
                </c:pt>
                <c:pt idx="206559">
                  <c:v>0</c:v>
                </c:pt>
                <c:pt idx="206560">
                  <c:v>0</c:v>
                </c:pt>
                <c:pt idx="206561">
                  <c:v>0</c:v>
                </c:pt>
                <c:pt idx="206562">
                  <c:v>0</c:v>
                </c:pt>
                <c:pt idx="206563">
                  <c:v>0</c:v>
                </c:pt>
                <c:pt idx="206564">
                  <c:v>0</c:v>
                </c:pt>
                <c:pt idx="206565">
                  <c:v>0</c:v>
                </c:pt>
                <c:pt idx="206566">
                  <c:v>0</c:v>
                </c:pt>
                <c:pt idx="206567">
                  <c:v>0</c:v>
                </c:pt>
                <c:pt idx="206568">
                  <c:v>0</c:v>
                </c:pt>
                <c:pt idx="206569">
                  <c:v>0</c:v>
                </c:pt>
                <c:pt idx="206570">
                  <c:v>0</c:v>
                </c:pt>
                <c:pt idx="206571">
                  <c:v>0</c:v>
                </c:pt>
                <c:pt idx="206572">
                  <c:v>0</c:v>
                </c:pt>
                <c:pt idx="206573">
                  <c:v>0</c:v>
                </c:pt>
                <c:pt idx="206574">
                  <c:v>0</c:v>
                </c:pt>
                <c:pt idx="206575">
                  <c:v>0</c:v>
                </c:pt>
                <c:pt idx="206576">
                  <c:v>0</c:v>
                </c:pt>
                <c:pt idx="206577">
                  <c:v>0</c:v>
                </c:pt>
                <c:pt idx="206578">
                  <c:v>0</c:v>
                </c:pt>
                <c:pt idx="206579">
                  <c:v>0</c:v>
                </c:pt>
                <c:pt idx="206580">
                  <c:v>0</c:v>
                </c:pt>
                <c:pt idx="206581">
                  <c:v>0</c:v>
                </c:pt>
                <c:pt idx="206582">
                  <c:v>0</c:v>
                </c:pt>
                <c:pt idx="206583">
                  <c:v>0</c:v>
                </c:pt>
                <c:pt idx="206584">
                  <c:v>0</c:v>
                </c:pt>
                <c:pt idx="206585">
                  <c:v>0</c:v>
                </c:pt>
                <c:pt idx="206586">
                  <c:v>0</c:v>
                </c:pt>
                <c:pt idx="206587">
                  <c:v>0</c:v>
                </c:pt>
                <c:pt idx="206588">
                  <c:v>0</c:v>
                </c:pt>
                <c:pt idx="206589">
                  <c:v>0</c:v>
                </c:pt>
                <c:pt idx="206590">
                  <c:v>0</c:v>
                </c:pt>
                <c:pt idx="206591">
                  <c:v>0</c:v>
                </c:pt>
                <c:pt idx="206592">
                  <c:v>0</c:v>
                </c:pt>
                <c:pt idx="206593">
                  <c:v>0</c:v>
                </c:pt>
                <c:pt idx="206594">
                  <c:v>0</c:v>
                </c:pt>
                <c:pt idx="206595">
                  <c:v>0</c:v>
                </c:pt>
                <c:pt idx="206596">
                  <c:v>0</c:v>
                </c:pt>
                <c:pt idx="206597">
                  <c:v>0</c:v>
                </c:pt>
                <c:pt idx="206598">
                  <c:v>0</c:v>
                </c:pt>
                <c:pt idx="206599">
                  <c:v>0</c:v>
                </c:pt>
                <c:pt idx="206600">
                  <c:v>0</c:v>
                </c:pt>
                <c:pt idx="206601">
                  <c:v>0</c:v>
                </c:pt>
                <c:pt idx="206602">
                  <c:v>0</c:v>
                </c:pt>
                <c:pt idx="206603">
                  <c:v>0</c:v>
                </c:pt>
                <c:pt idx="206604">
                  <c:v>0</c:v>
                </c:pt>
                <c:pt idx="206605">
                  <c:v>0</c:v>
                </c:pt>
                <c:pt idx="206606">
                  <c:v>0</c:v>
                </c:pt>
                <c:pt idx="206607">
                  <c:v>0</c:v>
                </c:pt>
                <c:pt idx="206608">
                  <c:v>0</c:v>
                </c:pt>
                <c:pt idx="206609">
                  <c:v>0</c:v>
                </c:pt>
                <c:pt idx="206610">
                  <c:v>0</c:v>
                </c:pt>
                <c:pt idx="206611">
                  <c:v>0</c:v>
                </c:pt>
                <c:pt idx="206612">
                  <c:v>0</c:v>
                </c:pt>
                <c:pt idx="206613">
                  <c:v>0</c:v>
                </c:pt>
                <c:pt idx="206614">
                  <c:v>0</c:v>
                </c:pt>
                <c:pt idx="206615">
                  <c:v>0</c:v>
                </c:pt>
                <c:pt idx="206616">
                  <c:v>0</c:v>
                </c:pt>
                <c:pt idx="206617">
                  <c:v>0</c:v>
                </c:pt>
                <c:pt idx="206618">
                  <c:v>0</c:v>
                </c:pt>
                <c:pt idx="206619">
                  <c:v>0</c:v>
                </c:pt>
                <c:pt idx="206620">
                  <c:v>0</c:v>
                </c:pt>
                <c:pt idx="206621">
                  <c:v>0</c:v>
                </c:pt>
                <c:pt idx="206622">
                  <c:v>0</c:v>
                </c:pt>
                <c:pt idx="206623">
                  <c:v>0</c:v>
                </c:pt>
                <c:pt idx="206624">
                  <c:v>0</c:v>
                </c:pt>
                <c:pt idx="206625">
                  <c:v>0</c:v>
                </c:pt>
                <c:pt idx="206626">
                  <c:v>0</c:v>
                </c:pt>
                <c:pt idx="206627">
                  <c:v>0</c:v>
                </c:pt>
                <c:pt idx="206628">
                  <c:v>0</c:v>
                </c:pt>
                <c:pt idx="206629">
                  <c:v>0</c:v>
                </c:pt>
                <c:pt idx="206630">
                  <c:v>0</c:v>
                </c:pt>
                <c:pt idx="206631">
                  <c:v>0</c:v>
                </c:pt>
                <c:pt idx="206632">
                  <c:v>0</c:v>
                </c:pt>
                <c:pt idx="206633">
                  <c:v>0</c:v>
                </c:pt>
                <c:pt idx="206634">
                  <c:v>0</c:v>
                </c:pt>
                <c:pt idx="206635">
                  <c:v>0</c:v>
                </c:pt>
                <c:pt idx="206636">
                  <c:v>0</c:v>
                </c:pt>
                <c:pt idx="206637">
                  <c:v>0</c:v>
                </c:pt>
                <c:pt idx="206638">
                  <c:v>0</c:v>
                </c:pt>
                <c:pt idx="206639">
                  <c:v>0</c:v>
                </c:pt>
                <c:pt idx="206640">
                  <c:v>0</c:v>
                </c:pt>
                <c:pt idx="206641">
                  <c:v>0</c:v>
                </c:pt>
                <c:pt idx="206642">
                  <c:v>0</c:v>
                </c:pt>
                <c:pt idx="206643">
                  <c:v>0</c:v>
                </c:pt>
                <c:pt idx="206644">
                  <c:v>0</c:v>
                </c:pt>
                <c:pt idx="206645">
                  <c:v>0</c:v>
                </c:pt>
                <c:pt idx="206646">
                  <c:v>0</c:v>
                </c:pt>
                <c:pt idx="206647">
                  <c:v>0</c:v>
                </c:pt>
                <c:pt idx="206648">
                  <c:v>0</c:v>
                </c:pt>
                <c:pt idx="206649">
                  <c:v>0</c:v>
                </c:pt>
                <c:pt idx="206650">
                  <c:v>0</c:v>
                </c:pt>
                <c:pt idx="206651">
                  <c:v>0</c:v>
                </c:pt>
                <c:pt idx="206652">
                  <c:v>0</c:v>
                </c:pt>
                <c:pt idx="206653">
                  <c:v>0</c:v>
                </c:pt>
                <c:pt idx="206654">
                  <c:v>0</c:v>
                </c:pt>
                <c:pt idx="206655">
                  <c:v>0</c:v>
                </c:pt>
                <c:pt idx="206656">
                  <c:v>0</c:v>
                </c:pt>
                <c:pt idx="206657">
                  <c:v>0</c:v>
                </c:pt>
                <c:pt idx="206658">
                  <c:v>0</c:v>
                </c:pt>
                <c:pt idx="206659">
                  <c:v>0</c:v>
                </c:pt>
                <c:pt idx="206660">
                  <c:v>0</c:v>
                </c:pt>
                <c:pt idx="206661">
                  <c:v>0</c:v>
                </c:pt>
                <c:pt idx="206662">
                  <c:v>0</c:v>
                </c:pt>
                <c:pt idx="206663">
                  <c:v>0</c:v>
                </c:pt>
                <c:pt idx="206664">
                  <c:v>0</c:v>
                </c:pt>
                <c:pt idx="206665">
                  <c:v>0</c:v>
                </c:pt>
                <c:pt idx="206666">
                  <c:v>0</c:v>
                </c:pt>
                <c:pt idx="206667">
                  <c:v>0</c:v>
                </c:pt>
                <c:pt idx="206668">
                  <c:v>0</c:v>
                </c:pt>
                <c:pt idx="206669">
                  <c:v>0</c:v>
                </c:pt>
                <c:pt idx="206670">
                  <c:v>0</c:v>
                </c:pt>
                <c:pt idx="206671">
                  <c:v>0</c:v>
                </c:pt>
                <c:pt idx="206672">
                  <c:v>0</c:v>
                </c:pt>
                <c:pt idx="206673">
                  <c:v>0</c:v>
                </c:pt>
                <c:pt idx="206674">
                  <c:v>0</c:v>
                </c:pt>
                <c:pt idx="206675">
                  <c:v>0</c:v>
                </c:pt>
                <c:pt idx="206676">
                  <c:v>0</c:v>
                </c:pt>
                <c:pt idx="206677">
                  <c:v>0</c:v>
                </c:pt>
                <c:pt idx="206678">
                  <c:v>0</c:v>
                </c:pt>
                <c:pt idx="206679">
                  <c:v>0</c:v>
                </c:pt>
                <c:pt idx="206680">
                  <c:v>0</c:v>
                </c:pt>
                <c:pt idx="206681">
                  <c:v>0</c:v>
                </c:pt>
                <c:pt idx="206682">
                  <c:v>0</c:v>
                </c:pt>
                <c:pt idx="206683">
                  <c:v>0</c:v>
                </c:pt>
                <c:pt idx="206684">
                  <c:v>0</c:v>
                </c:pt>
                <c:pt idx="206685">
                  <c:v>0</c:v>
                </c:pt>
                <c:pt idx="206686">
                  <c:v>0</c:v>
                </c:pt>
                <c:pt idx="206687">
                  <c:v>0</c:v>
                </c:pt>
                <c:pt idx="206688">
                  <c:v>0</c:v>
                </c:pt>
                <c:pt idx="206689">
                  <c:v>0</c:v>
                </c:pt>
                <c:pt idx="206690">
                  <c:v>0</c:v>
                </c:pt>
                <c:pt idx="206691">
                  <c:v>0</c:v>
                </c:pt>
                <c:pt idx="206692">
                  <c:v>0</c:v>
                </c:pt>
                <c:pt idx="206693">
                  <c:v>0</c:v>
                </c:pt>
                <c:pt idx="206694">
                  <c:v>0</c:v>
                </c:pt>
                <c:pt idx="206695">
                  <c:v>0</c:v>
                </c:pt>
                <c:pt idx="206696">
                  <c:v>0</c:v>
                </c:pt>
                <c:pt idx="206697">
                  <c:v>0</c:v>
                </c:pt>
                <c:pt idx="206698">
                  <c:v>0</c:v>
                </c:pt>
                <c:pt idx="206699">
                  <c:v>0</c:v>
                </c:pt>
                <c:pt idx="206700">
                  <c:v>0</c:v>
                </c:pt>
                <c:pt idx="206701">
                  <c:v>0</c:v>
                </c:pt>
                <c:pt idx="206702">
                  <c:v>0</c:v>
                </c:pt>
                <c:pt idx="206703">
                  <c:v>0</c:v>
                </c:pt>
                <c:pt idx="206704">
                  <c:v>0</c:v>
                </c:pt>
                <c:pt idx="206705">
                  <c:v>0</c:v>
                </c:pt>
                <c:pt idx="206706">
                  <c:v>0</c:v>
                </c:pt>
                <c:pt idx="206707">
                  <c:v>0</c:v>
                </c:pt>
                <c:pt idx="206708">
                  <c:v>0</c:v>
                </c:pt>
                <c:pt idx="206709">
                  <c:v>0</c:v>
                </c:pt>
                <c:pt idx="206710">
                  <c:v>0</c:v>
                </c:pt>
                <c:pt idx="206711">
                  <c:v>0</c:v>
                </c:pt>
                <c:pt idx="206712">
                  <c:v>0</c:v>
                </c:pt>
                <c:pt idx="206713">
                  <c:v>0</c:v>
                </c:pt>
                <c:pt idx="206714">
                  <c:v>0</c:v>
                </c:pt>
                <c:pt idx="206715">
                  <c:v>0</c:v>
                </c:pt>
                <c:pt idx="206716">
                  <c:v>0</c:v>
                </c:pt>
                <c:pt idx="206717">
                  <c:v>0</c:v>
                </c:pt>
                <c:pt idx="206718">
                  <c:v>0</c:v>
                </c:pt>
                <c:pt idx="206719">
                  <c:v>0</c:v>
                </c:pt>
                <c:pt idx="206720">
                  <c:v>0</c:v>
                </c:pt>
                <c:pt idx="206721">
                  <c:v>0</c:v>
                </c:pt>
                <c:pt idx="206722">
                  <c:v>0</c:v>
                </c:pt>
                <c:pt idx="206723">
                  <c:v>0</c:v>
                </c:pt>
                <c:pt idx="206724">
                  <c:v>0</c:v>
                </c:pt>
                <c:pt idx="206725">
                  <c:v>0</c:v>
                </c:pt>
                <c:pt idx="206726">
                  <c:v>0</c:v>
                </c:pt>
                <c:pt idx="206727">
                  <c:v>0</c:v>
                </c:pt>
                <c:pt idx="206728">
                  <c:v>0</c:v>
                </c:pt>
                <c:pt idx="206729">
                  <c:v>0</c:v>
                </c:pt>
                <c:pt idx="206730">
                  <c:v>0</c:v>
                </c:pt>
                <c:pt idx="206731">
                  <c:v>0</c:v>
                </c:pt>
                <c:pt idx="206732">
                  <c:v>0</c:v>
                </c:pt>
                <c:pt idx="206733">
                  <c:v>0</c:v>
                </c:pt>
                <c:pt idx="206734">
                  <c:v>0</c:v>
                </c:pt>
                <c:pt idx="206735">
                  <c:v>0</c:v>
                </c:pt>
                <c:pt idx="206736">
                  <c:v>0</c:v>
                </c:pt>
                <c:pt idx="206737">
                  <c:v>0</c:v>
                </c:pt>
                <c:pt idx="206738">
                  <c:v>0</c:v>
                </c:pt>
                <c:pt idx="206739">
                  <c:v>0</c:v>
                </c:pt>
                <c:pt idx="206740">
                  <c:v>0</c:v>
                </c:pt>
                <c:pt idx="206741">
                  <c:v>0</c:v>
                </c:pt>
                <c:pt idx="206742">
                  <c:v>0</c:v>
                </c:pt>
                <c:pt idx="206743">
                  <c:v>0</c:v>
                </c:pt>
                <c:pt idx="206744">
                  <c:v>0</c:v>
                </c:pt>
                <c:pt idx="206745">
                  <c:v>0</c:v>
                </c:pt>
                <c:pt idx="206746">
                  <c:v>0</c:v>
                </c:pt>
                <c:pt idx="206747">
                  <c:v>0</c:v>
                </c:pt>
                <c:pt idx="206748">
                  <c:v>0</c:v>
                </c:pt>
                <c:pt idx="206749">
                  <c:v>0</c:v>
                </c:pt>
                <c:pt idx="206750">
                  <c:v>0</c:v>
                </c:pt>
                <c:pt idx="206751">
                  <c:v>0</c:v>
                </c:pt>
                <c:pt idx="206752">
                  <c:v>0</c:v>
                </c:pt>
                <c:pt idx="206753">
                  <c:v>0</c:v>
                </c:pt>
                <c:pt idx="206754">
                  <c:v>0</c:v>
                </c:pt>
                <c:pt idx="206755">
                  <c:v>0</c:v>
                </c:pt>
                <c:pt idx="206756">
                  <c:v>0</c:v>
                </c:pt>
                <c:pt idx="206757">
                  <c:v>0</c:v>
                </c:pt>
                <c:pt idx="206758">
                  <c:v>0</c:v>
                </c:pt>
                <c:pt idx="206759">
                  <c:v>0</c:v>
                </c:pt>
                <c:pt idx="206760">
                  <c:v>0</c:v>
                </c:pt>
                <c:pt idx="206761">
                  <c:v>0</c:v>
                </c:pt>
                <c:pt idx="206762">
                  <c:v>0</c:v>
                </c:pt>
                <c:pt idx="206763">
                  <c:v>0</c:v>
                </c:pt>
                <c:pt idx="206764">
                  <c:v>0</c:v>
                </c:pt>
                <c:pt idx="206765">
                  <c:v>0</c:v>
                </c:pt>
                <c:pt idx="206766">
                  <c:v>0</c:v>
                </c:pt>
                <c:pt idx="206767">
                  <c:v>0</c:v>
                </c:pt>
                <c:pt idx="206768">
                  <c:v>0</c:v>
                </c:pt>
                <c:pt idx="206769">
                  <c:v>0</c:v>
                </c:pt>
                <c:pt idx="206770">
                  <c:v>0</c:v>
                </c:pt>
                <c:pt idx="206771">
                  <c:v>0</c:v>
                </c:pt>
                <c:pt idx="206772">
                  <c:v>0</c:v>
                </c:pt>
                <c:pt idx="206773">
                  <c:v>0</c:v>
                </c:pt>
                <c:pt idx="206774">
                  <c:v>0</c:v>
                </c:pt>
                <c:pt idx="206775">
                  <c:v>0</c:v>
                </c:pt>
                <c:pt idx="206776">
                  <c:v>0</c:v>
                </c:pt>
                <c:pt idx="206777">
                  <c:v>0</c:v>
                </c:pt>
                <c:pt idx="206778">
                  <c:v>0</c:v>
                </c:pt>
                <c:pt idx="206779">
                  <c:v>0</c:v>
                </c:pt>
                <c:pt idx="206780">
                  <c:v>0</c:v>
                </c:pt>
                <c:pt idx="206781">
                  <c:v>0</c:v>
                </c:pt>
                <c:pt idx="206782">
                  <c:v>0</c:v>
                </c:pt>
                <c:pt idx="206783">
                  <c:v>0</c:v>
                </c:pt>
                <c:pt idx="206784">
                  <c:v>0</c:v>
                </c:pt>
                <c:pt idx="206785">
                  <c:v>0</c:v>
                </c:pt>
                <c:pt idx="206786">
                  <c:v>0</c:v>
                </c:pt>
                <c:pt idx="206787">
                  <c:v>0</c:v>
                </c:pt>
                <c:pt idx="206788">
                  <c:v>0</c:v>
                </c:pt>
                <c:pt idx="206789">
                  <c:v>0</c:v>
                </c:pt>
                <c:pt idx="206790">
                  <c:v>0</c:v>
                </c:pt>
                <c:pt idx="206791">
                  <c:v>0</c:v>
                </c:pt>
                <c:pt idx="206792">
                  <c:v>0</c:v>
                </c:pt>
                <c:pt idx="206793">
                  <c:v>0</c:v>
                </c:pt>
                <c:pt idx="206794">
                  <c:v>0</c:v>
                </c:pt>
                <c:pt idx="206795">
                  <c:v>0</c:v>
                </c:pt>
                <c:pt idx="206796">
                  <c:v>0</c:v>
                </c:pt>
                <c:pt idx="206797">
                  <c:v>0</c:v>
                </c:pt>
                <c:pt idx="206798">
                  <c:v>0</c:v>
                </c:pt>
                <c:pt idx="206799">
                  <c:v>0</c:v>
                </c:pt>
                <c:pt idx="206800">
                  <c:v>0</c:v>
                </c:pt>
                <c:pt idx="206801">
                  <c:v>0</c:v>
                </c:pt>
                <c:pt idx="206802">
                  <c:v>0</c:v>
                </c:pt>
                <c:pt idx="206803">
                  <c:v>0</c:v>
                </c:pt>
                <c:pt idx="206804">
                  <c:v>0</c:v>
                </c:pt>
                <c:pt idx="206805">
                  <c:v>0</c:v>
                </c:pt>
                <c:pt idx="206806">
                  <c:v>0</c:v>
                </c:pt>
                <c:pt idx="206807">
                  <c:v>0</c:v>
                </c:pt>
                <c:pt idx="206808">
                  <c:v>0</c:v>
                </c:pt>
                <c:pt idx="206809">
                  <c:v>0</c:v>
                </c:pt>
                <c:pt idx="206810">
                  <c:v>0</c:v>
                </c:pt>
                <c:pt idx="206811">
                  <c:v>0</c:v>
                </c:pt>
                <c:pt idx="206812">
                  <c:v>0</c:v>
                </c:pt>
                <c:pt idx="206813">
                  <c:v>0</c:v>
                </c:pt>
                <c:pt idx="206814">
                  <c:v>0</c:v>
                </c:pt>
                <c:pt idx="206815">
                  <c:v>0</c:v>
                </c:pt>
                <c:pt idx="206816">
                  <c:v>0</c:v>
                </c:pt>
                <c:pt idx="206817">
                  <c:v>0</c:v>
                </c:pt>
                <c:pt idx="206818">
                  <c:v>0</c:v>
                </c:pt>
                <c:pt idx="206819">
                  <c:v>0</c:v>
                </c:pt>
                <c:pt idx="206820">
                  <c:v>0</c:v>
                </c:pt>
                <c:pt idx="206821">
                  <c:v>0</c:v>
                </c:pt>
                <c:pt idx="206822">
                  <c:v>0</c:v>
                </c:pt>
                <c:pt idx="206823">
                  <c:v>0</c:v>
                </c:pt>
                <c:pt idx="206824">
                  <c:v>0</c:v>
                </c:pt>
                <c:pt idx="206825">
                  <c:v>0</c:v>
                </c:pt>
                <c:pt idx="206826">
                  <c:v>0</c:v>
                </c:pt>
                <c:pt idx="206827">
                  <c:v>0</c:v>
                </c:pt>
                <c:pt idx="206828">
                  <c:v>0</c:v>
                </c:pt>
                <c:pt idx="206829">
                  <c:v>0</c:v>
                </c:pt>
                <c:pt idx="206830">
                  <c:v>0</c:v>
                </c:pt>
                <c:pt idx="206831">
                  <c:v>0</c:v>
                </c:pt>
                <c:pt idx="206832">
                  <c:v>0</c:v>
                </c:pt>
                <c:pt idx="206833">
                  <c:v>0</c:v>
                </c:pt>
                <c:pt idx="206834">
                  <c:v>0</c:v>
                </c:pt>
                <c:pt idx="206835">
                  <c:v>0</c:v>
                </c:pt>
                <c:pt idx="206836">
                  <c:v>0</c:v>
                </c:pt>
                <c:pt idx="206837">
                  <c:v>0</c:v>
                </c:pt>
                <c:pt idx="206838">
                  <c:v>0</c:v>
                </c:pt>
                <c:pt idx="206839">
                  <c:v>0</c:v>
                </c:pt>
                <c:pt idx="206840">
                  <c:v>0</c:v>
                </c:pt>
                <c:pt idx="206841">
                  <c:v>0</c:v>
                </c:pt>
                <c:pt idx="206842">
                  <c:v>0</c:v>
                </c:pt>
                <c:pt idx="206843">
                  <c:v>0</c:v>
                </c:pt>
                <c:pt idx="206844">
                  <c:v>0</c:v>
                </c:pt>
                <c:pt idx="206845">
                  <c:v>0</c:v>
                </c:pt>
                <c:pt idx="206846">
                  <c:v>0</c:v>
                </c:pt>
                <c:pt idx="206847">
                  <c:v>0</c:v>
                </c:pt>
                <c:pt idx="206848">
                  <c:v>0</c:v>
                </c:pt>
                <c:pt idx="206849">
                  <c:v>0</c:v>
                </c:pt>
                <c:pt idx="206850">
                  <c:v>0</c:v>
                </c:pt>
                <c:pt idx="206851">
                  <c:v>0</c:v>
                </c:pt>
                <c:pt idx="206852">
                  <c:v>0</c:v>
                </c:pt>
                <c:pt idx="206853">
                  <c:v>0</c:v>
                </c:pt>
                <c:pt idx="206854">
                  <c:v>0</c:v>
                </c:pt>
                <c:pt idx="206855">
                  <c:v>0</c:v>
                </c:pt>
                <c:pt idx="206856">
                  <c:v>0</c:v>
                </c:pt>
                <c:pt idx="206857">
                  <c:v>0</c:v>
                </c:pt>
                <c:pt idx="206858">
                  <c:v>0</c:v>
                </c:pt>
                <c:pt idx="206859">
                  <c:v>0</c:v>
                </c:pt>
                <c:pt idx="206860">
                  <c:v>0</c:v>
                </c:pt>
                <c:pt idx="206861">
                  <c:v>0</c:v>
                </c:pt>
                <c:pt idx="206862">
                  <c:v>0</c:v>
                </c:pt>
                <c:pt idx="206863">
                  <c:v>0</c:v>
                </c:pt>
                <c:pt idx="206864">
                  <c:v>0</c:v>
                </c:pt>
                <c:pt idx="206865">
                  <c:v>0</c:v>
                </c:pt>
                <c:pt idx="206866">
                  <c:v>0</c:v>
                </c:pt>
                <c:pt idx="206867">
                  <c:v>0</c:v>
                </c:pt>
                <c:pt idx="206868">
                  <c:v>0</c:v>
                </c:pt>
                <c:pt idx="206869">
                  <c:v>0</c:v>
                </c:pt>
                <c:pt idx="206870">
                  <c:v>0</c:v>
                </c:pt>
                <c:pt idx="206871">
                  <c:v>0</c:v>
                </c:pt>
                <c:pt idx="206872">
                  <c:v>0</c:v>
                </c:pt>
                <c:pt idx="206873">
                  <c:v>0</c:v>
                </c:pt>
                <c:pt idx="206874">
                  <c:v>0</c:v>
                </c:pt>
                <c:pt idx="206875">
                  <c:v>0</c:v>
                </c:pt>
                <c:pt idx="206876">
                  <c:v>0</c:v>
                </c:pt>
                <c:pt idx="206877">
                  <c:v>0</c:v>
                </c:pt>
                <c:pt idx="206878">
                  <c:v>0</c:v>
                </c:pt>
                <c:pt idx="206879">
                  <c:v>0</c:v>
                </c:pt>
                <c:pt idx="206880">
                  <c:v>0</c:v>
                </c:pt>
                <c:pt idx="206881">
                  <c:v>0</c:v>
                </c:pt>
                <c:pt idx="206882">
                  <c:v>0</c:v>
                </c:pt>
                <c:pt idx="206883">
                  <c:v>0</c:v>
                </c:pt>
                <c:pt idx="206884">
                  <c:v>0</c:v>
                </c:pt>
                <c:pt idx="206885">
                  <c:v>0</c:v>
                </c:pt>
                <c:pt idx="206886">
                  <c:v>0</c:v>
                </c:pt>
                <c:pt idx="206887">
                  <c:v>0</c:v>
                </c:pt>
                <c:pt idx="206888">
                  <c:v>0</c:v>
                </c:pt>
                <c:pt idx="206889">
                  <c:v>0</c:v>
                </c:pt>
                <c:pt idx="206890">
                  <c:v>0</c:v>
                </c:pt>
                <c:pt idx="206891">
                  <c:v>0</c:v>
                </c:pt>
                <c:pt idx="206892">
                  <c:v>0</c:v>
                </c:pt>
                <c:pt idx="206893">
                  <c:v>0</c:v>
                </c:pt>
                <c:pt idx="206894">
                  <c:v>0</c:v>
                </c:pt>
                <c:pt idx="206895">
                  <c:v>0</c:v>
                </c:pt>
                <c:pt idx="206896">
                  <c:v>0</c:v>
                </c:pt>
                <c:pt idx="206897">
                  <c:v>0</c:v>
                </c:pt>
                <c:pt idx="206898">
                  <c:v>0</c:v>
                </c:pt>
                <c:pt idx="206899">
                  <c:v>0</c:v>
                </c:pt>
                <c:pt idx="206900">
                  <c:v>0</c:v>
                </c:pt>
                <c:pt idx="206901">
                  <c:v>0</c:v>
                </c:pt>
                <c:pt idx="206902">
                  <c:v>0</c:v>
                </c:pt>
                <c:pt idx="206903">
                  <c:v>0</c:v>
                </c:pt>
                <c:pt idx="206904">
                  <c:v>0</c:v>
                </c:pt>
                <c:pt idx="206905">
                  <c:v>0</c:v>
                </c:pt>
                <c:pt idx="206906">
                  <c:v>0</c:v>
                </c:pt>
                <c:pt idx="206907">
                  <c:v>0</c:v>
                </c:pt>
                <c:pt idx="206908">
                  <c:v>0</c:v>
                </c:pt>
                <c:pt idx="206909">
                  <c:v>0</c:v>
                </c:pt>
                <c:pt idx="206910">
                  <c:v>0</c:v>
                </c:pt>
                <c:pt idx="206911">
                  <c:v>0</c:v>
                </c:pt>
                <c:pt idx="206912">
                  <c:v>0</c:v>
                </c:pt>
                <c:pt idx="206913">
                  <c:v>0</c:v>
                </c:pt>
                <c:pt idx="206914">
                  <c:v>0</c:v>
                </c:pt>
                <c:pt idx="206915">
                  <c:v>0</c:v>
                </c:pt>
                <c:pt idx="206916">
                  <c:v>0</c:v>
                </c:pt>
                <c:pt idx="206917">
                  <c:v>0</c:v>
                </c:pt>
                <c:pt idx="206918">
                  <c:v>0</c:v>
                </c:pt>
                <c:pt idx="206919">
                  <c:v>0</c:v>
                </c:pt>
                <c:pt idx="206920">
                  <c:v>0</c:v>
                </c:pt>
                <c:pt idx="206921">
                  <c:v>0</c:v>
                </c:pt>
                <c:pt idx="206922">
                  <c:v>0</c:v>
                </c:pt>
                <c:pt idx="206923">
                  <c:v>0</c:v>
                </c:pt>
                <c:pt idx="206924">
                  <c:v>0</c:v>
                </c:pt>
                <c:pt idx="206925">
                  <c:v>0</c:v>
                </c:pt>
                <c:pt idx="206926">
                  <c:v>0</c:v>
                </c:pt>
                <c:pt idx="206927">
                  <c:v>0</c:v>
                </c:pt>
                <c:pt idx="206928">
                  <c:v>0</c:v>
                </c:pt>
                <c:pt idx="206929">
                  <c:v>0</c:v>
                </c:pt>
                <c:pt idx="206930">
                  <c:v>0</c:v>
                </c:pt>
                <c:pt idx="206931">
                  <c:v>0</c:v>
                </c:pt>
                <c:pt idx="206932">
                  <c:v>0</c:v>
                </c:pt>
                <c:pt idx="206933">
                  <c:v>0</c:v>
                </c:pt>
                <c:pt idx="206934">
                  <c:v>0</c:v>
                </c:pt>
                <c:pt idx="206935">
                  <c:v>0</c:v>
                </c:pt>
                <c:pt idx="206936">
                  <c:v>0</c:v>
                </c:pt>
                <c:pt idx="206937">
                  <c:v>0</c:v>
                </c:pt>
                <c:pt idx="206938">
                  <c:v>0</c:v>
                </c:pt>
                <c:pt idx="206939">
                  <c:v>0</c:v>
                </c:pt>
                <c:pt idx="206940">
                  <c:v>0</c:v>
                </c:pt>
                <c:pt idx="206941">
                  <c:v>0</c:v>
                </c:pt>
                <c:pt idx="206942">
                  <c:v>0</c:v>
                </c:pt>
                <c:pt idx="206943">
                  <c:v>0</c:v>
                </c:pt>
                <c:pt idx="206944">
                  <c:v>0</c:v>
                </c:pt>
                <c:pt idx="206945">
                  <c:v>0</c:v>
                </c:pt>
                <c:pt idx="206946">
                  <c:v>0</c:v>
                </c:pt>
                <c:pt idx="206947">
                  <c:v>0</c:v>
                </c:pt>
                <c:pt idx="206948">
                  <c:v>0</c:v>
                </c:pt>
                <c:pt idx="206949">
                  <c:v>0</c:v>
                </c:pt>
                <c:pt idx="206950">
                  <c:v>0</c:v>
                </c:pt>
                <c:pt idx="206951">
                  <c:v>0</c:v>
                </c:pt>
                <c:pt idx="206952">
                  <c:v>0</c:v>
                </c:pt>
                <c:pt idx="206953">
                  <c:v>0</c:v>
                </c:pt>
                <c:pt idx="206954">
                  <c:v>0</c:v>
                </c:pt>
                <c:pt idx="206955">
                  <c:v>0</c:v>
                </c:pt>
                <c:pt idx="206956">
                  <c:v>0</c:v>
                </c:pt>
                <c:pt idx="206957">
                  <c:v>0</c:v>
                </c:pt>
                <c:pt idx="206958">
                  <c:v>0</c:v>
                </c:pt>
                <c:pt idx="206959">
                  <c:v>0</c:v>
                </c:pt>
                <c:pt idx="206960">
                  <c:v>0</c:v>
                </c:pt>
                <c:pt idx="206961">
                  <c:v>0</c:v>
                </c:pt>
                <c:pt idx="206962">
                  <c:v>0</c:v>
                </c:pt>
                <c:pt idx="206963">
                  <c:v>0</c:v>
                </c:pt>
                <c:pt idx="206964">
                  <c:v>0</c:v>
                </c:pt>
                <c:pt idx="206965">
                  <c:v>0</c:v>
                </c:pt>
                <c:pt idx="206966">
                  <c:v>0</c:v>
                </c:pt>
                <c:pt idx="206967">
                  <c:v>0</c:v>
                </c:pt>
                <c:pt idx="206968">
                  <c:v>0</c:v>
                </c:pt>
                <c:pt idx="206969">
                  <c:v>0</c:v>
                </c:pt>
                <c:pt idx="206970">
                  <c:v>0</c:v>
                </c:pt>
                <c:pt idx="206971">
                  <c:v>0</c:v>
                </c:pt>
                <c:pt idx="206972">
                  <c:v>0</c:v>
                </c:pt>
                <c:pt idx="206973">
                  <c:v>0</c:v>
                </c:pt>
                <c:pt idx="206974">
                  <c:v>0</c:v>
                </c:pt>
                <c:pt idx="206975">
                  <c:v>0</c:v>
                </c:pt>
                <c:pt idx="206976">
                  <c:v>0</c:v>
                </c:pt>
                <c:pt idx="206977">
                  <c:v>0</c:v>
                </c:pt>
                <c:pt idx="206978">
                  <c:v>0</c:v>
                </c:pt>
                <c:pt idx="206979">
                  <c:v>0</c:v>
                </c:pt>
                <c:pt idx="206980">
                  <c:v>0</c:v>
                </c:pt>
                <c:pt idx="206981">
                  <c:v>0</c:v>
                </c:pt>
                <c:pt idx="206982">
                  <c:v>0</c:v>
                </c:pt>
                <c:pt idx="206983">
                  <c:v>0</c:v>
                </c:pt>
                <c:pt idx="206984">
                  <c:v>0</c:v>
                </c:pt>
                <c:pt idx="206985">
                  <c:v>0</c:v>
                </c:pt>
                <c:pt idx="206986">
                  <c:v>0</c:v>
                </c:pt>
                <c:pt idx="206987">
                  <c:v>0</c:v>
                </c:pt>
                <c:pt idx="206988">
                  <c:v>0</c:v>
                </c:pt>
                <c:pt idx="206989">
                  <c:v>0</c:v>
                </c:pt>
                <c:pt idx="206990">
                  <c:v>0</c:v>
                </c:pt>
                <c:pt idx="206991">
                  <c:v>0</c:v>
                </c:pt>
                <c:pt idx="206992">
                  <c:v>0</c:v>
                </c:pt>
                <c:pt idx="206993">
                  <c:v>0</c:v>
                </c:pt>
                <c:pt idx="206994">
                  <c:v>0</c:v>
                </c:pt>
                <c:pt idx="206995">
                  <c:v>0</c:v>
                </c:pt>
                <c:pt idx="206996">
                  <c:v>0</c:v>
                </c:pt>
                <c:pt idx="206997">
                  <c:v>0</c:v>
                </c:pt>
                <c:pt idx="206998">
                  <c:v>0</c:v>
                </c:pt>
                <c:pt idx="206999">
                  <c:v>0</c:v>
                </c:pt>
                <c:pt idx="207000">
                  <c:v>0</c:v>
                </c:pt>
                <c:pt idx="207001">
                  <c:v>0</c:v>
                </c:pt>
                <c:pt idx="207002">
                  <c:v>0</c:v>
                </c:pt>
                <c:pt idx="207003">
                  <c:v>0</c:v>
                </c:pt>
                <c:pt idx="207004">
                  <c:v>0</c:v>
                </c:pt>
                <c:pt idx="207005">
                  <c:v>0</c:v>
                </c:pt>
                <c:pt idx="207006">
                  <c:v>0</c:v>
                </c:pt>
                <c:pt idx="207007">
                  <c:v>0</c:v>
                </c:pt>
                <c:pt idx="207008">
                  <c:v>0</c:v>
                </c:pt>
                <c:pt idx="207009">
                  <c:v>0</c:v>
                </c:pt>
                <c:pt idx="207010">
                  <c:v>0</c:v>
                </c:pt>
                <c:pt idx="207011">
                  <c:v>0</c:v>
                </c:pt>
                <c:pt idx="207012">
                  <c:v>0</c:v>
                </c:pt>
                <c:pt idx="207013">
                  <c:v>0</c:v>
                </c:pt>
                <c:pt idx="207014">
                  <c:v>0</c:v>
                </c:pt>
                <c:pt idx="207015">
                  <c:v>0</c:v>
                </c:pt>
                <c:pt idx="207016">
                  <c:v>0</c:v>
                </c:pt>
                <c:pt idx="207017">
                  <c:v>0</c:v>
                </c:pt>
                <c:pt idx="207018">
                  <c:v>0</c:v>
                </c:pt>
                <c:pt idx="207019">
                  <c:v>0</c:v>
                </c:pt>
                <c:pt idx="207020">
                  <c:v>0</c:v>
                </c:pt>
                <c:pt idx="207021">
                  <c:v>0</c:v>
                </c:pt>
                <c:pt idx="207022">
                  <c:v>0</c:v>
                </c:pt>
                <c:pt idx="207023">
                  <c:v>0</c:v>
                </c:pt>
                <c:pt idx="207024">
                  <c:v>0</c:v>
                </c:pt>
                <c:pt idx="207025">
                  <c:v>0</c:v>
                </c:pt>
                <c:pt idx="207026">
                  <c:v>0</c:v>
                </c:pt>
                <c:pt idx="207027">
                  <c:v>0</c:v>
                </c:pt>
                <c:pt idx="207028">
                  <c:v>0</c:v>
                </c:pt>
                <c:pt idx="207029">
                  <c:v>0</c:v>
                </c:pt>
                <c:pt idx="207030">
                  <c:v>0</c:v>
                </c:pt>
                <c:pt idx="207031">
                  <c:v>0</c:v>
                </c:pt>
                <c:pt idx="207032">
                  <c:v>0</c:v>
                </c:pt>
                <c:pt idx="207033">
                  <c:v>0</c:v>
                </c:pt>
                <c:pt idx="207034">
                  <c:v>0</c:v>
                </c:pt>
                <c:pt idx="207035">
                  <c:v>0</c:v>
                </c:pt>
                <c:pt idx="207036">
                  <c:v>0</c:v>
                </c:pt>
                <c:pt idx="207037">
                  <c:v>0</c:v>
                </c:pt>
                <c:pt idx="207038">
                  <c:v>0</c:v>
                </c:pt>
                <c:pt idx="207039">
                  <c:v>0</c:v>
                </c:pt>
                <c:pt idx="207040">
                  <c:v>0</c:v>
                </c:pt>
                <c:pt idx="207041">
                  <c:v>0</c:v>
                </c:pt>
                <c:pt idx="207042">
                  <c:v>0</c:v>
                </c:pt>
                <c:pt idx="207043">
                  <c:v>0</c:v>
                </c:pt>
                <c:pt idx="207044">
                  <c:v>0</c:v>
                </c:pt>
                <c:pt idx="207045">
                  <c:v>0</c:v>
                </c:pt>
                <c:pt idx="207046">
                  <c:v>0</c:v>
                </c:pt>
                <c:pt idx="207047">
                  <c:v>0</c:v>
                </c:pt>
                <c:pt idx="207048">
                  <c:v>0</c:v>
                </c:pt>
                <c:pt idx="207049">
                  <c:v>0</c:v>
                </c:pt>
                <c:pt idx="207050">
                  <c:v>0</c:v>
                </c:pt>
                <c:pt idx="207051">
                  <c:v>0</c:v>
                </c:pt>
                <c:pt idx="207052">
                  <c:v>0</c:v>
                </c:pt>
                <c:pt idx="207053">
                  <c:v>0</c:v>
                </c:pt>
                <c:pt idx="207054">
                  <c:v>0</c:v>
                </c:pt>
                <c:pt idx="207055">
                  <c:v>0</c:v>
                </c:pt>
                <c:pt idx="207056">
                  <c:v>0</c:v>
                </c:pt>
                <c:pt idx="207057">
                  <c:v>0</c:v>
                </c:pt>
                <c:pt idx="207058">
                  <c:v>0</c:v>
                </c:pt>
                <c:pt idx="207059">
                  <c:v>0</c:v>
                </c:pt>
                <c:pt idx="207060">
                  <c:v>0</c:v>
                </c:pt>
                <c:pt idx="207061">
                  <c:v>0</c:v>
                </c:pt>
                <c:pt idx="207062">
                  <c:v>0</c:v>
                </c:pt>
                <c:pt idx="207063">
                  <c:v>0</c:v>
                </c:pt>
                <c:pt idx="207064">
                  <c:v>0</c:v>
                </c:pt>
                <c:pt idx="207065">
                  <c:v>0</c:v>
                </c:pt>
                <c:pt idx="207066">
                  <c:v>0</c:v>
                </c:pt>
                <c:pt idx="207067">
                  <c:v>0</c:v>
                </c:pt>
                <c:pt idx="207068">
                  <c:v>0</c:v>
                </c:pt>
                <c:pt idx="207069">
                  <c:v>0</c:v>
                </c:pt>
                <c:pt idx="207070">
                  <c:v>0</c:v>
                </c:pt>
                <c:pt idx="207071">
                  <c:v>0</c:v>
                </c:pt>
                <c:pt idx="207072">
                  <c:v>0</c:v>
                </c:pt>
                <c:pt idx="207073">
                  <c:v>0</c:v>
                </c:pt>
                <c:pt idx="207074">
                  <c:v>0</c:v>
                </c:pt>
                <c:pt idx="207075">
                  <c:v>0</c:v>
                </c:pt>
                <c:pt idx="207076">
                  <c:v>0</c:v>
                </c:pt>
                <c:pt idx="207077">
                  <c:v>0</c:v>
                </c:pt>
                <c:pt idx="207078">
                  <c:v>0</c:v>
                </c:pt>
                <c:pt idx="207079">
                  <c:v>0</c:v>
                </c:pt>
                <c:pt idx="207080">
                  <c:v>0</c:v>
                </c:pt>
                <c:pt idx="207081">
                  <c:v>0</c:v>
                </c:pt>
                <c:pt idx="207082">
                  <c:v>0</c:v>
                </c:pt>
                <c:pt idx="207083">
                  <c:v>0</c:v>
                </c:pt>
                <c:pt idx="207084">
                  <c:v>0</c:v>
                </c:pt>
                <c:pt idx="207085">
                  <c:v>0</c:v>
                </c:pt>
                <c:pt idx="207086">
                  <c:v>0</c:v>
                </c:pt>
                <c:pt idx="207087">
                  <c:v>0</c:v>
                </c:pt>
                <c:pt idx="207088">
                  <c:v>0</c:v>
                </c:pt>
                <c:pt idx="207089">
                  <c:v>0</c:v>
                </c:pt>
                <c:pt idx="207090">
                  <c:v>0</c:v>
                </c:pt>
                <c:pt idx="207091">
                  <c:v>0</c:v>
                </c:pt>
                <c:pt idx="207092">
                  <c:v>0</c:v>
                </c:pt>
                <c:pt idx="207093">
                  <c:v>0</c:v>
                </c:pt>
                <c:pt idx="207094">
                  <c:v>0</c:v>
                </c:pt>
                <c:pt idx="207095">
                  <c:v>0</c:v>
                </c:pt>
                <c:pt idx="207096">
                  <c:v>0</c:v>
                </c:pt>
                <c:pt idx="207097">
                  <c:v>0</c:v>
                </c:pt>
                <c:pt idx="207098">
                  <c:v>0</c:v>
                </c:pt>
                <c:pt idx="207099">
                  <c:v>0</c:v>
                </c:pt>
                <c:pt idx="207100">
                  <c:v>0</c:v>
                </c:pt>
                <c:pt idx="207101">
                  <c:v>0</c:v>
                </c:pt>
                <c:pt idx="207102">
                  <c:v>0</c:v>
                </c:pt>
                <c:pt idx="207103">
                  <c:v>0</c:v>
                </c:pt>
                <c:pt idx="207104">
                  <c:v>0</c:v>
                </c:pt>
                <c:pt idx="207105">
                  <c:v>0</c:v>
                </c:pt>
                <c:pt idx="207106">
                  <c:v>0</c:v>
                </c:pt>
                <c:pt idx="207107">
                  <c:v>0</c:v>
                </c:pt>
                <c:pt idx="207108">
                  <c:v>0</c:v>
                </c:pt>
                <c:pt idx="207109">
                  <c:v>0</c:v>
                </c:pt>
                <c:pt idx="207110">
                  <c:v>0</c:v>
                </c:pt>
                <c:pt idx="207111">
                  <c:v>0</c:v>
                </c:pt>
                <c:pt idx="207112">
                  <c:v>0</c:v>
                </c:pt>
                <c:pt idx="207113">
                  <c:v>0</c:v>
                </c:pt>
                <c:pt idx="207114">
                  <c:v>0</c:v>
                </c:pt>
                <c:pt idx="207115">
                  <c:v>0</c:v>
                </c:pt>
                <c:pt idx="207116">
                  <c:v>0</c:v>
                </c:pt>
                <c:pt idx="207117">
                  <c:v>0</c:v>
                </c:pt>
                <c:pt idx="207118">
                  <c:v>0</c:v>
                </c:pt>
                <c:pt idx="207119">
                  <c:v>0</c:v>
                </c:pt>
                <c:pt idx="207120">
                  <c:v>0</c:v>
                </c:pt>
                <c:pt idx="207121">
                  <c:v>0</c:v>
                </c:pt>
                <c:pt idx="207122">
                  <c:v>0</c:v>
                </c:pt>
                <c:pt idx="207123">
                  <c:v>0</c:v>
                </c:pt>
                <c:pt idx="207124">
                  <c:v>0</c:v>
                </c:pt>
                <c:pt idx="207125">
                  <c:v>0</c:v>
                </c:pt>
                <c:pt idx="207126">
                  <c:v>0</c:v>
                </c:pt>
                <c:pt idx="207127">
                  <c:v>0</c:v>
                </c:pt>
                <c:pt idx="207128">
                  <c:v>0</c:v>
                </c:pt>
                <c:pt idx="207129">
                  <c:v>0</c:v>
                </c:pt>
                <c:pt idx="207130">
                  <c:v>0</c:v>
                </c:pt>
                <c:pt idx="207131">
                  <c:v>0</c:v>
                </c:pt>
                <c:pt idx="207132">
                  <c:v>0</c:v>
                </c:pt>
                <c:pt idx="207133">
                  <c:v>0</c:v>
                </c:pt>
                <c:pt idx="207134">
                  <c:v>0</c:v>
                </c:pt>
                <c:pt idx="207135">
                  <c:v>0</c:v>
                </c:pt>
                <c:pt idx="207136">
                  <c:v>0</c:v>
                </c:pt>
                <c:pt idx="207137">
                  <c:v>0</c:v>
                </c:pt>
                <c:pt idx="207138">
                  <c:v>0</c:v>
                </c:pt>
                <c:pt idx="207139">
                  <c:v>0</c:v>
                </c:pt>
                <c:pt idx="207140">
                  <c:v>0</c:v>
                </c:pt>
                <c:pt idx="207141">
                  <c:v>0</c:v>
                </c:pt>
                <c:pt idx="207142">
                  <c:v>0</c:v>
                </c:pt>
                <c:pt idx="207143">
                  <c:v>0</c:v>
                </c:pt>
                <c:pt idx="207144">
                  <c:v>0</c:v>
                </c:pt>
                <c:pt idx="207145">
                  <c:v>0</c:v>
                </c:pt>
                <c:pt idx="207146">
                  <c:v>0</c:v>
                </c:pt>
                <c:pt idx="207147">
                  <c:v>0</c:v>
                </c:pt>
                <c:pt idx="207148">
                  <c:v>0</c:v>
                </c:pt>
                <c:pt idx="207149">
                  <c:v>0</c:v>
                </c:pt>
                <c:pt idx="207150">
                  <c:v>0</c:v>
                </c:pt>
                <c:pt idx="207151">
                  <c:v>0</c:v>
                </c:pt>
                <c:pt idx="207152">
                  <c:v>0</c:v>
                </c:pt>
                <c:pt idx="207153">
                  <c:v>0</c:v>
                </c:pt>
                <c:pt idx="207154">
                  <c:v>0</c:v>
                </c:pt>
                <c:pt idx="207155">
                  <c:v>0</c:v>
                </c:pt>
                <c:pt idx="207156">
                  <c:v>0</c:v>
                </c:pt>
                <c:pt idx="207157">
                  <c:v>0</c:v>
                </c:pt>
                <c:pt idx="207158">
                  <c:v>0</c:v>
                </c:pt>
                <c:pt idx="207159">
                  <c:v>0</c:v>
                </c:pt>
                <c:pt idx="207160">
                  <c:v>0</c:v>
                </c:pt>
                <c:pt idx="207161">
                  <c:v>0</c:v>
                </c:pt>
                <c:pt idx="207162">
                  <c:v>0</c:v>
                </c:pt>
                <c:pt idx="207163">
                  <c:v>0</c:v>
                </c:pt>
                <c:pt idx="207164">
                  <c:v>0</c:v>
                </c:pt>
                <c:pt idx="207165">
                  <c:v>0</c:v>
                </c:pt>
                <c:pt idx="207166">
                  <c:v>0</c:v>
                </c:pt>
                <c:pt idx="207167">
                  <c:v>0</c:v>
                </c:pt>
                <c:pt idx="207168">
                  <c:v>0</c:v>
                </c:pt>
                <c:pt idx="207169">
                  <c:v>0</c:v>
                </c:pt>
                <c:pt idx="207170">
                  <c:v>0</c:v>
                </c:pt>
                <c:pt idx="207171">
                  <c:v>0</c:v>
                </c:pt>
                <c:pt idx="207172">
                  <c:v>0</c:v>
                </c:pt>
                <c:pt idx="207173">
                  <c:v>0</c:v>
                </c:pt>
                <c:pt idx="207174">
                  <c:v>0</c:v>
                </c:pt>
                <c:pt idx="207175">
                  <c:v>0</c:v>
                </c:pt>
                <c:pt idx="207176">
                  <c:v>0</c:v>
                </c:pt>
                <c:pt idx="207177">
                  <c:v>0</c:v>
                </c:pt>
                <c:pt idx="207178">
                  <c:v>0</c:v>
                </c:pt>
                <c:pt idx="207179">
                  <c:v>0</c:v>
                </c:pt>
                <c:pt idx="207180">
                  <c:v>0</c:v>
                </c:pt>
                <c:pt idx="207181">
                  <c:v>0</c:v>
                </c:pt>
                <c:pt idx="207182">
                  <c:v>0</c:v>
                </c:pt>
                <c:pt idx="207183">
                  <c:v>0</c:v>
                </c:pt>
                <c:pt idx="207184">
                  <c:v>0</c:v>
                </c:pt>
                <c:pt idx="207185">
                  <c:v>0</c:v>
                </c:pt>
                <c:pt idx="207186">
                  <c:v>0</c:v>
                </c:pt>
                <c:pt idx="207187">
                  <c:v>0</c:v>
                </c:pt>
                <c:pt idx="207188">
                  <c:v>0</c:v>
                </c:pt>
                <c:pt idx="207189">
                  <c:v>0</c:v>
                </c:pt>
                <c:pt idx="207190">
                  <c:v>0</c:v>
                </c:pt>
                <c:pt idx="207191">
                  <c:v>0</c:v>
                </c:pt>
                <c:pt idx="207192">
                  <c:v>0</c:v>
                </c:pt>
                <c:pt idx="207193">
                  <c:v>0</c:v>
                </c:pt>
                <c:pt idx="207194">
                  <c:v>0</c:v>
                </c:pt>
                <c:pt idx="207195">
                  <c:v>0</c:v>
                </c:pt>
                <c:pt idx="207196">
                  <c:v>0</c:v>
                </c:pt>
                <c:pt idx="207197">
                  <c:v>0</c:v>
                </c:pt>
                <c:pt idx="207198">
                  <c:v>0</c:v>
                </c:pt>
                <c:pt idx="207199">
                  <c:v>0</c:v>
                </c:pt>
                <c:pt idx="207200">
                  <c:v>0</c:v>
                </c:pt>
                <c:pt idx="207201">
                  <c:v>0</c:v>
                </c:pt>
                <c:pt idx="207202">
                  <c:v>0</c:v>
                </c:pt>
                <c:pt idx="207203">
                  <c:v>0</c:v>
                </c:pt>
                <c:pt idx="207204">
                  <c:v>0</c:v>
                </c:pt>
                <c:pt idx="207205">
                  <c:v>0</c:v>
                </c:pt>
                <c:pt idx="207206">
                  <c:v>0</c:v>
                </c:pt>
                <c:pt idx="207207">
                  <c:v>0</c:v>
                </c:pt>
                <c:pt idx="207208">
                  <c:v>0</c:v>
                </c:pt>
                <c:pt idx="207209">
                  <c:v>0</c:v>
                </c:pt>
                <c:pt idx="207210">
                  <c:v>0</c:v>
                </c:pt>
                <c:pt idx="207211">
                  <c:v>0</c:v>
                </c:pt>
                <c:pt idx="207212">
                  <c:v>0</c:v>
                </c:pt>
                <c:pt idx="207213">
                  <c:v>0</c:v>
                </c:pt>
                <c:pt idx="207214">
                  <c:v>0</c:v>
                </c:pt>
                <c:pt idx="207215">
                  <c:v>0</c:v>
                </c:pt>
                <c:pt idx="207216">
                  <c:v>0</c:v>
                </c:pt>
                <c:pt idx="207217">
                  <c:v>0</c:v>
                </c:pt>
                <c:pt idx="207218">
                  <c:v>0</c:v>
                </c:pt>
                <c:pt idx="207219">
                  <c:v>0</c:v>
                </c:pt>
                <c:pt idx="207220">
                  <c:v>0</c:v>
                </c:pt>
                <c:pt idx="207221">
                  <c:v>0</c:v>
                </c:pt>
                <c:pt idx="207222">
                  <c:v>0</c:v>
                </c:pt>
                <c:pt idx="207223">
                  <c:v>0</c:v>
                </c:pt>
                <c:pt idx="207224">
                  <c:v>0</c:v>
                </c:pt>
                <c:pt idx="207225">
                  <c:v>0</c:v>
                </c:pt>
                <c:pt idx="207226">
                  <c:v>0</c:v>
                </c:pt>
                <c:pt idx="207227">
                  <c:v>0</c:v>
                </c:pt>
                <c:pt idx="207228">
                  <c:v>0</c:v>
                </c:pt>
                <c:pt idx="207229">
                  <c:v>0</c:v>
                </c:pt>
                <c:pt idx="207230">
                  <c:v>0</c:v>
                </c:pt>
                <c:pt idx="207231">
                  <c:v>0</c:v>
                </c:pt>
                <c:pt idx="207232">
                  <c:v>0</c:v>
                </c:pt>
                <c:pt idx="207233">
                  <c:v>0</c:v>
                </c:pt>
                <c:pt idx="207234">
                  <c:v>0</c:v>
                </c:pt>
                <c:pt idx="207235">
                  <c:v>0</c:v>
                </c:pt>
                <c:pt idx="207236">
                  <c:v>0</c:v>
                </c:pt>
                <c:pt idx="207237">
                  <c:v>0</c:v>
                </c:pt>
                <c:pt idx="207238">
                  <c:v>0</c:v>
                </c:pt>
                <c:pt idx="207239">
                  <c:v>0</c:v>
                </c:pt>
                <c:pt idx="207240">
                  <c:v>0</c:v>
                </c:pt>
                <c:pt idx="207241">
                  <c:v>0</c:v>
                </c:pt>
                <c:pt idx="207242">
                  <c:v>0</c:v>
                </c:pt>
                <c:pt idx="207243">
                  <c:v>0</c:v>
                </c:pt>
                <c:pt idx="207244">
                  <c:v>0</c:v>
                </c:pt>
                <c:pt idx="207245">
                  <c:v>0</c:v>
                </c:pt>
                <c:pt idx="207246">
                  <c:v>0</c:v>
                </c:pt>
                <c:pt idx="207247">
                  <c:v>0</c:v>
                </c:pt>
                <c:pt idx="207248">
                  <c:v>0</c:v>
                </c:pt>
                <c:pt idx="207249">
                  <c:v>0</c:v>
                </c:pt>
                <c:pt idx="207250">
                  <c:v>0</c:v>
                </c:pt>
                <c:pt idx="207251">
                  <c:v>0</c:v>
                </c:pt>
                <c:pt idx="207252">
                  <c:v>0</c:v>
                </c:pt>
                <c:pt idx="207253">
                  <c:v>0</c:v>
                </c:pt>
                <c:pt idx="207254">
                  <c:v>0</c:v>
                </c:pt>
                <c:pt idx="207255">
                  <c:v>0</c:v>
                </c:pt>
                <c:pt idx="207256">
                  <c:v>0</c:v>
                </c:pt>
                <c:pt idx="207257">
                  <c:v>0</c:v>
                </c:pt>
                <c:pt idx="207258">
                  <c:v>0</c:v>
                </c:pt>
                <c:pt idx="207259">
                  <c:v>0</c:v>
                </c:pt>
                <c:pt idx="207260">
                  <c:v>0</c:v>
                </c:pt>
                <c:pt idx="207261">
                  <c:v>0</c:v>
                </c:pt>
                <c:pt idx="207262">
                  <c:v>0</c:v>
                </c:pt>
                <c:pt idx="207263">
                  <c:v>0</c:v>
                </c:pt>
                <c:pt idx="207264">
                  <c:v>0</c:v>
                </c:pt>
                <c:pt idx="207265">
                  <c:v>0</c:v>
                </c:pt>
                <c:pt idx="207266">
                  <c:v>0</c:v>
                </c:pt>
                <c:pt idx="207267">
                  <c:v>0</c:v>
                </c:pt>
                <c:pt idx="207268">
                  <c:v>0</c:v>
                </c:pt>
                <c:pt idx="207269">
                  <c:v>0</c:v>
                </c:pt>
                <c:pt idx="207270">
                  <c:v>0</c:v>
                </c:pt>
                <c:pt idx="207271">
                  <c:v>0</c:v>
                </c:pt>
                <c:pt idx="207272">
                  <c:v>0</c:v>
                </c:pt>
                <c:pt idx="207273">
                  <c:v>0</c:v>
                </c:pt>
                <c:pt idx="207274">
                  <c:v>0</c:v>
                </c:pt>
                <c:pt idx="207275">
                  <c:v>0</c:v>
                </c:pt>
                <c:pt idx="207276">
                  <c:v>0</c:v>
                </c:pt>
                <c:pt idx="207277">
                  <c:v>0</c:v>
                </c:pt>
                <c:pt idx="207278">
                  <c:v>0</c:v>
                </c:pt>
                <c:pt idx="207279">
                  <c:v>0</c:v>
                </c:pt>
                <c:pt idx="207280">
                  <c:v>0</c:v>
                </c:pt>
                <c:pt idx="207281">
                  <c:v>0</c:v>
                </c:pt>
                <c:pt idx="207282">
                  <c:v>0</c:v>
                </c:pt>
                <c:pt idx="207283">
                  <c:v>0</c:v>
                </c:pt>
                <c:pt idx="207284">
                  <c:v>0</c:v>
                </c:pt>
                <c:pt idx="207285">
                  <c:v>0</c:v>
                </c:pt>
                <c:pt idx="207286">
                  <c:v>0</c:v>
                </c:pt>
                <c:pt idx="207287">
                  <c:v>0</c:v>
                </c:pt>
                <c:pt idx="207288">
                  <c:v>0</c:v>
                </c:pt>
                <c:pt idx="207289">
                  <c:v>0</c:v>
                </c:pt>
                <c:pt idx="207290">
                  <c:v>0</c:v>
                </c:pt>
                <c:pt idx="207291">
                  <c:v>0</c:v>
                </c:pt>
                <c:pt idx="207292">
                  <c:v>0</c:v>
                </c:pt>
                <c:pt idx="207293">
                  <c:v>0</c:v>
                </c:pt>
                <c:pt idx="207294">
                  <c:v>0</c:v>
                </c:pt>
                <c:pt idx="207295">
                  <c:v>0</c:v>
                </c:pt>
                <c:pt idx="207296">
                  <c:v>0</c:v>
                </c:pt>
                <c:pt idx="207297">
                  <c:v>0</c:v>
                </c:pt>
                <c:pt idx="207298">
                  <c:v>0</c:v>
                </c:pt>
                <c:pt idx="207299">
                  <c:v>0</c:v>
                </c:pt>
                <c:pt idx="207300">
                  <c:v>0</c:v>
                </c:pt>
                <c:pt idx="207301">
                  <c:v>0</c:v>
                </c:pt>
                <c:pt idx="207302">
                  <c:v>0</c:v>
                </c:pt>
                <c:pt idx="207303">
                  <c:v>0</c:v>
                </c:pt>
                <c:pt idx="207304">
                  <c:v>0</c:v>
                </c:pt>
                <c:pt idx="207305">
                  <c:v>0</c:v>
                </c:pt>
                <c:pt idx="207306">
                  <c:v>0</c:v>
                </c:pt>
                <c:pt idx="207307">
                  <c:v>0</c:v>
                </c:pt>
                <c:pt idx="207308">
                  <c:v>0</c:v>
                </c:pt>
                <c:pt idx="207309">
                  <c:v>0</c:v>
                </c:pt>
                <c:pt idx="207310">
                  <c:v>0</c:v>
                </c:pt>
                <c:pt idx="207311">
                  <c:v>0</c:v>
                </c:pt>
                <c:pt idx="207312">
                  <c:v>0</c:v>
                </c:pt>
                <c:pt idx="207313">
                  <c:v>0</c:v>
                </c:pt>
                <c:pt idx="207314">
                  <c:v>0</c:v>
                </c:pt>
                <c:pt idx="207315">
                  <c:v>0</c:v>
                </c:pt>
                <c:pt idx="207316">
                  <c:v>0</c:v>
                </c:pt>
                <c:pt idx="207317">
                  <c:v>0</c:v>
                </c:pt>
                <c:pt idx="207318">
                  <c:v>0</c:v>
                </c:pt>
                <c:pt idx="207319">
                  <c:v>0</c:v>
                </c:pt>
                <c:pt idx="207320">
                  <c:v>0</c:v>
                </c:pt>
                <c:pt idx="207321">
                  <c:v>0</c:v>
                </c:pt>
                <c:pt idx="207322">
                  <c:v>0</c:v>
                </c:pt>
                <c:pt idx="207323">
                  <c:v>0</c:v>
                </c:pt>
                <c:pt idx="207324">
                  <c:v>0</c:v>
                </c:pt>
                <c:pt idx="207325">
                  <c:v>0</c:v>
                </c:pt>
                <c:pt idx="207326">
                  <c:v>0</c:v>
                </c:pt>
                <c:pt idx="207327">
                  <c:v>0</c:v>
                </c:pt>
                <c:pt idx="207328">
                  <c:v>0</c:v>
                </c:pt>
                <c:pt idx="207329">
                  <c:v>0</c:v>
                </c:pt>
                <c:pt idx="207330">
                  <c:v>0</c:v>
                </c:pt>
                <c:pt idx="207331">
                  <c:v>0</c:v>
                </c:pt>
                <c:pt idx="207332">
                  <c:v>0</c:v>
                </c:pt>
                <c:pt idx="207333">
                  <c:v>0</c:v>
                </c:pt>
                <c:pt idx="207334">
                  <c:v>0</c:v>
                </c:pt>
                <c:pt idx="207335">
                  <c:v>0</c:v>
                </c:pt>
                <c:pt idx="207336">
                  <c:v>0</c:v>
                </c:pt>
                <c:pt idx="207337">
                  <c:v>0</c:v>
                </c:pt>
                <c:pt idx="207338">
                  <c:v>0</c:v>
                </c:pt>
                <c:pt idx="207339">
                  <c:v>0</c:v>
                </c:pt>
                <c:pt idx="207340">
                  <c:v>0</c:v>
                </c:pt>
                <c:pt idx="207341">
                  <c:v>0</c:v>
                </c:pt>
                <c:pt idx="207342">
                  <c:v>0</c:v>
                </c:pt>
                <c:pt idx="207343">
                  <c:v>0</c:v>
                </c:pt>
                <c:pt idx="207344">
                  <c:v>0</c:v>
                </c:pt>
                <c:pt idx="207345">
                  <c:v>0</c:v>
                </c:pt>
                <c:pt idx="207346">
                  <c:v>0</c:v>
                </c:pt>
                <c:pt idx="207347">
                  <c:v>0</c:v>
                </c:pt>
                <c:pt idx="207348">
                  <c:v>0</c:v>
                </c:pt>
                <c:pt idx="207349">
                  <c:v>0</c:v>
                </c:pt>
                <c:pt idx="207350">
                  <c:v>0</c:v>
                </c:pt>
                <c:pt idx="207351">
                  <c:v>0</c:v>
                </c:pt>
                <c:pt idx="207352">
                  <c:v>0</c:v>
                </c:pt>
                <c:pt idx="207353">
                  <c:v>0</c:v>
                </c:pt>
                <c:pt idx="207354">
                  <c:v>0</c:v>
                </c:pt>
                <c:pt idx="207355">
                  <c:v>0</c:v>
                </c:pt>
                <c:pt idx="207356">
                  <c:v>0</c:v>
                </c:pt>
                <c:pt idx="207357">
                  <c:v>0</c:v>
                </c:pt>
                <c:pt idx="207358">
                  <c:v>0</c:v>
                </c:pt>
                <c:pt idx="207359">
                  <c:v>0</c:v>
                </c:pt>
                <c:pt idx="207360">
                  <c:v>0</c:v>
                </c:pt>
                <c:pt idx="207361">
                  <c:v>0</c:v>
                </c:pt>
                <c:pt idx="207362">
                  <c:v>0</c:v>
                </c:pt>
                <c:pt idx="207363">
                  <c:v>0</c:v>
                </c:pt>
                <c:pt idx="207364">
                  <c:v>0</c:v>
                </c:pt>
                <c:pt idx="207365">
                  <c:v>0</c:v>
                </c:pt>
                <c:pt idx="207366">
                  <c:v>0</c:v>
                </c:pt>
                <c:pt idx="207367">
                  <c:v>0</c:v>
                </c:pt>
                <c:pt idx="207368">
                  <c:v>0</c:v>
                </c:pt>
                <c:pt idx="207369">
                  <c:v>0</c:v>
                </c:pt>
                <c:pt idx="207370">
                  <c:v>0</c:v>
                </c:pt>
                <c:pt idx="207371">
                  <c:v>0</c:v>
                </c:pt>
                <c:pt idx="207372">
                  <c:v>0</c:v>
                </c:pt>
                <c:pt idx="207373">
                  <c:v>0</c:v>
                </c:pt>
                <c:pt idx="207374">
                  <c:v>0</c:v>
                </c:pt>
                <c:pt idx="207375">
                  <c:v>0</c:v>
                </c:pt>
                <c:pt idx="207376">
                  <c:v>0</c:v>
                </c:pt>
                <c:pt idx="207377">
                  <c:v>0</c:v>
                </c:pt>
                <c:pt idx="207378">
                  <c:v>0</c:v>
                </c:pt>
                <c:pt idx="207379">
                  <c:v>0</c:v>
                </c:pt>
                <c:pt idx="207380">
                  <c:v>0</c:v>
                </c:pt>
                <c:pt idx="207381">
                  <c:v>0</c:v>
                </c:pt>
                <c:pt idx="207382">
                  <c:v>0</c:v>
                </c:pt>
                <c:pt idx="207383">
                  <c:v>0</c:v>
                </c:pt>
                <c:pt idx="207384">
                  <c:v>0</c:v>
                </c:pt>
                <c:pt idx="207385">
                  <c:v>0</c:v>
                </c:pt>
                <c:pt idx="207386">
                  <c:v>0</c:v>
                </c:pt>
                <c:pt idx="207387">
                  <c:v>0</c:v>
                </c:pt>
                <c:pt idx="207388">
                  <c:v>0</c:v>
                </c:pt>
                <c:pt idx="207389">
                  <c:v>0</c:v>
                </c:pt>
                <c:pt idx="207390">
                  <c:v>0</c:v>
                </c:pt>
                <c:pt idx="207391">
                  <c:v>0</c:v>
                </c:pt>
                <c:pt idx="207392">
                  <c:v>0</c:v>
                </c:pt>
                <c:pt idx="207393">
                  <c:v>0</c:v>
                </c:pt>
                <c:pt idx="207394">
                  <c:v>0</c:v>
                </c:pt>
                <c:pt idx="207395">
                  <c:v>0</c:v>
                </c:pt>
                <c:pt idx="207396">
                  <c:v>0</c:v>
                </c:pt>
                <c:pt idx="207397">
                  <c:v>0</c:v>
                </c:pt>
                <c:pt idx="207398">
                  <c:v>0</c:v>
                </c:pt>
                <c:pt idx="207399">
                  <c:v>0</c:v>
                </c:pt>
                <c:pt idx="207400">
                  <c:v>0</c:v>
                </c:pt>
                <c:pt idx="207401">
                  <c:v>0</c:v>
                </c:pt>
                <c:pt idx="207402">
                  <c:v>0</c:v>
                </c:pt>
                <c:pt idx="207403">
                  <c:v>0</c:v>
                </c:pt>
                <c:pt idx="207404">
                  <c:v>0</c:v>
                </c:pt>
                <c:pt idx="207405">
                  <c:v>0</c:v>
                </c:pt>
                <c:pt idx="207406">
                  <c:v>0</c:v>
                </c:pt>
                <c:pt idx="207407">
                  <c:v>0</c:v>
                </c:pt>
                <c:pt idx="207408">
                  <c:v>0</c:v>
                </c:pt>
                <c:pt idx="207409">
                  <c:v>0</c:v>
                </c:pt>
                <c:pt idx="207410">
                  <c:v>0</c:v>
                </c:pt>
                <c:pt idx="207411">
                  <c:v>0</c:v>
                </c:pt>
                <c:pt idx="207412">
                  <c:v>0</c:v>
                </c:pt>
                <c:pt idx="207413">
                  <c:v>0</c:v>
                </c:pt>
                <c:pt idx="207414">
                  <c:v>0</c:v>
                </c:pt>
                <c:pt idx="207415">
                  <c:v>0</c:v>
                </c:pt>
                <c:pt idx="207416">
                  <c:v>0</c:v>
                </c:pt>
                <c:pt idx="207417">
                  <c:v>0</c:v>
                </c:pt>
                <c:pt idx="207418">
                  <c:v>0</c:v>
                </c:pt>
                <c:pt idx="207419">
                  <c:v>0</c:v>
                </c:pt>
                <c:pt idx="207420">
                  <c:v>0</c:v>
                </c:pt>
                <c:pt idx="207421">
                  <c:v>0</c:v>
                </c:pt>
                <c:pt idx="207422">
                  <c:v>0</c:v>
                </c:pt>
                <c:pt idx="207423">
                  <c:v>0</c:v>
                </c:pt>
                <c:pt idx="207424">
                  <c:v>0</c:v>
                </c:pt>
                <c:pt idx="207425">
                  <c:v>0</c:v>
                </c:pt>
                <c:pt idx="207426">
                  <c:v>0</c:v>
                </c:pt>
                <c:pt idx="207427">
                  <c:v>0</c:v>
                </c:pt>
                <c:pt idx="207428">
                  <c:v>0</c:v>
                </c:pt>
                <c:pt idx="207429">
                  <c:v>0</c:v>
                </c:pt>
                <c:pt idx="207430">
                  <c:v>0</c:v>
                </c:pt>
                <c:pt idx="207431">
                  <c:v>0</c:v>
                </c:pt>
                <c:pt idx="207432">
                  <c:v>0</c:v>
                </c:pt>
                <c:pt idx="207433">
                  <c:v>0</c:v>
                </c:pt>
                <c:pt idx="207434">
                  <c:v>0</c:v>
                </c:pt>
                <c:pt idx="207435">
                  <c:v>0</c:v>
                </c:pt>
                <c:pt idx="207436">
                  <c:v>0</c:v>
                </c:pt>
                <c:pt idx="207437">
                  <c:v>0</c:v>
                </c:pt>
                <c:pt idx="207438">
                  <c:v>0</c:v>
                </c:pt>
                <c:pt idx="207439">
                  <c:v>0</c:v>
                </c:pt>
                <c:pt idx="207440">
                  <c:v>0</c:v>
                </c:pt>
                <c:pt idx="207441">
                  <c:v>0</c:v>
                </c:pt>
                <c:pt idx="207442">
                  <c:v>0</c:v>
                </c:pt>
                <c:pt idx="207443">
                  <c:v>0</c:v>
                </c:pt>
                <c:pt idx="207444">
                  <c:v>0</c:v>
                </c:pt>
                <c:pt idx="207445">
                  <c:v>0</c:v>
                </c:pt>
                <c:pt idx="207446">
                  <c:v>0</c:v>
                </c:pt>
                <c:pt idx="207447">
                  <c:v>0</c:v>
                </c:pt>
                <c:pt idx="207448">
                  <c:v>0</c:v>
                </c:pt>
                <c:pt idx="207449">
                  <c:v>0</c:v>
                </c:pt>
                <c:pt idx="207450">
                  <c:v>0</c:v>
                </c:pt>
                <c:pt idx="207451">
                  <c:v>0</c:v>
                </c:pt>
                <c:pt idx="207452">
                  <c:v>0</c:v>
                </c:pt>
                <c:pt idx="207453">
                  <c:v>0</c:v>
                </c:pt>
                <c:pt idx="207454">
                  <c:v>0</c:v>
                </c:pt>
                <c:pt idx="207455">
                  <c:v>0</c:v>
                </c:pt>
                <c:pt idx="207456">
                  <c:v>0</c:v>
                </c:pt>
                <c:pt idx="207457">
                  <c:v>0</c:v>
                </c:pt>
                <c:pt idx="207458">
                  <c:v>0</c:v>
                </c:pt>
                <c:pt idx="207459">
                  <c:v>0</c:v>
                </c:pt>
                <c:pt idx="207460">
                  <c:v>0</c:v>
                </c:pt>
                <c:pt idx="207461">
                  <c:v>0</c:v>
                </c:pt>
                <c:pt idx="207462">
                  <c:v>0</c:v>
                </c:pt>
                <c:pt idx="207463">
                  <c:v>0</c:v>
                </c:pt>
                <c:pt idx="207464">
                  <c:v>0</c:v>
                </c:pt>
                <c:pt idx="207465">
                  <c:v>0</c:v>
                </c:pt>
                <c:pt idx="207466">
                  <c:v>0</c:v>
                </c:pt>
                <c:pt idx="207467">
                  <c:v>0</c:v>
                </c:pt>
                <c:pt idx="207468">
                  <c:v>0</c:v>
                </c:pt>
                <c:pt idx="207469">
                  <c:v>0</c:v>
                </c:pt>
                <c:pt idx="207470">
                  <c:v>0</c:v>
                </c:pt>
                <c:pt idx="207471">
                  <c:v>0</c:v>
                </c:pt>
                <c:pt idx="207472">
                  <c:v>0</c:v>
                </c:pt>
                <c:pt idx="207473">
                  <c:v>0</c:v>
                </c:pt>
                <c:pt idx="207474">
                  <c:v>0</c:v>
                </c:pt>
                <c:pt idx="207475">
                  <c:v>0</c:v>
                </c:pt>
                <c:pt idx="207476">
                  <c:v>0</c:v>
                </c:pt>
                <c:pt idx="207477">
                  <c:v>0</c:v>
                </c:pt>
                <c:pt idx="207478">
                  <c:v>0</c:v>
                </c:pt>
                <c:pt idx="207479">
                  <c:v>0</c:v>
                </c:pt>
                <c:pt idx="207480">
                  <c:v>0</c:v>
                </c:pt>
                <c:pt idx="207481">
                  <c:v>0</c:v>
                </c:pt>
                <c:pt idx="207482">
                  <c:v>0</c:v>
                </c:pt>
                <c:pt idx="207483">
                  <c:v>0</c:v>
                </c:pt>
                <c:pt idx="207484">
                  <c:v>0</c:v>
                </c:pt>
                <c:pt idx="207485">
                  <c:v>0</c:v>
                </c:pt>
                <c:pt idx="207486">
                  <c:v>0</c:v>
                </c:pt>
                <c:pt idx="207487">
                  <c:v>0</c:v>
                </c:pt>
                <c:pt idx="207488">
                  <c:v>0</c:v>
                </c:pt>
                <c:pt idx="207489">
                  <c:v>0</c:v>
                </c:pt>
                <c:pt idx="207490">
                  <c:v>0</c:v>
                </c:pt>
                <c:pt idx="207491">
                  <c:v>0</c:v>
                </c:pt>
                <c:pt idx="207492">
                  <c:v>0</c:v>
                </c:pt>
                <c:pt idx="207493">
                  <c:v>0</c:v>
                </c:pt>
                <c:pt idx="207494">
                  <c:v>0</c:v>
                </c:pt>
                <c:pt idx="207495">
                  <c:v>0</c:v>
                </c:pt>
                <c:pt idx="207496">
                  <c:v>0</c:v>
                </c:pt>
                <c:pt idx="207497">
                  <c:v>0</c:v>
                </c:pt>
                <c:pt idx="207498">
                  <c:v>0</c:v>
                </c:pt>
                <c:pt idx="207499">
                  <c:v>0</c:v>
                </c:pt>
                <c:pt idx="207500">
                  <c:v>0</c:v>
                </c:pt>
                <c:pt idx="207501">
                  <c:v>0</c:v>
                </c:pt>
                <c:pt idx="207502">
                  <c:v>0</c:v>
                </c:pt>
                <c:pt idx="207503">
                  <c:v>0</c:v>
                </c:pt>
                <c:pt idx="207504">
                  <c:v>0</c:v>
                </c:pt>
                <c:pt idx="207505">
                  <c:v>0</c:v>
                </c:pt>
                <c:pt idx="207506">
                  <c:v>0</c:v>
                </c:pt>
                <c:pt idx="207507">
                  <c:v>0</c:v>
                </c:pt>
                <c:pt idx="207508">
                  <c:v>0</c:v>
                </c:pt>
                <c:pt idx="207509">
                  <c:v>0</c:v>
                </c:pt>
                <c:pt idx="207510">
                  <c:v>0</c:v>
                </c:pt>
                <c:pt idx="207511">
                  <c:v>0</c:v>
                </c:pt>
                <c:pt idx="207512">
                  <c:v>0</c:v>
                </c:pt>
                <c:pt idx="207513">
                  <c:v>0</c:v>
                </c:pt>
                <c:pt idx="207514">
                  <c:v>0</c:v>
                </c:pt>
                <c:pt idx="207515">
                  <c:v>0</c:v>
                </c:pt>
                <c:pt idx="207516">
                  <c:v>0</c:v>
                </c:pt>
                <c:pt idx="207517">
                  <c:v>0</c:v>
                </c:pt>
                <c:pt idx="207518">
                  <c:v>0</c:v>
                </c:pt>
                <c:pt idx="207519">
                  <c:v>0</c:v>
                </c:pt>
                <c:pt idx="207520">
                  <c:v>0</c:v>
                </c:pt>
                <c:pt idx="207521">
                  <c:v>0</c:v>
                </c:pt>
                <c:pt idx="207522">
                  <c:v>0</c:v>
                </c:pt>
                <c:pt idx="207523">
                  <c:v>0</c:v>
                </c:pt>
                <c:pt idx="207524">
                  <c:v>0</c:v>
                </c:pt>
                <c:pt idx="207525">
                  <c:v>0</c:v>
                </c:pt>
                <c:pt idx="207526">
                  <c:v>0</c:v>
                </c:pt>
                <c:pt idx="207527">
                  <c:v>0</c:v>
                </c:pt>
                <c:pt idx="207528">
                  <c:v>0</c:v>
                </c:pt>
                <c:pt idx="207529">
                  <c:v>0</c:v>
                </c:pt>
                <c:pt idx="207530">
                  <c:v>0</c:v>
                </c:pt>
                <c:pt idx="207531">
                  <c:v>0</c:v>
                </c:pt>
                <c:pt idx="207532">
                  <c:v>0</c:v>
                </c:pt>
                <c:pt idx="207533">
                  <c:v>0</c:v>
                </c:pt>
                <c:pt idx="207534">
                  <c:v>0</c:v>
                </c:pt>
                <c:pt idx="207535">
                  <c:v>0</c:v>
                </c:pt>
                <c:pt idx="207536">
                  <c:v>0</c:v>
                </c:pt>
                <c:pt idx="207537">
                  <c:v>0</c:v>
                </c:pt>
                <c:pt idx="207538">
                  <c:v>0</c:v>
                </c:pt>
                <c:pt idx="207539">
                  <c:v>0</c:v>
                </c:pt>
                <c:pt idx="207540">
                  <c:v>0</c:v>
                </c:pt>
                <c:pt idx="207541">
                  <c:v>0</c:v>
                </c:pt>
                <c:pt idx="207542">
                  <c:v>0</c:v>
                </c:pt>
                <c:pt idx="207543">
                  <c:v>0</c:v>
                </c:pt>
                <c:pt idx="207544">
                  <c:v>0</c:v>
                </c:pt>
                <c:pt idx="207545">
                  <c:v>0</c:v>
                </c:pt>
                <c:pt idx="207546">
                  <c:v>0</c:v>
                </c:pt>
                <c:pt idx="207547">
                  <c:v>0</c:v>
                </c:pt>
                <c:pt idx="207548">
                  <c:v>0</c:v>
                </c:pt>
                <c:pt idx="207549">
                  <c:v>0</c:v>
                </c:pt>
                <c:pt idx="207550">
                  <c:v>0</c:v>
                </c:pt>
                <c:pt idx="207551">
                  <c:v>0</c:v>
                </c:pt>
                <c:pt idx="207552">
                  <c:v>0</c:v>
                </c:pt>
                <c:pt idx="207553">
                  <c:v>0</c:v>
                </c:pt>
                <c:pt idx="207554">
                  <c:v>0</c:v>
                </c:pt>
                <c:pt idx="207555">
                  <c:v>0</c:v>
                </c:pt>
                <c:pt idx="207556">
                  <c:v>0</c:v>
                </c:pt>
                <c:pt idx="207557">
                  <c:v>0</c:v>
                </c:pt>
                <c:pt idx="207558">
                  <c:v>0</c:v>
                </c:pt>
                <c:pt idx="207559">
                  <c:v>0</c:v>
                </c:pt>
                <c:pt idx="207560">
                  <c:v>0</c:v>
                </c:pt>
                <c:pt idx="207561">
                  <c:v>0</c:v>
                </c:pt>
                <c:pt idx="207562">
                  <c:v>0</c:v>
                </c:pt>
                <c:pt idx="207563">
                  <c:v>0</c:v>
                </c:pt>
                <c:pt idx="207564">
                  <c:v>0</c:v>
                </c:pt>
                <c:pt idx="207565">
                  <c:v>0</c:v>
                </c:pt>
                <c:pt idx="207566">
                  <c:v>0</c:v>
                </c:pt>
                <c:pt idx="207567">
                  <c:v>0</c:v>
                </c:pt>
                <c:pt idx="207568">
                  <c:v>0</c:v>
                </c:pt>
                <c:pt idx="207569">
                  <c:v>0</c:v>
                </c:pt>
                <c:pt idx="207570">
                  <c:v>0</c:v>
                </c:pt>
                <c:pt idx="207571">
                  <c:v>0</c:v>
                </c:pt>
                <c:pt idx="207572">
                  <c:v>0</c:v>
                </c:pt>
                <c:pt idx="207573">
                  <c:v>0</c:v>
                </c:pt>
                <c:pt idx="207574">
                  <c:v>0</c:v>
                </c:pt>
                <c:pt idx="207575">
                  <c:v>0</c:v>
                </c:pt>
                <c:pt idx="207576">
                  <c:v>0</c:v>
                </c:pt>
                <c:pt idx="207577">
                  <c:v>0</c:v>
                </c:pt>
                <c:pt idx="207578">
                  <c:v>0</c:v>
                </c:pt>
                <c:pt idx="207579">
                  <c:v>0</c:v>
                </c:pt>
                <c:pt idx="207580">
                  <c:v>0</c:v>
                </c:pt>
                <c:pt idx="207581">
                  <c:v>0</c:v>
                </c:pt>
                <c:pt idx="207582">
                  <c:v>0</c:v>
                </c:pt>
                <c:pt idx="207583">
                  <c:v>0</c:v>
                </c:pt>
                <c:pt idx="207584">
                  <c:v>0</c:v>
                </c:pt>
                <c:pt idx="207585">
                  <c:v>0</c:v>
                </c:pt>
                <c:pt idx="207586">
                  <c:v>0</c:v>
                </c:pt>
                <c:pt idx="207587">
                  <c:v>0</c:v>
                </c:pt>
                <c:pt idx="207588">
                  <c:v>0</c:v>
                </c:pt>
                <c:pt idx="207589">
                  <c:v>0</c:v>
                </c:pt>
                <c:pt idx="207590">
                  <c:v>0</c:v>
                </c:pt>
                <c:pt idx="207591">
                  <c:v>0</c:v>
                </c:pt>
                <c:pt idx="207592">
                  <c:v>0</c:v>
                </c:pt>
                <c:pt idx="207593">
                  <c:v>0</c:v>
                </c:pt>
                <c:pt idx="207594">
                  <c:v>0</c:v>
                </c:pt>
                <c:pt idx="207595">
                  <c:v>0</c:v>
                </c:pt>
                <c:pt idx="207596">
                  <c:v>0</c:v>
                </c:pt>
                <c:pt idx="207597">
                  <c:v>0</c:v>
                </c:pt>
                <c:pt idx="207598">
                  <c:v>0</c:v>
                </c:pt>
                <c:pt idx="207599">
                  <c:v>0</c:v>
                </c:pt>
                <c:pt idx="207600">
                  <c:v>0</c:v>
                </c:pt>
                <c:pt idx="207601">
                  <c:v>0</c:v>
                </c:pt>
                <c:pt idx="207602">
                  <c:v>0</c:v>
                </c:pt>
                <c:pt idx="207603">
                  <c:v>0</c:v>
                </c:pt>
                <c:pt idx="207604">
                  <c:v>0</c:v>
                </c:pt>
                <c:pt idx="207605">
                  <c:v>0</c:v>
                </c:pt>
                <c:pt idx="207606">
                  <c:v>0</c:v>
                </c:pt>
                <c:pt idx="207607">
                  <c:v>0</c:v>
                </c:pt>
                <c:pt idx="207608">
                  <c:v>0</c:v>
                </c:pt>
                <c:pt idx="207609">
                  <c:v>0</c:v>
                </c:pt>
                <c:pt idx="207610">
                  <c:v>0</c:v>
                </c:pt>
                <c:pt idx="207611">
                  <c:v>0</c:v>
                </c:pt>
                <c:pt idx="207612">
                  <c:v>0</c:v>
                </c:pt>
                <c:pt idx="207613">
                  <c:v>0</c:v>
                </c:pt>
                <c:pt idx="207614">
                  <c:v>0</c:v>
                </c:pt>
                <c:pt idx="207615">
                  <c:v>0</c:v>
                </c:pt>
                <c:pt idx="207616">
                  <c:v>0</c:v>
                </c:pt>
                <c:pt idx="207617">
                  <c:v>0</c:v>
                </c:pt>
                <c:pt idx="207618">
                  <c:v>0</c:v>
                </c:pt>
                <c:pt idx="207619">
                  <c:v>0</c:v>
                </c:pt>
                <c:pt idx="207620">
                  <c:v>0</c:v>
                </c:pt>
                <c:pt idx="207621">
                  <c:v>0</c:v>
                </c:pt>
                <c:pt idx="207622">
                  <c:v>0</c:v>
                </c:pt>
                <c:pt idx="207623">
                  <c:v>0</c:v>
                </c:pt>
                <c:pt idx="207624">
                  <c:v>0</c:v>
                </c:pt>
                <c:pt idx="207625">
                  <c:v>0</c:v>
                </c:pt>
                <c:pt idx="207626">
                  <c:v>0</c:v>
                </c:pt>
                <c:pt idx="207627">
                  <c:v>0</c:v>
                </c:pt>
                <c:pt idx="207628">
                  <c:v>0</c:v>
                </c:pt>
                <c:pt idx="207629">
                  <c:v>0</c:v>
                </c:pt>
                <c:pt idx="207630">
                  <c:v>0</c:v>
                </c:pt>
                <c:pt idx="207631">
                  <c:v>0</c:v>
                </c:pt>
                <c:pt idx="207632">
                  <c:v>0</c:v>
                </c:pt>
                <c:pt idx="207633">
                  <c:v>0</c:v>
                </c:pt>
                <c:pt idx="207634">
                  <c:v>0</c:v>
                </c:pt>
                <c:pt idx="207635">
                  <c:v>0</c:v>
                </c:pt>
                <c:pt idx="207636">
                  <c:v>0</c:v>
                </c:pt>
                <c:pt idx="207637">
                  <c:v>0</c:v>
                </c:pt>
                <c:pt idx="207638">
                  <c:v>0</c:v>
                </c:pt>
                <c:pt idx="207639">
                  <c:v>0</c:v>
                </c:pt>
                <c:pt idx="207640">
                  <c:v>0</c:v>
                </c:pt>
                <c:pt idx="207641">
                  <c:v>0</c:v>
                </c:pt>
                <c:pt idx="207642">
                  <c:v>0</c:v>
                </c:pt>
                <c:pt idx="207643">
                  <c:v>0</c:v>
                </c:pt>
                <c:pt idx="207644">
                  <c:v>0</c:v>
                </c:pt>
                <c:pt idx="207645">
                  <c:v>0</c:v>
                </c:pt>
                <c:pt idx="207646">
                  <c:v>0</c:v>
                </c:pt>
                <c:pt idx="207647">
                  <c:v>0</c:v>
                </c:pt>
                <c:pt idx="207648">
                  <c:v>0</c:v>
                </c:pt>
                <c:pt idx="207649">
                  <c:v>0</c:v>
                </c:pt>
                <c:pt idx="207650">
                  <c:v>0</c:v>
                </c:pt>
                <c:pt idx="207651">
                  <c:v>0</c:v>
                </c:pt>
                <c:pt idx="207652">
                  <c:v>0</c:v>
                </c:pt>
                <c:pt idx="207653">
                  <c:v>0</c:v>
                </c:pt>
                <c:pt idx="207654">
                  <c:v>0</c:v>
                </c:pt>
                <c:pt idx="207655">
                  <c:v>0</c:v>
                </c:pt>
                <c:pt idx="207656">
                  <c:v>0</c:v>
                </c:pt>
                <c:pt idx="207657">
                  <c:v>0</c:v>
                </c:pt>
                <c:pt idx="207658">
                  <c:v>0</c:v>
                </c:pt>
                <c:pt idx="207659">
                  <c:v>0</c:v>
                </c:pt>
                <c:pt idx="207660">
                  <c:v>0</c:v>
                </c:pt>
                <c:pt idx="207661">
                  <c:v>0</c:v>
                </c:pt>
                <c:pt idx="207662">
                  <c:v>0</c:v>
                </c:pt>
                <c:pt idx="207663">
                  <c:v>0</c:v>
                </c:pt>
                <c:pt idx="207664">
                  <c:v>0</c:v>
                </c:pt>
                <c:pt idx="207665">
                  <c:v>0</c:v>
                </c:pt>
                <c:pt idx="207666">
                  <c:v>0</c:v>
                </c:pt>
                <c:pt idx="207667">
                  <c:v>0</c:v>
                </c:pt>
                <c:pt idx="207668">
                  <c:v>0</c:v>
                </c:pt>
                <c:pt idx="207669">
                  <c:v>0</c:v>
                </c:pt>
                <c:pt idx="207670">
                  <c:v>0</c:v>
                </c:pt>
                <c:pt idx="207671">
                  <c:v>0</c:v>
                </c:pt>
                <c:pt idx="207672">
                  <c:v>0</c:v>
                </c:pt>
                <c:pt idx="207673">
                  <c:v>0</c:v>
                </c:pt>
                <c:pt idx="207674">
                  <c:v>0</c:v>
                </c:pt>
                <c:pt idx="207675">
                  <c:v>0</c:v>
                </c:pt>
                <c:pt idx="207676">
                  <c:v>0</c:v>
                </c:pt>
                <c:pt idx="207677">
                  <c:v>0</c:v>
                </c:pt>
                <c:pt idx="207678">
                  <c:v>0</c:v>
                </c:pt>
                <c:pt idx="207679">
                  <c:v>0</c:v>
                </c:pt>
                <c:pt idx="207680">
                  <c:v>0</c:v>
                </c:pt>
                <c:pt idx="207681">
                  <c:v>0</c:v>
                </c:pt>
                <c:pt idx="207682">
                  <c:v>0</c:v>
                </c:pt>
                <c:pt idx="207683">
                  <c:v>0</c:v>
                </c:pt>
                <c:pt idx="207684">
                  <c:v>0</c:v>
                </c:pt>
                <c:pt idx="207685">
                  <c:v>0</c:v>
                </c:pt>
                <c:pt idx="207686">
                  <c:v>0</c:v>
                </c:pt>
                <c:pt idx="207687">
                  <c:v>0</c:v>
                </c:pt>
                <c:pt idx="207688">
                  <c:v>0</c:v>
                </c:pt>
                <c:pt idx="207689">
                  <c:v>0</c:v>
                </c:pt>
                <c:pt idx="207690">
                  <c:v>0</c:v>
                </c:pt>
                <c:pt idx="207691">
                  <c:v>0</c:v>
                </c:pt>
                <c:pt idx="207692">
                  <c:v>0</c:v>
                </c:pt>
                <c:pt idx="207693">
                  <c:v>0</c:v>
                </c:pt>
                <c:pt idx="207694">
                  <c:v>0</c:v>
                </c:pt>
                <c:pt idx="207695">
                  <c:v>0</c:v>
                </c:pt>
                <c:pt idx="207696">
                  <c:v>0</c:v>
                </c:pt>
                <c:pt idx="207697">
                  <c:v>0</c:v>
                </c:pt>
                <c:pt idx="207698">
                  <c:v>0</c:v>
                </c:pt>
                <c:pt idx="207699">
                  <c:v>0</c:v>
                </c:pt>
                <c:pt idx="207700">
                  <c:v>0</c:v>
                </c:pt>
                <c:pt idx="207701">
                  <c:v>0</c:v>
                </c:pt>
                <c:pt idx="207702">
                  <c:v>0</c:v>
                </c:pt>
                <c:pt idx="207703">
                  <c:v>0</c:v>
                </c:pt>
                <c:pt idx="207704">
                  <c:v>0</c:v>
                </c:pt>
                <c:pt idx="207705">
                  <c:v>0</c:v>
                </c:pt>
                <c:pt idx="207706">
                  <c:v>0</c:v>
                </c:pt>
                <c:pt idx="207707">
                  <c:v>0</c:v>
                </c:pt>
                <c:pt idx="207708">
                  <c:v>0</c:v>
                </c:pt>
                <c:pt idx="207709">
                  <c:v>0</c:v>
                </c:pt>
                <c:pt idx="207710">
                  <c:v>0</c:v>
                </c:pt>
                <c:pt idx="207711">
                  <c:v>0</c:v>
                </c:pt>
                <c:pt idx="207712">
                  <c:v>0</c:v>
                </c:pt>
                <c:pt idx="207713">
                  <c:v>0</c:v>
                </c:pt>
                <c:pt idx="207714">
                  <c:v>0</c:v>
                </c:pt>
                <c:pt idx="207715">
                  <c:v>0</c:v>
                </c:pt>
                <c:pt idx="207716">
                  <c:v>0</c:v>
                </c:pt>
                <c:pt idx="207717">
                  <c:v>0</c:v>
                </c:pt>
                <c:pt idx="207718">
                  <c:v>0</c:v>
                </c:pt>
                <c:pt idx="207719">
                  <c:v>0</c:v>
                </c:pt>
                <c:pt idx="207720">
                  <c:v>0</c:v>
                </c:pt>
                <c:pt idx="207721">
                  <c:v>0</c:v>
                </c:pt>
                <c:pt idx="207722">
                  <c:v>0</c:v>
                </c:pt>
                <c:pt idx="207723">
                  <c:v>0</c:v>
                </c:pt>
                <c:pt idx="207724">
                  <c:v>0</c:v>
                </c:pt>
                <c:pt idx="207725">
                  <c:v>0</c:v>
                </c:pt>
                <c:pt idx="207726">
                  <c:v>0</c:v>
                </c:pt>
                <c:pt idx="207727">
                  <c:v>0</c:v>
                </c:pt>
                <c:pt idx="207728">
                  <c:v>0</c:v>
                </c:pt>
                <c:pt idx="207729">
                  <c:v>0</c:v>
                </c:pt>
                <c:pt idx="207730">
                  <c:v>0</c:v>
                </c:pt>
                <c:pt idx="207731">
                  <c:v>0</c:v>
                </c:pt>
                <c:pt idx="207732">
                  <c:v>0</c:v>
                </c:pt>
                <c:pt idx="207733">
                  <c:v>0</c:v>
                </c:pt>
                <c:pt idx="207734">
                  <c:v>0</c:v>
                </c:pt>
                <c:pt idx="207735">
                  <c:v>0</c:v>
                </c:pt>
                <c:pt idx="207736">
                  <c:v>0</c:v>
                </c:pt>
                <c:pt idx="207737">
                  <c:v>0</c:v>
                </c:pt>
                <c:pt idx="207738">
                  <c:v>0</c:v>
                </c:pt>
                <c:pt idx="207739">
                  <c:v>0</c:v>
                </c:pt>
                <c:pt idx="207740">
                  <c:v>0</c:v>
                </c:pt>
                <c:pt idx="207741">
                  <c:v>0</c:v>
                </c:pt>
                <c:pt idx="207742">
                  <c:v>0</c:v>
                </c:pt>
                <c:pt idx="207743">
                  <c:v>0</c:v>
                </c:pt>
                <c:pt idx="207744">
                  <c:v>0</c:v>
                </c:pt>
                <c:pt idx="207745">
                  <c:v>0</c:v>
                </c:pt>
                <c:pt idx="207746">
                  <c:v>0</c:v>
                </c:pt>
                <c:pt idx="207747">
                  <c:v>0</c:v>
                </c:pt>
                <c:pt idx="207748">
                  <c:v>0</c:v>
                </c:pt>
                <c:pt idx="207749">
                  <c:v>0</c:v>
                </c:pt>
                <c:pt idx="207750">
                  <c:v>0</c:v>
                </c:pt>
                <c:pt idx="207751">
                  <c:v>0</c:v>
                </c:pt>
                <c:pt idx="207752">
                  <c:v>0</c:v>
                </c:pt>
                <c:pt idx="207753">
                  <c:v>0</c:v>
                </c:pt>
                <c:pt idx="207754">
                  <c:v>0</c:v>
                </c:pt>
                <c:pt idx="207755">
                  <c:v>0</c:v>
                </c:pt>
                <c:pt idx="207756">
                  <c:v>0</c:v>
                </c:pt>
                <c:pt idx="207757">
                  <c:v>0</c:v>
                </c:pt>
                <c:pt idx="207758">
                  <c:v>0</c:v>
                </c:pt>
                <c:pt idx="207759">
                  <c:v>0</c:v>
                </c:pt>
                <c:pt idx="207760">
                  <c:v>0</c:v>
                </c:pt>
                <c:pt idx="207761">
                  <c:v>0</c:v>
                </c:pt>
                <c:pt idx="207762">
                  <c:v>0</c:v>
                </c:pt>
                <c:pt idx="207763">
                  <c:v>0</c:v>
                </c:pt>
                <c:pt idx="207764">
                  <c:v>0</c:v>
                </c:pt>
                <c:pt idx="207765">
                  <c:v>0</c:v>
                </c:pt>
                <c:pt idx="207766">
                  <c:v>0</c:v>
                </c:pt>
                <c:pt idx="207767">
                  <c:v>0</c:v>
                </c:pt>
                <c:pt idx="207768">
                  <c:v>0</c:v>
                </c:pt>
                <c:pt idx="207769">
                  <c:v>0</c:v>
                </c:pt>
                <c:pt idx="207770">
                  <c:v>0</c:v>
                </c:pt>
                <c:pt idx="207771">
                  <c:v>0</c:v>
                </c:pt>
                <c:pt idx="207772">
                  <c:v>0</c:v>
                </c:pt>
                <c:pt idx="207773">
                  <c:v>0</c:v>
                </c:pt>
                <c:pt idx="207774">
                  <c:v>0</c:v>
                </c:pt>
                <c:pt idx="207775">
                  <c:v>0</c:v>
                </c:pt>
                <c:pt idx="207776">
                  <c:v>0</c:v>
                </c:pt>
                <c:pt idx="207777">
                  <c:v>0</c:v>
                </c:pt>
                <c:pt idx="207778">
                  <c:v>0</c:v>
                </c:pt>
                <c:pt idx="207779">
                  <c:v>0</c:v>
                </c:pt>
                <c:pt idx="207780">
                  <c:v>0</c:v>
                </c:pt>
                <c:pt idx="207781">
                  <c:v>0</c:v>
                </c:pt>
                <c:pt idx="207782">
                  <c:v>0</c:v>
                </c:pt>
                <c:pt idx="207783">
                  <c:v>0</c:v>
                </c:pt>
                <c:pt idx="207784">
                  <c:v>0</c:v>
                </c:pt>
                <c:pt idx="207785">
                  <c:v>0</c:v>
                </c:pt>
                <c:pt idx="207786">
                  <c:v>0</c:v>
                </c:pt>
                <c:pt idx="207787">
                  <c:v>0</c:v>
                </c:pt>
                <c:pt idx="207788">
                  <c:v>0</c:v>
                </c:pt>
                <c:pt idx="207789">
                  <c:v>0</c:v>
                </c:pt>
                <c:pt idx="207790">
                  <c:v>0</c:v>
                </c:pt>
                <c:pt idx="207791">
                  <c:v>0</c:v>
                </c:pt>
                <c:pt idx="207792">
                  <c:v>0</c:v>
                </c:pt>
                <c:pt idx="207793">
                  <c:v>0</c:v>
                </c:pt>
                <c:pt idx="207794">
                  <c:v>0</c:v>
                </c:pt>
                <c:pt idx="207795">
                  <c:v>0</c:v>
                </c:pt>
                <c:pt idx="207796">
                  <c:v>0</c:v>
                </c:pt>
                <c:pt idx="207797">
                  <c:v>0</c:v>
                </c:pt>
                <c:pt idx="207798">
                  <c:v>0</c:v>
                </c:pt>
                <c:pt idx="207799">
                  <c:v>0</c:v>
                </c:pt>
                <c:pt idx="207800">
                  <c:v>0</c:v>
                </c:pt>
                <c:pt idx="207801">
                  <c:v>0</c:v>
                </c:pt>
                <c:pt idx="207802">
                  <c:v>0</c:v>
                </c:pt>
                <c:pt idx="207803">
                  <c:v>0</c:v>
                </c:pt>
                <c:pt idx="207804">
                  <c:v>0</c:v>
                </c:pt>
                <c:pt idx="207805">
                  <c:v>0</c:v>
                </c:pt>
                <c:pt idx="207806">
                  <c:v>0</c:v>
                </c:pt>
                <c:pt idx="207807">
                  <c:v>0</c:v>
                </c:pt>
                <c:pt idx="207808">
                  <c:v>0</c:v>
                </c:pt>
                <c:pt idx="207809">
                  <c:v>0</c:v>
                </c:pt>
                <c:pt idx="207810">
                  <c:v>0</c:v>
                </c:pt>
                <c:pt idx="207811">
                  <c:v>0</c:v>
                </c:pt>
                <c:pt idx="207812">
                  <c:v>0</c:v>
                </c:pt>
                <c:pt idx="207813">
                  <c:v>0</c:v>
                </c:pt>
                <c:pt idx="207814">
                  <c:v>0</c:v>
                </c:pt>
                <c:pt idx="207815">
                  <c:v>0</c:v>
                </c:pt>
                <c:pt idx="207816">
                  <c:v>0</c:v>
                </c:pt>
                <c:pt idx="207817">
                  <c:v>0</c:v>
                </c:pt>
                <c:pt idx="207818">
                  <c:v>0</c:v>
                </c:pt>
                <c:pt idx="207819">
                  <c:v>0</c:v>
                </c:pt>
                <c:pt idx="207820">
                  <c:v>0</c:v>
                </c:pt>
                <c:pt idx="207821">
                  <c:v>0</c:v>
                </c:pt>
                <c:pt idx="207822">
                  <c:v>0</c:v>
                </c:pt>
                <c:pt idx="207823">
                  <c:v>0</c:v>
                </c:pt>
                <c:pt idx="207824">
                  <c:v>0</c:v>
                </c:pt>
                <c:pt idx="207825">
                  <c:v>0</c:v>
                </c:pt>
                <c:pt idx="207826">
                  <c:v>0</c:v>
                </c:pt>
                <c:pt idx="207827">
                  <c:v>0</c:v>
                </c:pt>
                <c:pt idx="207828">
                  <c:v>0</c:v>
                </c:pt>
                <c:pt idx="207829">
                  <c:v>0</c:v>
                </c:pt>
                <c:pt idx="207830">
                  <c:v>0</c:v>
                </c:pt>
                <c:pt idx="207831">
                  <c:v>0</c:v>
                </c:pt>
                <c:pt idx="207832">
                  <c:v>0</c:v>
                </c:pt>
                <c:pt idx="207833">
                  <c:v>0</c:v>
                </c:pt>
                <c:pt idx="207834">
                  <c:v>0</c:v>
                </c:pt>
                <c:pt idx="207835">
                  <c:v>0</c:v>
                </c:pt>
                <c:pt idx="207836">
                  <c:v>0</c:v>
                </c:pt>
                <c:pt idx="207837">
                  <c:v>0</c:v>
                </c:pt>
                <c:pt idx="207838">
                  <c:v>0</c:v>
                </c:pt>
                <c:pt idx="207839">
                  <c:v>0</c:v>
                </c:pt>
                <c:pt idx="207840">
                  <c:v>0</c:v>
                </c:pt>
                <c:pt idx="207841">
                  <c:v>0</c:v>
                </c:pt>
                <c:pt idx="207842">
                  <c:v>0</c:v>
                </c:pt>
                <c:pt idx="207843">
                  <c:v>0</c:v>
                </c:pt>
                <c:pt idx="207844">
                  <c:v>0</c:v>
                </c:pt>
                <c:pt idx="207845">
                  <c:v>0</c:v>
                </c:pt>
                <c:pt idx="207846">
                  <c:v>0</c:v>
                </c:pt>
                <c:pt idx="207847">
                  <c:v>0</c:v>
                </c:pt>
                <c:pt idx="207848">
                  <c:v>0</c:v>
                </c:pt>
                <c:pt idx="207849">
                  <c:v>0</c:v>
                </c:pt>
                <c:pt idx="207850">
                  <c:v>0</c:v>
                </c:pt>
                <c:pt idx="207851">
                  <c:v>0</c:v>
                </c:pt>
                <c:pt idx="207852">
                  <c:v>0</c:v>
                </c:pt>
                <c:pt idx="207853">
                  <c:v>0</c:v>
                </c:pt>
                <c:pt idx="207854">
                  <c:v>0</c:v>
                </c:pt>
                <c:pt idx="207855">
                  <c:v>0</c:v>
                </c:pt>
                <c:pt idx="207856">
                  <c:v>0</c:v>
                </c:pt>
                <c:pt idx="207857">
                  <c:v>0</c:v>
                </c:pt>
                <c:pt idx="207858">
                  <c:v>0</c:v>
                </c:pt>
                <c:pt idx="207859">
                  <c:v>0</c:v>
                </c:pt>
                <c:pt idx="207860">
                  <c:v>0</c:v>
                </c:pt>
                <c:pt idx="207861">
                  <c:v>0</c:v>
                </c:pt>
                <c:pt idx="207862">
                  <c:v>0</c:v>
                </c:pt>
                <c:pt idx="207863">
                  <c:v>0</c:v>
                </c:pt>
                <c:pt idx="207864">
                  <c:v>0</c:v>
                </c:pt>
                <c:pt idx="207865">
                  <c:v>0</c:v>
                </c:pt>
                <c:pt idx="207866">
                  <c:v>0</c:v>
                </c:pt>
                <c:pt idx="207867">
                  <c:v>0</c:v>
                </c:pt>
                <c:pt idx="207868">
                  <c:v>0</c:v>
                </c:pt>
                <c:pt idx="207869">
                  <c:v>0</c:v>
                </c:pt>
                <c:pt idx="207870">
                  <c:v>0</c:v>
                </c:pt>
                <c:pt idx="207871">
                  <c:v>0</c:v>
                </c:pt>
                <c:pt idx="207872">
                  <c:v>0</c:v>
                </c:pt>
                <c:pt idx="207873">
                  <c:v>0</c:v>
                </c:pt>
                <c:pt idx="207874">
                  <c:v>0</c:v>
                </c:pt>
                <c:pt idx="207875">
                  <c:v>0</c:v>
                </c:pt>
                <c:pt idx="207876">
                  <c:v>0</c:v>
                </c:pt>
                <c:pt idx="207877">
                  <c:v>0</c:v>
                </c:pt>
                <c:pt idx="207878">
                  <c:v>0</c:v>
                </c:pt>
                <c:pt idx="207879">
                  <c:v>0</c:v>
                </c:pt>
                <c:pt idx="207880">
                  <c:v>0</c:v>
                </c:pt>
                <c:pt idx="207881">
                  <c:v>0</c:v>
                </c:pt>
                <c:pt idx="207882">
                  <c:v>0</c:v>
                </c:pt>
                <c:pt idx="207883">
                  <c:v>0</c:v>
                </c:pt>
                <c:pt idx="207884">
                  <c:v>0</c:v>
                </c:pt>
                <c:pt idx="207885">
                  <c:v>0</c:v>
                </c:pt>
                <c:pt idx="207886">
                  <c:v>0</c:v>
                </c:pt>
                <c:pt idx="207887">
                  <c:v>0</c:v>
                </c:pt>
                <c:pt idx="207888">
                  <c:v>0</c:v>
                </c:pt>
                <c:pt idx="207889">
                  <c:v>0</c:v>
                </c:pt>
                <c:pt idx="207890">
                  <c:v>0</c:v>
                </c:pt>
                <c:pt idx="207891">
                  <c:v>0</c:v>
                </c:pt>
                <c:pt idx="207892">
                  <c:v>0</c:v>
                </c:pt>
                <c:pt idx="207893">
                  <c:v>0</c:v>
                </c:pt>
                <c:pt idx="207894">
                  <c:v>0</c:v>
                </c:pt>
                <c:pt idx="207895">
                  <c:v>0</c:v>
                </c:pt>
                <c:pt idx="207896">
                  <c:v>0</c:v>
                </c:pt>
                <c:pt idx="207897">
                  <c:v>0</c:v>
                </c:pt>
                <c:pt idx="207898">
                  <c:v>0</c:v>
                </c:pt>
                <c:pt idx="207899">
                  <c:v>0</c:v>
                </c:pt>
                <c:pt idx="207900">
                  <c:v>0</c:v>
                </c:pt>
                <c:pt idx="207901">
                  <c:v>0</c:v>
                </c:pt>
                <c:pt idx="207902">
                  <c:v>0</c:v>
                </c:pt>
                <c:pt idx="207903">
                  <c:v>0</c:v>
                </c:pt>
                <c:pt idx="207904">
                  <c:v>0</c:v>
                </c:pt>
                <c:pt idx="207905">
                  <c:v>0</c:v>
                </c:pt>
                <c:pt idx="207906">
                  <c:v>0</c:v>
                </c:pt>
                <c:pt idx="207907">
                  <c:v>0</c:v>
                </c:pt>
                <c:pt idx="207908">
                  <c:v>0</c:v>
                </c:pt>
                <c:pt idx="207909">
                  <c:v>0</c:v>
                </c:pt>
                <c:pt idx="207910">
                  <c:v>0</c:v>
                </c:pt>
                <c:pt idx="207911">
                  <c:v>0</c:v>
                </c:pt>
                <c:pt idx="207912">
                  <c:v>0</c:v>
                </c:pt>
                <c:pt idx="207913">
                  <c:v>0</c:v>
                </c:pt>
                <c:pt idx="207914">
                  <c:v>0</c:v>
                </c:pt>
                <c:pt idx="207915">
                  <c:v>0</c:v>
                </c:pt>
                <c:pt idx="207916">
                  <c:v>0</c:v>
                </c:pt>
                <c:pt idx="207917">
                  <c:v>0</c:v>
                </c:pt>
                <c:pt idx="207918">
                  <c:v>0</c:v>
                </c:pt>
                <c:pt idx="207919">
                  <c:v>0</c:v>
                </c:pt>
                <c:pt idx="207920">
                  <c:v>0</c:v>
                </c:pt>
                <c:pt idx="207921">
                  <c:v>0</c:v>
                </c:pt>
                <c:pt idx="207922">
                  <c:v>0</c:v>
                </c:pt>
                <c:pt idx="207923">
                  <c:v>0</c:v>
                </c:pt>
                <c:pt idx="207924">
                  <c:v>0</c:v>
                </c:pt>
                <c:pt idx="207925">
                  <c:v>0</c:v>
                </c:pt>
                <c:pt idx="207926">
                  <c:v>0</c:v>
                </c:pt>
                <c:pt idx="207927">
                  <c:v>0</c:v>
                </c:pt>
                <c:pt idx="207928">
                  <c:v>0</c:v>
                </c:pt>
                <c:pt idx="207929">
                  <c:v>0</c:v>
                </c:pt>
                <c:pt idx="207930">
                  <c:v>0</c:v>
                </c:pt>
                <c:pt idx="207931">
                  <c:v>0</c:v>
                </c:pt>
                <c:pt idx="207932">
                  <c:v>0</c:v>
                </c:pt>
                <c:pt idx="207933">
                  <c:v>0</c:v>
                </c:pt>
                <c:pt idx="207934">
                  <c:v>0</c:v>
                </c:pt>
                <c:pt idx="207935">
                  <c:v>0</c:v>
                </c:pt>
                <c:pt idx="207936">
                  <c:v>0</c:v>
                </c:pt>
                <c:pt idx="207937">
                  <c:v>0</c:v>
                </c:pt>
                <c:pt idx="207938">
                  <c:v>0</c:v>
                </c:pt>
                <c:pt idx="207939">
                  <c:v>0</c:v>
                </c:pt>
                <c:pt idx="207940">
                  <c:v>0</c:v>
                </c:pt>
                <c:pt idx="207941">
                  <c:v>0</c:v>
                </c:pt>
                <c:pt idx="207942">
                  <c:v>0</c:v>
                </c:pt>
                <c:pt idx="207943">
                  <c:v>0</c:v>
                </c:pt>
                <c:pt idx="207944">
                  <c:v>0</c:v>
                </c:pt>
                <c:pt idx="207945">
                  <c:v>0</c:v>
                </c:pt>
                <c:pt idx="207946">
                  <c:v>0</c:v>
                </c:pt>
                <c:pt idx="207947">
                  <c:v>0</c:v>
                </c:pt>
                <c:pt idx="207948">
                  <c:v>0</c:v>
                </c:pt>
                <c:pt idx="207949">
                  <c:v>0</c:v>
                </c:pt>
                <c:pt idx="207950">
                  <c:v>0</c:v>
                </c:pt>
                <c:pt idx="207951">
                  <c:v>0</c:v>
                </c:pt>
                <c:pt idx="207952">
                  <c:v>0</c:v>
                </c:pt>
                <c:pt idx="207953">
                  <c:v>0</c:v>
                </c:pt>
                <c:pt idx="207954">
                  <c:v>0</c:v>
                </c:pt>
                <c:pt idx="207955">
                  <c:v>0</c:v>
                </c:pt>
                <c:pt idx="207956">
                  <c:v>0</c:v>
                </c:pt>
                <c:pt idx="207957">
                  <c:v>0</c:v>
                </c:pt>
                <c:pt idx="207958">
                  <c:v>0</c:v>
                </c:pt>
                <c:pt idx="207959">
                  <c:v>0</c:v>
                </c:pt>
                <c:pt idx="207960">
                  <c:v>0</c:v>
                </c:pt>
                <c:pt idx="207961">
                  <c:v>0</c:v>
                </c:pt>
                <c:pt idx="207962">
                  <c:v>0</c:v>
                </c:pt>
                <c:pt idx="207963">
                  <c:v>0</c:v>
                </c:pt>
                <c:pt idx="207964">
                  <c:v>0</c:v>
                </c:pt>
                <c:pt idx="207965">
                  <c:v>0</c:v>
                </c:pt>
                <c:pt idx="207966">
                  <c:v>0</c:v>
                </c:pt>
                <c:pt idx="207967">
                  <c:v>0</c:v>
                </c:pt>
                <c:pt idx="207968">
                  <c:v>0</c:v>
                </c:pt>
                <c:pt idx="207969">
                  <c:v>0</c:v>
                </c:pt>
                <c:pt idx="207970">
                  <c:v>0</c:v>
                </c:pt>
                <c:pt idx="207971">
                  <c:v>0</c:v>
                </c:pt>
                <c:pt idx="207972">
                  <c:v>0</c:v>
                </c:pt>
                <c:pt idx="207973">
                  <c:v>0</c:v>
                </c:pt>
                <c:pt idx="207974">
                  <c:v>0</c:v>
                </c:pt>
                <c:pt idx="207975">
                  <c:v>0</c:v>
                </c:pt>
                <c:pt idx="207976">
                  <c:v>0</c:v>
                </c:pt>
                <c:pt idx="207977">
                  <c:v>0</c:v>
                </c:pt>
                <c:pt idx="207978">
                  <c:v>0</c:v>
                </c:pt>
                <c:pt idx="207979">
                  <c:v>0</c:v>
                </c:pt>
                <c:pt idx="207980">
                  <c:v>0</c:v>
                </c:pt>
                <c:pt idx="207981">
                  <c:v>0</c:v>
                </c:pt>
                <c:pt idx="207982">
                  <c:v>0</c:v>
                </c:pt>
                <c:pt idx="207983">
                  <c:v>0</c:v>
                </c:pt>
                <c:pt idx="207984">
                  <c:v>0</c:v>
                </c:pt>
                <c:pt idx="207985">
                  <c:v>0</c:v>
                </c:pt>
                <c:pt idx="207986">
                  <c:v>0</c:v>
                </c:pt>
                <c:pt idx="207987">
                  <c:v>0</c:v>
                </c:pt>
                <c:pt idx="207988">
                  <c:v>0</c:v>
                </c:pt>
                <c:pt idx="207989">
                  <c:v>0</c:v>
                </c:pt>
                <c:pt idx="207990">
                  <c:v>0</c:v>
                </c:pt>
                <c:pt idx="207991">
                  <c:v>0</c:v>
                </c:pt>
                <c:pt idx="207992">
                  <c:v>0</c:v>
                </c:pt>
                <c:pt idx="207993">
                  <c:v>0</c:v>
                </c:pt>
                <c:pt idx="207994">
                  <c:v>0</c:v>
                </c:pt>
                <c:pt idx="207995">
                  <c:v>0</c:v>
                </c:pt>
                <c:pt idx="207996">
                  <c:v>0</c:v>
                </c:pt>
                <c:pt idx="207997">
                  <c:v>0</c:v>
                </c:pt>
                <c:pt idx="207998">
                  <c:v>0</c:v>
                </c:pt>
                <c:pt idx="207999">
                  <c:v>0</c:v>
                </c:pt>
                <c:pt idx="208000">
                  <c:v>0</c:v>
                </c:pt>
                <c:pt idx="208001">
                  <c:v>0</c:v>
                </c:pt>
                <c:pt idx="208002">
                  <c:v>0</c:v>
                </c:pt>
                <c:pt idx="208003">
                  <c:v>0</c:v>
                </c:pt>
                <c:pt idx="208004">
                  <c:v>0</c:v>
                </c:pt>
                <c:pt idx="208005">
                  <c:v>0</c:v>
                </c:pt>
                <c:pt idx="208006">
                  <c:v>0</c:v>
                </c:pt>
                <c:pt idx="208007">
                  <c:v>0</c:v>
                </c:pt>
                <c:pt idx="208008">
                  <c:v>0</c:v>
                </c:pt>
                <c:pt idx="208009">
                  <c:v>0</c:v>
                </c:pt>
                <c:pt idx="208010">
                  <c:v>0</c:v>
                </c:pt>
                <c:pt idx="208011">
                  <c:v>0</c:v>
                </c:pt>
                <c:pt idx="208012">
                  <c:v>0</c:v>
                </c:pt>
                <c:pt idx="208013">
                  <c:v>0</c:v>
                </c:pt>
                <c:pt idx="208014">
                  <c:v>0</c:v>
                </c:pt>
                <c:pt idx="208015">
                  <c:v>0</c:v>
                </c:pt>
                <c:pt idx="208016">
                  <c:v>0</c:v>
                </c:pt>
                <c:pt idx="208017">
                  <c:v>0</c:v>
                </c:pt>
                <c:pt idx="208018">
                  <c:v>0</c:v>
                </c:pt>
                <c:pt idx="208019">
                  <c:v>0</c:v>
                </c:pt>
                <c:pt idx="208020">
                  <c:v>0</c:v>
                </c:pt>
                <c:pt idx="208021">
                  <c:v>0</c:v>
                </c:pt>
                <c:pt idx="208022">
                  <c:v>0</c:v>
                </c:pt>
                <c:pt idx="208023">
                  <c:v>0</c:v>
                </c:pt>
                <c:pt idx="208024">
                  <c:v>0</c:v>
                </c:pt>
                <c:pt idx="208025">
                  <c:v>0</c:v>
                </c:pt>
                <c:pt idx="208026">
                  <c:v>0</c:v>
                </c:pt>
                <c:pt idx="208027">
                  <c:v>0</c:v>
                </c:pt>
                <c:pt idx="208028">
                  <c:v>0</c:v>
                </c:pt>
                <c:pt idx="208029">
                  <c:v>0</c:v>
                </c:pt>
                <c:pt idx="208030">
                  <c:v>0</c:v>
                </c:pt>
                <c:pt idx="208031">
                  <c:v>0</c:v>
                </c:pt>
                <c:pt idx="208032">
                  <c:v>0</c:v>
                </c:pt>
                <c:pt idx="208033">
                  <c:v>0</c:v>
                </c:pt>
                <c:pt idx="208034">
                  <c:v>0</c:v>
                </c:pt>
                <c:pt idx="208035">
                  <c:v>0</c:v>
                </c:pt>
                <c:pt idx="208036">
                  <c:v>0</c:v>
                </c:pt>
                <c:pt idx="208037">
                  <c:v>0</c:v>
                </c:pt>
                <c:pt idx="208038">
                  <c:v>0</c:v>
                </c:pt>
                <c:pt idx="208039">
                  <c:v>0</c:v>
                </c:pt>
                <c:pt idx="208040">
                  <c:v>0</c:v>
                </c:pt>
                <c:pt idx="208041">
                  <c:v>0</c:v>
                </c:pt>
                <c:pt idx="208042">
                  <c:v>0</c:v>
                </c:pt>
                <c:pt idx="208043">
                  <c:v>0</c:v>
                </c:pt>
                <c:pt idx="208044">
                  <c:v>0</c:v>
                </c:pt>
                <c:pt idx="208045">
                  <c:v>0</c:v>
                </c:pt>
                <c:pt idx="208046">
                  <c:v>0</c:v>
                </c:pt>
                <c:pt idx="208047">
                  <c:v>0</c:v>
                </c:pt>
                <c:pt idx="208048">
                  <c:v>0</c:v>
                </c:pt>
                <c:pt idx="208049">
                  <c:v>0</c:v>
                </c:pt>
                <c:pt idx="208050">
                  <c:v>0</c:v>
                </c:pt>
                <c:pt idx="208051">
                  <c:v>0</c:v>
                </c:pt>
                <c:pt idx="208052">
                  <c:v>0</c:v>
                </c:pt>
                <c:pt idx="208053">
                  <c:v>0</c:v>
                </c:pt>
                <c:pt idx="208054">
                  <c:v>0</c:v>
                </c:pt>
                <c:pt idx="208055">
                  <c:v>0</c:v>
                </c:pt>
                <c:pt idx="208056">
                  <c:v>0</c:v>
                </c:pt>
                <c:pt idx="208057">
                  <c:v>0</c:v>
                </c:pt>
                <c:pt idx="208058">
                  <c:v>0</c:v>
                </c:pt>
                <c:pt idx="208059">
                  <c:v>0</c:v>
                </c:pt>
                <c:pt idx="208060">
                  <c:v>0</c:v>
                </c:pt>
                <c:pt idx="208061">
                  <c:v>0</c:v>
                </c:pt>
                <c:pt idx="208062">
                  <c:v>0</c:v>
                </c:pt>
                <c:pt idx="208063">
                  <c:v>0</c:v>
                </c:pt>
                <c:pt idx="208064">
                  <c:v>0</c:v>
                </c:pt>
                <c:pt idx="208065">
                  <c:v>0</c:v>
                </c:pt>
                <c:pt idx="208066">
                  <c:v>0</c:v>
                </c:pt>
                <c:pt idx="208067">
                  <c:v>0</c:v>
                </c:pt>
                <c:pt idx="208068">
                  <c:v>0</c:v>
                </c:pt>
                <c:pt idx="208069">
                  <c:v>0</c:v>
                </c:pt>
                <c:pt idx="208070">
                  <c:v>0</c:v>
                </c:pt>
                <c:pt idx="208071">
                  <c:v>0</c:v>
                </c:pt>
                <c:pt idx="208072">
                  <c:v>0</c:v>
                </c:pt>
                <c:pt idx="208073">
                  <c:v>0</c:v>
                </c:pt>
                <c:pt idx="208074">
                  <c:v>0</c:v>
                </c:pt>
                <c:pt idx="208075">
                  <c:v>0</c:v>
                </c:pt>
                <c:pt idx="208076">
                  <c:v>0</c:v>
                </c:pt>
                <c:pt idx="208077">
                  <c:v>0</c:v>
                </c:pt>
                <c:pt idx="208078">
                  <c:v>0</c:v>
                </c:pt>
                <c:pt idx="208079">
                  <c:v>0</c:v>
                </c:pt>
                <c:pt idx="208080">
                  <c:v>0</c:v>
                </c:pt>
                <c:pt idx="208081">
                  <c:v>0</c:v>
                </c:pt>
                <c:pt idx="208082">
                  <c:v>0</c:v>
                </c:pt>
                <c:pt idx="208083">
                  <c:v>0</c:v>
                </c:pt>
                <c:pt idx="208084">
                  <c:v>0</c:v>
                </c:pt>
                <c:pt idx="208085">
                  <c:v>0</c:v>
                </c:pt>
                <c:pt idx="208086">
                  <c:v>0</c:v>
                </c:pt>
                <c:pt idx="208087">
                  <c:v>0</c:v>
                </c:pt>
                <c:pt idx="208088">
                  <c:v>0</c:v>
                </c:pt>
                <c:pt idx="208089">
                  <c:v>0</c:v>
                </c:pt>
                <c:pt idx="208090">
                  <c:v>0</c:v>
                </c:pt>
                <c:pt idx="208091">
                  <c:v>0</c:v>
                </c:pt>
                <c:pt idx="208092">
                  <c:v>0</c:v>
                </c:pt>
                <c:pt idx="208093">
                  <c:v>0</c:v>
                </c:pt>
                <c:pt idx="208094">
                  <c:v>0</c:v>
                </c:pt>
                <c:pt idx="208095">
                  <c:v>0</c:v>
                </c:pt>
                <c:pt idx="208096">
                  <c:v>0</c:v>
                </c:pt>
                <c:pt idx="208097">
                  <c:v>0</c:v>
                </c:pt>
                <c:pt idx="208098">
                  <c:v>0</c:v>
                </c:pt>
                <c:pt idx="208099">
                  <c:v>0</c:v>
                </c:pt>
                <c:pt idx="208100">
                  <c:v>0</c:v>
                </c:pt>
                <c:pt idx="208101">
                  <c:v>0</c:v>
                </c:pt>
                <c:pt idx="208102">
                  <c:v>0</c:v>
                </c:pt>
                <c:pt idx="208103">
                  <c:v>0</c:v>
                </c:pt>
                <c:pt idx="208104">
                  <c:v>0</c:v>
                </c:pt>
                <c:pt idx="208105">
                  <c:v>0</c:v>
                </c:pt>
                <c:pt idx="208106">
                  <c:v>0</c:v>
                </c:pt>
                <c:pt idx="208107">
                  <c:v>0</c:v>
                </c:pt>
                <c:pt idx="208108">
                  <c:v>0</c:v>
                </c:pt>
                <c:pt idx="208109">
                  <c:v>0</c:v>
                </c:pt>
                <c:pt idx="208110">
                  <c:v>0</c:v>
                </c:pt>
                <c:pt idx="208111">
                  <c:v>0</c:v>
                </c:pt>
                <c:pt idx="208112">
                  <c:v>0</c:v>
                </c:pt>
                <c:pt idx="208113">
                  <c:v>0</c:v>
                </c:pt>
                <c:pt idx="208114">
                  <c:v>0</c:v>
                </c:pt>
                <c:pt idx="208115">
                  <c:v>0</c:v>
                </c:pt>
                <c:pt idx="208116">
                  <c:v>0</c:v>
                </c:pt>
                <c:pt idx="208117">
                  <c:v>0</c:v>
                </c:pt>
                <c:pt idx="208118">
                  <c:v>0</c:v>
                </c:pt>
                <c:pt idx="208119">
                  <c:v>0</c:v>
                </c:pt>
                <c:pt idx="208120">
                  <c:v>0</c:v>
                </c:pt>
                <c:pt idx="208121">
                  <c:v>0</c:v>
                </c:pt>
                <c:pt idx="208122">
                  <c:v>0</c:v>
                </c:pt>
                <c:pt idx="208123">
                  <c:v>0</c:v>
                </c:pt>
                <c:pt idx="208124">
                  <c:v>0</c:v>
                </c:pt>
                <c:pt idx="208125">
                  <c:v>0</c:v>
                </c:pt>
                <c:pt idx="208126">
                  <c:v>0</c:v>
                </c:pt>
                <c:pt idx="208127">
                  <c:v>0</c:v>
                </c:pt>
                <c:pt idx="208128">
                  <c:v>0</c:v>
                </c:pt>
                <c:pt idx="208129">
                  <c:v>0</c:v>
                </c:pt>
                <c:pt idx="208130">
                  <c:v>0</c:v>
                </c:pt>
                <c:pt idx="208131">
                  <c:v>0</c:v>
                </c:pt>
                <c:pt idx="208132">
                  <c:v>0</c:v>
                </c:pt>
                <c:pt idx="208133">
                  <c:v>0</c:v>
                </c:pt>
                <c:pt idx="208134">
                  <c:v>0</c:v>
                </c:pt>
                <c:pt idx="208135">
                  <c:v>0</c:v>
                </c:pt>
                <c:pt idx="208136">
                  <c:v>0</c:v>
                </c:pt>
                <c:pt idx="208137">
                  <c:v>0</c:v>
                </c:pt>
                <c:pt idx="208138">
                  <c:v>0</c:v>
                </c:pt>
                <c:pt idx="208139">
                  <c:v>0</c:v>
                </c:pt>
                <c:pt idx="208140">
                  <c:v>0</c:v>
                </c:pt>
                <c:pt idx="208141">
                  <c:v>0</c:v>
                </c:pt>
                <c:pt idx="208142">
                  <c:v>0</c:v>
                </c:pt>
                <c:pt idx="208143">
                  <c:v>0</c:v>
                </c:pt>
                <c:pt idx="208144">
                  <c:v>0</c:v>
                </c:pt>
                <c:pt idx="208145">
                  <c:v>0</c:v>
                </c:pt>
                <c:pt idx="208146">
                  <c:v>0</c:v>
                </c:pt>
                <c:pt idx="208147">
                  <c:v>0</c:v>
                </c:pt>
                <c:pt idx="208148">
                  <c:v>0</c:v>
                </c:pt>
                <c:pt idx="208149">
                  <c:v>0</c:v>
                </c:pt>
                <c:pt idx="208150">
                  <c:v>0</c:v>
                </c:pt>
                <c:pt idx="208151">
                  <c:v>0</c:v>
                </c:pt>
                <c:pt idx="208152">
                  <c:v>0</c:v>
                </c:pt>
                <c:pt idx="208153">
                  <c:v>0</c:v>
                </c:pt>
                <c:pt idx="208154">
                  <c:v>0</c:v>
                </c:pt>
                <c:pt idx="208155">
                  <c:v>0</c:v>
                </c:pt>
                <c:pt idx="208156">
                  <c:v>0</c:v>
                </c:pt>
                <c:pt idx="208157">
                  <c:v>0</c:v>
                </c:pt>
                <c:pt idx="208158">
                  <c:v>0</c:v>
                </c:pt>
                <c:pt idx="208159">
                  <c:v>0</c:v>
                </c:pt>
                <c:pt idx="208160">
                  <c:v>0</c:v>
                </c:pt>
                <c:pt idx="208161">
                  <c:v>0</c:v>
                </c:pt>
                <c:pt idx="208162">
                  <c:v>0</c:v>
                </c:pt>
                <c:pt idx="208163">
                  <c:v>0</c:v>
                </c:pt>
                <c:pt idx="208164">
                  <c:v>0</c:v>
                </c:pt>
                <c:pt idx="208165">
                  <c:v>0</c:v>
                </c:pt>
                <c:pt idx="208166">
                  <c:v>0</c:v>
                </c:pt>
                <c:pt idx="208167">
                  <c:v>0</c:v>
                </c:pt>
                <c:pt idx="208168">
                  <c:v>0</c:v>
                </c:pt>
                <c:pt idx="208169">
                  <c:v>0</c:v>
                </c:pt>
                <c:pt idx="208170">
                  <c:v>0</c:v>
                </c:pt>
                <c:pt idx="208171">
                  <c:v>0</c:v>
                </c:pt>
                <c:pt idx="208172">
                  <c:v>0</c:v>
                </c:pt>
                <c:pt idx="208173">
                  <c:v>0</c:v>
                </c:pt>
                <c:pt idx="208174">
                  <c:v>0</c:v>
                </c:pt>
                <c:pt idx="208175">
                  <c:v>0</c:v>
                </c:pt>
                <c:pt idx="208176">
                  <c:v>0</c:v>
                </c:pt>
                <c:pt idx="208177">
                  <c:v>0</c:v>
                </c:pt>
                <c:pt idx="208178">
                  <c:v>0</c:v>
                </c:pt>
                <c:pt idx="208179">
                  <c:v>0</c:v>
                </c:pt>
                <c:pt idx="208180">
                  <c:v>0</c:v>
                </c:pt>
                <c:pt idx="208181">
                  <c:v>0</c:v>
                </c:pt>
                <c:pt idx="208182">
                  <c:v>0</c:v>
                </c:pt>
                <c:pt idx="208183">
                  <c:v>0</c:v>
                </c:pt>
                <c:pt idx="208184">
                  <c:v>0</c:v>
                </c:pt>
                <c:pt idx="208185">
                  <c:v>0</c:v>
                </c:pt>
                <c:pt idx="208186">
                  <c:v>0</c:v>
                </c:pt>
                <c:pt idx="208187">
                  <c:v>0</c:v>
                </c:pt>
                <c:pt idx="208188">
                  <c:v>0</c:v>
                </c:pt>
                <c:pt idx="208189">
                  <c:v>0</c:v>
                </c:pt>
                <c:pt idx="208190">
                  <c:v>0</c:v>
                </c:pt>
                <c:pt idx="208191">
                  <c:v>0</c:v>
                </c:pt>
                <c:pt idx="208192">
                  <c:v>0</c:v>
                </c:pt>
                <c:pt idx="208193">
                  <c:v>0</c:v>
                </c:pt>
                <c:pt idx="208194">
                  <c:v>0</c:v>
                </c:pt>
                <c:pt idx="208195">
                  <c:v>0</c:v>
                </c:pt>
                <c:pt idx="208196">
                  <c:v>0</c:v>
                </c:pt>
                <c:pt idx="208197">
                  <c:v>0</c:v>
                </c:pt>
                <c:pt idx="208198">
                  <c:v>0</c:v>
                </c:pt>
                <c:pt idx="208199">
                  <c:v>0</c:v>
                </c:pt>
                <c:pt idx="208200">
                  <c:v>0</c:v>
                </c:pt>
                <c:pt idx="208201">
                  <c:v>0</c:v>
                </c:pt>
                <c:pt idx="208202">
                  <c:v>0</c:v>
                </c:pt>
                <c:pt idx="208203">
                  <c:v>0</c:v>
                </c:pt>
                <c:pt idx="208204">
                  <c:v>0</c:v>
                </c:pt>
                <c:pt idx="208205">
                  <c:v>0</c:v>
                </c:pt>
                <c:pt idx="208206">
                  <c:v>0</c:v>
                </c:pt>
                <c:pt idx="208207">
                  <c:v>0</c:v>
                </c:pt>
                <c:pt idx="208208">
                  <c:v>0</c:v>
                </c:pt>
                <c:pt idx="208209">
                  <c:v>0</c:v>
                </c:pt>
                <c:pt idx="208210">
                  <c:v>0</c:v>
                </c:pt>
                <c:pt idx="208211">
                  <c:v>0</c:v>
                </c:pt>
                <c:pt idx="208212">
                  <c:v>0</c:v>
                </c:pt>
                <c:pt idx="208213">
                  <c:v>0</c:v>
                </c:pt>
                <c:pt idx="208214">
                  <c:v>0</c:v>
                </c:pt>
                <c:pt idx="208215">
                  <c:v>0</c:v>
                </c:pt>
                <c:pt idx="208216">
                  <c:v>0</c:v>
                </c:pt>
                <c:pt idx="208217">
                  <c:v>0</c:v>
                </c:pt>
                <c:pt idx="208218">
                  <c:v>0</c:v>
                </c:pt>
                <c:pt idx="208219">
                  <c:v>0</c:v>
                </c:pt>
                <c:pt idx="208220">
                  <c:v>0</c:v>
                </c:pt>
                <c:pt idx="208221">
                  <c:v>0</c:v>
                </c:pt>
                <c:pt idx="208222">
                  <c:v>0</c:v>
                </c:pt>
                <c:pt idx="208223">
                  <c:v>0</c:v>
                </c:pt>
                <c:pt idx="208224">
                  <c:v>0</c:v>
                </c:pt>
                <c:pt idx="208225">
                  <c:v>0</c:v>
                </c:pt>
                <c:pt idx="208226">
                  <c:v>0</c:v>
                </c:pt>
                <c:pt idx="208227">
                  <c:v>0</c:v>
                </c:pt>
                <c:pt idx="208228">
                  <c:v>0</c:v>
                </c:pt>
                <c:pt idx="208229">
                  <c:v>0</c:v>
                </c:pt>
                <c:pt idx="208230">
                  <c:v>0</c:v>
                </c:pt>
                <c:pt idx="208231">
                  <c:v>0</c:v>
                </c:pt>
                <c:pt idx="208232">
                  <c:v>0</c:v>
                </c:pt>
                <c:pt idx="208233">
                  <c:v>0</c:v>
                </c:pt>
                <c:pt idx="208234">
                  <c:v>0</c:v>
                </c:pt>
                <c:pt idx="208235">
                  <c:v>0</c:v>
                </c:pt>
                <c:pt idx="208236">
                  <c:v>0</c:v>
                </c:pt>
                <c:pt idx="208237">
                  <c:v>0</c:v>
                </c:pt>
                <c:pt idx="208238">
                  <c:v>0</c:v>
                </c:pt>
                <c:pt idx="208239">
                  <c:v>0</c:v>
                </c:pt>
                <c:pt idx="208240">
                  <c:v>0</c:v>
                </c:pt>
                <c:pt idx="208241">
                  <c:v>0</c:v>
                </c:pt>
                <c:pt idx="208242">
                  <c:v>0</c:v>
                </c:pt>
                <c:pt idx="208243">
                  <c:v>0</c:v>
                </c:pt>
                <c:pt idx="208244">
                  <c:v>0</c:v>
                </c:pt>
                <c:pt idx="208245">
                  <c:v>0</c:v>
                </c:pt>
                <c:pt idx="208246">
                  <c:v>0</c:v>
                </c:pt>
                <c:pt idx="208247">
                  <c:v>0</c:v>
                </c:pt>
                <c:pt idx="208248">
                  <c:v>0</c:v>
                </c:pt>
                <c:pt idx="208249">
                  <c:v>0</c:v>
                </c:pt>
                <c:pt idx="208250">
                  <c:v>0</c:v>
                </c:pt>
                <c:pt idx="208251">
                  <c:v>0</c:v>
                </c:pt>
                <c:pt idx="208252">
                  <c:v>0</c:v>
                </c:pt>
                <c:pt idx="208253">
                  <c:v>0</c:v>
                </c:pt>
                <c:pt idx="208254">
                  <c:v>0</c:v>
                </c:pt>
                <c:pt idx="208255">
                  <c:v>0</c:v>
                </c:pt>
                <c:pt idx="208256">
                  <c:v>0</c:v>
                </c:pt>
                <c:pt idx="208257">
                  <c:v>0</c:v>
                </c:pt>
                <c:pt idx="208258">
                  <c:v>0</c:v>
                </c:pt>
                <c:pt idx="208259">
                  <c:v>0</c:v>
                </c:pt>
                <c:pt idx="208260">
                  <c:v>0</c:v>
                </c:pt>
                <c:pt idx="208261">
                  <c:v>0</c:v>
                </c:pt>
                <c:pt idx="208262">
                  <c:v>0</c:v>
                </c:pt>
                <c:pt idx="208263">
                  <c:v>0</c:v>
                </c:pt>
                <c:pt idx="208264">
                  <c:v>0</c:v>
                </c:pt>
                <c:pt idx="208265">
                  <c:v>0</c:v>
                </c:pt>
                <c:pt idx="208266">
                  <c:v>0</c:v>
                </c:pt>
                <c:pt idx="208267">
                  <c:v>0</c:v>
                </c:pt>
                <c:pt idx="208268">
                  <c:v>0</c:v>
                </c:pt>
                <c:pt idx="208269">
                  <c:v>0</c:v>
                </c:pt>
                <c:pt idx="208270">
                  <c:v>0</c:v>
                </c:pt>
                <c:pt idx="208271">
                  <c:v>0</c:v>
                </c:pt>
                <c:pt idx="208272">
                  <c:v>0</c:v>
                </c:pt>
                <c:pt idx="208273">
                  <c:v>0</c:v>
                </c:pt>
                <c:pt idx="208274">
                  <c:v>0</c:v>
                </c:pt>
                <c:pt idx="208275">
                  <c:v>0</c:v>
                </c:pt>
                <c:pt idx="208276">
                  <c:v>0</c:v>
                </c:pt>
                <c:pt idx="208277">
                  <c:v>0</c:v>
                </c:pt>
                <c:pt idx="208278">
                  <c:v>0</c:v>
                </c:pt>
                <c:pt idx="208279">
                  <c:v>0</c:v>
                </c:pt>
                <c:pt idx="208280">
                  <c:v>0</c:v>
                </c:pt>
                <c:pt idx="208281">
                  <c:v>0</c:v>
                </c:pt>
                <c:pt idx="208282">
                  <c:v>0</c:v>
                </c:pt>
                <c:pt idx="208283">
                  <c:v>0</c:v>
                </c:pt>
                <c:pt idx="208284">
                  <c:v>0</c:v>
                </c:pt>
                <c:pt idx="208285">
                  <c:v>0</c:v>
                </c:pt>
                <c:pt idx="208286">
                  <c:v>0</c:v>
                </c:pt>
                <c:pt idx="208287">
                  <c:v>0</c:v>
                </c:pt>
                <c:pt idx="208288">
                  <c:v>0</c:v>
                </c:pt>
                <c:pt idx="208289">
                  <c:v>0</c:v>
                </c:pt>
                <c:pt idx="208290">
                  <c:v>0</c:v>
                </c:pt>
                <c:pt idx="208291">
                  <c:v>0</c:v>
                </c:pt>
                <c:pt idx="208292">
                  <c:v>0</c:v>
                </c:pt>
                <c:pt idx="208293">
                  <c:v>0</c:v>
                </c:pt>
                <c:pt idx="208294">
                  <c:v>0</c:v>
                </c:pt>
                <c:pt idx="208295">
                  <c:v>0</c:v>
                </c:pt>
                <c:pt idx="208296">
                  <c:v>0</c:v>
                </c:pt>
                <c:pt idx="208297">
                  <c:v>0</c:v>
                </c:pt>
                <c:pt idx="208298">
                  <c:v>0</c:v>
                </c:pt>
                <c:pt idx="208299">
                  <c:v>0</c:v>
                </c:pt>
                <c:pt idx="208300">
                  <c:v>0</c:v>
                </c:pt>
                <c:pt idx="208301">
                  <c:v>0</c:v>
                </c:pt>
                <c:pt idx="208302">
                  <c:v>0</c:v>
                </c:pt>
                <c:pt idx="208303">
                  <c:v>0</c:v>
                </c:pt>
                <c:pt idx="208304">
                  <c:v>0</c:v>
                </c:pt>
                <c:pt idx="208305">
                  <c:v>0</c:v>
                </c:pt>
                <c:pt idx="208306">
                  <c:v>0</c:v>
                </c:pt>
                <c:pt idx="208307">
                  <c:v>0</c:v>
                </c:pt>
                <c:pt idx="208308">
                  <c:v>0</c:v>
                </c:pt>
                <c:pt idx="208309">
                  <c:v>0</c:v>
                </c:pt>
                <c:pt idx="208310">
                  <c:v>0</c:v>
                </c:pt>
                <c:pt idx="208311">
                  <c:v>0</c:v>
                </c:pt>
                <c:pt idx="208312">
                  <c:v>0</c:v>
                </c:pt>
                <c:pt idx="208313">
                  <c:v>0</c:v>
                </c:pt>
                <c:pt idx="208314">
                  <c:v>0</c:v>
                </c:pt>
                <c:pt idx="208315">
                  <c:v>0</c:v>
                </c:pt>
                <c:pt idx="208316">
                  <c:v>0</c:v>
                </c:pt>
                <c:pt idx="208317">
                  <c:v>0</c:v>
                </c:pt>
                <c:pt idx="208318">
                  <c:v>0</c:v>
                </c:pt>
                <c:pt idx="208319">
                  <c:v>0</c:v>
                </c:pt>
                <c:pt idx="208320">
                  <c:v>0</c:v>
                </c:pt>
                <c:pt idx="208321">
                  <c:v>0</c:v>
                </c:pt>
                <c:pt idx="208322">
                  <c:v>0</c:v>
                </c:pt>
                <c:pt idx="208323">
                  <c:v>0</c:v>
                </c:pt>
                <c:pt idx="208324">
                  <c:v>0</c:v>
                </c:pt>
                <c:pt idx="208325">
                  <c:v>0</c:v>
                </c:pt>
                <c:pt idx="208326">
                  <c:v>0</c:v>
                </c:pt>
                <c:pt idx="208327">
                  <c:v>0</c:v>
                </c:pt>
                <c:pt idx="208328">
                  <c:v>0</c:v>
                </c:pt>
                <c:pt idx="208329">
                  <c:v>0</c:v>
                </c:pt>
                <c:pt idx="208330">
                  <c:v>0</c:v>
                </c:pt>
                <c:pt idx="208331">
                  <c:v>0</c:v>
                </c:pt>
                <c:pt idx="208332">
                  <c:v>0</c:v>
                </c:pt>
                <c:pt idx="208333">
                  <c:v>0</c:v>
                </c:pt>
                <c:pt idx="208334">
                  <c:v>0</c:v>
                </c:pt>
                <c:pt idx="208335">
                  <c:v>0</c:v>
                </c:pt>
                <c:pt idx="208336">
                  <c:v>0</c:v>
                </c:pt>
                <c:pt idx="208337">
                  <c:v>0</c:v>
                </c:pt>
                <c:pt idx="208338">
                  <c:v>0</c:v>
                </c:pt>
                <c:pt idx="208339">
                  <c:v>0</c:v>
                </c:pt>
                <c:pt idx="208340">
                  <c:v>0</c:v>
                </c:pt>
                <c:pt idx="208341">
                  <c:v>0</c:v>
                </c:pt>
                <c:pt idx="208342">
                  <c:v>0</c:v>
                </c:pt>
                <c:pt idx="208343">
                  <c:v>0</c:v>
                </c:pt>
                <c:pt idx="208344">
                  <c:v>0</c:v>
                </c:pt>
                <c:pt idx="208345">
                  <c:v>0</c:v>
                </c:pt>
                <c:pt idx="208346">
                  <c:v>0</c:v>
                </c:pt>
                <c:pt idx="208347">
                  <c:v>0</c:v>
                </c:pt>
                <c:pt idx="208348">
                  <c:v>0</c:v>
                </c:pt>
                <c:pt idx="208349">
                  <c:v>0</c:v>
                </c:pt>
                <c:pt idx="208350">
                  <c:v>0</c:v>
                </c:pt>
                <c:pt idx="208351">
                  <c:v>0</c:v>
                </c:pt>
                <c:pt idx="208352">
                  <c:v>0</c:v>
                </c:pt>
                <c:pt idx="208353">
                  <c:v>0</c:v>
                </c:pt>
                <c:pt idx="208354">
                  <c:v>0</c:v>
                </c:pt>
                <c:pt idx="208355">
                  <c:v>0</c:v>
                </c:pt>
                <c:pt idx="208356">
                  <c:v>0</c:v>
                </c:pt>
                <c:pt idx="208357">
                  <c:v>0</c:v>
                </c:pt>
                <c:pt idx="208358">
                  <c:v>0</c:v>
                </c:pt>
                <c:pt idx="208359">
                  <c:v>0</c:v>
                </c:pt>
                <c:pt idx="208360">
                  <c:v>0</c:v>
                </c:pt>
                <c:pt idx="208361">
                  <c:v>0</c:v>
                </c:pt>
                <c:pt idx="208362">
                  <c:v>0</c:v>
                </c:pt>
                <c:pt idx="208363">
                  <c:v>0</c:v>
                </c:pt>
                <c:pt idx="208364">
                  <c:v>0</c:v>
                </c:pt>
                <c:pt idx="208365">
                  <c:v>0</c:v>
                </c:pt>
                <c:pt idx="208366">
                  <c:v>0</c:v>
                </c:pt>
                <c:pt idx="208367">
                  <c:v>0</c:v>
                </c:pt>
                <c:pt idx="208368">
                  <c:v>0</c:v>
                </c:pt>
                <c:pt idx="208369">
                  <c:v>0</c:v>
                </c:pt>
                <c:pt idx="208370">
                  <c:v>0</c:v>
                </c:pt>
                <c:pt idx="208371">
                  <c:v>0</c:v>
                </c:pt>
                <c:pt idx="208372">
                  <c:v>0</c:v>
                </c:pt>
                <c:pt idx="208373">
                  <c:v>0</c:v>
                </c:pt>
                <c:pt idx="208374">
                  <c:v>0</c:v>
                </c:pt>
                <c:pt idx="208375">
                  <c:v>0</c:v>
                </c:pt>
                <c:pt idx="208376">
                  <c:v>0</c:v>
                </c:pt>
                <c:pt idx="208377">
                  <c:v>0</c:v>
                </c:pt>
                <c:pt idx="208378">
                  <c:v>0</c:v>
                </c:pt>
                <c:pt idx="208379">
                  <c:v>0</c:v>
                </c:pt>
                <c:pt idx="208380">
                  <c:v>0</c:v>
                </c:pt>
                <c:pt idx="208381">
                  <c:v>0</c:v>
                </c:pt>
                <c:pt idx="208382">
                  <c:v>0</c:v>
                </c:pt>
                <c:pt idx="208383">
                  <c:v>0</c:v>
                </c:pt>
                <c:pt idx="208384">
                  <c:v>0</c:v>
                </c:pt>
                <c:pt idx="208385">
                  <c:v>0</c:v>
                </c:pt>
                <c:pt idx="208386">
                  <c:v>0</c:v>
                </c:pt>
                <c:pt idx="208387">
                  <c:v>0</c:v>
                </c:pt>
                <c:pt idx="208388">
                  <c:v>0</c:v>
                </c:pt>
                <c:pt idx="208389">
                  <c:v>0</c:v>
                </c:pt>
                <c:pt idx="208390">
                  <c:v>0</c:v>
                </c:pt>
                <c:pt idx="208391">
                  <c:v>0</c:v>
                </c:pt>
                <c:pt idx="208392">
                  <c:v>0</c:v>
                </c:pt>
                <c:pt idx="208393">
                  <c:v>0</c:v>
                </c:pt>
                <c:pt idx="208394">
                  <c:v>0</c:v>
                </c:pt>
                <c:pt idx="208395">
                  <c:v>0</c:v>
                </c:pt>
                <c:pt idx="208396">
                  <c:v>0</c:v>
                </c:pt>
                <c:pt idx="208397">
                  <c:v>0</c:v>
                </c:pt>
                <c:pt idx="208398">
                  <c:v>0</c:v>
                </c:pt>
                <c:pt idx="208399">
                  <c:v>0</c:v>
                </c:pt>
                <c:pt idx="208400">
                  <c:v>0</c:v>
                </c:pt>
                <c:pt idx="208401">
                  <c:v>0</c:v>
                </c:pt>
                <c:pt idx="208402">
                  <c:v>0</c:v>
                </c:pt>
                <c:pt idx="208403">
                  <c:v>0</c:v>
                </c:pt>
                <c:pt idx="208404">
                  <c:v>0</c:v>
                </c:pt>
                <c:pt idx="208405">
                  <c:v>0</c:v>
                </c:pt>
                <c:pt idx="208406">
                  <c:v>0</c:v>
                </c:pt>
                <c:pt idx="208407">
                  <c:v>0</c:v>
                </c:pt>
                <c:pt idx="208408">
                  <c:v>0</c:v>
                </c:pt>
                <c:pt idx="208409">
                  <c:v>0</c:v>
                </c:pt>
                <c:pt idx="208410">
                  <c:v>0</c:v>
                </c:pt>
                <c:pt idx="208411">
                  <c:v>0</c:v>
                </c:pt>
                <c:pt idx="208412">
                  <c:v>0</c:v>
                </c:pt>
                <c:pt idx="208413">
                  <c:v>0</c:v>
                </c:pt>
                <c:pt idx="208414">
                  <c:v>0</c:v>
                </c:pt>
                <c:pt idx="208415">
                  <c:v>0</c:v>
                </c:pt>
                <c:pt idx="208416">
                  <c:v>0</c:v>
                </c:pt>
                <c:pt idx="208417">
                  <c:v>0</c:v>
                </c:pt>
                <c:pt idx="208418">
                  <c:v>0</c:v>
                </c:pt>
                <c:pt idx="208419">
                  <c:v>0</c:v>
                </c:pt>
                <c:pt idx="208420">
                  <c:v>0</c:v>
                </c:pt>
                <c:pt idx="208421">
                  <c:v>0</c:v>
                </c:pt>
                <c:pt idx="208422">
                  <c:v>0</c:v>
                </c:pt>
                <c:pt idx="208423">
                  <c:v>0</c:v>
                </c:pt>
                <c:pt idx="208424">
                  <c:v>0</c:v>
                </c:pt>
                <c:pt idx="208425">
                  <c:v>0</c:v>
                </c:pt>
                <c:pt idx="208426">
                  <c:v>0</c:v>
                </c:pt>
                <c:pt idx="208427">
                  <c:v>0</c:v>
                </c:pt>
                <c:pt idx="208428">
                  <c:v>0</c:v>
                </c:pt>
                <c:pt idx="208429">
                  <c:v>0</c:v>
                </c:pt>
                <c:pt idx="208430">
                  <c:v>0</c:v>
                </c:pt>
                <c:pt idx="208431">
                  <c:v>0</c:v>
                </c:pt>
                <c:pt idx="208432">
                  <c:v>0</c:v>
                </c:pt>
                <c:pt idx="208433">
                  <c:v>0</c:v>
                </c:pt>
                <c:pt idx="208434">
                  <c:v>0</c:v>
                </c:pt>
                <c:pt idx="208435">
                  <c:v>0</c:v>
                </c:pt>
                <c:pt idx="208436">
                  <c:v>0</c:v>
                </c:pt>
                <c:pt idx="208437">
                  <c:v>0</c:v>
                </c:pt>
                <c:pt idx="208438">
                  <c:v>0</c:v>
                </c:pt>
                <c:pt idx="208439">
                  <c:v>0</c:v>
                </c:pt>
                <c:pt idx="208440">
                  <c:v>0</c:v>
                </c:pt>
                <c:pt idx="208441">
                  <c:v>0</c:v>
                </c:pt>
                <c:pt idx="208442">
                  <c:v>0</c:v>
                </c:pt>
                <c:pt idx="208443">
                  <c:v>0</c:v>
                </c:pt>
                <c:pt idx="208444">
                  <c:v>0</c:v>
                </c:pt>
                <c:pt idx="208445">
                  <c:v>0</c:v>
                </c:pt>
                <c:pt idx="208446">
                  <c:v>0</c:v>
                </c:pt>
                <c:pt idx="208447">
                  <c:v>0</c:v>
                </c:pt>
                <c:pt idx="208448">
                  <c:v>0</c:v>
                </c:pt>
                <c:pt idx="208449">
                  <c:v>0</c:v>
                </c:pt>
                <c:pt idx="208450">
                  <c:v>0</c:v>
                </c:pt>
                <c:pt idx="208451">
                  <c:v>0</c:v>
                </c:pt>
                <c:pt idx="208452">
                  <c:v>0</c:v>
                </c:pt>
                <c:pt idx="208453">
                  <c:v>0</c:v>
                </c:pt>
                <c:pt idx="208454">
                  <c:v>0</c:v>
                </c:pt>
                <c:pt idx="208455">
                  <c:v>0</c:v>
                </c:pt>
                <c:pt idx="208456">
                  <c:v>0</c:v>
                </c:pt>
                <c:pt idx="208457">
                  <c:v>0</c:v>
                </c:pt>
                <c:pt idx="208458">
                  <c:v>0</c:v>
                </c:pt>
                <c:pt idx="208459">
                  <c:v>0</c:v>
                </c:pt>
                <c:pt idx="208460">
                  <c:v>0</c:v>
                </c:pt>
                <c:pt idx="208461">
                  <c:v>0</c:v>
                </c:pt>
                <c:pt idx="208462">
                  <c:v>0</c:v>
                </c:pt>
                <c:pt idx="208463">
                  <c:v>0</c:v>
                </c:pt>
                <c:pt idx="208464">
                  <c:v>0</c:v>
                </c:pt>
                <c:pt idx="208465">
                  <c:v>0</c:v>
                </c:pt>
                <c:pt idx="208466">
                  <c:v>0</c:v>
                </c:pt>
                <c:pt idx="208467">
                  <c:v>0</c:v>
                </c:pt>
                <c:pt idx="208468">
                  <c:v>0</c:v>
                </c:pt>
                <c:pt idx="208469">
                  <c:v>0</c:v>
                </c:pt>
                <c:pt idx="208470">
                  <c:v>0</c:v>
                </c:pt>
                <c:pt idx="208471">
                  <c:v>0</c:v>
                </c:pt>
                <c:pt idx="208472">
                  <c:v>0</c:v>
                </c:pt>
                <c:pt idx="208473">
                  <c:v>0</c:v>
                </c:pt>
                <c:pt idx="208474">
                  <c:v>0</c:v>
                </c:pt>
                <c:pt idx="208475">
                  <c:v>0</c:v>
                </c:pt>
                <c:pt idx="208476">
                  <c:v>0</c:v>
                </c:pt>
                <c:pt idx="208477">
                  <c:v>0</c:v>
                </c:pt>
                <c:pt idx="208478">
                  <c:v>0</c:v>
                </c:pt>
                <c:pt idx="208479">
                  <c:v>0</c:v>
                </c:pt>
                <c:pt idx="208480">
                  <c:v>0</c:v>
                </c:pt>
                <c:pt idx="208481">
                  <c:v>0</c:v>
                </c:pt>
                <c:pt idx="208482">
                  <c:v>0</c:v>
                </c:pt>
                <c:pt idx="208483">
                  <c:v>0</c:v>
                </c:pt>
                <c:pt idx="208484">
                  <c:v>0</c:v>
                </c:pt>
                <c:pt idx="208485">
                  <c:v>0</c:v>
                </c:pt>
                <c:pt idx="208486">
                  <c:v>0</c:v>
                </c:pt>
                <c:pt idx="208487">
                  <c:v>0</c:v>
                </c:pt>
                <c:pt idx="208488">
                  <c:v>0</c:v>
                </c:pt>
                <c:pt idx="208489">
                  <c:v>0</c:v>
                </c:pt>
                <c:pt idx="208490">
                  <c:v>0</c:v>
                </c:pt>
                <c:pt idx="208491">
                  <c:v>0</c:v>
                </c:pt>
                <c:pt idx="208492">
                  <c:v>0</c:v>
                </c:pt>
                <c:pt idx="208493">
                  <c:v>0</c:v>
                </c:pt>
                <c:pt idx="208494">
                  <c:v>0</c:v>
                </c:pt>
                <c:pt idx="208495">
                  <c:v>0</c:v>
                </c:pt>
                <c:pt idx="208496">
                  <c:v>0</c:v>
                </c:pt>
                <c:pt idx="208497">
                  <c:v>0</c:v>
                </c:pt>
                <c:pt idx="208498">
                  <c:v>0</c:v>
                </c:pt>
                <c:pt idx="208499">
                  <c:v>0</c:v>
                </c:pt>
                <c:pt idx="208500">
                  <c:v>0</c:v>
                </c:pt>
                <c:pt idx="208501">
                  <c:v>0</c:v>
                </c:pt>
                <c:pt idx="208502">
                  <c:v>0</c:v>
                </c:pt>
                <c:pt idx="208503">
                  <c:v>0</c:v>
                </c:pt>
                <c:pt idx="208504">
                  <c:v>0</c:v>
                </c:pt>
                <c:pt idx="208505">
                  <c:v>0</c:v>
                </c:pt>
                <c:pt idx="208506">
                  <c:v>0</c:v>
                </c:pt>
                <c:pt idx="208507">
                  <c:v>0</c:v>
                </c:pt>
                <c:pt idx="208508">
                  <c:v>0</c:v>
                </c:pt>
                <c:pt idx="208509">
                  <c:v>0</c:v>
                </c:pt>
                <c:pt idx="208510">
                  <c:v>0</c:v>
                </c:pt>
                <c:pt idx="208511">
                  <c:v>0</c:v>
                </c:pt>
                <c:pt idx="208512">
                  <c:v>0</c:v>
                </c:pt>
                <c:pt idx="208513">
                  <c:v>0</c:v>
                </c:pt>
                <c:pt idx="208514">
                  <c:v>0</c:v>
                </c:pt>
                <c:pt idx="208515">
                  <c:v>0</c:v>
                </c:pt>
                <c:pt idx="208516">
                  <c:v>0</c:v>
                </c:pt>
                <c:pt idx="208517">
                  <c:v>0</c:v>
                </c:pt>
                <c:pt idx="208518">
                  <c:v>0</c:v>
                </c:pt>
                <c:pt idx="208519">
                  <c:v>0</c:v>
                </c:pt>
                <c:pt idx="208520">
                  <c:v>0</c:v>
                </c:pt>
                <c:pt idx="208521">
                  <c:v>0</c:v>
                </c:pt>
                <c:pt idx="208522">
                  <c:v>0</c:v>
                </c:pt>
                <c:pt idx="208523">
                  <c:v>0</c:v>
                </c:pt>
                <c:pt idx="208524">
                  <c:v>0</c:v>
                </c:pt>
                <c:pt idx="208525">
                  <c:v>0</c:v>
                </c:pt>
                <c:pt idx="208526">
                  <c:v>0</c:v>
                </c:pt>
                <c:pt idx="208527">
                  <c:v>0</c:v>
                </c:pt>
                <c:pt idx="208528">
                  <c:v>0</c:v>
                </c:pt>
                <c:pt idx="208529">
                  <c:v>0</c:v>
                </c:pt>
                <c:pt idx="208530">
                  <c:v>0</c:v>
                </c:pt>
                <c:pt idx="208531">
                  <c:v>0</c:v>
                </c:pt>
                <c:pt idx="208532">
                  <c:v>0</c:v>
                </c:pt>
                <c:pt idx="208533">
                  <c:v>0</c:v>
                </c:pt>
                <c:pt idx="208534">
                  <c:v>0</c:v>
                </c:pt>
                <c:pt idx="208535">
                  <c:v>0</c:v>
                </c:pt>
                <c:pt idx="208536">
                  <c:v>0</c:v>
                </c:pt>
                <c:pt idx="208537">
                  <c:v>0</c:v>
                </c:pt>
                <c:pt idx="208538">
                  <c:v>0</c:v>
                </c:pt>
                <c:pt idx="208539">
                  <c:v>0</c:v>
                </c:pt>
                <c:pt idx="208540">
                  <c:v>0</c:v>
                </c:pt>
                <c:pt idx="208541">
                  <c:v>0</c:v>
                </c:pt>
                <c:pt idx="208542">
                  <c:v>0</c:v>
                </c:pt>
                <c:pt idx="208543">
                  <c:v>0</c:v>
                </c:pt>
                <c:pt idx="208544">
                  <c:v>0</c:v>
                </c:pt>
                <c:pt idx="208545">
                  <c:v>0</c:v>
                </c:pt>
                <c:pt idx="208546">
                  <c:v>0</c:v>
                </c:pt>
                <c:pt idx="208547">
                  <c:v>0</c:v>
                </c:pt>
                <c:pt idx="208548">
                  <c:v>0</c:v>
                </c:pt>
                <c:pt idx="208549">
                  <c:v>0</c:v>
                </c:pt>
                <c:pt idx="208550">
                  <c:v>0</c:v>
                </c:pt>
                <c:pt idx="208551">
                  <c:v>0</c:v>
                </c:pt>
                <c:pt idx="208552">
                  <c:v>0</c:v>
                </c:pt>
                <c:pt idx="208553">
                  <c:v>0</c:v>
                </c:pt>
                <c:pt idx="208554">
                  <c:v>0</c:v>
                </c:pt>
                <c:pt idx="208555">
                  <c:v>0</c:v>
                </c:pt>
                <c:pt idx="208556">
                  <c:v>0</c:v>
                </c:pt>
                <c:pt idx="208557">
                  <c:v>0</c:v>
                </c:pt>
                <c:pt idx="208558">
                  <c:v>0</c:v>
                </c:pt>
                <c:pt idx="208559">
                  <c:v>0</c:v>
                </c:pt>
                <c:pt idx="208560">
                  <c:v>0</c:v>
                </c:pt>
                <c:pt idx="208561">
                  <c:v>0</c:v>
                </c:pt>
                <c:pt idx="208562">
                  <c:v>0</c:v>
                </c:pt>
                <c:pt idx="208563">
                  <c:v>0</c:v>
                </c:pt>
                <c:pt idx="208564">
                  <c:v>0</c:v>
                </c:pt>
                <c:pt idx="208565">
                  <c:v>0</c:v>
                </c:pt>
                <c:pt idx="208566">
                  <c:v>0</c:v>
                </c:pt>
                <c:pt idx="208567">
                  <c:v>0</c:v>
                </c:pt>
                <c:pt idx="208568">
                  <c:v>0</c:v>
                </c:pt>
                <c:pt idx="208569">
                  <c:v>0</c:v>
                </c:pt>
                <c:pt idx="208570">
                  <c:v>0</c:v>
                </c:pt>
                <c:pt idx="208571">
                  <c:v>0</c:v>
                </c:pt>
                <c:pt idx="208572">
                  <c:v>0</c:v>
                </c:pt>
                <c:pt idx="208573">
                  <c:v>0</c:v>
                </c:pt>
                <c:pt idx="208574">
                  <c:v>0</c:v>
                </c:pt>
                <c:pt idx="208575">
                  <c:v>0</c:v>
                </c:pt>
                <c:pt idx="208576">
                  <c:v>0</c:v>
                </c:pt>
                <c:pt idx="208577">
                  <c:v>0</c:v>
                </c:pt>
                <c:pt idx="208578">
                  <c:v>0</c:v>
                </c:pt>
                <c:pt idx="208579">
                  <c:v>0</c:v>
                </c:pt>
                <c:pt idx="208580">
                  <c:v>0</c:v>
                </c:pt>
                <c:pt idx="208581">
                  <c:v>0</c:v>
                </c:pt>
                <c:pt idx="208582">
                  <c:v>0</c:v>
                </c:pt>
                <c:pt idx="208583">
                  <c:v>0</c:v>
                </c:pt>
                <c:pt idx="208584">
                  <c:v>0</c:v>
                </c:pt>
                <c:pt idx="208585">
                  <c:v>0</c:v>
                </c:pt>
                <c:pt idx="208586">
                  <c:v>0</c:v>
                </c:pt>
                <c:pt idx="208587">
                  <c:v>0</c:v>
                </c:pt>
                <c:pt idx="208588">
                  <c:v>0</c:v>
                </c:pt>
                <c:pt idx="208589">
                  <c:v>0</c:v>
                </c:pt>
                <c:pt idx="208590">
                  <c:v>0</c:v>
                </c:pt>
                <c:pt idx="208591">
                  <c:v>0</c:v>
                </c:pt>
                <c:pt idx="208592">
                  <c:v>0</c:v>
                </c:pt>
                <c:pt idx="208593">
                  <c:v>0</c:v>
                </c:pt>
                <c:pt idx="208594">
                  <c:v>0</c:v>
                </c:pt>
                <c:pt idx="208595">
                  <c:v>0</c:v>
                </c:pt>
                <c:pt idx="208596">
                  <c:v>0</c:v>
                </c:pt>
                <c:pt idx="208597">
                  <c:v>0</c:v>
                </c:pt>
                <c:pt idx="208598">
                  <c:v>0</c:v>
                </c:pt>
                <c:pt idx="208599">
                  <c:v>0</c:v>
                </c:pt>
                <c:pt idx="208600">
                  <c:v>0</c:v>
                </c:pt>
                <c:pt idx="208601">
                  <c:v>0</c:v>
                </c:pt>
                <c:pt idx="208602">
                  <c:v>0</c:v>
                </c:pt>
                <c:pt idx="208603">
                  <c:v>0</c:v>
                </c:pt>
                <c:pt idx="208604">
                  <c:v>0</c:v>
                </c:pt>
                <c:pt idx="208605">
                  <c:v>0</c:v>
                </c:pt>
                <c:pt idx="208606">
                  <c:v>0</c:v>
                </c:pt>
                <c:pt idx="208607">
                  <c:v>0</c:v>
                </c:pt>
                <c:pt idx="208608">
                  <c:v>0</c:v>
                </c:pt>
                <c:pt idx="208609">
                  <c:v>0</c:v>
                </c:pt>
                <c:pt idx="208610">
                  <c:v>0</c:v>
                </c:pt>
                <c:pt idx="208611">
                  <c:v>0</c:v>
                </c:pt>
                <c:pt idx="208612">
                  <c:v>0</c:v>
                </c:pt>
                <c:pt idx="208613">
                  <c:v>0</c:v>
                </c:pt>
                <c:pt idx="208614">
                  <c:v>0</c:v>
                </c:pt>
                <c:pt idx="208615">
                  <c:v>0</c:v>
                </c:pt>
                <c:pt idx="208616">
                  <c:v>0</c:v>
                </c:pt>
                <c:pt idx="208617">
                  <c:v>0</c:v>
                </c:pt>
                <c:pt idx="208618">
                  <c:v>0</c:v>
                </c:pt>
                <c:pt idx="208619">
                  <c:v>0</c:v>
                </c:pt>
                <c:pt idx="208620">
                  <c:v>0</c:v>
                </c:pt>
                <c:pt idx="208621">
                  <c:v>0</c:v>
                </c:pt>
                <c:pt idx="208622">
                  <c:v>0</c:v>
                </c:pt>
                <c:pt idx="208623">
                  <c:v>0</c:v>
                </c:pt>
                <c:pt idx="208624">
                  <c:v>0</c:v>
                </c:pt>
                <c:pt idx="208625">
                  <c:v>0</c:v>
                </c:pt>
                <c:pt idx="208626">
                  <c:v>0</c:v>
                </c:pt>
                <c:pt idx="208627">
                  <c:v>0</c:v>
                </c:pt>
                <c:pt idx="208628">
                  <c:v>0</c:v>
                </c:pt>
                <c:pt idx="208629">
                  <c:v>0</c:v>
                </c:pt>
                <c:pt idx="208630">
                  <c:v>0</c:v>
                </c:pt>
                <c:pt idx="208631">
                  <c:v>0</c:v>
                </c:pt>
                <c:pt idx="208632">
                  <c:v>0</c:v>
                </c:pt>
                <c:pt idx="208633">
                  <c:v>0</c:v>
                </c:pt>
                <c:pt idx="208634">
                  <c:v>0</c:v>
                </c:pt>
                <c:pt idx="208635">
                  <c:v>0</c:v>
                </c:pt>
                <c:pt idx="208636">
                  <c:v>0</c:v>
                </c:pt>
                <c:pt idx="208637">
                  <c:v>0</c:v>
                </c:pt>
                <c:pt idx="208638">
                  <c:v>0</c:v>
                </c:pt>
                <c:pt idx="208639">
                  <c:v>0</c:v>
                </c:pt>
                <c:pt idx="208640">
                  <c:v>0</c:v>
                </c:pt>
                <c:pt idx="208641">
                  <c:v>0</c:v>
                </c:pt>
                <c:pt idx="208642">
                  <c:v>0</c:v>
                </c:pt>
                <c:pt idx="208643">
                  <c:v>0</c:v>
                </c:pt>
                <c:pt idx="208644">
                  <c:v>0</c:v>
                </c:pt>
                <c:pt idx="208645">
                  <c:v>0</c:v>
                </c:pt>
                <c:pt idx="208646">
                  <c:v>0</c:v>
                </c:pt>
                <c:pt idx="208647">
                  <c:v>0</c:v>
                </c:pt>
                <c:pt idx="208648">
                  <c:v>0</c:v>
                </c:pt>
                <c:pt idx="208649">
                  <c:v>0</c:v>
                </c:pt>
                <c:pt idx="208650">
                  <c:v>0</c:v>
                </c:pt>
                <c:pt idx="208651">
                  <c:v>0</c:v>
                </c:pt>
                <c:pt idx="208652">
                  <c:v>0</c:v>
                </c:pt>
                <c:pt idx="208653">
                  <c:v>0</c:v>
                </c:pt>
                <c:pt idx="208654">
                  <c:v>0</c:v>
                </c:pt>
                <c:pt idx="208655">
                  <c:v>0</c:v>
                </c:pt>
                <c:pt idx="208656">
                  <c:v>0</c:v>
                </c:pt>
                <c:pt idx="208657">
                  <c:v>0</c:v>
                </c:pt>
                <c:pt idx="208658">
                  <c:v>0</c:v>
                </c:pt>
                <c:pt idx="208659">
                  <c:v>0</c:v>
                </c:pt>
                <c:pt idx="208660">
                  <c:v>0</c:v>
                </c:pt>
                <c:pt idx="208661">
                  <c:v>0</c:v>
                </c:pt>
                <c:pt idx="208662">
                  <c:v>0</c:v>
                </c:pt>
                <c:pt idx="208663">
                  <c:v>0</c:v>
                </c:pt>
                <c:pt idx="208664">
                  <c:v>0</c:v>
                </c:pt>
                <c:pt idx="208665">
                  <c:v>0</c:v>
                </c:pt>
                <c:pt idx="208666">
                  <c:v>0</c:v>
                </c:pt>
                <c:pt idx="208667">
                  <c:v>0</c:v>
                </c:pt>
                <c:pt idx="208668">
                  <c:v>0</c:v>
                </c:pt>
                <c:pt idx="208669">
                  <c:v>0</c:v>
                </c:pt>
                <c:pt idx="208670">
                  <c:v>0</c:v>
                </c:pt>
                <c:pt idx="208671">
                  <c:v>0</c:v>
                </c:pt>
                <c:pt idx="208672">
                  <c:v>0</c:v>
                </c:pt>
                <c:pt idx="208673">
                  <c:v>0</c:v>
                </c:pt>
                <c:pt idx="208674">
                  <c:v>0</c:v>
                </c:pt>
                <c:pt idx="208675">
                  <c:v>0</c:v>
                </c:pt>
                <c:pt idx="208676">
                  <c:v>0</c:v>
                </c:pt>
                <c:pt idx="208677">
                  <c:v>0</c:v>
                </c:pt>
                <c:pt idx="208678">
                  <c:v>0</c:v>
                </c:pt>
                <c:pt idx="208679">
                  <c:v>0</c:v>
                </c:pt>
                <c:pt idx="208680">
                  <c:v>0</c:v>
                </c:pt>
                <c:pt idx="208681">
                  <c:v>0</c:v>
                </c:pt>
                <c:pt idx="208682">
                  <c:v>0</c:v>
                </c:pt>
                <c:pt idx="208683">
                  <c:v>0</c:v>
                </c:pt>
                <c:pt idx="208684">
                  <c:v>0</c:v>
                </c:pt>
                <c:pt idx="208685">
                  <c:v>0</c:v>
                </c:pt>
                <c:pt idx="208686">
                  <c:v>0</c:v>
                </c:pt>
                <c:pt idx="208687">
                  <c:v>0</c:v>
                </c:pt>
                <c:pt idx="208688">
                  <c:v>0</c:v>
                </c:pt>
                <c:pt idx="208689">
                  <c:v>0</c:v>
                </c:pt>
                <c:pt idx="208690">
                  <c:v>0</c:v>
                </c:pt>
                <c:pt idx="208691">
                  <c:v>0</c:v>
                </c:pt>
                <c:pt idx="208692">
                  <c:v>0</c:v>
                </c:pt>
                <c:pt idx="208693">
                  <c:v>0</c:v>
                </c:pt>
                <c:pt idx="208694">
                  <c:v>0</c:v>
                </c:pt>
                <c:pt idx="208695">
                  <c:v>0</c:v>
                </c:pt>
                <c:pt idx="208696">
                  <c:v>0</c:v>
                </c:pt>
                <c:pt idx="208697">
                  <c:v>0</c:v>
                </c:pt>
                <c:pt idx="208698">
                  <c:v>0</c:v>
                </c:pt>
                <c:pt idx="208699">
                  <c:v>0</c:v>
                </c:pt>
                <c:pt idx="208700">
                  <c:v>0</c:v>
                </c:pt>
                <c:pt idx="208701">
                  <c:v>0</c:v>
                </c:pt>
                <c:pt idx="208702">
                  <c:v>0</c:v>
                </c:pt>
                <c:pt idx="208703">
                  <c:v>0</c:v>
                </c:pt>
                <c:pt idx="208704">
                  <c:v>0</c:v>
                </c:pt>
                <c:pt idx="208705">
                  <c:v>0</c:v>
                </c:pt>
                <c:pt idx="208706">
                  <c:v>0</c:v>
                </c:pt>
                <c:pt idx="208707">
                  <c:v>0</c:v>
                </c:pt>
                <c:pt idx="208708">
                  <c:v>0</c:v>
                </c:pt>
                <c:pt idx="208709">
                  <c:v>0</c:v>
                </c:pt>
                <c:pt idx="208710">
                  <c:v>0</c:v>
                </c:pt>
                <c:pt idx="208711">
                  <c:v>0</c:v>
                </c:pt>
                <c:pt idx="208712">
                  <c:v>0</c:v>
                </c:pt>
                <c:pt idx="208713">
                  <c:v>0</c:v>
                </c:pt>
                <c:pt idx="208714">
                  <c:v>0</c:v>
                </c:pt>
                <c:pt idx="208715">
                  <c:v>0</c:v>
                </c:pt>
                <c:pt idx="208716">
                  <c:v>0</c:v>
                </c:pt>
                <c:pt idx="208717">
                  <c:v>0</c:v>
                </c:pt>
                <c:pt idx="208718">
                  <c:v>0</c:v>
                </c:pt>
                <c:pt idx="208719">
                  <c:v>0</c:v>
                </c:pt>
                <c:pt idx="208720">
                  <c:v>0</c:v>
                </c:pt>
                <c:pt idx="208721">
                  <c:v>0</c:v>
                </c:pt>
                <c:pt idx="208722">
                  <c:v>0</c:v>
                </c:pt>
                <c:pt idx="208723">
                  <c:v>0</c:v>
                </c:pt>
                <c:pt idx="208724">
                  <c:v>0</c:v>
                </c:pt>
                <c:pt idx="208725">
                  <c:v>0</c:v>
                </c:pt>
                <c:pt idx="208726">
                  <c:v>0</c:v>
                </c:pt>
                <c:pt idx="208727">
                  <c:v>0</c:v>
                </c:pt>
                <c:pt idx="208728">
                  <c:v>0</c:v>
                </c:pt>
                <c:pt idx="208729">
                  <c:v>0</c:v>
                </c:pt>
                <c:pt idx="208730">
                  <c:v>0</c:v>
                </c:pt>
                <c:pt idx="208731">
                  <c:v>0</c:v>
                </c:pt>
                <c:pt idx="208732">
                  <c:v>0</c:v>
                </c:pt>
                <c:pt idx="208733">
                  <c:v>0</c:v>
                </c:pt>
                <c:pt idx="208734">
                  <c:v>0</c:v>
                </c:pt>
                <c:pt idx="208735">
                  <c:v>0</c:v>
                </c:pt>
                <c:pt idx="208736">
                  <c:v>0</c:v>
                </c:pt>
                <c:pt idx="208737">
                  <c:v>0</c:v>
                </c:pt>
                <c:pt idx="208738">
                  <c:v>0</c:v>
                </c:pt>
                <c:pt idx="208739">
                  <c:v>0</c:v>
                </c:pt>
                <c:pt idx="208740">
                  <c:v>0</c:v>
                </c:pt>
                <c:pt idx="208741">
                  <c:v>0</c:v>
                </c:pt>
                <c:pt idx="208742">
                  <c:v>0</c:v>
                </c:pt>
                <c:pt idx="208743">
                  <c:v>0</c:v>
                </c:pt>
                <c:pt idx="208744">
                  <c:v>0</c:v>
                </c:pt>
                <c:pt idx="208745">
                  <c:v>0</c:v>
                </c:pt>
                <c:pt idx="208746">
                  <c:v>0</c:v>
                </c:pt>
                <c:pt idx="208747">
                  <c:v>0</c:v>
                </c:pt>
                <c:pt idx="208748">
                  <c:v>0</c:v>
                </c:pt>
                <c:pt idx="208749">
                  <c:v>0</c:v>
                </c:pt>
                <c:pt idx="208750">
                  <c:v>0</c:v>
                </c:pt>
                <c:pt idx="208751">
                  <c:v>0</c:v>
                </c:pt>
                <c:pt idx="208752">
                  <c:v>0</c:v>
                </c:pt>
                <c:pt idx="208753">
                  <c:v>0</c:v>
                </c:pt>
                <c:pt idx="208754">
                  <c:v>0</c:v>
                </c:pt>
                <c:pt idx="208755">
                  <c:v>0</c:v>
                </c:pt>
                <c:pt idx="208756">
                  <c:v>0</c:v>
                </c:pt>
                <c:pt idx="208757">
                  <c:v>0</c:v>
                </c:pt>
                <c:pt idx="208758">
                  <c:v>0</c:v>
                </c:pt>
                <c:pt idx="208759">
                  <c:v>0</c:v>
                </c:pt>
                <c:pt idx="208760">
                  <c:v>0</c:v>
                </c:pt>
                <c:pt idx="208761">
                  <c:v>0</c:v>
                </c:pt>
                <c:pt idx="208762">
                  <c:v>0</c:v>
                </c:pt>
                <c:pt idx="208763">
                  <c:v>0</c:v>
                </c:pt>
                <c:pt idx="208764">
                  <c:v>0</c:v>
                </c:pt>
                <c:pt idx="208765">
                  <c:v>0</c:v>
                </c:pt>
                <c:pt idx="208766">
                  <c:v>0</c:v>
                </c:pt>
                <c:pt idx="208767">
                  <c:v>0</c:v>
                </c:pt>
                <c:pt idx="208768">
                  <c:v>0</c:v>
                </c:pt>
                <c:pt idx="208769">
                  <c:v>0</c:v>
                </c:pt>
                <c:pt idx="208770">
                  <c:v>0</c:v>
                </c:pt>
                <c:pt idx="208771">
                  <c:v>0</c:v>
                </c:pt>
                <c:pt idx="208772">
                  <c:v>0</c:v>
                </c:pt>
                <c:pt idx="208773">
                  <c:v>0</c:v>
                </c:pt>
                <c:pt idx="208774">
                  <c:v>0</c:v>
                </c:pt>
                <c:pt idx="208775">
                  <c:v>0</c:v>
                </c:pt>
                <c:pt idx="208776">
                  <c:v>0</c:v>
                </c:pt>
                <c:pt idx="208777">
                  <c:v>0</c:v>
                </c:pt>
                <c:pt idx="208778">
                  <c:v>0</c:v>
                </c:pt>
                <c:pt idx="208779">
                  <c:v>0</c:v>
                </c:pt>
                <c:pt idx="208780">
                  <c:v>0</c:v>
                </c:pt>
                <c:pt idx="208781">
                  <c:v>0</c:v>
                </c:pt>
                <c:pt idx="208782">
                  <c:v>0</c:v>
                </c:pt>
                <c:pt idx="208783">
                  <c:v>0</c:v>
                </c:pt>
                <c:pt idx="208784">
                  <c:v>0</c:v>
                </c:pt>
                <c:pt idx="208785">
                  <c:v>0</c:v>
                </c:pt>
                <c:pt idx="208786">
                  <c:v>0</c:v>
                </c:pt>
                <c:pt idx="208787">
                  <c:v>0</c:v>
                </c:pt>
                <c:pt idx="208788">
                  <c:v>0</c:v>
                </c:pt>
                <c:pt idx="208789">
                  <c:v>0</c:v>
                </c:pt>
                <c:pt idx="208790">
                  <c:v>0</c:v>
                </c:pt>
                <c:pt idx="208791">
                  <c:v>0</c:v>
                </c:pt>
                <c:pt idx="208792">
                  <c:v>0</c:v>
                </c:pt>
                <c:pt idx="208793">
                  <c:v>0</c:v>
                </c:pt>
                <c:pt idx="208794">
                  <c:v>0</c:v>
                </c:pt>
                <c:pt idx="208795">
                  <c:v>0</c:v>
                </c:pt>
                <c:pt idx="208796">
                  <c:v>0</c:v>
                </c:pt>
                <c:pt idx="208797">
                  <c:v>0</c:v>
                </c:pt>
                <c:pt idx="208798">
                  <c:v>0</c:v>
                </c:pt>
                <c:pt idx="208799">
                  <c:v>0</c:v>
                </c:pt>
                <c:pt idx="208800">
                  <c:v>0</c:v>
                </c:pt>
                <c:pt idx="208801">
                  <c:v>0</c:v>
                </c:pt>
                <c:pt idx="208802">
                  <c:v>0</c:v>
                </c:pt>
                <c:pt idx="208803">
                  <c:v>0</c:v>
                </c:pt>
                <c:pt idx="208804">
                  <c:v>0</c:v>
                </c:pt>
                <c:pt idx="208805">
                  <c:v>0</c:v>
                </c:pt>
                <c:pt idx="208806">
                  <c:v>0</c:v>
                </c:pt>
                <c:pt idx="208807">
                  <c:v>0</c:v>
                </c:pt>
                <c:pt idx="208808">
                  <c:v>0</c:v>
                </c:pt>
                <c:pt idx="208809">
                  <c:v>0</c:v>
                </c:pt>
                <c:pt idx="208810">
                  <c:v>0</c:v>
                </c:pt>
                <c:pt idx="208811">
                  <c:v>0</c:v>
                </c:pt>
                <c:pt idx="208812">
                  <c:v>0</c:v>
                </c:pt>
                <c:pt idx="208813">
                  <c:v>0</c:v>
                </c:pt>
                <c:pt idx="208814">
                  <c:v>0</c:v>
                </c:pt>
                <c:pt idx="208815">
                  <c:v>0</c:v>
                </c:pt>
                <c:pt idx="208816">
                  <c:v>0</c:v>
                </c:pt>
                <c:pt idx="208817">
                  <c:v>0</c:v>
                </c:pt>
                <c:pt idx="208818">
                  <c:v>0</c:v>
                </c:pt>
                <c:pt idx="208819">
                  <c:v>0</c:v>
                </c:pt>
                <c:pt idx="208820">
                  <c:v>0</c:v>
                </c:pt>
                <c:pt idx="208821">
                  <c:v>0</c:v>
                </c:pt>
                <c:pt idx="208822">
                  <c:v>0</c:v>
                </c:pt>
                <c:pt idx="208823">
                  <c:v>0</c:v>
                </c:pt>
                <c:pt idx="208824">
                  <c:v>0</c:v>
                </c:pt>
                <c:pt idx="208825">
                  <c:v>0</c:v>
                </c:pt>
                <c:pt idx="208826">
                  <c:v>0</c:v>
                </c:pt>
                <c:pt idx="208827">
                  <c:v>0</c:v>
                </c:pt>
                <c:pt idx="208828">
                  <c:v>0</c:v>
                </c:pt>
                <c:pt idx="208829">
                  <c:v>0</c:v>
                </c:pt>
                <c:pt idx="208830">
                  <c:v>0</c:v>
                </c:pt>
                <c:pt idx="208831">
                  <c:v>0</c:v>
                </c:pt>
                <c:pt idx="208832">
                  <c:v>0</c:v>
                </c:pt>
                <c:pt idx="208833">
                  <c:v>0</c:v>
                </c:pt>
                <c:pt idx="208834">
                  <c:v>0</c:v>
                </c:pt>
                <c:pt idx="208835">
                  <c:v>0</c:v>
                </c:pt>
                <c:pt idx="208836">
                  <c:v>0</c:v>
                </c:pt>
                <c:pt idx="208837">
                  <c:v>0</c:v>
                </c:pt>
                <c:pt idx="208838">
                  <c:v>0</c:v>
                </c:pt>
                <c:pt idx="208839">
                  <c:v>0</c:v>
                </c:pt>
                <c:pt idx="208840">
                  <c:v>0</c:v>
                </c:pt>
                <c:pt idx="208841">
                  <c:v>0</c:v>
                </c:pt>
                <c:pt idx="208842">
                  <c:v>0</c:v>
                </c:pt>
                <c:pt idx="208843">
                  <c:v>0</c:v>
                </c:pt>
                <c:pt idx="208844">
                  <c:v>0</c:v>
                </c:pt>
                <c:pt idx="208845">
                  <c:v>0</c:v>
                </c:pt>
                <c:pt idx="208846">
                  <c:v>0</c:v>
                </c:pt>
                <c:pt idx="208847">
                  <c:v>0</c:v>
                </c:pt>
                <c:pt idx="208848">
                  <c:v>0</c:v>
                </c:pt>
                <c:pt idx="208849">
                  <c:v>0</c:v>
                </c:pt>
                <c:pt idx="208850">
                  <c:v>0</c:v>
                </c:pt>
                <c:pt idx="208851">
                  <c:v>0</c:v>
                </c:pt>
                <c:pt idx="208852">
                  <c:v>0</c:v>
                </c:pt>
                <c:pt idx="208853">
                  <c:v>0</c:v>
                </c:pt>
                <c:pt idx="208854">
                  <c:v>0</c:v>
                </c:pt>
                <c:pt idx="208855">
                  <c:v>0</c:v>
                </c:pt>
                <c:pt idx="208856">
                  <c:v>0</c:v>
                </c:pt>
                <c:pt idx="208857">
                  <c:v>0</c:v>
                </c:pt>
                <c:pt idx="208858">
                  <c:v>0</c:v>
                </c:pt>
                <c:pt idx="208859">
                  <c:v>0</c:v>
                </c:pt>
                <c:pt idx="208860">
                  <c:v>0</c:v>
                </c:pt>
                <c:pt idx="208861">
                  <c:v>0</c:v>
                </c:pt>
                <c:pt idx="208862">
                  <c:v>0</c:v>
                </c:pt>
                <c:pt idx="208863">
                  <c:v>0</c:v>
                </c:pt>
                <c:pt idx="208864">
                  <c:v>0</c:v>
                </c:pt>
                <c:pt idx="208865">
                  <c:v>0</c:v>
                </c:pt>
                <c:pt idx="208866">
                  <c:v>0</c:v>
                </c:pt>
                <c:pt idx="208867">
                  <c:v>0</c:v>
                </c:pt>
                <c:pt idx="208868">
                  <c:v>0</c:v>
                </c:pt>
                <c:pt idx="208869">
                  <c:v>0</c:v>
                </c:pt>
                <c:pt idx="208870">
                  <c:v>0</c:v>
                </c:pt>
                <c:pt idx="208871">
                  <c:v>0</c:v>
                </c:pt>
                <c:pt idx="208872">
                  <c:v>0</c:v>
                </c:pt>
                <c:pt idx="208873">
                  <c:v>0</c:v>
                </c:pt>
                <c:pt idx="208874">
                  <c:v>0</c:v>
                </c:pt>
                <c:pt idx="208875">
                  <c:v>0</c:v>
                </c:pt>
                <c:pt idx="208876">
                  <c:v>0</c:v>
                </c:pt>
                <c:pt idx="208877">
                  <c:v>0</c:v>
                </c:pt>
                <c:pt idx="208878">
                  <c:v>0</c:v>
                </c:pt>
                <c:pt idx="208879">
                  <c:v>0</c:v>
                </c:pt>
                <c:pt idx="208880">
                  <c:v>0</c:v>
                </c:pt>
                <c:pt idx="208881">
                  <c:v>0</c:v>
                </c:pt>
                <c:pt idx="208882">
                  <c:v>0</c:v>
                </c:pt>
                <c:pt idx="208883">
                  <c:v>0</c:v>
                </c:pt>
                <c:pt idx="208884">
                  <c:v>0</c:v>
                </c:pt>
                <c:pt idx="208885">
                  <c:v>0</c:v>
                </c:pt>
                <c:pt idx="208886">
                  <c:v>0</c:v>
                </c:pt>
                <c:pt idx="208887">
                  <c:v>0</c:v>
                </c:pt>
                <c:pt idx="208888">
                  <c:v>0</c:v>
                </c:pt>
                <c:pt idx="208889">
                  <c:v>0</c:v>
                </c:pt>
                <c:pt idx="208890">
                  <c:v>0</c:v>
                </c:pt>
                <c:pt idx="208891">
                  <c:v>0</c:v>
                </c:pt>
                <c:pt idx="208892">
                  <c:v>0</c:v>
                </c:pt>
                <c:pt idx="208893">
                  <c:v>0</c:v>
                </c:pt>
                <c:pt idx="208894">
                  <c:v>0</c:v>
                </c:pt>
                <c:pt idx="208895">
                  <c:v>0</c:v>
                </c:pt>
                <c:pt idx="208896">
                  <c:v>0</c:v>
                </c:pt>
                <c:pt idx="208897">
                  <c:v>0</c:v>
                </c:pt>
                <c:pt idx="208898">
                  <c:v>0</c:v>
                </c:pt>
                <c:pt idx="208899">
                  <c:v>0</c:v>
                </c:pt>
                <c:pt idx="208900">
                  <c:v>0</c:v>
                </c:pt>
                <c:pt idx="208901">
                  <c:v>0</c:v>
                </c:pt>
                <c:pt idx="208902">
                  <c:v>0</c:v>
                </c:pt>
                <c:pt idx="208903">
                  <c:v>0</c:v>
                </c:pt>
                <c:pt idx="208904">
                  <c:v>0</c:v>
                </c:pt>
                <c:pt idx="208905">
                  <c:v>0</c:v>
                </c:pt>
                <c:pt idx="208906">
                  <c:v>0</c:v>
                </c:pt>
                <c:pt idx="208907">
                  <c:v>0</c:v>
                </c:pt>
                <c:pt idx="208908">
                  <c:v>0</c:v>
                </c:pt>
                <c:pt idx="208909">
                  <c:v>0</c:v>
                </c:pt>
                <c:pt idx="208910">
                  <c:v>0</c:v>
                </c:pt>
                <c:pt idx="208911">
                  <c:v>0</c:v>
                </c:pt>
                <c:pt idx="208912">
                  <c:v>0</c:v>
                </c:pt>
                <c:pt idx="208913">
                  <c:v>0</c:v>
                </c:pt>
                <c:pt idx="208914">
                  <c:v>0</c:v>
                </c:pt>
                <c:pt idx="208915">
                  <c:v>0</c:v>
                </c:pt>
                <c:pt idx="208916">
                  <c:v>0</c:v>
                </c:pt>
                <c:pt idx="208917">
                  <c:v>0</c:v>
                </c:pt>
                <c:pt idx="208918">
                  <c:v>0</c:v>
                </c:pt>
                <c:pt idx="208919">
                  <c:v>0</c:v>
                </c:pt>
                <c:pt idx="208920">
                  <c:v>0</c:v>
                </c:pt>
                <c:pt idx="208921">
                  <c:v>0</c:v>
                </c:pt>
                <c:pt idx="208922">
                  <c:v>0</c:v>
                </c:pt>
                <c:pt idx="208923">
                  <c:v>0</c:v>
                </c:pt>
                <c:pt idx="208924">
                  <c:v>0</c:v>
                </c:pt>
                <c:pt idx="208925">
                  <c:v>0</c:v>
                </c:pt>
                <c:pt idx="208926">
                  <c:v>0</c:v>
                </c:pt>
                <c:pt idx="208927">
                  <c:v>0</c:v>
                </c:pt>
                <c:pt idx="208928">
                  <c:v>0</c:v>
                </c:pt>
                <c:pt idx="208929">
                  <c:v>0</c:v>
                </c:pt>
                <c:pt idx="208930">
                  <c:v>0</c:v>
                </c:pt>
                <c:pt idx="208931">
                  <c:v>0</c:v>
                </c:pt>
                <c:pt idx="208932">
                  <c:v>0</c:v>
                </c:pt>
                <c:pt idx="208933">
                  <c:v>0</c:v>
                </c:pt>
                <c:pt idx="208934">
                  <c:v>0</c:v>
                </c:pt>
                <c:pt idx="208935">
                  <c:v>0</c:v>
                </c:pt>
                <c:pt idx="208936">
                  <c:v>0</c:v>
                </c:pt>
                <c:pt idx="208937">
                  <c:v>0</c:v>
                </c:pt>
                <c:pt idx="208938">
                  <c:v>0</c:v>
                </c:pt>
                <c:pt idx="208939">
                  <c:v>0</c:v>
                </c:pt>
                <c:pt idx="208940">
                  <c:v>0</c:v>
                </c:pt>
                <c:pt idx="208941">
                  <c:v>0</c:v>
                </c:pt>
                <c:pt idx="208942">
                  <c:v>0</c:v>
                </c:pt>
                <c:pt idx="208943">
                  <c:v>0</c:v>
                </c:pt>
                <c:pt idx="208944">
                  <c:v>0</c:v>
                </c:pt>
                <c:pt idx="208945">
                  <c:v>0</c:v>
                </c:pt>
                <c:pt idx="208946">
                  <c:v>0</c:v>
                </c:pt>
                <c:pt idx="208947">
                  <c:v>0</c:v>
                </c:pt>
                <c:pt idx="208948">
                  <c:v>0</c:v>
                </c:pt>
                <c:pt idx="208949">
                  <c:v>0</c:v>
                </c:pt>
                <c:pt idx="208950">
                  <c:v>0</c:v>
                </c:pt>
                <c:pt idx="208951">
                  <c:v>0</c:v>
                </c:pt>
                <c:pt idx="208952">
                  <c:v>0</c:v>
                </c:pt>
                <c:pt idx="208953">
                  <c:v>0</c:v>
                </c:pt>
                <c:pt idx="208954">
                  <c:v>0</c:v>
                </c:pt>
                <c:pt idx="208955">
                  <c:v>0</c:v>
                </c:pt>
                <c:pt idx="208956">
                  <c:v>0</c:v>
                </c:pt>
                <c:pt idx="208957">
                  <c:v>0</c:v>
                </c:pt>
                <c:pt idx="208958">
                  <c:v>0</c:v>
                </c:pt>
                <c:pt idx="208959">
                  <c:v>0</c:v>
                </c:pt>
                <c:pt idx="208960">
                  <c:v>0</c:v>
                </c:pt>
                <c:pt idx="208961">
                  <c:v>0</c:v>
                </c:pt>
                <c:pt idx="208962">
                  <c:v>0</c:v>
                </c:pt>
                <c:pt idx="208963">
                  <c:v>0</c:v>
                </c:pt>
                <c:pt idx="208964">
                  <c:v>0</c:v>
                </c:pt>
                <c:pt idx="208965">
                  <c:v>0</c:v>
                </c:pt>
                <c:pt idx="208966">
                  <c:v>0</c:v>
                </c:pt>
                <c:pt idx="208967">
                  <c:v>0</c:v>
                </c:pt>
                <c:pt idx="208968">
                  <c:v>0</c:v>
                </c:pt>
                <c:pt idx="208969">
                  <c:v>0</c:v>
                </c:pt>
                <c:pt idx="208970">
                  <c:v>0</c:v>
                </c:pt>
                <c:pt idx="208971">
                  <c:v>0</c:v>
                </c:pt>
                <c:pt idx="208972">
                  <c:v>0</c:v>
                </c:pt>
                <c:pt idx="208973">
                  <c:v>0</c:v>
                </c:pt>
                <c:pt idx="208974">
                  <c:v>0</c:v>
                </c:pt>
                <c:pt idx="208975">
                  <c:v>0</c:v>
                </c:pt>
                <c:pt idx="208976">
                  <c:v>0</c:v>
                </c:pt>
                <c:pt idx="208977">
                  <c:v>0</c:v>
                </c:pt>
                <c:pt idx="208978">
                  <c:v>0</c:v>
                </c:pt>
                <c:pt idx="208979">
                  <c:v>0</c:v>
                </c:pt>
                <c:pt idx="208980">
                  <c:v>0</c:v>
                </c:pt>
                <c:pt idx="208981">
                  <c:v>0</c:v>
                </c:pt>
                <c:pt idx="208982">
                  <c:v>0</c:v>
                </c:pt>
                <c:pt idx="208983">
                  <c:v>0</c:v>
                </c:pt>
                <c:pt idx="208984">
                  <c:v>0</c:v>
                </c:pt>
                <c:pt idx="208985">
                  <c:v>0</c:v>
                </c:pt>
                <c:pt idx="208986">
                  <c:v>0</c:v>
                </c:pt>
                <c:pt idx="208987">
                  <c:v>0</c:v>
                </c:pt>
                <c:pt idx="208988">
                  <c:v>0</c:v>
                </c:pt>
                <c:pt idx="208989">
                  <c:v>0</c:v>
                </c:pt>
                <c:pt idx="208990">
                  <c:v>0</c:v>
                </c:pt>
                <c:pt idx="208991">
                  <c:v>0</c:v>
                </c:pt>
                <c:pt idx="208992">
                  <c:v>0</c:v>
                </c:pt>
                <c:pt idx="208993">
                  <c:v>0</c:v>
                </c:pt>
                <c:pt idx="208994">
                  <c:v>0</c:v>
                </c:pt>
                <c:pt idx="208995">
                  <c:v>0</c:v>
                </c:pt>
                <c:pt idx="208996">
                  <c:v>0</c:v>
                </c:pt>
                <c:pt idx="208997">
                  <c:v>0</c:v>
                </c:pt>
                <c:pt idx="208998">
                  <c:v>0</c:v>
                </c:pt>
                <c:pt idx="208999">
                  <c:v>0</c:v>
                </c:pt>
                <c:pt idx="209000">
                  <c:v>0</c:v>
                </c:pt>
                <c:pt idx="209001">
                  <c:v>0</c:v>
                </c:pt>
                <c:pt idx="209002">
                  <c:v>0</c:v>
                </c:pt>
                <c:pt idx="209003">
                  <c:v>0</c:v>
                </c:pt>
                <c:pt idx="209004">
                  <c:v>0</c:v>
                </c:pt>
                <c:pt idx="209005">
                  <c:v>0</c:v>
                </c:pt>
                <c:pt idx="209006">
                  <c:v>0</c:v>
                </c:pt>
                <c:pt idx="209007">
                  <c:v>0</c:v>
                </c:pt>
                <c:pt idx="209008">
                  <c:v>0</c:v>
                </c:pt>
                <c:pt idx="209009">
                  <c:v>0</c:v>
                </c:pt>
                <c:pt idx="209010">
                  <c:v>0</c:v>
                </c:pt>
                <c:pt idx="209011">
                  <c:v>0</c:v>
                </c:pt>
                <c:pt idx="209012">
                  <c:v>0</c:v>
                </c:pt>
                <c:pt idx="209013">
                  <c:v>0</c:v>
                </c:pt>
                <c:pt idx="209014">
                  <c:v>0</c:v>
                </c:pt>
                <c:pt idx="209015">
                  <c:v>0</c:v>
                </c:pt>
                <c:pt idx="209016">
                  <c:v>0</c:v>
                </c:pt>
                <c:pt idx="209017">
                  <c:v>0</c:v>
                </c:pt>
                <c:pt idx="209018">
                  <c:v>0</c:v>
                </c:pt>
                <c:pt idx="209019">
                  <c:v>0</c:v>
                </c:pt>
                <c:pt idx="209020">
                  <c:v>0</c:v>
                </c:pt>
                <c:pt idx="209021">
                  <c:v>0</c:v>
                </c:pt>
                <c:pt idx="209022">
                  <c:v>0</c:v>
                </c:pt>
                <c:pt idx="209023">
                  <c:v>0</c:v>
                </c:pt>
                <c:pt idx="209024">
                  <c:v>0</c:v>
                </c:pt>
                <c:pt idx="209025">
                  <c:v>0</c:v>
                </c:pt>
                <c:pt idx="209026">
                  <c:v>0</c:v>
                </c:pt>
                <c:pt idx="209027">
                  <c:v>0</c:v>
                </c:pt>
                <c:pt idx="209028">
                  <c:v>0</c:v>
                </c:pt>
                <c:pt idx="209029">
                  <c:v>0</c:v>
                </c:pt>
                <c:pt idx="209030">
                  <c:v>0</c:v>
                </c:pt>
                <c:pt idx="209031">
                  <c:v>0</c:v>
                </c:pt>
                <c:pt idx="209032">
                  <c:v>0</c:v>
                </c:pt>
                <c:pt idx="209033">
                  <c:v>0</c:v>
                </c:pt>
                <c:pt idx="209034">
                  <c:v>0</c:v>
                </c:pt>
                <c:pt idx="209035">
                  <c:v>0</c:v>
                </c:pt>
                <c:pt idx="209036">
                  <c:v>0</c:v>
                </c:pt>
                <c:pt idx="209037">
                  <c:v>0</c:v>
                </c:pt>
                <c:pt idx="209038">
                  <c:v>0</c:v>
                </c:pt>
                <c:pt idx="209039">
                  <c:v>0</c:v>
                </c:pt>
                <c:pt idx="209040">
                  <c:v>0</c:v>
                </c:pt>
                <c:pt idx="209041">
                  <c:v>0</c:v>
                </c:pt>
                <c:pt idx="209042">
                  <c:v>0</c:v>
                </c:pt>
                <c:pt idx="209043">
                  <c:v>0</c:v>
                </c:pt>
                <c:pt idx="209044">
                  <c:v>0</c:v>
                </c:pt>
                <c:pt idx="209045">
                  <c:v>0</c:v>
                </c:pt>
                <c:pt idx="209046">
                  <c:v>0</c:v>
                </c:pt>
                <c:pt idx="209047">
                  <c:v>0</c:v>
                </c:pt>
                <c:pt idx="209048">
                  <c:v>0</c:v>
                </c:pt>
                <c:pt idx="209049">
                  <c:v>0</c:v>
                </c:pt>
                <c:pt idx="209050">
                  <c:v>0</c:v>
                </c:pt>
                <c:pt idx="209051">
                  <c:v>0</c:v>
                </c:pt>
                <c:pt idx="209052">
                  <c:v>0</c:v>
                </c:pt>
                <c:pt idx="209053">
                  <c:v>0</c:v>
                </c:pt>
                <c:pt idx="209054">
                  <c:v>0</c:v>
                </c:pt>
                <c:pt idx="209055">
                  <c:v>0</c:v>
                </c:pt>
                <c:pt idx="209056">
                  <c:v>0</c:v>
                </c:pt>
                <c:pt idx="209057">
                  <c:v>0</c:v>
                </c:pt>
                <c:pt idx="209058">
                  <c:v>0</c:v>
                </c:pt>
                <c:pt idx="209059">
                  <c:v>0</c:v>
                </c:pt>
                <c:pt idx="209060">
                  <c:v>0</c:v>
                </c:pt>
                <c:pt idx="209061">
                  <c:v>0</c:v>
                </c:pt>
                <c:pt idx="209062">
                  <c:v>0</c:v>
                </c:pt>
                <c:pt idx="209063">
                  <c:v>0</c:v>
                </c:pt>
                <c:pt idx="209064">
                  <c:v>0</c:v>
                </c:pt>
                <c:pt idx="209065">
                  <c:v>0</c:v>
                </c:pt>
                <c:pt idx="209066">
                  <c:v>0</c:v>
                </c:pt>
                <c:pt idx="209067">
                  <c:v>0</c:v>
                </c:pt>
                <c:pt idx="209068">
                  <c:v>0</c:v>
                </c:pt>
                <c:pt idx="209069">
                  <c:v>0</c:v>
                </c:pt>
                <c:pt idx="209070">
                  <c:v>0</c:v>
                </c:pt>
                <c:pt idx="209071">
                  <c:v>0</c:v>
                </c:pt>
                <c:pt idx="209072">
                  <c:v>0</c:v>
                </c:pt>
                <c:pt idx="209073">
                  <c:v>0</c:v>
                </c:pt>
                <c:pt idx="209074">
                  <c:v>0</c:v>
                </c:pt>
                <c:pt idx="209075">
                  <c:v>0</c:v>
                </c:pt>
                <c:pt idx="209076">
                  <c:v>0</c:v>
                </c:pt>
                <c:pt idx="209077">
                  <c:v>0</c:v>
                </c:pt>
                <c:pt idx="209078">
                  <c:v>0</c:v>
                </c:pt>
                <c:pt idx="209079">
                  <c:v>0</c:v>
                </c:pt>
                <c:pt idx="209080">
                  <c:v>0</c:v>
                </c:pt>
                <c:pt idx="209081">
                  <c:v>0</c:v>
                </c:pt>
                <c:pt idx="209082">
                  <c:v>0</c:v>
                </c:pt>
                <c:pt idx="209083">
                  <c:v>0</c:v>
                </c:pt>
                <c:pt idx="209084">
                  <c:v>0</c:v>
                </c:pt>
                <c:pt idx="209085">
                  <c:v>0</c:v>
                </c:pt>
                <c:pt idx="209086">
                  <c:v>0</c:v>
                </c:pt>
                <c:pt idx="209087">
                  <c:v>0</c:v>
                </c:pt>
                <c:pt idx="209088">
                  <c:v>0</c:v>
                </c:pt>
                <c:pt idx="209089">
                  <c:v>0</c:v>
                </c:pt>
                <c:pt idx="209090">
                  <c:v>0</c:v>
                </c:pt>
                <c:pt idx="209091">
                  <c:v>0</c:v>
                </c:pt>
                <c:pt idx="209092">
                  <c:v>0</c:v>
                </c:pt>
                <c:pt idx="209093">
                  <c:v>0</c:v>
                </c:pt>
                <c:pt idx="209094">
                  <c:v>0</c:v>
                </c:pt>
                <c:pt idx="209095">
                  <c:v>0</c:v>
                </c:pt>
                <c:pt idx="209096">
                  <c:v>0</c:v>
                </c:pt>
                <c:pt idx="209097">
                  <c:v>0</c:v>
                </c:pt>
                <c:pt idx="209098">
                  <c:v>0</c:v>
                </c:pt>
                <c:pt idx="209099">
                  <c:v>0</c:v>
                </c:pt>
                <c:pt idx="209100">
                  <c:v>0</c:v>
                </c:pt>
                <c:pt idx="209101">
                  <c:v>0</c:v>
                </c:pt>
                <c:pt idx="209102">
                  <c:v>0</c:v>
                </c:pt>
                <c:pt idx="209103">
                  <c:v>0</c:v>
                </c:pt>
                <c:pt idx="209104">
                  <c:v>0</c:v>
                </c:pt>
                <c:pt idx="209105">
                  <c:v>0</c:v>
                </c:pt>
                <c:pt idx="209106">
                  <c:v>0</c:v>
                </c:pt>
                <c:pt idx="209107">
                  <c:v>0</c:v>
                </c:pt>
                <c:pt idx="209108">
                  <c:v>0</c:v>
                </c:pt>
                <c:pt idx="209109">
                  <c:v>0</c:v>
                </c:pt>
                <c:pt idx="209110">
                  <c:v>0</c:v>
                </c:pt>
                <c:pt idx="209111">
                  <c:v>0</c:v>
                </c:pt>
                <c:pt idx="209112">
                  <c:v>0</c:v>
                </c:pt>
                <c:pt idx="209113">
                  <c:v>0</c:v>
                </c:pt>
                <c:pt idx="209114">
                  <c:v>0</c:v>
                </c:pt>
                <c:pt idx="209115">
                  <c:v>0</c:v>
                </c:pt>
                <c:pt idx="209116">
                  <c:v>0</c:v>
                </c:pt>
                <c:pt idx="209117">
                  <c:v>0</c:v>
                </c:pt>
                <c:pt idx="209118">
                  <c:v>0</c:v>
                </c:pt>
                <c:pt idx="209119">
                  <c:v>0</c:v>
                </c:pt>
                <c:pt idx="209120">
                  <c:v>0</c:v>
                </c:pt>
                <c:pt idx="209121">
                  <c:v>0</c:v>
                </c:pt>
                <c:pt idx="209122">
                  <c:v>0</c:v>
                </c:pt>
                <c:pt idx="209123">
                  <c:v>0</c:v>
                </c:pt>
                <c:pt idx="209124">
                  <c:v>0</c:v>
                </c:pt>
                <c:pt idx="209125">
                  <c:v>0</c:v>
                </c:pt>
                <c:pt idx="209126">
                  <c:v>0</c:v>
                </c:pt>
                <c:pt idx="209127">
                  <c:v>0</c:v>
                </c:pt>
                <c:pt idx="209128">
                  <c:v>0</c:v>
                </c:pt>
                <c:pt idx="209129">
                  <c:v>0</c:v>
                </c:pt>
                <c:pt idx="209130">
                  <c:v>0</c:v>
                </c:pt>
                <c:pt idx="209131">
                  <c:v>0</c:v>
                </c:pt>
                <c:pt idx="209132">
                  <c:v>0</c:v>
                </c:pt>
                <c:pt idx="209133">
                  <c:v>0</c:v>
                </c:pt>
                <c:pt idx="209134">
                  <c:v>0</c:v>
                </c:pt>
                <c:pt idx="209135">
                  <c:v>0</c:v>
                </c:pt>
                <c:pt idx="209136">
                  <c:v>0</c:v>
                </c:pt>
                <c:pt idx="209137">
                  <c:v>0</c:v>
                </c:pt>
                <c:pt idx="209138">
                  <c:v>0</c:v>
                </c:pt>
                <c:pt idx="209139">
                  <c:v>0</c:v>
                </c:pt>
                <c:pt idx="209140">
                  <c:v>0</c:v>
                </c:pt>
                <c:pt idx="209141">
                  <c:v>0</c:v>
                </c:pt>
                <c:pt idx="209142">
                  <c:v>0</c:v>
                </c:pt>
                <c:pt idx="209143">
                  <c:v>0</c:v>
                </c:pt>
                <c:pt idx="209144">
                  <c:v>0</c:v>
                </c:pt>
                <c:pt idx="209145">
                  <c:v>0</c:v>
                </c:pt>
                <c:pt idx="209146">
                  <c:v>0</c:v>
                </c:pt>
                <c:pt idx="209147">
                  <c:v>0</c:v>
                </c:pt>
                <c:pt idx="209148">
                  <c:v>0</c:v>
                </c:pt>
                <c:pt idx="209149">
                  <c:v>0</c:v>
                </c:pt>
                <c:pt idx="209150">
                  <c:v>0</c:v>
                </c:pt>
                <c:pt idx="209151">
                  <c:v>0</c:v>
                </c:pt>
                <c:pt idx="209152">
                  <c:v>0</c:v>
                </c:pt>
                <c:pt idx="209153">
                  <c:v>0</c:v>
                </c:pt>
                <c:pt idx="209154">
                  <c:v>0</c:v>
                </c:pt>
                <c:pt idx="209155">
                  <c:v>0</c:v>
                </c:pt>
                <c:pt idx="209156">
                  <c:v>0</c:v>
                </c:pt>
                <c:pt idx="209157">
                  <c:v>0</c:v>
                </c:pt>
                <c:pt idx="209158">
                  <c:v>0</c:v>
                </c:pt>
                <c:pt idx="209159">
                  <c:v>0</c:v>
                </c:pt>
                <c:pt idx="209160">
                  <c:v>0</c:v>
                </c:pt>
                <c:pt idx="209161">
                  <c:v>0</c:v>
                </c:pt>
                <c:pt idx="209162">
                  <c:v>0</c:v>
                </c:pt>
                <c:pt idx="209163">
                  <c:v>0</c:v>
                </c:pt>
                <c:pt idx="209164">
                  <c:v>0</c:v>
                </c:pt>
                <c:pt idx="209165">
                  <c:v>0</c:v>
                </c:pt>
                <c:pt idx="209166">
                  <c:v>0</c:v>
                </c:pt>
                <c:pt idx="209167">
                  <c:v>0</c:v>
                </c:pt>
                <c:pt idx="209168">
                  <c:v>0</c:v>
                </c:pt>
                <c:pt idx="209169">
                  <c:v>0</c:v>
                </c:pt>
                <c:pt idx="209170">
                  <c:v>0</c:v>
                </c:pt>
                <c:pt idx="209171">
                  <c:v>0</c:v>
                </c:pt>
                <c:pt idx="209172">
                  <c:v>0</c:v>
                </c:pt>
                <c:pt idx="209173">
                  <c:v>0</c:v>
                </c:pt>
                <c:pt idx="209174">
                  <c:v>0</c:v>
                </c:pt>
                <c:pt idx="209175">
                  <c:v>0</c:v>
                </c:pt>
                <c:pt idx="209176">
                  <c:v>0</c:v>
                </c:pt>
                <c:pt idx="209177">
                  <c:v>0</c:v>
                </c:pt>
                <c:pt idx="209178">
                  <c:v>0</c:v>
                </c:pt>
                <c:pt idx="209179">
                  <c:v>0</c:v>
                </c:pt>
                <c:pt idx="209180">
                  <c:v>0</c:v>
                </c:pt>
                <c:pt idx="209181">
                  <c:v>0</c:v>
                </c:pt>
                <c:pt idx="209182">
                  <c:v>0</c:v>
                </c:pt>
                <c:pt idx="209183">
                  <c:v>0</c:v>
                </c:pt>
                <c:pt idx="209184">
                  <c:v>0</c:v>
                </c:pt>
                <c:pt idx="209185">
                  <c:v>0</c:v>
                </c:pt>
                <c:pt idx="209186">
                  <c:v>0</c:v>
                </c:pt>
                <c:pt idx="209187">
                  <c:v>0</c:v>
                </c:pt>
                <c:pt idx="209188">
                  <c:v>0</c:v>
                </c:pt>
                <c:pt idx="209189">
                  <c:v>0</c:v>
                </c:pt>
                <c:pt idx="209190">
                  <c:v>0</c:v>
                </c:pt>
                <c:pt idx="209191">
                  <c:v>0</c:v>
                </c:pt>
                <c:pt idx="209192">
                  <c:v>0</c:v>
                </c:pt>
                <c:pt idx="209193">
                  <c:v>0</c:v>
                </c:pt>
                <c:pt idx="209194">
                  <c:v>0</c:v>
                </c:pt>
                <c:pt idx="209195">
                  <c:v>0</c:v>
                </c:pt>
                <c:pt idx="209196">
                  <c:v>0</c:v>
                </c:pt>
                <c:pt idx="209197">
                  <c:v>0</c:v>
                </c:pt>
                <c:pt idx="209198">
                  <c:v>0</c:v>
                </c:pt>
                <c:pt idx="209199">
                  <c:v>0</c:v>
                </c:pt>
                <c:pt idx="209200">
                  <c:v>0</c:v>
                </c:pt>
                <c:pt idx="209201">
                  <c:v>0</c:v>
                </c:pt>
                <c:pt idx="209202">
                  <c:v>0</c:v>
                </c:pt>
                <c:pt idx="209203">
                  <c:v>0</c:v>
                </c:pt>
                <c:pt idx="209204">
                  <c:v>0</c:v>
                </c:pt>
                <c:pt idx="209205">
                  <c:v>0</c:v>
                </c:pt>
                <c:pt idx="209206">
                  <c:v>0</c:v>
                </c:pt>
                <c:pt idx="209207">
                  <c:v>0</c:v>
                </c:pt>
                <c:pt idx="209208">
                  <c:v>0</c:v>
                </c:pt>
                <c:pt idx="209209">
                  <c:v>0</c:v>
                </c:pt>
                <c:pt idx="209210">
                  <c:v>0</c:v>
                </c:pt>
                <c:pt idx="209211">
                  <c:v>0</c:v>
                </c:pt>
                <c:pt idx="209212">
                  <c:v>0</c:v>
                </c:pt>
                <c:pt idx="209213">
                  <c:v>0</c:v>
                </c:pt>
                <c:pt idx="209214">
                  <c:v>0</c:v>
                </c:pt>
                <c:pt idx="209215">
                  <c:v>0</c:v>
                </c:pt>
                <c:pt idx="209216">
                  <c:v>0</c:v>
                </c:pt>
                <c:pt idx="209217">
                  <c:v>0</c:v>
                </c:pt>
                <c:pt idx="209218">
                  <c:v>0</c:v>
                </c:pt>
                <c:pt idx="209219">
                  <c:v>0</c:v>
                </c:pt>
                <c:pt idx="209220">
                  <c:v>0</c:v>
                </c:pt>
                <c:pt idx="209221">
                  <c:v>0</c:v>
                </c:pt>
                <c:pt idx="209222">
                  <c:v>0</c:v>
                </c:pt>
                <c:pt idx="209223">
                  <c:v>0</c:v>
                </c:pt>
                <c:pt idx="209224">
                  <c:v>0</c:v>
                </c:pt>
                <c:pt idx="209225">
                  <c:v>0</c:v>
                </c:pt>
                <c:pt idx="209226">
                  <c:v>0</c:v>
                </c:pt>
                <c:pt idx="209227">
                  <c:v>0</c:v>
                </c:pt>
                <c:pt idx="209228">
                  <c:v>0</c:v>
                </c:pt>
                <c:pt idx="209229">
                  <c:v>0</c:v>
                </c:pt>
                <c:pt idx="209230">
                  <c:v>0</c:v>
                </c:pt>
                <c:pt idx="209231">
                  <c:v>0</c:v>
                </c:pt>
                <c:pt idx="209232">
                  <c:v>0</c:v>
                </c:pt>
                <c:pt idx="209233">
                  <c:v>0</c:v>
                </c:pt>
                <c:pt idx="209234">
                  <c:v>0</c:v>
                </c:pt>
                <c:pt idx="209235">
                  <c:v>0</c:v>
                </c:pt>
                <c:pt idx="209236">
                  <c:v>0</c:v>
                </c:pt>
                <c:pt idx="209237">
                  <c:v>0</c:v>
                </c:pt>
                <c:pt idx="209238">
                  <c:v>0</c:v>
                </c:pt>
                <c:pt idx="209239">
                  <c:v>0</c:v>
                </c:pt>
                <c:pt idx="209240">
                  <c:v>0</c:v>
                </c:pt>
                <c:pt idx="209241">
                  <c:v>0</c:v>
                </c:pt>
                <c:pt idx="209242">
                  <c:v>0</c:v>
                </c:pt>
                <c:pt idx="209243">
                  <c:v>0</c:v>
                </c:pt>
                <c:pt idx="209244">
                  <c:v>0</c:v>
                </c:pt>
                <c:pt idx="209245">
                  <c:v>0</c:v>
                </c:pt>
                <c:pt idx="209246">
                  <c:v>0</c:v>
                </c:pt>
                <c:pt idx="209247">
                  <c:v>0</c:v>
                </c:pt>
                <c:pt idx="209248">
                  <c:v>0</c:v>
                </c:pt>
                <c:pt idx="209249">
                  <c:v>0</c:v>
                </c:pt>
                <c:pt idx="209250">
                  <c:v>0</c:v>
                </c:pt>
                <c:pt idx="209251">
                  <c:v>0</c:v>
                </c:pt>
                <c:pt idx="209252">
                  <c:v>0</c:v>
                </c:pt>
                <c:pt idx="209253">
                  <c:v>0</c:v>
                </c:pt>
                <c:pt idx="209254">
                  <c:v>0</c:v>
                </c:pt>
                <c:pt idx="209255">
                  <c:v>0</c:v>
                </c:pt>
                <c:pt idx="209256">
                  <c:v>0</c:v>
                </c:pt>
                <c:pt idx="209257">
                  <c:v>0</c:v>
                </c:pt>
                <c:pt idx="209258">
                  <c:v>0</c:v>
                </c:pt>
                <c:pt idx="209259">
                  <c:v>0</c:v>
                </c:pt>
                <c:pt idx="209260">
                  <c:v>0</c:v>
                </c:pt>
                <c:pt idx="209261">
                  <c:v>0</c:v>
                </c:pt>
                <c:pt idx="209262">
                  <c:v>0</c:v>
                </c:pt>
                <c:pt idx="209263">
                  <c:v>0</c:v>
                </c:pt>
                <c:pt idx="209264">
                  <c:v>0</c:v>
                </c:pt>
                <c:pt idx="209265">
                  <c:v>0</c:v>
                </c:pt>
                <c:pt idx="209266">
                  <c:v>0</c:v>
                </c:pt>
                <c:pt idx="209267">
                  <c:v>0</c:v>
                </c:pt>
                <c:pt idx="209268">
                  <c:v>0</c:v>
                </c:pt>
                <c:pt idx="209269">
                  <c:v>0</c:v>
                </c:pt>
                <c:pt idx="209270">
                  <c:v>0</c:v>
                </c:pt>
                <c:pt idx="209271">
                  <c:v>0</c:v>
                </c:pt>
                <c:pt idx="209272">
                  <c:v>0</c:v>
                </c:pt>
                <c:pt idx="209273">
                  <c:v>0</c:v>
                </c:pt>
                <c:pt idx="209274">
                  <c:v>0</c:v>
                </c:pt>
                <c:pt idx="209275">
                  <c:v>0</c:v>
                </c:pt>
                <c:pt idx="209276">
                  <c:v>0</c:v>
                </c:pt>
                <c:pt idx="209277">
                  <c:v>0</c:v>
                </c:pt>
                <c:pt idx="209278">
                  <c:v>0</c:v>
                </c:pt>
                <c:pt idx="209279">
                  <c:v>0</c:v>
                </c:pt>
                <c:pt idx="209280">
                  <c:v>0</c:v>
                </c:pt>
                <c:pt idx="209281">
                  <c:v>0</c:v>
                </c:pt>
                <c:pt idx="209282">
                  <c:v>0</c:v>
                </c:pt>
                <c:pt idx="209283">
                  <c:v>0</c:v>
                </c:pt>
                <c:pt idx="209284">
                  <c:v>0</c:v>
                </c:pt>
                <c:pt idx="209285">
                  <c:v>0</c:v>
                </c:pt>
                <c:pt idx="209286">
                  <c:v>0</c:v>
                </c:pt>
                <c:pt idx="209287">
                  <c:v>0</c:v>
                </c:pt>
                <c:pt idx="209288">
                  <c:v>0</c:v>
                </c:pt>
                <c:pt idx="209289">
                  <c:v>0</c:v>
                </c:pt>
                <c:pt idx="209290">
                  <c:v>0</c:v>
                </c:pt>
                <c:pt idx="209291">
                  <c:v>0</c:v>
                </c:pt>
                <c:pt idx="209292">
                  <c:v>0</c:v>
                </c:pt>
                <c:pt idx="209293">
                  <c:v>0</c:v>
                </c:pt>
                <c:pt idx="209294">
                  <c:v>0</c:v>
                </c:pt>
                <c:pt idx="209295">
                  <c:v>0</c:v>
                </c:pt>
                <c:pt idx="209296">
                  <c:v>0</c:v>
                </c:pt>
                <c:pt idx="209297">
                  <c:v>0</c:v>
                </c:pt>
                <c:pt idx="209298">
                  <c:v>0</c:v>
                </c:pt>
                <c:pt idx="209299">
                  <c:v>0</c:v>
                </c:pt>
                <c:pt idx="209300">
                  <c:v>0</c:v>
                </c:pt>
                <c:pt idx="209301">
                  <c:v>0</c:v>
                </c:pt>
                <c:pt idx="209302">
                  <c:v>0</c:v>
                </c:pt>
                <c:pt idx="209303">
                  <c:v>0</c:v>
                </c:pt>
                <c:pt idx="209304">
                  <c:v>0</c:v>
                </c:pt>
                <c:pt idx="209305">
                  <c:v>0</c:v>
                </c:pt>
                <c:pt idx="209306">
                  <c:v>0</c:v>
                </c:pt>
                <c:pt idx="209307">
                  <c:v>0</c:v>
                </c:pt>
                <c:pt idx="209308">
                  <c:v>0</c:v>
                </c:pt>
                <c:pt idx="209309">
                  <c:v>0</c:v>
                </c:pt>
                <c:pt idx="209310">
                  <c:v>0</c:v>
                </c:pt>
                <c:pt idx="209311">
                  <c:v>0</c:v>
                </c:pt>
                <c:pt idx="209312">
                  <c:v>0</c:v>
                </c:pt>
                <c:pt idx="209313">
                  <c:v>0</c:v>
                </c:pt>
                <c:pt idx="209314">
                  <c:v>0</c:v>
                </c:pt>
                <c:pt idx="209315">
                  <c:v>0</c:v>
                </c:pt>
                <c:pt idx="209316">
                  <c:v>0</c:v>
                </c:pt>
                <c:pt idx="209317">
                  <c:v>0</c:v>
                </c:pt>
                <c:pt idx="209318">
                  <c:v>0</c:v>
                </c:pt>
                <c:pt idx="209319">
                  <c:v>0</c:v>
                </c:pt>
                <c:pt idx="209320">
                  <c:v>0</c:v>
                </c:pt>
                <c:pt idx="209321">
                  <c:v>0</c:v>
                </c:pt>
                <c:pt idx="209322">
                  <c:v>0</c:v>
                </c:pt>
                <c:pt idx="209323">
                  <c:v>0</c:v>
                </c:pt>
                <c:pt idx="209324">
                  <c:v>0</c:v>
                </c:pt>
                <c:pt idx="209325">
                  <c:v>0</c:v>
                </c:pt>
                <c:pt idx="209326">
                  <c:v>0</c:v>
                </c:pt>
                <c:pt idx="209327">
                  <c:v>0</c:v>
                </c:pt>
                <c:pt idx="209328">
                  <c:v>0</c:v>
                </c:pt>
                <c:pt idx="209329">
                  <c:v>0</c:v>
                </c:pt>
                <c:pt idx="209330">
                  <c:v>0</c:v>
                </c:pt>
                <c:pt idx="209331">
                  <c:v>0</c:v>
                </c:pt>
                <c:pt idx="209332">
                  <c:v>0</c:v>
                </c:pt>
                <c:pt idx="209333">
                  <c:v>0</c:v>
                </c:pt>
                <c:pt idx="209334">
                  <c:v>0</c:v>
                </c:pt>
                <c:pt idx="209335">
                  <c:v>0</c:v>
                </c:pt>
                <c:pt idx="209336">
                  <c:v>0</c:v>
                </c:pt>
                <c:pt idx="209337">
                  <c:v>0</c:v>
                </c:pt>
                <c:pt idx="209338">
                  <c:v>0</c:v>
                </c:pt>
                <c:pt idx="209339">
                  <c:v>0</c:v>
                </c:pt>
                <c:pt idx="209340">
                  <c:v>0</c:v>
                </c:pt>
                <c:pt idx="209341">
                  <c:v>0</c:v>
                </c:pt>
                <c:pt idx="209342">
                  <c:v>0</c:v>
                </c:pt>
                <c:pt idx="209343">
                  <c:v>0</c:v>
                </c:pt>
                <c:pt idx="209344">
                  <c:v>0</c:v>
                </c:pt>
                <c:pt idx="209345">
                  <c:v>0</c:v>
                </c:pt>
                <c:pt idx="209346">
                  <c:v>0</c:v>
                </c:pt>
                <c:pt idx="209347">
                  <c:v>0</c:v>
                </c:pt>
                <c:pt idx="209348">
                  <c:v>0</c:v>
                </c:pt>
                <c:pt idx="209349">
                  <c:v>0</c:v>
                </c:pt>
                <c:pt idx="209350">
                  <c:v>0</c:v>
                </c:pt>
                <c:pt idx="209351">
                  <c:v>0</c:v>
                </c:pt>
                <c:pt idx="209352">
                  <c:v>0</c:v>
                </c:pt>
                <c:pt idx="209353">
                  <c:v>0</c:v>
                </c:pt>
                <c:pt idx="209354">
                  <c:v>0</c:v>
                </c:pt>
                <c:pt idx="209355">
                  <c:v>0</c:v>
                </c:pt>
                <c:pt idx="209356">
                  <c:v>0</c:v>
                </c:pt>
                <c:pt idx="209357">
                  <c:v>0</c:v>
                </c:pt>
                <c:pt idx="209358">
                  <c:v>0</c:v>
                </c:pt>
                <c:pt idx="209359">
                  <c:v>0</c:v>
                </c:pt>
                <c:pt idx="209360">
                  <c:v>0</c:v>
                </c:pt>
                <c:pt idx="209361">
                  <c:v>0</c:v>
                </c:pt>
                <c:pt idx="209362">
                  <c:v>0</c:v>
                </c:pt>
                <c:pt idx="209363">
                  <c:v>0</c:v>
                </c:pt>
                <c:pt idx="209364">
                  <c:v>0</c:v>
                </c:pt>
                <c:pt idx="209365">
                  <c:v>0</c:v>
                </c:pt>
                <c:pt idx="209366">
                  <c:v>0</c:v>
                </c:pt>
                <c:pt idx="209367">
                  <c:v>0</c:v>
                </c:pt>
                <c:pt idx="209368">
                  <c:v>0</c:v>
                </c:pt>
                <c:pt idx="209369">
                  <c:v>0</c:v>
                </c:pt>
                <c:pt idx="209370">
                  <c:v>0</c:v>
                </c:pt>
                <c:pt idx="209371">
                  <c:v>0</c:v>
                </c:pt>
                <c:pt idx="209372">
                  <c:v>0</c:v>
                </c:pt>
                <c:pt idx="209373">
                  <c:v>0</c:v>
                </c:pt>
                <c:pt idx="209374">
                  <c:v>0</c:v>
                </c:pt>
                <c:pt idx="209375">
                  <c:v>0</c:v>
                </c:pt>
                <c:pt idx="209376">
                  <c:v>0</c:v>
                </c:pt>
                <c:pt idx="209377">
                  <c:v>0</c:v>
                </c:pt>
                <c:pt idx="209378">
                  <c:v>0</c:v>
                </c:pt>
                <c:pt idx="209379">
                  <c:v>0</c:v>
                </c:pt>
                <c:pt idx="209380">
                  <c:v>0</c:v>
                </c:pt>
                <c:pt idx="209381">
                  <c:v>0</c:v>
                </c:pt>
                <c:pt idx="209382">
                  <c:v>0</c:v>
                </c:pt>
                <c:pt idx="209383">
                  <c:v>0</c:v>
                </c:pt>
                <c:pt idx="209384">
                  <c:v>0</c:v>
                </c:pt>
                <c:pt idx="209385">
                  <c:v>0</c:v>
                </c:pt>
                <c:pt idx="209386">
                  <c:v>0</c:v>
                </c:pt>
                <c:pt idx="209387">
                  <c:v>0</c:v>
                </c:pt>
                <c:pt idx="209388">
                  <c:v>0</c:v>
                </c:pt>
                <c:pt idx="209389">
                  <c:v>0</c:v>
                </c:pt>
                <c:pt idx="209390">
                  <c:v>0</c:v>
                </c:pt>
                <c:pt idx="209391">
                  <c:v>0</c:v>
                </c:pt>
                <c:pt idx="209392">
                  <c:v>0</c:v>
                </c:pt>
                <c:pt idx="209393">
                  <c:v>0</c:v>
                </c:pt>
                <c:pt idx="209394">
                  <c:v>0</c:v>
                </c:pt>
                <c:pt idx="209395">
                  <c:v>0</c:v>
                </c:pt>
                <c:pt idx="209396">
                  <c:v>0</c:v>
                </c:pt>
                <c:pt idx="209397">
                  <c:v>0</c:v>
                </c:pt>
                <c:pt idx="209398">
                  <c:v>0</c:v>
                </c:pt>
                <c:pt idx="209399">
                  <c:v>0</c:v>
                </c:pt>
                <c:pt idx="209400">
                  <c:v>0</c:v>
                </c:pt>
                <c:pt idx="209401">
                  <c:v>0</c:v>
                </c:pt>
                <c:pt idx="209402">
                  <c:v>0</c:v>
                </c:pt>
                <c:pt idx="209403">
                  <c:v>0</c:v>
                </c:pt>
                <c:pt idx="209404">
                  <c:v>0</c:v>
                </c:pt>
                <c:pt idx="209405">
                  <c:v>0</c:v>
                </c:pt>
                <c:pt idx="209406">
                  <c:v>0</c:v>
                </c:pt>
                <c:pt idx="209407">
                  <c:v>0</c:v>
                </c:pt>
                <c:pt idx="209408">
                  <c:v>0</c:v>
                </c:pt>
                <c:pt idx="209409">
                  <c:v>0</c:v>
                </c:pt>
                <c:pt idx="209410">
                  <c:v>0</c:v>
                </c:pt>
                <c:pt idx="209411">
                  <c:v>0</c:v>
                </c:pt>
                <c:pt idx="209412">
                  <c:v>0</c:v>
                </c:pt>
                <c:pt idx="209413">
                  <c:v>0</c:v>
                </c:pt>
                <c:pt idx="209414">
                  <c:v>0</c:v>
                </c:pt>
                <c:pt idx="209415">
                  <c:v>0</c:v>
                </c:pt>
                <c:pt idx="209416">
                  <c:v>0</c:v>
                </c:pt>
                <c:pt idx="209417">
                  <c:v>0</c:v>
                </c:pt>
                <c:pt idx="209418">
                  <c:v>0</c:v>
                </c:pt>
                <c:pt idx="209419">
                  <c:v>0</c:v>
                </c:pt>
                <c:pt idx="209420">
                  <c:v>0</c:v>
                </c:pt>
                <c:pt idx="209421">
                  <c:v>0</c:v>
                </c:pt>
                <c:pt idx="209422">
                  <c:v>0</c:v>
                </c:pt>
                <c:pt idx="209423">
                  <c:v>0</c:v>
                </c:pt>
                <c:pt idx="209424">
                  <c:v>0</c:v>
                </c:pt>
                <c:pt idx="209425">
                  <c:v>0</c:v>
                </c:pt>
                <c:pt idx="209426">
                  <c:v>0</c:v>
                </c:pt>
                <c:pt idx="209427">
                  <c:v>0</c:v>
                </c:pt>
                <c:pt idx="209428">
                  <c:v>0</c:v>
                </c:pt>
                <c:pt idx="209429">
                  <c:v>0</c:v>
                </c:pt>
                <c:pt idx="209430">
                  <c:v>0</c:v>
                </c:pt>
                <c:pt idx="209431">
                  <c:v>0</c:v>
                </c:pt>
                <c:pt idx="209432">
                  <c:v>0</c:v>
                </c:pt>
                <c:pt idx="209433">
                  <c:v>0</c:v>
                </c:pt>
                <c:pt idx="209434">
                  <c:v>0</c:v>
                </c:pt>
                <c:pt idx="209435">
                  <c:v>0</c:v>
                </c:pt>
                <c:pt idx="209436">
                  <c:v>0</c:v>
                </c:pt>
                <c:pt idx="209437">
                  <c:v>0</c:v>
                </c:pt>
                <c:pt idx="209438">
                  <c:v>0</c:v>
                </c:pt>
                <c:pt idx="209439">
                  <c:v>0</c:v>
                </c:pt>
                <c:pt idx="209440">
                  <c:v>0</c:v>
                </c:pt>
                <c:pt idx="209441">
                  <c:v>0</c:v>
                </c:pt>
                <c:pt idx="209442">
                  <c:v>0</c:v>
                </c:pt>
                <c:pt idx="209443">
                  <c:v>0</c:v>
                </c:pt>
                <c:pt idx="209444">
                  <c:v>0</c:v>
                </c:pt>
                <c:pt idx="209445">
                  <c:v>0</c:v>
                </c:pt>
                <c:pt idx="209446">
                  <c:v>0</c:v>
                </c:pt>
                <c:pt idx="209447">
                  <c:v>0</c:v>
                </c:pt>
                <c:pt idx="209448">
                  <c:v>0</c:v>
                </c:pt>
                <c:pt idx="209449">
                  <c:v>0</c:v>
                </c:pt>
                <c:pt idx="209450">
                  <c:v>0</c:v>
                </c:pt>
                <c:pt idx="209451">
                  <c:v>0</c:v>
                </c:pt>
                <c:pt idx="209452">
                  <c:v>0</c:v>
                </c:pt>
                <c:pt idx="209453">
                  <c:v>0</c:v>
                </c:pt>
                <c:pt idx="209454">
                  <c:v>0</c:v>
                </c:pt>
                <c:pt idx="209455">
                  <c:v>0</c:v>
                </c:pt>
                <c:pt idx="209456">
                  <c:v>0</c:v>
                </c:pt>
                <c:pt idx="209457">
                  <c:v>0</c:v>
                </c:pt>
                <c:pt idx="209458">
                  <c:v>0</c:v>
                </c:pt>
                <c:pt idx="209459">
                  <c:v>0</c:v>
                </c:pt>
                <c:pt idx="209460">
                  <c:v>0</c:v>
                </c:pt>
                <c:pt idx="209461">
                  <c:v>0</c:v>
                </c:pt>
                <c:pt idx="209462">
                  <c:v>0</c:v>
                </c:pt>
                <c:pt idx="209463">
                  <c:v>0</c:v>
                </c:pt>
                <c:pt idx="209464">
                  <c:v>0</c:v>
                </c:pt>
                <c:pt idx="209465">
                  <c:v>0</c:v>
                </c:pt>
                <c:pt idx="209466">
                  <c:v>0</c:v>
                </c:pt>
                <c:pt idx="209467">
                  <c:v>0</c:v>
                </c:pt>
                <c:pt idx="209468">
                  <c:v>0</c:v>
                </c:pt>
                <c:pt idx="209469">
                  <c:v>0</c:v>
                </c:pt>
                <c:pt idx="209470">
                  <c:v>0</c:v>
                </c:pt>
                <c:pt idx="209471">
                  <c:v>0</c:v>
                </c:pt>
                <c:pt idx="209472">
                  <c:v>0</c:v>
                </c:pt>
                <c:pt idx="209473">
                  <c:v>0</c:v>
                </c:pt>
                <c:pt idx="209474">
                  <c:v>0</c:v>
                </c:pt>
                <c:pt idx="209475">
                  <c:v>0</c:v>
                </c:pt>
                <c:pt idx="209476">
                  <c:v>0</c:v>
                </c:pt>
                <c:pt idx="209477">
                  <c:v>0</c:v>
                </c:pt>
                <c:pt idx="209478">
                  <c:v>0</c:v>
                </c:pt>
                <c:pt idx="209479">
                  <c:v>0</c:v>
                </c:pt>
                <c:pt idx="209480">
                  <c:v>0</c:v>
                </c:pt>
                <c:pt idx="209481">
                  <c:v>0</c:v>
                </c:pt>
                <c:pt idx="209482">
                  <c:v>0</c:v>
                </c:pt>
                <c:pt idx="209483">
                  <c:v>0</c:v>
                </c:pt>
                <c:pt idx="209484">
                  <c:v>0</c:v>
                </c:pt>
                <c:pt idx="209485">
                  <c:v>0</c:v>
                </c:pt>
                <c:pt idx="209486">
                  <c:v>0</c:v>
                </c:pt>
                <c:pt idx="209487">
                  <c:v>0</c:v>
                </c:pt>
                <c:pt idx="209488">
                  <c:v>0</c:v>
                </c:pt>
                <c:pt idx="209489">
                  <c:v>0</c:v>
                </c:pt>
                <c:pt idx="209490">
                  <c:v>0</c:v>
                </c:pt>
                <c:pt idx="209491">
                  <c:v>0</c:v>
                </c:pt>
                <c:pt idx="209492">
                  <c:v>0</c:v>
                </c:pt>
                <c:pt idx="209493">
                  <c:v>0</c:v>
                </c:pt>
                <c:pt idx="209494">
                  <c:v>0</c:v>
                </c:pt>
                <c:pt idx="209495">
                  <c:v>0</c:v>
                </c:pt>
                <c:pt idx="209496">
                  <c:v>0</c:v>
                </c:pt>
                <c:pt idx="209497">
                  <c:v>0</c:v>
                </c:pt>
                <c:pt idx="209498">
                  <c:v>0</c:v>
                </c:pt>
                <c:pt idx="209499">
                  <c:v>0</c:v>
                </c:pt>
                <c:pt idx="209500">
                  <c:v>0</c:v>
                </c:pt>
                <c:pt idx="209501">
                  <c:v>0</c:v>
                </c:pt>
                <c:pt idx="209502">
                  <c:v>0</c:v>
                </c:pt>
                <c:pt idx="209503">
                  <c:v>0</c:v>
                </c:pt>
                <c:pt idx="209504">
                  <c:v>0</c:v>
                </c:pt>
                <c:pt idx="209505">
                  <c:v>0</c:v>
                </c:pt>
                <c:pt idx="209506">
                  <c:v>0</c:v>
                </c:pt>
                <c:pt idx="209507">
                  <c:v>0</c:v>
                </c:pt>
                <c:pt idx="209508">
                  <c:v>0</c:v>
                </c:pt>
                <c:pt idx="209509">
                  <c:v>0</c:v>
                </c:pt>
                <c:pt idx="209510">
                  <c:v>0</c:v>
                </c:pt>
                <c:pt idx="209511">
                  <c:v>0</c:v>
                </c:pt>
                <c:pt idx="209512">
                  <c:v>0</c:v>
                </c:pt>
                <c:pt idx="209513">
                  <c:v>0</c:v>
                </c:pt>
                <c:pt idx="209514">
                  <c:v>0</c:v>
                </c:pt>
                <c:pt idx="209515">
                  <c:v>0</c:v>
                </c:pt>
                <c:pt idx="209516">
                  <c:v>0</c:v>
                </c:pt>
                <c:pt idx="209517">
                  <c:v>0</c:v>
                </c:pt>
                <c:pt idx="209518">
                  <c:v>0</c:v>
                </c:pt>
                <c:pt idx="209519">
                  <c:v>0</c:v>
                </c:pt>
                <c:pt idx="209520">
                  <c:v>0</c:v>
                </c:pt>
                <c:pt idx="209521">
                  <c:v>0</c:v>
                </c:pt>
                <c:pt idx="209522">
                  <c:v>0</c:v>
                </c:pt>
                <c:pt idx="209523">
                  <c:v>0</c:v>
                </c:pt>
                <c:pt idx="209524">
                  <c:v>0</c:v>
                </c:pt>
                <c:pt idx="209525">
                  <c:v>0</c:v>
                </c:pt>
                <c:pt idx="209526">
                  <c:v>0</c:v>
                </c:pt>
                <c:pt idx="209527">
                  <c:v>0</c:v>
                </c:pt>
                <c:pt idx="209528">
                  <c:v>0</c:v>
                </c:pt>
                <c:pt idx="209529">
                  <c:v>0</c:v>
                </c:pt>
                <c:pt idx="209530">
                  <c:v>0</c:v>
                </c:pt>
                <c:pt idx="209531">
                  <c:v>0</c:v>
                </c:pt>
                <c:pt idx="209532">
                  <c:v>0</c:v>
                </c:pt>
                <c:pt idx="209533">
                  <c:v>0</c:v>
                </c:pt>
                <c:pt idx="209534">
                  <c:v>0</c:v>
                </c:pt>
                <c:pt idx="209535">
                  <c:v>0</c:v>
                </c:pt>
                <c:pt idx="209536">
                  <c:v>0</c:v>
                </c:pt>
                <c:pt idx="209537">
                  <c:v>0</c:v>
                </c:pt>
                <c:pt idx="209538">
                  <c:v>0</c:v>
                </c:pt>
                <c:pt idx="209539">
                  <c:v>0</c:v>
                </c:pt>
                <c:pt idx="209540">
                  <c:v>0</c:v>
                </c:pt>
                <c:pt idx="209541">
                  <c:v>0</c:v>
                </c:pt>
                <c:pt idx="209542">
                  <c:v>0</c:v>
                </c:pt>
                <c:pt idx="209543">
                  <c:v>0</c:v>
                </c:pt>
                <c:pt idx="209544">
                  <c:v>0</c:v>
                </c:pt>
                <c:pt idx="209545">
                  <c:v>0</c:v>
                </c:pt>
                <c:pt idx="209546">
                  <c:v>0</c:v>
                </c:pt>
                <c:pt idx="209547">
                  <c:v>0</c:v>
                </c:pt>
                <c:pt idx="209548">
                  <c:v>0</c:v>
                </c:pt>
                <c:pt idx="209549">
                  <c:v>0</c:v>
                </c:pt>
                <c:pt idx="209550">
                  <c:v>0</c:v>
                </c:pt>
                <c:pt idx="209551">
                  <c:v>0</c:v>
                </c:pt>
                <c:pt idx="209552">
                  <c:v>0</c:v>
                </c:pt>
                <c:pt idx="209553">
                  <c:v>0</c:v>
                </c:pt>
                <c:pt idx="209554">
                  <c:v>0</c:v>
                </c:pt>
                <c:pt idx="209555">
                  <c:v>0</c:v>
                </c:pt>
                <c:pt idx="209556">
                  <c:v>0</c:v>
                </c:pt>
                <c:pt idx="209557">
                  <c:v>0</c:v>
                </c:pt>
                <c:pt idx="209558">
                  <c:v>0</c:v>
                </c:pt>
                <c:pt idx="209559">
                  <c:v>0</c:v>
                </c:pt>
                <c:pt idx="209560">
                  <c:v>0</c:v>
                </c:pt>
                <c:pt idx="209561">
                  <c:v>0</c:v>
                </c:pt>
                <c:pt idx="209562">
                  <c:v>0</c:v>
                </c:pt>
                <c:pt idx="209563">
                  <c:v>0</c:v>
                </c:pt>
                <c:pt idx="209564">
                  <c:v>0</c:v>
                </c:pt>
                <c:pt idx="209565">
                  <c:v>0</c:v>
                </c:pt>
                <c:pt idx="209566">
                  <c:v>0</c:v>
                </c:pt>
                <c:pt idx="209567">
                  <c:v>0</c:v>
                </c:pt>
                <c:pt idx="209568">
                  <c:v>0</c:v>
                </c:pt>
                <c:pt idx="209569">
                  <c:v>0</c:v>
                </c:pt>
                <c:pt idx="209570">
                  <c:v>0</c:v>
                </c:pt>
                <c:pt idx="209571">
                  <c:v>0</c:v>
                </c:pt>
                <c:pt idx="209572">
                  <c:v>0</c:v>
                </c:pt>
                <c:pt idx="209573">
                  <c:v>0</c:v>
                </c:pt>
                <c:pt idx="209574">
                  <c:v>0</c:v>
                </c:pt>
                <c:pt idx="209575">
                  <c:v>0</c:v>
                </c:pt>
                <c:pt idx="209576">
                  <c:v>0</c:v>
                </c:pt>
                <c:pt idx="209577">
                  <c:v>0</c:v>
                </c:pt>
                <c:pt idx="209578">
                  <c:v>0</c:v>
                </c:pt>
                <c:pt idx="209579">
                  <c:v>0</c:v>
                </c:pt>
                <c:pt idx="209580">
                  <c:v>0</c:v>
                </c:pt>
                <c:pt idx="209581">
                  <c:v>0</c:v>
                </c:pt>
                <c:pt idx="209582">
                  <c:v>0</c:v>
                </c:pt>
                <c:pt idx="209583">
                  <c:v>0</c:v>
                </c:pt>
                <c:pt idx="209584">
                  <c:v>0</c:v>
                </c:pt>
                <c:pt idx="209585">
                  <c:v>0</c:v>
                </c:pt>
                <c:pt idx="209586">
                  <c:v>0</c:v>
                </c:pt>
                <c:pt idx="209587">
                  <c:v>0</c:v>
                </c:pt>
                <c:pt idx="209588">
                  <c:v>0</c:v>
                </c:pt>
                <c:pt idx="209589">
                  <c:v>0</c:v>
                </c:pt>
                <c:pt idx="209590">
                  <c:v>0</c:v>
                </c:pt>
                <c:pt idx="209591">
                  <c:v>0</c:v>
                </c:pt>
                <c:pt idx="209592">
                  <c:v>0</c:v>
                </c:pt>
                <c:pt idx="209593">
                  <c:v>0</c:v>
                </c:pt>
                <c:pt idx="209594">
                  <c:v>0</c:v>
                </c:pt>
                <c:pt idx="209595">
                  <c:v>0</c:v>
                </c:pt>
                <c:pt idx="209596">
                  <c:v>0</c:v>
                </c:pt>
                <c:pt idx="209597">
                  <c:v>0</c:v>
                </c:pt>
                <c:pt idx="209598">
                  <c:v>0</c:v>
                </c:pt>
                <c:pt idx="209599">
                  <c:v>0</c:v>
                </c:pt>
                <c:pt idx="209600">
                  <c:v>0</c:v>
                </c:pt>
                <c:pt idx="209601">
                  <c:v>0</c:v>
                </c:pt>
                <c:pt idx="209602">
                  <c:v>0</c:v>
                </c:pt>
                <c:pt idx="209603">
                  <c:v>0</c:v>
                </c:pt>
                <c:pt idx="209604">
                  <c:v>0</c:v>
                </c:pt>
                <c:pt idx="209605">
                  <c:v>0</c:v>
                </c:pt>
                <c:pt idx="209606">
                  <c:v>0</c:v>
                </c:pt>
                <c:pt idx="209607">
                  <c:v>0</c:v>
                </c:pt>
                <c:pt idx="209608">
                  <c:v>0</c:v>
                </c:pt>
                <c:pt idx="209609">
                  <c:v>0</c:v>
                </c:pt>
                <c:pt idx="209610">
                  <c:v>0</c:v>
                </c:pt>
                <c:pt idx="209611">
                  <c:v>0</c:v>
                </c:pt>
                <c:pt idx="209612">
                  <c:v>0</c:v>
                </c:pt>
                <c:pt idx="209613">
                  <c:v>0</c:v>
                </c:pt>
                <c:pt idx="209614">
                  <c:v>0</c:v>
                </c:pt>
                <c:pt idx="209615">
                  <c:v>0</c:v>
                </c:pt>
                <c:pt idx="209616">
                  <c:v>0</c:v>
                </c:pt>
                <c:pt idx="209617">
                  <c:v>0</c:v>
                </c:pt>
                <c:pt idx="209618">
                  <c:v>0</c:v>
                </c:pt>
                <c:pt idx="209619">
                  <c:v>0</c:v>
                </c:pt>
                <c:pt idx="209620">
                  <c:v>0</c:v>
                </c:pt>
                <c:pt idx="209621">
                  <c:v>0</c:v>
                </c:pt>
                <c:pt idx="209622">
                  <c:v>0</c:v>
                </c:pt>
                <c:pt idx="209623">
                  <c:v>0</c:v>
                </c:pt>
                <c:pt idx="209624">
                  <c:v>0</c:v>
                </c:pt>
                <c:pt idx="209625">
                  <c:v>0</c:v>
                </c:pt>
                <c:pt idx="209626">
                  <c:v>0</c:v>
                </c:pt>
                <c:pt idx="209627">
                  <c:v>0</c:v>
                </c:pt>
                <c:pt idx="209628">
                  <c:v>0</c:v>
                </c:pt>
                <c:pt idx="209629">
                  <c:v>0</c:v>
                </c:pt>
                <c:pt idx="209630">
                  <c:v>0</c:v>
                </c:pt>
                <c:pt idx="209631">
                  <c:v>0</c:v>
                </c:pt>
                <c:pt idx="209632">
                  <c:v>0</c:v>
                </c:pt>
                <c:pt idx="209633">
                  <c:v>0</c:v>
                </c:pt>
                <c:pt idx="209634">
                  <c:v>0</c:v>
                </c:pt>
                <c:pt idx="209635">
                  <c:v>0</c:v>
                </c:pt>
                <c:pt idx="209636">
                  <c:v>0</c:v>
                </c:pt>
                <c:pt idx="209637">
                  <c:v>0</c:v>
                </c:pt>
                <c:pt idx="209638">
                  <c:v>0</c:v>
                </c:pt>
                <c:pt idx="209639">
                  <c:v>0</c:v>
                </c:pt>
                <c:pt idx="209640">
                  <c:v>0</c:v>
                </c:pt>
                <c:pt idx="209641">
                  <c:v>0</c:v>
                </c:pt>
                <c:pt idx="209642">
                  <c:v>0</c:v>
                </c:pt>
                <c:pt idx="209643">
                  <c:v>0</c:v>
                </c:pt>
                <c:pt idx="209644">
                  <c:v>0</c:v>
                </c:pt>
                <c:pt idx="209645">
                  <c:v>0</c:v>
                </c:pt>
                <c:pt idx="209646">
                  <c:v>0</c:v>
                </c:pt>
                <c:pt idx="209647">
                  <c:v>0</c:v>
                </c:pt>
                <c:pt idx="209648">
                  <c:v>0</c:v>
                </c:pt>
                <c:pt idx="209649">
                  <c:v>0</c:v>
                </c:pt>
                <c:pt idx="209650">
                  <c:v>0</c:v>
                </c:pt>
                <c:pt idx="209651">
                  <c:v>0</c:v>
                </c:pt>
                <c:pt idx="209652">
                  <c:v>0</c:v>
                </c:pt>
                <c:pt idx="209653">
                  <c:v>0</c:v>
                </c:pt>
                <c:pt idx="209654">
                  <c:v>0</c:v>
                </c:pt>
                <c:pt idx="209655">
                  <c:v>0</c:v>
                </c:pt>
                <c:pt idx="209656">
                  <c:v>0</c:v>
                </c:pt>
                <c:pt idx="209657">
                  <c:v>0</c:v>
                </c:pt>
                <c:pt idx="209658">
                  <c:v>0</c:v>
                </c:pt>
                <c:pt idx="209659">
                  <c:v>0</c:v>
                </c:pt>
                <c:pt idx="209660">
                  <c:v>0</c:v>
                </c:pt>
                <c:pt idx="209661">
                  <c:v>0</c:v>
                </c:pt>
                <c:pt idx="209662">
                  <c:v>0</c:v>
                </c:pt>
                <c:pt idx="209663">
                  <c:v>0</c:v>
                </c:pt>
                <c:pt idx="209664">
                  <c:v>0</c:v>
                </c:pt>
                <c:pt idx="209665">
                  <c:v>0</c:v>
                </c:pt>
                <c:pt idx="209666">
                  <c:v>0</c:v>
                </c:pt>
                <c:pt idx="209667">
                  <c:v>0</c:v>
                </c:pt>
                <c:pt idx="209668">
                  <c:v>0</c:v>
                </c:pt>
                <c:pt idx="209669">
                  <c:v>0</c:v>
                </c:pt>
                <c:pt idx="209670">
                  <c:v>0</c:v>
                </c:pt>
                <c:pt idx="209671">
                  <c:v>0</c:v>
                </c:pt>
                <c:pt idx="209672">
                  <c:v>0</c:v>
                </c:pt>
                <c:pt idx="209673">
                  <c:v>0</c:v>
                </c:pt>
                <c:pt idx="209674">
                  <c:v>0</c:v>
                </c:pt>
                <c:pt idx="209675">
                  <c:v>0</c:v>
                </c:pt>
                <c:pt idx="209676">
                  <c:v>0</c:v>
                </c:pt>
                <c:pt idx="209677">
                  <c:v>0</c:v>
                </c:pt>
                <c:pt idx="209678">
                  <c:v>0</c:v>
                </c:pt>
                <c:pt idx="209679">
                  <c:v>0</c:v>
                </c:pt>
                <c:pt idx="209680">
                  <c:v>0</c:v>
                </c:pt>
                <c:pt idx="209681">
                  <c:v>0</c:v>
                </c:pt>
                <c:pt idx="209682">
                  <c:v>0</c:v>
                </c:pt>
                <c:pt idx="209683">
                  <c:v>0</c:v>
                </c:pt>
                <c:pt idx="209684">
                  <c:v>0</c:v>
                </c:pt>
                <c:pt idx="209685">
                  <c:v>0</c:v>
                </c:pt>
                <c:pt idx="209686">
                  <c:v>0</c:v>
                </c:pt>
                <c:pt idx="209687">
                  <c:v>0</c:v>
                </c:pt>
                <c:pt idx="209688">
                  <c:v>0</c:v>
                </c:pt>
                <c:pt idx="209689">
                  <c:v>0</c:v>
                </c:pt>
                <c:pt idx="209690">
                  <c:v>0</c:v>
                </c:pt>
                <c:pt idx="209691">
                  <c:v>0</c:v>
                </c:pt>
                <c:pt idx="209692">
                  <c:v>0</c:v>
                </c:pt>
                <c:pt idx="209693">
                  <c:v>0</c:v>
                </c:pt>
                <c:pt idx="209694">
                  <c:v>0</c:v>
                </c:pt>
                <c:pt idx="209695">
                  <c:v>0</c:v>
                </c:pt>
                <c:pt idx="209696">
                  <c:v>0</c:v>
                </c:pt>
                <c:pt idx="209697">
                  <c:v>0</c:v>
                </c:pt>
                <c:pt idx="209698">
                  <c:v>0</c:v>
                </c:pt>
                <c:pt idx="209699">
                  <c:v>0</c:v>
                </c:pt>
                <c:pt idx="209700">
                  <c:v>0</c:v>
                </c:pt>
                <c:pt idx="209701">
                  <c:v>0</c:v>
                </c:pt>
                <c:pt idx="209702">
                  <c:v>0</c:v>
                </c:pt>
                <c:pt idx="209703">
                  <c:v>0</c:v>
                </c:pt>
                <c:pt idx="209704">
                  <c:v>0</c:v>
                </c:pt>
                <c:pt idx="209705">
                  <c:v>0</c:v>
                </c:pt>
                <c:pt idx="209706">
                  <c:v>0</c:v>
                </c:pt>
                <c:pt idx="209707">
                  <c:v>0</c:v>
                </c:pt>
                <c:pt idx="209708">
                  <c:v>0</c:v>
                </c:pt>
                <c:pt idx="209709">
                  <c:v>0</c:v>
                </c:pt>
                <c:pt idx="209710">
                  <c:v>0</c:v>
                </c:pt>
                <c:pt idx="209711">
                  <c:v>0</c:v>
                </c:pt>
                <c:pt idx="209712">
                  <c:v>0</c:v>
                </c:pt>
                <c:pt idx="209713">
                  <c:v>0</c:v>
                </c:pt>
                <c:pt idx="209714">
                  <c:v>0</c:v>
                </c:pt>
                <c:pt idx="209715">
                  <c:v>0</c:v>
                </c:pt>
                <c:pt idx="209716">
                  <c:v>0</c:v>
                </c:pt>
                <c:pt idx="209717">
                  <c:v>0</c:v>
                </c:pt>
                <c:pt idx="209718">
                  <c:v>0</c:v>
                </c:pt>
                <c:pt idx="209719">
                  <c:v>0</c:v>
                </c:pt>
                <c:pt idx="209720">
                  <c:v>0</c:v>
                </c:pt>
                <c:pt idx="209721">
                  <c:v>0</c:v>
                </c:pt>
                <c:pt idx="209722">
                  <c:v>0</c:v>
                </c:pt>
                <c:pt idx="209723">
                  <c:v>0</c:v>
                </c:pt>
                <c:pt idx="209724">
                  <c:v>0</c:v>
                </c:pt>
                <c:pt idx="209725">
                  <c:v>0</c:v>
                </c:pt>
                <c:pt idx="209726">
                  <c:v>0</c:v>
                </c:pt>
                <c:pt idx="209727">
                  <c:v>0</c:v>
                </c:pt>
                <c:pt idx="209728">
                  <c:v>0</c:v>
                </c:pt>
                <c:pt idx="209729">
                  <c:v>0</c:v>
                </c:pt>
                <c:pt idx="209730">
                  <c:v>0</c:v>
                </c:pt>
                <c:pt idx="209731">
                  <c:v>0</c:v>
                </c:pt>
                <c:pt idx="209732">
                  <c:v>0</c:v>
                </c:pt>
                <c:pt idx="209733">
                  <c:v>0</c:v>
                </c:pt>
                <c:pt idx="209734">
                  <c:v>0</c:v>
                </c:pt>
                <c:pt idx="209735">
                  <c:v>0</c:v>
                </c:pt>
                <c:pt idx="209736">
                  <c:v>0</c:v>
                </c:pt>
                <c:pt idx="209737">
                  <c:v>0</c:v>
                </c:pt>
                <c:pt idx="209738">
                  <c:v>0</c:v>
                </c:pt>
                <c:pt idx="209739">
                  <c:v>0</c:v>
                </c:pt>
                <c:pt idx="209740">
                  <c:v>0</c:v>
                </c:pt>
                <c:pt idx="209741">
                  <c:v>0</c:v>
                </c:pt>
                <c:pt idx="209742">
                  <c:v>0</c:v>
                </c:pt>
                <c:pt idx="209743">
                  <c:v>0</c:v>
                </c:pt>
                <c:pt idx="209744">
                  <c:v>0</c:v>
                </c:pt>
                <c:pt idx="209745">
                  <c:v>0</c:v>
                </c:pt>
                <c:pt idx="209746">
                  <c:v>0</c:v>
                </c:pt>
                <c:pt idx="209747">
                  <c:v>0</c:v>
                </c:pt>
                <c:pt idx="209748">
                  <c:v>0</c:v>
                </c:pt>
                <c:pt idx="209749">
                  <c:v>0</c:v>
                </c:pt>
                <c:pt idx="209750">
                  <c:v>0</c:v>
                </c:pt>
                <c:pt idx="209751">
                  <c:v>0</c:v>
                </c:pt>
                <c:pt idx="209752">
                  <c:v>0</c:v>
                </c:pt>
                <c:pt idx="209753">
                  <c:v>0</c:v>
                </c:pt>
                <c:pt idx="209754">
                  <c:v>0</c:v>
                </c:pt>
                <c:pt idx="209755">
                  <c:v>0</c:v>
                </c:pt>
                <c:pt idx="209756">
                  <c:v>0</c:v>
                </c:pt>
                <c:pt idx="209757">
                  <c:v>0</c:v>
                </c:pt>
                <c:pt idx="209758">
                  <c:v>0</c:v>
                </c:pt>
                <c:pt idx="209759">
                  <c:v>0</c:v>
                </c:pt>
                <c:pt idx="209760">
                  <c:v>0</c:v>
                </c:pt>
                <c:pt idx="209761">
                  <c:v>0</c:v>
                </c:pt>
                <c:pt idx="209762">
                  <c:v>0</c:v>
                </c:pt>
                <c:pt idx="209763">
                  <c:v>0</c:v>
                </c:pt>
                <c:pt idx="209764">
                  <c:v>0</c:v>
                </c:pt>
                <c:pt idx="209765">
                  <c:v>0</c:v>
                </c:pt>
                <c:pt idx="209766">
                  <c:v>0</c:v>
                </c:pt>
                <c:pt idx="209767">
                  <c:v>0</c:v>
                </c:pt>
                <c:pt idx="209768">
                  <c:v>0</c:v>
                </c:pt>
                <c:pt idx="209769">
                  <c:v>0</c:v>
                </c:pt>
                <c:pt idx="209770">
                  <c:v>0</c:v>
                </c:pt>
                <c:pt idx="209771">
                  <c:v>0</c:v>
                </c:pt>
                <c:pt idx="209772">
                  <c:v>0</c:v>
                </c:pt>
                <c:pt idx="209773">
                  <c:v>0</c:v>
                </c:pt>
                <c:pt idx="209774">
                  <c:v>0</c:v>
                </c:pt>
                <c:pt idx="209775">
                  <c:v>0</c:v>
                </c:pt>
                <c:pt idx="209776">
                  <c:v>0</c:v>
                </c:pt>
                <c:pt idx="209777">
                  <c:v>0</c:v>
                </c:pt>
                <c:pt idx="209778">
                  <c:v>0</c:v>
                </c:pt>
                <c:pt idx="209779">
                  <c:v>0</c:v>
                </c:pt>
                <c:pt idx="209780">
                  <c:v>0</c:v>
                </c:pt>
                <c:pt idx="209781">
                  <c:v>0</c:v>
                </c:pt>
                <c:pt idx="209782">
                  <c:v>0</c:v>
                </c:pt>
                <c:pt idx="209783">
                  <c:v>0</c:v>
                </c:pt>
                <c:pt idx="209784">
                  <c:v>0</c:v>
                </c:pt>
                <c:pt idx="209785">
                  <c:v>0</c:v>
                </c:pt>
                <c:pt idx="209786">
                  <c:v>0</c:v>
                </c:pt>
                <c:pt idx="209787">
                  <c:v>0</c:v>
                </c:pt>
                <c:pt idx="209788">
                  <c:v>0</c:v>
                </c:pt>
                <c:pt idx="209789">
                  <c:v>0</c:v>
                </c:pt>
                <c:pt idx="209790">
                  <c:v>0</c:v>
                </c:pt>
                <c:pt idx="209791">
                  <c:v>0</c:v>
                </c:pt>
                <c:pt idx="209792">
                  <c:v>0</c:v>
                </c:pt>
                <c:pt idx="209793">
                  <c:v>0</c:v>
                </c:pt>
                <c:pt idx="209794">
                  <c:v>0</c:v>
                </c:pt>
                <c:pt idx="209795">
                  <c:v>0</c:v>
                </c:pt>
                <c:pt idx="209796">
                  <c:v>0</c:v>
                </c:pt>
                <c:pt idx="209797">
                  <c:v>0</c:v>
                </c:pt>
                <c:pt idx="209798">
                  <c:v>0</c:v>
                </c:pt>
                <c:pt idx="209799">
                  <c:v>0</c:v>
                </c:pt>
                <c:pt idx="209800">
                  <c:v>0</c:v>
                </c:pt>
                <c:pt idx="209801">
                  <c:v>0</c:v>
                </c:pt>
                <c:pt idx="209802">
                  <c:v>0</c:v>
                </c:pt>
                <c:pt idx="209803">
                  <c:v>0</c:v>
                </c:pt>
                <c:pt idx="209804">
                  <c:v>0</c:v>
                </c:pt>
                <c:pt idx="209805">
                  <c:v>0</c:v>
                </c:pt>
                <c:pt idx="209806">
                  <c:v>0</c:v>
                </c:pt>
                <c:pt idx="209807">
                  <c:v>0</c:v>
                </c:pt>
                <c:pt idx="209808">
                  <c:v>0</c:v>
                </c:pt>
                <c:pt idx="209809">
                  <c:v>0</c:v>
                </c:pt>
                <c:pt idx="209810">
                  <c:v>0</c:v>
                </c:pt>
                <c:pt idx="209811">
                  <c:v>0</c:v>
                </c:pt>
                <c:pt idx="209812">
                  <c:v>0</c:v>
                </c:pt>
                <c:pt idx="209813">
                  <c:v>0</c:v>
                </c:pt>
                <c:pt idx="209814">
                  <c:v>0</c:v>
                </c:pt>
                <c:pt idx="209815">
                  <c:v>0</c:v>
                </c:pt>
                <c:pt idx="209816">
                  <c:v>0</c:v>
                </c:pt>
                <c:pt idx="209817">
                  <c:v>0</c:v>
                </c:pt>
                <c:pt idx="209818">
                  <c:v>0</c:v>
                </c:pt>
                <c:pt idx="209819">
                  <c:v>0</c:v>
                </c:pt>
                <c:pt idx="209820">
                  <c:v>0</c:v>
                </c:pt>
                <c:pt idx="209821">
                  <c:v>0</c:v>
                </c:pt>
                <c:pt idx="209822">
                  <c:v>0</c:v>
                </c:pt>
                <c:pt idx="209823">
                  <c:v>0</c:v>
                </c:pt>
                <c:pt idx="209824">
                  <c:v>0</c:v>
                </c:pt>
                <c:pt idx="209825">
                  <c:v>0</c:v>
                </c:pt>
                <c:pt idx="209826">
                  <c:v>0</c:v>
                </c:pt>
                <c:pt idx="209827">
                  <c:v>0</c:v>
                </c:pt>
                <c:pt idx="209828">
                  <c:v>0</c:v>
                </c:pt>
                <c:pt idx="209829">
                  <c:v>0</c:v>
                </c:pt>
                <c:pt idx="209830">
                  <c:v>0</c:v>
                </c:pt>
                <c:pt idx="209831">
                  <c:v>0</c:v>
                </c:pt>
                <c:pt idx="209832">
                  <c:v>0</c:v>
                </c:pt>
                <c:pt idx="209833">
                  <c:v>0</c:v>
                </c:pt>
                <c:pt idx="209834">
                  <c:v>0</c:v>
                </c:pt>
                <c:pt idx="209835">
                  <c:v>0</c:v>
                </c:pt>
                <c:pt idx="209836">
                  <c:v>0</c:v>
                </c:pt>
                <c:pt idx="209837">
                  <c:v>0</c:v>
                </c:pt>
                <c:pt idx="209838">
                  <c:v>0</c:v>
                </c:pt>
                <c:pt idx="209839">
                  <c:v>0</c:v>
                </c:pt>
                <c:pt idx="209840">
                  <c:v>0</c:v>
                </c:pt>
                <c:pt idx="209841">
                  <c:v>0</c:v>
                </c:pt>
                <c:pt idx="209842">
                  <c:v>0</c:v>
                </c:pt>
                <c:pt idx="209843">
                  <c:v>0</c:v>
                </c:pt>
                <c:pt idx="209844">
                  <c:v>0</c:v>
                </c:pt>
                <c:pt idx="209845">
                  <c:v>0</c:v>
                </c:pt>
                <c:pt idx="209846">
                  <c:v>0</c:v>
                </c:pt>
                <c:pt idx="209847">
                  <c:v>0</c:v>
                </c:pt>
                <c:pt idx="209848">
                  <c:v>0</c:v>
                </c:pt>
                <c:pt idx="209849">
                  <c:v>0</c:v>
                </c:pt>
                <c:pt idx="209850">
                  <c:v>0</c:v>
                </c:pt>
                <c:pt idx="209851">
                  <c:v>0</c:v>
                </c:pt>
                <c:pt idx="209852">
                  <c:v>0</c:v>
                </c:pt>
                <c:pt idx="209853">
                  <c:v>0</c:v>
                </c:pt>
                <c:pt idx="209854">
                  <c:v>0</c:v>
                </c:pt>
                <c:pt idx="209855">
                  <c:v>0</c:v>
                </c:pt>
                <c:pt idx="209856">
                  <c:v>0</c:v>
                </c:pt>
                <c:pt idx="209857">
                  <c:v>0</c:v>
                </c:pt>
                <c:pt idx="209858">
                  <c:v>0</c:v>
                </c:pt>
                <c:pt idx="209859">
                  <c:v>0</c:v>
                </c:pt>
                <c:pt idx="209860">
                  <c:v>0</c:v>
                </c:pt>
                <c:pt idx="209861">
                  <c:v>0</c:v>
                </c:pt>
                <c:pt idx="209862">
                  <c:v>0</c:v>
                </c:pt>
                <c:pt idx="209863">
                  <c:v>0</c:v>
                </c:pt>
                <c:pt idx="209864">
                  <c:v>0</c:v>
                </c:pt>
                <c:pt idx="209865">
                  <c:v>0</c:v>
                </c:pt>
                <c:pt idx="209866">
                  <c:v>0</c:v>
                </c:pt>
                <c:pt idx="209867">
                  <c:v>0</c:v>
                </c:pt>
                <c:pt idx="209868">
                  <c:v>0</c:v>
                </c:pt>
                <c:pt idx="209869">
                  <c:v>0</c:v>
                </c:pt>
                <c:pt idx="209870">
                  <c:v>0</c:v>
                </c:pt>
                <c:pt idx="209871">
                  <c:v>0</c:v>
                </c:pt>
                <c:pt idx="209872">
                  <c:v>0</c:v>
                </c:pt>
                <c:pt idx="209873">
                  <c:v>0</c:v>
                </c:pt>
                <c:pt idx="209874">
                  <c:v>0</c:v>
                </c:pt>
                <c:pt idx="209875">
                  <c:v>0</c:v>
                </c:pt>
                <c:pt idx="209876">
                  <c:v>0</c:v>
                </c:pt>
                <c:pt idx="209877">
                  <c:v>0</c:v>
                </c:pt>
                <c:pt idx="209878">
                  <c:v>0</c:v>
                </c:pt>
                <c:pt idx="209879">
                  <c:v>0</c:v>
                </c:pt>
                <c:pt idx="209880">
                  <c:v>0</c:v>
                </c:pt>
                <c:pt idx="209881">
                  <c:v>0</c:v>
                </c:pt>
                <c:pt idx="209882">
                  <c:v>0</c:v>
                </c:pt>
                <c:pt idx="209883">
                  <c:v>0</c:v>
                </c:pt>
                <c:pt idx="209884">
                  <c:v>0</c:v>
                </c:pt>
                <c:pt idx="209885">
                  <c:v>0</c:v>
                </c:pt>
                <c:pt idx="209886">
                  <c:v>0</c:v>
                </c:pt>
                <c:pt idx="209887">
                  <c:v>0</c:v>
                </c:pt>
                <c:pt idx="209888">
                  <c:v>0</c:v>
                </c:pt>
                <c:pt idx="209889">
                  <c:v>0</c:v>
                </c:pt>
                <c:pt idx="209890">
                  <c:v>0</c:v>
                </c:pt>
                <c:pt idx="209891">
                  <c:v>0</c:v>
                </c:pt>
                <c:pt idx="209892">
                  <c:v>0</c:v>
                </c:pt>
                <c:pt idx="209893">
                  <c:v>0</c:v>
                </c:pt>
                <c:pt idx="209894">
                  <c:v>0</c:v>
                </c:pt>
                <c:pt idx="209895">
                  <c:v>0</c:v>
                </c:pt>
                <c:pt idx="209896">
                  <c:v>0</c:v>
                </c:pt>
                <c:pt idx="209897">
                  <c:v>0</c:v>
                </c:pt>
                <c:pt idx="209898">
                  <c:v>0</c:v>
                </c:pt>
                <c:pt idx="209899">
                  <c:v>0</c:v>
                </c:pt>
                <c:pt idx="209900">
                  <c:v>0</c:v>
                </c:pt>
                <c:pt idx="209901">
                  <c:v>0</c:v>
                </c:pt>
                <c:pt idx="209902">
                  <c:v>0</c:v>
                </c:pt>
                <c:pt idx="209903">
                  <c:v>0</c:v>
                </c:pt>
                <c:pt idx="209904">
                  <c:v>0</c:v>
                </c:pt>
                <c:pt idx="209905">
                  <c:v>0</c:v>
                </c:pt>
                <c:pt idx="209906">
                  <c:v>0</c:v>
                </c:pt>
                <c:pt idx="209907">
                  <c:v>0</c:v>
                </c:pt>
                <c:pt idx="209908">
                  <c:v>0</c:v>
                </c:pt>
                <c:pt idx="209909">
                  <c:v>0</c:v>
                </c:pt>
                <c:pt idx="209910">
                  <c:v>0</c:v>
                </c:pt>
                <c:pt idx="209911">
                  <c:v>0</c:v>
                </c:pt>
                <c:pt idx="209912">
                  <c:v>0</c:v>
                </c:pt>
                <c:pt idx="209913">
                  <c:v>0</c:v>
                </c:pt>
                <c:pt idx="209914">
                  <c:v>0</c:v>
                </c:pt>
                <c:pt idx="209915">
                  <c:v>0</c:v>
                </c:pt>
                <c:pt idx="209916">
                  <c:v>0</c:v>
                </c:pt>
                <c:pt idx="209917">
                  <c:v>0</c:v>
                </c:pt>
                <c:pt idx="209918">
                  <c:v>0</c:v>
                </c:pt>
                <c:pt idx="209919">
                  <c:v>0</c:v>
                </c:pt>
                <c:pt idx="209920">
                  <c:v>0</c:v>
                </c:pt>
                <c:pt idx="209921">
                  <c:v>0</c:v>
                </c:pt>
                <c:pt idx="209922">
                  <c:v>0</c:v>
                </c:pt>
                <c:pt idx="209923">
                  <c:v>0</c:v>
                </c:pt>
                <c:pt idx="209924">
                  <c:v>0</c:v>
                </c:pt>
                <c:pt idx="209925">
                  <c:v>0</c:v>
                </c:pt>
                <c:pt idx="209926">
                  <c:v>0</c:v>
                </c:pt>
                <c:pt idx="209927">
                  <c:v>0</c:v>
                </c:pt>
                <c:pt idx="209928">
                  <c:v>0</c:v>
                </c:pt>
                <c:pt idx="209929">
                  <c:v>0</c:v>
                </c:pt>
                <c:pt idx="209930">
                  <c:v>0</c:v>
                </c:pt>
                <c:pt idx="209931">
                  <c:v>0</c:v>
                </c:pt>
                <c:pt idx="209932">
                  <c:v>0</c:v>
                </c:pt>
                <c:pt idx="209933">
                  <c:v>0</c:v>
                </c:pt>
                <c:pt idx="209934">
                  <c:v>0</c:v>
                </c:pt>
                <c:pt idx="209935">
                  <c:v>0</c:v>
                </c:pt>
                <c:pt idx="209936">
                  <c:v>0</c:v>
                </c:pt>
                <c:pt idx="209937">
                  <c:v>0</c:v>
                </c:pt>
                <c:pt idx="209938">
                  <c:v>0</c:v>
                </c:pt>
                <c:pt idx="209939">
                  <c:v>0</c:v>
                </c:pt>
                <c:pt idx="209940">
                  <c:v>0</c:v>
                </c:pt>
                <c:pt idx="209941">
                  <c:v>0</c:v>
                </c:pt>
                <c:pt idx="209942">
                  <c:v>0</c:v>
                </c:pt>
                <c:pt idx="209943">
                  <c:v>0</c:v>
                </c:pt>
                <c:pt idx="209944">
                  <c:v>0</c:v>
                </c:pt>
                <c:pt idx="209945">
                  <c:v>0</c:v>
                </c:pt>
                <c:pt idx="209946">
                  <c:v>0</c:v>
                </c:pt>
                <c:pt idx="209947">
                  <c:v>0</c:v>
                </c:pt>
                <c:pt idx="209948">
                  <c:v>0</c:v>
                </c:pt>
                <c:pt idx="209949">
                  <c:v>0</c:v>
                </c:pt>
                <c:pt idx="209950">
                  <c:v>0</c:v>
                </c:pt>
                <c:pt idx="209951">
                  <c:v>0</c:v>
                </c:pt>
                <c:pt idx="209952">
                  <c:v>0</c:v>
                </c:pt>
                <c:pt idx="209953">
                  <c:v>0</c:v>
                </c:pt>
                <c:pt idx="209954">
                  <c:v>0</c:v>
                </c:pt>
                <c:pt idx="209955">
                  <c:v>0</c:v>
                </c:pt>
                <c:pt idx="209956">
                  <c:v>0</c:v>
                </c:pt>
                <c:pt idx="209957">
                  <c:v>0</c:v>
                </c:pt>
                <c:pt idx="209958">
                  <c:v>0</c:v>
                </c:pt>
                <c:pt idx="209959">
                  <c:v>0</c:v>
                </c:pt>
                <c:pt idx="209960">
                  <c:v>0</c:v>
                </c:pt>
                <c:pt idx="209961">
                  <c:v>0</c:v>
                </c:pt>
                <c:pt idx="209962">
                  <c:v>0</c:v>
                </c:pt>
                <c:pt idx="209963">
                  <c:v>0</c:v>
                </c:pt>
                <c:pt idx="209964">
                  <c:v>0</c:v>
                </c:pt>
                <c:pt idx="209965">
                  <c:v>0</c:v>
                </c:pt>
                <c:pt idx="209966">
                  <c:v>0</c:v>
                </c:pt>
                <c:pt idx="209967">
                  <c:v>0</c:v>
                </c:pt>
                <c:pt idx="209968">
                  <c:v>0</c:v>
                </c:pt>
                <c:pt idx="209969">
                  <c:v>0</c:v>
                </c:pt>
                <c:pt idx="209970">
                  <c:v>0</c:v>
                </c:pt>
                <c:pt idx="209971">
                  <c:v>0</c:v>
                </c:pt>
                <c:pt idx="209972">
                  <c:v>0</c:v>
                </c:pt>
                <c:pt idx="209973">
                  <c:v>0</c:v>
                </c:pt>
                <c:pt idx="209974">
                  <c:v>0</c:v>
                </c:pt>
                <c:pt idx="209975">
                  <c:v>0</c:v>
                </c:pt>
                <c:pt idx="209976">
                  <c:v>0</c:v>
                </c:pt>
                <c:pt idx="209977">
                  <c:v>0</c:v>
                </c:pt>
                <c:pt idx="209978">
                  <c:v>0</c:v>
                </c:pt>
                <c:pt idx="209979">
                  <c:v>0</c:v>
                </c:pt>
                <c:pt idx="209980">
                  <c:v>0</c:v>
                </c:pt>
                <c:pt idx="209981">
                  <c:v>0</c:v>
                </c:pt>
                <c:pt idx="209982">
                  <c:v>0</c:v>
                </c:pt>
                <c:pt idx="209983">
                  <c:v>0</c:v>
                </c:pt>
                <c:pt idx="209984">
                  <c:v>0</c:v>
                </c:pt>
                <c:pt idx="209985">
                  <c:v>0</c:v>
                </c:pt>
                <c:pt idx="209986">
                  <c:v>0</c:v>
                </c:pt>
                <c:pt idx="209987">
                  <c:v>0</c:v>
                </c:pt>
                <c:pt idx="209988">
                  <c:v>0</c:v>
                </c:pt>
                <c:pt idx="209989">
                  <c:v>0</c:v>
                </c:pt>
                <c:pt idx="209990">
                  <c:v>0</c:v>
                </c:pt>
                <c:pt idx="209991">
                  <c:v>0</c:v>
                </c:pt>
                <c:pt idx="209992">
                  <c:v>0</c:v>
                </c:pt>
                <c:pt idx="209993">
                  <c:v>0</c:v>
                </c:pt>
                <c:pt idx="209994">
                  <c:v>0</c:v>
                </c:pt>
                <c:pt idx="209995">
                  <c:v>0</c:v>
                </c:pt>
                <c:pt idx="209996">
                  <c:v>0</c:v>
                </c:pt>
                <c:pt idx="209997">
                  <c:v>0</c:v>
                </c:pt>
                <c:pt idx="209998">
                  <c:v>0</c:v>
                </c:pt>
                <c:pt idx="209999">
                  <c:v>0</c:v>
                </c:pt>
                <c:pt idx="210000">
                  <c:v>0</c:v>
                </c:pt>
                <c:pt idx="210001">
                  <c:v>0</c:v>
                </c:pt>
                <c:pt idx="210002">
                  <c:v>0</c:v>
                </c:pt>
                <c:pt idx="210003">
                  <c:v>0</c:v>
                </c:pt>
                <c:pt idx="210004">
                  <c:v>0</c:v>
                </c:pt>
                <c:pt idx="210005">
                  <c:v>0</c:v>
                </c:pt>
                <c:pt idx="210006">
                  <c:v>0</c:v>
                </c:pt>
                <c:pt idx="210007">
                  <c:v>0</c:v>
                </c:pt>
                <c:pt idx="210008">
                  <c:v>0</c:v>
                </c:pt>
                <c:pt idx="210009">
                  <c:v>0</c:v>
                </c:pt>
                <c:pt idx="210010">
                  <c:v>0</c:v>
                </c:pt>
                <c:pt idx="210011">
                  <c:v>0</c:v>
                </c:pt>
                <c:pt idx="210012">
                  <c:v>0</c:v>
                </c:pt>
                <c:pt idx="210013">
                  <c:v>0</c:v>
                </c:pt>
                <c:pt idx="210014">
                  <c:v>0</c:v>
                </c:pt>
                <c:pt idx="210015">
                  <c:v>0</c:v>
                </c:pt>
                <c:pt idx="210016">
                  <c:v>0</c:v>
                </c:pt>
                <c:pt idx="210017">
                  <c:v>0</c:v>
                </c:pt>
                <c:pt idx="210018">
                  <c:v>0</c:v>
                </c:pt>
                <c:pt idx="210019">
                  <c:v>0</c:v>
                </c:pt>
                <c:pt idx="210020">
                  <c:v>0</c:v>
                </c:pt>
                <c:pt idx="210021">
                  <c:v>0</c:v>
                </c:pt>
                <c:pt idx="210022">
                  <c:v>0</c:v>
                </c:pt>
                <c:pt idx="210023">
                  <c:v>0</c:v>
                </c:pt>
                <c:pt idx="210024">
                  <c:v>0</c:v>
                </c:pt>
                <c:pt idx="210025">
                  <c:v>0</c:v>
                </c:pt>
                <c:pt idx="210026">
                  <c:v>0</c:v>
                </c:pt>
                <c:pt idx="210027">
                  <c:v>0</c:v>
                </c:pt>
                <c:pt idx="210028">
                  <c:v>0</c:v>
                </c:pt>
                <c:pt idx="210029">
                  <c:v>0</c:v>
                </c:pt>
                <c:pt idx="210030">
                  <c:v>0</c:v>
                </c:pt>
                <c:pt idx="210031">
                  <c:v>0</c:v>
                </c:pt>
                <c:pt idx="210032">
                  <c:v>0</c:v>
                </c:pt>
                <c:pt idx="210033">
                  <c:v>0</c:v>
                </c:pt>
                <c:pt idx="210034">
                  <c:v>0</c:v>
                </c:pt>
                <c:pt idx="210035">
                  <c:v>0</c:v>
                </c:pt>
                <c:pt idx="210036">
                  <c:v>0</c:v>
                </c:pt>
                <c:pt idx="210037">
                  <c:v>0</c:v>
                </c:pt>
                <c:pt idx="210038">
                  <c:v>0</c:v>
                </c:pt>
                <c:pt idx="210039">
                  <c:v>0</c:v>
                </c:pt>
                <c:pt idx="210040">
                  <c:v>0</c:v>
                </c:pt>
                <c:pt idx="210041">
                  <c:v>0</c:v>
                </c:pt>
                <c:pt idx="210042">
                  <c:v>0</c:v>
                </c:pt>
                <c:pt idx="210043">
                  <c:v>0</c:v>
                </c:pt>
                <c:pt idx="210044">
                  <c:v>0</c:v>
                </c:pt>
                <c:pt idx="210045">
                  <c:v>0</c:v>
                </c:pt>
                <c:pt idx="210046">
                  <c:v>0</c:v>
                </c:pt>
                <c:pt idx="210047">
                  <c:v>0</c:v>
                </c:pt>
                <c:pt idx="210048">
                  <c:v>0</c:v>
                </c:pt>
                <c:pt idx="210049">
                  <c:v>0</c:v>
                </c:pt>
                <c:pt idx="210050">
                  <c:v>0</c:v>
                </c:pt>
                <c:pt idx="210051">
                  <c:v>0</c:v>
                </c:pt>
                <c:pt idx="210052">
                  <c:v>0</c:v>
                </c:pt>
                <c:pt idx="210053">
                  <c:v>0</c:v>
                </c:pt>
                <c:pt idx="210054">
                  <c:v>0</c:v>
                </c:pt>
                <c:pt idx="210055">
                  <c:v>0</c:v>
                </c:pt>
                <c:pt idx="210056">
                  <c:v>0</c:v>
                </c:pt>
                <c:pt idx="210057">
                  <c:v>0</c:v>
                </c:pt>
                <c:pt idx="210058">
                  <c:v>0</c:v>
                </c:pt>
                <c:pt idx="210059">
                  <c:v>0</c:v>
                </c:pt>
                <c:pt idx="210060">
                  <c:v>0</c:v>
                </c:pt>
                <c:pt idx="210061">
                  <c:v>0</c:v>
                </c:pt>
                <c:pt idx="210062">
                  <c:v>0</c:v>
                </c:pt>
                <c:pt idx="210063">
                  <c:v>0</c:v>
                </c:pt>
                <c:pt idx="210064">
                  <c:v>0</c:v>
                </c:pt>
                <c:pt idx="210065">
                  <c:v>0</c:v>
                </c:pt>
                <c:pt idx="210066">
                  <c:v>0</c:v>
                </c:pt>
                <c:pt idx="210067">
                  <c:v>0</c:v>
                </c:pt>
                <c:pt idx="210068">
                  <c:v>0</c:v>
                </c:pt>
                <c:pt idx="210069">
                  <c:v>0</c:v>
                </c:pt>
                <c:pt idx="210070">
                  <c:v>0</c:v>
                </c:pt>
                <c:pt idx="210071">
                  <c:v>0</c:v>
                </c:pt>
                <c:pt idx="210072">
                  <c:v>0</c:v>
                </c:pt>
                <c:pt idx="210073">
                  <c:v>0</c:v>
                </c:pt>
                <c:pt idx="210074">
                  <c:v>0</c:v>
                </c:pt>
                <c:pt idx="210075">
                  <c:v>0</c:v>
                </c:pt>
                <c:pt idx="210076">
                  <c:v>0</c:v>
                </c:pt>
                <c:pt idx="210077">
                  <c:v>0</c:v>
                </c:pt>
                <c:pt idx="210078">
                  <c:v>0</c:v>
                </c:pt>
                <c:pt idx="210079">
                  <c:v>0</c:v>
                </c:pt>
                <c:pt idx="210080">
                  <c:v>0</c:v>
                </c:pt>
                <c:pt idx="210081">
                  <c:v>0</c:v>
                </c:pt>
                <c:pt idx="210082">
                  <c:v>0</c:v>
                </c:pt>
                <c:pt idx="210083">
                  <c:v>0</c:v>
                </c:pt>
                <c:pt idx="210084">
                  <c:v>0</c:v>
                </c:pt>
                <c:pt idx="210085">
                  <c:v>0</c:v>
                </c:pt>
                <c:pt idx="210086">
                  <c:v>0</c:v>
                </c:pt>
                <c:pt idx="210087">
                  <c:v>0</c:v>
                </c:pt>
                <c:pt idx="210088">
                  <c:v>0</c:v>
                </c:pt>
                <c:pt idx="210089">
                  <c:v>0</c:v>
                </c:pt>
                <c:pt idx="210090">
                  <c:v>0</c:v>
                </c:pt>
                <c:pt idx="210091">
                  <c:v>0</c:v>
                </c:pt>
                <c:pt idx="210092">
                  <c:v>0</c:v>
                </c:pt>
                <c:pt idx="210093">
                  <c:v>0</c:v>
                </c:pt>
                <c:pt idx="210094">
                  <c:v>0</c:v>
                </c:pt>
                <c:pt idx="210095">
                  <c:v>0</c:v>
                </c:pt>
                <c:pt idx="210096">
                  <c:v>0</c:v>
                </c:pt>
                <c:pt idx="210097">
                  <c:v>0</c:v>
                </c:pt>
                <c:pt idx="210098">
                  <c:v>0</c:v>
                </c:pt>
                <c:pt idx="210099">
                  <c:v>0</c:v>
                </c:pt>
                <c:pt idx="210100">
                  <c:v>0</c:v>
                </c:pt>
                <c:pt idx="210101">
                  <c:v>0</c:v>
                </c:pt>
                <c:pt idx="210102">
                  <c:v>0</c:v>
                </c:pt>
                <c:pt idx="210103">
                  <c:v>0</c:v>
                </c:pt>
                <c:pt idx="210104">
                  <c:v>0</c:v>
                </c:pt>
                <c:pt idx="210105">
                  <c:v>0</c:v>
                </c:pt>
                <c:pt idx="210106">
                  <c:v>0</c:v>
                </c:pt>
                <c:pt idx="210107">
                  <c:v>0</c:v>
                </c:pt>
                <c:pt idx="210108">
                  <c:v>0</c:v>
                </c:pt>
                <c:pt idx="210109">
                  <c:v>0</c:v>
                </c:pt>
                <c:pt idx="210110">
                  <c:v>0</c:v>
                </c:pt>
                <c:pt idx="210111">
                  <c:v>0</c:v>
                </c:pt>
                <c:pt idx="210112">
                  <c:v>0</c:v>
                </c:pt>
                <c:pt idx="210113">
                  <c:v>0</c:v>
                </c:pt>
                <c:pt idx="210114">
                  <c:v>0</c:v>
                </c:pt>
                <c:pt idx="210115">
                  <c:v>0</c:v>
                </c:pt>
                <c:pt idx="210116">
                  <c:v>0</c:v>
                </c:pt>
                <c:pt idx="210117">
                  <c:v>0</c:v>
                </c:pt>
                <c:pt idx="210118">
                  <c:v>0</c:v>
                </c:pt>
                <c:pt idx="210119">
                  <c:v>0</c:v>
                </c:pt>
                <c:pt idx="210120">
                  <c:v>0</c:v>
                </c:pt>
                <c:pt idx="210121">
                  <c:v>0</c:v>
                </c:pt>
                <c:pt idx="210122">
                  <c:v>0</c:v>
                </c:pt>
                <c:pt idx="210123">
                  <c:v>0</c:v>
                </c:pt>
                <c:pt idx="210124">
                  <c:v>0</c:v>
                </c:pt>
                <c:pt idx="210125">
                  <c:v>0</c:v>
                </c:pt>
                <c:pt idx="210126">
                  <c:v>0</c:v>
                </c:pt>
                <c:pt idx="210127">
                  <c:v>0</c:v>
                </c:pt>
                <c:pt idx="210128">
                  <c:v>0</c:v>
                </c:pt>
                <c:pt idx="210129">
                  <c:v>0</c:v>
                </c:pt>
                <c:pt idx="210130">
                  <c:v>0</c:v>
                </c:pt>
                <c:pt idx="210131">
                  <c:v>0</c:v>
                </c:pt>
                <c:pt idx="210132">
                  <c:v>0</c:v>
                </c:pt>
                <c:pt idx="210133">
                  <c:v>0</c:v>
                </c:pt>
                <c:pt idx="210134">
                  <c:v>0</c:v>
                </c:pt>
                <c:pt idx="210135">
                  <c:v>0</c:v>
                </c:pt>
                <c:pt idx="210136">
                  <c:v>0</c:v>
                </c:pt>
                <c:pt idx="210137">
                  <c:v>0</c:v>
                </c:pt>
                <c:pt idx="210138">
                  <c:v>0</c:v>
                </c:pt>
                <c:pt idx="210139">
                  <c:v>0</c:v>
                </c:pt>
                <c:pt idx="210140">
                  <c:v>0</c:v>
                </c:pt>
                <c:pt idx="210141">
                  <c:v>0</c:v>
                </c:pt>
                <c:pt idx="210142">
                  <c:v>0</c:v>
                </c:pt>
                <c:pt idx="210143">
                  <c:v>0</c:v>
                </c:pt>
                <c:pt idx="210144">
                  <c:v>0</c:v>
                </c:pt>
                <c:pt idx="210145">
                  <c:v>0</c:v>
                </c:pt>
                <c:pt idx="210146">
                  <c:v>0</c:v>
                </c:pt>
                <c:pt idx="210147">
                  <c:v>0</c:v>
                </c:pt>
                <c:pt idx="210148">
                  <c:v>0</c:v>
                </c:pt>
                <c:pt idx="210149">
                  <c:v>0</c:v>
                </c:pt>
                <c:pt idx="210150">
                  <c:v>0</c:v>
                </c:pt>
                <c:pt idx="210151">
                  <c:v>0</c:v>
                </c:pt>
                <c:pt idx="210152">
                  <c:v>0</c:v>
                </c:pt>
                <c:pt idx="210153">
                  <c:v>0</c:v>
                </c:pt>
                <c:pt idx="210154">
                  <c:v>0</c:v>
                </c:pt>
                <c:pt idx="210155">
                  <c:v>0</c:v>
                </c:pt>
                <c:pt idx="210156">
                  <c:v>0</c:v>
                </c:pt>
                <c:pt idx="210157">
                  <c:v>0</c:v>
                </c:pt>
                <c:pt idx="210158">
                  <c:v>0</c:v>
                </c:pt>
                <c:pt idx="210159">
                  <c:v>0</c:v>
                </c:pt>
                <c:pt idx="210160">
                  <c:v>0</c:v>
                </c:pt>
                <c:pt idx="210161">
                  <c:v>0</c:v>
                </c:pt>
                <c:pt idx="210162">
                  <c:v>0</c:v>
                </c:pt>
                <c:pt idx="210163">
                  <c:v>0</c:v>
                </c:pt>
                <c:pt idx="210164">
                  <c:v>0</c:v>
                </c:pt>
                <c:pt idx="210165">
                  <c:v>0</c:v>
                </c:pt>
                <c:pt idx="210166">
                  <c:v>0</c:v>
                </c:pt>
                <c:pt idx="210167">
                  <c:v>0</c:v>
                </c:pt>
                <c:pt idx="210168">
                  <c:v>0</c:v>
                </c:pt>
                <c:pt idx="210169">
                  <c:v>0</c:v>
                </c:pt>
                <c:pt idx="210170">
                  <c:v>0</c:v>
                </c:pt>
                <c:pt idx="210171">
                  <c:v>0</c:v>
                </c:pt>
                <c:pt idx="210172">
                  <c:v>0</c:v>
                </c:pt>
                <c:pt idx="210173">
                  <c:v>0</c:v>
                </c:pt>
                <c:pt idx="210174">
                  <c:v>0</c:v>
                </c:pt>
                <c:pt idx="210175">
                  <c:v>0</c:v>
                </c:pt>
                <c:pt idx="210176">
                  <c:v>0</c:v>
                </c:pt>
                <c:pt idx="210177">
                  <c:v>0</c:v>
                </c:pt>
                <c:pt idx="210178">
                  <c:v>0</c:v>
                </c:pt>
                <c:pt idx="210179">
                  <c:v>0</c:v>
                </c:pt>
                <c:pt idx="210180">
                  <c:v>0</c:v>
                </c:pt>
                <c:pt idx="210181">
                  <c:v>0</c:v>
                </c:pt>
                <c:pt idx="210182">
                  <c:v>0</c:v>
                </c:pt>
                <c:pt idx="210183">
                  <c:v>0</c:v>
                </c:pt>
                <c:pt idx="210184">
                  <c:v>0</c:v>
                </c:pt>
                <c:pt idx="210185">
                  <c:v>0</c:v>
                </c:pt>
                <c:pt idx="210186">
                  <c:v>0</c:v>
                </c:pt>
                <c:pt idx="210187">
                  <c:v>0</c:v>
                </c:pt>
                <c:pt idx="210188">
                  <c:v>0</c:v>
                </c:pt>
                <c:pt idx="210189">
                  <c:v>0</c:v>
                </c:pt>
                <c:pt idx="210190">
                  <c:v>0</c:v>
                </c:pt>
                <c:pt idx="210191">
                  <c:v>0</c:v>
                </c:pt>
                <c:pt idx="210192">
                  <c:v>0</c:v>
                </c:pt>
                <c:pt idx="210193">
                  <c:v>0</c:v>
                </c:pt>
                <c:pt idx="210194">
                  <c:v>0</c:v>
                </c:pt>
                <c:pt idx="210195">
                  <c:v>0</c:v>
                </c:pt>
                <c:pt idx="210196">
                  <c:v>0</c:v>
                </c:pt>
                <c:pt idx="210197">
                  <c:v>0</c:v>
                </c:pt>
                <c:pt idx="210198">
                  <c:v>0</c:v>
                </c:pt>
                <c:pt idx="210199">
                  <c:v>0</c:v>
                </c:pt>
                <c:pt idx="210200">
                  <c:v>0</c:v>
                </c:pt>
                <c:pt idx="210201">
                  <c:v>0</c:v>
                </c:pt>
                <c:pt idx="210202">
                  <c:v>0</c:v>
                </c:pt>
                <c:pt idx="210203">
                  <c:v>0</c:v>
                </c:pt>
                <c:pt idx="210204">
                  <c:v>0</c:v>
                </c:pt>
                <c:pt idx="210205">
                  <c:v>0</c:v>
                </c:pt>
                <c:pt idx="210206">
                  <c:v>0</c:v>
                </c:pt>
                <c:pt idx="210207">
                  <c:v>0</c:v>
                </c:pt>
                <c:pt idx="210208">
                  <c:v>0</c:v>
                </c:pt>
                <c:pt idx="210209">
                  <c:v>0</c:v>
                </c:pt>
                <c:pt idx="210210">
                  <c:v>0</c:v>
                </c:pt>
                <c:pt idx="210211">
                  <c:v>0</c:v>
                </c:pt>
                <c:pt idx="210212">
                  <c:v>0</c:v>
                </c:pt>
                <c:pt idx="210213">
                  <c:v>0</c:v>
                </c:pt>
                <c:pt idx="210214">
                  <c:v>0</c:v>
                </c:pt>
                <c:pt idx="210215">
                  <c:v>0</c:v>
                </c:pt>
                <c:pt idx="210216">
                  <c:v>0</c:v>
                </c:pt>
                <c:pt idx="210217">
                  <c:v>0</c:v>
                </c:pt>
                <c:pt idx="210218">
                  <c:v>0</c:v>
                </c:pt>
                <c:pt idx="210219">
                  <c:v>0</c:v>
                </c:pt>
                <c:pt idx="210220">
                  <c:v>0</c:v>
                </c:pt>
                <c:pt idx="210221">
                  <c:v>0</c:v>
                </c:pt>
                <c:pt idx="210222">
                  <c:v>0</c:v>
                </c:pt>
                <c:pt idx="210223">
                  <c:v>0</c:v>
                </c:pt>
                <c:pt idx="210224">
                  <c:v>0</c:v>
                </c:pt>
                <c:pt idx="210225">
                  <c:v>0</c:v>
                </c:pt>
                <c:pt idx="210226">
                  <c:v>0</c:v>
                </c:pt>
                <c:pt idx="210227">
                  <c:v>0</c:v>
                </c:pt>
                <c:pt idx="210228">
                  <c:v>0</c:v>
                </c:pt>
                <c:pt idx="210229">
                  <c:v>0</c:v>
                </c:pt>
                <c:pt idx="210230">
                  <c:v>0</c:v>
                </c:pt>
                <c:pt idx="210231">
                  <c:v>0</c:v>
                </c:pt>
                <c:pt idx="210232">
                  <c:v>0</c:v>
                </c:pt>
                <c:pt idx="210233">
                  <c:v>0</c:v>
                </c:pt>
                <c:pt idx="210234">
                  <c:v>0</c:v>
                </c:pt>
                <c:pt idx="210235">
                  <c:v>0</c:v>
                </c:pt>
                <c:pt idx="210236">
                  <c:v>0</c:v>
                </c:pt>
                <c:pt idx="210237">
                  <c:v>0</c:v>
                </c:pt>
                <c:pt idx="210238">
                  <c:v>0</c:v>
                </c:pt>
                <c:pt idx="210239">
                  <c:v>0</c:v>
                </c:pt>
                <c:pt idx="210240">
                  <c:v>0</c:v>
                </c:pt>
                <c:pt idx="210241">
                  <c:v>0</c:v>
                </c:pt>
                <c:pt idx="210242">
                  <c:v>0</c:v>
                </c:pt>
                <c:pt idx="210243">
                  <c:v>0</c:v>
                </c:pt>
                <c:pt idx="210244">
                  <c:v>0</c:v>
                </c:pt>
                <c:pt idx="210245">
                  <c:v>0</c:v>
                </c:pt>
                <c:pt idx="210246">
                  <c:v>0</c:v>
                </c:pt>
                <c:pt idx="210247">
                  <c:v>0</c:v>
                </c:pt>
                <c:pt idx="210248">
                  <c:v>0</c:v>
                </c:pt>
                <c:pt idx="210249">
                  <c:v>0</c:v>
                </c:pt>
                <c:pt idx="210250">
                  <c:v>0</c:v>
                </c:pt>
                <c:pt idx="210251">
                  <c:v>0</c:v>
                </c:pt>
                <c:pt idx="210252">
                  <c:v>0</c:v>
                </c:pt>
                <c:pt idx="210253">
                  <c:v>0</c:v>
                </c:pt>
                <c:pt idx="210254">
                  <c:v>0</c:v>
                </c:pt>
                <c:pt idx="210255">
                  <c:v>0</c:v>
                </c:pt>
                <c:pt idx="210256">
                  <c:v>0</c:v>
                </c:pt>
                <c:pt idx="210257">
                  <c:v>0</c:v>
                </c:pt>
                <c:pt idx="210258">
                  <c:v>0</c:v>
                </c:pt>
                <c:pt idx="210259">
                  <c:v>0</c:v>
                </c:pt>
                <c:pt idx="210260">
                  <c:v>0</c:v>
                </c:pt>
                <c:pt idx="210261">
                  <c:v>0</c:v>
                </c:pt>
                <c:pt idx="210262">
                  <c:v>0</c:v>
                </c:pt>
                <c:pt idx="210263">
                  <c:v>0</c:v>
                </c:pt>
                <c:pt idx="210264">
                  <c:v>0</c:v>
                </c:pt>
                <c:pt idx="210265">
                  <c:v>0</c:v>
                </c:pt>
                <c:pt idx="210266">
                  <c:v>0</c:v>
                </c:pt>
                <c:pt idx="210267">
                  <c:v>0</c:v>
                </c:pt>
                <c:pt idx="210268">
                  <c:v>0</c:v>
                </c:pt>
                <c:pt idx="210269">
                  <c:v>0</c:v>
                </c:pt>
                <c:pt idx="210270">
                  <c:v>0</c:v>
                </c:pt>
                <c:pt idx="210271">
                  <c:v>0</c:v>
                </c:pt>
                <c:pt idx="210272">
                  <c:v>0</c:v>
                </c:pt>
                <c:pt idx="210273">
                  <c:v>0</c:v>
                </c:pt>
                <c:pt idx="210274">
                  <c:v>0</c:v>
                </c:pt>
                <c:pt idx="210275">
                  <c:v>0</c:v>
                </c:pt>
                <c:pt idx="210276">
                  <c:v>0</c:v>
                </c:pt>
                <c:pt idx="210277">
                  <c:v>0</c:v>
                </c:pt>
                <c:pt idx="210278">
                  <c:v>0</c:v>
                </c:pt>
                <c:pt idx="210279">
                  <c:v>0</c:v>
                </c:pt>
                <c:pt idx="210280">
                  <c:v>0</c:v>
                </c:pt>
                <c:pt idx="210281">
                  <c:v>0</c:v>
                </c:pt>
                <c:pt idx="210282">
                  <c:v>0</c:v>
                </c:pt>
                <c:pt idx="210283">
                  <c:v>0</c:v>
                </c:pt>
                <c:pt idx="210284">
                  <c:v>0</c:v>
                </c:pt>
                <c:pt idx="210285">
                  <c:v>0</c:v>
                </c:pt>
                <c:pt idx="210286">
                  <c:v>0</c:v>
                </c:pt>
                <c:pt idx="210287">
                  <c:v>0</c:v>
                </c:pt>
                <c:pt idx="210288">
                  <c:v>0</c:v>
                </c:pt>
                <c:pt idx="210289">
                  <c:v>0</c:v>
                </c:pt>
                <c:pt idx="210290">
                  <c:v>0</c:v>
                </c:pt>
                <c:pt idx="210291">
                  <c:v>0</c:v>
                </c:pt>
                <c:pt idx="210292">
                  <c:v>0</c:v>
                </c:pt>
                <c:pt idx="210293">
                  <c:v>0</c:v>
                </c:pt>
                <c:pt idx="210294">
                  <c:v>0</c:v>
                </c:pt>
                <c:pt idx="210295">
                  <c:v>0</c:v>
                </c:pt>
                <c:pt idx="210296">
                  <c:v>0</c:v>
                </c:pt>
                <c:pt idx="210297">
                  <c:v>0</c:v>
                </c:pt>
                <c:pt idx="210298">
                  <c:v>0</c:v>
                </c:pt>
                <c:pt idx="210299">
                  <c:v>0</c:v>
                </c:pt>
                <c:pt idx="210300">
                  <c:v>0</c:v>
                </c:pt>
                <c:pt idx="210301">
                  <c:v>0</c:v>
                </c:pt>
                <c:pt idx="210302">
                  <c:v>0</c:v>
                </c:pt>
                <c:pt idx="210303">
                  <c:v>0</c:v>
                </c:pt>
                <c:pt idx="210304">
                  <c:v>0</c:v>
                </c:pt>
                <c:pt idx="210305">
                  <c:v>0</c:v>
                </c:pt>
                <c:pt idx="210306">
                  <c:v>0</c:v>
                </c:pt>
                <c:pt idx="210307">
                  <c:v>0</c:v>
                </c:pt>
                <c:pt idx="210308">
                  <c:v>0</c:v>
                </c:pt>
                <c:pt idx="210309">
                  <c:v>0</c:v>
                </c:pt>
                <c:pt idx="210310">
                  <c:v>0</c:v>
                </c:pt>
                <c:pt idx="210311">
                  <c:v>0</c:v>
                </c:pt>
                <c:pt idx="210312">
                  <c:v>0</c:v>
                </c:pt>
                <c:pt idx="210313">
                  <c:v>0</c:v>
                </c:pt>
                <c:pt idx="210314">
                  <c:v>0</c:v>
                </c:pt>
                <c:pt idx="210315">
                  <c:v>0</c:v>
                </c:pt>
                <c:pt idx="210316">
                  <c:v>0</c:v>
                </c:pt>
                <c:pt idx="210317">
                  <c:v>0</c:v>
                </c:pt>
                <c:pt idx="210318">
                  <c:v>0</c:v>
                </c:pt>
                <c:pt idx="210319">
                  <c:v>0</c:v>
                </c:pt>
                <c:pt idx="210320">
                  <c:v>0</c:v>
                </c:pt>
                <c:pt idx="210321">
                  <c:v>0</c:v>
                </c:pt>
                <c:pt idx="210322">
                  <c:v>0</c:v>
                </c:pt>
                <c:pt idx="210323">
                  <c:v>0</c:v>
                </c:pt>
                <c:pt idx="210324">
                  <c:v>0</c:v>
                </c:pt>
                <c:pt idx="210325">
                  <c:v>0</c:v>
                </c:pt>
                <c:pt idx="210326">
                  <c:v>0</c:v>
                </c:pt>
                <c:pt idx="210327">
                  <c:v>0</c:v>
                </c:pt>
                <c:pt idx="210328">
                  <c:v>0</c:v>
                </c:pt>
                <c:pt idx="210329">
                  <c:v>0</c:v>
                </c:pt>
                <c:pt idx="210330">
                  <c:v>0</c:v>
                </c:pt>
                <c:pt idx="210331">
                  <c:v>0</c:v>
                </c:pt>
                <c:pt idx="210332">
                  <c:v>0</c:v>
                </c:pt>
                <c:pt idx="210333">
                  <c:v>0</c:v>
                </c:pt>
                <c:pt idx="210334">
                  <c:v>0</c:v>
                </c:pt>
                <c:pt idx="210335">
                  <c:v>0</c:v>
                </c:pt>
                <c:pt idx="210336">
                  <c:v>0</c:v>
                </c:pt>
                <c:pt idx="210337">
                  <c:v>0</c:v>
                </c:pt>
                <c:pt idx="210338">
                  <c:v>0</c:v>
                </c:pt>
                <c:pt idx="210339">
                  <c:v>0</c:v>
                </c:pt>
                <c:pt idx="210340">
                  <c:v>0</c:v>
                </c:pt>
                <c:pt idx="210341">
                  <c:v>0</c:v>
                </c:pt>
                <c:pt idx="210342">
                  <c:v>0</c:v>
                </c:pt>
                <c:pt idx="210343">
                  <c:v>0</c:v>
                </c:pt>
                <c:pt idx="210344">
                  <c:v>0</c:v>
                </c:pt>
                <c:pt idx="210345">
                  <c:v>0</c:v>
                </c:pt>
                <c:pt idx="210346">
                  <c:v>0</c:v>
                </c:pt>
                <c:pt idx="210347">
                  <c:v>0</c:v>
                </c:pt>
                <c:pt idx="210348">
                  <c:v>0</c:v>
                </c:pt>
                <c:pt idx="210349">
                  <c:v>0</c:v>
                </c:pt>
                <c:pt idx="210350">
                  <c:v>0</c:v>
                </c:pt>
                <c:pt idx="210351">
                  <c:v>0</c:v>
                </c:pt>
                <c:pt idx="210352">
                  <c:v>0</c:v>
                </c:pt>
                <c:pt idx="210353">
                  <c:v>0</c:v>
                </c:pt>
                <c:pt idx="210354">
                  <c:v>0</c:v>
                </c:pt>
                <c:pt idx="210355">
                  <c:v>0</c:v>
                </c:pt>
                <c:pt idx="210356">
                  <c:v>0</c:v>
                </c:pt>
                <c:pt idx="210357">
                  <c:v>0</c:v>
                </c:pt>
                <c:pt idx="210358">
                  <c:v>0</c:v>
                </c:pt>
                <c:pt idx="210359">
                  <c:v>0</c:v>
                </c:pt>
                <c:pt idx="210360">
                  <c:v>0</c:v>
                </c:pt>
                <c:pt idx="210361">
                  <c:v>0</c:v>
                </c:pt>
                <c:pt idx="210362">
                  <c:v>0</c:v>
                </c:pt>
                <c:pt idx="210363">
                  <c:v>0</c:v>
                </c:pt>
                <c:pt idx="210364">
                  <c:v>0</c:v>
                </c:pt>
                <c:pt idx="210365">
                  <c:v>0</c:v>
                </c:pt>
                <c:pt idx="210366">
                  <c:v>0</c:v>
                </c:pt>
                <c:pt idx="210367">
                  <c:v>0</c:v>
                </c:pt>
                <c:pt idx="210368">
                  <c:v>0</c:v>
                </c:pt>
                <c:pt idx="210369">
                  <c:v>0</c:v>
                </c:pt>
                <c:pt idx="210370">
                  <c:v>0</c:v>
                </c:pt>
                <c:pt idx="210371">
                  <c:v>0</c:v>
                </c:pt>
                <c:pt idx="210372">
                  <c:v>0</c:v>
                </c:pt>
                <c:pt idx="210373">
                  <c:v>0</c:v>
                </c:pt>
                <c:pt idx="210374">
                  <c:v>0</c:v>
                </c:pt>
                <c:pt idx="210375">
                  <c:v>0</c:v>
                </c:pt>
                <c:pt idx="210376">
                  <c:v>0</c:v>
                </c:pt>
                <c:pt idx="210377">
                  <c:v>0</c:v>
                </c:pt>
                <c:pt idx="210378">
                  <c:v>0</c:v>
                </c:pt>
                <c:pt idx="210379">
                  <c:v>0</c:v>
                </c:pt>
                <c:pt idx="210380">
                  <c:v>0</c:v>
                </c:pt>
                <c:pt idx="210381">
                  <c:v>0</c:v>
                </c:pt>
                <c:pt idx="210382">
                  <c:v>0</c:v>
                </c:pt>
                <c:pt idx="210383">
                  <c:v>0</c:v>
                </c:pt>
                <c:pt idx="210384">
                  <c:v>0</c:v>
                </c:pt>
                <c:pt idx="210385">
                  <c:v>0</c:v>
                </c:pt>
                <c:pt idx="210386">
                  <c:v>0</c:v>
                </c:pt>
                <c:pt idx="210387">
                  <c:v>0</c:v>
                </c:pt>
                <c:pt idx="210388">
                  <c:v>0</c:v>
                </c:pt>
                <c:pt idx="210389">
                  <c:v>0</c:v>
                </c:pt>
                <c:pt idx="210390">
                  <c:v>0</c:v>
                </c:pt>
                <c:pt idx="210391">
                  <c:v>0</c:v>
                </c:pt>
                <c:pt idx="210392">
                  <c:v>0</c:v>
                </c:pt>
                <c:pt idx="210393">
                  <c:v>0</c:v>
                </c:pt>
                <c:pt idx="210394">
                  <c:v>0</c:v>
                </c:pt>
                <c:pt idx="210395">
                  <c:v>0</c:v>
                </c:pt>
                <c:pt idx="210396">
                  <c:v>0</c:v>
                </c:pt>
                <c:pt idx="210397">
                  <c:v>0</c:v>
                </c:pt>
                <c:pt idx="210398">
                  <c:v>0</c:v>
                </c:pt>
                <c:pt idx="210399">
                  <c:v>0</c:v>
                </c:pt>
                <c:pt idx="210400">
                  <c:v>0</c:v>
                </c:pt>
                <c:pt idx="210401">
                  <c:v>0</c:v>
                </c:pt>
                <c:pt idx="210402">
                  <c:v>0</c:v>
                </c:pt>
                <c:pt idx="210403">
                  <c:v>0</c:v>
                </c:pt>
                <c:pt idx="210404">
                  <c:v>0</c:v>
                </c:pt>
                <c:pt idx="210405">
                  <c:v>0</c:v>
                </c:pt>
                <c:pt idx="210406">
                  <c:v>0</c:v>
                </c:pt>
                <c:pt idx="210407">
                  <c:v>0</c:v>
                </c:pt>
                <c:pt idx="210408">
                  <c:v>0</c:v>
                </c:pt>
                <c:pt idx="210409">
                  <c:v>0</c:v>
                </c:pt>
                <c:pt idx="210410">
                  <c:v>0</c:v>
                </c:pt>
                <c:pt idx="210411">
                  <c:v>0</c:v>
                </c:pt>
                <c:pt idx="210412">
                  <c:v>0</c:v>
                </c:pt>
                <c:pt idx="210413">
                  <c:v>0</c:v>
                </c:pt>
                <c:pt idx="210414">
                  <c:v>0</c:v>
                </c:pt>
                <c:pt idx="210415">
                  <c:v>0</c:v>
                </c:pt>
                <c:pt idx="210416">
                  <c:v>0</c:v>
                </c:pt>
                <c:pt idx="210417">
                  <c:v>0</c:v>
                </c:pt>
                <c:pt idx="210418">
                  <c:v>0</c:v>
                </c:pt>
                <c:pt idx="210419">
                  <c:v>0</c:v>
                </c:pt>
                <c:pt idx="210420">
                  <c:v>0</c:v>
                </c:pt>
                <c:pt idx="210421">
                  <c:v>0</c:v>
                </c:pt>
                <c:pt idx="210422">
                  <c:v>0</c:v>
                </c:pt>
                <c:pt idx="210423">
                  <c:v>0</c:v>
                </c:pt>
                <c:pt idx="210424">
                  <c:v>0</c:v>
                </c:pt>
                <c:pt idx="210425">
                  <c:v>0</c:v>
                </c:pt>
                <c:pt idx="210426">
                  <c:v>0</c:v>
                </c:pt>
                <c:pt idx="210427">
                  <c:v>0</c:v>
                </c:pt>
                <c:pt idx="210428">
                  <c:v>0</c:v>
                </c:pt>
                <c:pt idx="210429">
                  <c:v>0</c:v>
                </c:pt>
                <c:pt idx="210430">
                  <c:v>0</c:v>
                </c:pt>
                <c:pt idx="210431">
                  <c:v>0</c:v>
                </c:pt>
                <c:pt idx="210432">
                  <c:v>0</c:v>
                </c:pt>
                <c:pt idx="210433">
                  <c:v>0</c:v>
                </c:pt>
                <c:pt idx="210434">
                  <c:v>0</c:v>
                </c:pt>
                <c:pt idx="210435">
                  <c:v>0</c:v>
                </c:pt>
                <c:pt idx="210436">
                  <c:v>0</c:v>
                </c:pt>
                <c:pt idx="210437">
                  <c:v>0</c:v>
                </c:pt>
                <c:pt idx="210438">
                  <c:v>0</c:v>
                </c:pt>
                <c:pt idx="210439">
                  <c:v>0</c:v>
                </c:pt>
                <c:pt idx="210440">
                  <c:v>0</c:v>
                </c:pt>
                <c:pt idx="210441">
                  <c:v>0</c:v>
                </c:pt>
                <c:pt idx="210442">
                  <c:v>0</c:v>
                </c:pt>
                <c:pt idx="210443">
                  <c:v>0</c:v>
                </c:pt>
                <c:pt idx="210444">
                  <c:v>0</c:v>
                </c:pt>
                <c:pt idx="210445">
                  <c:v>0</c:v>
                </c:pt>
                <c:pt idx="210446">
                  <c:v>0</c:v>
                </c:pt>
                <c:pt idx="210447">
                  <c:v>0</c:v>
                </c:pt>
                <c:pt idx="210448">
                  <c:v>0</c:v>
                </c:pt>
                <c:pt idx="210449">
                  <c:v>0</c:v>
                </c:pt>
                <c:pt idx="210450">
                  <c:v>0</c:v>
                </c:pt>
                <c:pt idx="210451">
                  <c:v>0</c:v>
                </c:pt>
                <c:pt idx="210452">
                  <c:v>0</c:v>
                </c:pt>
                <c:pt idx="210453">
                  <c:v>0</c:v>
                </c:pt>
                <c:pt idx="210454">
                  <c:v>0</c:v>
                </c:pt>
                <c:pt idx="210455">
                  <c:v>0</c:v>
                </c:pt>
                <c:pt idx="210456">
                  <c:v>0</c:v>
                </c:pt>
                <c:pt idx="210457">
                  <c:v>0</c:v>
                </c:pt>
                <c:pt idx="210458">
                  <c:v>0</c:v>
                </c:pt>
                <c:pt idx="210459">
                  <c:v>0</c:v>
                </c:pt>
                <c:pt idx="210460">
                  <c:v>0</c:v>
                </c:pt>
                <c:pt idx="210461">
                  <c:v>0</c:v>
                </c:pt>
                <c:pt idx="210462">
                  <c:v>0</c:v>
                </c:pt>
                <c:pt idx="210463">
                  <c:v>0</c:v>
                </c:pt>
                <c:pt idx="210464">
                  <c:v>0</c:v>
                </c:pt>
                <c:pt idx="210465">
                  <c:v>0</c:v>
                </c:pt>
                <c:pt idx="210466">
                  <c:v>0</c:v>
                </c:pt>
                <c:pt idx="210467">
                  <c:v>0</c:v>
                </c:pt>
                <c:pt idx="210468">
                  <c:v>0</c:v>
                </c:pt>
                <c:pt idx="210469">
                  <c:v>0</c:v>
                </c:pt>
                <c:pt idx="210470">
                  <c:v>0</c:v>
                </c:pt>
                <c:pt idx="210471">
                  <c:v>0</c:v>
                </c:pt>
                <c:pt idx="210472">
                  <c:v>0</c:v>
                </c:pt>
                <c:pt idx="210473">
                  <c:v>0</c:v>
                </c:pt>
                <c:pt idx="210474">
                  <c:v>0</c:v>
                </c:pt>
                <c:pt idx="210475">
                  <c:v>0</c:v>
                </c:pt>
                <c:pt idx="210476">
                  <c:v>0</c:v>
                </c:pt>
                <c:pt idx="210477">
                  <c:v>0</c:v>
                </c:pt>
                <c:pt idx="210478">
                  <c:v>0</c:v>
                </c:pt>
                <c:pt idx="210479">
                  <c:v>0</c:v>
                </c:pt>
                <c:pt idx="210480">
                  <c:v>0</c:v>
                </c:pt>
                <c:pt idx="210481">
                  <c:v>0</c:v>
                </c:pt>
                <c:pt idx="210482">
                  <c:v>0</c:v>
                </c:pt>
                <c:pt idx="210483">
                  <c:v>0</c:v>
                </c:pt>
                <c:pt idx="210484">
                  <c:v>0</c:v>
                </c:pt>
                <c:pt idx="210485">
                  <c:v>0</c:v>
                </c:pt>
                <c:pt idx="210486">
                  <c:v>0</c:v>
                </c:pt>
                <c:pt idx="210487">
                  <c:v>0</c:v>
                </c:pt>
                <c:pt idx="210488">
                  <c:v>0</c:v>
                </c:pt>
                <c:pt idx="210489">
                  <c:v>0</c:v>
                </c:pt>
                <c:pt idx="210490">
                  <c:v>0</c:v>
                </c:pt>
                <c:pt idx="210491">
                  <c:v>0</c:v>
                </c:pt>
                <c:pt idx="210492">
                  <c:v>0</c:v>
                </c:pt>
                <c:pt idx="210493">
                  <c:v>0</c:v>
                </c:pt>
                <c:pt idx="210494">
                  <c:v>0</c:v>
                </c:pt>
                <c:pt idx="210495">
                  <c:v>0</c:v>
                </c:pt>
                <c:pt idx="210496">
                  <c:v>0</c:v>
                </c:pt>
                <c:pt idx="210497">
                  <c:v>0</c:v>
                </c:pt>
                <c:pt idx="210498">
                  <c:v>0</c:v>
                </c:pt>
                <c:pt idx="210499">
                  <c:v>0</c:v>
                </c:pt>
                <c:pt idx="210500">
                  <c:v>0</c:v>
                </c:pt>
                <c:pt idx="210501">
                  <c:v>0</c:v>
                </c:pt>
                <c:pt idx="210502">
                  <c:v>0</c:v>
                </c:pt>
                <c:pt idx="210503">
                  <c:v>0</c:v>
                </c:pt>
                <c:pt idx="210504">
                  <c:v>0</c:v>
                </c:pt>
                <c:pt idx="210505">
                  <c:v>0</c:v>
                </c:pt>
                <c:pt idx="210506">
                  <c:v>0</c:v>
                </c:pt>
                <c:pt idx="210507">
                  <c:v>0</c:v>
                </c:pt>
                <c:pt idx="210508">
                  <c:v>0</c:v>
                </c:pt>
                <c:pt idx="210509">
                  <c:v>0</c:v>
                </c:pt>
                <c:pt idx="210510">
                  <c:v>0</c:v>
                </c:pt>
                <c:pt idx="210511">
                  <c:v>0</c:v>
                </c:pt>
                <c:pt idx="210512">
                  <c:v>0</c:v>
                </c:pt>
                <c:pt idx="210513">
                  <c:v>0</c:v>
                </c:pt>
                <c:pt idx="210514">
                  <c:v>0</c:v>
                </c:pt>
                <c:pt idx="210515">
                  <c:v>0</c:v>
                </c:pt>
                <c:pt idx="210516">
                  <c:v>0</c:v>
                </c:pt>
                <c:pt idx="210517">
                  <c:v>0</c:v>
                </c:pt>
                <c:pt idx="210518">
                  <c:v>0</c:v>
                </c:pt>
                <c:pt idx="210519">
                  <c:v>0</c:v>
                </c:pt>
                <c:pt idx="210520">
                  <c:v>0</c:v>
                </c:pt>
                <c:pt idx="210521">
                  <c:v>0</c:v>
                </c:pt>
                <c:pt idx="210522">
                  <c:v>0</c:v>
                </c:pt>
                <c:pt idx="210523">
                  <c:v>0</c:v>
                </c:pt>
                <c:pt idx="210524">
                  <c:v>0</c:v>
                </c:pt>
                <c:pt idx="210525">
                  <c:v>0</c:v>
                </c:pt>
                <c:pt idx="210526">
                  <c:v>0</c:v>
                </c:pt>
                <c:pt idx="210527">
                  <c:v>0</c:v>
                </c:pt>
                <c:pt idx="210528">
                  <c:v>0</c:v>
                </c:pt>
                <c:pt idx="210529">
                  <c:v>0</c:v>
                </c:pt>
                <c:pt idx="210530">
                  <c:v>0</c:v>
                </c:pt>
                <c:pt idx="210531">
                  <c:v>0</c:v>
                </c:pt>
                <c:pt idx="210532">
                  <c:v>0</c:v>
                </c:pt>
                <c:pt idx="210533">
                  <c:v>0</c:v>
                </c:pt>
                <c:pt idx="210534">
                  <c:v>0</c:v>
                </c:pt>
                <c:pt idx="210535">
                  <c:v>0</c:v>
                </c:pt>
                <c:pt idx="210536">
                  <c:v>0</c:v>
                </c:pt>
                <c:pt idx="210537">
                  <c:v>0</c:v>
                </c:pt>
                <c:pt idx="210538">
                  <c:v>0</c:v>
                </c:pt>
                <c:pt idx="210539">
                  <c:v>0</c:v>
                </c:pt>
                <c:pt idx="210540">
                  <c:v>0</c:v>
                </c:pt>
                <c:pt idx="210541">
                  <c:v>0</c:v>
                </c:pt>
                <c:pt idx="210542">
                  <c:v>0</c:v>
                </c:pt>
                <c:pt idx="210543">
                  <c:v>0</c:v>
                </c:pt>
                <c:pt idx="210544">
                  <c:v>0</c:v>
                </c:pt>
                <c:pt idx="210545">
                  <c:v>0</c:v>
                </c:pt>
                <c:pt idx="210546">
                  <c:v>0</c:v>
                </c:pt>
                <c:pt idx="210547">
                  <c:v>0</c:v>
                </c:pt>
                <c:pt idx="210548">
                  <c:v>0</c:v>
                </c:pt>
                <c:pt idx="210549">
                  <c:v>0</c:v>
                </c:pt>
                <c:pt idx="210550">
                  <c:v>0</c:v>
                </c:pt>
                <c:pt idx="210551">
                  <c:v>0</c:v>
                </c:pt>
                <c:pt idx="210552">
                  <c:v>0</c:v>
                </c:pt>
                <c:pt idx="210553">
                  <c:v>0</c:v>
                </c:pt>
                <c:pt idx="210554">
                  <c:v>0</c:v>
                </c:pt>
                <c:pt idx="210555">
                  <c:v>0</c:v>
                </c:pt>
                <c:pt idx="210556">
                  <c:v>0</c:v>
                </c:pt>
                <c:pt idx="210557">
                  <c:v>0</c:v>
                </c:pt>
                <c:pt idx="210558">
                  <c:v>0</c:v>
                </c:pt>
                <c:pt idx="210559">
                  <c:v>0</c:v>
                </c:pt>
                <c:pt idx="210560">
                  <c:v>0</c:v>
                </c:pt>
                <c:pt idx="210561">
                  <c:v>0</c:v>
                </c:pt>
                <c:pt idx="210562">
                  <c:v>0</c:v>
                </c:pt>
                <c:pt idx="210563">
                  <c:v>0</c:v>
                </c:pt>
                <c:pt idx="210564">
                  <c:v>0</c:v>
                </c:pt>
                <c:pt idx="210565">
                  <c:v>0</c:v>
                </c:pt>
                <c:pt idx="210566">
                  <c:v>0</c:v>
                </c:pt>
                <c:pt idx="210567">
                  <c:v>0</c:v>
                </c:pt>
                <c:pt idx="210568">
                  <c:v>0</c:v>
                </c:pt>
                <c:pt idx="210569">
                  <c:v>0</c:v>
                </c:pt>
                <c:pt idx="210570">
                  <c:v>0</c:v>
                </c:pt>
                <c:pt idx="210571">
                  <c:v>0</c:v>
                </c:pt>
                <c:pt idx="210572">
                  <c:v>0</c:v>
                </c:pt>
                <c:pt idx="210573">
                  <c:v>0</c:v>
                </c:pt>
                <c:pt idx="210574">
                  <c:v>0</c:v>
                </c:pt>
                <c:pt idx="210575">
                  <c:v>0</c:v>
                </c:pt>
                <c:pt idx="210576">
                  <c:v>0</c:v>
                </c:pt>
                <c:pt idx="210577">
                  <c:v>0</c:v>
                </c:pt>
                <c:pt idx="210578">
                  <c:v>0</c:v>
                </c:pt>
                <c:pt idx="210579">
                  <c:v>0</c:v>
                </c:pt>
                <c:pt idx="210580">
                  <c:v>0</c:v>
                </c:pt>
                <c:pt idx="210581">
                  <c:v>0</c:v>
                </c:pt>
                <c:pt idx="210582">
                  <c:v>0</c:v>
                </c:pt>
                <c:pt idx="210583">
                  <c:v>0</c:v>
                </c:pt>
                <c:pt idx="210584">
                  <c:v>0</c:v>
                </c:pt>
                <c:pt idx="210585">
                  <c:v>0</c:v>
                </c:pt>
                <c:pt idx="210586">
                  <c:v>0</c:v>
                </c:pt>
                <c:pt idx="210587">
                  <c:v>0</c:v>
                </c:pt>
                <c:pt idx="210588">
                  <c:v>0</c:v>
                </c:pt>
                <c:pt idx="210589">
                  <c:v>0</c:v>
                </c:pt>
                <c:pt idx="210590">
                  <c:v>0</c:v>
                </c:pt>
                <c:pt idx="210591">
                  <c:v>0</c:v>
                </c:pt>
                <c:pt idx="210592">
                  <c:v>0</c:v>
                </c:pt>
                <c:pt idx="210593">
                  <c:v>0</c:v>
                </c:pt>
                <c:pt idx="210594">
                  <c:v>0</c:v>
                </c:pt>
                <c:pt idx="210595">
                  <c:v>0</c:v>
                </c:pt>
                <c:pt idx="210596">
                  <c:v>0</c:v>
                </c:pt>
                <c:pt idx="210597">
                  <c:v>0</c:v>
                </c:pt>
                <c:pt idx="210598">
                  <c:v>0</c:v>
                </c:pt>
                <c:pt idx="210599">
                  <c:v>0</c:v>
                </c:pt>
                <c:pt idx="210600">
                  <c:v>0</c:v>
                </c:pt>
                <c:pt idx="210601">
                  <c:v>0</c:v>
                </c:pt>
                <c:pt idx="210602">
                  <c:v>0</c:v>
                </c:pt>
                <c:pt idx="210603">
                  <c:v>0</c:v>
                </c:pt>
                <c:pt idx="210604">
                  <c:v>0</c:v>
                </c:pt>
                <c:pt idx="210605">
                  <c:v>0</c:v>
                </c:pt>
                <c:pt idx="210606">
                  <c:v>0</c:v>
                </c:pt>
                <c:pt idx="210607">
                  <c:v>0</c:v>
                </c:pt>
                <c:pt idx="210608">
                  <c:v>0</c:v>
                </c:pt>
                <c:pt idx="210609">
                  <c:v>0</c:v>
                </c:pt>
                <c:pt idx="210610">
                  <c:v>0</c:v>
                </c:pt>
                <c:pt idx="210611">
                  <c:v>0</c:v>
                </c:pt>
                <c:pt idx="210612">
                  <c:v>0</c:v>
                </c:pt>
                <c:pt idx="210613">
                  <c:v>0</c:v>
                </c:pt>
                <c:pt idx="210614">
                  <c:v>0</c:v>
                </c:pt>
                <c:pt idx="210615">
                  <c:v>0</c:v>
                </c:pt>
                <c:pt idx="210616">
                  <c:v>0</c:v>
                </c:pt>
                <c:pt idx="210617">
                  <c:v>0</c:v>
                </c:pt>
                <c:pt idx="210618">
                  <c:v>0</c:v>
                </c:pt>
                <c:pt idx="210619">
                  <c:v>0</c:v>
                </c:pt>
                <c:pt idx="210620">
                  <c:v>0</c:v>
                </c:pt>
                <c:pt idx="210621">
                  <c:v>0</c:v>
                </c:pt>
                <c:pt idx="210622">
                  <c:v>0</c:v>
                </c:pt>
                <c:pt idx="210623">
                  <c:v>0</c:v>
                </c:pt>
                <c:pt idx="210624">
                  <c:v>0</c:v>
                </c:pt>
                <c:pt idx="210625">
                  <c:v>0</c:v>
                </c:pt>
                <c:pt idx="210626">
                  <c:v>0</c:v>
                </c:pt>
                <c:pt idx="210627">
                  <c:v>0</c:v>
                </c:pt>
                <c:pt idx="210628">
                  <c:v>0</c:v>
                </c:pt>
                <c:pt idx="210629">
                  <c:v>0</c:v>
                </c:pt>
                <c:pt idx="210630">
                  <c:v>0</c:v>
                </c:pt>
                <c:pt idx="210631">
                  <c:v>0</c:v>
                </c:pt>
                <c:pt idx="210632">
                  <c:v>0</c:v>
                </c:pt>
                <c:pt idx="210633">
                  <c:v>0</c:v>
                </c:pt>
                <c:pt idx="210634">
                  <c:v>0</c:v>
                </c:pt>
                <c:pt idx="210635">
                  <c:v>0</c:v>
                </c:pt>
                <c:pt idx="210636">
                  <c:v>0</c:v>
                </c:pt>
                <c:pt idx="210637">
                  <c:v>0</c:v>
                </c:pt>
                <c:pt idx="210638">
                  <c:v>0</c:v>
                </c:pt>
                <c:pt idx="210639">
                  <c:v>0</c:v>
                </c:pt>
                <c:pt idx="210640">
                  <c:v>0</c:v>
                </c:pt>
                <c:pt idx="210641">
                  <c:v>0</c:v>
                </c:pt>
                <c:pt idx="210642">
                  <c:v>0</c:v>
                </c:pt>
                <c:pt idx="210643">
                  <c:v>0</c:v>
                </c:pt>
                <c:pt idx="210644">
                  <c:v>0</c:v>
                </c:pt>
                <c:pt idx="210645">
                  <c:v>0</c:v>
                </c:pt>
                <c:pt idx="210646">
                  <c:v>0</c:v>
                </c:pt>
                <c:pt idx="210647">
                  <c:v>0</c:v>
                </c:pt>
                <c:pt idx="210648">
                  <c:v>0</c:v>
                </c:pt>
                <c:pt idx="210649">
                  <c:v>0</c:v>
                </c:pt>
                <c:pt idx="210650">
                  <c:v>0</c:v>
                </c:pt>
                <c:pt idx="210651">
                  <c:v>0</c:v>
                </c:pt>
                <c:pt idx="210652">
                  <c:v>0</c:v>
                </c:pt>
                <c:pt idx="210653">
                  <c:v>0</c:v>
                </c:pt>
                <c:pt idx="210654">
                  <c:v>0</c:v>
                </c:pt>
                <c:pt idx="210655">
                  <c:v>0</c:v>
                </c:pt>
                <c:pt idx="210656">
                  <c:v>0</c:v>
                </c:pt>
                <c:pt idx="210657">
                  <c:v>0</c:v>
                </c:pt>
                <c:pt idx="210658">
                  <c:v>0</c:v>
                </c:pt>
                <c:pt idx="210659">
                  <c:v>0</c:v>
                </c:pt>
                <c:pt idx="210660">
                  <c:v>0</c:v>
                </c:pt>
                <c:pt idx="210661">
                  <c:v>0</c:v>
                </c:pt>
                <c:pt idx="210662">
                  <c:v>0</c:v>
                </c:pt>
                <c:pt idx="210663">
                  <c:v>0</c:v>
                </c:pt>
                <c:pt idx="210664">
                  <c:v>0</c:v>
                </c:pt>
                <c:pt idx="210665">
                  <c:v>0</c:v>
                </c:pt>
                <c:pt idx="210666">
                  <c:v>0</c:v>
                </c:pt>
                <c:pt idx="210667">
                  <c:v>0</c:v>
                </c:pt>
                <c:pt idx="210668">
                  <c:v>0</c:v>
                </c:pt>
                <c:pt idx="210669">
                  <c:v>0</c:v>
                </c:pt>
                <c:pt idx="210670">
                  <c:v>0</c:v>
                </c:pt>
                <c:pt idx="210671">
                  <c:v>0</c:v>
                </c:pt>
                <c:pt idx="210672">
                  <c:v>0</c:v>
                </c:pt>
                <c:pt idx="210673">
                  <c:v>0</c:v>
                </c:pt>
                <c:pt idx="210674">
                  <c:v>0</c:v>
                </c:pt>
                <c:pt idx="210675">
                  <c:v>0</c:v>
                </c:pt>
                <c:pt idx="210676">
                  <c:v>0</c:v>
                </c:pt>
                <c:pt idx="210677">
                  <c:v>0</c:v>
                </c:pt>
                <c:pt idx="210678">
                  <c:v>0</c:v>
                </c:pt>
                <c:pt idx="210679">
                  <c:v>0</c:v>
                </c:pt>
                <c:pt idx="210680">
                  <c:v>0</c:v>
                </c:pt>
                <c:pt idx="210681">
                  <c:v>0</c:v>
                </c:pt>
                <c:pt idx="210682">
                  <c:v>0</c:v>
                </c:pt>
                <c:pt idx="210683">
                  <c:v>0</c:v>
                </c:pt>
                <c:pt idx="210684">
                  <c:v>0</c:v>
                </c:pt>
                <c:pt idx="210685">
                  <c:v>0</c:v>
                </c:pt>
                <c:pt idx="210686">
                  <c:v>0</c:v>
                </c:pt>
                <c:pt idx="210687">
                  <c:v>0</c:v>
                </c:pt>
                <c:pt idx="210688">
                  <c:v>0</c:v>
                </c:pt>
                <c:pt idx="210689">
                  <c:v>0</c:v>
                </c:pt>
                <c:pt idx="210690">
                  <c:v>0</c:v>
                </c:pt>
                <c:pt idx="210691">
                  <c:v>0</c:v>
                </c:pt>
                <c:pt idx="210692">
                  <c:v>0</c:v>
                </c:pt>
                <c:pt idx="210693">
                  <c:v>0</c:v>
                </c:pt>
                <c:pt idx="210694">
                  <c:v>0</c:v>
                </c:pt>
                <c:pt idx="210695">
                  <c:v>0</c:v>
                </c:pt>
                <c:pt idx="210696">
                  <c:v>0</c:v>
                </c:pt>
                <c:pt idx="210697">
                  <c:v>0</c:v>
                </c:pt>
                <c:pt idx="210698">
                  <c:v>0</c:v>
                </c:pt>
                <c:pt idx="210699">
                  <c:v>0</c:v>
                </c:pt>
                <c:pt idx="210700">
                  <c:v>0</c:v>
                </c:pt>
                <c:pt idx="210701">
                  <c:v>0</c:v>
                </c:pt>
                <c:pt idx="210702">
                  <c:v>0</c:v>
                </c:pt>
                <c:pt idx="210703">
                  <c:v>0</c:v>
                </c:pt>
                <c:pt idx="210704">
                  <c:v>0</c:v>
                </c:pt>
                <c:pt idx="210705">
                  <c:v>0</c:v>
                </c:pt>
                <c:pt idx="210706">
                  <c:v>0</c:v>
                </c:pt>
                <c:pt idx="210707">
                  <c:v>0</c:v>
                </c:pt>
                <c:pt idx="210708">
                  <c:v>0</c:v>
                </c:pt>
                <c:pt idx="210709">
                  <c:v>0</c:v>
                </c:pt>
                <c:pt idx="210710">
                  <c:v>0</c:v>
                </c:pt>
                <c:pt idx="210711">
                  <c:v>0</c:v>
                </c:pt>
                <c:pt idx="210712">
                  <c:v>0</c:v>
                </c:pt>
                <c:pt idx="210713">
                  <c:v>0</c:v>
                </c:pt>
                <c:pt idx="210714">
                  <c:v>0</c:v>
                </c:pt>
                <c:pt idx="210715">
                  <c:v>0</c:v>
                </c:pt>
                <c:pt idx="210716">
                  <c:v>0</c:v>
                </c:pt>
                <c:pt idx="210717">
                  <c:v>0</c:v>
                </c:pt>
                <c:pt idx="210718">
                  <c:v>0</c:v>
                </c:pt>
                <c:pt idx="210719">
                  <c:v>0</c:v>
                </c:pt>
                <c:pt idx="210720">
                  <c:v>0</c:v>
                </c:pt>
                <c:pt idx="210721">
                  <c:v>0</c:v>
                </c:pt>
                <c:pt idx="210722">
                  <c:v>0</c:v>
                </c:pt>
                <c:pt idx="210723">
                  <c:v>0</c:v>
                </c:pt>
                <c:pt idx="210724">
                  <c:v>0</c:v>
                </c:pt>
                <c:pt idx="210725">
                  <c:v>0</c:v>
                </c:pt>
                <c:pt idx="210726">
                  <c:v>0</c:v>
                </c:pt>
                <c:pt idx="210727">
                  <c:v>0</c:v>
                </c:pt>
                <c:pt idx="210728">
                  <c:v>0</c:v>
                </c:pt>
                <c:pt idx="210729">
                  <c:v>0</c:v>
                </c:pt>
                <c:pt idx="210730">
                  <c:v>0</c:v>
                </c:pt>
                <c:pt idx="210731">
                  <c:v>0</c:v>
                </c:pt>
                <c:pt idx="210732">
                  <c:v>0</c:v>
                </c:pt>
                <c:pt idx="210733">
                  <c:v>0</c:v>
                </c:pt>
                <c:pt idx="210734">
                  <c:v>0</c:v>
                </c:pt>
                <c:pt idx="210735">
                  <c:v>0</c:v>
                </c:pt>
                <c:pt idx="210736">
                  <c:v>0</c:v>
                </c:pt>
                <c:pt idx="210737">
                  <c:v>0</c:v>
                </c:pt>
                <c:pt idx="210738">
                  <c:v>0</c:v>
                </c:pt>
                <c:pt idx="210739">
                  <c:v>0</c:v>
                </c:pt>
                <c:pt idx="210740">
                  <c:v>0</c:v>
                </c:pt>
                <c:pt idx="210741">
                  <c:v>0</c:v>
                </c:pt>
                <c:pt idx="210742">
                  <c:v>0</c:v>
                </c:pt>
                <c:pt idx="210743">
                  <c:v>0</c:v>
                </c:pt>
                <c:pt idx="210744">
                  <c:v>0</c:v>
                </c:pt>
                <c:pt idx="210745">
                  <c:v>0</c:v>
                </c:pt>
                <c:pt idx="210746">
                  <c:v>0</c:v>
                </c:pt>
                <c:pt idx="210747">
                  <c:v>0</c:v>
                </c:pt>
                <c:pt idx="210748">
                  <c:v>0</c:v>
                </c:pt>
                <c:pt idx="210749">
                  <c:v>0</c:v>
                </c:pt>
                <c:pt idx="210750">
                  <c:v>0</c:v>
                </c:pt>
                <c:pt idx="210751">
                  <c:v>0</c:v>
                </c:pt>
                <c:pt idx="210752">
                  <c:v>0</c:v>
                </c:pt>
                <c:pt idx="210753">
                  <c:v>0</c:v>
                </c:pt>
                <c:pt idx="210754">
                  <c:v>0</c:v>
                </c:pt>
                <c:pt idx="210755">
                  <c:v>0</c:v>
                </c:pt>
                <c:pt idx="210756">
                  <c:v>0</c:v>
                </c:pt>
                <c:pt idx="210757">
                  <c:v>0</c:v>
                </c:pt>
                <c:pt idx="210758">
                  <c:v>0</c:v>
                </c:pt>
                <c:pt idx="210759">
                  <c:v>0</c:v>
                </c:pt>
                <c:pt idx="210760">
                  <c:v>0</c:v>
                </c:pt>
                <c:pt idx="210761">
                  <c:v>0</c:v>
                </c:pt>
                <c:pt idx="210762">
                  <c:v>0</c:v>
                </c:pt>
                <c:pt idx="210763">
                  <c:v>0</c:v>
                </c:pt>
                <c:pt idx="210764">
                  <c:v>0</c:v>
                </c:pt>
                <c:pt idx="210765">
                  <c:v>0</c:v>
                </c:pt>
                <c:pt idx="210766">
                  <c:v>0</c:v>
                </c:pt>
                <c:pt idx="210767">
                  <c:v>0</c:v>
                </c:pt>
                <c:pt idx="210768">
                  <c:v>0</c:v>
                </c:pt>
                <c:pt idx="210769">
                  <c:v>0</c:v>
                </c:pt>
                <c:pt idx="210770">
                  <c:v>0</c:v>
                </c:pt>
                <c:pt idx="210771">
                  <c:v>0</c:v>
                </c:pt>
                <c:pt idx="210772">
                  <c:v>0</c:v>
                </c:pt>
                <c:pt idx="210773">
                  <c:v>0</c:v>
                </c:pt>
                <c:pt idx="210774">
                  <c:v>0</c:v>
                </c:pt>
                <c:pt idx="210775">
                  <c:v>0</c:v>
                </c:pt>
                <c:pt idx="210776">
                  <c:v>0</c:v>
                </c:pt>
                <c:pt idx="210777">
                  <c:v>0</c:v>
                </c:pt>
                <c:pt idx="210778">
                  <c:v>0</c:v>
                </c:pt>
                <c:pt idx="210779">
                  <c:v>0</c:v>
                </c:pt>
                <c:pt idx="210780">
                  <c:v>0</c:v>
                </c:pt>
                <c:pt idx="210781">
                  <c:v>0</c:v>
                </c:pt>
                <c:pt idx="210782">
                  <c:v>0</c:v>
                </c:pt>
                <c:pt idx="210783">
                  <c:v>0</c:v>
                </c:pt>
                <c:pt idx="210784">
                  <c:v>0</c:v>
                </c:pt>
                <c:pt idx="210785">
                  <c:v>0</c:v>
                </c:pt>
                <c:pt idx="210786">
                  <c:v>0</c:v>
                </c:pt>
                <c:pt idx="210787">
                  <c:v>0</c:v>
                </c:pt>
                <c:pt idx="210788">
                  <c:v>0</c:v>
                </c:pt>
                <c:pt idx="210789">
                  <c:v>0</c:v>
                </c:pt>
                <c:pt idx="210790">
                  <c:v>0</c:v>
                </c:pt>
                <c:pt idx="210791">
                  <c:v>0</c:v>
                </c:pt>
                <c:pt idx="210792">
                  <c:v>0</c:v>
                </c:pt>
                <c:pt idx="210793">
                  <c:v>0</c:v>
                </c:pt>
                <c:pt idx="210794">
                  <c:v>0</c:v>
                </c:pt>
                <c:pt idx="210795">
                  <c:v>0</c:v>
                </c:pt>
                <c:pt idx="210796">
                  <c:v>0</c:v>
                </c:pt>
                <c:pt idx="210797">
                  <c:v>0</c:v>
                </c:pt>
                <c:pt idx="210798">
                  <c:v>0</c:v>
                </c:pt>
                <c:pt idx="210799">
                  <c:v>0</c:v>
                </c:pt>
                <c:pt idx="210800">
                  <c:v>0</c:v>
                </c:pt>
                <c:pt idx="210801">
                  <c:v>0</c:v>
                </c:pt>
                <c:pt idx="210802">
                  <c:v>0</c:v>
                </c:pt>
                <c:pt idx="210803">
                  <c:v>0</c:v>
                </c:pt>
                <c:pt idx="210804">
                  <c:v>0</c:v>
                </c:pt>
                <c:pt idx="210805">
                  <c:v>0</c:v>
                </c:pt>
                <c:pt idx="210806">
                  <c:v>0</c:v>
                </c:pt>
                <c:pt idx="210807">
                  <c:v>0</c:v>
                </c:pt>
                <c:pt idx="210808">
                  <c:v>0</c:v>
                </c:pt>
                <c:pt idx="210809">
                  <c:v>0</c:v>
                </c:pt>
                <c:pt idx="210810">
                  <c:v>0</c:v>
                </c:pt>
                <c:pt idx="210811">
                  <c:v>0</c:v>
                </c:pt>
                <c:pt idx="210812">
                  <c:v>0</c:v>
                </c:pt>
                <c:pt idx="210813">
                  <c:v>0</c:v>
                </c:pt>
                <c:pt idx="210814">
                  <c:v>0</c:v>
                </c:pt>
                <c:pt idx="210815">
                  <c:v>0</c:v>
                </c:pt>
                <c:pt idx="210816">
                  <c:v>0</c:v>
                </c:pt>
                <c:pt idx="210817">
                  <c:v>0</c:v>
                </c:pt>
                <c:pt idx="210818">
                  <c:v>0</c:v>
                </c:pt>
                <c:pt idx="210819">
                  <c:v>0</c:v>
                </c:pt>
                <c:pt idx="210820">
                  <c:v>0</c:v>
                </c:pt>
                <c:pt idx="210821">
                  <c:v>0</c:v>
                </c:pt>
                <c:pt idx="210822">
                  <c:v>0</c:v>
                </c:pt>
                <c:pt idx="210823">
                  <c:v>0</c:v>
                </c:pt>
                <c:pt idx="210824">
                  <c:v>0</c:v>
                </c:pt>
                <c:pt idx="210825">
                  <c:v>0</c:v>
                </c:pt>
                <c:pt idx="210826">
                  <c:v>0</c:v>
                </c:pt>
                <c:pt idx="210827">
                  <c:v>0</c:v>
                </c:pt>
                <c:pt idx="210828">
                  <c:v>0</c:v>
                </c:pt>
                <c:pt idx="210829">
                  <c:v>0</c:v>
                </c:pt>
                <c:pt idx="210830">
                  <c:v>0</c:v>
                </c:pt>
                <c:pt idx="210831">
                  <c:v>0</c:v>
                </c:pt>
                <c:pt idx="210832">
                  <c:v>0</c:v>
                </c:pt>
                <c:pt idx="210833">
                  <c:v>0</c:v>
                </c:pt>
                <c:pt idx="210834">
                  <c:v>0</c:v>
                </c:pt>
                <c:pt idx="210835">
                  <c:v>0</c:v>
                </c:pt>
                <c:pt idx="210836">
                  <c:v>0</c:v>
                </c:pt>
                <c:pt idx="210837">
                  <c:v>0</c:v>
                </c:pt>
                <c:pt idx="210838">
                  <c:v>0</c:v>
                </c:pt>
                <c:pt idx="210839">
                  <c:v>0</c:v>
                </c:pt>
                <c:pt idx="210840">
                  <c:v>0</c:v>
                </c:pt>
                <c:pt idx="210841">
                  <c:v>0</c:v>
                </c:pt>
                <c:pt idx="210842">
                  <c:v>0</c:v>
                </c:pt>
                <c:pt idx="210843">
                  <c:v>0</c:v>
                </c:pt>
                <c:pt idx="210844">
                  <c:v>0</c:v>
                </c:pt>
                <c:pt idx="210845">
                  <c:v>0</c:v>
                </c:pt>
                <c:pt idx="210846">
                  <c:v>0</c:v>
                </c:pt>
                <c:pt idx="210847">
                  <c:v>0</c:v>
                </c:pt>
                <c:pt idx="210848">
                  <c:v>0</c:v>
                </c:pt>
                <c:pt idx="210849">
                  <c:v>0</c:v>
                </c:pt>
                <c:pt idx="210850">
                  <c:v>0</c:v>
                </c:pt>
                <c:pt idx="210851">
                  <c:v>0</c:v>
                </c:pt>
                <c:pt idx="210852">
                  <c:v>0</c:v>
                </c:pt>
                <c:pt idx="210853">
                  <c:v>0</c:v>
                </c:pt>
                <c:pt idx="210854">
                  <c:v>0</c:v>
                </c:pt>
                <c:pt idx="210855">
                  <c:v>0</c:v>
                </c:pt>
                <c:pt idx="210856">
                  <c:v>0</c:v>
                </c:pt>
                <c:pt idx="210857">
                  <c:v>0</c:v>
                </c:pt>
                <c:pt idx="210858">
                  <c:v>0</c:v>
                </c:pt>
                <c:pt idx="210859">
                  <c:v>0</c:v>
                </c:pt>
                <c:pt idx="210860">
                  <c:v>0</c:v>
                </c:pt>
                <c:pt idx="210861">
                  <c:v>0</c:v>
                </c:pt>
                <c:pt idx="210862">
                  <c:v>0</c:v>
                </c:pt>
                <c:pt idx="210863">
                  <c:v>0</c:v>
                </c:pt>
                <c:pt idx="210864">
                  <c:v>0</c:v>
                </c:pt>
                <c:pt idx="210865">
                  <c:v>0</c:v>
                </c:pt>
                <c:pt idx="210866">
                  <c:v>0</c:v>
                </c:pt>
                <c:pt idx="210867">
                  <c:v>0</c:v>
                </c:pt>
                <c:pt idx="210868">
                  <c:v>0</c:v>
                </c:pt>
                <c:pt idx="210869">
                  <c:v>0</c:v>
                </c:pt>
                <c:pt idx="210870">
                  <c:v>0</c:v>
                </c:pt>
                <c:pt idx="210871">
                  <c:v>0</c:v>
                </c:pt>
                <c:pt idx="210872">
                  <c:v>0</c:v>
                </c:pt>
                <c:pt idx="210873">
                  <c:v>0</c:v>
                </c:pt>
                <c:pt idx="210874">
                  <c:v>0</c:v>
                </c:pt>
                <c:pt idx="210875">
                  <c:v>0</c:v>
                </c:pt>
                <c:pt idx="210876">
                  <c:v>0</c:v>
                </c:pt>
                <c:pt idx="210877">
                  <c:v>0</c:v>
                </c:pt>
                <c:pt idx="210878">
                  <c:v>0</c:v>
                </c:pt>
                <c:pt idx="210879">
                  <c:v>0</c:v>
                </c:pt>
                <c:pt idx="210880">
                  <c:v>0</c:v>
                </c:pt>
                <c:pt idx="210881">
                  <c:v>0</c:v>
                </c:pt>
                <c:pt idx="210882">
                  <c:v>0</c:v>
                </c:pt>
                <c:pt idx="210883">
                  <c:v>0</c:v>
                </c:pt>
                <c:pt idx="210884">
                  <c:v>0</c:v>
                </c:pt>
                <c:pt idx="210885">
                  <c:v>0</c:v>
                </c:pt>
                <c:pt idx="210886">
                  <c:v>0</c:v>
                </c:pt>
                <c:pt idx="210887">
                  <c:v>0</c:v>
                </c:pt>
                <c:pt idx="210888">
                  <c:v>0</c:v>
                </c:pt>
                <c:pt idx="210889">
                  <c:v>0</c:v>
                </c:pt>
                <c:pt idx="210890">
                  <c:v>0</c:v>
                </c:pt>
                <c:pt idx="210891">
                  <c:v>0</c:v>
                </c:pt>
                <c:pt idx="210892">
                  <c:v>0</c:v>
                </c:pt>
                <c:pt idx="210893">
                  <c:v>0</c:v>
                </c:pt>
                <c:pt idx="210894">
                  <c:v>0</c:v>
                </c:pt>
                <c:pt idx="210895">
                  <c:v>0</c:v>
                </c:pt>
                <c:pt idx="210896">
                  <c:v>0</c:v>
                </c:pt>
                <c:pt idx="210897">
                  <c:v>0</c:v>
                </c:pt>
                <c:pt idx="210898">
                  <c:v>0</c:v>
                </c:pt>
                <c:pt idx="210899">
                  <c:v>0</c:v>
                </c:pt>
                <c:pt idx="210900">
                  <c:v>0</c:v>
                </c:pt>
                <c:pt idx="210901">
                  <c:v>0</c:v>
                </c:pt>
                <c:pt idx="210902">
                  <c:v>0</c:v>
                </c:pt>
                <c:pt idx="210903">
                  <c:v>0</c:v>
                </c:pt>
                <c:pt idx="210904">
                  <c:v>0</c:v>
                </c:pt>
                <c:pt idx="210905">
                  <c:v>0</c:v>
                </c:pt>
                <c:pt idx="210906">
                  <c:v>0</c:v>
                </c:pt>
                <c:pt idx="210907">
                  <c:v>0</c:v>
                </c:pt>
                <c:pt idx="210908">
                  <c:v>0</c:v>
                </c:pt>
                <c:pt idx="210909">
                  <c:v>0</c:v>
                </c:pt>
                <c:pt idx="210910">
                  <c:v>0</c:v>
                </c:pt>
                <c:pt idx="210911">
                  <c:v>0</c:v>
                </c:pt>
                <c:pt idx="210912">
                  <c:v>0</c:v>
                </c:pt>
                <c:pt idx="210913">
                  <c:v>0</c:v>
                </c:pt>
                <c:pt idx="210914">
                  <c:v>0</c:v>
                </c:pt>
                <c:pt idx="210915">
                  <c:v>0</c:v>
                </c:pt>
                <c:pt idx="210916">
                  <c:v>0</c:v>
                </c:pt>
                <c:pt idx="210917">
                  <c:v>0</c:v>
                </c:pt>
                <c:pt idx="210918">
                  <c:v>0</c:v>
                </c:pt>
                <c:pt idx="210919">
                  <c:v>0</c:v>
                </c:pt>
                <c:pt idx="210920">
                  <c:v>0</c:v>
                </c:pt>
                <c:pt idx="210921">
                  <c:v>0</c:v>
                </c:pt>
                <c:pt idx="210922">
                  <c:v>0</c:v>
                </c:pt>
                <c:pt idx="210923">
                  <c:v>0</c:v>
                </c:pt>
                <c:pt idx="210924">
                  <c:v>0</c:v>
                </c:pt>
                <c:pt idx="210925">
                  <c:v>0</c:v>
                </c:pt>
                <c:pt idx="210926">
                  <c:v>0</c:v>
                </c:pt>
                <c:pt idx="210927">
                  <c:v>0</c:v>
                </c:pt>
                <c:pt idx="210928">
                  <c:v>0</c:v>
                </c:pt>
                <c:pt idx="210929">
                  <c:v>0</c:v>
                </c:pt>
                <c:pt idx="210930">
                  <c:v>0</c:v>
                </c:pt>
                <c:pt idx="210931">
                  <c:v>0</c:v>
                </c:pt>
                <c:pt idx="210932">
                  <c:v>0</c:v>
                </c:pt>
                <c:pt idx="210933">
                  <c:v>0</c:v>
                </c:pt>
                <c:pt idx="210934">
                  <c:v>0</c:v>
                </c:pt>
                <c:pt idx="210935">
                  <c:v>0</c:v>
                </c:pt>
                <c:pt idx="210936">
                  <c:v>0</c:v>
                </c:pt>
                <c:pt idx="210937">
                  <c:v>0</c:v>
                </c:pt>
                <c:pt idx="210938">
                  <c:v>0</c:v>
                </c:pt>
                <c:pt idx="210939">
                  <c:v>0</c:v>
                </c:pt>
                <c:pt idx="210940">
                  <c:v>0</c:v>
                </c:pt>
                <c:pt idx="210941">
                  <c:v>0</c:v>
                </c:pt>
                <c:pt idx="210942">
                  <c:v>0</c:v>
                </c:pt>
                <c:pt idx="210943">
                  <c:v>0</c:v>
                </c:pt>
                <c:pt idx="210944">
                  <c:v>0</c:v>
                </c:pt>
                <c:pt idx="210945">
                  <c:v>0</c:v>
                </c:pt>
                <c:pt idx="210946">
                  <c:v>0</c:v>
                </c:pt>
                <c:pt idx="210947">
                  <c:v>0</c:v>
                </c:pt>
                <c:pt idx="210948">
                  <c:v>0</c:v>
                </c:pt>
                <c:pt idx="210949">
                  <c:v>0</c:v>
                </c:pt>
                <c:pt idx="210950">
                  <c:v>0</c:v>
                </c:pt>
                <c:pt idx="210951">
                  <c:v>0</c:v>
                </c:pt>
                <c:pt idx="210952">
                  <c:v>0</c:v>
                </c:pt>
                <c:pt idx="210953">
                  <c:v>0</c:v>
                </c:pt>
                <c:pt idx="210954">
                  <c:v>0</c:v>
                </c:pt>
                <c:pt idx="210955">
                  <c:v>0</c:v>
                </c:pt>
                <c:pt idx="210956">
                  <c:v>0</c:v>
                </c:pt>
                <c:pt idx="210957">
                  <c:v>0</c:v>
                </c:pt>
                <c:pt idx="210958">
                  <c:v>0</c:v>
                </c:pt>
                <c:pt idx="210959">
                  <c:v>0</c:v>
                </c:pt>
                <c:pt idx="210960">
                  <c:v>0</c:v>
                </c:pt>
                <c:pt idx="210961">
                  <c:v>0</c:v>
                </c:pt>
                <c:pt idx="210962">
                  <c:v>0</c:v>
                </c:pt>
                <c:pt idx="210963">
                  <c:v>0</c:v>
                </c:pt>
                <c:pt idx="210964">
                  <c:v>0</c:v>
                </c:pt>
                <c:pt idx="210965">
                  <c:v>0</c:v>
                </c:pt>
                <c:pt idx="210966">
                  <c:v>0</c:v>
                </c:pt>
                <c:pt idx="210967">
                  <c:v>0</c:v>
                </c:pt>
                <c:pt idx="210968">
                  <c:v>0</c:v>
                </c:pt>
                <c:pt idx="210969">
                  <c:v>0</c:v>
                </c:pt>
                <c:pt idx="210970">
                  <c:v>0</c:v>
                </c:pt>
                <c:pt idx="210971">
                  <c:v>0</c:v>
                </c:pt>
                <c:pt idx="210972">
                  <c:v>0</c:v>
                </c:pt>
                <c:pt idx="210973">
                  <c:v>0</c:v>
                </c:pt>
                <c:pt idx="210974">
                  <c:v>0</c:v>
                </c:pt>
                <c:pt idx="210975">
                  <c:v>0</c:v>
                </c:pt>
                <c:pt idx="210976">
                  <c:v>0</c:v>
                </c:pt>
                <c:pt idx="210977">
                  <c:v>0</c:v>
                </c:pt>
                <c:pt idx="210978">
                  <c:v>0</c:v>
                </c:pt>
                <c:pt idx="210979">
                  <c:v>0</c:v>
                </c:pt>
                <c:pt idx="210980">
                  <c:v>0</c:v>
                </c:pt>
                <c:pt idx="210981">
                  <c:v>0</c:v>
                </c:pt>
                <c:pt idx="210982">
                  <c:v>0</c:v>
                </c:pt>
                <c:pt idx="210983">
                  <c:v>0</c:v>
                </c:pt>
                <c:pt idx="210984">
                  <c:v>0</c:v>
                </c:pt>
                <c:pt idx="210985">
                  <c:v>0</c:v>
                </c:pt>
                <c:pt idx="210986">
                  <c:v>0</c:v>
                </c:pt>
                <c:pt idx="210987">
                  <c:v>0</c:v>
                </c:pt>
                <c:pt idx="210988">
                  <c:v>0</c:v>
                </c:pt>
                <c:pt idx="210989">
                  <c:v>0</c:v>
                </c:pt>
                <c:pt idx="210990">
                  <c:v>0</c:v>
                </c:pt>
                <c:pt idx="210991">
                  <c:v>0</c:v>
                </c:pt>
                <c:pt idx="210992">
                  <c:v>0</c:v>
                </c:pt>
                <c:pt idx="210993">
                  <c:v>0</c:v>
                </c:pt>
                <c:pt idx="210994">
                  <c:v>0</c:v>
                </c:pt>
                <c:pt idx="210995">
                  <c:v>0</c:v>
                </c:pt>
                <c:pt idx="210996">
                  <c:v>0</c:v>
                </c:pt>
                <c:pt idx="210997">
                  <c:v>0</c:v>
                </c:pt>
                <c:pt idx="210998">
                  <c:v>0</c:v>
                </c:pt>
                <c:pt idx="210999">
                  <c:v>0</c:v>
                </c:pt>
                <c:pt idx="211000">
                  <c:v>0</c:v>
                </c:pt>
                <c:pt idx="211001">
                  <c:v>0</c:v>
                </c:pt>
                <c:pt idx="211002">
                  <c:v>0</c:v>
                </c:pt>
                <c:pt idx="211003">
                  <c:v>0</c:v>
                </c:pt>
                <c:pt idx="211004">
                  <c:v>0</c:v>
                </c:pt>
                <c:pt idx="211005">
                  <c:v>0</c:v>
                </c:pt>
                <c:pt idx="211006">
                  <c:v>0</c:v>
                </c:pt>
                <c:pt idx="211007">
                  <c:v>0</c:v>
                </c:pt>
                <c:pt idx="211008">
                  <c:v>0</c:v>
                </c:pt>
                <c:pt idx="211009">
                  <c:v>0</c:v>
                </c:pt>
                <c:pt idx="211010">
                  <c:v>0</c:v>
                </c:pt>
                <c:pt idx="211011">
                  <c:v>0</c:v>
                </c:pt>
                <c:pt idx="211012">
                  <c:v>0</c:v>
                </c:pt>
                <c:pt idx="211013">
                  <c:v>0</c:v>
                </c:pt>
                <c:pt idx="211014">
                  <c:v>0</c:v>
                </c:pt>
                <c:pt idx="211015">
                  <c:v>0</c:v>
                </c:pt>
                <c:pt idx="211016">
                  <c:v>0</c:v>
                </c:pt>
                <c:pt idx="211017">
                  <c:v>0</c:v>
                </c:pt>
                <c:pt idx="211018">
                  <c:v>0</c:v>
                </c:pt>
                <c:pt idx="211019">
                  <c:v>0</c:v>
                </c:pt>
                <c:pt idx="211020">
                  <c:v>0</c:v>
                </c:pt>
                <c:pt idx="211021">
                  <c:v>0</c:v>
                </c:pt>
                <c:pt idx="211022">
                  <c:v>0</c:v>
                </c:pt>
                <c:pt idx="211023">
                  <c:v>0</c:v>
                </c:pt>
                <c:pt idx="211024">
                  <c:v>0</c:v>
                </c:pt>
                <c:pt idx="211025">
                  <c:v>0</c:v>
                </c:pt>
                <c:pt idx="211026">
                  <c:v>0</c:v>
                </c:pt>
                <c:pt idx="211027">
                  <c:v>0</c:v>
                </c:pt>
                <c:pt idx="211028">
                  <c:v>0</c:v>
                </c:pt>
                <c:pt idx="211029">
                  <c:v>0</c:v>
                </c:pt>
                <c:pt idx="211030">
                  <c:v>0</c:v>
                </c:pt>
                <c:pt idx="211031">
                  <c:v>0</c:v>
                </c:pt>
                <c:pt idx="211032">
                  <c:v>0</c:v>
                </c:pt>
                <c:pt idx="211033">
                  <c:v>0</c:v>
                </c:pt>
                <c:pt idx="211034">
                  <c:v>0</c:v>
                </c:pt>
                <c:pt idx="211035">
                  <c:v>0</c:v>
                </c:pt>
                <c:pt idx="211036">
                  <c:v>0</c:v>
                </c:pt>
                <c:pt idx="211037">
                  <c:v>0</c:v>
                </c:pt>
                <c:pt idx="211038">
                  <c:v>0</c:v>
                </c:pt>
                <c:pt idx="211039">
                  <c:v>0</c:v>
                </c:pt>
                <c:pt idx="211040">
                  <c:v>0</c:v>
                </c:pt>
                <c:pt idx="211041">
                  <c:v>0</c:v>
                </c:pt>
                <c:pt idx="211042">
                  <c:v>0</c:v>
                </c:pt>
                <c:pt idx="211043">
                  <c:v>0</c:v>
                </c:pt>
                <c:pt idx="211044">
                  <c:v>0</c:v>
                </c:pt>
                <c:pt idx="211045">
                  <c:v>0</c:v>
                </c:pt>
                <c:pt idx="211046">
                  <c:v>0</c:v>
                </c:pt>
                <c:pt idx="211047">
                  <c:v>0</c:v>
                </c:pt>
                <c:pt idx="211048">
                  <c:v>0</c:v>
                </c:pt>
                <c:pt idx="211049">
                  <c:v>0</c:v>
                </c:pt>
                <c:pt idx="211050">
                  <c:v>0</c:v>
                </c:pt>
                <c:pt idx="211051">
                  <c:v>0</c:v>
                </c:pt>
                <c:pt idx="211052">
                  <c:v>0</c:v>
                </c:pt>
                <c:pt idx="211053">
                  <c:v>0</c:v>
                </c:pt>
                <c:pt idx="211054">
                  <c:v>0</c:v>
                </c:pt>
                <c:pt idx="211055">
                  <c:v>0</c:v>
                </c:pt>
                <c:pt idx="211056">
                  <c:v>0</c:v>
                </c:pt>
                <c:pt idx="211057">
                  <c:v>0</c:v>
                </c:pt>
                <c:pt idx="211058">
                  <c:v>0</c:v>
                </c:pt>
                <c:pt idx="211059">
                  <c:v>0</c:v>
                </c:pt>
                <c:pt idx="211060">
                  <c:v>0</c:v>
                </c:pt>
                <c:pt idx="211061">
                  <c:v>0</c:v>
                </c:pt>
                <c:pt idx="211062">
                  <c:v>0</c:v>
                </c:pt>
                <c:pt idx="211063">
                  <c:v>0</c:v>
                </c:pt>
                <c:pt idx="211064">
                  <c:v>0</c:v>
                </c:pt>
                <c:pt idx="211065">
                  <c:v>0</c:v>
                </c:pt>
                <c:pt idx="211066">
                  <c:v>0</c:v>
                </c:pt>
                <c:pt idx="211067">
                  <c:v>0</c:v>
                </c:pt>
                <c:pt idx="211068">
                  <c:v>0</c:v>
                </c:pt>
                <c:pt idx="211069">
                  <c:v>0</c:v>
                </c:pt>
                <c:pt idx="211070">
                  <c:v>0</c:v>
                </c:pt>
                <c:pt idx="211071">
                  <c:v>0</c:v>
                </c:pt>
                <c:pt idx="211072">
                  <c:v>0</c:v>
                </c:pt>
                <c:pt idx="211073">
                  <c:v>0</c:v>
                </c:pt>
                <c:pt idx="211074">
                  <c:v>0</c:v>
                </c:pt>
                <c:pt idx="211075">
                  <c:v>0</c:v>
                </c:pt>
                <c:pt idx="211076">
                  <c:v>0</c:v>
                </c:pt>
                <c:pt idx="211077">
                  <c:v>0</c:v>
                </c:pt>
                <c:pt idx="211078">
                  <c:v>0</c:v>
                </c:pt>
                <c:pt idx="211079">
                  <c:v>0</c:v>
                </c:pt>
                <c:pt idx="211080">
                  <c:v>0</c:v>
                </c:pt>
                <c:pt idx="211081">
                  <c:v>0</c:v>
                </c:pt>
                <c:pt idx="211082">
                  <c:v>0</c:v>
                </c:pt>
                <c:pt idx="211083">
                  <c:v>0</c:v>
                </c:pt>
                <c:pt idx="211084">
                  <c:v>0</c:v>
                </c:pt>
                <c:pt idx="211085">
                  <c:v>0</c:v>
                </c:pt>
                <c:pt idx="211086">
                  <c:v>0</c:v>
                </c:pt>
                <c:pt idx="211087">
                  <c:v>0</c:v>
                </c:pt>
                <c:pt idx="211088">
                  <c:v>0</c:v>
                </c:pt>
                <c:pt idx="211089">
                  <c:v>0</c:v>
                </c:pt>
                <c:pt idx="211090">
                  <c:v>0</c:v>
                </c:pt>
                <c:pt idx="211091">
                  <c:v>0</c:v>
                </c:pt>
                <c:pt idx="211092">
                  <c:v>0</c:v>
                </c:pt>
                <c:pt idx="211093">
                  <c:v>0</c:v>
                </c:pt>
                <c:pt idx="211094">
                  <c:v>0</c:v>
                </c:pt>
                <c:pt idx="211095">
                  <c:v>0</c:v>
                </c:pt>
                <c:pt idx="211096">
                  <c:v>0</c:v>
                </c:pt>
                <c:pt idx="211097">
                  <c:v>0</c:v>
                </c:pt>
                <c:pt idx="211098">
                  <c:v>0</c:v>
                </c:pt>
                <c:pt idx="211099">
                  <c:v>0</c:v>
                </c:pt>
                <c:pt idx="211100">
                  <c:v>0</c:v>
                </c:pt>
                <c:pt idx="211101">
                  <c:v>0</c:v>
                </c:pt>
                <c:pt idx="211102">
                  <c:v>0</c:v>
                </c:pt>
                <c:pt idx="211103">
                  <c:v>0</c:v>
                </c:pt>
                <c:pt idx="211104">
                  <c:v>0</c:v>
                </c:pt>
                <c:pt idx="211105">
                  <c:v>0</c:v>
                </c:pt>
                <c:pt idx="211106">
                  <c:v>0</c:v>
                </c:pt>
                <c:pt idx="211107">
                  <c:v>0</c:v>
                </c:pt>
                <c:pt idx="211108">
                  <c:v>0</c:v>
                </c:pt>
                <c:pt idx="211109">
                  <c:v>0</c:v>
                </c:pt>
                <c:pt idx="211110">
                  <c:v>0</c:v>
                </c:pt>
                <c:pt idx="211111">
                  <c:v>0</c:v>
                </c:pt>
                <c:pt idx="211112">
                  <c:v>0</c:v>
                </c:pt>
                <c:pt idx="211113">
                  <c:v>0</c:v>
                </c:pt>
                <c:pt idx="211114">
                  <c:v>0</c:v>
                </c:pt>
                <c:pt idx="211115">
                  <c:v>0</c:v>
                </c:pt>
                <c:pt idx="211116">
                  <c:v>0</c:v>
                </c:pt>
                <c:pt idx="211117">
                  <c:v>0</c:v>
                </c:pt>
                <c:pt idx="211118">
                  <c:v>0</c:v>
                </c:pt>
                <c:pt idx="211119">
                  <c:v>0</c:v>
                </c:pt>
                <c:pt idx="211120">
                  <c:v>0</c:v>
                </c:pt>
                <c:pt idx="211121">
                  <c:v>0</c:v>
                </c:pt>
                <c:pt idx="211122">
                  <c:v>0</c:v>
                </c:pt>
                <c:pt idx="211123">
                  <c:v>0</c:v>
                </c:pt>
                <c:pt idx="211124">
                  <c:v>0</c:v>
                </c:pt>
                <c:pt idx="211125">
                  <c:v>0</c:v>
                </c:pt>
                <c:pt idx="211126">
                  <c:v>0</c:v>
                </c:pt>
                <c:pt idx="211127">
                  <c:v>0</c:v>
                </c:pt>
                <c:pt idx="211128">
                  <c:v>0</c:v>
                </c:pt>
                <c:pt idx="211129">
                  <c:v>0</c:v>
                </c:pt>
                <c:pt idx="211130">
                  <c:v>0</c:v>
                </c:pt>
                <c:pt idx="211131">
                  <c:v>0</c:v>
                </c:pt>
                <c:pt idx="211132">
                  <c:v>0</c:v>
                </c:pt>
                <c:pt idx="211133">
                  <c:v>0</c:v>
                </c:pt>
                <c:pt idx="211134">
                  <c:v>0</c:v>
                </c:pt>
                <c:pt idx="211135">
                  <c:v>0</c:v>
                </c:pt>
                <c:pt idx="211136">
                  <c:v>0</c:v>
                </c:pt>
                <c:pt idx="211137">
                  <c:v>0</c:v>
                </c:pt>
                <c:pt idx="211138">
                  <c:v>0</c:v>
                </c:pt>
                <c:pt idx="211139">
                  <c:v>0</c:v>
                </c:pt>
                <c:pt idx="211140">
                  <c:v>0</c:v>
                </c:pt>
                <c:pt idx="211141">
                  <c:v>0</c:v>
                </c:pt>
                <c:pt idx="211142">
                  <c:v>0</c:v>
                </c:pt>
                <c:pt idx="211143">
                  <c:v>0</c:v>
                </c:pt>
                <c:pt idx="211144">
                  <c:v>0</c:v>
                </c:pt>
                <c:pt idx="211145">
                  <c:v>0</c:v>
                </c:pt>
                <c:pt idx="211146">
                  <c:v>0</c:v>
                </c:pt>
                <c:pt idx="211147">
                  <c:v>0</c:v>
                </c:pt>
                <c:pt idx="211148">
                  <c:v>0</c:v>
                </c:pt>
                <c:pt idx="211149">
                  <c:v>0</c:v>
                </c:pt>
                <c:pt idx="211150">
                  <c:v>0</c:v>
                </c:pt>
                <c:pt idx="211151">
                  <c:v>0</c:v>
                </c:pt>
                <c:pt idx="211152">
                  <c:v>0</c:v>
                </c:pt>
                <c:pt idx="211153">
                  <c:v>0</c:v>
                </c:pt>
                <c:pt idx="211154">
                  <c:v>0</c:v>
                </c:pt>
                <c:pt idx="211155">
                  <c:v>0</c:v>
                </c:pt>
                <c:pt idx="211156">
                  <c:v>0</c:v>
                </c:pt>
                <c:pt idx="211157">
                  <c:v>0</c:v>
                </c:pt>
                <c:pt idx="211158">
                  <c:v>0</c:v>
                </c:pt>
                <c:pt idx="211159">
                  <c:v>0</c:v>
                </c:pt>
                <c:pt idx="211160">
                  <c:v>0</c:v>
                </c:pt>
                <c:pt idx="211161">
                  <c:v>0</c:v>
                </c:pt>
                <c:pt idx="211162">
                  <c:v>0</c:v>
                </c:pt>
                <c:pt idx="211163">
                  <c:v>0</c:v>
                </c:pt>
                <c:pt idx="211164">
                  <c:v>0</c:v>
                </c:pt>
                <c:pt idx="211165">
                  <c:v>0</c:v>
                </c:pt>
                <c:pt idx="211166">
                  <c:v>0</c:v>
                </c:pt>
                <c:pt idx="211167">
                  <c:v>0</c:v>
                </c:pt>
                <c:pt idx="211168">
                  <c:v>0</c:v>
                </c:pt>
                <c:pt idx="211169">
                  <c:v>0</c:v>
                </c:pt>
                <c:pt idx="211170">
                  <c:v>0</c:v>
                </c:pt>
                <c:pt idx="211171">
                  <c:v>0</c:v>
                </c:pt>
                <c:pt idx="211172">
                  <c:v>0</c:v>
                </c:pt>
                <c:pt idx="211173">
                  <c:v>0</c:v>
                </c:pt>
                <c:pt idx="211174">
                  <c:v>0</c:v>
                </c:pt>
                <c:pt idx="211175">
                  <c:v>0</c:v>
                </c:pt>
                <c:pt idx="211176">
                  <c:v>0</c:v>
                </c:pt>
                <c:pt idx="211177">
                  <c:v>0</c:v>
                </c:pt>
                <c:pt idx="211178">
                  <c:v>0</c:v>
                </c:pt>
                <c:pt idx="211179">
                  <c:v>0</c:v>
                </c:pt>
                <c:pt idx="211180">
                  <c:v>0</c:v>
                </c:pt>
                <c:pt idx="211181">
                  <c:v>0</c:v>
                </c:pt>
                <c:pt idx="211182">
                  <c:v>0</c:v>
                </c:pt>
                <c:pt idx="211183">
                  <c:v>0</c:v>
                </c:pt>
                <c:pt idx="211184">
                  <c:v>0</c:v>
                </c:pt>
                <c:pt idx="211185">
                  <c:v>0</c:v>
                </c:pt>
                <c:pt idx="211186">
                  <c:v>0</c:v>
                </c:pt>
                <c:pt idx="211187">
                  <c:v>0</c:v>
                </c:pt>
                <c:pt idx="211188">
                  <c:v>0</c:v>
                </c:pt>
                <c:pt idx="211189">
                  <c:v>0</c:v>
                </c:pt>
                <c:pt idx="211190">
                  <c:v>0</c:v>
                </c:pt>
                <c:pt idx="211191">
                  <c:v>0</c:v>
                </c:pt>
                <c:pt idx="211192">
                  <c:v>0</c:v>
                </c:pt>
                <c:pt idx="211193">
                  <c:v>0</c:v>
                </c:pt>
                <c:pt idx="211194">
                  <c:v>0</c:v>
                </c:pt>
                <c:pt idx="211195">
                  <c:v>0</c:v>
                </c:pt>
                <c:pt idx="211196">
                  <c:v>0</c:v>
                </c:pt>
                <c:pt idx="211197">
                  <c:v>0</c:v>
                </c:pt>
                <c:pt idx="211198">
                  <c:v>0</c:v>
                </c:pt>
                <c:pt idx="211199">
                  <c:v>0</c:v>
                </c:pt>
                <c:pt idx="211200">
                  <c:v>0</c:v>
                </c:pt>
                <c:pt idx="211201">
                  <c:v>0</c:v>
                </c:pt>
                <c:pt idx="211202">
                  <c:v>0</c:v>
                </c:pt>
                <c:pt idx="211203">
                  <c:v>0</c:v>
                </c:pt>
                <c:pt idx="211204">
                  <c:v>0</c:v>
                </c:pt>
                <c:pt idx="211205">
                  <c:v>0</c:v>
                </c:pt>
                <c:pt idx="211206">
                  <c:v>0</c:v>
                </c:pt>
                <c:pt idx="211207">
                  <c:v>0</c:v>
                </c:pt>
                <c:pt idx="211208">
                  <c:v>0</c:v>
                </c:pt>
                <c:pt idx="211209">
                  <c:v>0</c:v>
                </c:pt>
                <c:pt idx="211210">
                  <c:v>0</c:v>
                </c:pt>
                <c:pt idx="211211">
                  <c:v>0</c:v>
                </c:pt>
                <c:pt idx="211212">
                  <c:v>0</c:v>
                </c:pt>
                <c:pt idx="211213">
                  <c:v>0</c:v>
                </c:pt>
                <c:pt idx="211214">
                  <c:v>0</c:v>
                </c:pt>
                <c:pt idx="211215">
                  <c:v>0</c:v>
                </c:pt>
                <c:pt idx="211216">
                  <c:v>0</c:v>
                </c:pt>
                <c:pt idx="211217">
                  <c:v>0</c:v>
                </c:pt>
                <c:pt idx="211218">
                  <c:v>0</c:v>
                </c:pt>
                <c:pt idx="211219">
                  <c:v>0</c:v>
                </c:pt>
                <c:pt idx="211220">
                  <c:v>0</c:v>
                </c:pt>
                <c:pt idx="211221">
                  <c:v>0</c:v>
                </c:pt>
                <c:pt idx="211222">
                  <c:v>0</c:v>
                </c:pt>
                <c:pt idx="211223">
                  <c:v>0</c:v>
                </c:pt>
                <c:pt idx="211224">
                  <c:v>0</c:v>
                </c:pt>
                <c:pt idx="211225">
                  <c:v>0</c:v>
                </c:pt>
                <c:pt idx="211226">
                  <c:v>0</c:v>
                </c:pt>
                <c:pt idx="211227">
                  <c:v>0</c:v>
                </c:pt>
                <c:pt idx="211228">
                  <c:v>0</c:v>
                </c:pt>
                <c:pt idx="211229">
                  <c:v>0</c:v>
                </c:pt>
                <c:pt idx="211230">
                  <c:v>0</c:v>
                </c:pt>
                <c:pt idx="211231">
                  <c:v>0</c:v>
                </c:pt>
                <c:pt idx="211232">
                  <c:v>0</c:v>
                </c:pt>
                <c:pt idx="211233">
                  <c:v>0</c:v>
                </c:pt>
                <c:pt idx="211234">
                  <c:v>0</c:v>
                </c:pt>
                <c:pt idx="211235">
                  <c:v>0</c:v>
                </c:pt>
                <c:pt idx="211236">
                  <c:v>0</c:v>
                </c:pt>
                <c:pt idx="211237">
                  <c:v>0</c:v>
                </c:pt>
                <c:pt idx="211238">
                  <c:v>0</c:v>
                </c:pt>
                <c:pt idx="211239">
                  <c:v>0</c:v>
                </c:pt>
                <c:pt idx="211240">
                  <c:v>0</c:v>
                </c:pt>
                <c:pt idx="211241">
                  <c:v>0</c:v>
                </c:pt>
                <c:pt idx="211242">
                  <c:v>0</c:v>
                </c:pt>
                <c:pt idx="211243">
                  <c:v>0</c:v>
                </c:pt>
                <c:pt idx="211244">
                  <c:v>0</c:v>
                </c:pt>
                <c:pt idx="211245">
                  <c:v>0</c:v>
                </c:pt>
                <c:pt idx="211246">
                  <c:v>0</c:v>
                </c:pt>
                <c:pt idx="211247">
                  <c:v>0</c:v>
                </c:pt>
                <c:pt idx="211248">
                  <c:v>0</c:v>
                </c:pt>
                <c:pt idx="211249">
                  <c:v>0</c:v>
                </c:pt>
                <c:pt idx="211250">
                  <c:v>0</c:v>
                </c:pt>
                <c:pt idx="211251">
                  <c:v>0</c:v>
                </c:pt>
                <c:pt idx="211252">
                  <c:v>0</c:v>
                </c:pt>
                <c:pt idx="211253">
                  <c:v>0</c:v>
                </c:pt>
                <c:pt idx="211254">
                  <c:v>0</c:v>
                </c:pt>
                <c:pt idx="211255">
                  <c:v>0</c:v>
                </c:pt>
                <c:pt idx="211256">
                  <c:v>0</c:v>
                </c:pt>
                <c:pt idx="211257">
                  <c:v>0</c:v>
                </c:pt>
                <c:pt idx="211258">
                  <c:v>0</c:v>
                </c:pt>
                <c:pt idx="211259">
                  <c:v>0</c:v>
                </c:pt>
                <c:pt idx="211260">
                  <c:v>0</c:v>
                </c:pt>
                <c:pt idx="211261">
                  <c:v>0</c:v>
                </c:pt>
                <c:pt idx="211262">
                  <c:v>0</c:v>
                </c:pt>
                <c:pt idx="211263">
                  <c:v>0</c:v>
                </c:pt>
                <c:pt idx="211264">
                  <c:v>0</c:v>
                </c:pt>
                <c:pt idx="211265">
                  <c:v>0</c:v>
                </c:pt>
                <c:pt idx="211266">
                  <c:v>0</c:v>
                </c:pt>
                <c:pt idx="211267">
                  <c:v>0</c:v>
                </c:pt>
                <c:pt idx="211268">
                  <c:v>0</c:v>
                </c:pt>
                <c:pt idx="211269">
                  <c:v>0</c:v>
                </c:pt>
                <c:pt idx="211270">
                  <c:v>0</c:v>
                </c:pt>
                <c:pt idx="211271">
                  <c:v>0</c:v>
                </c:pt>
                <c:pt idx="211272">
                  <c:v>0</c:v>
                </c:pt>
                <c:pt idx="211273">
                  <c:v>0</c:v>
                </c:pt>
                <c:pt idx="211274">
                  <c:v>0</c:v>
                </c:pt>
                <c:pt idx="211275">
                  <c:v>0</c:v>
                </c:pt>
                <c:pt idx="211276">
                  <c:v>0</c:v>
                </c:pt>
                <c:pt idx="211277">
                  <c:v>0</c:v>
                </c:pt>
                <c:pt idx="211278">
                  <c:v>0</c:v>
                </c:pt>
                <c:pt idx="211279">
                  <c:v>0</c:v>
                </c:pt>
                <c:pt idx="211280">
                  <c:v>0</c:v>
                </c:pt>
                <c:pt idx="211281">
                  <c:v>0</c:v>
                </c:pt>
                <c:pt idx="211282">
                  <c:v>0</c:v>
                </c:pt>
                <c:pt idx="211283">
                  <c:v>0</c:v>
                </c:pt>
                <c:pt idx="211284">
                  <c:v>0</c:v>
                </c:pt>
                <c:pt idx="211285">
                  <c:v>0</c:v>
                </c:pt>
                <c:pt idx="211286">
                  <c:v>0</c:v>
                </c:pt>
                <c:pt idx="211287">
                  <c:v>0</c:v>
                </c:pt>
                <c:pt idx="211288">
                  <c:v>0</c:v>
                </c:pt>
                <c:pt idx="211289">
                  <c:v>0</c:v>
                </c:pt>
                <c:pt idx="211290">
                  <c:v>0</c:v>
                </c:pt>
                <c:pt idx="211291">
                  <c:v>0</c:v>
                </c:pt>
                <c:pt idx="211292">
                  <c:v>0</c:v>
                </c:pt>
                <c:pt idx="211293">
                  <c:v>0</c:v>
                </c:pt>
                <c:pt idx="211294">
                  <c:v>0</c:v>
                </c:pt>
                <c:pt idx="211295">
                  <c:v>0</c:v>
                </c:pt>
                <c:pt idx="211296">
                  <c:v>0</c:v>
                </c:pt>
                <c:pt idx="211297">
                  <c:v>0</c:v>
                </c:pt>
                <c:pt idx="211298">
                  <c:v>0</c:v>
                </c:pt>
                <c:pt idx="211299">
                  <c:v>0</c:v>
                </c:pt>
                <c:pt idx="211300">
                  <c:v>0</c:v>
                </c:pt>
                <c:pt idx="211301">
                  <c:v>0</c:v>
                </c:pt>
                <c:pt idx="211302">
                  <c:v>0</c:v>
                </c:pt>
                <c:pt idx="211303">
                  <c:v>0</c:v>
                </c:pt>
                <c:pt idx="211304">
                  <c:v>0</c:v>
                </c:pt>
                <c:pt idx="211305">
                  <c:v>0</c:v>
                </c:pt>
                <c:pt idx="211306">
                  <c:v>0</c:v>
                </c:pt>
                <c:pt idx="211307">
                  <c:v>0</c:v>
                </c:pt>
                <c:pt idx="211308">
                  <c:v>0</c:v>
                </c:pt>
                <c:pt idx="211309">
                  <c:v>0</c:v>
                </c:pt>
                <c:pt idx="211310">
                  <c:v>0</c:v>
                </c:pt>
                <c:pt idx="211311">
                  <c:v>0</c:v>
                </c:pt>
                <c:pt idx="211312">
                  <c:v>0</c:v>
                </c:pt>
                <c:pt idx="211313">
                  <c:v>0</c:v>
                </c:pt>
                <c:pt idx="211314">
                  <c:v>0</c:v>
                </c:pt>
                <c:pt idx="211315">
                  <c:v>0</c:v>
                </c:pt>
                <c:pt idx="211316">
                  <c:v>0</c:v>
                </c:pt>
                <c:pt idx="211317">
                  <c:v>0</c:v>
                </c:pt>
                <c:pt idx="211318">
                  <c:v>0</c:v>
                </c:pt>
                <c:pt idx="211319">
                  <c:v>0</c:v>
                </c:pt>
                <c:pt idx="211320">
                  <c:v>0</c:v>
                </c:pt>
                <c:pt idx="211321">
                  <c:v>0</c:v>
                </c:pt>
                <c:pt idx="211322">
                  <c:v>0</c:v>
                </c:pt>
                <c:pt idx="211323">
                  <c:v>0</c:v>
                </c:pt>
                <c:pt idx="211324">
                  <c:v>0</c:v>
                </c:pt>
                <c:pt idx="211325">
                  <c:v>0</c:v>
                </c:pt>
                <c:pt idx="211326">
                  <c:v>0</c:v>
                </c:pt>
                <c:pt idx="211327">
                  <c:v>0</c:v>
                </c:pt>
                <c:pt idx="211328">
                  <c:v>0</c:v>
                </c:pt>
                <c:pt idx="211329">
                  <c:v>0</c:v>
                </c:pt>
                <c:pt idx="211330">
                  <c:v>0</c:v>
                </c:pt>
                <c:pt idx="211331">
                  <c:v>0</c:v>
                </c:pt>
                <c:pt idx="211332">
                  <c:v>0</c:v>
                </c:pt>
                <c:pt idx="211333">
                  <c:v>0</c:v>
                </c:pt>
                <c:pt idx="211334">
                  <c:v>0</c:v>
                </c:pt>
                <c:pt idx="211335">
                  <c:v>0</c:v>
                </c:pt>
                <c:pt idx="211336">
                  <c:v>0</c:v>
                </c:pt>
                <c:pt idx="211337">
                  <c:v>0</c:v>
                </c:pt>
                <c:pt idx="211338">
                  <c:v>0</c:v>
                </c:pt>
                <c:pt idx="211339">
                  <c:v>0</c:v>
                </c:pt>
                <c:pt idx="211340">
                  <c:v>0</c:v>
                </c:pt>
                <c:pt idx="211341">
                  <c:v>0</c:v>
                </c:pt>
                <c:pt idx="211342">
                  <c:v>0</c:v>
                </c:pt>
                <c:pt idx="211343">
                  <c:v>0</c:v>
                </c:pt>
                <c:pt idx="211344">
                  <c:v>0</c:v>
                </c:pt>
                <c:pt idx="211345">
                  <c:v>0</c:v>
                </c:pt>
                <c:pt idx="211346">
                  <c:v>0</c:v>
                </c:pt>
                <c:pt idx="211347">
                  <c:v>0</c:v>
                </c:pt>
                <c:pt idx="211348">
                  <c:v>0</c:v>
                </c:pt>
                <c:pt idx="211349">
                  <c:v>0</c:v>
                </c:pt>
                <c:pt idx="211350">
                  <c:v>0</c:v>
                </c:pt>
                <c:pt idx="211351">
                  <c:v>0</c:v>
                </c:pt>
                <c:pt idx="211352">
                  <c:v>0</c:v>
                </c:pt>
                <c:pt idx="211353">
                  <c:v>0</c:v>
                </c:pt>
                <c:pt idx="211354">
                  <c:v>0</c:v>
                </c:pt>
                <c:pt idx="211355">
                  <c:v>0</c:v>
                </c:pt>
                <c:pt idx="211356">
                  <c:v>0</c:v>
                </c:pt>
                <c:pt idx="211357">
                  <c:v>0</c:v>
                </c:pt>
                <c:pt idx="211358">
                  <c:v>0</c:v>
                </c:pt>
                <c:pt idx="211359">
                  <c:v>0</c:v>
                </c:pt>
                <c:pt idx="211360">
                  <c:v>0</c:v>
                </c:pt>
                <c:pt idx="211361">
                  <c:v>0</c:v>
                </c:pt>
                <c:pt idx="211362">
                  <c:v>0</c:v>
                </c:pt>
                <c:pt idx="211363">
                  <c:v>0</c:v>
                </c:pt>
                <c:pt idx="211364">
                  <c:v>0</c:v>
                </c:pt>
                <c:pt idx="211365">
                  <c:v>0</c:v>
                </c:pt>
                <c:pt idx="211366">
                  <c:v>0</c:v>
                </c:pt>
                <c:pt idx="211367">
                  <c:v>0</c:v>
                </c:pt>
                <c:pt idx="211368">
                  <c:v>0</c:v>
                </c:pt>
                <c:pt idx="211369">
                  <c:v>0</c:v>
                </c:pt>
                <c:pt idx="211370">
                  <c:v>0</c:v>
                </c:pt>
                <c:pt idx="211371">
                  <c:v>0</c:v>
                </c:pt>
                <c:pt idx="211372">
                  <c:v>0</c:v>
                </c:pt>
                <c:pt idx="211373">
                  <c:v>0</c:v>
                </c:pt>
                <c:pt idx="211374">
                  <c:v>0</c:v>
                </c:pt>
                <c:pt idx="211375">
                  <c:v>0</c:v>
                </c:pt>
                <c:pt idx="211376">
                  <c:v>0</c:v>
                </c:pt>
                <c:pt idx="211377">
                  <c:v>0</c:v>
                </c:pt>
                <c:pt idx="211378">
                  <c:v>0</c:v>
                </c:pt>
                <c:pt idx="211379">
                  <c:v>0</c:v>
                </c:pt>
                <c:pt idx="211380">
                  <c:v>0</c:v>
                </c:pt>
                <c:pt idx="211381">
                  <c:v>0</c:v>
                </c:pt>
                <c:pt idx="211382">
                  <c:v>0</c:v>
                </c:pt>
                <c:pt idx="211383">
                  <c:v>0</c:v>
                </c:pt>
                <c:pt idx="211384">
                  <c:v>0</c:v>
                </c:pt>
                <c:pt idx="211385">
                  <c:v>0</c:v>
                </c:pt>
                <c:pt idx="211386">
                  <c:v>0</c:v>
                </c:pt>
                <c:pt idx="211387">
                  <c:v>0</c:v>
                </c:pt>
                <c:pt idx="211388">
                  <c:v>0</c:v>
                </c:pt>
                <c:pt idx="211389">
                  <c:v>0</c:v>
                </c:pt>
                <c:pt idx="211390">
                  <c:v>0</c:v>
                </c:pt>
                <c:pt idx="211391">
                  <c:v>0</c:v>
                </c:pt>
                <c:pt idx="211392">
                  <c:v>0</c:v>
                </c:pt>
                <c:pt idx="211393">
                  <c:v>0</c:v>
                </c:pt>
                <c:pt idx="211394">
                  <c:v>0</c:v>
                </c:pt>
                <c:pt idx="211395">
                  <c:v>0</c:v>
                </c:pt>
                <c:pt idx="211396">
                  <c:v>0</c:v>
                </c:pt>
                <c:pt idx="211397">
                  <c:v>0</c:v>
                </c:pt>
                <c:pt idx="211398">
                  <c:v>0</c:v>
                </c:pt>
                <c:pt idx="211399">
                  <c:v>0</c:v>
                </c:pt>
                <c:pt idx="211400">
                  <c:v>0</c:v>
                </c:pt>
                <c:pt idx="211401">
                  <c:v>0</c:v>
                </c:pt>
                <c:pt idx="211402">
                  <c:v>0</c:v>
                </c:pt>
                <c:pt idx="211403">
                  <c:v>0</c:v>
                </c:pt>
                <c:pt idx="211404">
                  <c:v>0</c:v>
                </c:pt>
                <c:pt idx="211405">
                  <c:v>0</c:v>
                </c:pt>
                <c:pt idx="211406">
                  <c:v>0</c:v>
                </c:pt>
                <c:pt idx="211407">
                  <c:v>0</c:v>
                </c:pt>
                <c:pt idx="211408">
                  <c:v>0</c:v>
                </c:pt>
                <c:pt idx="211409">
                  <c:v>0</c:v>
                </c:pt>
                <c:pt idx="211410">
                  <c:v>0</c:v>
                </c:pt>
                <c:pt idx="211411">
                  <c:v>0</c:v>
                </c:pt>
                <c:pt idx="211412">
                  <c:v>0</c:v>
                </c:pt>
                <c:pt idx="211413">
                  <c:v>0</c:v>
                </c:pt>
                <c:pt idx="211414">
                  <c:v>0</c:v>
                </c:pt>
                <c:pt idx="211415">
                  <c:v>0</c:v>
                </c:pt>
                <c:pt idx="211416">
                  <c:v>0</c:v>
                </c:pt>
                <c:pt idx="211417">
                  <c:v>0</c:v>
                </c:pt>
                <c:pt idx="211418">
                  <c:v>0</c:v>
                </c:pt>
                <c:pt idx="211419">
                  <c:v>0</c:v>
                </c:pt>
                <c:pt idx="211420">
                  <c:v>0</c:v>
                </c:pt>
                <c:pt idx="211421">
                  <c:v>0</c:v>
                </c:pt>
                <c:pt idx="211422">
                  <c:v>0</c:v>
                </c:pt>
                <c:pt idx="211423">
                  <c:v>0</c:v>
                </c:pt>
                <c:pt idx="211424">
                  <c:v>0</c:v>
                </c:pt>
                <c:pt idx="211425">
                  <c:v>0</c:v>
                </c:pt>
                <c:pt idx="211426">
                  <c:v>0</c:v>
                </c:pt>
                <c:pt idx="211427">
                  <c:v>0</c:v>
                </c:pt>
                <c:pt idx="211428">
                  <c:v>0</c:v>
                </c:pt>
                <c:pt idx="211429">
                  <c:v>0</c:v>
                </c:pt>
                <c:pt idx="211430">
                  <c:v>0</c:v>
                </c:pt>
                <c:pt idx="211431">
                  <c:v>0</c:v>
                </c:pt>
                <c:pt idx="211432">
                  <c:v>0</c:v>
                </c:pt>
                <c:pt idx="211433">
                  <c:v>0</c:v>
                </c:pt>
                <c:pt idx="211434">
                  <c:v>0</c:v>
                </c:pt>
                <c:pt idx="211435">
                  <c:v>0</c:v>
                </c:pt>
                <c:pt idx="211436">
                  <c:v>0</c:v>
                </c:pt>
                <c:pt idx="211437">
                  <c:v>0</c:v>
                </c:pt>
                <c:pt idx="211438">
                  <c:v>0</c:v>
                </c:pt>
                <c:pt idx="211439">
                  <c:v>0</c:v>
                </c:pt>
                <c:pt idx="211440">
                  <c:v>0</c:v>
                </c:pt>
                <c:pt idx="211441">
                  <c:v>0</c:v>
                </c:pt>
                <c:pt idx="211442">
                  <c:v>0</c:v>
                </c:pt>
                <c:pt idx="211443">
                  <c:v>0</c:v>
                </c:pt>
                <c:pt idx="211444">
                  <c:v>0</c:v>
                </c:pt>
                <c:pt idx="211445">
                  <c:v>0</c:v>
                </c:pt>
                <c:pt idx="211446">
                  <c:v>0</c:v>
                </c:pt>
                <c:pt idx="211447">
                  <c:v>0</c:v>
                </c:pt>
                <c:pt idx="211448">
                  <c:v>0</c:v>
                </c:pt>
                <c:pt idx="211449">
                  <c:v>0</c:v>
                </c:pt>
                <c:pt idx="211450">
                  <c:v>0</c:v>
                </c:pt>
                <c:pt idx="211451">
                  <c:v>0</c:v>
                </c:pt>
                <c:pt idx="211452">
                  <c:v>0</c:v>
                </c:pt>
                <c:pt idx="211453">
                  <c:v>0</c:v>
                </c:pt>
                <c:pt idx="211454">
                  <c:v>0</c:v>
                </c:pt>
                <c:pt idx="211455">
                  <c:v>0</c:v>
                </c:pt>
                <c:pt idx="211456">
                  <c:v>0</c:v>
                </c:pt>
                <c:pt idx="211457">
                  <c:v>0</c:v>
                </c:pt>
                <c:pt idx="211458">
                  <c:v>0</c:v>
                </c:pt>
                <c:pt idx="211459">
                  <c:v>0</c:v>
                </c:pt>
                <c:pt idx="211460">
                  <c:v>0</c:v>
                </c:pt>
                <c:pt idx="211461">
                  <c:v>0</c:v>
                </c:pt>
                <c:pt idx="211462">
                  <c:v>0</c:v>
                </c:pt>
                <c:pt idx="211463">
                  <c:v>0</c:v>
                </c:pt>
                <c:pt idx="211464">
                  <c:v>0</c:v>
                </c:pt>
                <c:pt idx="211465">
                  <c:v>0</c:v>
                </c:pt>
                <c:pt idx="211466">
                  <c:v>0</c:v>
                </c:pt>
                <c:pt idx="211467">
                  <c:v>0</c:v>
                </c:pt>
                <c:pt idx="211468">
                  <c:v>0</c:v>
                </c:pt>
                <c:pt idx="211469">
                  <c:v>0</c:v>
                </c:pt>
                <c:pt idx="211470">
                  <c:v>0</c:v>
                </c:pt>
                <c:pt idx="211471">
                  <c:v>0</c:v>
                </c:pt>
                <c:pt idx="211472">
                  <c:v>0</c:v>
                </c:pt>
                <c:pt idx="211473">
                  <c:v>0</c:v>
                </c:pt>
                <c:pt idx="211474">
                  <c:v>0</c:v>
                </c:pt>
                <c:pt idx="211475">
                  <c:v>0</c:v>
                </c:pt>
                <c:pt idx="211476">
                  <c:v>0</c:v>
                </c:pt>
                <c:pt idx="211477">
                  <c:v>0</c:v>
                </c:pt>
                <c:pt idx="211478">
                  <c:v>0</c:v>
                </c:pt>
                <c:pt idx="211479">
                  <c:v>0</c:v>
                </c:pt>
                <c:pt idx="211480">
                  <c:v>0</c:v>
                </c:pt>
                <c:pt idx="211481">
                  <c:v>0</c:v>
                </c:pt>
                <c:pt idx="211482">
                  <c:v>0</c:v>
                </c:pt>
                <c:pt idx="211483">
                  <c:v>0</c:v>
                </c:pt>
                <c:pt idx="211484">
                  <c:v>0</c:v>
                </c:pt>
                <c:pt idx="211485">
                  <c:v>0</c:v>
                </c:pt>
                <c:pt idx="211486">
                  <c:v>0</c:v>
                </c:pt>
                <c:pt idx="211487">
                  <c:v>0</c:v>
                </c:pt>
                <c:pt idx="211488">
                  <c:v>0</c:v>
                </c:pt>
                <c:pt idx="211489">
                  <c:v>0</c:v>
                </c:pt>
                <c:pt idx="211490">
                  <c:v>0</c:v>
                </c:pt>
                <c:pt idx="211491">
                  <c:v>0</c:v>
                </c:pt>
                <c:pt idx="211492">
                  <c:v>0</c:v>
                </c:pt>
                <c:pt idx="211493">
                  <c:v>0</c:v>
                </c:pt>
                <c:pt idx="211494">
                  <c:v>0</c:v>
                </c:pt>
                <c:pt idx="211495">
                  <c:v>0</c:v>
                </c:pt>
                <c:pt idx="211496">
                  <c:v>0</c:v>
                </c:pt>
                <c:pt idx="211497">
                  <c:v>0</c:v>
                </c:pt>
                <c:pt idx="211498">
                  <c:v>0</c:v>
                </c:pt>
                <c:pt idx="211499">
                  <c:v>0</c:v>
                </c:pt>
                <c:pt idx="211500">
                  <c:v>0</c:v>
                </c:pt>
                <c:pt idx="211501">
                  <c:v>0</c:v>
                </c:pt>
                <c:pt idx="211502">
                  <c:v>0</c:v>
                </c:pt>
                <c:pt idx="211503">
                  <c:v>0</c:v>
                </c:pt>
                <c:pt idx="211504">
                  <c:v>0</c:v>
                </c:pt>
                <c:pt idx="211505">
                  <c:v>0</c:v>
                </c:pt>
                <c:pt idx="211506">
                  <c:v>0</c:v>
                </c:pt>
                <c:pt idx="211507">
                  <c:v>0</c:v>
                </c:pt>
                <c:pt idx="211508">
                  <c:v>0</c:v>
                </c:pt>
                <c:pt idx="211509">
                  <c:v>0</c:v>
                </c:pt>
                <c:pt idx="211510">
                  <c:v>0</c:v>
                </c:pt>
                <c:pt idx="211511">
                  <c:v>0</c:v>
                </c:pt>
                <c:pt idx="211512">
                  <c:v>0</c:v>
                </c:pt>
                <c:pt idx="211513">
                  <c:v>0</c:v>
                </c:pt>
                <c:pt idx="211514">
                  <c:v>0</c:v>
                </c:pt>
                <c:pt idx="211515">
                  <c:v>0</c:v>
                </c:pt>
                <c:pt idx="211516">
                  <c:v>0</c:v>
                </c:pt>
                <c:pt idx="211517">
                  <c:v>0</c:v>
                </c:pt>
                <c:pt idx="211518">
                  <c:v>0</c:v>
                </c:pt>
                <c:pt idx="211519">
                  <c:v>0</c:v>
                </c:pt>
                <c:pt idx="211520">
                  <c:v>0</c:v>
                </c:pt>
                <c:pt idx="211521">
                  <c:v>0</c:v>
                </c:pt>
                <c:pt idx="211522">
                  <c:v>0</c:v>
                </c:pt>
                <c:pt idx="211523">
                  <c:v>0</c:v>
                </c:pt>
                <c:pt idx="211524">
                  <c:v>0</c:v>
                </c:pt>
                <c:pt idx="211525">
                  <c:v>0</c:v>
                </c:pt>
                <c:pt idx="211526">
                  <c:v>0</c:v>
                </c:pt>
                <c:pt idx="211527">
                  <c:v>0</c:v>
                </c:pt>
                <c:pt idx="211528">
                  <c:v>0</c:v>
                </c:pt>
                <c:pt idx="211529">
                  <c:v>0</c:v>
                </c:pt>
                <c:pt idx="211530">
                  <c:v>0</c:v>
                </c:pt>
                <c:pt idx="211531">
                  <c:v>0</c:v>
                </c:pt>
                <c:pt idx="211532">
                  <c:v>0</c:v>
                </c:pt>
                <c:pt idx="211533">
                  <c:v>0</c:v>
                </c:pt>
                <c:pt idx="211534">
                  <c:v>0</c:v>
                </c:pt>
                <c:pt idx="211535">
                  <c:v>0</c:v>
                </c:pt>
                <c:pt idx="211536">
                  <c:v>0</c:v>
                </c:pt>
                <c:pt idx="211537">
                  <c:v>0</c:v>
                </c:pt>
                <c:pt idx="211538">
                  <c:v>0</c:v>
                </c:pt>
                <c:pt idx="211539">
                  <c:v>0</c:v>
                </c:pt>
                <c:pt idx="211540">
                  <c:v>0</c:v>
                </c:pt>
                <c:pt idx="211541">
                  <c:v>0</c:v>
                </c:pt>
                <c:pt idx="211542">
                  <c:v>0</c:v>
                </c:pt>
                <c:pt idx="211543">
                  <c:v>0</c:v>
                </c:pt>
                <c:pt idx="211544">
                  <c:v>0</c:v>
                </c:pt>
                <c:pt idx="211545">
                  <c:v>0</c:v>
                </c:pt>
                <c:pt idx="211546">
                  <c:v>0</c:v>
                </c:pt>
                <c:pt idx="211547">
                  <c:v>0</c:v>
                </c:pt>
                <c:pt idx="211548">
                  <c:v>0</c:v>
                </c:pt>
                <c:pt idx="211549">
                  <c:v>0</c:v>
                </c:pt>
                <c:pt idx="211550">
                  <c:v>0</c:v>
                </c:pt>
                <c:pt idx="211551">
                  <c:v>0</c:v>
                </c:pt>
                <c:pt idx="211552">
                  <c:v>0</c:v>
                </c:pt>
                <c:pt idx="211553">
                  <c:v>0</c:v>
                </c:pt>
                <c:pt idx="211554">
                  <c:v>0</c:v>
                </c:pt>
                <c:pt idx="211555">
                  <c:v>0</c:v>
                </c:pt>
                <c:pt idx="211556">
                  <c:v>0</c:v>
                </c:pt>
                <c:pt idx="211557">
                  <c:v>0</c:v>
                </c:pt>
                <c:pt idx="211558">
                  <c:v>0</c:v>
                </c:pt>
                <c:pt idx="211559">
                  <c:v>0</c:v>
                </c:pt>
                <c:pt idx="211560">
                  <c:v>0</c:v>
                </c:pt>
                <c:pt idx="211561">
                  <c:v>0</c:v>
                </c:pt>
                <c:pt idx="211562">
                  <c:v>0</c:v>
                </c:pt>
                <c:pt idx="211563">
                  <c:v>0</c:v>
                </c:pt>
                <c:pt idx="211564">
                  <c:v>0</c:v>
                </c:pt>
                <c:pt idx="211565">
                  <c:v>0</c:v>
                </c:pt>
                <c:pt idx="211566">
                  <c:v>0</c:v>
                </c:pt>
                <c:pt idx="211567">
                  <c:v>0</c:v>
                </c:pt>
                <c:pt idx="211568">
                  <c:v>0</c:v>
                </c:pt>
                <c:pt idx="211569">
                  <c:v>0</c:v>
                </c:pt>
                <c:pt idx="211570">
                  <c:v>0</c:v>
                </c:pt>
                <c:pt idx="211571">
                  <c:v>0</c:v>
                </c:pt>
                <c:pt idx="211572">
                  <c:v>0</c:v>
                </c:pt>
                <c:pt idx="211573">
                  <c:v>0</c:v>
                </c:pt>
                <c:pt idx="211574">
                  <c:v>0</c:v>
                </c:pt>
                <c:pt idx="211575">
                  <c:v>0</c:v>
                </c:pt>
                <c:pt idx="211576">
                  <c:v>0</c:v>
                </c:pt>
                <c:pt idx="211577">
                  <c:v>0</c:v>
                </c:pt>
                <c:pt idx="211578">
                  <c:v>0</c:v>
                </c:pt>
                <c:pt idx="211579">
                  <c:v>0</c:v>
                </c:pt>
                <c:pt idx="211580">
                  <c:v>0</c:v>
                </c:pt>
                <c:pt idx="211581">
                  <c:v>0</c:v>
                </c:pt>
                <c:pt idx="211582">
                  <c:v>0</c:v>
                </c:pt>
                <c:pt idx="211583">
                  <c:v>0</c:v>
                </c:pt>
                <c:pt idx="211584">
                  <c:v>0</c:v>
                </c:pt>
                <c:pt idx="211585">
                  <c:v>0</c:v>
                </c:pt>
                <c:pt idx="211586">
                  <c:v>0</c:v>
                </c:pt>
                <c:pt idx="211587">
                  <c:v>0</c:v>
                </c:pt>
                <c:pt idx="211588">
                  <c:v>0</c:v>
                </c:pt>
                <c:pt idx="211589">
                  <c:v>0</c:v>
                </c:pt>
                <c:pt idx="211590">
                  <c:v>0</c:v>
                </c:pt>
                <c:pt idx="211591">
                  <c:v>0</c:v>
                </c:pt>
                <c:pt idx="211592">
                  <c:v>0</c:v>
                </c:pt>
                <c:pt idx="211593">
                  <c:v>0</c:v>
                </c:pt>
                <c:pt idx="211594">
                  <c:v>0</c:v>
                </c:pt>
                <c:pt idx="211595">
                  <c:v>0</c:v>
                </c:pt>
                <c:pt idx="211596">
                  <c:v>0</c:v>
                </c:pt>
                <c:pt idx="211597">
                  <c:v>0</c:v>
                </c:pt>
                <c:pt idx="211598">
                  <c:v>0</c:v>
                </c:pt>
                <c:pt idx="211599">
                  <c:v>0</c:v>
                </c:pt>
                <c:pt idx="211600">
                  <c:v>0</c:v>
                </c:pt>
                <c:pt idx="211601">
                  <c:v>0</c:v>
                </c:pt>
                <c:pt idx="211602">
                  <c:v>0</c:v>
                </c:pt>
                <c:pt idx="211603">
                  <c:v>0</c:v>
                </c:pt>
                <c:pt idx="211604">
                  <c:v>0</c:v>
                </c:pt>
                <c:pt idx="211605">
                  <c:v>0</c:v>
                </c:pt>
                <c:pt idx="211606">
                  <c:v>0</c:v>
                </c:pt>
                <c:pt idx="211607">
                  <c:v>0</c:v>
                </c:pt>
                <c:pt idx="211608">
                  <c:v>0</c:v>
                </c:pt>
                <c:pt idx="211609">
                  <c:v>0</c:v>
                </c:pt>
                <c:pt idx="211610">
                  <c:v>0</c:v>
                </c:pt>
                <c:pt idx="211611">
                  <c:v>0</c:v>
                </c:pt>
                <c:pt idx="211612">
                  <c:v>0</c:v>
                </c:pt>
                <c:pt idx="211613">
                  <c:v>0</c:v>
                </c:pt>
                <c:pt idx="211614">
                  <c:v>0</c:v>
                </c:pt>
                <c:pt idx="211615">
                  <c:v>0</c:v>
                </c:pt>
                <c:pt idx="211616">
                  <c:v>0</c:v>
                </c:pt>
                <c:pt idx="211617">
                  <c:v>0</c:v>
                </c:pt>
                <c:pt idx="211618">
                  <c:v>0</c:v>
                </c:pt>
                <c:pt idx="211619">
                  <c:v>0</c:v>
                </c:pt>
                <c:pt idx="211620">
                  <c:v>0</c:v>
                </c:pt>
                <c:pt idx="211621">
                  <c:v>0</c:v>
                </c:pt>
                <c:pt idx="211622">
                  <c:v>0</c:v>
                </c:pt>
                <c:pt idx="211623">
                  <c:v>0</c:v>
                </c:pt>
                <c:pt idx="211624">
                  <c:v>0</c:v>
                </c:pt>
                <c:pt idx="211625">
                  <c:v>0</c:v>
                </c:pt>
                <c:pt idx="211626">
                  <c:v>0</c:v>
                </c:pt>
                <c:pt idx="211627">
                  <c:v>0</c:v>
                </c:pt>
                <c:pt idx="211628">
                  <c:v>0</c:v>
                </c:pt>
                <c:pt idx="211629">
                  <c:v>0</c:v>
                </c:pt>
                <c:pt idx="211630">
                  <c:v>0</c:v>
                </c:pt>
                <c:pt idx="211631">
                  <c:v>0</c:v>
                </c:pt>
                <c:pt idx="211632">
                  <c:v>0</c:v>
                </c:pt>
                <c:pt idx="211633">
                  <c:v>0</c:v>
                </c:pt>
                <c:pt idx="211634">
                  <c:v>0</c:v>
                </c:pt>
                <c:pt idx="211635">
                  <c:v>0</c:v>
                </c:pt>
                <c:pt idx="211636">
                  <c:v>0</c:v>
                </c:pt>
                <c:pt idx="211637">
                  <c:v>0</c:v>
                </c:pt>
                <c:pt idx="211638">
                  <c:v>0</c:v>
                </c:pt>
                <c:pt idx="211639">
                  <c:v>0</c:v>
                </c:pt>
                <c:pt idx="211640">
                  <c:v>0</c:v>
                </c:pt>
                <c:pt idx="211641">
                  <c:v>0</c:v>
                </c:pt>
                <c:pt idx="211642">
                  <c:v>0</c:v>
                </c:pt>
                <c:pt idx="211643">
                  <c:v>0</c:v>
                </c:pt>
                <c:pt idx="211644">
                  <c:v>0</c:v>
                </c:pt>
                <c:pt idx="211645">
                  <c:v>0</c:v>
                </c:pt>
                <c:pt idx="211646">
                  <c:v>0</c:v>
                </c:pt>
                <c:pt idx="211647">
                  <c:v>0</c:v>
                </c:pt>
                <c:pt idx="211648">
                  <c:v>0</c:v>
                </c:pt>
                <c:pt idx="211649">
                  <c:v>0</c:v>
                </c:pt>
                <c:pt idx="211650">
                  <c:v>0</c:v>
                </c:pt>
                <c:pt idx="211651">
                  <c:v>0</c:v>
                </c:pt>
                <c:pt idx="211652">
                  <c:v>0</c:v>
                </c:pt>
                <c:pt idx="211653">
                  <c:v>0</c:v>
                </c:pt>
                <c:pt idx="211654">
                  <c:v>0</c:v>
                </c:pt>
                <c:pt idx="211655">
                  <c:v>0</c:v>
                </c:pt>
                <c:pt idx="211656">
                  <c:v>0</c:v>
                </c:pt>
                <c:pt idx="211657">
                  <c:v>0</c:v>
                </c:pt>
                <c:pt idx="211658">
                  <c:v>0</c:v>
                </c:pt>
                <c:pt idx="211659">
                  <c:v>0</c:v>
                </c:pt>
                <c:pt idx="211660">
                  <c:v>0</c:v>
                </c:pt>
                <c:pt idx="211661">
                  <c:v>0</c:v>
                </c:pt>
                <c:pt idx="211662">
                  <c:v>0</c:v>
                </c:pt>
                <c:pt idx="211663">
                  <c:v>0</c:v>
                </c:pt>
                <c:pt idx="211664">
                  <c:v>0</c:v>
                </c:pt>
                <c:pt idx="211665">
                  <c:v>0</c:v>
                </c:pt>
                <c:pt idx="211666">
                  <c:v>0</c:v>
                </c:pt>
                <c:pt idx="211667">
                  <c:v>0</c:v>
                </c:pt>
                <c:pt idx="211668">
                  <c:v>0</c:v>
                </c:pt>
                <c:pt idx="211669">
                  <c:v>0</c:v>
                </c:pt>
                <c:pt idx="211670">
                  <c:v>0</c:v>
                </c:pt>
                <c:pt idx="211671">
                  <c:v>0</c:v>
                </c:pt>
                <c:pt idx="211672">
                  <c:v>0</c:v>
                </c:pt>
                <c:pt idx="211673">
                  <c:v>0</c:v>
                </c:pt>
                <c:pt idx="211674">
                  <c:v>0</c:v>
                </c:pt>
                <c:pt idx="211675">
                  <c:v>0</c:v>
                </c:pt>
                <c:pt idx="211676">
                  <c:v>0</c:v>
                </c:pt>
                <c:pt idx="211677">
                  <c:v>0</c:v>
                </c:pt>
                <c:pt idx="211678">
                  <c:v>0</c:v>
                </c:pt>
                <c:pt idx="211679">
                  <c:v>0</c:v>
                </c:pt>
                <c:pt idx="211680">
                  <c:v>0</c:v>
                </c:pt>
                <c:pt idx="211681">
                  <c:v>0</c:v>
                </c:pt>
                <c:pt idx="211682">
                  <c:v>0</c:v>
                </c:pt>
                <c:pt idx="211683">
                  <c:v>0</c:v>
                </c:pt>
                <c:pt idx="211684">
                  <c:v>0</c:v>
                </c:pt>
                <c:pt idx="211685">
                  <c:v>0</c:v>
                </c:pt>
                <c:pt idx="211686">
                  <c:v>0</c:v>
                </c:pt>
                <c:pt idx="211687">
                  <c:v>0</c:v>
                </c:pt>
                <c:pt idx="211688">
                  <c:v>0</c:v>
                </c:pt>
                <c:pt idx="211689">
                  <c:v>0</c:v>
                </c:pt>
                <c:pt idx="211690">
                  <c:v>0</c:v>
                </c:pt>
                <c:pt idx="211691">
                  <c:v>0</c:v>
                </c:pt>
                <c:pt idx="211692">
                  <c:v>0</c:v>
                </c:pt>
                <c:pt idx="211693">
                  <c:v>0</c:v>
                </c:pt>
                <c:pt idx="211694">
                  <c:v>0</c:v>
                </c:pt>
                <c:pt idx="211695">
                  <c:v>0</c:v>
                </c:pt>
                <c:pt idx="211696">
                  <c:v>0</c:v>
                </c:pt>
                <c:pt idx="211697">
                  <c:v>0</c:v>
                </c:pt>
                <c:pt idx="211698">
                  <c:v>0</c:v>
                </c:pt>
                <c:pt idx="211699">
                  <c:v>0</c:v>
                </c:pt>
                <c:pt idx="211700">
                  <c:v>0</c:v>
                </c:pt>
                <c:pt idx="211701">
                  <c:v>0</c:v>
                </c:pt>
                <c:pt idx="211702">
                  <c:v>0</c:v>
                </c:pt>
                <c:pt idx="211703">
                  <c:v>0</c:v>
                </c:pt>
                <c:pt idx="211704">
                  <c:v>0</c:v>
                </c:pt>
                <c:pt idx="211705">
                  <c:v>0</c:v>
                </c:pt>
                <c:pt idx="211706">
                  <c:v>0</c:v>
                </c:pt>
                <c:pt idx="211707">
                  <c:v>0</c:v>
                </c:pt>
                <c:pt idx="211708">
                  <c:v>0</c:v>
                </c:pt>
                <c:pt idx="211709">
                  <c:v>0</c:v>
                </c:pt>
                <c:pt idx="211710">
                  <c:v>0</c:v>
                </c:pt>
                <c:pt idx="211711">
                  <c:v>0</c:v>
                </c:pt>
                <c:pt idx="211712">
                  <c:v>0</c:v>
                </c:pt>
                <c:pt idx="211713">
                  <c:v>0</c:v>
                </c:pt>
                <c:pt idx="211714">
                  <c:v>0</c:v>
                </c:pt>
                <c:pt idx="211715">
                  <c:v>0</c:v>
                </c:pt>
                <c:pt idx="211716">
                  <c:v>0</c:v>
                </c:pt>
                <c:pt idx="211717">
                  <c:v>0</c:v>
                </c:pt>
                <c:pt idx="211718">
                  <c:v>0</c:v>
                </c:pt>
                <c:pt idx="211719">
                  <c:v>0</c:v>
                </c:pt>
                <c:pt idx="211720">
                  <c:v>0</c:v>
                </c:pt>
                <c:pt idx="211721">
                  <c:v>0</c:v>
                </c:pt>
                <c:pt idx="211722">
                  <c:v>0</c:v>
                </c:pt>
                <c:pt idx="211723">
                  <c:v>0</c:v>
                </c:pt>
                <c:pt idx="211724">
                  <c:v>0</c:v>
                </c:pt>
                <c:pt idx="211725">
                  <c:v>0</c:v>
                </c:pt>
                <c:pt idx="211726">
                  <c:v>0</c:v>
                </c:pt>
                <c:pt idx="211727">
                  <c:v>0</c:v>
                </c:pt>
                <c:pt idx="211728">
                  <c:v>0</c:v>
                </c:pt>
                <c:pt idx="211729">
                  <c:v>0</c:v>
                </c:pt>
                <c:pt idx="211730">
                  <c:v>0</c:v>
                </c:pt>
                <c:pt idx="211731">
                  <c:v>0</c:v>
                </c:pt>
                <c:pt idx="211732">
                  <c:v>0</c:v>
                </c:pt>
                <c:pt idx="211733">
                  <c:v>0</c:v>
                </c:pt>
                <c:pt idx="211734">
                  <c:v>0</c:v>
                </c:pt>
                <c:pt idx="211735">
                  <c:v>0</c:v>
                </c:pt>
                <c:pt idx="211736">
                  <c:v>0</c:v>
                </c:pt>
                <c:pt idx="211737">
                  <c:v>0</c:v>
                </c:pt>
                <c:pt idx="211738">
                  <c:v>0</c:v>
                </c:pt>
                <c:pt idx="211739">
                  <c:v>0</c:v>
                </c:pt>
                <c:pt idx="211740">
                  <c:v>0</c:v>
                </c:pt>
                <c:pt idx="211741">
                  <c:v>0</c:v>
                </c:pt>
                <c:pt idx="211742">
                  <c:v>0</c:v>
                </c:pt>
                <c:pt idx="211743">
                  <c:v>0</c:v>
                </c:pt>
                <c:pt idx="211744">
                  <c:v>0</c:v>
                </c:pt>
                <c:pt idx="211745">
                  <c:v>0</c:v>
                </c:pt>
                <c:pt idx="211746">
                  <c:v>0</c:v>
                </c:pt>
                <c:pt idx="211747">
                  <c:v>0</c:v>
                </c:pt>
                <c:pt idx="211748">
                  <c:v>0</c:v>
                </c:pt>
                <c:pt idx="211749">
                  <c:v>0</c:v>
                </c:pt>
                <c:pt idx="211750">
                  <c:v>0</c:v>
                </c:pt>
                <c:pt idx="211751">
                  <c:v>0</c:v>
                </c:pt>
                <c:pt idx="211752">
                  <c:v>0</c:v>
                </c:pt>
                <c:pt idx="211753">
                  <c:v>0</c:v>
                </c:pt>
                <c:pt idx="211754">
                  <c:v>0</c:v>
                </c:pt>
                <c:pt idx="211755">
                  <c:v>0</c:v>
                </c:pt>
                <c:pt idx="211756">
                  <c:v>0</c:v>
                </c:pt>
                <c:pt idx="211757">
                  <c:v>0</c:v>
                </c:pt>
                <c:pt idx="211758">
                  <c:v>0</c:v>
                </c:pt>
                <c:pt idx="211759">
                  <c:v>0</c:v>
                </c:pt>
                <c:pt idx="211760">
                  <c:v>0</c:v>
                </c:pt>
                <c:pt idx="211761">
                  <c:v>0</c:v>
                </c:pt>
                <c:pt idx="211762">
                  <c:v>0</c:v>
                </c:pt>
                <c:pt idx="211763">
                  <c:v>0</c:v>
                </c:pt>
                <c:pt idx="211764">
                  <c:v>0</c:v>
                </c:pt>
                <c:pt idx="211765">
                  <c:v>0</c:v>
                </c:pt>
                <c:pt idx="211766">
                  <c:v>0</c:v>
                </c:pt>
                <c:pt idx="211767">
                  <c:v>0</c:v>
                </c:pt>
                <c:pt idx="211768">
                  <c:v>0</c:v>
                </c:pt>
                <c:pt idx="211769">
                  <c:v>0</c:v>
                </c:pt>
                <c:pt idx="211770">
                  <c:v>0</c:v>
                </c:pt>
                <c:pt idx="211771">
                  <c:v>0</c:v>
                </c:pt>
                <c:pt idx="211772">
                  <c:v>0</c:v>
                </c:pt>
                <c:pt idx="211773">
                  <c:v>0</c:v>
                </c:pt>
                <c:pt idx="211774">
                  <c:v>0</c:v>
                </c:pt>
                <c:pt idx="211775">
                  <c:v>0</c:v>
                </c:pt>
                <c:pt idx="211776">
                  <c:v>0</c:v>
                </c:pt>
                <c:pt idx="211777">
                  <c:v>0</c:v>
                </c:pt>
                <c:pt idx="211778">
                  <c:v>0</c:v>
                </c:pt>
                <c:pt idx="211779">
                  <c:v>0</c:v>
                </c:pt>
                <c:pt idx="211780">
                  <c:v>0</c:v>
                </c:pt>
                <c:pt idx="211781">
                  <c:v>0</c:v>
                </c:pt>
                <c:pt idx="211782">
                  <c:v>0</c:v>
                </c:pt>
                <c:pt idx="211783">
                  <c:v>0</c:v>
                </c:pt>
                <c:pt idx="211784">
                  <c:v>0</c:v>
                </c:pt>
                <c:pt idx="211785">
                  <c:v>0</c:v>
                </c:pt>
                <c:pt idx="211786">
                  <c:v>0</c:v>
                </c:pt>
                <c:pt idx="211787">
                  <c:v>0</c:v>
                </c:pt>
                <c:pt idx="211788">
                  <c:v>0</c:v>
                </c:pt>
                <c:pt idx="211789">
                  <c:v>0</c:v>
                </c:pt>
                <c:pt idx="211790">
                  <c:v>0</c:v>
                </c:pt>
                <c:pt idx="211791">
                  <c:v>0</c:v>
                </c:pt>
                <c:pt idx="211792">
                  <c:v>0</c:v>
                </c:pt>
                <c:pt idx="211793">
                  <c:v>0</c:v>
                </c:pt>
                <c:pt idx="211794">
                  <c:v>0</c:v>
                </c:pt>
                <c:pt idx="211795">
                  <c:v>0</c:v>
                </c:pt>
                <c:pt idx="211796">
                  <c:v>0</c:v>
                </c:pt>
                <c:pt idx="211797">
                  <c:v>0</c:v>
                </c:pt>
                <c:pt idx="211798">
                  <c:v>0</c:v>
                </c:pt>
                <c:pt idx="211799">
                  <c:v>0</c:v>
                </c:pt>
                <c:pt idx="211800">
                  <c:v>0</c:v>
                </c:pt>
                <c:pt idx="211801">
                  <c:v>0</c:v>
                </c:pt>
                <c:pt idx="211802">
                  <c:v>0</c:v>
                </c:pt>
                <c:pt idx="211803">
                  <c:v>0</c:v>
                </c:pt>
                <c:pt idx="211804">
                  <c:v>0</c:v>
                </c:pt>
                <c:pt idx="211805">
                  <c:v>0</c:v>
                </c:pt>
                <c:pt idx="211806">
                  <c:v>0</c:v>
                </c:pt>
                <c:pt idx="211807">
                  <c:v>0</c:v>
                </c:pt>
                <c:pt idx="211808">
                  <c:v>0</c:v>
                </c:pt>
                <c:pt idx="211809">
                  <c:v>0</c:v>
                </c:pt>
                <c:pt idx="211810">
                  <c:v>0</c:v>
                </c:pt>
                <c:pt idx="211811">
                  <c:v>0</c:v>
                </c:pt>
                <c:pt idx="211812">
                  <c:v>0</c:v>
                </c:pt>
                <c:pt idx="211813">
                  <c:v>0</c:v>
                </c:pt>
                <c:pt idx="211814">
                  <c:v>0</c:v>
                </c:pt>
                <c:pt idx="211815">
                  <c:v>0</c:v>
                </c:pt>
                <c:pt idx="211816">
                  <c:v>0</c:v>
                </c:pt>
                <c:pt idx="211817">
                  <c:v>0</c:v>
                </c:pt>
                <c:pt idx="211818">
                  <c:v>0</c:v>
                </c:pt>
                <c:pt idx="211819">
                  <c:v>0</c:v>
                </c:pt>
                <c:pt idx="211820">
                  <c:v>0</c:v>
                </c:pt>
                <c:pt idx="211821">
                  <c:v>0</c:v>
                </c:pt>
                <c:pt idx="211822">
                  <c:v>0</c:v>
                </c:pt>
                <c:pt idx="211823">
                  <c:v>0</c:v>
                </c:pt>
                <c:pt idx="211824">
                  <c:v>0</c:v>
                </c:pt>
                <c:pt idx="211825">
                  <c:v>0</c:v>
                </c:pt>
                <c:pt idx="211826">
                  <c:v>0</c:v>
                </c:pt>
                <c:pt idx="211827">
                  <c:v>0</c:v>
                </c:pt>
                <c:pt idx="211828">
                  <c:v>0</c:v>
                </c:pt>
                <c:pt idx="211829">
                  <c:v>0</c:v>
                </c:pt>
                <c:pt idx="211830">
                  <c:v>0</c:v>
                </c:pt>
                <c:pt idx="211831">
                  <c:v>0</c:v>
                </c:pt>
                <c:pt idx="211832">
                  <c:v>0</c:v>
                </c:pt>
                <c:pt idx="211833">
                  <c:v>0</c:v>
                </c:pt>
                <c:pt idx="211834">
                  <c:v>0</c:v>
                </c:pt>
                <c:pt idx="211835">
                  <c:v>0</c:v>
                </c:pt>
                <c:pt idx="211836">
                  <c:v>0</c:v>
                </c:pt>
                <c:pt idx="211837">
                  <c:v>0</c:v>
                </c:pt>
                <c:pt idx="211838">
                  <c:v>0</c:v>
                </c:pt>
                <c:pt idx="211839">
                  <c:v>0</c:v>
                </c:pt>
                <c:pt idx="211840">
                  <c:v>0</c:v>
                </c:pt>
                <c:pt idx="211841">
                  <c:v>0</c:v>
                </c:pt>
                <c:pt idx="211842">
                  <c:v>0</c:v>
                </c:pt>
                <c:pt idx="211843">
                  <c:v>0</c:v>
                </c:pt>
                <c:pt idx="211844">
                  <c:v>0</c:v>
                </c:pt>
                <c:pt idx="211845">
                  <c:v>0</c:v>
                </c:pt>
                <c:pt idx="211846">
                  <c:v>0</c:v>
                </c:pt>
                <c:pt idx="211847">
                  <c:v>0</c:v>
                </c:pt>
                <c:pt idx="211848">
                  <c:v>0</c:v>
                </c:pt>
                <c:pt idx="211849">
                  <c:v>0</c:v>
                </c:pt>
                <c:pt idx="211850">
                  <c:v>0</c:v>
                </c:pt>
                <c:pt idx="211851">
                  <c:v>0</c:v>
                </c:pt>
                <c:pt idx="211852">
                  <c:v>0</c:v>
                </c:pt>
                <c:pt idx="211853">
                  <c:v>0</c:v>
                </c:pt>
                <c:pt idx="211854">
                  <c:v>0</c:v>
                </c:pt>
                <c:pt idx="211855">
                  <c:v>0</c:v>
                </c:pt>
                <c:pt idx="211856">
                  <c:v>0</c:v>
                </c:pt>
                <c:pt idx="211857">
                  <c:v>0</c:v>
                </c:pt>
                <c:pt idx="211858">
                  <c:v>0</c:v>
                </c:pt>
                <c:pt idx="211859">
                  <c:v>0</c:v>
                </c:pt>
                <c:pt idx="211860">
                  <c:v>0</c:v>
                </c:pt>
                <c:pt idx="211861">
                  <c:v>0</c:v>
                </c:pt>
                <c:pt idx="211862">
                  <c:v>0</c:v>
                </c:pt>
                <c:pt idx="211863">
                  <c:v>0</c:v>
                </c:pt>
                <c:pt idx="211864">
                  <c:v>0</c:v>
                </c:pt>
                <c:pt idx="211865">
                  <c:v>0</c:v>
                </c:pt>
                <c:pt idx="211866">
                  <c:v>0</c:v>
                </c:pt>
                <c:pt idx="211867">
                  <c:v>0</c:v>
                </c:pt>
                <c:pt idx="211868">
                  <c:v>0</c:v>
                </c:pt>
                <c:pt idx="211869">
                  <c:v>0</c:v>
                </c:pt>
                <c:pt idx="211870">
                  <c:v>0</c:v>
                </c:pt>
                <c:pt idx="211871">
                  <c:v>0</c:v>
                </c:pt>
                <c:pt idx="211872">
                  <c:v>0</c:v>
                </c:pt>
                <c:pt idx="211873">
                  <c:v>0</c:v>
                </c:pt>
                <c:pt idx="211874">
                  <c:v>0</c:v>
                </c:pt>
                <c:pt idx="211875">
                  <c:v>0</c:v>
                </c:pt>
                <c:pt idx="211876">
                  <c:v>0</c:v>
                </c:pt>
                <c:pt idx="211877">
                  <c:v>0</c:v>
                </c:pt>
                <c:pt idx="211878">
                  <c:v>0</c:v>
                </c:pt>
                <c:pt idx="211879">
                  <c:v>0</c:v>
                </c:pt>
                <c:pt idx="211880">
                  <c:v>0</c:v>
                </c:pt>
                <c:pt idx="211881">
                  <c:v>0</c:v>
                </c:pt>
                <c:pt idx="211882">
                  <c:v>0</c:v>
                </c:pt>
                <c:pt idx="211883">
                  <c:v>0</c:v>
                </c:pt>
                <c:pt idx="211884">
                  <c:v>0</c:v>
                </c:pt>
                <c:pt idx="211885">
                  <c:v>0</c:v>
                </c:pt>
                <c:pt idx="211886">
                  <c:v>0</c:v>
                </c:pt>
                <c:pt idx="211887">
                  <c:v>0</c:v>
                </c:pt>
                <c:pt idx="211888">
                  <c:v>0</c:v>
                </c:pt>
                <c:pt idx="211889">
                  <c:v>0</c:v>
                </c:pt>
                <c:pt idx="211890">
                  <c:v>0</c:v>
                </c:pt>
                <c:pt idx="211891">
                  <c:v>0</c:v>
                </c:pt>
                <c:pt idx="211892">
                  <c:v>0</c:v>
                </c:pt>
                <c:pt idx="211893">
                  <c:v>0</c:v>
                </c:pt>
                <c:pt idx="211894">
                  <c:v>0</c:v>
                </c:pt>
                <c:pt idx="211895">
                  <c:v>0</c:v>
                </c:pt>
                <c:pt idx="211896">
                  <c:v>0</c:v>
                </c:pt>
                <c:pt idx="211897">
                  <c:v>0</c:v>
                </c:pt>
                <c:pt idx="211898">
                  <c:v>0</c:v>
                </c:pt>
                <c:pt idx="211899">
                  <c:v>0</c:v>
                </c:pt>
                <c:pt idx="211900">
                  <c:v>0</c:v>
                </c:pt>
                <c:pt idx="211901">
                  <c:v>0</c:v>
                </c:pt>
                <c:pt idx="211902">
                  <c:v>0</c:v>
                </c:pt>
                <c:pt idx="211903">
                  <c:v>0</c:v>
                </c:pt>
                <c:pt idx="211904">
                  <c:v>0</c:v>
                </c:pt>
                <c:pt idx="211905">
                  <c:v>0</c:v>
                </c:pt>
                <c:pt idx="211906">
                  <c:v>0</c:v>
                </c:pt>
                <c:pt idx="211907">
                  <c:v>0</c:v>
                </c:pt>
                <c:pt idx="211908">
                  <c:v>0</c:v>
                </c:pt>
                <c:pt idx="211909">
                  <c:v>0</c:v>
                </c:pt>
                <c:pt idx="211910">
                  <c:v>0</c:v>
                </c:pt>
                <c:pt idx="211911">
                  <c:v>0</c:v>
                </c:pt>
                <c:pt idx="211912">
                  <c:v>0</c:v>
                </c:pt>
                <c:pt idx="211913">
                  <c:v>0</c:v>
                </c:pt>
                <c:pt idx="211914">
                  <c:v>0</c:v>
                </c:pt>
                <c:pt idx="211915">
                  <c:v>0</c:v>
                </c:pt>
                <c:pt idx="211916">
                  <c:v>0</c:v>
                </c:pt>
                <c:pt idx="211917">
                  <c:v>0</c:v>
                </c:pt>
                <c:pt idx="211918">
                  <c:v>0</c:v>
                </c:pt>
                <c:pt idx="211919">
                  <c:v>0</c:v>
                </c:pt>
                <c:pt idx="211920">
                  <c:v>0</c:v>
                </c:pt>
                <c:pt idx="211921">
                  <c:v>0</c:v>
                </c:pt>
                <c:pt idx="211922">
                  <c:v>0</c:v>
                </c:pt>
                <c:pt idx="211923">
                  <c:v>0</c:v>
                </c:pt>
                <c:pt idx="211924">
                  <c:v>0</c:v>
                </c:pt>
                <c:pt idx="211925">
                  <c:v>0</c:v>
                </c:pt>
                <c:pt idx="211926">
                  <c:v>0</c:v>
                </c:pt>
                <c:pt idx="211927">
                  <c:v>0</c:v>
                </c:pt>
                <c:pt idx="211928">
                  <c:v>0</c:v>
                </c:pt>
                <c:pt idx="211929">
                  <c:v>0</c:v>
                </c:pt>
                <c:pt idx="211930">
                  <c:v>0</c:v>
                </c:pt>
                <c:pt idx="211931">
                  <c:v>0</c:v>
                </c:pt>
                <c:pt idx="211932">
                  <c:v>0</c:v>
                </c:pt>
                <c:pt idx="211933">
                  <c:v>0</c:v>
                </c:pt>
                <c:pt idx="211934">
                  <c:v>0</c:v>
                </c:pt>
                <c:pt idx="211935">
                  <c:v>0</c:v>
                </c:pt>
                <c:pt idx="211936">
                  <c:v>0</c:v>
                </c:pt>
                <c:pt idx="211937">
                  <c:v>0</c:v>
                </c:pt>
                <c:pt idx="211938">
                  <c:v>0</c:v>
                </c:pt>
                <c:pt idx="211939">
                  <c:v>0</c:v>
                </c:pt>
                <c:pt idx="211940">
                  <c:v>0</c:v>
                </c:pt>
                <c:pt idx="211941">
                  <c:v>0</c:v>
                </c:pt>
                <c:pt idx="211942">
                  <c:v>0</c:v>
                </c:pt>
                <c:pt idx="211943">
                  <c:v>0</c:v>
                </c:pt>
                <c:pt idx="211944">
                  <c:v>0</c:v>
                </c:pt>
                <c:pt idx="211945">
                  <c:v>0</c:v>
                </c:pt>
                <c:pt idx="211946">
                  <c:v>0</c:v>
                </c:pt>
                <c:pt idx="211947">
                  <c:v>0</c:v>
                </c:pt>
                <c:pt idx="211948">
                  <c:v>0</c:v>
                </c:pt>
                <c:pt idx="211949">
                  <c:v>0</c:v>
                </c:pt>
                <c:pt idx="211950">
                  <c:v>0</c:v>
                </c:pt>
                <c:pt idx="211951">
                  <c:v>0</c:v>
                </c:pt>
                <c:pt idx="211952">
                  <c:v>0</c:v>
                </c:pt>
                <c:pt idx="211953">
                  <c:v>0</c:v>
                </c:pt>
                <c:pt idx="211954">
                  <c:v>0</c:v>
                </c:pt>
                <c:pt idx="211955">
                  <c:v>0</c:v>
                </c:pt>
                <c:pt idx="211956">
                  <c:v>0</c:v>
                </c:pt>
                <c:pt idx="211957">
                  <c:v>0</c:v>
                </c:pt>
                <c:pt idx="211958">
                  <c:v>0</c:v>
                </c:pt>
                <c:pt idx="211959">
                  <c:v>0</c:v>
                </c:pt>
                <c:pt idx="211960">
                  <c:v>0</c:v>
                </c:pt>
                <c:pt idx="211961">
                  <c:v>0</c:v>
                </c:pt>
                <c:pt idx="211962">
                  <c:v>0</c:v>
                </c:pt>
                <c:pt idx="211963">
                  <c:v>0</c:v>
                </c:pt>
                <c:pt idx="211964">
                  <c:v>0</c:v>
                </c:pt>
                <c:pt idx="211965">
                  <c:v>0</c:v>
                </c:pt>
                <c:pt idx="211966">
                  <c:v>0</c:v>
                </c:pt>
                <c:pt idx="211967">
                  <c:v>0</c:v>
                </c:pt>
                <c:pt idx="211968">
                  <c:v>0</c:v>
                </c:pt>
                <c:pt idx="211969">
                  <c:v>0</c:v>
                </c:pt>
                <c:pt idx="211970">
                  <c:v>0</c:v>
                </c:pt>
                <c:pt idx="211971">
                  <c:v>0</c:v>
                </c:pt>
                <c:pt idx="211972">
                  <c:v>0</c:v>
                </c:pt>
                <c:pt idx="211973">
                  <c:v>0</c:v>
                </c:pt>
                <c:pt idx="211974">
                  <c:v>0</c:v>
                </c:pt>
                <c:pt idx="211975">
                  <c:v>0</c:v>
                </c:pt>
                <c:pt idx="211976">
                  <c:v>0</c:v>
                </c:pt>
                <c:pt idx="211977">
                  <c:v>0</c:v>
                </c:pt>
                <c:pt idx="211978">
                  <c:v>0</c:v>
                </c:pt>
                <c:pt idx="211979">
                  <c:v>0</c:v>
                </c:pt>
                <c:pt idx="211980">
                  <c:v>0</c:v>
                </c:pt>
                <c:pt idx="211981">
                  <c:v>0</c:v>
                </c:pt>
                <c:pt idx="211982">
                  <c:v>0</c:v>
                </c:pt>
                <c:pt idx="211983">
                  <c:v>0</c:v>
                </c:pt>
                <c:pt idx="211984">
                  <c:v>0</c:v>
                </c:pt>
                <c:pt idx="211985">
                  <c:v>0</c:v>
                </c:pt>
                <c:pt idx="211986">
                  <c:v>0</c:v>
                </c:pt>
                <c:pt idx="211987">
                  <c:v>0</c:v>
                </c:pt>
                <c:pt idx="211988">
                  <c:v>0</c:v>
                </c:pt>
                <c:pt idx="211989">
                  <c:v>0</c:v>
                </c:pt>
                <c:pt idx="211990">
                  <c:v>0</c:v>
                </c:pt>
                <c:pt idx="211991">
                  <c:v>0</c:v>
                </c:pt>
                <c:pt idx="211992">
                  <c:v>0</c:v>
                </c:pt>
                <c:pt idx="211993">
                  <c:v>0</c:v>
                </c:pt>
                <c:pt idx="211994">
                  <c:v>0</c:v>
                </c:pt>
                <c:pt idx="211995">
                  <c:v>0</c:v>
                </c:pt>
                <c:pt idx="211996">
                  <c:v>0</c:v>
                </c:pt>
                <c:pt idx="211997">
                  <c:v>0</c:v>
                </c:pt>
                <c:pt idx="211998">
                  <c:v>0</c:v>
                </c:pt>
                <c:pt idx="211999">
                  <c:v>0</c:v>
                </c:pt>
                <c:pt idx="212000">
                  <c:v>0</c:v>
                </c:pt>
                <c:pt idx="212001">
                  <c:v>0</c:v>
                </c:pt>
                <c:pt idx="212002">
                  <c:v>0</c:v>
                </c:pt>
                <c:pt idx="212003">
                  <c:v>0</c:v>
                </c:pt>
                <c:pt idx="212004">
                  <c:v>0</c:v>
                </c:pt>
                <c:pt idx="212005">
                  <c:v>0</c:v>
                </c:pt>
                <c:pt idx="212006">
                  <c:v>0</c:v>
                </c:pt>
                <c:pt idx="212007">
                  <c:v>0</c:v>
                </c:pt>
                <c:pt idx="212008">
                  <c:v>0</c:v>
                </c:pt>
                <c:pt idx="212009">
                  <c:v>0</c:v>
                </c:pt>
                <c:pt idx="212010">
                  <c:v>0</c:v>
                </c:pt>
                <c:pt idx="212011">
                  <c:v>0</c:v>
                </c:pt>
                <c:pt idx="212012">
                  <c:v>0</c:v>
                </c:pt>
                <c:pt idx="212013">
                  <c:v>0</c:v>
                </c:pt>
                <c:pt idx="212014">
                  <c:v>0</c:v>
                </c:pt>
                <c:pt idx="212015">
                  <c:v>0</c:v>
                </c:pt>
                <c:pt idx="212016">
                  <c:v>0</c:v>
                </c:pt>
                <c:pt idx="212017">
                  <c:v>0</c:v>
                </c:pt>
                <c:pt idx="212018">
                  <c:v>0</c:v>
                </c:pt>
                <c:pt idx="212019">
                  <c:v>0</c:v>
                </c:pt>
                <c:pt idx="212020">
                  <c:v>0</c:v>
                </c:pt>
                <c:pt idx="212021">
                  <c:v>0</c:v>
                </c:pt>
                <c:pt idx="212022">
                  <c:v>0</c:v>
                </c:pt>
                <c:pt idx="212023">
                  <c:v>0</c:v>
                </c:pt>
                <c:pt idx="212024">
                  <c:v>0</c:v>
                </c:pt>
                <c:pt idx="212025">
                  <c:v>0</c:v>
                </c:pt>
                <c:pt idx="212026">
                  <c:v>0</c:v>
                </c:pt>
                <c:pt idx="212027">
                  <c:v>0</c:v>
                </c:pt>
                <c:pt idx="212028">
                  <c:v>0</c:v>
                </c:pt>
                <c:pt idx="212029">
                  <c:v>0</c:v>
                </c:pt>
                <c:pt idx="212030">
                  <c:v>0</c:v>
                </c:pt>
                <c:pt idx="212031">
                  <c:v>0</c:v>
                </c:pt>
                <c:pt idx="212032">
                  <c:v>0</c:v>
                </c:pt>
                <c:pt idx="212033">
                  <c:v>0</c:v>
                </c:pt>
                <c:pt idx="212034">
                  <c:v>0</c:v>
                </c:pt>
                <c:pt idx="212035">
                  <c:v>0</c:v>
                </c:pt>
                <c:pt idx="212036">
                  <c:v>0</c:v>
                </c:pt>
                <c:pt idx="212037">
                  <c:v>0</c:v>
                </c:pt>
                <c:pt idx="212038">
                  <c:v>0</c:v>
                </c:pt>
                <c:pt idx="212039">
                  <c:v>0</c:v>
                </c:pt>
                <c:pt idx="212040">
                  <c:v>0</c:v>
                </c:pt>
                <c:pt idx="212041">
                  <c:v>0</c:v>
                </c:pt>
                <c:pt idx="212042">
                  <c:v>0</c:v>
                </c:pt>
                <c:pt idx="212043">
                  <c:v>0</c:v>
                </c:pt>
                <c:pt idx="212044">
                  <c:v>0</c:v>
                </c:pt>
                <c:pt idx="212045">
                  <c:v>0</c:v>
                </c:pt>
                <c:pt idx="212046">
                  <c:v>0</c:v>
                </c:pt>
                <c:pt idx="212047">
                  <c:v>0</c:v>
                </c:pt>
                <c:pt idx="212048">
                  <c:v>0</c:v>
                </c:pt>
                <c:pt idx="212049">
                  <c:v>0</c:v>
                </c:pt>
                <c:pt idx="212050">
                  <c:v>0</c:v>
                </c:pt>
                <c:pt idx="212051">
                  <c:v>0</c:v>
                </c:pt>
                <c:pt idx="212052">
                  <c:v>0</c:v>
                </c:pt>
                <c:pt idx="212053">
                  <c:v>0</c:v>
                </c:pt>
                <c:pt idx="212054">
                  <c:v>0</c:v>
                </c:pt>
                <c:pt idx="212055">
                  <c:v>0</c:v>
                </c:pt>
                <c:pt idx="212056">
                  <c:v>0</c:v>
                </c:pt>
                <c:pt idx="212057">
                  <c:v>0</c:v>
                </c:pt>
                <c:pt idx="212058">
                  <c:v>0</c:v>
                </c:pt>
                <c:pt idx="212059">
                  <c:v>0</c:v>
                </c:pt>
                <c:pt idx="212060">
                  <c:v>0</c:v>
                </c:pt>
                <c:pt idx="212061">
                  <c:v>0</c:v>
                </c:pt>
                <c:pt idx="212062">
                  <c:v>0</c:v>
                </c:pt>
                <c:pt idx="212063">
                  <c:v>0</c:v>
                </c:pt>
                <c:pt idx="212064">
                  <c:v>0</c:v>
                </c:pt>
                <c:pt idx="212065">
                  <c:v>0</c:v>
                </c:pt>
                <c:pt idx="212066">
                  <c:v>0</c:v>
                </c:pt>
                <c:pt idx="212067">
                  <c:v>0</c:v>
                </c:pt>
                <c:pt idx="212068">
                  <c:v>0</c:v>
                </c:pt>
                <c:pt idx="212069">
                  <c:v>0</c:v>
                </c:pt>
                <c:pt idx="212070">
                  <c:v>0</c:v>
                </c:pt>
                <c:pt idx="212071">
                  <c:v>0</c:v>
                </c:pt>
                <c:pt idx="212072">
                  <c:v>0</c:v>
                </c:pt>
                <c:pt idx="212073">
                  <c:v>0</c:v>
                </c:pt>
                <c:pt idx="212074">
                  <c:v>0</c:v>
                </c:pt>
                <c:pt idx="212075">
                  <c:v>0</c:v>
                </c:pt>
                <c:pt idx="212076">
                  <c:v>0</c:v>
                </c:pt>
                <c:pt idx="212077">
                  <c:v>0</c:v>
                </c:pt>
                <c:pt idx="212078">
                  <c:v>0</c:v>
                </c:pt>
                <c:pt idx="212079">
                  <c:v>0</c:v>
                </c:pt>
                <c:pt idx="212080">
                  <c:v>0</c:v>
                </c:pt>
                <c:pt idx="212081">
                  <c:v>0</c:v>
                </c:pt>
                <c:pt idx="212082">
                  <c:v>0</c:v>
                </c:pt>
                <c:pt idx="212083">
                  <c:v>0</c:v>
                </c:pt>
                <c:pt idx="212084">
                  <c:v>0</c:v>
                </c:pt>
                <c:pt idx="212085">
                  <c:v>0</c:v>
                </c:pt>
                <c:pt idx="212086">
                  <c:v>0</c:v>
                </c:pt>
                <c:pt idx="212087">
                  <c:v>0</c:v>
                </c:pt>
                <c:pt idx="212088">
                  <c:v>0</c:v>
                </c:pt>
                <c:pt idx="212089">
                  <c:v>0</c:v>
                </c:pt>
                <c:pt idx="212090">
                  <c:v>0</c:v>
                </c:pt>
                <c:pt idx="212091">
                  <c:v>0</c:v>
                </c:pt>
                <c:pt idx="212092">
                  <c:v>0</c:v>
                </c:pt>
                <c:pt idx="212093">
                  <c:v>0</c:v>
                </c:pt>
                <c:pt idx="212094">
                  <c:v>0</c:v>
                </c:pt>
                <c:pt idx="212095">
                  <c:v>0</c:v>
                </c:pt>
                <c:pt idx="212096">
                  <c:v>0</c:v>
                </c:pt>
                <c:pt idx="212097">
                  <c:v>0</c:v>
                </c:pt>
                <c:pt idx="212098">
                  <c:v>0</c:v>
                </c:pt>
                <c:pt idx="212099">
                  <c:v>0</c:v>
                </c:pt>
                <c:pt idx="212100">
                  <c:v>0</c:v>
                </c:pt>
                <c:pt idx="212101">
                  <c:v>0</c:v>
                </c:pt>
                <c:pt idx="212102">
                  <c:v>0</c:v>
                </c:pt>
                <c:pt idx="212103">
                  <c:v>0</c:v>
                </c:pt>
                <c:pt idx="212104">
                  <c:v>0</c:v>
                </c:pt>
                <c:pt idx="212105">
                  <c:v>0</c:v>
                </c:pt>
                <c:pt idx="212106">
                  <c:v>0</c:v>
                </c:pt>
                <c:pt idx="212107">
                  <c:v>0</c:v>
                </c:pt>
                <c:pt idx="212108">
                  <c:v>0</c:v>
                </c:pt>
                <c:pt idx="212109">
                  <c:v>0</c:v>
                </c:pt>
                <c:pt idx="212110">
                  <c:v>0</c:v>
                </c:pt>
                <c:pt idx="212111">
                  <c:v>0</c:v>
                </c:pt>
                <c:pt idx="212112">
                  <c:v>0</c:v>
                </c:pt>
                <c:pt idx="212113">
                  <c:v>0</c:v>
                </c:pt>
                <c:pt idx="212114">
                  <c:v>0</c:v>
                </c:pt>
                <c:pt idx="212115">
                  <c:v>0</c:v>
                </c:pt>
                <c:pt idx="212116">
                  <c:v>0</c:v>
                </c:pt>
                <c:pt idx="212117">
                  <c:v>0</c:v>
                </c:pt>
                <c:pt idx="212118">
                  <c:v>0</c:v>
                </c:pt>
                <c:pt idx="212119">
                  <c:v>0</c:v>
                </c:pt>
                <c:pt idx="212120">
                  <c:v>0</c:v>
                </c:pt>
                <c:pt idx="212121">
                  <c:v>0</c:v>
                </c:pt>
                <c:pt idx="212122">
                  <c:v>0</c:v>
                </c:pt>
                <c:pt idx="212123">
                  <c:v>0</c:v>
                </c:pt>
                <c:pt idx="212124">
                  <c:v>0</c:v>
                </c:pt>
                <c:pt idx="212125">
                  <c:v>0</c:v>
                </c:pt>
                <c:pt idx="212126">
                  <c:v>0</c:v>
                </c:pt>
                <c:pt idx="212127">
                  <c:v>0</c:v>
                </c:pt>
                <c:pt idx="212128">
                  <c:v>0</c:v>
                </c:pt>
                <c:pt idx="212129">
                  <c:v>0</c:v>
                </c:pt>
                <c:pt idx="212130">
                  <c:v>0</c:v>
                </c:pt>
                <c:pt idx="212131">
                  <c:v>0</c:v>
                </c:pt>
                <c:pt idx="212132">
                  <c:v>0</c:v>
                </c:pt>
                <c:pt idx="212133">
                  <c:v>0</c:v>
                </c:pt>
                <c:pt idx="212134">
                  <c:v>0</c:v>
                </c:pt>
                <c:pt idx="212135">
                  <c:v>0</c:v>
                </c:pt>
                <c:pt idx="212136">
                  <c:v>0</c:v>
                </c:pt>
                <c:pt idx="212137">
                  <c:v>0</c:v>
                </c:pt>
                <c:pt idx="212138">
                  <c:v>0</c:v>
                </c:pt>
                <c:pt idx="212139">
                  <c:v>0</c:v>
                </c:pt>
                <c:pt idx="212140">
                  <c:v>0</c:v>
                </c:pt>
                <c:pt idx="212141">
                  <c:v>0</c:v>
                </c:pt>
                <c:pt idx="212142">
                  <c:v>0</c:v>
                </c:pt>
                <c:pt idx="212143">
                  <c:v>0</c:v>
                </c:pt>
                <c:pt idx="212144">
                  <c:v>0</c:v>
                </c:pt>
                <c:pt idx="212145">
                  <c:v>0</c:v>
                </c:pt>
                <c:pt idx="212146">
                  <c:v>0</c:v>
                </c:pt>
                <c:pt idx="212147">
                  <c:v>0</c:v>
                </c:pt>
                <c:pt idx="212148">
                  <c:v>0</c:v>
                </c:pt>
                <c:pt idx="212149">
                  <c:v>0</c:v>
                </c:pt>
                <c:pt idx="212150">
                  <c:v>0</c:v>
                </c:pt>
                <c:pt idx="212151">
                  <c:v>0</c:v>
                </c:pt>
                <c:pt idx="212152">
                  <c:v>0</c:v>
                </c:pt>
                <c:pt idx="212153">
                  <c:v>0</c:v>
                </c:pt>
                <c:pt idx="212154">
                  <c:v>0</c:v>
                </c:pt>
                <c:pt idx="212155">
                  <c:v>0</c:v>
                </c:pt>
                <c:pt idx="212156">
                  <c:v>0</c:v>
                </c:pt>
                <c:pt idx="212157">
                  <c:v>0</c:v>
                </c:pt>
                <c:pt idx="212158">
                  <c:v>0</c:v>
                </c:pt>
                <c:pt idx="212159">
                  <c:v>0</c:v>
                </c:pt>
                <c:pt idx="212160">
                  <c:v>0</c:v>
                </c:pt>
                <c:pt idx="212161">
                  <c:v>0</c:v>
                </c:pt>
                <c:pt idx="212162">
                  <c:v>0</c:v>
                </c:pt>
                <c:pt idx="212163">
                  <c:v>0</c:v>
                </c:pt>
                <c:pt idx="212164">
                  <c:v>0</c:v>
                </c:pt>
                <c:pt idx="212165">
                  <c:v>0</c:v>
                </c:pt>
                <c:pt idx="212166">
                  <c:v>0</c:v>
                </c:pt>
                <c:pt idx="212167">
                  <c:v>0</c:v>
                </c:pt>
                <c:pt idx="212168">
                  <c:v>0</c:v>
                </c:pt>
                <c:pt idx="212169">
                  <c:v>0</c:v>
                </c:pt>
                <c:pt idx="212170">
                  <c:v>0</c:v>
                </c:pt>
                <c:pt idx="212171">
                  <c:v>0</c:v>
                </c:pt>
                <c:pt idx="212172">
                  <c:v>0</c:v>
                </c:pt>
                <c:pt idx="212173">
                  <c:v>0</c:v>
                </c:pt>
                <c:pt idx="212174">
                  <c:v>0</c:v>
                </c:pt>
                <c:pt idx="212175">
                  <c:v>0</c:v>
                </c:pt>
                <c:pt idx="212176">
                  <c:v>0</c:v>
                </c:pt>
                <c:pt idx="212177">
                  <c:v>0</c:v>
                </c:pt>
                <c:pt idx="212178">
                  <c:v>0</c:v>
                </c:pt>
                <c:pt idx="212179">
                  <c:v>0</c:v>
                </c:pt>
                <c:pt idx="212180">
                  <c:v>0</c:v>
                </c:pt>
                <c:pt idx="212181">
                  <c:v>0</c:v>
                </c:pt>
                <c:pt idx="212182">
                  <c:v>0</c:v>
                </c:pt>
                <c:pt idx="212183">
                  <c:v>0</c:v>
                </c:pt>
                <c:pt idx="212184">
                  <c:v>0</c:v>
                </c:pt>
                <c:pt idx="212185">
                  <c:v>0</c:v>
                </c:pt>
                <c:pt idx="212186">
                  <c:v>0</c:v>
                </c:pt>
                <c:pt idx="212187">
                  <c:v>0</c:v>
                </c:pt>
                <c:pt idx="212188">
                  <c:v>0</c:v>
                </c:pt>
                <c:pt idx="212189">
                  <c:v>0</c:v>
                </c:pt>
                <c:pt idx="212190">
                  <c:v>0</c:v>
                </c:pt>
                <c:pt idx="212191">
                  <c:v>0</c:v>
                </c:pt>
                <c:pt idx="212192">
                  <c:v>0</c:v>
                </c:pt>
                <c:pt idx="212193">
                  <c:v>0</c:v>
                </c:pt>
                <c:pt idx="212194">
                  <c:v>0</c:v>
                </c:pt>
                <c:pt idx="212195">
                  <c:v>0</c:v>
                </c:pt>
                <c:pt idx="212196">
                  <c:v>0</c:v>
                </c:pt>
                <c:pt idx="212197">
                  <c:v>0</c:v>
                </c:pt>
                <c:pt idx="212198">
                  <c:v>0</c:v>
                </c:pt>
                <c:pt idx="212199">
                  <c:v>0</c:v>
                </c:pt>
                <c:pt idx="212200">
                  <c:v>0</c:v>
                </c:pt>
                <c:pt idx="212201">
                  <c:v>0</c:v>
                </c:pt>
                <c:pt idx="212202">
                  <c:v>0</c:v>
                </c:pt>
                <c:pt idx="212203">
                  <c:v>0</c:v>
                </c:pt>
                <c:pt idx="212204">
                  <c:v>0</c:v>
                </c:pt>
                <c:pt idx="212205">
                  <c:v>0</c:v>
                </c:pt>
                <c:pt idx="212206">
                  <c:v>0</c:v>
                </c:pt>
                <c:pt idx="212207">
                  <c:v>0</c:v>
                </c:pt>
                <c:pt idx="212208">
                  <c:v>0</c:v>
                </c:pt>
                <c:pt idx="212209">
                  <c:v>0</c:v>
                </c:pt>
                <c:pt idx="212210">
                  <c:v>0</c:v>
                </c:pt>
                <c:pt idx="212211">
                  <c:v>0</c:v>
                </c:pt>
                <c:pt idx="212212">
                  <c:v>0</c:v>
                </c:pt>
                <c:pt idx="212213">
                  <c:v>0</c:v>
                </c:pt>
                <c:pt idx="212214">
                  <c:v>0</c:v>
                </c:pt>
                <c:pt idx="212215">
                  <c:v>0</c:v>
                </c:pt>
                <c:pt idx="212216">
                  <c:v>0</c:v>
                </c:pt>
                <c:pt idx="212217">
                  <c:v>0</c:v>
                </c:pt>
                <c:pt idx="212218">
                  <c:v>0</c:v>
                </c:pt>
                <c:pt idx="212219">
                  <c:v>0</c:v>
                </c:pt>
                <c:pt idx="212220">
                  <c:v>0</c:v>
                </c:pt>
                <c:pt idx="212221">
                  <c:v>0</c:v>
                </c:pt>
                <c:pt idx="212222">
                  <c:v>0</c:v>
                </c:pt>
                <c:pt idx="212223">
                  <c:v>0</c:v>
                </c:pt>
                <c:pt idx="212224">
                  <c:v>0</c:v>
                </c:pt>
                <c:pt idx="212225">
                  <c:v>0</c:v>
                </c:pt>
                <c:pt idx="212226">
                  <c:v>0</c:v>
                </c:pt>
                <c:pt idx="212227">
                  <c:v>0</c:v>
                </c:pt>
                <c:pt idx="212228">
                  <c:v>0</c:v>
                </c:pt>
                <c:pt idx="212229">
                  <c:v>0</c:v>
                </c:pt>
                <c:pt idx="212230">
                  <c:v>0</c:v>
                </c:pt>
                <c:pt idx="212231">
                  <c:v>0</c:v>
                </c:pt>
                <c:pt idx="212232">
                  <c:v>0</c:v>
                </c:pt>
                <c:pt idx="212233">
                  <c:v>0</c:v>
                </c:pt>
                <c:pt idx="212234">
                  <c:v>0</c:v>
                </c:pt>
                <c:pt idx="212235">
                  <c:v>0</c:v>
                </c:pt>
                <c:pt idx="212236">
                  <c:v>0</c:v>
                </c:pt>
                <c:pt idx="212237">
                  <c:v>0</c:v>
                </c:pt>
                <c:pt idx="212238">
                  <c:v>0</c:v>
                </c:pt>
                <c:pt idx="212239">
                  <c:v>0</c:v>
                </c:pt>
                <c:pt idx="212240">
                  <c:v>0</c:v>
                </c:pt>
                <c:pt idx="212241">
                  <c:v>0</c:v>
                </c:pt>
                <c:pt idx="212242">
                  <c:v>0</c:v>
                </c:pt>
                <c:pt idx="212243">
                  <c:v>0</c:v>
                </c:pt>
                <c:pt idx="212244">
                  <c:v>0</c:v>
                </c:pt>
                <c:pt idx="212245">
                  <c:v>0</c:v>
                </c:pt>
                <c:pt idx="212246">
                  <c:v>0</c:v>
                </c:pt>
                <c:pt idx="212247">
                  <c:v>0</c:v>
                </c:pt>
                <c:pt idx="212248">
                  <c:v>0</c:v>
                </c:pt>
                <c:pt idx="212249">
                  <c:v>0</c:v>
                </c:pt>
                <c:pt idx="212250">
                  <c:v>0</c:v>
                </c:pt>
                <c:pt idx="212251">
                  <c:v>0</c:v>
                </c:pt>
                <c:pt idx="212252">
                  <c:v>0</c:v>
                </c:pt>
                <c:pt idx="212253">
                  <c:v>0</c:v>
                </c:pt>
                <c:pt idx="212254">
                  <c:v>0</c:v>
                </c:pt>
                <c:pt idx="212255">
                  <c:v>0</c:v>
                </c:pt>
                <c:pt idx="212256">
                  <c:v>0</c:v>
                </c:pt>
                <c:pt idx="212257">
                  <c:v>0</c:v>
                </c:pt>
                <c:pt idx="212258">
                  <c:v>0</c:v>
                </c:pt>
                <c:pt idx="212259">
                  <c:v>0</c:v>
                </c:pt>
                <c:pt idx="212260">
                  <c:v>0</c:v>
                </c:pt>
                <c:pt idx="212261">
                  <c:v>0</c:v>
                </c:pt>
                <c:pt idx="212262">
                  <c:v>0</c:v>
                </c:pt>
                <c:pt idx="212263">
                  <c:v>0</c:v>
                </c:pt>
                <c:pt idx="212264">
                  <c:v>0</c:v>
                </c:pt>
                <c:pt idx="212265">
                  <c:v>0</c:v>
                </c:pt>
                <c:pt idx="212266">
                  <c:v>0</c:v>
                </c:pt>
                <c:pt idx="212267">
                  <c:v>0</c:v>
                </c:pt>
                <c:pt idx="212268">
                  <c:v>0</c:v>
                </c:pt>
                <c:pt idx="212269">
                  <c:v>0</c:v>
                </c:pt>
                <c:pt idx="212270">
                  <c:v>0</c:v>
                </c:pt>
                <c:pt idx="212271">
                  <c:v>0</c:v>
                </c:pt>
                <c:pt idx="212272">
                  <c:v>0</c:v>
                </c:pt>
                <c:pt idx="212273">
                  <c:v>0</c:v>
                </c:pt>
                <c:pt idx="212274">
                  <c:v>0</c:v>
                </c:pt>
                <c:pt idx="212275">
                  <c:v>0</c:v>
                </c:pt>
                <c:pt idx="212276">
                  <c:v>0</c:v>
                </c:pt>
                <c:pt idx="212277">
                  <c:v>0</c:v>
                </c:pt>
                <c:pt idx="212278">
                  <c:v>0</c:v>
                </c:pt>
                <c:pt idx="212279">
                  <c:v>0</c:v>
                </c:pt>
                <c:pt idx="212280">
                  <c:v>0</c:v>
                </c:pt>
                <c:pt idx="212281">
                  <c:v>0</c:v>
                </c:pt>
                <c:pt idx="212282">
                  <c:v>0</c:v>
                </c:pt>
                <c:pt idx="212283">
                  <c:v>0</c:v>
                </c:pt>
                <c:pt idx="212284">
                  <c:v>0</c:v>
                </c:pt>
                <c:pt idx="212285">
                  <c:v>0</c:v>
                </c:pt>
                <c:pt idx="212286">
                  <c:v>0</c:v>
                </c:pt>
                <c:pt idx="212287">
                  <c:v>0</c:v>
                </c:pt>
                <c:pt idx="212288">
                  <c:v>0</c:v>
                </c:pt>
                <c:pt idx="212289">
                  <c:v>0</c:v>
                </c:pt>
                <c:pt idx="212290">
                  <c:v>0</c:v>
                </c:pt>
                <c:pt idx="212291">
                  <c:v>0</c:v>
                </c:pt>
                <c:pt idx="212292">
                  <c:v>0</c:v>
                </c:pt>
                <c:pt idx="212293">
                  <c:v>0</c:v>
                </c:pt>
                <c:pt idx="212294">
                  <c:v>0</c:v>
                </c:pt>
                <c:pt idx="212295">
                  <c:v>0</c:v>
                </c:pt>
                <c:pt idx="212296">
                  <c:v>0</c:v>
                </c:pt>
                <c:pt idx="212297">
                  <c:v>0</c:v>
                </c:pt>
                <c:pt idx="212298">
                  <c:v>0</c:v>
                </c:pt>
                <c:pt idx="212299">
                  <c:v>0</c:v>
                </c:pt>
                <c:pt idx="212300">
                  <c:v>0</c:v>
                </c:pt>
                <c:pt idx="212301">
                  <c:v>0</c:v>
                </c:pt>
                <c:pt idx="212302">
                  <c:v>0</c:v>
                </c:pt>
                <c:pt idx="212303">
                  <c:v>0</c:v>
                </c:pt>
                <c:pt idx="212304">
                  <c:v>0</c:v>
                </c:pt>
                <c:pt idx="212305">
                  <c:v>0</c:v>
                </c:pt>
                <c:pt idx="212306">
                  <c:v>0</c:v>
                </c:pt>
                <c:pt idx="212307">
                  <c:v>0</c:v>
                </c:pt>
                <c:pt idx="212308">
                  <c:v>0</c:v>
                </c:pt>
                <c:pt idx="212309">
                  <c:v>0</c:v>
                </c:pt>
                <c:pt idx="212310">
                  <c:v>0</c:v>
                </c:pt>
                <c:pt idx="212311">
                  <c:v>0</c:v>
                </c:pt>
                <c:pt idx="212312">
                  <c:v>0</c:v>
                </c:pt>
                <c:pt idx="212313">
                  <c:v>0</c:v>
                </c:pt>
                <c:pt idx="212314">
                  <c:v>0</c:v>
                </c:pt>
                <c:pt idx="212315">
                  <c:v>0</c:v>
                </c:pt>
                <c:pt idx="212316">
                  <c:v>0</c:v>
                </c:pt>
                <c:pt idx="212317">
                  <c:v>0</c:v>
                </c:pt>
                <c:pt idx="212318">
                  <c:v>0</c:v>
                </c:pt>
                <c:pt idx="212319">
                  <c:v>0</c:v>
                </c:pt>
                <c:pt idx="212320">
                  <c:v>0</c:v>
                </c:pt>
                <c:pt idx="212321">
                  <c:v>0</c:v>
                </c:pt>
                <c:pt idx="212322">
                  <c:v>0</c:v>
                </c:pt>
                <c:pt idx="212323">
                  <c:v>0</c:v>
                </c:pt>
                <c:pt idx="212324">
                  <c:v>0</c:v>
                </c:pt>
                <c:pt idx="212325">
                  <c:v>0</c:v>
                </c:pt>
                <c:pt idx="212326">
                  <c:v>0</c:v>
                </c:pt>
                <c:pt idx="212327">
                  <c:v>0</c:v>
                </c:pt>
                <c:pt idx="212328">
                  <c:v>0</c:v>
                </c:pt>
                <c:pt idx="212329">
                  <c:v>0</c:v>
                </c:pt>
                <c:pt idx="212330">
                  <c:v>0</c:v>
                </c:pt>
                <c:pt idx="212331">
                  <c:v>0</c:v>
                </c:pt>
                <c:pt idx="212332">
                  <c:v>0</c:v>
                </c:pt>
                <c:pt idx="212333">
                  <c:v>0</c:v>
                </c:pt>
                <c:pt idx="212334">
                  <c:v>0</c:v>
                </c:pt>
                <c:pt idx="212335">
                  <c:v>0</c:v>
                </c:pt>
                <c:pt idx="212336">
                  <c:v>0</c:v>
                </c:pt>
                <c:pt idx="212337">
                  <c:v>0</c:v>
                </c:pt>
                <c:pt idx="212338">
                  <c:v>0</c:v>
                </c:pt>
                <c:pt idx="212339">
                  <c:v>0</c:v>
                </c:pt>
                <c:pt idx="212340">
                  <c:v>0</c:v>
                </c:pt>
                <c:pt idx="212341">
                  <c:v>0</c:v>
                </c:pt>
                <c:pt idx="212342">
                  <c:v>0</c:v>
                </c:pt>
                <c:pt idx="212343">
                  <c:v>0</c:v>
                </c:pt>
                <c:pt idx="212344">
                  <c:v>0</c:v>
                </c:pt>
                <c:pt idx="212345">
                  <c:v>0</c:v>
                </c:pt>
                <c:pt idx="212346">
                  <c:v>0</c:v>
                </c:pt>
                <c:pt idx="212347">
                  <c:v>0</c:v>
                </c:pt>
                <c:pt idx="212348">
                  <c:v>0</c:v>
                </c:pt>
                <c:pt idx="212349">
                  <c:v>0</c:v>
                </c:pt>
                <c:pt idx="212350">
                  <c:v>0</c:v>
                </c:pt>
                <c:pt idx="212351">
                  <c:v>0</c:v>
                </c:pt>
                <c:pt idx="212352">
                  <c:v>0</c:v>
                </c:pt>
                <c:pt idx="212353">
                  <c:v>0</c:v>
                </c:pt>
                <c:pt idx="212354">
                  <c:v>0</c:v>
                </c:pt>
                <c:pt idx="212355">
                  <c:v>0</c:v>
                </c:pt>
                <c:pt idx="212356">
                  <c:v>0</c:v>
                </c:pt>
                <c:pt idx="212357">
                  <c:v>0</c:v>
                </c:pt>
                <c:pt idx="212358">
                  <c:v>0</c:v>
                </c:pt>
                <c:pt idx="212359">
                  <c:v>0</c:v>
                </c:pt>
                <c:pt idx="212360">
                  <c:v>0</c:v>
                </c:pt>
                <c:pt idx="212361">
                  <c:v>0</c:v>
                </c:pt>
                <c:pt idx="212362">
                  <c:v>0</c:v>
                </c:pt>
                <c:pt idx="212363">
                  <c:v>0</c:v>
                </c:pt>
                <c:pt idx="212364">
                  <c:v>0</c:v>
                </c:pt>
                <c:pt idx="212365">
                  <c:v>0</c:v>
                </c:pt>
                <c:pt idx="212366">
                  <c:v>0</c:v>
                </c:pt>
                <c:pt idx="212367">
                  <c:v>0</c:v>
                </c:pt>
                <c:pt idx="212368">
                  <c:v>0</c:v>
                </c:pt>
                <c:pt idx="212369">
                  <c:v>0</c:v>
                </c:pt>
                <c:pt idx="212370">
                  <c:v>0</c:v>
                </c:pt>
                <c:pt idx="212371">
                  <c:v>0</c:v>
                </c:pt>
                <c:pt idx="212372">
                  <c:v>0</c:v>
                </c:pt>
                <c:pt idx="212373">
                  <c:v>0</c:v>
                </c:pt>
                <c:pt idx="212374">
                  <c:v>0</c:v>
                </c:pt>
                <c:pt idx="212375">
                  <c:v>0</c:v>
                </c:pt>
                <c:pt idx="212376">
                  <c:v>0</c:v>
                </c:pt>
                <c:pt idx="212377">
                  <c:v>0</c:v>
                </c:pt>
                <c:pt idx="212378">
                  <c:v>0</c:v>
                </c:pt>
                <c:pt idx="212379">
                  <c:v>0</c:v>
                </c:pt>
                <c:pt idx="212380">
                  <c:v>0</c:v>
                </c:pt>
                <c:pt idx="212381">
                  <c:v>0</c:v>
                </c:pt>
                <c:pt idx="212382">
                  <c:v>0</c:v>
                </c:pt>
                <c:pt idx="212383">
                  <c:v>0</c:v>
                </c:pt>
                <c:pt idx="212384">
                  <c:v>0</c:v>
                </c:pt>
                <c:pt idx="212385">
                  <c:v>0</c:v>
                </c:pt>
                <c:pt idx="212386">
                  <c:v>0</c:v>
                </c:pt>
                <c:pt idx="212387">
                  <c:v>0</c:v>
                </c:pt>
                <c:pt idx="212388">
                  <c:v>0</c:v>
                </c:pt>
                <c:pt idx="212389">
                  <c:v>0</c:v>
                </c:pt>
                <c:pt idx="212390">
                  <c:v>0</c:v>
                </c:pt>
                <c:pt idx="212391">
                  <c:v>0</c:v>
                </c:pt>
                <c:pt idx="212392">
                  <c:v>0</c:v>
                </c:pt>
                <c:pt idx="212393">
                  <c:v>0</c:v>
                </c:pt>
                <c:pt idx="212394">
                  <c:v>0</c:v>
                </c:pt>
                <c:pt idx="212395">
                  <c:v>0</c:v>
                </c:pt>
                <c:pt idx="212396">
                  <c:v>0</c:v>
                </c:pt>
                <c:pt idx="212397">
                  <c:v>0</c:v>
                </c:pt>
                <c:pt idx="212398">
                  <c:v>0</c:v>
                </c:pt>
                <c:pt idx="212399">
                  <c:v>0</c:v>
                </c:pt>
                <c:pt idx="212400">
                  <c:v>0</c:v>
                </c:pt>
                <c:pt idx="212401">
                  <c:v>0</c:v>
                </c:pt>
                <c:pt idx="212402">
                  <c:v>0</c:v>
                </c:pt>
                <c:pt idx="212403">
                  <c:v>0</c:v>
                </c:pt>
                <c:pt idx="212404">
                  <c:v>0</c:v>
                </c:pt>
                <c:pt idx="212405">
                  <c:v>0</c:v>
                </c:pt>
                <c:pt idx="212406">
                  <c:v>0</c:v>
                </c:pt>
                <c:pt idx="212407">
                  <c:v>0</c:v>
                </c:pt>
                <c:pt idx="212408">
                  <c:v>0</c:v>
                </c:pt>
                <c:pt idx="212409">
                  <c:v>0</c:v>
                </c:pt>
                <c:pt idx="212410">
                  <c:v>0</c:v>
                </c:pt>
                <c:pt idx="212411">
                  <c:v>0</c:v>
                </c:pt>
                <c:pt idx="212412">
                  <c:v>0</c:v>
                </c:pt>
                <c:pt idx="212413">
                  <c:v>0</c:v>
                </c:pt>
                <c:pt idx="212414">
                  <c:v>0</c:v>
                </c:pt>
                <c:pt idx="212415">
                  <c:v>0</c:v>
                </c:pt>
                <c:pt idx="212416">
                  <c:v>0</c:v>
                </c:pt>
                <c:pt idx="212417">
                  <c:v>0</c:v>
                </c:pt>
                <c:pt idx="212418">
                  <c:v>0</c:v>
                </c:pt>
                <c:pt idx="212419">
                  <c:v>0</c:v>
                </c:pt>
                <c:pt idx="212420">
                  <c:v>0</c:v>
                </c:pt>
                <c:pt idx="212421">
                  <c:v>0</c:v>
                </c:pt>
                <c:pt idx="212422">
                  <c:v>0</c:v>
                </c:pt>
                <c:pt idx="212423">
                  <c:v>0</c:v>
                </c:pt>
                <c:pt idx="212424">
                  <c:v>0</c:v>
                </c:pt>
                <c:pt idx="212425">
                  <c:v>0</c:v>
                </c:pt>
                <c:pt idx="212426">
                  <c:v>0</c:v>
                </c:pt>
                <c:pt idx="212427">
                  <c:v>0</c:v>
                </c:pt>
                <c:pt idx="212428">
                  <c:v>0</c:v>
                </c:pt>
                <c:pt idx="212429">
                  <c:v>0</c:v>
                </c:pt>
                <c:pt idx="212430">
                  <c:v>0</c:v>
                </c:pt>
                <c:pt idx="212431">
                  <c:v>0</c:v>
                </c:pt>
                <c:pt idx="212432">
                  <c:v>0</c:v>
                </c:pt>
                <c:pt idx="212433">
                  <c:v>0</c:v>
                </c:pt>
                <c:pt idx="212434">
                  <c:v>0</c:v>
                </c:pt>
                <c:pt idx="212435">
                  <c:v>0</c:v>
                </c:pt>
                <c:pt idx="212436">
                  <c:v>0</c:v>
                </c:pt>
                <c:pt idx="212437">
                  <c:v>0</c:v>
                </c:pt>
                <c:pt idx="212438">
                  <c:v>0</c:v>
                </c:pt>
                <c:pt idx="212439">
                  <c:v>0</c:v>
                </c:pt>
                <c:pt idx="212440">
                  <c:v>0</c:v>
                </c:pt>
                <c:pt idx="212441">
                  <c:v>0</c:v>
                </c:pt>
                <c:pt idx="212442">
                  <c:v>0</c:v>
                </c:pt>
                <c:pt idx="212443">
                  <c:v>0</c:v>
                </c:pt>
                <c:pt idx="212444">
                  <c:v>0</c:v>
                </c:pt>
                <c:pt idx="212445">
                  <c:v>0</c:v>
                </c:pt>
                <c:pt idx="212446">
                  <c:v>0</c:v>
                </c:pt>
                <c:pt idx="212447">
                  <c:v>0</c:v>
                </c:pt>
                <c:pt idx="212448">
                  <c:v>0</c:v>
                </c:pt>
                <c:pt idx="212449">
                  <c:v>0</c:v>
                </c:pt>
                <c:pt idx="212450">
                  <c:v>0</c:v>
                </c:pt>
                <c:pt idx="212451">
                  <c:v>0</c:v>
                </c:pt>
                <c:pt idx="212452">
                  <c:v>0</c:v>
                </c:pt>
                <c:pt idx="212453">
                  <c:v>0</c:v>
                </c:pt>
                <c:pt idx="212454">
                  <c:v>0</c:v>
                </c:pt>
                <c:pt idx="212455">
                  <c:v>0</c:v>
                </c:pt>
                <c:pt idx="212456">
                  <c:v>0</c:v>
                </c:pt>
                <c:pt idx="212457">
                  <c:v>0</c:v>
                </c:pt>
                <c:pt idx="212458">
                  <c:v>0</c:v>
                </c:pt>
                <c:pt idx="212459">
                  <c:v>0</c:v>
                </c:pt>
                <c:pt idx="212460">
                  <c:v>0</c:v>
                </c:pt>
                <c:pt idx="212461">
                  <c:v>0</c:v>
                </c:pt>
                <c:pt idx="212462">
                  <c:v>0</c:v>
                </c:pt>
                <c:pt idx="212463">
                  <c:v>0</c:v>
                </c:pt>
                <c:pt idx="212464">
                  <c:v>0</c:v>
                </c:pt>
                <c:pt idx="212465">
                  <c:v>0</c:v>
                </c:pt>
                <c:pt idx="212466">
                  <c:v>0</c:v>
                </c:pt>
                <c:pt idx="212467">
                  <c:v>0</c:v>
                </c:pt>
                <c:pt idx="212468">
                  <c:v>0</c:v>
                </c:pt>
                <c:pt idx="212469">
                  <c:v>0</c:v>
                </c:pt>
                <c:pt idx="212470">
                  <c:v>0</c:v>
                </c:pt>
                <c:pt idx="212471">
                  <c:v>0</c:v>
                </c:pt>
                <c:pt idx="212472">
                  <c:v>0</c:v>
                </c:pt>
                <c:pt idx="212473">
                  <c:v>0</c:v>
                </c:pt>
                <c:pt idx="212474">
                  <c:v>0</c:v>
                </c:pt>
                <c:pt idx="212475">
                  <c:v>0</c:v>
                </c:pt>
                <c:pt idx="212476">
                  <c:v>0</c:v>
                </c:pt>
                <c:pt idx="212477">
                  <c:v>0</c:v>
                </c:pt>
                <c:pt idx="212478">
                  <c:v>0</c:v>
                </c:pt>
                <c:pt idx="212479">
                  <c:v>0</c:v>
                </c:pt>
                <c:pt idx="212480">
                  <c:v>0</c:v>
                </c:pt>
                <c:pt idx="212481">
                  <c:v>0</c:v>
                </c:pt>
                <c:pt idx="212482">
                  <c:v>0</c:v>
                </c:pt>
                <c:pt idx="212483">
                  <c:v>0</c:v>
                </c:pt>
                <c:pt idx="212484">
                  <c:v>0</c:v>
                </c:pt>
                <c:pt idx="212485">
                  <c:v>0</c:v>
                </c:pt>
                <c:pt idx="212486">
                  <c:v>0</c:v>
                </c:pt>
                <c:pt idx="212487">
                  <c:v>0</c:v>
                </c:pt>
                <c:pt idx="212488">
                  <c:v>0</c:v>
                </c:pt>
                <c:pt idx="212489">
                  <c:v>0</c:v>
                </c:pt>
                <c:pt idx="212490">
                  <c:v>0</c:v>
                </c:pt>
                <c:pt idx="212491">
                  <c:v>0</c:v>
                </c:pt>
                <c:pt idx="212492">
                  <c:v>0</c:v>
                </c:pt>
                <c:pt idx="212493">
                  <c:v>0</c:v>
                </c:pt>
                <c:pt idx="212494">
                  <c:v>0</c:v>
                </c:pt>
                <c:pt idx="212495">
                  <c:v>0</c:v>
                </c:pt>
                <c:pt idx="212496">
                  <c:v>0</c:v>
                </c:pt>
                <c:pt idx="212497">
                  <c:v>0</c:v>
                </c:pt>
                <c:pt idx="212498">
                  <c:v>0</c:v>
                </c:pt>
                <c:pt idx="212499">
                  <c:v>0</c:v>
                </c:pt>
                <c:pt idx="212500">
                  <c:v>0</c:v>
                </c:pt>
                <c:pt idx="212501">
                  <c:v>0</c:v>
                </c:pt>
                <c:pt idx="212502">
                  <c:v>0</c:v>
                </c:pt>
                <c:pt idx="212503">
                  <c:v>0</c:v>
                </c:pt>
                <c:pt idx="212504">
                  <c:v>0</c:v>
                </c:pt>
                <c:pt idx="212505">
                  <c:v>0</c:v>
                </c:pt>
                <c:pt idx="212506">
                  <c:v>0</c:v>
                </c:pt>
                <c:pt idx="212507">
                  <c:v>0</c:v>
                </c:pt>
                <c:pt idx="212508">
                  <c:v>0</c:v>
                </c:pt>
                <c:pt idx="212509">
                  <c:v>0</c:v>
                </c:pt>
                <c:pt idx="212510">
                  <c:v>0</c:v>
                </c:pt>
                <c:pt idx="212511">
                  <c:v>0</c:v>
                </c:pt>
                <c:pt idx="212512">
                  <c:v>0</c:v>
                </c:pt>
                <c:pt idx="212513">
                  <c:v>0</c:v>
                </c:pt>
                <c:pt idx="212514">
                  <c:v>0</c:v>
                </c:pt>
                <c:pt idx="212515">
                  <c:v>0</c:v>
                </c:pt>
                <c:pt idx="212516">
                  <c:v>0</c:v>
                </c:pt>
                <c:pt idx="212517">
                  <c:v>0</c:v>
                </c:pt>
                <c:pt idx="212518">
                  <c:v>0</c:v>
                </c:pt>
                <c:pt idx="212519">
                  <c:v>0</c:v>
                </c:pt>
                <c:pt idx="212520">
                  <c:v>0</c:v>
                </c:pt>
                <c:pt idx="212521">
                  <c:v>0</c:v>
                </c:pt>
                <c:pt idx="212522">
                  <c:v>0</c:v>
                </c:pt>
                <c:pt idx="212523">
                  <c:v>0</c:v>
                </c:pt>
                <c:pt idx="212524">
                  <c:v>0</c:v>
                </c:pt>
                <c:pt idx="212525">
                  <c:v>0</c:v>
                </c:pt>
                <c:pt idx="212526">
                  <c:v>0</c:v>
                </c:pt>
                <c:pt idx="212527">
                  <c:v>0</c:v>
                </c:pt>
                <c:pt idx="212528">
                  <c:v>0</c:v>
                </c:pt>
                <c:pt idx="212529">
                  <c:v>0</c:v>
                </c:pt>
                <c:pt idx="212530">
                  <c:v>0</c:v>
                </c:pt>
                <c:pt idx="212531">
                  <c:v>0</c:v>
                </c:pt>
                <c:pt idx="212532">
                  <c:v>0</c:v>
                </c:pt>
                <c:pt idx="212533">
                  <c:v>0</c:v>
                </c:pt>
                <c:pt idx="212534">
                  <c:v>0</c:v>
                </c:pt>
                <c:pt idx="212535">
                  <c:v>0</c:v>
                </c:pt>
                <c:pt idx="212536">
                  <c:v>0</c:v>
                </c:pt>
                <c:pt idx="212537">
                  <c:v>0</c:v>
                </c:pt>
                <c:pt idx="212538">
                  <c:v>0</c:v>
                </c:pt>
                <c:pt idx="212539">
                  <c:v>0</c:v>
                </c:pt>
                <c:pt idx="212540">
                  <c:v>0</c:v>
                </c:pt>
                <c:pt idx="212541">
                  <c:v>0</c:v>
                </c:pt>
                <c:pt idx="212542">
                  <c:v>0</c:v>
                </c:pt>
                <c:pt idx="212543">
                  <c:v>0</c:v>
                </c:pt>
                <c:pt idx="212544">
                  <c:v>0</c:v>
                </c:pt>
                <c:pt idx="212545">
                  <c:v>0</c:v>
                </c:pt>
                <c:pt idx="212546">
                  <c:v>0</c:v>
                </c:pt>
                <c:pt idx="212547">
                  <c:v>0</c:v>
                </c:pt>
                <c:pt idx="212548">
                  <c:v>0</c:v>
                </c:pt>
                <c:pt idx="212549">
                  <c:v>0</c:v>
                </c:pt>
                <c:pt idx="212550">
                  <c:v>0</c:v>
                </c:pt>
                <c:pt idx="212551">
                  <c:v>0</c:v>
                </c:pt>
                <c:pt idx="212552">
                  <c:v>0</c:v>
                </c:pt>
                <c:pt idx="212553">
                  <c:v>0</c:v>
                </c:pt>
                <c:pt idx="212554">
                  <c:v>0</c:v>
                </c:pt>
                <c:pt idx="212555">
                  <c:v>0</c:v>
                </c:pt>
                <c:pt idx="212556">
                  <c:v>0</c:v>
                </c:pt>
                <c:pt idx="212557">
                  <c:v>0</c:v>
                </c:pt>
                <c:pt idx="212558">
                  <c:v>0</c:v>
                </c:pt>
                <c:pt idx="212559">
                  <c:v>0</c:v>
                </c:pt>
                <c:pt idx="212560">
                  <c:v>0</c:v>
                </c:pt>
                <c:pt idx="212561">
                  <c:v>0</c:v>
                </c:pt>
                <c:pt idx="212562">
                  <c:v>0</c:v>
                </c:pt>
                <c:pt idx="212563">
                  <c:v>0</c:v>
                </c:pt>
                <c:pt idx="212564">
                  <c:v>0</c:v>
                </c:pt>
                <c:pt idx="212565">
                  <c:v>0</c:v>
                </c:pt>
                <c:pt idx="212566">
                  <c:v>0</c:v>
                </c:pt>
                <c:pt idx="212567">
                  <c:v>0</c:v>
                </c:pt>
                <c:pt idx="212568">
                  <c:v>0</c:v>
                </c:pt>
                <c:pt idx="212569">
                  <c:v>0</c:v>
                </c:pt>
                <c:pt idx="212570">
                  <c:v>0</c:v>
                </c:pt>
                <c:pt idx="212571">
                  <c:v>0</c:v>
                </c:pt>
                <c:pt idx="212572">
                  <c:v>0</c:v>
                </c:pt>
                <c:pt idx="212573">
                  <c:v>0</c:v>
                </c:pt>
                <c:pt idx="212574">
                  <c:v>0</c:v>
                </c:pt>
                <c:pt idx="212575">
                  <c:v>0</c:v>
                </c:pt>
                <c:pt idx="212576">
                  <c:v>0</c:v>
                </c:pt>
                <c:pt idx="212577">
                  <c:v>0</c:v>
                </c:pt>
                <c:pt idx="212578">
                  <c:v>0</c:v>
                </c:pt>
                <c:pt idx="212579">
                  <c:v>0</c:v>
                </c:pt>
                <c:pt idx="212580">
                  <c:v>0</c:v>
                </c:pt>
                <c:pt idx="212581">
                  <c:v>0</c:v>
                </c:pt>
                <c:pt idx="212582">
                  <c:v>0</c:v>
                </c:pt>
                <c:pt idx="212583">
                  <c:v>0</c:v>
                </c:pt>
                <c:pt idx="212584">
                  <c:v>0</c:v>
                </c:pt>
                <c:pt idx="212585">
                  <c:v>0</c:v>
                </c:pt>
                <c:pt idx="212586">
                  <c:v>0</c:v>
                </c:pt>
                <c:pt idx="212587">
                  <c:v>0</c:v>
                </c:pt>
                <c:pt idx="212588">
                  <c:v>0</c:v>
                </c:pt>
                <c:pt idx="212589">
                  <c:v>0</c:v>
                </c:pt>
                <c:pt idx="212590">
                  <c:v>0</c:v>
                </c:pt>
                <c:pt idx="212591">
                  <c:v>0</c:v>
                </c:pt>
                <c:pt idx="212592">
                  <c:v>0</c:v>
                </c:pt>
                <c:pt idx="212593">
                  <c:v>0</c:v>
                </c:pt>
                <c:pt idx="212594">
                  <c:v>0</c:v>
                </c:pt>
                <c:pt idx="212595">
                  <c:v>0</c:v>
                </c:pt>
                <c:pt idx="212596">
                  <c:v>0</c:v>
                </c:pt>
                <c:pt idx="212597">
                  <c:v>0</c:v>
                </c:pt>
                <c:pt idx="212598">
                  <c:v>0</c:v>
                </c:pt>
                <c:pt idx="212599">
                  <c:v>0</c:v>
                </c:pt>
                <c:pt idx="212600">
                  <c:v>0</c:v>
                </c:pt>
                <c:pt idx="212601">
                  <c:v>0</c:v>
                </c:pt>
                <c:pt idx="212602">
                  <c:v>0</c:v>
                </c:pt>
                <c:pt idx="212603">
                  <c:v>0</c:v>
                </c:pt>
                <c:pt idx="212604">
                  <c:v>0</c:v>
                </c:pt>
                <c:pt idx="212605">
                  <c:v>0</c:v>
                </c:pt>
                <c:pt idx="212606">
                  <c:v>0</c:v>
                </c:pt>
                <c:pt idx="212607">
                  <c:v>0</c:v>
                </c:pt>
                <c:pt idx="212608">
                  <c:v>0</c:v>
                </c:pt>
                <c:pt idx="212609">
                  <c:v>0</c:v>
                </c:pt>
                <c:pt idx="212610">
                  <c:v>0</c:v>
                </c:pt>
                <c:pt idx="212611">
                  <c:v>0</c:v>
                </c:pt>
                <c:pt idx="212612">
                  <c:v>0</c:v>
                </c:pt>
                <c:pt idx="212613">
                  <c:v>0</c:v>
                </c:pt>
                <c:pt idx="212614">
                  <c:v>0</c:v>
                </c:pt>
                <c:pt idx="212615">
                  <c:v>0</c:v>
                </c:pt>
                <c:pt idx="212616">
                  <c:v>0</c:v>
                </c:pt>
                <c:pt idx="212617">
                  <c:v>0</c:v>
                </c:pt>
                <c:pt idx="212618">
                  <c:v>0</c:v>
                </c:pt>
                <c:pt idx="212619">
                  <c:v>0</c:v>
                </c:pt>
                <c:pt idx="212620">
                  <c:v>0</c:v>
                </c:pt>
                <c:pt idx="212621">
                  <c:v>0</c:v>
                </c:pt>
                <c:pt idx="212622">
                  <c:v>0</c:v>
                </c:pt>
                <c:pt idx="212623">
                  <c:v>0</c:v>
                </c:pt>
                <c:pt idx="212624">
                  <c:v>0</c:v>
                </c:pt>
                <c:pt idx="212625">
                  <c:v>0</c:v>
                </c:pt>
                <c:pt idx="212626">
                  <c:v>0</c:v>
                </c:pt>
                <c:pt idx="212627">
                  <c:v>0</c:v>
                </c:pt>
                <c:pt idx="212628">
                  <c:v>0</c:v>
                </c:pt>
                <c:pt idx="212629">
                  <c:v>0</c:v>
                </c:pt>
                <c:pt idx="212630">
                  <c:v>0</c:v>
                </c:pt>
                <c:pt idx="212631">
                  <c:v>0</c:v>
                </c:pt>
                <c:pt idx="212632">
                  <c:v>0</c:v>
                </c:pt>
                <c:pt idx="212633">
                  <c:v>0</c:v>
                </c:pt>
                <c:pt idx="212634">
                  <c:v>0</c:v>
                </c:pt>
                <c:pt idx="212635">
                  <c:v>0</c:v>
                </c:pt>
                <c:pt idx="212636">
                  <c:v>0</c:v>
                </c:pt>
                <c:pt idx="212637">
                  <c:v>0</c:v>
                </c:pt>
                <c:pt idx="212638">
                  <c:v>0</c:v>
                </c:pt>
                <c:pt idx="212639">
                  <c:v>0</c:v>
                </c:pt>
                <c:pt idx="212640">
                  <c:v>0</c:v>
                </c:pt>
                <c:pt idx="212641">
                  <c:v>0</c:v>
                </c:pt>
                <c:pt idx="212642">
                  <c:v>0</c:v>
                </c:pt>
                <c:pt idx="212643">
                  <c:v>0</c:v>
                </c:pt>
                <c:pt idx="212644">
                  <c:v>0</c:v>
                </c:pt>
                <c:pt idx="212645">
                  <c:v>0</c:v>
                </c:pt>
                <c:pt idx="212646">
                  <c:v>0</c:v>
                </c:pt>
                <c:pt idx="212647">
                  <c:v>0</c:v>
                </c:pt>
                <c:pt idx="212648">
                  <c:v>0</c:v>
                </c:pt>
                <c:pt idx="212649">
                  <c:v>0</c:v>
                </c:pt>
                <c:pt idx="212650">
                  <c:v>0</c:v>
                </c:pt>
                <c:pt idx="212651">
                  <c:v>0</c:v>
                </c:pt>
                <c:pt idx="212652">
                  <c:v>0</c:v>
                </c:pt>
                <c:pt idx="212653">
                  <c:v>0</c:v>
                </c:pt>
                <c:pt idx="212654">
                  <c:v>0</c:v>
                </c:pt>
                <c:pt idx="212655">
                  <c:v>0</c:v>
                </c:pt>
                <c:pt idx="212656">
                  <c:v>0</c:v>
                </c:pt>
                <c:pt idx="212657">
                  <c:v>0</c:v>
                </c:pt>
                <c:pt idx="212658">
                  <c:v>0</c:v>
                </c:pt>
                <c:pt idx="212659">
                  <c:v>0</c:v>
                </c:pt>
                <c:pt idx="212660">
                  <c:v>0</c:v>
                </c:pt>
                <c:pt idx="212661">
                  <c:v>0</c:v>
                </c:pt>
                <c:pt idx="212662">
                  <c:v>0</c:v>
                </c:pt>
                <c:pt idx="212663">
                  <c:v>0</c:v>
                </c:pt>
                <c:pt idx="212664">
                  <c:v>0</c:v>
                </c:pt>
                <c:pt idx="212665">
                  <c:v>0</c:v>
                </c:pt>
                <c:pt idx="212666">
                  <c:v>0</c:v>
                </c:pt>
                <c:pt idx="212667">
                  <c:v>0</c:v>
                </c:pt>
                <c:pt idx="212668">
                  <c:v>0</c:v>
                </c:pt>
                <c:pt idx="212669">
                  <c:v>0</c:v>
                </c:pt>
                <c:pt idx="212670">
                  <c:v>0</c:v>
                </c:pt>
                <c:pt idx="212671">
                  <c:v>0</c:v>
                </c:pt>
                <c:pt idx="212672">
                  <c:v>0</c:v>
                </c:pt>
                <c:pt idx="212673">
                  <c:v>0</c:v>
                </c:pt>
                <c:pt idx="212674">
                  <c:v>0</c:v>
                </c:pt>
                <c:pt idx="212675">
                  <c:v>0</c:v>
                </c:pt>
                <c:pt idx="212676">
                  <c:v>0</c:v>
                </c:pt>
                <c:pt idx="212677">
                  <c:v>0</c:v>
                </c:pt>
                <c:pt idx="212678">
                  <c:v>0</c:v>
                </c:pt>
                <c:pt idx="212679">
                  <c:v>0</c:v>
                </c:pt>
                <c:pt idx="212680">
                  <c:v>0</c:v>
                </c:pt>
                <c:pt idx="212681">
                  <c:v>0</c:v>
                </c:pt>
                <c:pt idx="212682">
                  <c:v>0</c:v>
                </c:pt>
                <c:pt idx="212683">
                  <c:v>0</c:v>
                </c:pt>
                <c:pt idx="212684">
                  <c:v>0</c:v>
                </c:pt>
                <c:pt idx="212685">
                  <c:v>0</c:v>
                </c:pt>
                <c:pt idx="212686">
                  <c:v>0</c:v>
                </c:pt>
                <c:pt idx="212687">
                  <c:v>0</c:v>
                </c:pt>
                <c:pt idx="212688">
                  <c:v>0</c:v>
                </c:pt>
                <c:pt idx="212689">
                  <c:v>0</c:v>
                </c:pt>
                <c:pt idx="212690">
                  <c:v>0</c:v>
                </c:pt>
                <c:pt idx="212691">
                  <c:v>0</c:v>
                </c:pt>
                <c:pt idx="212692">
                  <c:v>0</c:v>
                </c:pt>
                <c:pt idx="212693">
                  <c:v>0</c:v>
                </c:pt>
                <c:pt idx="212694">
                  <c:v>0</c:v>
                </c:pt>
                <c:pt idx="212695">
                  <c:v>0</c:v>
                </c:pt>
                <c:pt idx="212696">
                  <c:v>0</c:v>
                </c:pt>
                <c:pt idx="212697">
                  <c:v>0</c:v>
                </c:pt>
                <c:pt idx="212698">
                  <c:v>0</c:v>
                </c:pt>
                <c:pt idx="212699">
                  <c:v>0</c:v>
                </c:pt>
                <c:pt idx="212700">
                  <c:v>0</c:v>
                </c:pt>
                <c:pt idx="212701">
                  <c:v>0</c:v>
                </c:pt>
                <c:pt idx="212702">
                  <c:v>0</c:v>
                </c:pt>
                <c:pt idx="212703">
                  <c:v>0</c:v>
                </c:pt>
                <c:pt idx="212704">
                  <c:v>0</c:v>
                </c:pt>
                <c:pt idx="212705">
                  <c:v>0</c:v>
                </c:pt>
                <c:pt idx="212706">
                  <c:v>0</c:v>
                </c:pt>
                <c:pt idx="212707">
                  <c:v>0</c:v>
                </c:pt>
                <c:pt idx="212708">
                  <c:v>0</c:v>
                </c:pt>
                <c:pt idx="212709">
                  <c:v>0</c:v>
                </c:pt>
                <c:pt idx="212710">
                  <c:v>0</c:v>
                </c:pt>
                <c:pt idx="212711">
                  <c:v>0</c:v>
                </c:pt>
                <c:pt idx="212712">
                  <c:v>0</c:v>
                </c:pt>
                <c:pt idx="212713">
                  <c:v>0</c:v>
                </c:pt>
                <c:pt idx="212714">
                  <c:v>0</c:v>
                </c:pt>
                <c:pt idx="212715">
                  <c:v>0</c:v>
                </c:pt>
                <c:pt idx="212716">
                  <c:v>0</c:v>
                </c:pt>
                <c:pt idx="212717">
                  <c:v>0</c:v>
                </c:pt>
                <c:pt idx="212718">
                  <c:v>0</c:v>
                </c:pt>
                <c:pt idx="212719">
                  <c:v>0</c:v>
                </c:pt>
                <c:pt idx="212720">
                  <c:v>0</c:v>
                </c:pt>
                <c:pt idx="212721">
                  <c:v>0</c:v>
                </c:pt>
                <c:pt idx="212722">
                  <c:v>0</c:v>
                </c:pt>
                <c:pt idx="212723">
                  <c:v>0</c:v>
                </c:pt>
                <c:pt idx="212724">
                  <c:v>0</c:v>
                </c:pt>
                <c:pt idx="212725">
                  <c:v>0</c:v>
                </c:pt>
                <c:pt idx="212726">
                  <c:v>0</c:v>
                </c:pt>
                <c:pt idx="212727">
                  <c:v>0</c:v>
                </c:pt>
                <c:pt idx="212728">
                  <c:v>0</c:v>
                </c:pt>
                <c:pt idx="212729">
                  <c:v>0</c:v>
                </c:pt>
                <c:pt idx="212730">
                  <c:v>0</c:v>
                </c:pt>
                <c:pt idx="212731">
                  <c:v>0</c:v>
                </c:pt>
                <c:pt idx="212732">
                  <c:v>0</c:v>
                </c:pt>
                <c:pt idx="212733">
                  <c:v>0</c:v>
                </c:pt>
                <c:pt idx="212734">
                  <c:v>0</c:v>
                </c:pt>
                <c:pt idx="212735">
                  <c:v>0</c:v>
                </c:pt>
                <c:pt idx="212736">
                  <c:v>0</c:v>
                </c:pt>
                <c:pt idx="212737">
                  <c:v>0</c:v>
                </c:pt>
                <c:pt idx="212738">
                  <c:v>0</c:v>
                </c:pt>
                <c:pt idx="212739">
                  <c:v>0</c:v>
                </c:pt>
                <c:pt idx="212740">
                  <c:v>0</c:v>
                </c:pt>
                <c:pt idx="212741">
                  <c:v>0</c:v>
                </c:pt>
                <c:pt idx="212742">
                  <c:v>0</c:v>
                </c:pt>
                <c:pt idx="212743">
                  <c:v>0</c:v>
                </c:pt>
                <c:pt idx="212744">
                  <c:v>0</c:v>
                </c:pt>
                <c:pt idx="212745">
                  <c:v>0</c:v>
                </c:pt>
                <c:pt idx="212746">
                  <c:v>0</c:v>
                </c:pt>
                <c:pt idx="212747">
                  <c:v>0</c:v>
                </c:pt>
                <c:pt idx="212748">
                  <c:v>0</c:v>
                </c:pt>
                <c:pt idx="212749">
                  <c:v>0</c:v>
                </c:pt>
                <c:pt idx="212750">
                  <c:v>0</c:v>
                </c:pt>
                <c:pt idx="212751">
                  <c:v>0</c:v>
                </c:pt>
                <c:pt idx="212752">
                  <c:v>0</c:v>
                </c:pt>
                <c:pt idx="212753">
                  <c:v>0</c:v>
                </c:pt>
                <c:pt idx="212754">
                  <c:v>0</c:v>
                </c:pt>
                <c:pt idx="212755">
                  <c:v>0</c:v>
                </c:pt>
                <c:pt idx="212756">
                  <c:v>0</c:v>
                </c:pt>
                <c:pt idx="212757">
                  <c:v>0</c:v>
                </c:pt>
                <c:pt idx="212758">
                  <c:v>0</c:v>
                </c:pt>
                <c:pt idx="212759">
                  <c:v>0</c:v>
                </c:pt>
                <c:pt idx="212760">
                  <c:v>0</c:v>
                </c:pt>
                <c:pt idx="212761">
                  <c:v>0</c:v>
                </c:pt>
                <c:pt idx="212762">
                  <c:v>0</c:v>
                </c:pt>
                <c:pt idx="212763">
                  <c:v>0</c:v>
                </c:pt>
                <c:pt idx="212764">
                  <c:v>0</c:v>
                </c:pt>
                <c:pt idx="212765">
                  <c:v>0</c:v>
                </c:pt>
                <c:pt idx="212766">
                  <c:v>0</c:v>
                </c:pt>
                <c:pt idx="212767">
                  <c:v>0</c:v>
                </c:pt>
                <c:pt idx="212768">
                  <c:v>0</c:v>
                </c:pt>
                <c:pt idx="212769">
                  <c:v>0</c:v>
                </c:pt>
                <c:pt idx="212770">
                  <c:v>0</c:v>
                </c:pt>
                <c:pt idx="212771">
                  <c:v>0</c:v>
                </c:pt>
                <c:pt idx="212772">
                  <c:v>0</c:v>
                </c:pt>
                <c:pt idx="212773">
                  <c:v>0</c:v>
                </c:pt>
                <c:pt idx="212774">
                  <c:v>0</c:v>
                </c:pt>
                <c:pt idx="212775">
                  <c:v>0</c:v>
                </c:pt>
                <c:pt idx="212776">
                  <c:v>0</c:v>
                </c:pt>
                <c:pt idx="212777">
                  <c:v>0</c:v>
                </c:pt>
                <c:pt idx="212778">
                  <c:v>0</c:v>
                </c:pt>
                <c:pt idx="212779">
                  <c:v>0</c:v>
                </c:pt>
                <c:pt idx="212780">
                  <c:v>0</c:v>
                </c:pt>
                <c:pt idx="212781">
                  <c:v>0</c:v>
                </c:pt>
                <c:pt idx="212782">
                  <c:v>0</c:v>
                </c:pt>
                <c:pt idx="212783">
                  <c:v>0</c:v>
                </c:pt>
                <c:pt idx="212784">
                  <c:v>0</c:v>
                </c:pt>
                <c:pt idx="212785">
                  <c:v>0</c:v>
                </c:pt>
                <c:pt idx="212786">
                  <c:v>0</c:v>
                </c:pt>
                <c:pt idx="212787">
                  <c:v>0</c:v>
                </c:pt>
                <c:pt idx="212788">
                  <c:v>0</c:v>
                </c:pt>
                <c:pt idx="212789">
                  <c:v>0</c:v>
                </c:pt>
                <c:pt idx="212790">
                  <c:v>0</c:v>
                </c:pt>
                <c:pt idx="212791">
                  <c:v>0</c:v>
                </c:pt>
                <c:pt idx="212792">
                  <c:v>0</c:v>
                </c:pt>
                <c:pt idx="212793">
                  <c:v>0</c:v>
                </c:pt>
                <c:pt idx="212794">
                  <c:v>0</c:v>
                </c:pt>
                <c:pt idx="212795">
                  <c:v>0</c:v>
                </c:pt>
                <c:pt idx="212796">
                  <c:v>0</c:v>
                </c:pt>
                <c:pt idx="212797">
                  <c:v>0</c:v>
                </c:pt>
                <c:pt idx="212798">
                  <c:v>0</c:v>
                </c:pt>
                <c:pt idx="212799">
                  <c:v>0</c:v>
                </c:pt>
                <c:pt idx="212800">
                  <c:v>0</c:v>
                </c:pt>
                <c:pt idx="212801">
                  <c:v>0</c:v>
                </c:pt>
                <c:pt idx="212802">
                  <c:v>0</c:v>
                </c:pt>
                <c:pt idx="212803">
                  <c:v>0</c:v>
                </c:pt>
                <c:pt idx="212804">
                  <c:v>0</c:v>
                </c:pt>
                <c:pt idx="212805">
                  <c:v>0</c:v>
                </c:pt>
                <c:pt idx="212806">
                  <c:v>0</c:v>
                </c:pt>
                <c:pt idx="212807">
                  <c:v>0</c:v>
                </c:pt>
                <c:pt idx="212808">
                  <c:v>0</c:v>
                </c:pt>
                <c:pt idx="212809">
                  <c:v>0</c:v>
                </c:pt>
                <c:pt idx="212810">
                  <c:v>0</c:v>
                </c:pt>
                <c:pt idx="212811">
                  <c:v>0</c:v>
                </c:pt>
                <c:pt idx="212812">
                  <c:v>0</c:v>
                </c:pt>
                <c:pt idx="212813">
                  <c:v>0</c:v>
                </c:pt>
                <c:pt idx="212814">
                  <c:v>0</c:v>
                </c:pt>
                <c:pt idx="212815">
                  <c:v>0</c:v>
                </c:pt>
                <c:pt idx="212816">
                  <c:v>0</c:v>
                </c:pt>
                <c:pt idx="212817">
                  <c:v>0</c:v>
                </c:pt>
                <c:pt idx="212818">
                  <c:v>0</c:v>
                </c:pt>
                <c:pt idx="212819">
                  <c:v>0</c:v>
                </c:pt>
                <c:pt idx="212820">
                  <c:v>0</c:v>
                </c:pt>
                <c:pt idx="212821">
                  <c:v>0</c:v>
                </c:pt>
                <c:pt idx="212822">
                  <c:v>0</c:v>
                </c:pt>
                <c:pt idx="212823">
                  <c:v>0</c:v>
                </c:pt>
                <c:pt idx="212824">
                  <c:v>0</c:v>
                </c:pt>
                <c:pt idx="212825">
                  <c:v>0</c:v>
                </c:pt>
                <c:pt idx="212826">
                  <c:v>0</c:v>
                </c:pt>
                <c:pt idx="212827">
                  <c:v>0</c:v>
                </c:pt>
                <c:pt idx="212828">
                  <c:v>0</c:v>
                </c:pt>
                <c:pt idx="212829">
                  <c:v>0</c:v>
                </c:pt>
                <c:pt idx="212830">
                  <c:v>0</c:v>
                </c:pt>
                <c:pt idx="212831">
                  <c:v>0</c:v>
                </c:pt>
                <c:pt idx="212832">
                  <c:v>0</c:v>
                </c:pt>
                <c:pt idx="212833">
                  <c:v>0</c:v>
                </c:pt>
                <c:pt idx="212834">
                  <c:v>0</c:v>
                </c:pt>
                <c:pt idx="212835">
                  <c:v>0</c:v>
                </c:pt>
                <c:pt idx="212836">
                  <c:v>0</c:v>
                </c:pt>
                <c:pt idx="212837">
                  <c:v>0</c:v>
                </c:pt>
                <c:pt idx="212838">
                  <c:v>0</c:v>
                </c:pt>
                <c:pt idx="212839">
                  <c:v>0</c:v>
                </c:pt>
                <c:pt idx="212840">
                  <c:v>0</c:v>
                </c:pt>
                <c:pt idx="212841">
                  <c:v>0</c:v>
                </c:pt>
                <c:pt idx="212842">
                  <c:v>0</c:v>
                </c:pt>
                <c:pt idx="212843">
                  <c:v>0</c:v>
                </c:pt>
                <c:pt idx="212844">
                  <c:v>0</c:v>
                </c:pt>
                <c:pt idx="212845">
                  <c:v>0</c:v>
                </c:pt>
                <c:pt idx="212846">
                  <c:v>0</c:v>
                </c:pt>
                <c:pt idx="212847">
                  <c:v>0</c:v>
                </c:pt>
                <c:pt idx="212848">
                  <c:v>0</c:v>
                </c:pt>
                <c:pt idx="212849">
                  <c:v>0</c:v>
                </c:pt>
                <c:pt idx="212850">
                  <c:v>0</c:v>
                </c:pt>
                <c:pt idx="212851">
                  <c:v>0</c:v>
                </c:pt>
                <c:pt idx="212852">
                  <c:v>0</c:v>
                </c:pt>
                <c:pt idx="212853">
                  <c:v>0</c:v>
                </c:pt>
                <c:pt idx="212854">
                  <c:v>0</c:v>
                </c:pt>
                <c:pt idx="212855">
                  <c:v>0</c:v>
                </c:pt>
                <c:pt idx="212856">
                  <c:v>0</c:v>
                </c:pt>
                <c:pt idx="212857">
                  <c:v>0</c:v>
                </c:pt>
                <c:pt idx="212858">
                  <c:v>0</c:v>
                </c:pt>
                <c:pt idx="212859">
                  <c:v>0</c:v>
                </c:pt>
                <c:pt idx="212860">
                  <c:v>0</c:v>
                </c:pt>
                <c:pt idx="212861">
                  <c:v>0</c:v>
                </c:pt>
                <c:pt idx="212862">
                  <c:v>0</c:v>
                </c:pt>
                <c:pt idx="212863">
                  <c:v>0</c:v>
                </c:pt>
                <c:pt idx="212864">
                  <c:v>0</c:v>
                </c:pt>
                <c:pt idx="212865">
                  <c:v>0</c:v>
                </c:pt>
                <c:pt idx="212866">
                  <c:v>0</c:v>
                </c:pt>
                <c:pt idx="212867">
                  <c:v>0</c:v>
                </c:pt>
                <c:pt idx="212868">
                  <c:v>0</c:v>
                </c:pt>
                <c:pt idx="212869">
                  <c:v>0</c:v>
                </c:pt>
                <c:pt idx="212870">
                  <c:v>0</c:v>
                </c:pt>
                <c:pt idx="212871">
                  <c:v>0</c:v>
                </c:pt>
                <c:pt idx="212872">
                  <c:v>0</c:v>
                </c:pt>
                <c:pt idx="212873">
                  <c:v>0</c:v>
                </c:pt>
                <c:pt idx="212874">
                  <c:v>0</c:v>
                </c:pt>
                <c:pt idx="212875">
                  <c:v>0</c:v>
                </c:pt>
                <c:pt idx="212876">
                  <c:v>0</c:v>
                </c:pt>
                <c:pt idx="212877">
                  <c:v>0</c:v>
                </c:pt>
                <c:pt idx="212878">
                  <c:v>0</c:v>
                </c:pt>
                <c:pt idx="212879">
                  <c:v>0</c:v>
                </c:pt>
                <c:pt idx="212880">
                  <c:v>0</c:v>
                </c:pt>
                <c:pt idx="212881">
                  <c:v>0</c:v>
                </c:pt>
                <c:pt idx="212882">
                  <c:v>0</c:v>
                </c:pt>
                <c:pt idx="212883">
                  <c:v>0</c:v>
                </c:pt>
                <c:pt idx="212884">
                  <c:v>0</c:v>
                </c:pt>
                <c:pt idx="212885">
                  <c:v>0</c:v>
                </c:pt>
                <c:pt idx="212886">
                  <c:v>0</c:v>
                </c:pt>
                <c:pt idx="212887">
                  <c:v>0</c:v>
                </c:pt>
                <c:pt idx="212888">
                  <c:v>0</c:v>
                </c:pt>
                <c:pt idx="212889">
                  <c:v>0</c:v>
                </c:pt>
                <c:pt idx="212890">
                  <c:v>0</c:v>
                </c:pt>
                <c:pt idx="212891">
                  <c:v>0</c:v>
                </c:pt>
                <c:pt idx="212892">
                  <c:v>0</c:v>
                </c:pt>
                <c:pt idx="212893">
                  <c:v>0</c:v>
                </c:pt>
                <c:pt idx="212894">
                  <c:v>0</c:v>
                </c:pt>
                <c:pt idx="212895">
                  <c:v>0</c:v>
                </c:pt>
                <c:pt idx="212896">
                  <c:v>0</c:v>
                </c:pt>
                <c:pt idx="212897">
                  <c:v>0</c:v>
                </c:pt>
                <c:pt idx="212898">
                  <c:v>0</c:v>
                </c:pt>
                <c:pt idx="212899">
                  <c:v>0</c:v>
                </c:pt>
                <c:pt idx="212900">
                  <c:v>0</c:v>
                </c:pt>
                <c:pt idx="212901">
                  <c:v>0</c:v>
                </c:pt>
                <c:pt idx="212902">
                  <c:v>0</c:v>
                </c:pt>
                <c:pt idx="212903">
                  <c:v>0</c:v>
                </c:pt>
                <c:pt idx="212904">
                  <c:v>0</c:v>
                </c:pt>
                <c:pt idx="212905">
                  <c:v>0</c:v>
                </c:pt>
                <c:pt idx="212906">
                  <c:v>0</c:v>
                </c:pt>
                <c:pt idx="212907">
                  <c:v>0</c:v>
                </c:pt>
                <c:pt idx="212908">
                  <c:v>0</c:v>
                </c:pt>
                <c:pt idx="212909">
                  <c:v>0</c:v>
                </c:pt>
                <c:pt idx="212910">
                  <c:v>0</c:v>
                </c:pt>
                <c:pt idx="212911">
                  <c:v>0</c:v>
                </c:pt>
                <c:pt idx="212912">
                  <c:v>0</c:v>
                </c:pt>
                <c:pt idx="212913">
                  <c:v>0</c:v>
                </c:pt>
                <c:pt idx="212914">
                  <c:v>0</c:v>
                </c:pt>
                <c:pt idx="212915">
                  <c:v>0</c:v>
                </c:pt>
                <c:pt idx="212916">
                  <c:v>0</c:v>
                </c:pt>
                <c:pt idx="212917">
                  <c:v>0</c:v>
                </c:pt>
                <c:pt idx="212918">
                  <c:v>0</c:v>
                </c:pt>
                <c:pt idx="212919">
                  <c:v>0</c:v>
                </c:pt>
                <c:pt idx="212920">
                  <c:v>0</c:v>
                </c:pt>
                <c:pt idx="212921">
                  <c:v>0</c:v>
                </c:pt>
                <c:pt idx="212922">
                  <c:v>0</c:v>
                </c:pt>
                <c:pt idx="212923">
                  <c:v>0</c:v>
                </c:pt>
                <c:pt idx="212924">
                  <c:v>0</c:v>
                </c:pt>
                <c:pt idx="212925">
                  <c:v>0</c:v>
                </c:pt>
                <c:pt idx="212926">
                  <c:v>0</c:v>
                </c:pt>
                <c:pt idx="212927">
                  <c:v>0</c:v>
                </c:pt>
                <c:pt idx="212928">
                  <c:v>0</c:v>
                </c:pt>
                <c:pt idx="212929">
                  <c:v>0</c:v>
                </c:pt>
                <c:pt idx="212930">
                  <c:v>0</c:v>
                </c:pt>
                <c:pt idx="212931">
                  <c:v>0</c:v>
                </c:pt>
                <c:pt idx="212932">
                  <c:v>0</c:v>
                </c:pt>
                <c:pt idx="212933">
                  <c:v>0</c:v>
                </c:pt>
                <c:pt idx="212934">
                  <c:v>0</c:v>
                </c:pt>
                <c:pt idx="212935">
                  <c:v>0</c:v>
                </c:pt>
                <c:pt idx="212936">
                  <c:v>0</c:v>
                </c:pt>
                <c:pt idx="212937">
                  <c:v>0</c:v>
                </c:pt>
                <c:pt idx="212938">
                  <c:v>0</c:v>
                </c:pt>
                <c:pt idx="212939">
                  <c:v>0</c:v>
                </c:pt>
                <c:pt idx="212940">
                  <c:v>0</c:v>
                </c:pt>
                <c:pt idx="212941">
                  <c:v>0</c:v>
                </c:pt>
                <c:pt idx="212942">
                  <c:v>0</c:v>
                </c:pt>
                <c:pt idx="212943">
                  <c:v>0</c:v>
                </c:pt>
                <c:pt idx="212944">
                  <c:v>0</c:v>
                </c:pt>
                <c:pt idx="212945">
                  <c:v>0</c:v>
                </c:pt>
                <c:pt idx="212946">
                  <c:v>0</c:v>
                </c:pt>
                <c:pt idx="212947">
                  <c:v>0</c:v>
                </c:pt>
                <c:pt idx="212948">
                  <c:v>0</c:v>
                </c:pt>
                <c:pt idx="212949">
                  <c:v>0</c:v>
                </c:pt>
                <c:pt idx="212950">
                  <c:v>0</c:v>
                </c:pt>
                <c:pt idx="212951">
                  <c:v>0</c:v>
                </c:pt>
                <c:pt idx="212952">
                  <c:v>0</c:v>
                </c:pt>
                <c:pt idx="212953">
                  <c:v>0</c:v>
                </c:pt>
                <c:pt idx="212954">
                  <c:v>0</c:v>
                </c:pt>
                <c:pt idx="212955">
                  <c:v>0</c:v>
                </c:pt>
                <c:pt idx="212956">
                  <c:v>0</c:v>
                </c:pt>
                <c:pt idx="212957">
                  <c:v>0</c:v>
                </c:pt>
                <c:pt idx="212958">
                  <c:v>0</c:v>
                </c:pt>
                <c:pt idx="212959">
                  <c:v>0</c:v>
                </c:pt>
                <c:pt idx="212960">
                  <c:v>0</c:v>
                </c:pt>
                <c:pt idx="212961">
                  <c:v>0</c:v>
                </c:pt>
                <c:pt idx="212962">
                  <c:v>0</c:v>
                </c:pt>
                <c:pt idx="212963">
                  <c:v>0</c:v>
                </c:pt>
                <c:pt idx="212964">
                  <c:v>0</c:v>
                </c:pt>
                <c:pt idx="212965">
                  <c:v>0</c:v>
                </c:pt>
                <c:pt idx="212966">
                  <c:v>0</c:v>
                </c:pt>
                <c:pt idx="212967">
                  <c:v>0</c:v>
                </c:pt>
                <c:pt idx="212968">
                  <c:v>0</c:v>
                </c:pt>
                <c:pt idx="212969">
                  <c:v>0</c:v>
                </c:pt>
                <c:pt idx="212970">
                  <c:v>0</c:v>
                </c:pt>
                <c:pt idx="212971">
                  <c:v>0</c:v>
                </c:pt>
                <c:pt idx="212972">
                  <c:v>0</c:v>
                </c:pt>
                <c:pt idx="212973">
                  <c:v>0</c:v>
                </c:pt>
                <c:pt idx="212974">
                  <c:v>0</c:v>
                </c:pt>
                <c:pt idx="212975">
                  <c:v>0</c:v>
                </c:pt>
                <c:pt idx="212976">
                  <c:v>0</c:v>
                </c:pt>
                <c:pt idx="212977">
                  <c:v>0</c:v>
                </c:pt>
                <c:pt idx="212978">
                  <c:v>0</c:v>
                </c:pt>
                <c:pt idx="212979">
                  <c:v>0</c:v>
                </c:pt>
                <c:pt idx="212980">
                  <c:v>0</c:v>
                </c:pt>
                <c:pt idx="212981">
                  <c:v>0</c:v>
                </c:pt>
                <c:pt idx="212982">
                  <c:v>0</c:v>
                </c:pt>
                <c:pt idx="212983">
                  <c:v>0</c:v>
                </c:pt>
                <c:pt idx="212984">
                  <c:v>0</c:v>
                </c:pt>
                <c:pt idx="212985">
                  <c:v>0</c:v>
                </c:pt>
                <c:pt idx="212986">
                  <c:v>0</c:v>
                </c:pt>
                <c:pt idx="212987">
                  <c:v>0</c:v>
                </c:pt>
                <c:pt idx="212988">
                  <c:v>0</c:v>
                </c:pt>
                <c:pt idx="212989">
                  <c:v>0</c:v>
                </c:pt>
                <c:pt idx="212990">
                  <c:v>0</c:v>
                </c:pt>
                <c:pt idx="212991">
                  <c:v>0</c:v>
                </c:pt>
                <c:pt idx="212992">
                  <c:v>0</c:v>
                </c:pt>
                <c:pt idx="212993">
                  <c:v>0</c:v>
                </c:pt>
                <c:pt idx="212994">
                  <c:v>0</c:v>
                </c:pt>
                <c:pt idx="212995">
                  <c:v>0</c:v>
                </c:pt>
                <c:pt idx="212996">
                  <c:v>0</c:v>
                </c:pt>
                <c:pt idx="212997">
                  <c:v>0</c:v>
                </c:pt>
                <c:pt idx="212998">
                  <c:v>0</c:v>
                </c:pt>
                <c:pt idx="212999">
                  <c:v>0</c:v>
                </c:pt>
                <c:pt idx="213000">
                  <c:v>0</c:v>
                </c:pt>
                <c:pt idx="213001">
                  <c:v>0</c:v>
                </c:pt>
                <c:pt idx="213002">
                  <c:v>0</c:v>
                </c:pt>
                <c:pt idx="213003">
                  <c:v>0</c:v>
                </c:pt>
                <c:pt idx="213004">
                  <c:v>0</c:v>
                </c:pt>
                <c:pt idx="213005">
                  <c:v>0</c:v>
                </c:pt>
                <c:pt idx="213006">
                  <c:v>0</c:v>
                </c:pt>
                <c:pt idx="213007">
                  <c:v>0</c:v>
                </c:pt>
                <c:pt idx="213008">
                  <c:v>0</c:v>
                </c:pt>
                <c:pt idx="213009">
                  <c:v>0</c:v>
                </c:pt>
                <c:pt idx="213010">
                  <c:v>0</c:v>
                </c:pt>
                <c:pt idx="213011">
                  <c:v>0</c:v>
                </c:pt>
                <c:pt idx="213012">
                  <c:v>0</c:v>
                </c:pt>
                <c:pt idx="213013">
                  <c:v>0</c:v>
                </c:pt>
                <c:pt idx="213014">
                  <c:v>0</c:v>
                </c:pt>
                <c:pt idx="213015">
                  <c:v>0</c:v>
                </c:pt>
                <c:pt idx="213016">
                  <c:v>0</c:v>
                </c:pt>
                <c:pt idx="213017">
                  <c:v>0</c:v>
                </c:pt>
                <c:pt idx="213018">
                  <c:v>0</c:v>
                </c:pt>
                <c:pt idx="213019">
                  <c:v>0</c:v>
                </c:pt>
                <c:pt idx="213020">
                  <c:v>0</c:v>
                </c:pt>
                <c:pt idx="213021">
                  <c:v>0</c:v>
                </c:pt>
                <c:pt idx="213022">
                  <c:v>0</c:v>
                </c:pt>
                <c:pt idx="213023">
                  <c:v>0</c:v>
                </c:pt>
                <c:pt idx="213024">
                  <c:v>0</c:v>
                </c:pt>
                <c:pt idx="213025">
                  <c:v>0</c:v>
                </c:pt>
                <c:pt idx="213026">
                  <c:v>0</c:v>
                </c:pt>
                <c:pt idx="213027">
                  <c:v>0</c:v>
                </c:pt>
                <c:pt idx="213028">
                  <c:v>0</c:v>
                </c:pt>
                <c:pt idx="213029">
                  <c:v>0</c:v>
                </c:pt>
                <c:pt idx="213030">
                  <c:v>0</c:v>
                </c:pt>
                <c:pt idx="213031">
                  <c:v>0</c:v>
                </c:pt>
                <c:pt idx="213032">
                  <c:v>0</c:v>
                </c:pt>
                <c:pt idx="213033">
                  <c:v>0</c:v>
                </c:pt>
                <c:pt idx="213034">
                  <c:v>0</c:v>
                </c:pt>
                <c:pt idx="213035">
                  <c:v>0</c:v>
                </c:pt>
                <c:pt idx="213036">
                  <c:v>0</c:v>
                </c:pt>
                <c:pt idx="213037">
                  <c:v>0</c:v>
                </c:pt>
                <c:pt idx="213038">
                  <c:v>0</c:v>
                </c:pt>
                <c:pt idx="213039">
                  <c:v>0</c:v>
                </c:pt>
                <c:pt idx="213040">
                  <c:v>0</c:v>
                </c:pt>
                <c:pt idx="213041">
                  <c:v>0</c:v>
                </c:pt>
                <c:pt idx="213042">
                  <c:v>0</c:v>
                </c:pt>
                <c:pt idx="213043">
                  <c:v>0</c:v>
                </c:pt>
                <c:pt idx="213044">
                  <c:v>0</c:v>
                </c:pt>
                <c:pt idx="213045">
                  <c:v>0</c:v>
                </c:pt>
                <c:pt idx="213046">
                  <c:v>0</c:v>
                </c:pt>
                <c:pt idx="213047">
                  <c:v>0</c:v>
                </c:pt>
                <c:pt idx="213048">
                  <c:v>0</c:v>
                </c:pt>
                <c:pt idx="213049">
                  <c:v>0</c:v>
                </c:pt>
                <c:pt idx="213050">
                  <c:v>0</c:v>
                </c:pt>
                <c:pt idx="213051">
                  <c:v>0</c:v>
                </c:pt>
                <c:pt idx="213052">
                  <c:v>0</c:v>
                </c:pt>
                <c:pt idx="213053">
                  <c:v>0</c:v>
                </c:pt>
                <c:pt idx="213054">
                  <c:v>0</c:v>
                </c:pt>
                <c:pt idx="213055">
                  <c:v>0</c:v>
                </c:pt>
                <c:pt idx="213056">
                  <c:v>0</c:v>
                </c:pt>
                <c:pt idx="213057">
                  <c:v>0</c:v>
                </c:pt>
                <c:pt idx="213058">
                  <c:v>0</c:v>
                </c:pt>
                <c:pt idx="213059">
                  <c:v>0</c:v>
                </c:pt>
                <c:pt idx="213060">
                  <c:v>0</c:v>
                </c:pt>
                <c:pt idx="213061">
                  <c:v>0</c:v>
                </c:pt>
                <c:pt idx="213062">
                  <c:v>0</c:v>
                </c:pt>
                <c:pt idx="213063">
                  <c:v>0</c:v>
                </c:pt>
                <c:pt idx="213064">
                  <c:v>0</c:v>
                </c:pt>
                <c:pt idx="213065">
                  <c:v>0</c:v>
                </c:pt>
                <c:pt idx="213066">
                  <c:v>0</c:v>
                </c:pt>
                <c:pt idx="213067">
                  <c:v>0</c:v>
                </c:pt>
                <c:pt idx="213068">
                  <c:v>0</c:v>
                </c:pt>
                <c:pt idx="213069">
                  <c:v>0</c:v>
                </c:pt>
                <c:pt idx="213070">
                  <c:v>0</c:v>
                </c:pt>
                <c:pt idx="213071">
                  <c:v>0</c:v>
                </c:pt>
                <c:pt idx="213072">
                  <c:v>0</c:v>
                </c:pt>
                <c:pt idx="213073">
                  <c:v>0</c:v>
                </c:pt>
                <c:pt idx="213074">
                  <c:v>0</c:v>
                </c:pt>
                <c:pt idx="213075">
                  <c:v>0</c:v>
                </c:pt>
                <c:pt idx="213076">
                  <c:v>0</c:v>
                </c:pt>
                <c:pt idx="213077">
                  <c:v>0</c:v>
                </c:pt>
                <c:pt idx="213078">
                  <c:v>0</c:v>
                </c:pt>
                <c:pt idx="213079">
                  <c:v>0</c:v>
                </c:pt>
                <c:pt idx="213080">
                  <c:v>0</c:v>
                </c:pt>
                <c:pt idx="213081">
                  <c:v>0</c:v>
                </c:pt>
                <c:pt idx="213082">
                  <c:v>0</c:v>
                </c:pt>
                <c:pt idx="213083">
                  <c:v>0</c:v>
                </c:pt>
                <c:pt idx="213084">
                  <c:v>0</c:v>
                </c:pt>
                <c:pt idx="213085">
                  <c:v>0</c:v>
                </c:pt>
                <c:pt idx="213086">
                  <c:v>0</c:v>
                </c:pt>
                <c:pt idx="213087">
                  <c:v>0</c:v>
                </c:pt>
                <c:pt idx="213088">
                  <c:v>0</c:v>
                </c:pt>
                <c:pt idx="213089">
                  <c:v>0</c:v>
                </c:pt>
                <c:pt idx="213090">
                  <c:v>0</c:v>
                </c:pt>
                <c:pt idx="213091">
                  <c:v>0</c:v>
                </c:pt>
                <c:pt idx="213092">
                  <c:v>0</c:v>
                </c:pt>
                <c:pt idx="213093">
                  <c:v>0</c:v>
                </c:pt>
                <c:pt idx="213094">
                  <c:v>0</c:v>
                </c:pt>
                <c:pt idx="213095">
                  <c:v>0</c:v>
                </c:pt>
                <c:pt idx="213096">
                  <c:v>0</c:v>
                </c:pt>
                <c:pt idx="213097">
                  <c:v>0</c:v>
                </c:pt>
                <c:pt idx="213098">
                  <c:v>0</c:v>
                </c:pt>
                <c:pt idx="213099">
                  <c:v>0</c:v>
                </c:pt>
                <c:pt idx="213100">
                  <c:v>0</c:v>
                </c:pt>
                <c:pt idx="213101">
                  <c:v>0</c:v>
                </c:pt>
                <c:pt idx="213102">
                  <c:v>0</c:v>
                </c:pt>
                <c:pt idx="213103">
                  <c:v>0</c:v>
                </c:pt>
                <c:pt idx="213104">
                  <c:v>0</c:v>
                </c:pt>
                <c:pt idx="213105">
                  <c:v>0</c:v>
                </c:pt>
                <c:pt idx="213106">
                  <c:v>0</c:v>
                </c:pt>
                <c:pt idx="213107">
                  <c:v>0</c:v>
                </c:pt>
                <c:pt idx="213108">
                  <c:v>0</c:v>
                </c:pt>
                <c:pt idx="213109">
                  <c:v>0</c:v>
                </c:pt>
                <c:pt idx="213110">
                  <c:v>0</c:v>
                </c:pt>
                <c:pt idx="213111">
                  <c:v>0</c:v>
                </c:pt>
                <c:pt idx="213112">
                  <c:v>0</c:v>
                </c:pt>
                <c:pt idx="213113">
                  <c:v>0</c:v>
                </c:pt>
                <c:pt idx="213114">
                  <c:v>0</c:v>
                </c:pt>
                <c:pt idx="213115">
                  <c:v>0</c:v>
                </c:pt>
                <c:pt idx="213116">
                  <c:v>0</c:v>
                </c:pt>
                <c:pt idx="213117">
                  <c:v>0</c:v>
                </c:pt>
                <c:pt idx="213118">
                  <c:v>0</c:v>
                </c:pt>
                <c:pt idx="213119">
                  <c:v>0</c:v>
                </c:pt>
                <c:pt idx="213120">
                  <c:v>0</c:v>
                </c:pt>
                <c:pt idx="213121">
                  <c:v>0</c:v>
                </c:pt>
                <c:pt idx="213122">
                  <c:v>0</c:v>
                </c:pt>
                <c:pt idx="213123">
                  <c:v>0</c:v>
                </c:pt>
                <c:pt idx="213124">
                  <c:v>0</c:v>
                </c:pt>
                <c:pt idx="213125">
                  <c:v>0</c:v>
                </c:pt>
                <c:pt idx="213126">
                  <c:v>0</c:v>
                </c:pt>
                <c:pt idx="213127">
                  <c:v>0</c:v>
                </c:pt>
                <c:pt idx="213128">
                  <c:v>0</c:v>
                </c:pt>
                <c:pt idx="213129">
                  <c:v>0</c:v>
                </c:pt>
                <c:pt idx="213130">
                  <c:v>0</c:v>
                </c:pt>
                <c:pt idx="213131">
                  <c:v>0</c:v>
                </c:pt>
                <c:pt idx="213132">
                  <c:v>0</c:v>
                </c:pt>
                <c:pt idx="213133">
                  <c:v>0</c:v>
                </c:pt>
                <c:pt idx="213134">
                  <c:v>0</c:v>
                </c:pt>
                <c:pt idx="213135">
                  <c:v>0</c:v>
                </c:pt>
                <c:pt idx="213136">
                  <c:v>0</c:v>
                </c:pt>
                <c:pt idx="213137">
                  <c:v>0</c:v>
                </c:pt>
                <c:pt idx="213138">
                  <c:v>0</c:v>
                </c:pt>
                <c:pt idx="213139">
                  <c:v>0</c:v>
                </c:pt>
                <c:pt idx="213140">
                  <c:v>0</c:v>
                </c:pt>
                <c:pt idx="213141">
                  <c:v>0</c:v>
                </c:pt>
                <c:pt idx="213142">
                  <c:v>0</c:v>
                </c:pt>
                <c:pt idx="213143">
                  <c:v>0</c:v>
                </c:pt>
                <c:pt idx="213144">
                  <c:v>0</c:v>
                </c:pt>
                <c:pt idx="213145">
                  <c:v>0</c:v>
                </c:pt>
                <c:pt idx="213146">
                  <c:v>0</c:v>
                </c:pt>
                <c:pt idx="213147">
                  <c:v>0</c:v>
                </c:pt>
                <c:pt idx="213148">
                  <c:v>0</c:v>
                </c:pt>
                <c:pt idx="213149">
                  <c:v>0</c:v>
                </c:pt>
                <c:pt idx="213150">
                  <c:v>0</c:v>
                </c:pt>
                <c:pt idx="213151">
                  <c:v>0</c:v>
                </c:pt>
                <c:pt idx="213152">
                  <c:v>0</c:v>
                </c:pt>
                <c:pt idx="213153">
                  <c:v>0</c:v>
                </c:pt>
                <c:pt idx="213154">
                  <c:v>0</c:v>
                </c:pt>
                <c:pt idx="213155">
                  <c:v>0</c:v>
                </c:pt>
                <c:pt idx="213156">
                  <c:v>0</c:v>
                </c:pt>
                <c:pt idx="213157">
                  <c:v>0</c:v>
                </c:pt>
                <c:pt idx="213158">
                  <c:v>0</c:v>
                </c:pt>
                <c:pt idx="213159">
                  <c:v>0</c:v>
                </c:pt>
                <c:pt idx="213160">
                  <c:v>0</c:v>
                </c:pt>
                <c:pt idx="213161">
                  <c:v>0</c:v>
                </c:pt>
                <c:pt idx="213162">
                  <c:v>0</c:v>
                </c:pt>
                <c:pt idx="213163">
                  <c:v>0</c:v>
                </c:pt>
                <c:pt idx="213164">
                  <c:v>0</c:v>
                </c:pt>
                <c:pt idx="213165">
                  <c:v>0</c:v>
                </c:pt>
                <c:pt idx="213166">
                  <c:v>0</c:v>
                </c:pt>
                <c:pt idx="213167">
                  <c:v>0</c:v>
                </c:pt>
                <c:pt idx="213168">
                  <c:v>0</c:v>
                </c:pt>
                <c:pt idx="213169">
                  <c:v>0</c:v>
                </c:pt>
                <c:pt idx="213170">
                  <c:v>0</c:v>
                </c:pt>
                <c:pt idx="213171">
                  <c:v>0</c:v>
                </c:pt>
                <c:pt idx="213172">
                  <c:v>0</c:v>
                </c:pt>
                <c:pt idx="213173">
                  <c:v>0</c:v>
                </c:pt>
                <c:pt idx="213174">
                  <c:v>0</c:v>
                </c:pt>
                <c:pt idx="213175">
                  <c:v>0</c:v>
                </c:pt>
                <c:pt idx="213176">
                  <c:v>0</c:v>
                </c:pt>
                <c:pt idx="213177">
                  <c:v>0</c:v>
                </c:pt>
                <c:pt idx="213178">
                  <c:v>0</c:v>
                </c:pt>
                <c:pt idx="213179">
                  <c:v>0</c:v>
                </c:pt>
                <c:pt idx="213180">
                  <c:v>0</c:v>
                </c:pt>
                <c:pt idx="213181">
                  <c:v>0</c:v>
                </c:pt>
                <c:pt idx="213182">
                  <c:v>0</c:v>
                </c:pt>
                <c:pt idx="213183">
                  <c:v>0</c:v>
                </c:pt>
                <c:pt idx="213184">
                  <c:v>0</c:v>
                </c:pt>
                <c:pt idx="213185">
                  <c:v>0</c:v>
                </c:pt>
                <c:pt idx="213186">
                  <c:v>0</c:v>
                </c:pt>
                <c:pt idx="213187">
                  <c:v>0</c:v>
                </c:pt>
                <c:pt idx="213188">
                  <c:v>0</c:v>
                </c:pt>
                <c:pt idx="213189">
                  <c:v>0</c:v>
                </c:pt>
                <c:pt idx="213190">
                  <c:v>0</c:v>
                </c:pt>
                <c:pt idx="213191">
                  <c:v>0</c:v>
                </c:pt>
                <c:pt idx="213192">
                  <c:v>0</c:v>
                </c:pt>
                <c:pt idx="213193">
                  <c:v>0</c:v>
                </c:pt>
                <c:pt idx="213194">
                  <c:v>0</c:v>
                </c:pt>
                <c:pt idx="213195">
                  <c:v>0</c:v>
                </c:pt>
                <c:pt idx="213196">
                  <c:v>0</c:v>
                </c:pt>
                <c:pt idx="213197">
                  <c:v>0</c:v>
                </c:pt>
                <c:pt idx="213198">
                  <c:v>0</c:v>
                </c:pt>
                <c:pt idx="213199">
                  <c:v>0</c:v>
                </c:pt>
                <c:pt idx="213200">
                  <c:v>0</c:v>
                </c:pt>
                <c:pt idx="213201">
                  <c:v>0</c:v>
                </c:pt>
                <c:pt idx="213202">
                  <c:v>0</c:v>
                </c:pt>
                <c:pt idx="213203">
                  <c:v>0</c:v>
                </c:pt>
                <c:pt idx="213204">
                  <c:v>0</c:v>
                </c:pt>
                <c:pt idx="213205">
                  <c:v>0</c:v>
                </c:pt>
                <c:pt idx="213206">
                  <c:v>0</c:v>
                </c:pt>
                <c:pt idx="213207">
                  <c:v>0</c:v>
                </c:pt>
                <c:pt idx="213208">
                  <c:v>0</c:v>
                </c:pt>
                <c:pt idx="213209">
                  <c:v>0</c:v>
                </c:pt>
                <c:pt idx="213210">
                  <c:v>0</c:v>
                </c:pt>
                <c:pt idx="213211">
                  <c:v>0</c:v>
                </c:pt>
                <c:pt idx="213212">
                  <c:v>0</c:v>
                </c:pt>
                <c:pt idx="213213">
                  <c:v>0</c:v>
                </c:pt>
                <c:pt idx="213214">
                  <c:v>0</c:v>
                </c:pt>
                <c:pt idx="213215">
                  <c:v>0</c:v>
                </c:pt>
                <c:pt idx="213216">
                  <c:v>0</c:v>
                </c:pt>
                <c:pt idx="213217">
                  <c:v>0</c:v>
                </c:pt>
                <c:pt idx="213218">
                  <c:v>0</c:v>
                </c:pt>
                <c:pt idx="213219">
                  <c:v>0</c:v>
                </c:pt>
                <c:pt idx="213220">
                  <c:v>0</c:v>
                </c:pt>
                <c:pt idx="213221">
                  <c:v>0</c:v>
                </c:pt>
                <c:pt idx="213222">
                  <c:v>0</c:v>
                </c:pt>
                <c:pt idx="213223">
                  <c:v>0</c:v>
                </c:pt>
                <c:pt idx="213224">
                  <c:v>0</c:v>
                </c:pt>
                <c:pt idx="213225">
                  <c:v>0</c:v>
                </c:pt>
                <c:pt idx="213226">
                  <c:v>0</c:v>
                </c:pt>
                <c:pt idx="213227">
                  <c:v>0</c:v>
                </c:pt>
                <c:pt idx="213228">
                  <c:v>0</c:v>
                </c:pt>
                <c:pt idx="213229">
                  <c:v>0</c:v>
                </c:pt>
                <c:pt idx="213230">
                  <c:v>0</c:v>
                </c:pt>
                <c:pt idx="213231">
                  <c:v>0</c:v>
                </c:pt>
                <c:pt idx="213232">
                  <c:v>0</c:v>
                </c:pt>
                <c:pt idx="213233">
                  <c:v>0</c:v>
                </c:pt>
                <c:pt idx="213234">
                  <c:v>0</c:v>
                </c:pt>
                <c:pt idx="213235">
                  <c:v>0</c:v>
                </c:pt>
                <c:pt idx="213236">
                  <c:v>0</c:v>
                </c:pt>
                <c:pt idx="213237">
                  <c:v>0</c:v>
                </c:pt>
                <c:pt idx="213238">
                  <c:v>0</c:v>
                </c:pt>
                <c:pt idx="213239">
                  <c:v>0</c:v>
                </c:pt>
                <c:pt idx="213240">
                  <c:v>0</c:v>
                </c:pt>
                <c:pt idx="213241">
                  <c:v>0</c:v>
                </c:pt>
                <c:pt idx="213242">
                  <c:v>0</c:v>
                </c:pt>
                <c:pt idx="213243">
                  <c:v>0</c:v>
                </c:pt>
                <c:pt idx="213244">
                  <c:v>0</c:v>
                </c:pt>
                <c:pt idx="213245">
                  <c:v>0</c:v>
                </c:pt>
                <c:pt idx="213246">
                  <c:v>0</c:v>
                </c:pt>
                <c:pt idx="213247">
                  <c:v>0</c:v>
                </c:pt>
                <c:pt idx="213248">
                  <c:v>0</c:v>
                </c:pt>
                <c:pt idx="213249">
                  <c:v>0</c:v>
                </c:pt>
                <c:pt idx="213250">
                  <c:v>0</c:v>
                </c:pt>
                <c:pt idx="213251">
                  <c:v>0</c:v>
                </c:pt>
                <c:pt idx="213252">
                  <c:v>0</c:v>
                </c:pt>
                <c:pt idx="213253">
                  <c:v>0</c:v>
                </c:pt>
                <c:pt idx="213254">
                  <c:v>0</c:v>
                </c:pt>
                <c:pt idx="213255">
                  <c:v>0</c:v>
                </c:pt>
                <c:pt idx="213256">
                  <c:v>0</c:v>
                </c:pt>
                <c:pt idx="213257">
                  <c:v>0</c:v>
                </c:pt>
                <c:pt idx="213258">
                  <c:v>0</c:v>
                </c:pt>
                <c:pt idx="213259">
                  <c:v>0</c:v>
                </c:pt>
                <c:pt idx="213260">
                  <c:v>0</c:v>
                </c:pt>
                <c:pt idx="213261">
                  <c:v>0</c:v>
                </c:pt>
                <c:pt idx="213262">
                  <c:v>0</c:v>
                </c:pt>
                <c:pt idx="213263">
                  <c:v>0</c:v>
                </c:pt>
                <c:pt idx="213264">
                  <c:v>0</c:v>
                </c:pt>
                <c:pt idx="213265">
                  <c:v>0</c:v>
                </c:pt>
                <c:pt idx="213266">
                  <c:v>0</c:v>
                </c:pt>
                <c:pt idx="213267">
                  <c:v>0</c:v>
                </c:pt>
                <c:pt idx="213268">
                  <c:v>0</c:v>
                </c:pt>
                <c:pt idx="213269">
                  <c:v>0</c:v>
                </c:pt>
                <c:pt idx="213270">
                  <c:v>0</c:v>
                </c:pt>
                <c:pt idx="213271">
                  <c:v>0</c:v>
                </c:pt>
                <c:pt idx="213272">
                  <c:v>0</c:v>
                </c:pt>
                <c:pt idx="213273">
                  <c:v>0</c:v>
                </c:pt>
                <c:pt idx="213274">
                  <c:v>0</c:v>
                </c:pt>
                <c:pt idx="213275">
                  <c:v>0</c:v>
                </c:pt>
                <c:pt idx="213276">
                  <c:v>0</c:v>
                </c:pt>
                <c:pt idx="213277">
                  <c:v>0</c:v>
                </c:pt>
                <c:pt idx="213278">
                  <c:v>0</c:v>
                </c:pt>
                <c:pt idx="213279">
                  <c:v>0</c:v>
                </c:pt>
                <c:pt idx="213280">
                  <c:v>0</c:v>
                </c:pt>
                <c:pt idx="213281">
                  <c:v>0</c:v>
                </c:pt>
                <c:pt idx="213282">
                  <c:v>0</c:v>
                </c:pt>
                <c:pt idx="213283">
                  <c:v>0</c:v>
                </c:pt>
                <c:pt idx="213284">
                  <c:v>0</c:v>
                </c:pt>
                <c:pt idx="213285">
                  <c:v>0</c:v>
                </c:pt>
                <c:pt idx="213286">
                  <c:v>0</c:v>
                </c:pt>
                <c:pt idx="213287">
                  <c:v>0</c:v>
                </c:pt>
                <c:pt idx="213288">
                  <c:v>0</c:v>
                </c:pt>
                <c:pt idx="213289">
                  <c:v>0</c:v>
                </c:pt>
                <c:pt idx="213290">
                  <c:v>0</c:v>
                </c:pt>
                <c:pt idx="213291">
                  <c:v>0</c:v>
                </c:pt>
                <c:pt idx="213292">
                  <c:v>0</c:v>
                </c:pt>
                <c:pt idx="213293">
                  <c:v>0</c:v>
                </c:pt>
                <c:pt idx="213294">
                  <c:v>0</c:v>
                </c:pt>
                <c:pt idx="213295">
                  <c:v>0</c:v>
                </c:pt>
                <c:pt idx="213296">
                  <c:v>0</c:v>
                </c:pt>
                <c:pt idx="213297">
                  <c:v>0</c:v>
                </c:pt>
                <c:pt idx="213298">
                  <c:v>0</c:v>
                </c:pt>
                <c:pt idx="213299">
                  <c:v>0</c:v>
                </c:pt>
                <c:pt idx="213300">
                  <c:v>0</c:v>
                </c:pt>
                <c:pt idx="213301">
                  <c:v>0</c:v>
                </c:pt>
                <c:pt idx="213302">
                  <c:v>0</c:v>
                </c:pt>
                <c:pt idx="213303">
                  <c:v>0</c:v>
                </c:pt>
                <c:pt idx="213304">
                  <c:v>0</c:v>
                </c:pt>
                <c:pt idx="213305">
                  <c:v>0</c:v>
                </c:pt>
                <c:pt idx="213306">
                  <c:v>0</c:v>
                </c:pt>
                <c:pt idx="213307">
                  <c:v>0</c:v>
                </c:pt>
                <c:pt idx="213308">
                  <c:v>0</c:v>
                </c:pt>
                <c:pt idx="213309">
                  <c:v>0</c:v>
                </c:pt>
                <c:pt idx="213310">
                  <c:v>0</c:v>
                </c:pt>
                <c:pt idx="213311">
                  <c:v>0</c:v>
                </c:pt>
                <c:pt idx="213312">
                  <c:v>0</c:v>
                </c:pt>
                <c:pt idx="213313">
                  <c:v>0</c:v>
                </c:pt>
                <c:pt idx="213314">
                  <c:v>0</c:v>
                </c:pt>
                <c:pt idx="213315">
                  <c:v>0</c:v>
                </c:pt>
                <c:pt idx="213316">
                  <c:v>0</c:v>
                </c:pt>
                <c:pt idx="213317">
                  <c:v>0</c:v>
                </c:pt>
                <c:pt idx="213318">
                  <c:v>0</c:v>
                </c:pt>
                <c:pt idx="213319">
                  <c:v>0</c:v>
                </c:pt>
                <c:pt idx="213320">
                  <c:v>0</c:v>
                </c:pt>
                <c:pt idx="213321">
                  <c:v>0</c:v>
                </c:pt>
                <c:pt idx="213322">
                  <c:v>0</c:v>
                </c:pt>
                <c:pt idx="213323">
                  <c:v>0</c:v>
                </c:pt>
                <c:pt idx="213324">
                  <c:v>0</c:v>
                </c:pt>
                <c:pt idx="213325">
                  <c:v>0</c:v>
                </c:pt>
                <c:pt idx="213326">
                  <c:v>0</c:v>
                </c:pt>
                <c:pt idx="213327">
                  <c:v>0</c:v>
                </c:pt>
                <c:pt idx="213328">
                  <c:v>0</c:v>
                </c:pt>
                <c:pt idx="213329">
                  <c:v>0</c:v>
                </c:pt>
                <c:pt idx="213330">
                  <c:v>0</c:v>
                </c:pt>
                <c:pt idx="213331">
                  <c:v>0</c:v>
                </c:pt>
                <c:pt idx="213332">
                  <c:v>0</c:v>
                </c:pt>
                <c:pt idx="213333">
                  <c:v>0</c:v>
                </c:pt>
                <c:pt idx="213334">
                  <c:v>0</c:v>
                </c:pt>
                <c:pt idx="213335">
                  <c:v>0</c:v>
                </c:pt>
                <c:pt idx="213336">
                  <c:v>0</c:v>
                </c:pt>
                <c:pt idx="213337">
                  <c:v>0</c:v>
                </c:pt>
                <c:pt idx="213338">
                  <c:v>0</c:v>
                </c:pt>
                <c:pt idx="213339">
                  <c:v>0</c:v>
                </c:pt>
                <c:pt idx="213340">
                  <c:v>0</c:v>
                </c:pt>
                <c:pt idx="213341">
                  <c:v>0</c:v>
                </c:pt>
                <c:pt idx="213342">
                  <c:v>0</c:v>
                </c:pt>
                <c:pt idx="213343">
                  <c:v>0</c:v>
                </c:pt>
                <c:pt idx="213344">
                  <c:v>0</c:v>
                </c:pt>
                <c:pt idx="213345">
                  <c:v>0</c:v>
                </c:pt>
                <c:pt idx="213346">
                  <c:v>0</c:v>
                </c:pt>
                <c:pt idx="213347">
                  <c:v>0</c:v>
                </c:pt>
                <c:pt idx="213348">
                  <c:v>0</c:v>
                </c:pt>
                <c:pt idx="213349">
                  <c:v>0</c:v>
                </c:pt>
                <c:pt idx="213350">
                  <c:v>0</c:v>
                </c:pt>
                <c:pt idx="213351">
                  <c:v>0</c:v>
                </c:pt>
                <c:pt idx="213352">
                  <c:v>0</c:v>
                </c:pt>
                <c:pt idx="213353">
                  <c:v>0</c:v>
                </c:pt>
                <c:pt idx="213354">
                  <c:v>0</c:v>
                </c:pt>
                <c:pt idx="213355">
                  <c:v>0</c:v>
                </c:pt>
                <c:pt idx="213356">
                  <c:v>0</c:v>
                </c:pt>
                <c:pt idx="213357">
                  <c:v>0</c:v>
                </c:pt>
                <c:pt idx="213358">
                  <c:v>0</c:v>
                </c:pt>
                <c:pt idx="213359">
                  <c:v>0</c:v>
                </c:pt>
                <c:pt idx="213360">
                  <c:v>0</c:v>
                </c:pt>
                <c:pt idx="213361">
                  <c:v>0</c:v>
                </c:pt>
                <c:pt idx="213362">
                  <c:v>0</c:v>
                </c:pt>
                <c:pt idx="213363">
                  <c:v>0</c:v>
                </c:pt>
                <c:pt idx="213364">
                  <c:v>0</c:v>
                </c:pt>
                <c:pt idx="213365">
                  <c:v>0</c:v>
                </c:pt>
                <c:pt idx="213366">
                  <c:v>0</c:v>
                </c:pt>
                <c:pt idx="213367">
                  <c:v>0</c:v>
                </c:pt>
                <c:pt idx="213368">
                  <c:v>0</c:v>
                </c:pt>
                <c:pt idx="213369">
                  <c:v>0</c:v>
                </c:pt>
                <c:pt idx="213370">
                  <c:v>0</c:v>
                </c:pt>
                <c:pt idx="213371">
                  <c:v>0</c:v>
                </c:pt>
                <c:pt idx="213372">
                  <c:v>0</c:v>
                </c:pt>
                <c:pt idx="213373">
                  <c:v>0</c:v>
                </c:pt>
                <c:pt idx="213374">
                  <c:v>0</c:v>
                </c:pt>
                <c:pt idx="213375">
                  <c:v>0</c:v>
                </c:pt>
                <c:pt idx="213376">
                  <c:v>0</c:v>
                </c:pt>
                <c:pt idx="213377">
                  <c:v>0</c:v>
                </c:pt>
                <c:pt idx="213378">
                  <c:v>0</c:v>
                </c:pt>
                <c:pt idx="213379">
                  <c:v>0</c:v>
                </c:pt>
                <c:pt idx="213380">
                  <c:v>0</c:v>
                </c:pt>
                <c:pt idx="213381">
                  <c:v>0</c:v>
                </c:pt>
                <c:pt idx="213382">
                  <c:v>0</c:v>
                </c:pt>
                <c:pt idx="213383">
                  <c:v>0</c:v>
                </c:pt>
                <c:pt idx="213384">
                  <c:v>0</c:v>
                </c:pt>
                <c:pt idx="213385">
                  <c:v>0</c:v>
                </c:pt>
                <c:pt idx="213386">
                  <c:v>0</c:v>
                </c:pt>
                <c:pt idx="213387">
                  <c:v>0</c:v>
                </c:pt>
                <c:pt idx="213388">
                  <c:v>0</c:v>
                </c:pt>
                <c:pt idx="213389">
                  <c:v>0</c:v>
                </c:pt>
                <c:pt idx="213390">
                  <c:v>0</c:v>
                </c:pt>
                <c:pt idx="213391">
                  <c:v>0</c:v>
                </c:pt>
                <c:pt idx="213392">
                  <c:v>0</c:v>
                </c:pt>
                <c:pt idx="213393">
                  <c:v>0</c:v>
                </c:pt>
                <c:pt idx="213394">
                  <c:v>0</c:v>
                </c:pt>
                <c:pt idx="213395">
                  <c:v>0</c:v>
                </c:pt>
                <c:pt idx="213396">
                  <c:v>0</c:v>
                </c:pt>
                <c:pt idx="213397">
                  <c:v>0</c:v>
                </c:pt>
                <c:pt idx="213398">
                  <c:v>0</c:v>
                </c:pt>
                <c:pt idx="213399">
                  <c:v>0</c:v>
                </c:pt>
                <c:pt idx="213400">
                  <c:v>0</c:v>
                </c:pt>
                <c:pt idx="213401">
                  <c:v>0</c:v>
                </c:pt>
                <c:pt idx="213402">
                  <c:v>0</c:v>
                </c:pt>
                <c:pt idx="213403">
                  <c:v>0</c:v>
                </c:pt>
                <c:pt idx="213404">
                  <c:v>0</c:v>
                </c:pt>
                <c:pt idx="213405">
                  <c:v>0</c:v>
                </c:pt>
                <c:pt idx="213406">
                  <c:v>0</c:v>
                </c:pt>
                <c:pt idx="213407">
                  <c:v>0</c:v>
                </c:pt>
                <c:pt idx="213408">
                  <c:v>0</c:v>
                </c:pt>
                <c:pt idx="213409">
                  <c:v>0</c:v>
                </c:pt>
                <c:pt idx="213410">
                  <c:v>0</c:v>
                </c:pt>
                <c:pt idx="213411">
                  <c:v>0</c:v>
                </c:pt>
                <c:pt idx="213412">
                  <c:v>0</c:v>
                </c:pt>
                <c:pt idx="213413">
                  <c:v>0</c:v>
                </c:pt>
                <c:pt idx="213414">
                  <c:v>0</c:v>
                </c:pt>
                <c:pt idx="213415">
                  <c:v>0</c:v>
                </c:pt>
                <c:pt idx="213416">
                  <c:v>0</c:v>
                </c:pt>
                <c:pt idx="213417">
                  <c:v>0</c:v>
                </c:pt>
                <c:pt idx="213418">
                  <c:v>0</c:v>
                </c:pt>
                <c:pt idx="213419">
                  <c:v>0</c:v>
                </c:pt>
                <c:pt idx="213420">
                  <c:v>0</c:v>
                </c:pt>
                <c:pt idx="213421">
                  <c:v>0</c:v>
                </c:pt>
                <c:pt idx="213422">
                  <c:v>0</c:v>
                </c:pt>
                <c:pt idx="213423">
                  <c:v>0</c:v>
                </c:pt>
                <c:pt idx="213424">
                  <c:v>0</c:v>
                </c:pt>
                <c:pt idx="213425">
                  <c:v>0</c:v>
                </c:pt>
                <c:pt idx="213426">
                  <c:v>0</c:v>
                </c:pt>
                <c:pt idx="213427">
                  <c:v>0</c:v>
                </c:pt>
                <c:pt idx="213428">
                  <c:v>0</c:v>
                </c:pt>
                <c:pt idx="213429">
                  <c:v>0</c:v>
                </c:pt>
                <c:pt idx="213430">
                  <c:v>0</c:v>
                </c:pt>
                <c:pt idx="213431">
                  <c:v>0</c:v>
                </c:pt>
                <c:pt idx="213432">
                  <c:v>0</c:v>
                </c:pt>
                <c:pt idx="213433">
                  <c:v>0</c:v>
                </c:pt>
                <c:pt idx="213434">
                  <c:v>0</c:v>
                </c:pt>
                <c:pt idx="213435">
                  <c:v>0</c:v>
                </c:pt>
                <c:pt idx="213436">
                  <c:v>0</c:v>
                </c:pt>
                <c:pt idx="213437">
                  <c:v>0</c:v>
                </c:pt>
                <c:pt idx="213438">
                  <c:v>0</c:v>
                </c:pt>
                <c:pt idx="213439">
                  <c:v>0</c:v>
                </c:pt>
                <c:pt idx="213440">
                  <c:v>0</c:v>
                </c:pt>
                <c:pt idx="213441">
                  <c:v>0</c:v>
                </c:pt>
                <c:pt idx="213442">
                  <c:v>0</c:v>
                </c:pt>
                <c:pt idx="213443">
                  <c:v>0</c:v>
                </c:pt>
                <c:pt idx="213444">
                  <c:v>0</c:v>
                </c:pt>
                <c:pt idx="213445">
                  <c:v>0</c:v>
                </c:pt>
                <c:pt idx="213446">
                  <c:v>0</c:v>
                </c:pt>
                <c:pt idx="213447">
                  <c:v>0</c:v>
                </c:pt>
                <c:pt idx="213448">
                  <c:v>0</c:v>
                </c:pt>
                <c:pt idx="213449">
                  <c:v>0</c:v>
                </c:pt>
                <c:pt idx="213450">
                  <c:v>0</c:v>
                </c:pt>
                <c:pt idx="213451">
                  <c:v>0</c:v>
                </c:pt>
                <c:pt idx="213452">
                  <c:v>0</c:v>
                </c:pt>
                <c:pt idx="213453">
                  <c:v>0</c:v>
                </c:pt>
                <c:pt idx="213454">
                  <c:v>0</c:v>
                </c:pt>
                <c:pt idx="213455">
                  <c:v>0</c:v>
                </c:pt>
                <c:pt idx="213456">
                  <c:v>0</c:v>
                </c:pt>
                <c:pt idx="213457">
                  <c:v>0</c:v>
                </c:pt>
                <c:pt idx="213458">
                  <c:v>0</c:v>
                </c:pt>
                <c:pt idx="213459">
                  <c:v>0</c:v>
                </c:pt>
                <c:pt idx="213460">
                  <c:v>0</c:v>
                </c:pt>
                <c:pt idx="213461">
                  <c:v>0</c:v>
                </c:pt>
                <c:pt idx="213462">
                  <c:v>0</c:v>
                </c:pt>
                <c:pt idx="213463">
                  <c:v>0</c:v>
                </c:pt>
                <c:pt idx="213464">
                  <c:v>0</c:v>
                </c:pt>
                <c:pt idx="213465">
                  <c:v>0</c:v>
                </c:pt>
                <c:pt idx="213466">
                  <c:v>0</c:v>
                </c:pt>
                <c:pt idx="213467">
                  <c:v>0</c:v>
                </c:pt>
                <c:pt idx="213468">
                  <c:v>0</c:v>
                </c:pt>
                <c:pt idx="213469">
                  <c:v>0</c:v>
                </c:pt>
                <c:pt idx="213470">
                  <c:v>0</c:v>
                </c:pt>
                <c:pt idx="213471">
                  <c:v>0</c:v>
                </c:pt>
                <c:pt idx="213472">
                  <c:v>0</c:v>
                </c:pt>
                <c:pt idx="213473">
                  <c:v>0</c:v>
                </c:pt>
                <c:pt idx="213474">
                  <c:v>0</c:v>
                </c:pt>
                <c:pt idx="213475">
                  <c:v>0</c:v>
                </c:pt>
                <c:pt idx="213476">
                  <c:v>0</c:v>
                </c:pt>
                <c:pt idx="213477">
                  <c:v>0</c:v>
                </c:pt>
                <c:pt idx="213478">
                  <c:v>0</c:v>
                </c:pt>
                <c:pt idx="213479">
                  <c:v>0</c:v>
                </c:pt>
                <c:pt idx="213480">
                  <c:v>0</c:v>
                </c:pt>
                <c:pt idx="213481">
                  <c:v>0</c:v>
                </c:pt>
                <c:pt idx="213482">
                  <c:v>0</c:v>
                </c:pt>
                <c:pt idx="213483">
                  <c:v>0</c:v>
                </c:pt>
                <c:pt idx="213484">
                  <c:v>0</c:v>
                </c:pt>
                <c:pt idx="213485">
                  <c:v>0</c:v>
                </c:pt>
                <c:pt idx="213486">
                  <c:v>0</c:v>
                </c:pt>
                <c:pt idx="213487">
                  <c:v>0</c:v>
                </c:pt>
                <c:pt idx="213488">
                  <c:v>0</c:v>
                </c:pt>
                <c:pt idx="213489">
                  <c:v>0</c:v>
                </c:pt>
                <c:pt idx="213490">
                  <c:v>0</c:v>
                </c:pt>
                <c:pt idx="213491">
                  <c:v>0</c:v>
                </c:pt>
                <c:pt idx="213492">
                  <c:v>0</c:v>
                </c:pt>
                <c:pt idx="213493">
                  <c:v>0</c:v>
                </c:pt>
                <c:pt idx="213494">
                  <c:v>0</c:v>
                </c:pt>
                <c:pt idx="213495">
                  <c:v>0</c:v>
                </c:pt>
                <c:pt idx="213496">
                  <c:v>0</c:v>
                </c:pt>
                <c:pt idx="213497">
                  <c:v>0</c:v>
                </c:pt>
                <c:pt idx="213498">
                  <c:v>0</c:v>
                </c:pt>
                <c:pt idx="213499">
                  <c:v>0</c:v>
                </c:pt>
                <c:pt idx="213500">
                  <c:v>0</c:v>
                </c:pt>
                <c:pt idx="213501">
                  <c:v>0</c:v>
                </c:pt>
                <c:pt idx="213502">
                  <c:v>0</c:v>
                </c:pt>
                <c:pt idx="213503">
                  <c:v>0</c:v>
                </c:pt>
                <c:pt idx="213504">
                  <c:v>0</c:v>
                </c:pt>
                <c:pt idx="213505">
                  <c:v>0</c:v>
                </c:pt>
                <c:pt idx="213506">
                  <c:v>0</c:v>
                </c:pt>
                <c:pt idx="213507">
                  <c:v>0</c:v>
                </c:pt>
                <c:pt idx="213508">
                  <c:v>0</c:v>
                </c:pt>
                <c:pt idx="213509">
                  <c:v>0</c:v>
                </c:pt>
                <c:pt idx="213510">
                  <c:v>0</c:v>
                </c:pt>
                <c:pt idx="213511">
                  <c:v>0</c:v>
                </c:pt>
                <c:pt idx="213512">
                  <c:v>0</c:v>
                </c:pt>
                <c:pt idx="213513">
                  <c:v>0</c:v>
                </c:pt>
                <c:pt idx="213514">
                  <c:v>0</c:v>
                </c:pt>
                <c:pt idx="213515">
                  <c:v>0</c:v>
                </c:pt>
                <c:pt idx="213516">
                  <c:v>0</c:v>
                </c:pt>
                <c:pt idx="213517">
                  <c:v>0</c:v>
                </c:pt>
                <c:pt idx="213518">
                  <c:v>0</c:v>
                </c:pt>
                <c:pt idx="213519">
                  <c:v>0</c:v>
                </c:pt>
                <c:pt idx="213520">
                  <c:v>0</c:v>
                </c:pt>
                <c:pt idx="213521">
                  <c:v>0</c:v>
                </c:pt>
                <c:pt idx="213522">
                  <c:v>0</c:v>
                </c:pt>
                <c:pt idx="213523">
                  <c:v>0</c:v>
                </c:pt>
                <c:pt idx="213524">
                  <c:v>0</c:v>
                </c:pt>
                <c:pt idx="213525">
                  <c:v>0</c:v>
                </c:pt>
                <c:pt idx="213526">
                  <c:v>0</c:v>
                </c:pt>
                <c:pt idx="213527">
                  <c:v>0</c:v>
                </c:pt>
                <c:pt idx="213528">
                  <c:v>0</c:v>
                </c:pt>
                <c:pt idx="213529">
                  <c:v>0</c:v>
                </c:pt>
                <c:pt idx="213530">
                  <c:v>0</c:v>
                </c:pt>
                <c:pt idx="213531">
                  <c:v>0</c:v>
                </c:pt>
                <c:pt idx="213532">
                  <c:v>0</c:v>
                </c:pt>
                <c:pt idx="213533">
                  <c:v>0</c:v>
                </c:pt>
                <c:pt idx="213534">
                  <c:v>0</c:v>
                </c:pt>
                <c:pt idx="213535">
                  <c:v>0</c:v>
                </c:pt>
                <c:pt idx="213536">
                  <c:v>0</c:v>
                </c:pt>
                <c:pt idx="213537">
                  <c:v>0</c:v>
                </c:pt>
                <c:pt idx="213538">
                  <c:v>0</c:v>
                </c:pt>
                <c:pt idx="213539">
                  <c:v>0</c:v>
                </c:pt>
                <c:pt idx="213540">
                  <c:v>0</c:v>
                </c:pt>
                <c:pt idx="213541">
                  <c:v>0</c:v>
                </c:pt>
                <c:pt idx="213542">
                  <c:v>0</c:v>
                </c:pt>
                <c:pt idx="213543">
                  <c:v>0</c:v>
                </c:pt>
                <c:pt idx="213544">
                  <c:v>0</c:v>
                </c:pt>
                <c:pt idx="213545">
                  <c:v>0</c:v>
                </c:pt>
                <c:pt idx="213546">
                  <c:v>0</c:v>
                </c:pt>
                <c:pt idx="213547">
                  <c:v>0</c:v>
                </c:pt>
                <c:pt idx="213548">
                  <c:v>0</c:v>
                </c:pt>
                <c:pt idx="213549">
                  <c:v>0</c:v>
                </c:pt>
                <c:pt idx="213550">
                  <c:v>0</c:v>
                </c:pt>
                <c:pt idx="213551">
                  <c:v>0</c:v>
                </c:pt>
                <c:pt idx="213552">
                  <c:v>0</c:v>
                </c:pt>
                <c:pt idx="213553">
                  <c:v>0</c:v>
                </c:pt>
                <c:pt idx="213554">
                  <c:v>0</c:v>
                </c:pt>
                <c:pt idx="213555">
                  <c:v>0</c:v>
                </c:pt>
                <c:pt idx="213556">
                  <c:v>0</c:v>
                </c:pt>
                <c:pt idx="213557">
                  <c:v>0</c:v>
                </c:pt>
                <c:pt idx="213558">
                  <c:v>0</c:v>
                </c:pt>
                <c:pt idx="213559">
                  <c:v>0</c:v>
                </c:pt>
                <c:pt idx="213560">
                  <c:v>0</c:v>
                </c:pt>
                <c:pt idx="213561">
                  <c:v>0</c:v>
                </c:pt>
                <c:pt idx="213562">
                  <c:v>0</c:v>
                </c:pt>
                <c:pt idx="213563">
                  <c:v>0</c:v>
                </c:pt>
                <c:pt idx="213564">
                  <c:v>0</c:v>
                </c:pt>
                <c:pt idx="213565">
                  <c:v>0</c:v>
                </c:pt>
                <c:pt idx="213566">
                  <c:v>0</c:v>
                </c:pt>
                <c:pt idx="213567">
                  <c:v>0</c:v>
                </c:pt>
                <c:pt idx="213568">
                  <c:v>0</c:v>
                </c:pt>
                <c:pt idx="213569">
                  <c:v>0</c:v>
                </c:pt>
                <c:pt idx="213570">
                  <c:v>0</c:v>
                </c:pt>
                <c:pt idx="213571">
                  <c:v>0</c:v>
                </c:pt>
                <c:pt idx="213572">
                  <c:v>0</c:v>
                </c:pt>
                <c:pt idx="213573">
                  <c:v>0</c:v>
                </c:pt>
                <c:pt idx="213574">
                  <c:v>0</c:v>
                </c:pt>
                <c:pt idx="213575">
                  <c:v>0</c:v>
                </c:pt>
                <c:pt idx="213576">
                  <c:v>0</c:v>
                </c:pt>
                <c:pt idx="213577">
                  <c:v>0</c:v>
                </c:pt>
                <c:pt idx="213578">
                  <c:v>0</c:v>
                </c:pt>
                <c:pt idx="213579">
                  <c:v>0</c:v>
                </c:pt>
                <c:pt idx="213580">
                  <c:v>0</c:v>
                </c:pt>
                <c:pt idx="213581">
                  <c:v>0</c:v>
                </c:pt>
                <c:pt idx="213582">
                  <c:v>0</c:v>
                </c:pt>
                <c:pt idx="213583">
                  <c:v>0</c:v>
                </c:pt>
                <c:pt idx="213584">
                  <c:v>0</c:v>
                </c:pt>
                <c:pt idx="213585">
                  <c:v>0</c:v>
                </c:pt>
                <c:pt idx="213586">
                  <c:v>0</c:v>
                </c:pt>
                <c:pt idx="213587">
                  <c:v>0</c:v>
                </c:pt>
                <c:pt idx="213588">
                  <c:v>0</c:v>
                </c:pt>
                <c:pt idx="213589">
                  <c:v>0</c:v>
                </c:pt>
                <c:pt idx="213590">
                  <c:v>0</c:v>
                </c:pt>
                <c:pt idx="213591">
                  <c:v>0</c:v>
                </c:pt>
                <c:pt idx="213592">
                  <c:v>0</c:v>
                </c:pt>
                <c:pt idx="213593">
                  <c:v>0</c:v>
                </c:pt>
                <c:pt idx="213594">
                  <c:v>0</c:v>
                </c:pt>
                <c:pt idx="213595">
                  <c:v>0</c:v>
                </c:pt>
                <c:pt idx="213596">
                  <c:v>0</c:v>
                </c:pt>
                <c:pt idx="213597">
                  <c:v>0</c:v>
                </c:pt>
                <c:pt idx="213598">
                  <c:v>0</c:v>
                </c:pt>
                <c:pt idx="213599">
                  <c:v>0</c:v>
                </c:pt>
                <c:pt idx="213600">
                  <c:v>0</c:v>
                </c:pt>
                <c:pt idx="213601">
                  <c:v>0</c:v>
                </c:pt>
                <c:pt idx="213602">
                  <c:v>0</c:v>
                </c:pt>
                <c:pt idx="213603">
                  <c:v>0</c:v>
                </c:pt>
                <c:pt idx="213604">
                  <c:v>0</c:v>
                </c:pt>
                <c:pt idx="213605">
                  <c:v>0</c:v>
                </c:pt>
                <c:pt idx="213606">
                  <c:v>0</c:v>
                </c:pt>
                <c:pt idx="213607">
                  <c:v>0</c:v>
                </c:pt>
                <c:pt idx="213608">
                  <c:v>0</c:v>
                </c:pt>
                <c:pt idx="213609">
                  <c:v>0</c:v>
                </c:pt>
                <c:pt idx="213610">
                  <c:v>0</c:v>
                </c:pt>
                <c:pt idx="213611">
                  <c:v>0</c:v>
                </c:pt>
                <c:pt idx="213612">
                  <c:v>0</c:v>
                </c:pt>
                <c:pt idx="213613">
                  <c:v>0</c:v>
                </c:pt>
                <c:pt idx="213614">
                  <c:v>0</c:v>
                </c:pt>
                <c:pt idx="213615">
                  <c:v>0</c:v>
                </c:pt>
                <c:pt idx="213616">
                  <c:v>0</c:v>
                </c:pt>
                <c:pt idx="213617">
                  <c:v>0</c:v>
                </c:pt>
                <c:pt idx="213618">
                  <c:v>0</c:v>
                </c:pt>
                <c:pt idx="213619">
                  <c:v>0</c:v>
                </c:pt>
                <c:pt idx="213620">
                  <c:v>0</c:v>
                </c:pt>
                <c:pt idx="213621">
                  <c:v>0</c:v>
                </c:pt>
                <c:pt idx="213622">
                  <c:v>0</c:v>
                </c:pt>
                <c:pt idx="213623">
                  <c:v>0</c:v>
                </c:pt>
                <c:pt idx="213624">
                  <c:v>0</c:v>
                </c:pt>
                <c:pt idx="213625">
                  <c:v>0</c:v>
                </c:pt>
                <c:pt idx="213626">
                  <c:v>0</c:v>
                </c:pt>
                <c:pt idx="213627">
                  <c:v>0</c:v>
                </c:pt>
                <c:pt idx="213628">
                  <c:v>0</c:v>
                </c:pt>
                <c:pt idx="213629">
                  <c:v>0</c:v>
                </c:pt>
                <c:pt idx="213630">
                  <c:v>0</c:v>
                </c:pt>
                <c:pt idx="213631">
                  <c:v>0</c:v>
                </c:pt>
                <c:pt idx="213632">
                  <c:v>0</c:v>
                </c:pt>
                <c:pt idx="213633">
                  <c:v>0</c:v>
                </c:pt>
                <c:pt idx="213634">
                  <c:v>0</c:v>
                </c:pt>
                <c:pt idx="213635">
                  <c:v>0</c:v>
                </c:pt>
                <c:pt idx="213636">
                  <c:v>0</c:v>
                </c:pt>
                <c:pt idx="213637">
                  <c:v>0</c:v>
                </c:pt>
                <c:pt idx="213638">
                  <c:v>0</c:v>
                </c:pt>
                <c:pt idx="213639">
                  <c:v>0</c:v>
                </c:pt>
                <c:pt idx="213640">
                  <c:v>0</c:v>
                </c:pt>
                <c:pt idx="213641">
                  <c:v>0</c:v>
                </c:pt>
                <c:pt idx="213642">
                  <c:v>0</c:v>
                </c:pt>
                <c:pt idx="213643">
                  <c:v>0</c:v>
                </c:pt>
                <c:pt idx="213644">
                  <c:v>0</c:v>
                </c:pt>
                <c:pt idx="213645">
                  <c:v>0</c:v>
                </c:pt>
                <c:pt idx="213646">
                  <c:v>0</c:v>
                </c:pt>
                <c:pt idx="213647">
                  <c:v>0</c:v>
                </c:pt>
                <c:pt idx="213648">
                  <c:v>0</c:v>
                </c:pt>
                <c:pt idx="213649">
                  <c:v>0</c:v>
                </c:pt>
                <c:pt idx="213650">
                  <c:v>0</c:v>
                </c:pt>
                <c:pt idx="213651">
                  <c:v>0</c:v>
                </c:pt>
                <c:pt idx="213652">
                  <c:v>0</c:v>
                </c:pt>
                <c:pt idx="213653">
                  <c:v>0</c:v>
                </c:pt>
                <c:pt idx="213654">
                  <c:v>0</c:v>
                </c:pt>
                <c:pt idx="213655">
                  <c:v>0</c:v>
                </c:pt>
                <c:pt idx="213656">
                  <c:v>0</c:v>
                </c:pt>
                <c:pt idx="213657">
                  <c:v>0</c:v>
                </c:pt>
                <c:pt idx="213658">
                  <c:v>0</c:v>
                </c:pt>
                <c:pt idx="213659">
                  <c:v>0</c:v>
                </c:pt>
                <c:pt idx="213660">
                  <c:v>0</c:v>
                </c:pt>
                <c:pt idx="213661">
                  <c:v>0</c:v>
                </c:pt>
                <c:pt idx="213662">
                  <c:v>0</c:v>
                </c:pt>
                <c:pt idx="213663">
                  <c:v>0</c:v>
                </c:pt>
                <c:pt idx="213664">
                  <c:v>0</c:v>
                </c:pt>
                <c:pt idx="213665">
                  <c:v>0</c:v>
                </c:pt>
                <c:pt idx="213666">
                  <c:v>0</c:v>
                </c:pt>
                <c:pt idx="213667">
                  <c:v>0</c:v>
                </c:pt>
                <c:pt idx="213668">
                  <c:v>0</c:v>
                </c:pt>
                <c:pt idx="213669">
                  <c:v>0</c:v>
                </c:pt>
                <c:pt idx="213670">
                  <c:v>0</c:v>
                </c:pt>
                <c:pt idx="213671">
                  <c:v>0</c:v>
                </c:pt>
                <c:pt idx="213672">
                  <c:v>0</c:v>
                </c:pt>
                <c:pt idx="213673">
                  <c:v>0</c:v>
                </c:pt>
                <c:pt idx="213674">
                  <c:v>0</c:v>
                </c:pt>
                <c:pt idx="213675">
                  <c:v>0</c:v>
                </c:pt>
                <c:pt idx="213676">
                  <c:v>0</c:v>
                </c:pt>
                <c:pt idx="213677">
                  <c:v>0</c:v>
                </c:pt>
                <c:pt idx="213678">
                  <c:v>0</c:v>
                </c:pt>
                <c:pt idx="213679">
                  <c:v>0</c:v>
                </c:pt>
                <c:pt idx="213680">
                  <c:v>0</c:v>
                </c:pt>
                <c:pt idx="213681">
                  <c:v>0</c:v>
                </c:pt>
                <c:pt idx="213682">
                  <c:v>0</c:v>
                </c:pt>
                <c:pt idx="213683">
                  <c:v>0</c:v>
                </c:pt>
                <c:pt idx="213684">
                  <c:v>0</c:v>
                </c:pt>
                <c:pt idx="213685">
                  <c:v>0</c:v>
                </c:pt>
                <c:pt idx="213686">
                  <c:v>0</c:v>
                </c:pt>
                <c:pt idx="213687">
                  <c:v>0</c:v>
                </c:pt>
                <c:pt idx="213688">
                  <c:v>0</c:v>
                </c:pt>
                <c:pt idx="213689">
                  <c:v>0</c:v>
                </c:pt>
                <c:pt idx="213690">
                  <c:v>0</c:v>
                </c:pt>
                <c:pt idx="213691">
                  <c:v>0</c:v>
                </c:pt>
                <c:pt idx="213692">
                  <c:v>0</c:v>
                </c:pt>
                <c:pt idx="213693">
                  <c:v>0</c:v>
                </c:pt>
                <c:pt idx="213694">
                  <c:v>0</c:v>
                </c:pt>
                <c:pt idx="213695">
                  <c:v>0</c:v>
                </c:pt>
                <c:pt idx="213696">
                  <c:v>0</c:v>
                </c:pt>
                <c:pt idx="213697">
                  <c:v>0</c:v>
                </c:pt>
                <c:pt idx="213698">
                  <c:v>0</c:v>
                </c:pt>
                <c:pt idx="213699">
                  <c:v>0</c:v>
                </c:pt>
                <c:pt idx="213700">
                  <c:v>0</c:v>
                </c:pt>
                <c:pt idx="213701">
                  <c:v>0</c:v>
                </c:pt>
                <c:pt idx="213702">
                  <c:v>0</c:v>
                </c:pt>
                <c:pt idx="213703">
                  <c:v>0</c:v>
                </c:pt>
                <c:pt idx="213704">
                  <c:v>0</c:v>
                </c:pt>
                <c:pt idx="213705">
                  <c:v>0</c:v>
                </c:pt>
                <c:pt idx="213706">
                  <c:v>0</c:v>
                </c:pt>
                <c:pt idx="213707">
                  <c:v>0</c:v>
                </c:pt>
                <c:pt idx="213708">
                  <c:v>0</c:v>
                </c:pt>
                <c:pt idx="213709">
                  <c:v>0</c:v>
                </c:pt>
                <c:pt idx="213710">
                  <c:v>0</c:v>
                </c:pt>
                <c:pt idx="213711">
                  <c:v>0</c:v>
                </c:pt>
                <c:pt idx="213712">
                  <c:v>0</c:v>
                </c:pt>
                <c:pt idx="213713">
                  <c:v>0</c:v>
                </c:pt>
                <c:pt idx="213714">
                  <c:v>0</c:v>
                </c:pt>
                <c:pt idx="213715">
                  <c:v>0</c:v>
                </c:pt>
                <c:pt idx="213716">
                  <c:v>0</c:v>
                </c:pt>
                <c:pt idx="213717">
                  <c:v>0</c:v>
                </c:pt>
                <c:pt idx="213718">
                  <c:v>0</c:v>
                </c:pt>
                <c:pt idx="213719">
                  <c:v>0</c:v>
                </c:pt>
                <c:pt idx="213720">
                  <c:v>0</c:v>
                </c:pt>
                <c:pt idx="213721">
                  <c:v>0</c:v>
                </c:pt>
                <c:pt idx="213722">
                  <c:v>0</c:v>
                </c:pt>
                <c:pt idx="213723">
                  <c:v>0</c:v>
                </c:pt>
                <c:pt idx="213724">
                  <c:v>0</c:v>
                </c:pt>
                <c:pt idx="213725">
                  <c:v>0</c:v>
                </c:pt>
                <c:pt idx="213726">
                  <c:v>0</c:v>
                </c:pt>
                <c:pt idx="213727">
                  <c:v>0</c:v>
                </c:pt>
                <c:pt idx="213728">
                  <c:v>0</c:v>
                </c:pt>
                <c:pt idx="213729">
                  <c:v>0</c:v>
                </c:pt>
                <c:pt idx="213730">
                  <c:v>0</c:v>
                </c:pt>
                <c:pt idx="213731">
                  <c:v>0</c:v>
                </c:pt>
                <c:pt idx="213732">
                  <c:v>0</c:v>
                </c:pt>
                <c:pt idx="213733">
                  <c:v>0</c:v>
                </c:pt>
                <c:pt idx="213734">
                  <c:v>0</c:v>
                </c:pt>
                <c:pt idx="213735">
                  <c:v>0</c:v>
                </c:pt>
                <c:pt idx="213736">
                  <c:v>0</c:v>
                </c:pt>
                <c:pt idx="213737">
                  <c:v>0</c:v>
                </c:pt>
                <c:pt idx="213738">
                  <c:v>0</c:v>
                </c:pt>
                <c:pt idx="213739">
                  <c:v>0</c:v>
                </c:pt>
                <c:pt idx="213740">
                  <c:v>0</c:v>
                </c:pt>
                <c:pt idx="213741">
                  <c:v>0</c:v>
                </c:pt>
                <c:pt idx="213742">
                  <c:v>0</c:v>
                </c:pt>
                <c:pt idx="213743">
                  <c:v>0</c:v>
                </c:pt>
                <c:pt idx="213744">
                  <c:v>0</c:v>
                </c:pt>
                <c:pt idx="213745">
                  <c:v>0</c:v>
                </c:pt>
                <c:pt idx="213746">
                  <c:v>0</c:v>
                </c:pt>
                <c:pt idx="213747">
                  <c:v>0</c:v>
                </c:pt>
                <c:pt idx="213748">
                  <c:v>0</c:v>
                </c:pt>
                <c:pt idx="213749">
                  <c:v>0</c:v>
                </c:pt>
                <c:pt idx="213750">
                  <c:v>0</c:v>
                </c:pt>
                <c:pt idx="213751">
                  <c:v>0</c:v>
                </c:pt>
                <c:pt idx="213752">
                  <c:v>0</c:v>
                </c:pt>
                <c:pt idx="213753">
                  <c:v>0</c:v>
                </c:pt>
                <c:pt idx="213754">
                  <c:v>0</c:v>
                </c:pt>
                <c:pt idx="213755">
                  <c:v>0</c:v>
                </c:pt>
                <c:pt idx="213756">
                  <c:v>0</c:v>
                </c:pt>
                <c:pt idx="213757">
                  <c:v>0</c:v>
                </c:pt>
                <c:pt idx="213758">
                  <c:v>0</c:v>
                </c:pt>
                <c:pt idx="213759">
                  <c:v>0</c:v>
                </c:pt>
                <c:pt idx="213760">
                  <c:v>0</c:v>
                </c:pt>
                <c:pt idx="213761">
                  <c:v>0</c:v>
                </c:pt>
                <c:pt idx="213762">
                  <c:v>0</c:v>
                </c:pt>
                <c:pt idx="213763">
                  <c:v>0</c:v>
                </c:pt>
                <c:pt idx="213764">
                  <c:v>0</c:v>
                </c:pt>
                <c:pt idx="213765">
                  <c:v>0</c:v>
                </c:pt>
                <c:pt idx="213766">
                  <c:v>0</c:v>
                </c:pt>
                <c:pt idx="213767">
                  <c:v>0</c:v>
                </c:pt>
                <c:pt idx="213768">
                  <c:v>0</c:v>
                </c:pt>
                <c:pt idx="213769">
                  <c:v>0</c:v>
                </c:pt>
                <c:pt idx="213770">
                  <c:v>0</c:v>
                </c:pt>
                <c:pt idx="213771">
                  <c:v>0</c:v>
                </c:pt>
                <c:pt idx="213772">
                  <c:v>0</c:v>
                </c:pt>
                <c:pt idx="213773">
                  <c:v>0</c:v>
                </c:pt>
                <c:pt idx="213774">
                  <c:v>0</c:v>
                </c:pt>
                <c:pt idx="213775">
                  <c:v>0</c:v>
                </c:pt>
                <c:pt idx="213776">
                  <c:v>0</c:v>
                </c:pt>
                <c:pt idx="213777">
                  <c:v>0</c:v>
                </c:pt>
                <c:pt idx="213778">
                  <c:v>0</c:v>
                </c:pt>
                <c:pt idx="213779">
                  <c:v>0</c:v>
                </c:pt>
                <c:pt idx="213780">
                  <c:v>0</c:v>
                </c:pt>
                <c:pt idx="213781">
                  <c:v>0</c:v>
                </c:pt>
                <c:pt idx="213782">
                  <c:v>0</c:v>
                </c:pt>
                <c:pt idx="213783">
                  <c:v>0</c:v>
                </c:pt>
                <c:pt idx="213784">
                  <c:v>0</c:v>
                </c:pt>
                <c:pt idx="213785">
                  <c:v>0</c:v>
                </c:pt>
                <c:pt idx="213786">
                  <c:v>0</c:v>
                </c:pt>
                <c:pt idx="213787">
                  <c:v>0</c:v>
                </c:pt>
                <c:pt idx="213788">
                  <c:v>0</c:v>
                </c:pt>
                <c:pt idx="213789">
                  <c:v>0</c:v>
                </c:pt>
                <c:pt idx="213790">
                  <c:v>0</c:v>
                </c:pt>
                <c:pt idx="213791">
                  <c:v>0</c:v>
                </c:pt>
                <c:pt idx="213792">
                  <c:v>0</c:v>
                </c:pt>
                <c:pt idx="213793">
                  <c:v>0</c:v>
                </c:pt>
                <c:pt idx="213794">
                  <c:v>0</c:v>
                </c:pt>
                <c:pt idx="213795">
                  <c:v>0</c:v>
                </c:pt>
                <c:pt idx="213796">
                  <c:v>0</c:v>
                </c:pt>
                <c:pt idx="213797">
                  <c:v>0</c:v>
                </c:pt>
                <c:pt idx="213798">
                  <c:v>0</c:v>
                </c:pt>
                <c:pt idx="213799">
                  <c:v>0</c:v>
                </c:pt>
                <c:pt idx="213800">
                  <c:v>0</c:v>
                </c:pt>
                <c:pt idx="213801">
                  <c:v>0</c:v>
                </c:pt>
                <c:pt idx="213802">
                  <c:v>0</c:v>
                </c:pt>
                <c:pt idx="213803">
                  <c:v>0</c:v>
                </c:pt>
                <c:pt idx="213804">
                  <c:v>0</c:v>
                </c:pt>
                <c:pt idx="213805">
                  <c:v>0</c:v>
                </c:pt>
                <c:pt idx="213806">
                  <c:v>0</c:v>
                </c:pt>
                <c:pt idx="213807">
                  <c:v>0</c:v>
                </c:pt>
                <c:pt idx="213808">
                  <c:v>0</c:v>
                </c:pt>
                <c:pt idx="213809">
                  <c:v>0</c:v>
                </c:pt>
                <c:pt idx="213810">
                  <c:v>0</c:v>
                </c:pt>
                <c:pt idx="213811">
                  <c:v>0</c:v>
                </c:pt>
                <c:pt idx="213812">
                  <c:v>0</c:v>
                </c:pt>
                <c:pt idx="213813">
                  <c:v>0</c:v>
                </c:pt>
                <c:pt idx="213814">
                  <c:v>0</c:v>
                </c:pt>
                <c:pt idx="213815">
                  <c:v>0</c:v>
                </c:pt>
                <c:pt idx="213816">
                  <c:v>0</c:v>
                </c:pt>
                <c:pt idx="213817">
                  <c:v>0</c:v>
                </c:pt>
                <c:pt idx="213818">
                  <c:v>0</c:v>
                </c:pt>
                <c:pt idx="213819">
                  <c:v>0</c:v>
                </c:pt>
                <c:pt idx="213820">
                  <c:v>0</c:v>
                </c:pt>
                <c:pt idx="213821">
                  <c:v>0</c:v>
                </c:pt>
                <c:pt idx="213822">
                  <c:v>0</c:v>
                </c:pt>
                <c:pt idx="213823">
                  <c:v>0</c:v>
                </c:pt>
                <c:pt idx="213824">
                  <c:v>0</c:v>
                </c:pt>
                <c:pt idx="213825">
                  <c:v>0</c:v>
                </c:pt>
                <c:pt idx="213826">
                  <c:v>0</c:v>
                </c:pt>
                <c:pt idx="213827">
                  <c:v>0</c:v>
                </c:pt>
                <c:pt idx="213828">
                  <c:v>0</c:v>
                </c:pt>
                <c:pt idx="213829">
                  <c:v>0</c:v>
                </c:pt>
                <c:pt idx="213830">
                  <c:v>0</c:v>
                </c:pt>
                <c:pt idx="213831">
                  <c:v>0</c:v>
                </c:pt>
                <c:pt idx="213832">
                  <c:v>0</c:v>
                </c:pt>
                <c:pt idx="213833">
                  <c:v>0</c:v>
                </c:pt>
                <c:pt idx="213834">
                  <c:v>0</c:v>
                </c:pt>
                <c:pt idx="213835">
                  <c:v>0</c:v>
                </c:pt>
                <c:pt idx="213836">
                  <c:v>0</c:v>
                </c:pt>
                <c:pt idx="213837">
                  <c:v>0</c:v>
                </c:pt>
                <c:pt idx="213838">
                  <c:v>0</c:v>
                </c:pt>
                <c:pt idx="213839">
                  <c:v>0</c:v>
                </c:pt>
                <c:pt idx="213840">
                  <c:v>0</c:v>
                </c:pt>
                <c:pt idx="213841">
                  <c:v>0</c:v>
                </c:pt>
                <c:pt idx="213842">
                  <c:v>0</c:v>
                </c:pt>
                <c:pt idx="213843">
                  <c:v>0</c:v>
                </c:pt>
                <c:pt idx="213844">
                  <c:v>0</c:v>
                </c:pt>
                <c:pt idx="213845">
                  <c:v>0</c:v>
                </c:pt>
                <c:pt idx="213846">
                  <c:v>0</c:v>
                </c:pt>
                <c:pt idx="213847">
                  <c:v>0</c:v>
                </c:pt>
                <c:pt idx="213848">
                  <c:v>0</c:v>
                </c:pt>
                <c:pt idx="213849">
                  <c:v>0</c:v>
                </c:pt>
                <c:pt idx="213850">
                  <c:v>0</c:v>
                </c:pt>
                <c:pt idx="213851">
                  <c:v>0</c:v>
                </c:pt>
                <c:pt idx="213852">
                  <c:v>0</c:v>
                </c:pt>
                <c:pt idx="213853">
                  <c:v>0</c:v>
                </c:pt>
                <c:pt idx="213854">
                  <c:v>0</c:v>
                </c:pt>
                <c:pt idx="213855">
                  <c:v>0</c:v>
                </c:pt>
                <c:pt idx="213856">
                  <c:v>0</c:v>
                </c:pt>
                <c:pt idx="213857">
                  <c:v>0</c:v>
                </c:pt>
                <c:pt idx="213858">
                  <c:v>0</c:v>
                </c:pt>
                <c:pt idx="213859">
                  <c:v>0</c:v>
                </c:pt>
                <c:pt idx="213860">
                  <c:v>0</c:v>
                </c:pt>
                <c:pt idx="213861">
                  <c:v>0</c:v>
                </c:pt>
                <c:pt idx="213862">
                  <c:v>0</c:v>
                </c:pt>
                <c:pt idx="213863">
                  <c:v>0</c:v>
                </c:pt>
                <c:pt idx="213864">
                  <c:v>0</c:v>
                </c:pt>
                <c:pt idx="213865">
                  <c:v>0</c:v>
                </c:pt>
                <c:pt idx="213866">
                  <c:v>0</c:v>
                </c:pt>
                <c:pt idx="213867">
                  <c:v>0</c:v>
                </c:pt>
                <c:pt idx="213868">
                  <c:v>0</c:v>
                </c:pt>
                <c:pt idx="213869">
                  <c:v>0</c:v>
                </c:pt>
                <c:pt idx="213870">
                  <c:v>0</c:v>
                </c:pt>
                <c:pt idx="213871">
                  <c:v>0</c:v>
                </c:pt>
                <c:pt idx="213872">
                  <c:v>0</c:v>
                </c:pt>
                <c:pt idx="213873">
                  <c:v>0</c:v>
                </c:pt>
                <c:pt idx="213874">
                  <c:v>0</c:v>
                </c:pt>
                <c:pt idx="213875">
                  <c:v>0</c:v>
                </c:pt>
                <c:pt idx="213876">
                  <c:v>0</c:v>
                </c:pt>
                <c:pt idx="213877">
                  <c:v>0</c:v>
                </c:pt>
                <c:pt idx="213878">
                  <c:v>0</c:v>
                </c:pt>
                <c:pt idx="213879">
                  <c:v>0</c:v>
                </c:pt>
                <c:pt idx="213880">
                  <c:v>0</c:v>
                </c:pt>
                <c:pt idx="213881">
                  <c:v>0</c:v>
                </c:pt>
                <c:pt idx="213882">
                  <c:v>0</c:v>
                </c:pt>
                <c:pt idx="213883">
                  <c:v>0</c:v>
                </c:pt>
                <c:pt idx="213884">
                  <c:v>0</c:v>
                </c:pt>
                <c:pt idx="213885">
                  <c:v>0</c:v>
                </c:pt>
                <c:pt idx="213886">
                  <c:v>0</c:v>
                </c:pt>
                <c:pt idx="213887">
                  <c:v>0</c:v>
                </c:pt>
                <c:pt idx="213888">
                  <c:v>0</c:v>
                </c:pt>
                <c:pt idx="213889">
                  <c:v>0</c:v>
                </c:pt>
                <c:pt idx="213890">
                  <c:v>0</c:v>
                </c:pt>
                <c:pt idx="213891">
                  <c:v>0</c:v>
                </c:pt>
                <c:pt idx="213892">
                  <c:v>0</c:v>
                </c:pt>
                <c:pt idx="213893">
                  <c:v>0</c:v>
                </c:pt>
                <c:pt idx="213894">
                  <c:v>0</c:v>
                </c:pt>
                <c:pt idx="213895">
                  <c:v>0</c:v>
                </c:pt>
                <c:pt idx="213896">
                  <c:v>0</c:v>
                </c:pt>
                <c:pt idx="213897">
                  <c:v>0</c:v>
                </c:pt>
                <c:pt idx="213898">
                  <c:v>0</c:v>
                </c:pt>
                <c:pt idx="213899">
                  <c:v>0</c:v>
                </c:pt>
                <c:pt idx="213900">
                  <c:v>0</c:v>
                </c:pt>
                <c:pt idx="213901">
                  <c:v>0</c:v>
                </c:pt>
                <c:pt idx="213902">
                  <c:v>0</c:v>
                </c:pt>
                <c:pt idx="213903">
                  <c:v>0</c:v>
                </c:pt>
                <c:pt idx="213904">
                  <c:v>0</c:v>
                </c:pt>
                <c:pt idx="213905">
                  <c:v>0</c:v>
                </c:pt>
                <c:pt idx="213906">
                  <c:v>0</c:v>
                </c:pt>
                <c:pt idx="213907">
                  <c:v>0</c:v>
                </c:pt>
                <c:pt idx="213908">
                  <c:v>0</c:v>
                </c:pt>
                <c:pt idx="213909">
                  <c:v>0</c:v>
                </c:pt>
                <c:pt idx="213910">
                  <c:v>0</c:v>
                </c:pt>
                <c:pt idx="213911">
                  <c:v>0</c:v>
                </c:pt>
                <c:pt idx="213912">
                  <c:v>0</c:v>
                </c:pt>
                <c:pt idx="213913">
                  <c:v>0</c:v>
                </c:pt>
                <c:pt idx="213914">
                  <c:v>0</c:v>
                </c:pt>
                <c:pt idx="213915">
                  <c:v>0</c:v>
                </c:pt>
                <c:pt idx="213916">
                  <c:v>0</c:v>
                </c:pt>
                <c:pt idx="213917">
                  <c:v>0</c:v>
                </c:pt>
                <c:pt idx="213918">
                  <c:v>0</c:v>
                </c:pt>
                <c:pt idx="213919">
                  <c:v>0</c:v>
                </c:pt>
                <c:pt idx="213920">
                  <c:v>0</c:v>
                </c:pt>
                <c:pt idx="213921">
                  <c:v>0</c:v>
                </c:pt>
                <c:pt idx="213922">
                  <c:v>0</c:v>
                </c:pt>
                <c:pt idx="213923">
                  <c:v>0</c:v>
                </c:pt>
                <c:pt idx="213924">
                  <c:v>0</c:v>
                </c:pt>
                <c:pt idx="213925">
                  <c:v>0</c:v>
                </c:pt>
                <c:pt idx="213926">
                  <c:v>0</c:v>
                </c:pt>
                <c:pt idx="213927">
                  <c:v>0</c:v>
                </c:pt>
                <c:pt idx="213928">
                  <c:v>0</c:v>
                </c:pt>
                <c:pt idx="213929">
                  <c:v>0</c:v>
                </c:pt>
                <c:pt idx="213930">
                  <c:v>0</c:v>
                </c:pt>
                <c:pt idx="213931">
                  <c:v>0</c:v>
                </c:pt>
                <c:pt idx="213932">
                  <c:v>0</c:v>
                </c:pt>
                <c:pt idx="213933">
                  <c:v>0</c:v>
                </c:pt>
                <c:pt idx="213934">
                  <c:v>0</c:v>
                </c:pt>
                <c:pt idx="213935">
                  <c:v>0</c:v>
                </c:pt>
                <c:pt idx="213936">
                  <c:v>0</c:v>
                </c:pt>
                <c:pt idx="213937">
                  <c:v>0</c:v>
                </c:pt>
                <c:pt idx="213938">
                  <c:v>0</c:v>
                </c:pt>
                <c:pt idx="213939">
                  <c:v>0</c:v>
                </c:pt>
                <c:pt idx="213940">
                  <c:v>0</c:v>
                </c:pt>
                <c:pt idx="213941">
                  <c:v>0</c:v>
                </c:pt>
                <c:pt idx="213942">
                  <c:v>0</c:v>
                </c:pt>
                <c:pt idx="213943">
                  <c:v>0</c:v>
                </c:pt>
                <c:pt idx="213944">
                  <c:v>0</c:v>
                </c:pt>
                <c:pt idx="213945">
                  <c:v>0</c:v>
                </c:pt>
                <c:pt idx="213946">
                  <c:v>0</c:v>
                </c:pt>
                <c:pt idx="213947">
                  <c:v>0</c:v>
                </c:pt>
                <c:pt idx="213948">
                  <c:v>0</c:v>
                </c:pt>
                <c:pt idx="213949">
                  <c:v>0</c:v>
                </c:pt>
                <c:pt idx="213950">
                  <c:v>0</c:v>
                </c:pt>
                <c:pt idx="213951">
                  <c:v>0</c:v>
                </c:pt>
                <c:pt idx="213952">
                  <c:v>0</c:v>
                </c:pt>
                <c:pt idx="213953">
                  <c:v>0</c:v>
                </c:pt>
                <c:pt idx="213954">
                  <c:v>0</c:v>
                </c:pt>
                <c:pt idx="213955">
                  <c:v>0</c:v>
                </c:pt>
                <c:pt idx="213956">
                  <c:v>0</c:v>
                </c:pt>
                <c:pt idx="213957">
                  <c:v>0</c:v>
                </c:pt>
                <c:pt idx="213958">
                  <c:v>0</c:v>
                </c:pt>
                <c:pt idx="213959">
                  <c:v>0</c:v>
                </c:pt>
                <c:pt idx="213960">
                  <c:v>0</c:v>
                </c:pt>
                <c:pt idx="213961">
                  <c:v>0</c:v>
                </c:pt>
                <c:pt idx="213962">
                  <c:v>0</c:v>
                </c:pt>
                <c:pt idx="213963">
                  <c:v>0</c:v>
                </c:pt>
                <c:pt idx="213964">
                  <c:v>0</c:v>
                </c:pt>
                <c:pt idx="213965">
                  <c:v>0</c:v>
                </c:pt>
                <c:pt idx="213966">
                  <c:v>0</c:v>
                </c:pt>
                <c:pt idx="213967">
                  <c:v>0</c:v>
                </c:pt>
                <c:pt idx="213968">
                  <c:v>0</c:v>
                </c:pt>
                <c:pt idx="213969">
                  <c:v>0</c:v>
                </c:pt>
                <c:pt idx="213970">
                  <c:v>0</c:v>
                </c:pt>
                <c:pt idx="213971">
                  <c:v>0</c:v>
                </c:pt>
                <c:pt idx="213972">
                  <c:v>0</c:v>
                </c:pt>
                <c:pt idx="213973">
                  <c:v>0</c:v>
                </c:pt>
                <c:pt idx="213974">
                  <c:v>0</c:v>
                </c:pt>
                <c:pt idx="213975">
                  <c:v>0</c:v>
                </c:pt>
                <c:pt idx="213976">
                  <c:v>0</c:v>
                </c:pt>
                <c:pt idx="213977">
                  <c:v>0</c:v>
                </c:pt>
                <c:pt idx="213978">
                  <c:v>0</c:v>
                </c:pt>
                <c:pt idx="213979">
                  <c:v>0</c:v>
                </c:pt>
                <c:pt idx="213980">
                  <c:v>0</c:v>
                </c:pt>
                <c:pt idx="213981">
                  <c:v>0</c:v>
                </c:pt>
                <c:pt idx="213982">
                  <c:v>0</c:v>
                </c:pt>
                <c:pt idx="213983">
                  <c:v>0</c:v>
                </c:pt>
                <c:pt idx="213984">
                  <c:v>0</c:v>
                </c:pt>
                <c:pt idx="213985">
                  <c:v>0</c:v>
                </c:pt>
                <c:pt idx="213986">
                  <c:v>0</c:v>
                </c:pt>
                <c:pt idx="213987">
                  <c:v>0</c:v>
                </c:pt>
                <c:pt idx="213988">
                  <c:v>0</c:v>
                </c:pt>
                <c:pt idx="213989">
                  <c:v>0</c:v>
                </c:pt>
                <c:pt idx="213990">
                  <c:v>0</c:v>
                </c:pt>
                <c:pt idx="213991">
                  <c:v>0</c:v>
                </c:pt>
                <c:pt idx="213992">
                  <c:v>0</c:v>
                </c:pt>
                <c:pt idx="213993">
                  <c:v>0</c:v>
                </c:pt>
                <c:pt idx="213994">
                  <c:v>0</c:v>
                </c:pt>
                <c:pt idx="213995">
                  <c:v>0</c:v>
                </c:pt>
                <c:pt idx="213996">
                  <c:v>0</c:v>
                </c:pt>
                <c:pt idx="213997">
                  <c:v>0</c:v>
                </c:pt>
                <c:pt idx="213998">
                  <c:v>0</c:v>
                </c:pt>
                <c:pt idx="213999">
                  <c:v>0</c:v>
                </c:pt>
                <c:pt idx="214000">
                  <c:v>0</c:v>
                </c:pt>
                <c:pt idx="214001">
                  <c:v>0</c:v>
                </c:pt>
                <c:pt idx="214002">
                  <c:v>0</c:v>
                </c:pt>
                <c:pt idx="214003">
                  <c:v>0</c:v>
                </c:pt>
                <c:pt idx="214004">
                  <c:v>0</c:v>
                </c:pt>
                <c:pt idx="214005">
                  <c:v>0</c:v>
                </c:pt>
                <c:pt idx="214006">
                  <c:v>0</c:v>
                </c:pt>
                <c:pt idx="214007">
                  <c:v>0</c:v>
                </c:pt>
                <c:pt idx="214008">
                  <c:v>0</c:v>
                </c:pt>
                <c:pt idx="214009">
                  <c:v>0</c:v>
                </c:pt>
                <c:pt idx="214010">
                  <c:v>0</c:v>
                </c:pt>
                <c:pt idx="214011">
                  <c:v>0</c:v>
                </c:pt>
                <c:pt idx="214012">
                  <c:v>0</c:v>
                </c:pt>
                <c:pt idx="214013">
                  <c:v>0</c:v>
                </c:pt>
                <c:pt idx="214014">
                  <c:v>0</c:v>
                </c:pt>
                <c:pt idx="214015">
                  <c:v>0</c:v>
                </c:pt>
                <c:pt idx="214016">
                  <c:v>0</c:v>
                </c:pt>
                <c:pt idx="214017">
                  <c:v>0</c:v>
                </c:pt>
                <c:pt idx="214018">
                  <c:v>0</c:v>
                </c:pt>
                <c:pt idx="214019">
                  <c:v>0</c:v>
                </c:pt>
                <c:pt idx="214020">
                  <c:v>0</c:v>
                </c:pt>
                <c:pt idx="214021">
                  <c:v>0</c:v>
                </c:pt>
                <c:pt idx="214022">
                  <c:v>0</c:v>
                </c:pt>
                <c:pt idx="214023">
                  <c:v>0</c:v>
                </c:pt>
                <c:pt idx="214024">
                  <c:v>0</c:v>
                </c:pt>
                <c:pt idx="214025">
                  <c:v>0</c:v>
                </c:pt>
                <c:pt idx="214026">
                  <c:v>0</c:v>
                </c:pt>
                <c:pt idx="214027">
                  <c:v>0</c:v>
                </c:pt>
                <c:pt idx="214028">
                  <c:v>0</c:v>
                </c:pt>
                <c:pt idx="214029">
                  <c:v>0</c:v>
                </c:pt>
                <c:pt idx="214030">
                  <c:v>0</c:v>
                </c:pt>
                <c:pt idx="214031">
                  <c:v>0</c:v>
                </c:pt>
                <c:pt idx="214032">
                  <c:v>0</c:v>
                </c:pt>
                <c:pt idx="214033">
                  <c:v>0</c:v>
                </c:pt>
                <c:pt idx="214034">
                  <c:v>0</c:v>
                </c:pt>
                <c:pt idx="214035">
                  <c:v>0</c:v>
                </c:pt>
                <c:pt idx="214036">
                  <c:v>0</c:v>
                </c:pt>
                <c:pt idx="214037">
                  <c:v>0</c:v>
                </c:pt>
                <c:pt idx="214038">
                  <c:v>0</c:v>
                </c:pt>
                <c:pt idx="214039">
                  <c:v>0</c:v>
                </c:pt>
                <c:pt idx="214040">
                  <c:v>0</c:v>
                </c:pt>
                <c:pt idx="214041">
                  <c:v>0</c:v>
                </c:pt>
                <c:pt idx="214042">
                  <c:v>0</c:v>
                </c:pt>
                <c:pt idx="214043">
                  <c:v>0</c:v>
                </c:pt>
                <c:pt idx="214044">
                  <c:v>0</c:v>
                </c:pt>
                <c:pt idx="214045">
                  <c:v>0</c:v>
                </c:pt>
                <c:pt idx="214046">
                  <c:v>0</c:v>
                </c:pt>
                <c:pt idx="214047">
                  <c:v>0</c:v>
                </c:pt>
                <c:pt idx="214048">
                  <c:v>0</c:v>
                </c:pt>
                <c:pt idx="214049">
                  <c:v>0</c:v>
                </c:pt>
                <c:pt idx="214050">
                  <c:v>0</c:v>
                </c:pt>
                <c:pt idx="214051">
                  <c:v>0</c:v>
                </c:pt>
                <c:pt idx="214052">
                  <c:v>0</c:v>
                </c:pt>
                <c:pt idx="214053">
                  <c:v>0</c:v>
                </c:pt>
                <c:pt idx="214054">
                  <c:v>0</c:v>
                </c:pt>
                <c:pt idx="214055">
                  <c:v>0</c:v>
                </c:pt>
                <c:pt idx="214056">
                  <c:v>0</c:v>
                </c:pt>
                <c:pt idx="214057">
                  <c:v>0</c:v>
                </c:pt>
                <c:pt idx="214058">
                  <c:v>0</c:v>
                </c:pt>
                <c:pt idx="214059">
                  <c:v>0</c:v>
                </c:pt>
                <c:pt idx="214060">
                  <c:v>0</c:v>
                </c:pt>
                <c:pt idx="214061">
                  <c:v>0</c:v>
                </c:pt>
                <c:pt idx="214062">
                  <c:v>0</c:v>
                </c:pt>
                <c:pt idx="214063">
                  <c:v>0</c:v>
                </c:pt>
                <c:pt idx="214064">
                  <c:v>0</c:v>
                </c:pt>
                <c:pt idx="214065">
                  <c:v>0</c:v>
                </c:pt>
                <c:pt idx="214066">
                  <c:v>0</c:v>
                </c:pt>
                <c:pt idx="214067">
                  <c:v>0</c:v>
                </c:pt>
                <c:pt idx="214068">
                  <c:v>0</c:v>
                </c:pt>
                <c:pt idx="214069">
                  <c:v>0</c:v>
                </c:pt>
                <c:pt idx="214070">
                  <c:v>0</c:v>
                </c:pt>
                <c:pt idx="214071">
                  <c:v>0</c:v>
                </c:pt>
                <c:pt idx="214072">
                  <c:v>0</c:v>
                </c:pt>
                <c:pt idx="214073">
                  <c:v>0</c:v>
                </c:pt>
                <c:pt idx="214074">
                  <c:v>0</c:v>
                </c:pt>
                <c:pt idx="214075">
                  <c:v>0</c:v>
                </c:pt>
                <c:pt idx="214076">
                  <c:v>0</c:v>
                </c:pt>
                <c:pt idx="214077">
                  <c:v>0</c:v>
                </c:pt>
                <c:pt idx="214078">
                  <c:v>0</c:v>
                </c:pt>
                <c:pt idx="214079">
                  <c:v>0</c:v>
                </c:pt>
                <c:pt idx="214080">
                  <c:v>0</c:v>
                </c:pt>
                <c:pt idx="214081">
                  <c:v>0</c:v>
                </c:pt>
                <c:pt idx="214082">
                  <c:v>0</c:v>
                </c:pt>
                <c:pt idx="214083">
                  <c:v>0</c:v>
                </c:pt>
                <c:pt idx="214084">
                  <c:v>0</c:v>
                </c:pt>
                <c:pt idx="214085">
                  <c:v>0</c:v>
                </c:pt>
                <c:pt idx="214086">
                  <c:v>0</c:v>
                </c:pt>
                <c:pt idx="214087">
                  <c:v>0</c:v>
                </c:pt>
                <c:pt idx="214088">
                  <c:v>0</c:v>
                </c:pt>
                <c:pt idx="214089">
                  <c:v>0</c:v>
                </c:pt>
                <c:pt idx="214090">
                  <c:v>0</c:v>
                </c:pt>
                <c:pt idx="214091">
                  <c:v>0</c:v>
                </c:pt>
                <c:pt idx="214092">
                  <c:v>0</c:v>
                </c:pt>
                <c:pt idx="214093">
                  <c:v>0</c:v>
                </c:pt>
                <c:pt idx="214094">
                  <c:v>0</c:v>
                </c:pt>
                <c:pt idx="214095">
                  <c:v>0</c:v>
                </c:pt>
                <c:pt idx="214096">
                  <c:v>0</c:v>
                </c:pt>
                <c:pt idx="214097">
                  <c:v>0</c:v>
                </c:pt>
                <c:pt idx="214098">
                  <c:v>0</c:v>
                </c:pt>
                <c:pt idx="214099">
                  <c:v>0</c:v>
                </c:pt>
                <c:pt idx="214100">
                  <c:v>0</c:v>
                </c:pt>
                <c:pt idx="214101">
                  <c:v>0</c:v>
                </c:pt>
                <c:pt idx="214102">
                  <c:v>0</c:v>
                </c:pt>
                <c:pt idx="214103">
                  <c:v>0</c:v>
                </c:pt>
                <c:pt idx="214104">
                  <c:v>0</c:v>
                </c:pt>
                <c:pt idx="214105">
                  <c:v>0</c:v>
                </c:pt>
                <c:pt idx="214106">
                  <c:v>0</c:v>
                </c:pt>
                <c:pt idx="214107">
                  <c:v>0</c:v>
                </c:pt>
                <c:pt idx="214108">
                  <c:v>0</c:v>
                </c:pt>
                <c:pt idx="214109">
                  <c:v>0</c:v>
                </c:pt>
                <c:pt idx="214110">
                  <c:v>0</c:v>
                </c:pt>
                <c:pt idx="214111">
                  <c:v>0</c:v>
                </c:pt>
                <c:pt idx="214112">
                  <c:v>0</c:v>
                </c:pt>
                <c:pt idx="214113">
                  <c:v>0</c:v>
                </c:pt>
                <c:pt idx="214114">
                  <c:v>0</c:v>
                </c:pt>
                <c:pt idx="214115">
                  <c:v>0</c:v>
                </c:pt>
                <c:pt idx="214116">
                  <c:v>0</c:v>
                </c:pt>
                <c:pt idx="214117">
                  <c:v>0</c:v>
                </c:pt>
                <c:pt idx="214118">
                  <c:v>0</c:v>
                </c:pt>
                <c:pt idx="214119">
                  <c:v>0</c:v>
                </c:pt>
                <c:pt idx="214120">
                  <c:v>0</c:v>
                </c:pt>
                <c:pt idx="214121">
                  <c:v>0</c:v>
                </c:pt>
                <c:pt idx="214122">
                  <c:v>0</c:v>
                </c:pt>
                <c:pt idx="214123">
                  <c:v>0</c:v>
                </c:pt>
                <c:pt idx="214124">
                  <c:v>0</c:v>
                </c:pt>
                <c:pt idx="214125">
                  <c:v>0</c:v>
                </c:pt>
                <c:pt idx="214126">
                  <c:v>0</c:v>
                </c:pt>
                <c:pt idx="214127">
                  <c:v>0</c:v>
                </c:pt>
                <c:pt idx="214128">
                  <c:v>0</c:v>
                </c:pt>
                <c:pt idx="214129">
                  <c:v>0</c:v>
                </c:pt>
                <c:pt idx="214130">
                  <c:v>0</c:v>
                </c:pt>
                <c:pt idx="214131">
                  <c:v>0</c:v>
                </c:pt>
                <c:pt idx="214132">
                  <c:v>0</c:v>
                </c:pt>
                <c:pt idx="214133">
                  <c:v>0</c:v>
                </c:pt>
                <c:pt idx="214134">
                  <c:v>0</c:v>
                </c:pt>
                <c:pt idx="214135">
                  <c:v>0</c:v>
                </c:pt>
                <c:pt idx="214136">
                  <c:v>0</c:v>
                </c:pt>
                <c:pt idx="214137">
                  <c:v>0</c:v>
                </c:pt>
                <c:pt idx="214138">
                  <c:v>0</c:v>
                </c:pt>
                <c:pt idx="214139">
                  <c:v>0</c:v>
                </c:pt>
                <c:pt idx="214140">
                  <c:v>0</c:v>
                </c:pt>
                <c:pt idx="214141">
                  <c:v>0</c:v>
                </c:pt>
                <c:pt idx="214142">
                  <c:v>0</c:v>
                </c:pt>
                <c:pt idx="214143">
                  <c:v>0</c:v>
                </c:pt>
                <c:pt idx="214144">
                  <c:v>0</c:v>
                </c:pt>
                <c:pt idx="214145">
                  <c:v>0</c:v>
                </c:pt>
                <c:pt idx="214146">
                  <c:v>0</c:v>
                </c:pt>
                <c:pt idx="214147">
                  <c:v>0</c:v>
                </c:pt>
                <c:pt idx="214148">
                  <c:v>0</c:v>
                </c:pt>
                <c:pt idx="214149">
                  <c:v>0</c:v>
                </c:pt>
                <c:pt idx="214150">
                  <c:v>0</c:v>
                </c:pt>
                <c:pt idx="214151">
                  <c:v>0</c:v>
                </c:pt>
                <c:pt idx="214152">
                  <c:v>0</c:v>
                </c:pt>
                <c:pt idx="214153">
                  <c:v>0</c:v>
                </c:pt>
                <c:pt idx="214154">
                  <c:v>0</c:v>
                </c:pt>
                <c:pt idx="214155">
                  <c:v>0</c:v>
                </c:pt>
                <c:pt idx="214156">
                  <c:v>0</c:v>
                </c:pt>
                <c:pt idx="214157">
                  <c:v>0</c:v>
                </c:pt>
                <c:pt idx="214158">
                  <c:v>0</c:v>
                </c:pt>
                <c:pt idx="214159">
                  <c:v>0</c:v>
                </c:pt>
                <c:pt idx="214160">
                  <c:v>0</c:v>
                </c:pt>
                <c:pt idx="214161">
                  <c:v>0</c:v>
                </c:pt>
                <c:pt idx="214162">
                  <c:v>0</c:v>
                </c:pt>
                <c:pt idx="214163">
                  <c:v>0</c:v>
                </c:pt>
                <c:pt idx="214164">
                  <c:v>0</c:v>
                </c:pt>
                <c:pt idx="214165">
                  <c:v>0</c:v>
                </c:pt>
                <c:pt idx="214166">
                  <c:v>0</c:v>
                </c:pt>
                <c:pt idx="214167">
                  <c:v>0</c:v>
                </c:pt>
                <c:pt idx="214168">
                  <c:v>0</c:v>
                </c:pt>
                <c:pt idx="214169">
                  <c:v>0</c:v>
                </c:pt>
                <c:pt idx="214170">
                  <c:v>0</c:v>
                </c:pt>
                <c:pt idx="214171">
                  <c:v>0</c:v>
                </c:pt>
                <c:pt idx="214172">
                  <c:v>0</c:v>
                </c:pt>
                <c:pt idx="214173">
                  <c:v>0</c:v>
                </c:pt>
                <c:pt idx="214174">
                  <c:v>0</c:v>
                </c:pt>
                <c:pt idx="214175">
                  <c:v>0</c:v>
                </c:pt>
                <c:pt idx="214176">
                  <c:v>0</c:v>
                </c:pt>
                <c:pt idx="214177">
                  <c:v>0</c:v>
                </c:pt>
                <c:pt idx="214178">
                  <c:v>0</c:v>
                </c:pt>
                <c:pt idx="214179">
                  <c:v>0</c:v>
                </c:pt>
                <c:pt idx="214180">
                  <c:v>0</c:v>
                </c:pt>
                <c:pt idx="214181">
                  <c:v>0</c:v>
                </c:pt>
                <c:pt idx="214182">
                  <c:v>0</c:v>
                </c:pt>
                <c:pt idx="214183">
                  <c:v>0</c:v>
                </c:pt>
                <c:pt idx="214184">
                  <c:v>0</c:v>
                </c:pt>
                <c:pt idx="214185">
                  <c:v>0</c:v>
                </c:pt>
                <c:pt idx="214186">
                  <c:v>0</c:v>
                </c:pt>
                <c:pt idx="214187">
                  <c:v>0</c:v>
                </c:pt>
                <c:pt idx="214188">
                  <c:v>0</c:v>
                </c:pt>
                <c:pt idx="214189">
                  <c:v>0</c:v>
                </c:pt>
                <c:pt idx="214190">
                  <c:v>0</c:v>
                </c:pt>
                <c:pt idx="214191">
                  <c:v>0</c:v>
                </c:pt>
                <c:pt idx="214192">
                  <c:v>0</c:v>
                </c:pt>
                <c:pt idx="214193">
                  <c:v>0</c:v>
                </c:pt>
                <c:pt idx="214194">
                  <c:v>0</c:v>
                </c:pt>
                <c:pt idx="214195">
                  <c:v>0</c:v>
                </c:pt>
                <c:pt idx="214196">
                  <c:v>0</c:v>
                </c:pt>
                <c:pt idx="214197">
                  <c:v>0</c:v>
                </c:pt>
                <c:pt idx="214198">
                  <c:v>0</c:v>
                </c:pt>
                <c:pt idx="214199">
                  <c:v>0</c:v>
                </c:pt>
                <c:pt idx="214200">
                  <c:v>0</c:v>
                </c:pt>
                <c:pt idx="214201">
                  <c:v>0</c:v>
                </c:pt>
                <c:pt idx="214202">
                  <c:v>0</c:v>
                </c:pt>
                <c:pt idx="214203">
                  <c:v>0</c:v>
                </c:pt>
                <c:pt idx="214204">
                  <c:v>0</c:v>
                </c:pt>
                <c:pt idx="214205">
                  <c:v>0</c:v>
                </c:pt>
                <c:pt idx="214206">
                  <c:v>0</c:v>
                </c:pt>
                <c:pt idx="214207">
                  <c:v>0</c:v>
                </c:pt>
                <c:pt idx="214208">
                  <c:v>0</c:v>
                </c:pt>
                <c:pt idx="214209">
                  <c:v>0</c:v>
                </c:pt>
                <c:pt idx="214210">
                  <c:v>0</c:v>
                </c:pt>
                <c:pt idx="214211">
                  <c:v>0</c:v>
                </c:pt>
                <c:pt idx="214212">
                  <c:v>0</c:v>
                </c:pt>
                <c:pt idx="214213">
                  <c:v>0</c:v>
                </c:pt>
                <c:pt idx="214214">
                  <c:v>0</c:v>
                </c:pt>
                <c:pt idx="214215">
                  <c:v>0</c:v>
                </c:pt>
                <c:pt idx="214216">
                  <c:v>0</c:v>
                </c:pt>
                <c:pt idx="214217">
                  <c:v>0</c:v>
                </c:pt>
                <c:pt idx="214218">
                  <c:v>0</c:v>
                </c:pt>
                <c:pt idx="214219">
                  <c:v>0</c:v>
                </c:pt>
                <c:pt idx="214220">
                  <c:v>0</c:v>
                </c:pt>
                <c:pt idx="214221">
                  <c:v>0</c:v>
                </c:pt>
                <c:pt idx="214222">
                  <c:v>0</c:v>
                </c:pt>
                <c:pt idx="214223">
                  <c:v>0</c:v>
                </c:pt>
                <c:pt idx="214224">
                  <c:v>0</c:v>
                </c:pt>
                <c:pt idx="214225">
                  <c:v>0</c:v>
                </c:pt>
                <c:pt idx="214226">
                  <c:v>0</c:v>
                </c:pt>
                <c:pt idx="214227">
                  <c:v>0</c:v>
                </c:pt>
                <c:pt idx="214228">
                  <c:v>0</c:v>
                </c:pt>
                <c:pt idx="214229">
                  <c:v>0</c:v>
                </c:pt>
                <c:pt idx="214230">
                  <c:v>0</c:v>
                </c:pt>
                <c:pt idx="214231">
                  <c:v>0</c:v>
                </c:pt>
                <c:pt idx="214232">
                  <c:v>0</c:v>
                </c:pt>
                <c:pt idx="214233">
                  <c:v>0</c:v>
                </c:pt>
                <c:pt idx="214234">
                  <c:v>0</c:v>
                </c:pt>
                <c:pt idx="214235">
                  <c:v>0</c:v>
                </c:pt>
                <c:pt idx="214236">
                  <c:v>0</c:v>
                </c:pt>
                <c:pt idx="214237">
                  <c:v>0</c:v>
                </c:pt>
                <c:pt idx="214238">
                  <c:v>0</c:v>
                </c:pt>
                <c:pt idx="214239">
                  <c:v>0</c:v>
                </c:pt>
                <c:pt idx="214240">
                  <c:v>0</c:v>
                </c:pt>
                <c:pt idx="214241">
                  <c:v>0</c:v>
                </c:pt>
                <c:pt idx="214242">
                  <c:v>0</c:v>
                </c:pt>
                <c:pt idx="214243">
                  <c:v>0</c:v>
                </c:pt>
                <c:pt idx="214244">
                  <c:v>0</c:v>
                </c:pt>
                <c:pt idx="214245">
                  <c:v>0</c:v>
                </c:pt>
                <c:pt idx="214246">
                  <c:v>0</c:v>
                </c:pt>
                <c:pt idx="214247">
                  <c:v>0</c:v>
                </c:pt>
                <c:pt idx="214248">
                  <c:v>0</c:v>
                </c:pt>
                <c:pt idx="214249">
                  <c:v>0</c:v>
                </c:pt>
                <c:pt idx="214250">
                  <c:v>0</c:v>
                </c:pt>
                <c:pt idx="214251">
                  <c:v>0</c:v>
                </c:pt>
                <c:pt idx="214252">
                  <c:v>0</c:v>
                </c:pt>
                <c:pt idx="214253">
                  <c:v>0</c:v>
                </c:pt>
                <c:pt idx="214254">
                  <c:v>0</c:v>
                </c:pt>
                <c:pt idx="214255">
                  <c:v>0</c:v>
                </c:pt>
                <c:pt idx="214256">
                  <c:v>0</c:v>
                </c:pt>
                <c:pt idx="214257">
                  <c:v>0</c:v>
                </c:pt>
                <c:pt idx="214258">
                  <c:v>0</c:v>
                </c:pt>
                <c:pt idx="214259">
                  <c:v>0</c:v>
                </c:pt>
                <c:pt idx="214260">
                  <c:v>0</c:v>
                </c:pt>
                <c:pt idx="214261">
                  <c:v>0</c:v>
                </c:pt>
                <c:pt idx="214262">
                  <c:v>0</c:v>
                </c:pt>
                <c:pt idx="214263">
                  <c:v>0</c:v>
                </c:pt>
                <c:pt idx="214264">
                  <c:v>0</c:v>
                </c:pt>
                <c:pt idx="214265">
                  <c:v>0</c:v>
                </c:pt>
                <c:pt idx="214266">
                  <c:v>0</c:v>
                </c:pt>
                <c:pt idx="214267">
                  <c:v>0</c:v>
                </c:pt>
                <c:pt idx="214268">
                  <c:v>0</c:v>
                </c:pt>
                <c:pt idx="214269">
                  <c:v>0</c:v>
                </c:pt>
                <c:pt idx="214270">
                  <c:v>0</c:v>
                </c:pt>
                <c:pt idx="214271">
                  <c:v>0</c:v>
                </c:pt>
                <c:pt idx="214272">
                  <c:v>0</c:v>
                </c:pt>
                <c:pt idx="214273">
                  <c:v>0</c:v>
                </c:pt>
                <c:pt idx="214274">
                  <c:v>0</c:v>
                </c:pt>
                <c:pt idx="214275">
                  <c:v>0</c:v>
                </c:pt>
                <c:pt idx="214276">
                  <c:v>0</c:v>
                </c:pt>
                <c:pt idx="214277">
                  <c:v>0</c:v>
                </c:pt>
                <c:pt idx="214278">
                  <c:v>0</c:v>
                </c:pt>
                <c:pt idx="214279">
                  <c:v>0</c:v>
                </c:pt>
                <c:pt idx="214280">
                  <c:v>0</c:v>
                </c:pt>
                <c:pt idx="214281">
                  <c:v>0</c:v>
                </c:pt>
                <c:pt idx="214282">
                  <c:v>0</c:v>
                </c:pt>
                <c:pt idx="214283">
                  <c:v>0</c:v>
                </c:pt>
                <c:pt idx="214284">
                  <c:v>0</c:v>
                </c:pt>
                <c:pt idx="214285">
                  <c:v>0</c:v>
                </c:pt>
                <c:pt idx="214286">
                  <c:v>0</c:v>
                </c:pt>
                <c:pt idx="214287">
                  <c:v>0</c:v>
                </c:pt>
                <c:pt idx="214288">
                  <c:v>0</c:v>
                </c:pt>
                <c:pt idx="214289">
                  <c:v>0</c:v>
                </c:pt>
                <c:pt idx="214290">
                  <c:v>0</c:v>
                </c:pt>
                <c:pt idx="214291">
                  <c:v>0</c:v>
                </c:pt>
                <c:pt idx="214292">
                  <c:v>0</c:v>
                </c:pt>
                <c:pt idx="214293">
                  <c:v>0</c:v>
                </c:pt>
                <c:pt idx="214294">
                  <c:v>0</c:v>
                </c:pt>
                <c:pt idx="214295">
                  <c:v>0</c:v>
                </c:pt>
                <c:pt idx="214296">
                  <c:v>0</c:v>
                </c:pt>
                <c:pt idx="214297">
                  <c:v>0</c:v>
                </c:pt>
                <c:pt idx="214298">
                  <c:v>0</c:v>
                </c:pt>
                <c:pt idx="214299">
                  <c:v>0</c:v>
                </c:pt>
                <c:pt idx="214300">
                  <c:v>0</c:v>
                </c:pt>
                <c:pt idx="214301">
                  <c:v>0</c:v>
                </c:pt>
                <c:pt idx="214302">
                  <c:v>0</c:v>
                </c:pt>
                <c:pt idx="214303">
                  <c:v>0</c:v>
                </c:pt>
                <c:pt idx="214304">
                  <c:v>0</c:v>
                </c:pt>
                <c:pt idx="214305">
                  <c:v>0</c:v>
                </c:pt>
                <c:pt idx="214306">
                  <c:v>0</c:v>
                </c:pt>
                <c:pt idx="214307">
                  <c:v>0</c:v>
                </c:pt>
                <c:pt idx="214308">
                  <c:v>0</c:v>
                </c:pt>
                <c:pt idx="214309">
                  <c:v>0</c:v>
                </c:pt>
                <c:pt idx="214310">
                  <c:v>0</c:v>
                </c:pt>
                <c:pt idx="214311">
                  <c:v>0</c:v>
                </c:pt>
                <c:pt idx="214312">
                  <c:v>0</c:v>
                </c:pt>
                <c:pt idx="214313">
                  <c:v>0</c:v>
                </c:pt>
                <c:pt idx="214314">
                  <c:v>0</c:v>
                </c:pt>
                <c:pt idx="214315">
                  <c:v>0</c:v>
                </c:pt>
                <c:pt idx="214316">
                  <c:v>0</c:v>
                </c:pt>
                <c:pt idx="214317">
                  <c:v>0</c:v>
                </c:pt>
                <c:pt idx="214318">
                  <c:v>0</c:v>
                </c:pt>
                <c:pt idx="214319">
                  <c:v>0</c:v>
                </c:pt>
                <c:pt idx="214320">
                  <c:v>0</c:v>
                </c:pt>
                <c:pt idx="214321">
                  <c:v>0</c:v>
                </c:pt>
                <c:pt idx="214322">
                  <c:v>0</c:v>
                </c:pt>
                <c:pt idx="214323">
                  <c:v>0</c:v>
                </c:pt>
                <c:pt idx="214324">
                  <c:v>0</c:v>
                </c:pt>
                <c:pt idx="214325">
                  <c:v>0</c:v>
                </c:pt>
                <c:pt idx="214326">
                  <c:v>0</c:v>
                </c:pt>
                <c:pt idx="214327">
                  <c:v>0</c:v>
                </c:pt>
                <c:pt idx="214328">
                  <c:v>0</c:v>
                </c:pt>
                <c:pt idx="214329">
                  <c:v>0</c:v>
                </c:pt>
                <c:pt idx="214330">
                  <c:v>0</c:v>
                </c:pt>
                <c:pt idx="214331">
                  <c:v>0</c:v>
                </c:pt>
                <c:pt idx="214332">
                  <c:v>0</c:v>
                </c:pt>
                <c:pt idx="214333">
                  <c:v>0</c:v>
                </c:pt>
                <c:pt idx="214334">
                  <c:v>0</c:v>
                </c:pt>
                <c:pt idx="214335">
                  <c:v>0</c:v>
                </c:pt>
                <c:pt idx="214336">
                  <c:v>0</c:v>
                </c:pt>
                <c:pt idx="214337">
                  <c:v>0</c:v>
                </c:pt>
                <c:pt idx="214338">
                  <c:v>0</c:v>
                </c:pt>
                <c:pt idx="214339">
                  <c:v>0</c:v>
                </c:pt>
                <c:pt idx="214340">
                  <c:v>0</c:v>
                </c:pt>
                <c:pt idx="214341">
                  <c:v>0</c:v>
                </c:pt>
                <c:pt idx="214342">
                  <c:v>0</c:v>
                </c:pt>
                <c:pt idx="214343">
                  <c:v>0</c:v>
                </c:pt>
                <c:pt idx="214344">
                  <c:v>0</c:v>
                </c:pt>
                <c:pt idx="214345">
                  <c:v>0</c:v>
                </c:pt>
                <c:pt idx="214346">
                  <c:v>0</c:v>
                </c:pt>
                <c:pt idx="214347">
                  <c:v>0</c:v>
                </c:pt>
                <c:pt idx="214348">
                  <c:v>0</c:v>
                </c:pt>
                <c:pt idx="214349">
                  <c:v>0</c:v>
                </c:pt>
                <c:pt idx="214350">
                  <c:v>0</c:v>
                </c:pt>
                <c:pt idx="214351">
                  <c:v>0</c:v>
                </c:pt>
                <c:pt idx="214352">
                  <c:v>0</c:v>
                </c:pt>
                <c:pt idx="214353">
                  <c:v>0</c:v>
                </c:pt>
                <c:pt idx="214354">
                  <c:v>0</c:v>
                </c:pt>
                <c:pt idx="214355">
                  <c:v>0</c:v>
                </c:pt>
                <c:pt idx="214356">
                  <c:v>0</c:v>
                </c:pt>
                <c:pt idx="214357">
                  <c:v>0</c:v>
                </c:pt>
                <c:pt idx="214358">
                  <c:v>0</c:v>
                </c:pt>
                <c:pt idx="214359">
                  <c:v>0</c:v>
                </c:pt>
                <c:pt idx="214360">
                  <c:v>0</c:v>
                </c:pt>
                <c:pt idx="214361">
                  <c:v>0</c:v>
                </c:pt>
                <c:pt idx="214362">
                  <c:v>0</c:v>
                </c:pt>
                <c:pt idx="214363">
                  <c:v>0</c:v>
                </c:pt>
                <c:pt idx="214364">
                  <c:v>0</c:v>
                </c:pt>
                <c:pt idx="214365">
                  <c:v>0</c:v>
                </c:pt>
                <c:pt idx="214366">
                  <c:v>0</c:v>
                </c:pt>
                <c:pt idx="214367">
                  <c:v>0</c:v>
                </c:pt>
                <c:pt idx="214368">
                  <c:v>0</c:v>
                </c:pt>
                <c:pt idx="214369">
                  <c:v>0</c:v>
                </c:pt>
                <c:pt idx="214370">
                  <c:v>0</c:v>
                </c:pt>
                <c:pt idx="214371">
                  <c:v>0</c:v>
                </c:pt>
                <c:pt idx="214372">
                  <c:v>0</c:v>
                </c:pt>
                <c:pt idx="214373">
                  <c:v>0</c:v>
                </c:pt>
                <c:pt idx="214374">
                  <c:v>0</c:v>
                </c:pt>
                <c:pt idx="214375">
                  <c:v>0</c:v>
                </c:pt>
                <c:pt idx="214376">
                  <c:v>0</c:v>
                </c:pt>
                <c:pt idx="214377">
                  <c:v>0</c:v>
                </c:pt>
                <c:pt idx="214378">
                  <c:v>0</c:v>
                </c:pt>
                <c:pt idx="214379">
                  <c:v>0</c:v>
                </c:pt>
                <c:pt idx="214380">
                  <c:v>0</c:v>
                </c:pt>
                <c:pt idx="214381">
                  <c:v>0</c:v>
                </c:pt>
                <c:pt idx="214382">
                  <c:v>0</c:v>
                </c:pt>
                <c:pt idx="214383">
                  <c:v>0</c:v>
                </c:pt>
                <c:pt idx="214384">
                  <c:v>0</c:v>
                </c:pt>
                <c:pt idx="214385">
                  <c:v>0</c:v>
                </c:pt>
                <c:pt idx="214386">
                  <c:v>0</c:v>
                </c:pt>
                <c:pt idx="214387">
                  <c:v>0</c:v>
                </c:pt>
                <c:pt idx="214388">
                  <c:v>0</c:v>
                </c:pt>
                <c:pt idx="214389">
                  <c:v>0</c:v>
                </c:pt>
                <c:pt idx="214390">
                  <c:v>0</c:v>
                </c:pt>
                <c:pt idx="214391">
                  <c:v>0</c:v>
                </c:pt>
                <c:pt idx="214392">
                  <c:v>0</c:v>
                </c:pt>
                <c:pt idx="214393">
                  <c:v>0</c:v>
                </c:pt>
                <c:pt idx="214394">
                  <c:v>0</c:v>
                </c:pt>
                <c:pt idx="214395">
                  <c:v>0</c:v>
                </c:pt>
                <c:pt idx="214396">
                  <c:v>0</c:v>
                </c:pt>
                <c:pt idx="214397">
                  <c:v>0</c:v>
                </c:pt>
                <c:pt idx="214398">
                  <c:v>0</c:v>
                </c:pt>
                <c:pt idx="214399">
                  <c:v>0</c:v>
                </c:pt>
                <c:pt idx="214400">
                  <c:v>0</c:v>
                </c:pt>
                <c:pt idx="214401">
                  <c:v>0</c:v>
                </c:pt>
                <c:pt idx="214402">
                  <c:v>0</c:v>
                </c:pt>
                <c:pt idx="214403">
                  <c:v>0</c:v>
                </c:pt>
                <c:pt idx="214404">
                  <c:v>0</c:v>
                </c:pt>
                <c:pt idx="214405">
                  <c:v>0</c:v>
                </c:pt>
                <c:pt idx="214406">
                  <c:v>0</c:v>
                </c:pt>
                <c:pt idx="214407">
                  <c:v>0</c:v>
                </c:pt>
                <c:pt idx="214408">
                  <c:v>0</c:v>
                </c:pt>
                <c:pt idx="214409">
                  <c:v>0</c:v>
                </c:pt>
                <c:pt idx="214410">
                  <c:v>0</c:v>
                </c:pt>
                <c:pt idx="214411">
                  <c:v>0</c:v>
                </c:pt>
                <c:pt idx="214412">
                  <c:v>0</c:v>
                </c:pt>
                <c:pt idx="214413">
                  <c:v>0</c:v>
                </c:pt>
                <c:pt idx="214414">
                  <c:v>0</c:v>
                </c:pt>
                <c:pt idx="214415">
                  <c:v>0</c:v>
                </c:pt>
                <c:pt idx="214416">
                  <c:v>0</c:v>
                </c:pt>
                <c:pt idx="214417">
                  <c:v>0</c:v>
                </c:pt>
                <c:pt idx="214418">
                  <c:v>0</c:v>
                </c:pt>
                <c:pt idx="214419">
                  <c:v>0</c:v>
                </c:pt>
                <c:pt idx="214420">
                  <c:v>0</c:v>
                </c:pt>
                <c:pt idx="214421">
                  <c:v>0</c:v>
                </c:pt>
                <c:pt idx="214422">
                  <c:v>0</c:v>
                </c:pt>
                <c:pt idx="214423">
                  <c:v>0</c:v>
                </c:pt>
                <c:pt idx="214424">
                  <c:v>0</c:v>
                </c:pt>
                <c:pt idx="214425">
                  <c:v>0</c:v>
                </c:pt>
                <c:pt idx="214426">
                  <c:v>0</c:v>
                </c:pt>
                <c:pt idx="214427">
                  <c:v>0</c:v>
                </c:pt>
                <c:pt idx="214428">
                  <c:v>0</c:v>
                </c:pt>
                <c:pt idx="214429">
                  <c:v>0</c:v>
                </c:pt>
                <c:pt idx="214430">
                  <c:v>0</c:v>
                </c:pt>
                <c:pt idx="214431">
                  <c:v>0</c:v>
                </c:pt>
                <c:pt idx="214432">
                  <c:v>0</c:v>
                </c:pt>
                <c:pt idx="214433">
                  <c:v>0</c:v>
                </c:pt>
                <c:pt idx="214434">
                  <c:v>0</c:v>
                </c:pt>
                <c:pt idx="214435">
                  <c:v>0</c:v>
                </c:pt>
                <c:pt idx="214436">
                  <c:v>0</c:v>
                </c:pt>
                <c:pt idx="214437">
                  <c:v>0</c:v>
                </c:pt>
                <c:pt idx="214438">
                  <c:v>0</c:v>
                </c:pt>
                <c:pt idx="214439">
                  <c:v>0</c:v>
                </c:pt>
                <c:pt idx="214440">
                  <c:v>0</c:v>
                </c:pt>
                <c:pt idx="214441">
                  <c:v>0</c:v>
                </c:pt>
                <c:pt idx="214442">
                  <c:v>0</c:v>
                </c:pt>
                <c:pt idx="214443">
                  <c:v>0</c:v>
                </c:pt>
                <c:pt idx="214444">
                  <c:v>0</c:v>
                </c:pt>
                <c:pt idx="214445">
                  <c:v>0</c:v>
                </c:pt>
                <c:pt idx="214446">
                  <c:v>0</c:v>
                </c:pt>
                <c:pt idx="214447">
                  <c:v>0</c:v>
                </c:pt>
                <c:pt idx="214448">
                  <c:v>0</c:v>
                </c:pt>
                <c:pt idx="214449">
                  <c:v>0</c:v>
                </c:pt>
                <c:pt idx="214450">
                  <c:v>0</c:v>
                </c:pt>
                <c:pt idx="214451">
                  <c:v>0</c:v>
                </c:pt>
                <c:pt idx="214452">
                  <c:v>0</c:v>
                </c:pt>
                <c:pt idx="214453">
                  <c:v>0</c:v>
                </c:pt>
                <c:pt idx="214454">
                  <c:v>0</c:v>
                </c:pt>
                <c:pt idx="214455">
                  <c:v>0</c:v>
                </c:pt>
                <c:pt idx="214456">
                  <c:v>0</c:v>
                </c:pt>
                <c:pt idx="214457">
                  <c:v>0</c:v>
                </c:pt>
                <c:pt idx="214458">
                  <c:v>0</c:v>
                </c:pt>
                <c:pt idx="214459">
                  <c:v>0</c:v>
                </c:pt>
                <c:pt idx="214460">
                  <c:v>0</c:v>
                </c:pt>
                <c:pt idx="214461">
                  <c:v>0</c:v>
                </c:pt>
                <c:pt idx="214462">
                  <c:v>0</c:v>
                </c:pt>
                <c:pt idx="214463">
                  <c:v>0</c:v>
                </c:pt>
                <c:pt idx="214464">
                  <c:v>0</c:v>
                </c:pt>
                <c:pt idx="214465">
                  <c:v>0</c:v>
                </c:pt>
                <c:pt idx="214466">
                  <c:v>0</c:v>
                </c:pt>
                <c:pt idx="214467">
                  <c:v>0</c:v>
                </c:pt>
                <c:pt idx="214468">
                  <c:v>0</c:v>
                </c:pt>
                <c:pt idx="214469">
                  <c:v>0</c:v>
                </c:pt>
                <c:pt idx="214470">
                  <c:v>0</c:v>
                </c:pt>
                <c:pt idx="214471">
                  <c:v>0</c:v>
                </c:pt>
                <c:pt idx="214472">
                  <c:v>0</c:v>
                </c:pt>
                <c:pt idx="214473">
                  <c:v>0</c:v>
                </c:pt>
                <c:pt idx="214474">
                  <c:v>0</c:v>
                </c:pt>
                <c:pt idx="214475">
                  <c:v>0</c:v>
                </c:pt>
                <c:pt idx="214476">
                  <c:v>0</c:v>
                </c:pt>
                <c:pt idx="214477">
                  <c:v>0</c:v>
                </c:pt>
                <c:pt idx="214478">
                  <c:v>0</c:v>
                </c:pt>
                <c:pt idx="214479">
                  <c:v>0</c:v>
                </c:pt>
                <c:pt idx="214480">
                  <c:v>0</c:v>
                </c:pt>
                <c:pt idx="214481">
                  <c:v>0</c:v>
                </c:pt>
                <c:pt idx="214482">
                  <c:v>0</c:v>
                </c:pt>
                <c:pt idx="214483">
                  <c:v>0</c:v>
                </c:pt>
                <c:pt idx="214484">
                  <c:v>0</c:v>
                </c:pt>
                <c:pt idx="214485">
                  <c:v>0</c:v>
                </c:pt>
                <c:pt idx="214486">
                  <c:v>0</c:v>
                </c:pt>
                <c:pt idx="214487">
                  <c:v>0</c:v>
                </c:pt>
                <c:pt idx="214488">
                  <c:v>0</c:v>
                </c:pt>
                <c:pt idx="214489">
                  <c:v>0</c:v>
                </c:pt>
                <c:pt idx="214490">
                  <c:v>0</c:v>
                </c:pt>
                <c:pt idx="214491">
                  <c:v>0</c:v>
                </c:pt>
                <c:pt idx="214492">
                  <c:v>0</c:v>
                </c:pt>
                <c:pt idx="214493">
                  <c:v>0</c:v>
                </c:pt>
                <c:pt idx="214494">
                  <c:v>0</c:v>
                </c:pt>
                <c:pt idx="214495">
                  <c:v>0</c:v>
                </c:pt>
                <c:pt idx="214496">
                  <c:v>0</c:v>
                </c:pt>
                <c:pt idx="214497">
                  <c:v>0</c:v>
                </c:pt>
                <c:pt idx="214498">
                  <c:v>0</c:v>
                </c:pt>
                <c:pt idx="214499">
                  <c:v>0</c:v>
                </c:pt>
                <c:pt idx="214500">
                  <c:v>0</c:v>
                </c:pt>
                <c:pt idx="214501">
                  <c:v>0</c:v>
                </c:pt>
                <c:pt idx="214502">
                  <c:v>0</c:v>
                </c:pt>
                <c:pt idx="214503">
                  <c:v>0</c:v>
                </c:pt>
                <c:pt idx="214504">
                  <c:v>0</c:v>
                </c:pt>
                <c:pt idx="214505">
                  <c:v>0</c:v>
                </c:pt>
                <c:pt idx="214506">
                  <c:v>0</c:v>
                </c:pt>
                <c:pt idx="214507">
                  <c:v>0</c:v>
                </c:pt>
                <c:pt idx="214508">
                  <c:v>0</c:v>
                </c:pt>
                <c:pt idx="214509">
                  <c:v>0</c:v>
                </c:pt>
                <c:pt idx="214510">
                  <c:v>0</c:v>
                </c:pt>
                <c:pt idx="214511">
                  <c:v>0</c:v>
                </c:pt>
                <c:pt idx="214512">
                  <c:v>0</c:v>
                </c:pt>
                <c:pt idx="214513">
                  <c:v>0</c:v>
                </c:pt>
                <c:pt idx="214514">
                  <c:v>0</c:v>
                </c:pt>
                <c:pt idx="214515">
                  <c:v>0</c:v>
                </c:pt>
                <c:pt idx="214516">
                  <c:v>0</c:v>
                </c:pt>
                <c:pt idx="214517">
                  <c:v>0</c:v>
                </c:pt>
                <c:pt idx="214518">
                  <c:v>0</c:v>
                </c:pt>
                <c:pt idx="214519">
                  <c:v>0</c:v>
                </c:pt>
                <c:pt idx="214520">
                  <c:v>0</c:v>
                </c:pt>
                <c:pt idx="214521">
                  <c:v>0</c:v>
                </c:pt>
                <c:pt idx="214522">
                  <c:v>0</c:v>
                </c:pt>
                <c:pt idx="214523">
                  <c:v>0</c:v>
                </c:pt>
                <c:pt idx="214524">
                  <c:v>0</c:v>
                </c:pt>
                <c:pt idx="214525">
                  <c:v>0</c:v>
                </c:pt>
                <c:pt idx="214526">
                  <c:v>0</c:v>
                </c:pt>
                <c:pt idx="214527">
                  <c:v>0</c:v>
                </c:pt>
                <c:pt idx="214528">
                  <c:v>0</c:v>
                </c:pt>
                <c:pt idx="214529">
                  <c:v>0</c:v>
                </c:pt>
                <c:pt idx="214530">
                  <c:v>0</c:v>
                </c:pt>
                <c:pt idx="214531">
                  <c:v>0</c:v>
                </c:pt>
                <c:pt idx="214532">
                  <c:v>0</c:v>
                </c:pt>
                <c:pt idx="214533">
                  <c:v>0</c:v>
                </c:pt>
                <c:pt idx="214534">
                  <c:v>0</c:v>
                </c:pt>
                <c:pt idx="214535">
                  <c:v>0</c:v>
                </c:pt>
                <c:pt idx="214536">
                  <c:v>0</c:v>
                </c:pt>
                <c:pt idx="214537">
                  <c:v>0</c:v>
                </c:pt>
                <c:pt idx="214538">
                  <c:v>0</c:v>
                </c:pt>
                <c:pt idx="214539">
                  <c:v>0</c:v>
                </c:pt>
                <c:pt idx="214540">
                  <c:v>0</c:v>
                </c:pt>
                <c:pt idx="214541">
                  <c:v>0</c:v>
                </c:pt>
                <c:pt idx="214542">
                  <c:v>0</c:v>
                </c:pt>
                <c:pt idx="214543">
                  <c:v>0</c:v>
                </c:pt>
                <c:pt idx="214544">
                  <c:v>0</c:v>
                </c:pt>
                <c:pt idx="214545">
                  <c:v>0</c:v>
                </c:pt>
                <c:pt idx="214546">
                  <c:v>0</c:v>
                </c:pt>
                <c:pt idx="214547">
                  <c:v>0</c:v>
                </c:pt>
                <c:pt idx="214548">
                  <c:v>0</c:v>
                </c:pt>
                <c:pt idx="214549">
                  <c:v>0</c:v>
                </c:pt>
                <c:pt idx="214550">
                  <c:v>0</c:v>
                </c:pt>
                <c:pt idx="214551">
                  <c:v>0</c:v>
                </c:pt>
                <c:pt idx="214552">
                  <c:v>0</c:v>
                </c:pt>
                <c:pt idx="214553">
                  <c:v>0</c:v>
                </c:pt>
                <c:pt idx="214554">
                  <c:v>0</c:v>
                </c:pt>
                <c:pt idx="214555">
                  <c:v>0</c:v>
                </c:pt>
                <c:pt idx="214556">
                  <c:v>0</c:v>
                </c:pt>
                <c:pt idx="214557">
                  <c:v>0</c:v>
                </c:pt>
                <c:pt idx="214558">
                  <c:v>0</c:v>
                </c:pt>
                <c:pt idx="214559">
                  <c:v>0</c:v>
                </c:pt>
                <c:pt idx="214560">
                  <c:v>0</c:v>
                </c:pt>
                <c:pt idx="214561">
                  <c:v>0</c:v>
                </c:pt>
                <c:pt idx="214562">
                  <c:v>0</c:v>
                </c:pt>
                <c:pt idx="214563">
                  <c:v>0</c:v>
                </c:pt>
                <c:pt idx="214564">
                  <c:v>0</c:v>
                </c:pt>
                <c:pt idx="214565">
                  <c:v>0</c:v>
                </c:pt>
                <c:pt idx="214566">
                  <c:v>0</c:v>
                </c:pt>
                <c:pt idx="214567">
                  <c:v>0</c:v>
                </c:pt>
                <c:pt idx="214568">
                  <c:v>0</c:v>
                </c:pt>
                <c:pt idx="214569">
                  <c:v>0</c:v>
                </c:pt>
                <c:pt idx="214570">
                  <c:v>0</c:v>
                </c:pt>
                <c:pt idx="214571">
                  <c:v>0</c:v>
                </c:pt>
                <c:pt idx="214572">
                  <c:v>0</c:v>
                </c:pt>
                <c:pt idx="214573">
                  <c:v>0</c:v>
                </c:pt>
                <c:pt idx="214574">
                  <c:v>0</c:v>
                </c:pt>
                <c:pt idx="214575">
                  <c:v>0</c:v>
                </c:pt>
                <c:pt idx="214576">
                  <c:v>0</c:v>
                </c:pt>
                <c:pt idx="214577">
                  <c:v>0</c:v>
                </c:pt>
                <c:pt idx="214578">
                  <c:v>0</c:v>
                </c:pt>
                <c:pt idx="214579">
                  <c:v>0</c:v>
                </c:pt>
                <c:pt idx="214580">
                  <c:v>0</c:v>
                </c:pt>
                <c:pt idx="214581">
                  <c:v>0</c:v>
                </c:pt>
                <c:pt idx="214582">
                  <c:v>0</c:v>
                </c:pt>
                <c:pt idx="214583">
                  <c:v>0</c:v>
                </c:pt>
                <c:pt idx="214584">
                  <c:v>0</c:v>
                </c:pt>
                <c:pt idx="214585">
                  <c:v>0</c:v>
                </c:pt>
                <c:pt idx="214586">
                  <c:v>0</c:v>
                </c:pt>
                <c:pt idx="214587">
                  <c:v>0</c:v>
                </c:pt>
                <c:pt idx="214588">
                  <c:v>0</c:v>
                </c:pt>
                <c:pt idx="214589">
                  <c:v>0</c:v>
                </c:pt>
                <c:pt idx="214590">
                  <c:v>0</c:v>
                </c:pt>
                <c:pt idx="214591">
                  <c:v>0</c:v>
                </c:pt>
                <c:pt idx="214592">
                  <c:v>0</c:v>
                </c:pt>
                <c:pt idx="214593">
                  <c:v>0</c:v>
                </c:pt>
                <c:pt idx="214594">
                  <c:v>0</c:v>
                </c:pt>
                <c:pt idx="214595">
                  <c:v>0</c:v>
                </c:pt>
                <c:pt idx="214596">
                  <c:v>0</c:v>
                </c:pt>
                <c:pt idx="214597">
                  <c:v>0</c:v>
                </c:pt>
                <c:pt idx="214598">
                  <c:v>0</c:v>
                </c:pt>
                <c:pt idx="214599">
                  <c:v>0</c:v>
                </c:pt>
                <c:pt idx="214600">
                  <c:v>0</c:v>
                </c:pt>
                <c:pt idx="214601">
                  <c:v>0</c:v>
                </c:pt>
                <c:pt idx="214602">
                  <c:v>0</c:v>
                </c:pt>
                <c:pt idx="214603">
                  <c:v>0</c:v>
                </c:pt>
                <c:pt idx="214604">
                  <c:v>0</c:v>
                </c:pt>
                <c:pt idx="214605">
                  <c:v>0</c:v>
                </c:pt>
                <c:pt idx="214606">
                  <c:v>0</c:v>
                </c:pt>
                <c:pt idx="214607">
                  <c:v>0</c:v>
                </c:pt>
                <c:pt idx="214608">
                  <c:v>0</c:v>
                </c:pt>
                <c:pt idx="214609">
                  <c:v>0</c:v>
                </c:pt>
                <c:pt idx="214610">
                  <c:v>0</c:v>
                </c:pt>
                <c:pt idx="214611">
                  <c:v>0</c:v>
                </c:pt>
                <c:pt idx="214612">
                  <c:v>0</c:v>
                </c:pt>
                <c:pt idx="214613">
                  <c:v>0</c:v>
                </c:pt>
                <c:pt idx="214614">
                  <c:v>0</c:v>
                </c:pt>
                <c:pt idx="214615">
                  <c:v>0</c:v>
                </c:pt>
                <c:pt idx="214616">
                  <c:v>0</c:v>
                </c:pt>
                <c:pt idx="214617">
                  <c:v>0</c:v>
                </c:pt>
                <c:pt idx="214618">
                  <c:v>0</c:v>
                </c:pt>
                <c:pt idx="214619">
                  <c:v>0</c:v>
                </c:pt>
                <c:pt idx="214620">
                  <c:v>0</c:v>
                </c:pt>
                <c:pt idx="214621">
                  <c:v>0</c:v>
                </c:pt>
                <c:pt idx="214622">
                  <c:v>0</c:v>
                </c:pt>
                <c:pt idx="214623">
                  <c:v>0</c:v>
                </c:pt>
                <c:pt idx="214624">
                  <c:v>0</c:v>
                </c:pt>
                <c:pt idx="214625">
                  <c:v>0</c:v>
                </c:pt>
                <c:pt idx="214626">
                  <c:v>0</c:v>
                </c:pt>
                <c:pt idx="214627">
                  <c:v>0</c:v>
                </c:pt>
                <c:pt idx="214628">
                  <c:v>0</c:v>
                </c:pt>
                <c:pt idx="214629">
                  <c:v>0</c:v>
                </c:pt>
                <c:pt idx="214630">
                  <c:v>0</c:v>
                </c:pt>
                <c:pt idx="214631">
                  <c:v>0</c:v>
                </c:pt>
                <c:pt idx="214632">
                  <c:v>0</c:v>
                </c:pt>
                <c:pt idx="214633">
                  <c:v>0</c:v>
                </c:pt>
                <c:pt idx="214634">
                  <c:v>0</c:v>
                </c:pt>
                <c:pt idx="214635">
                  <c:v>0</c:v>
                </c:pt>
                <c:pt idx="214636">
                  <c:v>0</c:v>
                </c:pt>
                <c:pt idx="214637">
                  <c:v>0</c:v>
                </c:pt>
                <c:pt idx="214638">
                  <c:v>0</c:v>
                </c:pt>
                <c:pt idx="214639">
                  <c:v>0</c:v>
                </c:pt>
                <c:pt idx="214640">
                  <c:v>0</c:v>
                </c:pt>
                <c:pt idx="214641">
                  <c:v>0</c:v>
                </c:pt>
                <c:pt idx="214642">
                  <c:v>0</c:v>
                </c:pt>
                <c:pt idx="214643">
                  <c:v>0</c:v>
                </c:pt>
                <c:pt idx="214644">
                  <c:v>0</c:v>
                </c:pt>
                <c:pt idx="214645">
                  <c:v>0</c:v>
                </c:pt>
                <c:pt idx="214646">
                  <c:v>0</c:v>
                </c:pt>
                <c:pt idx="214647">
                  <c:v>0</c:v>
                </c:pt>
                <c:pt idx="214648">
                  <c:v>0</c:v>
                </c:pt>
                <c:pt idx="214649">
                  <c:v>0</c:v>
                </c:pt>
                <c:pt idx="214650">
                  <c:v>0</c:v>
                </c:pt>
                <c:pt idx="214651">
                  <c:v>0</c:v>
                </c:pt>
                <c:pt idx="214652">
                  <c:v>0</c:v>
                </c:pt>
                <c:pt idx="214653">
                  <c:v>0</c:v>
                </c:pt>
                <c:pt idx="214654">
                  <c:v>0</c:v>
                </c:pt>
                <c:pt idx="214655">
                  <c:v>0</c:v>
                </c:pt>
                <c:pt idx="214656">
                  <c:v>0</c:v>
                </c:pt>
                <c:pt idx="214657">
                  <c:v>0</c:v>
                </c:pt>
                <c:pt idx="214658">
                  <c:v>0</c:v>
                </c:pt>
                <c:pt idx="214659">
                  <c:v>0</c:v>
                </c:pt>
                <c:pt idx="214660">
                  <c:v>0</c:v>
                </c:pt>
                <c:pt idx="214661">
                  <c:v>0</c:v>
                </c:pt>
                <c:pt idx="214662">
                  <c:v>0</c:v>
                </c:pt>
                <c:pt idx="214663">
                  <c:v>0</c:v>
                </c:pt>
                <c:pt idx="214664">
                  <c:v>0</c:v>
                </c:pt>
                <c:pt idx="214665">
                  <c:v>0</c:v>
                </c:pt>
                <c:pt idx="214666">
                  <c:v>0</c:v>
                </c:pt>
                <c:pt idx="214667">
                  <c:v>0</c:v>
                </c:pt>
                <c:pt idx="214668">
                  <c:v>0</c:v>
                </c:pt>
                <c:pt idx="214669">
                  <c:v>0</c:v>
                </c:pt>
                <c:pt idx="214670">
                  <c:v>0</c:v>
                </c:pt>
                <c:pt idx="214671">
                  <c:v>0</c:v>
                </c:pt>
                <c:pt idx="214672">
                  <c:v>0</c:v>
                </c:pt>
                <c:pt idx="214673">
                  <c:v>0</c:v>
                </c:pt>
                <c:pt idx="214674">
                  <c:v>0</c:v>
                </c:pt>
                <c:pt idx="214675">
                  <c:v>0</c:v>
                </c:pt>
                <c:pt idx="214676">
                  <c:v>0</c:v>
                </c:pt>
                <c:pt idx="214677">
                  <c:v>0</c:v>
                </c:pt>
                <c:pt idx="214678">
                  <c:v>0</c:v>
                </c:pt>
                <c:pt idx="214679">
                  <c:v>0</c:v>
                </c:pt>
                <c:pt idx="214680">
                  <c:v>0</c:v>
                </c:pt>
                <c:pt idx="214681">
                  <c:v>0</c:v>
                </c:pt>
                <c:pt idx="214682">
                  <c:v>0</c:v>
                </c:pt>
                <c:pt idx="214683">
                  <c:v>0</c:v>
                </c:pt>
                <c:pt idx="214684">
                  <c:v>0</c:v>
                </c:pt>
                <c:pt idx="214685">
                  <c:v>0</c:v>
                </c:pt>
                <c:pt idx="214686">
                  <c:v>0</c:v>
                </c:pt>
                <c:pt idx="214687">
                  <c:v>0</c:v>
                </c:pt>
                <c:pt idx="214688">
                  <c:v>0</c:v>
                </c:pt>
                <c:pt idx="214689">
                  <c:v>0</c:v>
                </c:pt>
                <c:pt idx="214690">
                  <c:v>0</c:v>
                </c:pt>
                <c:pt idx="214691">
                  <c:v>0</c:v>
                </c:pt>
                <c:pt idx="214692">
                  <c:v>0</c:v>
                </c:pt>
                <c:pt idx="214693">
                  <c:v>0</c:v>
                </c:pt>
                <c:pt idx="214694">
                  <c:v>0</c:v>
                </c:pt>
                <c:pt idx="214695">
                  <c:v>0</c:v>
                </c:pt>
                <c:pt idx="214696">
                  <c:v>0</c:v>
                </c:pt>
                <c:pt idx="214697">
                  <c:v>0</c:v>
                </c:pt>
                <c:pt idx="214698">
                  <c:v>0</c:v>
                </c:pt>
                <c:pt idx="214699">
                  <c:v>0</c:v>
                </c:pt>
                <c:pt idx="214700">
                  <c:v>0</c:v>
                </c:pt>
                <c:pt idx="214701">
                  <c:v>0</c:v>
                </c:pt>
                <c:pt idx="214702">
                  <c:v>0</c:v>
                </c:pt>
                <c:pt idx="214703">
                  <c:v>0</c:v>
                </c:pt>
                <c:pt idx="214704">
                  <c:v>0</c:v>
                </c:pt>
                <c:pt idx="214705">
                  <c:v>0</c:v>
                </c:pt>
                <c:pt idx="214706">
                  <c:v>0</c:v>
                </c:pt>
                <c:pt idx="214707">
                  <c:v>0</c:v>
                </c:pt>
                <c:pt idx="214708">
                  <c:v>0</c:v>
                </c:pt>
                <c:pt idx="214709">
                  <c:v>0</c:v>
                </c:pt>
                <c:pt idx="214710">
                  <c:v>0</c:v>
                </c:pt>
                <c:pt idx="214711">
                  <c:v>0</c:v>
                </c:pt>
                <c:pt idx="214712">
                  <c:v>0</c:v>
                </c:pt>
                <c:pt idx="214713">
                  <c:v>0</c:v>
                </c:pt>
                <c:pt idx="214714">
                  <c:v>0</c:v>
                </c:pt>
                <c:pt idx="214715">
                  <c:v>0</c:v>
                </c:pt>
                <c:pt idx="214716">
                  <c:v>0</c:v>
                </c:pt>
                <c:pt idx="214717">
                  <c:v>0</c:v>
                </c:pt>
                <c:pt idx="214718">
                  <c:v>0</c:v>
                </c:pt>
                <c:pt idx="214719">
                  <c:v>0</c:v>
                </c:pt>
                <c:pt idx="214720">
                  <c:v>0</c:v>
                </c:pt>
                <c:pt idx="214721">
                  <c:v>0</c:v>
                </c:pt>
                <c:pt idx="214722">
                  <c:v>0</c:v>
                </c:pt>
                <c:pt idx="214723">
                  <c:v>0</c:v>
                </c:pt>
                <c:pt idx="214724">
                  <c:v>0</c:v>
                </c:pt>
                <c:pt idx="214725">
                  <c:v>0</c:v>
                </c:pt>
                <c:pt idx="214726">
                  <c:v>0</c:v>
                </c:pt>
                <c:pt idx="214727">
                  <c:v>0</c:v>
                </c:pt>
                <c:pt idx="214728">
                  <c:v>0</c:v>
                </c:pt>
                <c:pt idx="214729">
                  <c:v>0</c:v>
                </c:pt>
                <c:pt idx="214730">
                  <c:v>0</c:v>
                </c:pt>
                <c:pt idx="214731">
                  <c:v>0</c:v>
                </c:pt>
                <c:pt idx="214732">
                  <c:v>0</c:v>
                </c:pt>
                <c:pt idx="214733">
                  <c:v>0</c:v>
                </c:pt>
                <c:pt idx="214734">
                  <c:v>0</c:v>
                </c:pt>
                <c:pt idx="214735">
                  <c:v>0</c:v>
                </c:pt>
                <c:pt idx="214736">
                  <c:v>0</c:v>
                </c:pt>
                <c:pt idx="214737">
                  <c:v>0</c:v>
                </c:pt>
                <c:pt idx="214738">
                  <c:v>0</c:v>
                </c:pt>
                <c:pt idx="214739">
                  <c:v>0</c:v>
                </c:pt>
                <c:pt idx="214740">
                  <c:v>0</c:v>
                </c:pt>
                <c:pt idx="214741">
                  <c:v>0</c:v>
                </c:pt>
                <c:pt idx="214742">
                  <c:v>0</c:v>
                </c:pt>
                <c:pt idx="214743">
                  <c:v>0</c:v>
                </c:pt>
                <c:pt idx="214744">
                  <c:v>0</c:v>
                </c:pt>
                <c:pt idx="214745">
                  <c:v>0</c:v>
                </c:pt>
                <c:pt idx="214746">
                  <c:v>0</c:v>
                </c:pt>
                <c:pt idx="214747">
                  <c:v>0</c:v>
                </c:pt>
                <c:pt idx="214748">
                  <c:v>0</c:v>
                </c:pt>
                <c:pt idx="214749">
                  <c:v>0</c:v>
                </c:pt>
                <c:pt idx="214750">
                  <c:v>0</c:v>
                </c:pt>
                <c:pt idx="214751">
                  <c:v>0</c:v>
                </c:pt>
                <c:pt idx="214752">
                  <c:v>0</c:v>
                </c:pt>
                <c:pt idx="214753">
                  <c:v>0</c:v>
                </c:pt>
                <c:pt idx="214754">
                  <c:v>0</c:v>
                </c:pt>
                <c:pt idx="214755">
                  <c:v>0</c:v>
                </c:pt>
                <c:pt idx="214756">
                  <c:v>0</c:v>
                </c:pt>
                <c:pt idx="214757">
                  <c:v>0</c:v>
                </c:pt>
                <c:pt idx="214758">
                  <c:v>0</c:v>
                </c:pt>
                <c:pt idx="214759">
                  <c:v>0</c:v>
                </c:pt>
                <c:pt idx="214760">
                  <c:v>0</c:v>
                </c:pt>
                <c:pt idx="214761">
                  <c:v>0</c:v>
                </c:pt>
                <c:pt idx="214762">
                  <c:v>0</c:v>
                </c:pt>
                <c:pt idx="214763">
                  <c:v>0</c:v>
                </c:pt>
                <c:pt idx="214764">
                  <c:v>0</c:v>
                </c:pt>
                <c:pt idx="214765">
                  <c:v>0</c:v>
                </c:pt>
                <c:pt idx="214766">
                  <c:v>0</c:v>
                </c:pt>
                <c:pt idx="214767">
                  <c:v>0</c:v>
                </c:pt>
                <c:pt idx="214768">
                  <c:v>0</c:v>
                </c:pt>
                <c:pt idx="214769">
                  <c:v>0</c:v>
                </c:pt>
                <c:pt idx="214770">
                  <c:v>0</c:v>
                </c:pt>
                <c:pt idx="214771">
                  <c:v>0</c:v>
                </c:pt>
                <c:pt idx="214772">
                  <c:v>0</c:v>
                </c:pt>
                <c:pt idx="214773">
                  <c:v>0</c:v>
                </c:pt>
                <c:pt idx="214774">
                  <c:v>0</c:v>
                </c:pt>
                <c:pt idx="214775">
                  <c:v>0</c:v>
                </c:pt>
                <c:pt idx="214776">
                  <c:v>0</c:v>
                </c:pt>
                <c:pt idx="214777">
                  <c:v>0</c:v>
                </c:pt>
                <c:pt idx="214778">
                  <c:v>0</c:v>
                </c:pt>
                <c:pt idx="214779">
                  <c:v>0</c:v>
                </c:pt>
                <c:pt idx="214780">
                  <c:v>0</c:v>
                </c:pt>
                <c:pt idx="214781">
                  <c:v>0</c:v>
                </c:pt>
                <c:pt idx="214782">
                  <c:v>0</c:v>
                </c:pt>
                <c:pt idx="214783">
                  <c:v>0</c:v>
                </c:pt>
                <c:pt idx="214784">
                  <c:v>0</c:v>
                </c:pt>
                <c:pt idx="214785">
                  <c:v>0</c:v>
                </c:pt>
                <c:pt idx="214786">
                  <c:v>0</c:v>
                </c:pt>
                <c:pt idx="214787">
                  <c:v>0</c:v>
                </c:pt>
                <c:pt idx="214788">
                  <c:v>0</c:v>
                </c:pt>
                <c:pt idx="214789">
                  <c:v>0</c:v>
                </c:pt>
                <c:pt idx="214790">
                  <c:v>0</c:v>
                </c:pt>
                <c:pt idx="214791">
                  <c:v>0</c:v>
                </c:pt>
                <c:pt idx="214792">
                  <c:v>0</c:v>
                </c:pt>
                <c:pt idx="214793">
                  <c:v>0</c:v>
                </c:pt>
                <c:pt idx="214794">
                  <c:v>0</c:v>
                </c:pt>
                <c:pt idx="214795">
                  <c:v>0</c:v>
                </c:pt>
                <c:pt idx="214796">
                  <c:v>0</c:v>
                </c:pt>
                <c:pt idx="214797">
                  <c:v>0</c:v>
                </c:pt>
                <c:pt idx="214798">
                  <c:v>0</c:v>
                </c:pt>
                <c:pt idx="214799">
                  <c:v>0</c:v>
                </c:pt>
                <c:pt idx="214800">
                  <c:v>0</c:v>
                </c:pt>
                <c:pt idx="214801">
                  <c:v>0</c:v>
                </c:pt>
                <c:pt idx="214802">
                  <c:v>0</c:v>
                </c:pt>
                <c:pt idx="214803">
                  <c:v>0</c:v>
                </c:pt>
                <c:pt idx="214804">
                  <c:v>0</c:v>
                </c:pt>
                <c:pt idx="214805">
                  <c:v>0</c:v>
                </c:pt>
                <c:pt idx="214806">
                  <c:v>0</c:v>
                </c:pt>
                <c:pt idx="214807">
                  <c:v>0</c:v>
                </c:pt>
                <c:pt idx="214808">
                  <c:v>0</c:v>
                </c:pt>
                <c:pt idx="214809">
                  <c:v>0</c:v>
                </c:pt>
                <c:pt idx="214810">
                  <c:v>0</c:v>
                </c:pt>
                <c:pt idx="214811">
                  <c:v>0</c:v>
                </c:pt>
                <c:pt idx="214812">
                  <c:v>0</c:v>
                </c:pt>
                <c:pt idx="214813">
                  <c:v>0</c:v>
                </c:pt>
                <c:pt idx="214814">
                  <c:v>0</c:v>
                </c:pt>
                <c:pt idx="214815">
                  <c:v>0</c:v>
                </c:pt>
                <c:pt idx="214816">
                  <c:v>0</c:v>
                </c:pt>
                <c:pt idx="214817">
                  <c:v>0</c:v>
                </c:pt>
                <c:pt idx="214818">
                  <c:v>0</c:v>
                </c:pt>
                <c:pt idx="214819">
                  <c:v>0</c:v>
                </c:pt>
                <c:pt idx="214820">
                  <c:v>0</c:v>
                </c:pt>
                <c:pt idx="214821">
                  <c:v>0</c:v>
                </c:pt>
                <c:pt idx="214822">
                  <c:v>0</c:v>
                </c:pt>
                <c:pt idx="214823">
                  <c:v>0</c:v>
                </c:pt>
                <c:pt idx="214824">
                  <c:v>0</c:v>
                </c:pt>
                <c:pt idx="214825">
                  <c:v>0</c:v>
                </c:pt>
                <c:pt idx="214826">
                  <c:v>0</c:v>
                </c:pt>
                <c:pt idx="214827">
                  <c:v>0</c:v>
                </c:pt>
                <c:pt idx="214828">
                  <c:v>0</c:v>
                </c:pt>
                <c:pt idx="214829">
                  <c:v>0</c:v>
                </c:pt>
                <c:pt idx="214830">
                  <c:v>0</c:v>
                </c:pt>
                <c:pt idx="214831">
                  <c:v>0</c:v>
                </c:pt>
                <c:pt idx="214832">
                  <c:v>0</c:v>
                </c:pt>
                <c:pt idx="214833">
                  <c:v>0</c:v>
                </c:pt>
                <c:pt idx="214834">
                  <c:v>0</c:v>
                </c:pt>
                <c:pt idx="214835">
                  <c:v>0</c:v>
                </c:pt>
                <c:pt idx="214836">
                  <c:v>0</c:v>
                </c:pt>
                <c:pt idx="214837">
                  <c:v>0</c:v>
                </c:pt>
                <c:pt idx="214838">
                  <c:v>0</c:v>
                </c:pt>
                <c:pt idx="214839">
                  <c:v>0</c:v>
                </c:pt>
                <c:pt idx="214840">
                  <c:v>0</c:v>
                </c:pt>
                <c:pt idx="214841">
                  <c:v>0</c:v>
                </c:pt>
                <c:pt idx="214842">
                  <c:v>0</c:v>
                </c:pt>
                <c:pt idx="214843">
                  <c:v>0</c:v>
                </c:pt>
                <c:pt idx="214844">
                  <c:v>0</c:v>
                </c:pt>
                <c:pt idx="214845">
                  <c:v>0</c:v>
                </c:pt>
                <c:pt idx="214846">
                  <c:v>0</c:v>
                </c:pt>
                <c:pt idx="214847">
                  <c:v>0</c:v>
                </c:pt>
                <c:pt idx="214848">
                  <c:v>0</c:v>
                </c:pt>
                <c:pt idx="214849">
                  <c:v>0</c:v>
                </c:pt>
                <c:pt idx="214850">
                  <c:v>0</c:v>
                </c:pt>
                <c:pt idx="214851">
                  <c:v>0</c:v>
                </c:pt>
                <c:pt idx="214852">
                  <c:v>0</c:v>
                </c:pt>
                <c:pt idx="214853">
                  <c:v>0</c:v>
                </c:pt>
                <c:pt idx="214854">
                  <c:v>0</c:v>
                </c:pt>
                <c:pt idx="214855">
                  <c:v>0</c:v>
                </c:pt>
                <c:pt idx="214856">
                  <c:v>0</c:v>
                </c:pt>
                <c:pt idx="214857">
                  <c:v>0</c:v>
                </c:pt>
                <c:pt idx="214858">
                  <c:v>0</c:v>
                </c:pt>
                <c:pt idx="214859">
                  <c:v>0</c:v>
                </c:pt>
                <c:pt idx="214860">
                  <c:v>0</c:v>
                </c:pt>
                <c:pt idx="214861">
                  <c:v>0</c:v>
                </c:pt>
                <c:pt idx="214862">
                  <c:v>0</c:v>
                </c:pt>
                <c:pt idx="214863">
                  <c:v>0</c:v>
                </c:pt>
                <c:pt idx="214864">
                  <c:v>0</c:v>
                </c:pt>
                <c:pt idx="214865">
                  <c:v>0</c:v>
                </c:pt>
                <c:pt idx="214866">
                  <c:v>0</c:v>
                </c:pt>
                <c:pt idx="214867">
                  <c:v>0</c:v>
                </c:pt>
                <c:pt idx="214868">
                  <c:v>0</c:v>
                </c:pt>
                <c:pt idx="214869">
                  <c:v>0</c:v>
                </c:pt>
                <c:pt idx="214870">
                  <c:v>0</c:v>
                </c:pt>
                <c:pt idx="214871">
                  <c:v>0</c:v>
                </c:pt>
                <c:pt idx="214872">
                  <c:v>0</c:v>
                </c:pt>
                <c:pt idx="214873">
                  <c:v>0</c:v>
                </c:pt>
                <c:pt idx="214874">
                  <c:v>0</c:v>
                </c:pt>
                <c:pt idx="214875">
                  <c:v>0</c:v>
                </c:pt>
                <c:pt idx="214876">
                  <c:v>0</c:v>
                </c:pt>
                <c:pt idx="214877">
                  <c:v>0</c:v>
                </c:pt>
                <c:pt idx="214878">
                  <c:v>0</c:v>
                </c:pt>
                <c:pt idx="214879">
                  <c:v>0</c:v>
                </c:pt>
                <c:pt idx="214880">
                  <c:v>0</c:v>
                </c:pt>
                <c:pt idx="214881">
                  <c:v>0</c:v>
                </c:pt>
                <c:pt idx="214882">
                  <c:v>0</c:v>
                </c:pt>
                <c:pt idx="214883">
                  <c:v>0</c:v>
                </c:pt>
                <c:pt idx="214884">
                  <c:v>0</c:v>
                </c:pt>
                <c:pt idx="214885">
                  <c:v>0</c:v>
                </c:pt>
                <c:pt idx="214886">
                  <c:v>0</c:v>
                </c:pt>
                <c:pt idx="214887">
                  <c:v>0</c:v>
                </c:pt>
                <c:pt idx="214888">
                  <c:v>0</c:v>
                </c:pt>
                <c:pt idx="214889">
                  <c:v>0</c:v>
                </c:pt>
                <c:pt idx="214890">
                  <c:v>0</c:v>
                </c:pt>
                <c:pt idx="214891">
                  <c:v>0</c:v>
                </c:pt>
                <c:pt idx="214892">
                  <c:v>0</c:v>
                </c:pt>
                <c:pt idx="214893">
                  <c:v>0</c:v>
                </c:pt>
                <c:pt idx="214894">
                  <c:v>0</c:v>
                </c:pt>
                <c:pt idx="214895">
                  <c:v>0</c:v>
                </c:pt>
                <c:pt idx="214896">
                  <c:v>0</c:v>
                </c:pt>
                <c:pt idx="214897">
                  <c:v>0</c:v>
                </c:pt>
                <c:pt idx="214898">
                  <c:v>0</c:v>
                </c:pt>
                <c:pt idx="214899">
                  <c:v>0</c:v>
                </c:pt>
                <c:pt idx="214900">
                  <c:v>0</c:v>
                </c:pt>
                <c:pt idx="214901">
                  <c:v>0</c:v>
                </c:pt>
                <c:pt idx="214902">
                  <c:v>0</c:v>
                </c:pt>
                <c:pt idx="214903">
                  <c:v>0</c:v>
                </c:pt>
                <c:pt idx="214904">
                  <c:v>0</c:v>
                </c:pt>
                <c:pt idx="214905">
                  <c:v>0</c:v>
                </c:pt>
                <c:pt idx="214906">
                  <c:v>0</c:v>
                </c:pt>
                <c:pt idx="214907">
                  <c:v>0</c:v>
                </c:pt>
                <c:pt idx="214908">
                  <c:v>0</c:v>
                </c:pt>
                <c:pt idx="214909">
                  <c:v>0</c:v>
                </c:pt>
                <c:pt idx="214910">
                  <c:v>0</c:v>
                </c:pt>
                <c:pt idx="214911">
                  <c:v>0</c:v>
                </c:pt>
                <c:pt idx="214912">
                  <c:v>0</c:v>
                </c:pt>
                <c:pt idx="214913">
                  <c:v>0</c:v>
                </c:pt>
                <c:pt idx="214914">
                  <c:v>0</c:v>
                </c:pt>
                <c:pt idx="214915">
                  <c:v>0</c:v>
                </c:pt>
                <c:pt idx="214916">
                  <c:v>0</c:v>
                </c:pt>
                <c:pt idx="214917">
                  <c:v>0</c:v>
                </c:pt>
                <c:pt idx="214918">
                  <c:v>0</c:v>
                </c:pt>
                <c:pt idx="214919">
                  <c:v>0</c:v>
                </c:pt>
                <c:pt idx="214920">
                  <c:v>0</c:v>
                </c:pt>
                <c:pt idx="214921">
                  <c:v>0</c:v>
                </c:pt>
                <c:pt idx="214922">
                  <c:v>0</c:v>
                </c:pt>
                <c:pt idx="214923">
                  <c:v>0</c:v>
                </c:pt>
                <c:pt idx="214924">
                  <c:v>0</c:v>
                </c:pt>
                <c:pt idx="214925">
                  <c:v>0</c:v>
                </c:pt>
                <c:pt idx="214926">
                  <c:v>0</c:v>
                </c:pt>
                <c:pt idx="214927">
                  <c:v>0</c:v>
                </c:pt>
                <c:pt idx="214928">
                  <c:v>0</c:v>
                </c:pt>
                <c:pt idx="214929">
                  <c:v>0</c:v>
                </c:pt>
                <c:pt idx="214930">
                  <c:v>0</c:v>
                </c:pt>
                <c:pt idx="214931">
                  <c:v>0</c:v>
                </c:pt>
                <c:pt idx="214932">
                  <c:v>0</c:v>
                </c:pt>
                <c:pt idx="214933">
                  <c:v>0</c:v>
                </c:pt>
                <c:pt idx="214934">
                  <c:v>0</c:v>
                </c:pt>
                <c:pt idx="214935">
                  <c:v>0</c:v>
                </c:pt>
                <c:pt idx="214936">
                  <c:v>0</c:v>
                </c:pt>
                <c:pt idx="214937">
                  <c:v>0</c:v>
                </c:pt>
                <c:pt idx="214938">
                  <c:v>0</c:v>
                </c:pt>
                <c:pt idx="214939">
                  <c:v>0</c:v>
                </c:pt>
                <c:pt idx="214940">
                  <c:v>0</c:v>
                </c:pt>
                <c:pt idx="214941">
                  <c:v>0</c:v>
                </c:pt>
                <c:pt idx="214942">
                  <c:v>0</c:v>
                </c:pt>
                <c:pt idx="214943">
                  <c:v>0</c:v>
                </c:pt>
                <c:pt idx="214944">
                  <c:v>0</c:v>
                </c:pt>
                <c:pt idx="214945">
                  <c:v>0</c:v>
                </c:pt>
                <c:pt idx="214946">
                  <c:v>0</c:v>
                </c:pt>
                <c:pt idx="214947">
                  <c:v>0</c:v>
                </c:pt>
                <c:pt idx="214948">
                  <c:v>0</c:v>
                </c:pt>
                <c:pt idx="214949">
                  <c:v>0</c:v>
                </c:pt>
                <c:pt idx="214950">
                  <c:v>0</c:v>
                </c:pt>
                <c:pt idx="214951">
                  <c:v>0</c:v>
                </c:pt>
                <c:pt idx="214952">
                  <c:v>0</c:v>
                </c:pt>
                <c:pt idx="214953">
                  <c:v>0</c:v>
                </c:pt>
                <c:pt idx="214954">
                  <c:v>0</c:v>
                </c:pt>
                <c:pt idx="214955">
                  <c:v>0</c:v>
                </c:pt>
                <c:pt idx="214956">
                  <c:v>0</c:v>
                </c:pt>
                <c:pt idx="214957">
                  <c:v>0</c:v>
                </c:pt>
                <c:pt idx="214958">
                  <c:v>0</c:v>
                </c:pt>
                <c:pt idx="214959">
                  <c:v>0</c:v>
                </c:pt>
                <c:pt idx="214960">
                  <c:v>0</c:v>
                </c:pt>
                <c:pt idx="214961">
                  <c:v>0</c:v>
                </c:pt>
                <c:pt idx="214962">
                  <c:v>0</c:v>
                </c:pt>
                <c:pt idx="214963">
                  <c:v>0</c:v>
                </c:pt>
                <c:pt idx="214964">
                  <c:v>0</c:v>
                </c:pt>
                <c:pt idx="214965">
                  <c:v>0</c:v>
                </c:pt>
                <c:pt idx="214966">
                  <c:v>0</c:v>
                </c:pt>
                <c:pt idx="214967">
                  <c:v>0</c:v>
                </c:pt>
                <c:pt idx="214968">
                  <c:v>0</c:v>
                </c:pt>
                <c:pt idx="214969">
                  <c:v>0</c:v>
                </c:pt>
                <c:pt idx="214970">
                  <c:v>0</c:v>
                </c:pt>
                <c:pt idx="214971">
                  <c:v>0</c:v>
                </c:pt>
                <c:pt idx="214972">
                  <c:v>0</c:v>
                </c:pt>
                <c:pt idx="214973">
                  <c:v>0</c:v>
                </c:pt>
                <c:pt idx="214974">
                  <c:v>0</c:v>
                </c:pt>
                <c:pt idx="214975">
                  <c:v>0</c:v>
                </c:pt>
                <c:pt idx="214976">
                  <c:v>0</c:v>
                </c:pt>
                <c:pt idx="214977">
                  <c:v>0</c:v>
                </c:pt>
                <c:pt idx="214978">
                  <c:v>0</c:v>
                </c:pt>
                <c:pt idx="214979">
                  <c:v>0</c:v>
                </c:pt>
                <c:pt idx="214980">
                  <c:v>0</c:v>
                </c:pt>
                <c:pt idx="214981">
                  <c:v>0</c:v>
                </c:pt>
                <c:pt idx="214982">
                  <c:v>0</c:v>
                </c:pt>
                <c:pt idx="214983">
                  <c:v>0</c:v>
                </c:pt>
                <c:pt idx="214984">
                  <c:v>0</c:v>
                </c:pt>
                <c:pt idx="214985">
                  <c:v>0</c:v>
                </c:pt>
                <c:pt idx="214986">
                  <c:v>0</c:v>
                </c:pt>
                <c:pt idx="214987">
                  <c:v>0</c:v>
                </c:pt>
                <c:pt idx="214988">
                  <c:v>0</c:v>
                </c:pt>
                <c:pt idx="214989">
                  <c:v>0</c:v>
                </c:pt>
                <c:pt idx="214990">
                  <c:v>0</c:v>
                </c:pt>
                <c:pt idx="214991">
                  <c:v>0</c:v>
                </c:pt>
                <c:pt idx="214992">
                  <c:v>0</c:v>
                </c:pt>
                <c:pt idx="214993">
                  <c:v>0</c:v>
                </c:pt>
                <c:pt idx="214994">
                  <c:v>0</c:v>
                </c:pt>
                <c:pt idx="214995">
                  <c:v>0</c:v>
                </c:pt>
                <c:pt idx="214996">
                  <c:v>0</c:v>
                </c:pt>
                <c:pt idx="214997">
                  <c:v>0</c:v>
                </c:pt>
                <c:pt idx="214998">
                  <c:v>0</c:v>
                </c:pt>
                <c:pt idx="214999">
                  <c:v>0</c:v>
                </c:pt>
                <c:pt idx="215000">
                  <c:v>0</c:v>
                </c:pt>
                <c:pt idx="215001">
                  <c:v>0</c:v>
                </c:pt>
                <c:pt idx="215002">
                  <c:v>0</c:v>
                </c:pt>
                <c:pt idx="215003">
                  <c:v>0</c:v>
                </c:pt>
                <c:pt idx="215004">
                  <c:v>0</c:v>
                </c:pt>
                <c:pt idx="215005">
                  <c:v>0</c:v>
                </c:pt>
                <c:pt idx="215006">
                  <c:v>0</c:v>
                </c:pt>
                <c:pt idx="215007">
                  <c:v>0</c:v>
                </c:pt>
                <c:pt idx="215008">
                  <c:v>0</c:v>
                </c:pt>
                <c:pt idx="215009">
                  <c:v>0</c:v>
                </c:pt>
                <c:pt idx="215010">
                  <c:v>0</c:v>
                </c:pt>
                <c:pt idx="215011">
                  <c:v>0</c:v>
                </c:pt>
                <c:pt idx="215012">
                  <c:v>0</c:v>
                </c:pt>
                <c:pt idx="215013">
                  <c:v>0</c:v>
                </c:pt>
                <c:pt idx="215014">
                  <c:v>0</c:v>
                </c:pt>
                <c:pt idx="215015">
                  <c:v>0</c:v>
                </c:pt>
                <c:pt idx="215016">
                  <c:v>0</c:v>
                </c:pt>
                <c:pt idx="215017">
                  <c:v>0</c:v>
                </c:pt>
                <c:pt idx="215018">
                  <c:v>0</c:v>
                </c:pt>
                <c:pt idx="215019">
                  <c:v>0</c:v>
                </c:pt>
                <c:pt idx="215020">
                  <c:v>0</c:v>
                </c:pt>
                <c:pt idx="215021">
                  <c:v>0</c:v>
                </c:pt>
                <c:pt idx="215022">
                  <c:v>0</c:v>
                </c:pt>
                <c:pt idx="215023">
                  <c:v>0</c:v>
                </c:pt>
                <c:pt idx="215024">
                  <c:v>0</c:v>
                </c:pt>
                <c:pt idx="215025">
                  <c:v>0</c:v>
                </c:pt>
                <c:pt idx="215026">
                  <c:v>0</c:v>
                </c:pt>
                <c:pt idx="215027">
                  <c:v>0</c:v>
                </c:pt>
                <c:pt idx="215028">
                  <c:v>0</c:v>
                </c:pt>
                <c:pt idx="215029">
                  <c:v>0</c:v>
                </c:pt>
                <c:pt idx="215030">
                  <c:v>0</c:v>
                </c:pt>
                <c:pt idx="215031">
                  <c:v>0</c:v>
                </c:pt>
                <c:pt idx="215032">
                  <c:v>0</c:v>
                </c:pt>
                <c:pt idx="215033">
                  <c:v>0</c:v>
                </c:pt>
                <c:pt idx="215034">
                  <c:v>0</c:v>
                </c:pt>
                <c:pt idx="215035">
                  <c:v>0</c:v>
                </c:pt>
                <c:pt idx="215036">
                  <c:v>0</c:v>
                </c:pt>
                <c:pt idx="215037">
                  <c:v>0</c:v>
                </c:pt>
                <c:pt idx="215038">
                  <c:v>0</c:v>
                </c:pt>
                <c:pt idx="215039">
                  <c:v>0</c:v>
                </c:pt>
                <c:pt idx="215040">
                  <c:v>0</c:v>
                </c:pt>
                <c:pt idx="215041">
                  <c:v>0</c:v>
                </c:pt>
                <c:pt idx="215042">
                  <c:v>0</c:v>
                </c:pt>
                <c:pt idx="215043">
                  <c:v>0</c:v>
                </c:pt>
                <c:pt idx="215044">
                  <c:v>0</c:v>
                </c:pt>
                <c:pt idx="215045">
                  <c:v>0</c:v>
                </c:pt>
                <c:pt idx="215046">
                  <c:v>0</c:v>
                </c:pt>
                <c:pt idx="215047">
                  <c:v>0</c:v>
                </c:pt>
                <c:pt idx="215048">
                  <c:v>0</c:v>
                </c:pt>
                <c:pt idx="215049">
                  <c:v>0</c:v>
                </c:pt>
                <c:pt idx="215050">
                  <c:v>0</c:v>
                </c:pt>
                <c:pt idx="215051">
                  <c:v>0</c:v>
                </c:pt>
                <c:pt idx="215052">
                  <c:v>0</c:v>
                </c:pt>
                <c:pt idx="215053">
                  <c:v>0</c:v>
                </c:pt>
                <c:pt idx="215054">
                  <c:v>0</c:v>
                </c:pt>
                <c:pt idx="215055">
                  <c:v>0</c:v>
                </c:pt>
                <c:pt idx="215056">
                  <c:v>0</c:v>
                </c:pt>
                <c:pt idx="215057">
                  <c:v>0</c:v>
                </c:pt>
                <c:pt idx="215058">
                  <c:v>0</c:v>
                </c:pt>
                <c:pt idx="215059">
                  <c:v>0</c:v>
                </c:pt>
                <c:pt idx="215060">
                  <c:v>0</c:v>
                </c:pt>
                <c:pt idx="215061">
                  <c:v>0</c:v>
                </c:pt>
                <c:pt idx="215062">
                  <c:v>0</c:v>
                </c:pt>
                <c:pt idx="215063">
                  <c:v>0</c:v>
                </c:pt>
                <c:pt idx="215064">
                  <c:v>0</c:v>
                </c:pt>
                <c:pt idx="215065">
                  <c:v>0</c:v>
                </c:pt>
                <c:pt idx="215066">
                  <c:v>0</c:v>
                </c:pt>
                <c:pt idx="215067">
                  <c:v>0</c:v>
                </c:pt>
                <c:pt idx="215068">
                  <c:v>0</c:v>
                </c:pt>
                <c:pt idx="215069">
                  <c:v>0</c:v>
                </c:pt>
                <c:pt idx="215070">
                  <c:v>0</c:v>
                </c:pt>
                <c:pt idx="215071">
                  <c:v>0</c:v>
                </c:pt>
                <c:pt idx="215072">
                  <c:v>0</c:v>
                </c:pt>
                <c:pt idx="215073">
                  <c:v>0</c:v>
                </c:pt>
                <c:pt idx="215074">
                  <c:v>0</c:v>
                </c:pt>
                <c:pt idx="215075">
                  <c:v>0</c:v>
                </c:pt>
                <c:pt idx="215076">
                  <c:v>0</c:v>
                </c:pt>
                <c:pt idx="215077">
                  <c:v>0</c:v>
                </c:pt>
                <c:pt idx="215078">
                  <c:v>0</c:v>
                </c:pt>
                <c:pt idx="215079">
                  <c:v>0</c:v>
                </c:pt>
                <c:pt idx="215080">
                  <c:v>0</c:v>
                </c:pt>
                <c:pt idx="215081">
                  <c:v>0</c:v>
                </c:pt>
                <c:pt idx="215082">
                  <c:v>0</c:v>
                </c:pt>
                <c:pt idx="215083">
                  <c:v>0</c:v>
                </c:pt>
                <c:pt idx="215084">
                  <c:v>0</c:v>
                </c:pt>
                <c:pt idx="215085">
                  <c:v>0</c:v>
                </c:pt>
                <c:pt idx="215086">
                  <c:v>0</c:v>
                </c:pt>
                <c:pt idx="215087">
                  <c:v>0</c:v>
                </c:pt>
                <c:pt idx="215088">
                  <c:v>0</c:v>
                </c:pt>
                <c:pt idx="215089">
                  <c:v>0</c:v>
                </c:pt>
                <c:pt idx="215090">
                  <c:v>0</c:v>
                </c:pt>
                <c:pt idx="215091">
                  <c:v>0</c:v>
                </c:pt>
                <c:pt idx="215092">
                  <c:v>0</c:v>
                </c:pt>
                <c:pt idx="215093">
                  <c:v>0</c:v>
                </c:pt>
                <c:pt idx="215094">
                  <c:v>0</c:v>
                </c:pt>
                <c:pt idx="215095">
                  <c:v>0</c:v>
                </c:pt>
                <c:pt idx="215096">
                  <c:v>0</c:v>
                </c:pt>
                <c:pt idx="215097">
                  <c:v>0</c:v>
                </c:pt>
                <c:pt idx="215098">
                  <c:v>0</c:v>
                </c:pt>
                <c:pt idx="215099">
                  <c:v>0</c:v>
                </c:pt>
                <c:pt idx="215100">
                  <c:v>0</c:v>
                </c:pt>
                <c:pt idx="215101">
                  <c:v>0</c:v>
                </c:pt>
                <c:pt idx="215102">
                  <c:v>0</c:v>
                </c:pt>
                <c:pt idx="215103">
                  <c:v>0</c:v>
                </c:pt>
                <c:pt idx="215104">
                  <c:v>0</c:v>
                </c:pt>
                <c:pt idx="215105">
                  <c:v>0</c:v>
                </c:pt>
                <c:pt idx="215106">
                  <c:v>0</c:v>
                </c:pt>
                <c:pt idx="215107">
                  <c:v>0</c:v>
                </c:pt>
                <c:pt idx="215108">
                  <c:v>0</c:v>
                </c:pt>
                <c:pt idx="215109">
                  <c:v>0</c:v>
                </c:pt>
                <c:pt idx="215110">
                  <c:v>0</c:v>
                </c:pt>
                <c:pt idx="215111">
                  <c:v>0</c:v>
                </c:pt>
                <c:pt idx="215112">
                  <c:v>0</c:v>
                </c:pt>
                <c:pt idx="215113">
                  <c:v>0</c:v>
                </c:pt>
                <c:pt idx="215114">
                  <c:v>0</c:v>
                </c:pt>
                <c:pt idx="215115">
                  <c:v>0</c:v>
                </c:pt>
                <c:pt idx="215116">
                  <c:v>0</c:v>
                </c:pt>
                <c:pt idx="215117">
                  <c:v>0</c:v>
                </c:pt>
                <c:pt idx="215118">
                  <c:v>0</c:v>
                </c:pt>
                <c:pt idx="215119">
                  <c:v>0</c:v>
                </c:pt>
                <c:pt idx="215120">
                  <c:v>0</c:v>
                </c:pt>
                <c:pt idx="215121">
                  <c:v>0</c:v>
                </c:pt>
                <c:pt idx="215122">
                  <c:v>0</c:v>
                </c:pt>
                <c:pt idx="215123">
                  <c:v>0</c:v>
                </c:pt>
                <c:pt idx="215124">
                  <c:v>0</c:v>
                </c:pt>
                <c:pt idx="215125">
                  <c:v>0</c:v>
                </c:pt>
                <c:pt idx="215126">
                  <c:v>0</c:v>
                </c:pt>
                <c:pt idx="215127">
                  <c:v>0</c:v>
                </c:pt>
                <c:pt idx="215128">
                  <c:v>0</c:v>
                </c:pt>
                <c:pt idx="215129">
                  <c:v>0</c:v>
                </c:pt>
                <c:pt idx="215130">
                  <c:v>0</c:v>
                </c:pt>
                <c:pt idx="215131">
                  <c:v>0</c:v>
                </c:pt>
                <c:pt idx="215132">
                  <c:v>0</c:v>
                </c:pt>
                <c:pt idx="215133">
                  <c:v>0</c:v>
                </c:pt>
                <c:pt idx="215134">
                  <c:v>0</c:v>
                </c:pt>
                <c:pt idx="215135">
                  <c:v>0</c:v>
                </c:pt>
                <c:pt idx="215136">
                  <c:v>0</c:v>
                </c:pt>
                <c:pt idx="215137">
                  <c:v>0</c:v>
                </c:pt>
                <c:pt idx="215138">
                  <c:v>0</c:v>
                </c:pt>
                <c:pt idx="215139">
                  <c:v>0</c:v>
                </c:pt>
                <c:pt idx="215140">
                  <c:v>0</c:v>
                </c:pt>
                <c:pt idx="215141">
                  <c:v>0</c:v>
                </c:pt>
                <c:pt idx="215142">
                  <c:v>0</c:v>
                </c:pt>
                <c:pt idx="215143">
                  <c:v>0</c:v>
                </c:pt>
                <c:pt idx="215144">
                  <c:v>0</c:v>
                </c:pt>
                <c:pt idx="215145">
                  <c:v>0</c:v>
                </c:pt>
                <c:pt idx="215146">
                  <c:v>0</c:v>
                </c:pt>
                <c:pt idx="215147">
                  <c:v>0</c:v>
                </c:pt>
                <c:pt idx="215148">
                  <c:v>0</c:v>
                </c:pt>
                <c:pt idx="215149">
                  <c:v>0</c:v>
                </c:pt>
                <c:pt idx="215150">
                  <c:v>0</c:v>
                </c:pt>
                <c:pt idx="215151">
                  <c:v>0</c:v>
                </c:pt>
                <c:pt idx="215152">
                  <c:v>0</c:v>
                </c:pt>
                <c:pt idx="215153">
                  <c:v>0</c:v>
                </c:pt>
                <c:pt idx="215154">
                  <c:v>0</c:v>
                </c:pt>
                <c:pt idx="215155">
                  <c:v>0</c:v>
                </c:pt>
                <c:pt idx="215156">
                  <c:v>0</c:v>
                </c:pt>
                <c:pt idx="215157">
                  <c:v>0</c:v>
                </c:pt>
                <c:pt idx="215158">
                  <c:v>0</c:v>
                </c:pt>
                <c:pt idx="215159">
                  <c:v>0</c:v>
                </c:pt>
                <c:pt idx="215160">
                  <c:v>0</c:v>
                </c:pt>
                <c:pt idx="215161">
                  <c:v>0</c:v>
                </c:pt>
                <c:pt idx="215162">
                  <c:v>0</c:v>
                </c:pt>
                <c:pt idx="215163">
                  <c:v>0</c:v>
                </c:pt>
                <c:pt idx="215164">
                  <c:v>0</c:v>
                </c:pt>
                <c:pt idx="215165">
                  <c:v>0</c:v>
                </c:pt>
                <c:pt idx="215166">
                  <c:v>0</c:v>
                </c:pt>
                <c:pt idx="215167">
                  <c:v>0</c:v>
                </c:pt>
                <c:pt idx="215168">
                  <c:v>0</c:v>
                </c:pt>
                <c:pt idx="215169">
                  <c:v>0</c:v>
                </c:pt>
                <c:pt idx="215170">
                  <c:v>0</c:v>
                </c:pt>
                <c:pt idx="215171">
                  <c:v>0</c:v>
                </c:pt>
                <c:pt idx="215172">
                  <c:v>0</c:v>
                </c:pt>
                <c:pt idx="215173">
                  <c:v>0</c:v>
                </c:pt>
                <c:pt idx="215174">
                  <c:v>0</c:v>
                </c:pt>
                <c:pt idx="215175">
                  <c:v>0</c:v>
                </c:pt>
                <c:pt idx="215176">
                  <c:v>0</c:v>
                </c:pt>
                <c:pt idx="215177">
                  <c:v>0</c:v>
                </c:pt>
                <c:pt idx="215178">
                  <c:v>0</c:v>
                </c:pt>
                <c:pt idx="215179">
                  <c:v>0</c:v>
                </c:pt>
                <c:pt idx="215180">
                  <c:v>0</c:v>
                </c:pt>
                <c:pt idx="215181">
                  <c:v>0</c:v>
                </c:pt>
                <c:pt idx="215182">
                  <c:v>0</c:v>
                </c:pt>
                <c:pt idx="215183">
                  <c:v>0</c:v>
                </c:pt>
                <c:pt idx="215184">
                  <c:v>0</c:v>
                </c:pt>
                <c:pt idx="215185">
                  <c:v>0</c:v>
                </c:pt>
                <c:pt idx="215186">
                  <c:v>0</c:v>
                </c:pt>
                <c:pt idx="215187">
                  <c:v>0</c:v>
                </c:pt>
                <c:pt idx="215188">
                  <c:v>0</c:v>
                </c:pt>
                <c:pt idx="215189">
                  <c:v>0</c:v>
                </c:pt>
                <c:pt idx="215190">
                  <c:v>0</c:v>
                </c:pt>
                <c:pt idx="215191">
                  <c:v>0</c:v>
                </c:pt>
                <c:pt idx="215192">
                  <c:v>0</c:v>
                </c:pt>
                <c:pt idx="215193">
                  <c:v>0</c:v>
                </c:pt>
                <c:pt idx="215194">
                  <c:v>0</c:v>
                </c:pt>
                <c:pt idx="215195">
                  <c:v>0</c:v>
                </c:pt>
                <c:pt idx="215196">
                  <c:v>0</c:v>
                </c:pt>
                <c:pt idx="215197">
                  <c:v>0</c:v>
                </c:pt>
                <c:pt idx="215198">
                  <c:v>0</c:v>
                </c:pt>
                <c:pt idx="215199">
                  <c:v>0</c:v>
                </c:pt>
                <c:pt idx="215200">
                  <c:v>0</c:v>
                </c:pt>
                <c:pt idx="215201">
                  <c:v>0</c:v>
                </c:pt>
                <c:pt idx="215202">
                  <c:v>0</c:v>
                </c:pt>
                <c:pt idx="215203">
                  <c:v>0</c:v>
                </c:pt>
                <c:pt idx="215204">
                  <c:v>0</c:v>
                </c:pt>
                <c:pt idx="215205">
                  <c:v>0</c:v>
                </c:pt>
                <c:pt idx="215206">
                  <c:v>0</c:v>
                </c:pt>
                <c:pt idx="215207">
                  <c:v>0</c:v>
                </c:pt>
                <c:pt idx="215208">
                  <c:v>0</c:v>
                </c:pt>
                <c:pt idx="215209">
                  <c:v>0</c:v>
                </c:pt>
                <c:pt idx="215210">
                  <c:v>0</c:v>
                </c:pt>
                <c:pt idx="215211">
                  <c:v>0</c:v>
                </c:pt>
                <c:pt idx="215212">
                  <c:v>0</c:v>
                </c:pt>
                <c:pt idx="215213">
                  <c:v>0</c:v>
                </c:pt>
                <c:pt idx="215214">
                  <c:v>0</c:v>
                </c:pt>
                <c:pt idx="215215">
                  <c:v>0</c:v>
                </c:pt>
                <c:pt idx="215216">
                  <c:v>0</c:v>
                </c:pt>
                <c:pt idx="215217">
                  <c:v>0</c:v>
                </c:pt>
                <c:pt idx="215218">
                  <c:v>0</c:v>
                </c:pt>
                <c:pt idx="215219">
                  <c:v>0</c:v>
                </c:pt>
                <c:pt idx="215220">
                  <c:v>0</c:v>
                </c:pt>
                <c:pt idx="215221">
                  <c:v>0</c:v>
                </c:pt>
                <c:pt idx="215222">
                  <c:v>0</c:v>
                </c:pt>
                <c:pt idx="215223">
                  <c:v>0</c:v>
                </c:pt>
                <c:pt idx="215224">
                  <c:v>0</c:v>
                </c:pt>
                <c:pt idx="215225">
                  <c:v>0</c:v>
                </c:pt>
                <c:pt idx="215226">
                  <c:v>0</c:v>
                </c:pt>
                <c:pt idx="215227">
                  <c:v>0</c:v>
                </c:pt>
                <c:pt idx="215228">
                  <c:v>0</c:v>
                </c:pt>
                <c:pt idx="215229">
                  <c:v>0</c:v>
                </c:pt>
                <c:pt idx="215230">
                  <c:v>0</c:v>
                </c:pt>
                <c:pt idx="215231">
                  <c:v>0</c:v>
                </c:pt>
                <c:pt idx="215232">
                  <c:v>0</c:v>
                </c:pt>
                <c:pt idx="215233">
                  <c:v>0</c:v>
                </c:pt>
                <c:pt idx="215234">
                  <c:v>0</c:v>
                </c:pt>
                <c:pt idx="215235">
                  <c:v>0</c:v>
                </c:pt>
                <c:pt idx="215236">
                  <c:v>0</c:v>
                </c:pt>
                <c:pt idx="215237">
                  <c:v>0</c:v>
                </c:pt>
                <c:pt idx="215238">
                  <c:v>0</c:v>
                </c:pt>
                <c:pt idx="215239">
                  <c:v>0</c:v>
                </c:pt>
                <c:pt idx="215240">
                  <c:v>0</c:v>
                </c:pt>
                <c:pt idx="215241">
                  <c:v>0</c:v>
                </c:pt>
                <c:pt idx="215242">
                  <c:v>0</c:v>
                </c:pt>
                <c:pt idx="215243">
                  <c:v>0</c:v>
                </c:pt>
                <c:pt idx="215244">
                  <c:v>0</c:v>
                </c:pt>
                <c:pt idx="215245">
                  <c:v>0</c:v>
                </c:pt>
                <c:pt idx="215246">
                  <c:v>0</c:v>
                </c:pt>
                <c:pt idx="215247">
                  <c:v>0</c:v>
                </c:pt>
                <c:pt idx="215248">
                  <c:v>0</c:v>
                </c:pt>
                <c:pt idx="215249">
                  <c:v>0</c:v>
                </c:pt>
                <c:pt idx="215250">
                  <c:v>0</c:v>
                </c:pt>
                <c:pt idx="215251">
                  <c:v>0</c:v>
                </c:pt>
                <c:pt idx="215252">
                  <c:v>0</c:v>
                </c:pt>
                <c:pt idx="215253">
                  <c:v>0</c:v>
                </c:pt>
                <c:pt idx="215254">
                  <c:v>0</c:v>
                </c:pt>
                <c:pt idx="215255">
                  <c:v>0</c:v>
                </c:pt>
                <c:pt idx="215256">
                  <c:v>0</c:v>
                </c:pt>
                <c:pt idx="215257">
                  <c:v>0</c:v>
                </c:pt>
                <c:pt idx="215258">
                  <c:v>0</c:v>
                </c:pt>
                <c:pt idx="215259">
                  <c:v>0</c:v>
                </c:pt>
                <c:pt idx="215260">
                  <c:v>0</c:v>
                </c:pt>
                <c:pt idx="215261">
                  <c:v>0</c:v>
                </c:pt>
                <c:pt idx="215262">
                  <c:v>0</c:v>
                </c:pt>
                <c:pt idx="215263">
                  <c:v>0</c:v>
                </c:pt>
                <c:pt idx="215264">
                  <c:v>0</c:v>
                </c:pt>
                <c:pt idx="215265">
                  <c:v>0</c:v>
                </c:pt>
                <c:pt idx="215266">
                  <c:v>0</c:v>
                </c:pt>
                <c:pt idx="215267">
                  <c:v>0</c:v>
                </c:pt>
                <c:pt idx="215268">
                  <c:v>0</c:v>
                </c:pt>
                <c:pt idx="215269">
                  <c:v>0</c:v>
                </c:pt>
                <c:pt idx="215270">
                  <c:v>0</c:v>
                </c:pt>
                <c:pt idx="215271">
                  <c:v>0</c:v>
                </c:pt>
                <c:pt idx="215272">
                  <c:v>0</c:v>
                </c:pt>
                <c:pt idx="215273">
                  <c:v>0</c:v>
                </c:pt>
                <c:pt idx="215274">
                  <c:v>0</c:v>
                </c:pt>
                <c:pt idx="215275">
                  <c:v>0</c:v>
                </c:pt>
                <c:pt idx="215276">
                  <c:v>0</c:v>
                </c:pt>
                <c:pt idx="215277">
                  <c:v>0</c:v>
                </c:pt>
                <c:pt idx="215278">
                  <c:v>0</c:v>
                </c:pt>
                <c:pt idx="215279">
                  <c:v>0</c:v>
                </c:pt>
                <c:pt idx="215280">
                  <c:v>0</c:v>
                </c:pt>
                <c:pt idx="215281">
                  <c:v>0</c:v>
                </c:pt>
                <c:pt idx="215282">
                  <c:v>0</c:v>
                </c:pt>
                <c:pt idx="215283">
                  <c:v>0</c:v>
                </c:pt>
                <c:pt idx="215284">
                  <c:v>0</c:v>
                </c:pt>
                <c:pt idx="215285">
                  <c:v>0</c:v>
                </c:pt>
                <c:pt idx="215286">
                  <c:v>0</c:v>
                </c:pt>
                <c:pt idx="215287">
                  <c:v>0</c:v>
                </c:pt>
                <c:pt idx="215288">
                  <c:v>0</c:v>
                </c:pt>
                <c:pt idx="215289">
                  <c:v>0</c:v>
                </c:pt>
                <c:pt idx="215290">
                  <c:v>0</c:v>
                </c:pt>
                <c:pt idx="215291">
                  <c:v>0</c:v>
                </c:pt>
                <c:pt idx="215292">
                  <c:v>0</c:v>
                </c:pt>
                <c:pt idx="215293">
                  <c:v>0</c:v>
                </c:pt>
                <c:pt idx="215294">
                  <c:v>0</c:v>
                </c:pt>
                <c:pt idx="215295">
                  <c:v>0</c:v>
                </c:pt>
                <c:pt idx="215296">
                  <c:v>0</c:v>
                </c:pt>
                <c:pt idx="215297">
                  <c:v>0</c:v>
                </c:pt>
                <c:pt idx="215298">
                  <c:v>0</c:v>
                </c:pt>
                <c:pt idx="215299">
                  <c:v>0</c:v>
                </c:pt>
                <c:pt idx="215300">
                  <c:v>0</c:v>
                </c:pt>
                <c:pt idx="215301">
                  <c:v>0</c:v>
                </c:pt>
                <c:pt idx="215302">
                  <c:v>0</c:v>
                </c:pt>
                <c:pt idx="215303">
                  <c:v>0</c:v>
                </c:pt>
                <c:pt idx="215304">
                  <c:v>0</c:v>
                </c:pt>
                <c:pt idx="215305">
                  <c:v>0</c:v>
                </c:pt>
                <c:pt idx="215306">
                  <c:v>0</c:v>
                </c:pt>
                <c:pt idx="215307">
                  <c:v>0</c:v>
                </c:pt>
                <c:pt idx="215308">
                  <c:v>0</c:v>
                </c:pt>
                <c:pt idx="215309">
                  <c:v>0</c:v>
                </c:pt>
                <c:pt idx="215310">
                  <c:v>0</c:v>
                </c:pt>
                <c:pt idx="215311">
                  <c:v>0</c:v>
                </c:pt>
                <c:pt idx="215312">
                  <c:v>0</c:v>
                </c:pt>
                <c:pt idx="215313">
                  <c:v>0</c:v>
                </c:pt>
                <c:pt idx="215314">
                  <c:v>0</c:v>
                </c:pt>
                <c:pt idx="215315">
                  <c:v>0</c:v>
                </c:pt>
                <c:pt idx="215316">
                  <c:v>0</c:v>
                </c:pt>
                <c:pt idx="215317">
                  <c:v>0</c:v>
                </c:pt>
                <c:pt idx="215318">
                  <c:v>0</c:v>
                </c:pt>
                <c:pt idx="215319">
                  <c:v>0</c:v>
                </c:pt>
                <c:pt idx="215320">
                  <c:v>0</c:v>
                </c:pt>
                <c:pt idx="215321">
                  <c:v>0</c:v>
                </c:pt>
                <c:pt idx="215322">
                  <c:v>0</c:v>
                </c:pt>
                <c:pt idx="215323">
                  <c:v>0</c:v>
                </c:pt>
                <c:pt idx="215324">
                  <c:v>0</c:v>
                </c:pt>
                <c:pt idx="215325">
                  <c:v>0</c:v>
                </c:pt>
                <c:pt idx="215326">
                  <c:v>0</c:v>
                </c:pt>
                <c:pt idx="215327">
                  <c:v>0</c:v>
                </c:pt>
                <c:pt idx="215328">
                  <c:v>0</c:v>
                </c:pt>
                <c:pt idx="215329">
                  <c:v>0</c:v>
                </c:pt>
                <c:pt idx="215330">
                  <c:v>0</c:v>
                </c:pt>
                <c:pt idx="215331">
                  <c:v>0</c:v>
                </c:pt>
                <c:pt idx="215332">
                  <c:v>0</c:v>
                </c:pt>
                <c:pt idx="215333">
                  <c:v>0</c:v>
                </c:pt>
                <c:pt idx="215334">
                  <c:v>0</c:v>
                </c:pt>
                <c:pt idx="215335">
                  <c:v>0</c:v>
                </c:pt>
                <c:pt idx="215336">
                  <c:v>0</c:v>
                </c:pt>
                <c:pt idx="215337">
                  <c:v>0</c:v>
                </c:pt>
                <c:pt idx="215338">
                  <c:v>0</c:v>
                </c:pt>
                <c:pt idx="215339">
                  <c:v>0</c:v>
                </c:pt>
                <c:pt idx="215340">
                  <c:v>0</c:v>
                </c:pt>
                <c:pt idx="215341">
                  <c:v>0</c:v>
                </c:pt>
                <c:pt idx="215342">
                  <c:v>0</c:v>
                </c:pt>
                <c:pt idx="215343">
                  <c:v>0</c:v>
                </c:pt>
                <c:pt idx="215344">
                  <c:v>0</c:v>
                </c:pt>
                <c:pt idx="215345">
                  <c:v>0</c:v>
                </c:pt>
                <c:pt idx="215346">
                  <c:v>0</c:v>
                </c:pt>
                <c:pt idx="215347">
                  <c:v>0</c:v>
                </c:pt>
                <c:pt idx="215348">
                  <c:v>0</c:v>
                </c:pt>
                <c:pt idx="215349">
                  <c:v>0</c:v>
                </c:pt>
                <c:pt idx="215350">
                  <c:v>0</c:v>
                </c:pt>
                <c:pt idx="215351">
                  <c:v>0</c:v>
                </c:pt>
                <c:pt idx="215352">
                  <c:v>0</c:v>
                </c:pt>
                <c:pt idx="215353">
                  <c:v>0</c:v>
                </c:pt>
                <c:pt idx="215354">
                  <c:v>0</c:v>
                </c:pt>
                <c:pt idx="215355">
                  <c:v>0</c:v>
                </c:pt>
                <c:pt idx="215356">
                  <c:v>0</c:v>
                </c:pt>
                <c:pt idx="215357">
                  <c:v>0</c:v>
                </c:pt>
                <c:pt idx="215358">
                  <c:v>0</c:v>
                </c:pt>
                <c:pt idx="215359">
                  <c:v>0</c:v>
                </c:pt>
                <c:pt idx="215360">
                  <c:v>0</c:v>
                </c:pt>
                <c:pt idx="215361">
                  <c:v>0</c:v>
                </c:pt>
                <c:pt idx="215362">
                  <c:v>0</c:v>
                </c:pt>
                <c:pt idx="215363">
                  <c:v>0</c:v>
                </c:pt>
                <c:pt idx="215364">
                  <c:v>0</c:v>
                </c:pt>
                <c:pt idx="215365">
                  <c:v>0</c:v>
                </c:pt>
                <c:pt idx="215366">
                  <c:v>0</c:v>
                </c:pt>
                <c:pt idx="215367">
                  <c:v>0</c:v>
                </c:pt>
                <c:pt idx="215368">
                  <c:v>0</c:v>
                </c:pt>
                <c:pt idx="215369">
                  <c:v>0</c:v>
                </c:pt>
                <c:pt idx="215370">
                  <c:v>0</c:v>
                </c:pt>
                <c:pt idx="215371">
                  <c:v>0</c:v>
                </c:pt>
                <c:pt idx="215372">
                  <c:v>0</c:v>
                </c:pt>
                <c:pt idx="215373">
                  <c:v>0</c:v>
                </c:pt>
                <c:pt idx="215374">
                  <c:v>0</c:v>
                </c:pt>
                <c:pt idx="215375">
                  <c:v>0</c:v>
                </c:pt>
                <c:pt idx="215376">
                  <c:v>0</c:v>
                </c:pt>
                <c:pt idx="215377">
                  <c:v>0</c:v>
                </c:pt>
                <c:pt idx="215378">
                  <c:v>0</c:v>
                </c:pt>
                <c:pt idx="215379">
                  <c:v>0</c:v>
                </c:pt>
                <c:pt idx="215380">
                  <c:v>0</c:v>
                </c:pt>
                <c:pt idx="215381">
                  <c:v>0</c:v>
                </c:pt>
                <c:pt idx="215382">
                  <c:v>0</c:v>
                </c:pt>
                <c:pt idx="215383">
                  <c:v>0</c:v>
                </c:pt>
                <c:pt idx="215384">
                  <c:v>0</c:v>
                </c:pt>
                <c:pt idx="215385">
                  <c:v>0</c:v>
                </c:pt>
                <c:pt idx="215386">
                  <c:v>0</c:v>
                </c:pt>
                <c:pt idx="215387">
                  <c:v>0</c:v>
                </c:pt>
                <c:pt idx="215388">
                  <c:v>0</c:v>
                </c:pt>
                <c:pt idx="215389">
                  <c:v>0</c:v>
                </c:pt>
                <c:pt idx="215390">
                  <c:v>0</c:v>
                </c:pt>
                <c:pt idx="215391">
                  <c:v>0</c:v>
                </c:pt>
                <c:pt idx="215392">
                  <c:v>0</c:v>
                </c:pt>
                <c:pt idx="215393">
                  <c:v>0</c:v>
                </c:pt>
                <c:pt idx="215394">
                  <c:v>0</c:v>
                </c:pt>
                <c:pt idx="215395">
                  <c:v>0</c:v>
                </c:pt>
                <c:pt idx="215396">
                  <c:v>0</c:v>
                </c:pt>
                <c:pt idx="215397">
                  <c:v>0</c:v>
                </c:pt>
                <c:pt idx="215398">
                  <c:v>0</c:v>
                </c:pt>
                <c:pt idx="215399">
                  <c:v>0</c:v>
                </c:pt>
                <c:pt idx="215400">
                  <c:v>0</c:v>
                </c:pt>
                <c:pt idx="215401">
                  <c:v>0</c:v>
                </c:pt>
                <c:pt idx="215402">
                  <c:v>0</c:v>
                </c:pt>
                <c:pt idx="215403">
                  <c:v>0</c:v>
                </c:pt>
                <c:pt idx="215404">
                  <c:v>0</c:v>
                </c:pt>
                <c:pt idx="215405">
                  <c:v>0</c:v>
                </c:pt>
                <c:pt idx="215406">
                  <c:v>0</c:v>
                </c:pt>
                <c:pt idx="215407">
                  <c:v>0</c:v>
                </c:pt>
                <c:pt idx="215408">
                  <c:v>0</c:v>
                </c:pt>
                <c:pt idx="215409">
                  <c:v>0</c:v>
                </c:pt>
                <c:pt idx="215410">
                  <c:v>0</c:v>
                </c:pt>
                <c:pt idx="215411">
                  <c:v>0</c:v>
                </c:pt>
                <c:pt idx="215412">
                  <c:v>0</c:v>
                </c:pt>
                <c:pt idx="215413">
                  <c:v>0</c:v>
                </c:pt>
                <c:pt idx="215414">
                  <c:v>0</c:v>
                </c:pt>
                <c:pt idx="215415">
                  <c:v>0</c:v>
                </c:pt>
                <c:pt idx="215416">
                  <c:v>0</c:v>
                </c:pt>
                <c:pt idx="215417">
                  <c:v>0</c:v>
                </c:pt>
                <c:pt idx="215418">
                  <c:v>0</c:v>
                </c:pt>
                <c:pt idx="215419">
                  <c:v>0</c:v>
                </c:pt>
                <c:pt idx="215420">
                  <c:v>0</c:v>
                </c:pt>
                <c:pt idx="215421">
                  <c:v>0</c:v>
                </c:pt>
                <c:pt idx="215422">
                  <c:v>0</c:v>
                </c:pt>
                <c:pt idx="215423">
                  <c:v>0</c:v>
                </c:pt>
                <c:pt idx="215424">
                  <c:v>0</c:v>
                </c:pt>
                <c:pt idx="215425">
                  <c:v>0</c:v>
                </c:pt>
                <c:pt idx="215426">
                  <c:v>0</c:v>
                </c:pt>
                <c:pt idx="215427">
                  <c:v>0</c:v>
                </c:pt>
                <c:pt idx="215428">
                  <c:v>0</c:v>
                </c:pt>
                <c:pt idx="215429">
                  <c:v>0</c:v>
                </c:pt>
                <c:pt idx="215430">
                  <c:v>0</c:v>
                </c:pt>
                <c:pt idx="215431">
                  <c:v>0</c:v>
                </c:pt>
                <c:pt idx="215432">
                  <c:v>0</c:v>
                </c:pt>
                <c:pt idx="215433">
                  <c:v>0</c:v>
                </c:pt>
                <c:pt idx="215434">
                  <c:v>0</c:v>
                </c:pt>
                <c:pt idx="215435">
                  <c:v>0</c:v>
                </c:pt>
                <c:pt idx="215436">
                  <c:v>0</c:v>
                </c:pt>
                <c:pt idx="215437">
                  <c:v>0</c:v>
                </c:pt>
                <c:pt idx="215438">
                  <c:v>0</c:v>
                </c:pt>
                <c:pt idx="215439">
                  <c:v>0</c:v>
                </c:pt>
                <c:pt idx="215440">
                  <c:v>0</c:v>
                </c:pt>
                <c:pt idx="215441">
                  <c:v>0</c:v>
                </c:pt>
                <c:pt idx="215442">
                  <c:v>0</c:v>
                </c:pt>
                <c:pt idx="215443">
                  <c:v>0</c:v>
                </c:pt>
                <c:pt idx="215444">
                  <c:v>0</c:v>
                </c:pt>
                <c:pt idx="215445">
                  <c:v>0</c:v>
                </c:pt>
                <c:pt idx="215446">
                  <c:v>0</c:v>
                </c:pt>
                <c:pt idx="215447">
                  <c:v>0</c:v>
                </c:pt>
                <c:pt idx="215448">
                  <c:v>0</c:v>
                </c:pt>
                <c:pt idx="215449">
                  <c:v>0</c:v>
                </c:pt>
                <c:pt idx="215450">
                  <c:v>0</c:v>
                </c:pt>
                <c:pt idx="215451">
                  <c:v>0</c:v>
                </c:pt>
                <c:pt idx="215452">
                  <c:v>0</c:v>
                </c:pt>
                <c:pt idx="215453">
                  <c:v>0</c:v>
                </c:pt>
                <c:pt idx="215454">
                  <c:v>0</c:v>
                </c:pt>
                <c:pt idx="215455">
                  <c:v>0</c:v>
                </c:pt>
                <c:pt idx="215456">
                  <c:v>0</c:v>
                </c:pt>
                <c:pt idx="215457">
                  <c:v>0</c:v>
                </c:pt>
                <c:pt idx="215458">
                  <c:v>0</c:v>
                </c:pt>
                <c:pt idx="215459">
                  <c:v>0</c:v>
                </c:pt>
                <c:pt idx="215460">
                  <c:v>0</c:v>
                </c:pt>
                <c:pt idx="215461">
                  <c:v>0</c:v>
                </c:pt>
                <c:pt idx="215462">
                  <c:v>0</c:v>
                </c:pt>
                <c:pt idx="215463">
                  <c:v>0</c:v>
                </c:pt>
                <c:pt idx="215464">
                  <c:v>0</c:v>
                </c:pt>
                <c:pt idx="215465">
                  <c:v>0</c:v>
                </c:pt>
                <c:pt idx="215466">
                  <c:v>0</c:v>
                </c:pt>
                <c:pt idx="215467">
                  <c:v>0</c:v>
                </c:pt>
                <c:pt idx="215468">
                  <c:v>0</c:v>
                </c:pt>
                <c:pt idx="215469">
                  <c:v>0</c:v>
                </c:pt>
                <c:pt idx="215470">
                  <c:v>0</c:v>
                </c:pt>
                <c:pt idx="215471">
                  <c:v>0</c:v>
                </c:pt>
                <c:pt idx="215472">
                  <c:v>0</c:v>
                </c:pt>
                <c:pt idx="215473">
                  <c:v>0</c:v>
                </c:pt>
                <c:pt idx="215474">
                  <c:v>0</c:v>
                </c:pt>
                <c:pt idx="215475">
                  <c:v>0</c:v>
                </c:pt>
                <c:pt idx="215476">
                  <c:v>0</c:v>
                </c:pt>
                <c:pt idx="215477">
                  <c:v>0</c:v>
                </c:pt>
                <c:pt idx="215478">
                  <c:v>0</c:v>
                </c:pt>
                <c:pt idx="215479">
                  <c:v>0</c:v>
                </c:pt>
                <c:pt idx="215480">
                  <c:v>0</c:v>
                </c:pt>
                <c:pt idx="215481">
                  <c:v>0</c:v>
                </c:pt>
                <c:pt idx="215482">
                  <c:v>0</c:v>
                </c:pt>
                <c:pt idx="215483">
                  <c:v>0</c:v>
                </c:pt>
                <c:pt idx="215484">
                  <c:v>0</c:v>
                </c:pt>
                <c:pt idx="215485">
                  <c:v>0</c:v>
                </c:pt>
                <c:pt idx="215486">
                  <c:v>0</c:v>
                </c:pt>
                <c:pt idx="215487">
                  <c:v>0</c:v>
                </c:pt>
                <c:pt idx="215488">
                  <c:v>0</c:v>
                </c:pt>
                <c:pt idx="215489">
                  <c:v>0</c:v>
                </c:pt>
                <c:pt idx="215490">
                  <c:v>0</c:v>
                </c:pt>
                <c:pt idx="215491">
                  <c:v>0</c:v>
                </c:pt>
                <c:pt idx="215492">
                  <c:v>0</c:v>
                </c:pt>
                <c:pt idx="215493">
                  <c:v>0</c:v>
                </c:pt>
                <c:pt idx="215494">
                  <c:v>0</c:v>
                </c:pt>
                <c:pt idx="215495">
                  <c:v>0</c:v>
                </c:pt>
                <c:pt idx="215496">
                  <c:v>0</c:v>
                </c:pt>
                <c:pt idx="215497">
                  <c:v>0</c:v>
                </c:pt>
                <c:pt idx="215498">
                  <c:v>0</c:v>
                </c:pt>
                <c:pt idx="215499">
                  <c:v>0</c:v>
                </c:pt>
                <c:pt idx="215500">
                  <c:v>0</c:v>
                </c:pt>
                <c:pt idx="215501">
                  <c:v>0</c:v>
                </c:pt>
                <c:pt idx="215502">
                  <c:v>0</c:v>
                </c:pt>
                <c:pt idx="215503">
                  <c:v>0</c:v>
                </c:pt>
                <c:pt idx="215504">
                  <c:v>0</c:v>
                </c:pt>
                <c:pt idx="215505">
                  <c:v>0</c:v>
                </c:pt>
                <c:pt idx="215506">
                  <c:v>0</c:v>
                </c:pt>
                <c:pt idx="215507">
                  <c:v>0</c:v>
                </c:pt>
                <c:pt idx="215508">
                  <c:v>0</c:v>
                </c:pt>
                <c:pt idx="215509">
                  <c:v>0</c:v>
                </c:pt>
                <c:pt idx="215510">
                  <c:v>0</c:v>
                </c:pt>
                <c:pt idx="215511">
                  <c:v>0</c:v>
                </c:pt>
                <c:pt idx="215512">
                  <c:v>0</c:v>
                </c:pt>
                <c:pt idx="215513">
                  <c:v>0</c:v>
                </c:pt>
                <c:pt idx="215514">
                  <c:v>0</c:v>
                </c:pt>
                <c:pt idx="215515">
                  <c:v>0</c:v>
                </c:pt>
                <c:pt idx="215516">
                  <c:v>0</c:v>
                </c:pt>
                <c:pt idx="215517">
                  <c:v>0</c:v>
                </c:pt>
                <c:pt idx="215518">
                  <c:v>0</c:v>
                </c:pt>
                <c:pt idx="215519">
                  <c:v>0</c:v>
                </c:pt>
                <c:pt idx="215520">
                  <c:v>0</c:v>
                </c:pt>
                <c:pt idx="215521">
                  <c:v>0</c:v>
                </c:pt>
                <c:pt idx="215522">
                  <c:v>0</c:v>
                </c:pt>
                <c:pt idx="215523">
                  <c:v>0</c:v>
                </c:pt>
                <c:pt idx="215524">
                  <c:v>0</c:v>
                </c:pt>
                <c:pt idx="215525">
                  <c:v>0</c:v>
                </c:pt>
                <c:pt idx="215526">
                  <c:v>0</c:v>
                </c:pt>
                <c:pt idx="215527">
                  <c:v>0</c:v>
                </c:pt>
                <c:pt idx="215528">
                  <c:v>0</c:v>
                </c:pt>
                <c:pt idx="215529">
                  <c:v>0</c:v>
                </c:pt>
                <c:pt idx="215530">
                  <c:v>0</c:v>
                </c:pt>
                <c:pt idx="215531">
                  <c:v>0</c:v>
                </c:pt>
                <c:pt idx="215532">
                  <c:v>0</c:v>
                </c:pt>
                <c:pt idx="215533">
                  <c:v>0</c:v>
                </c:pt>
                <c:pt idx="215534">
                  <c:v>0</c:v>
                </c:pt>
                <c:pt idx="215535">
                  <c:v>0</c:v>
                </c:pt>
                <c:pt idx="215536">
                  <c:v>0</c:v>
                </c:pt>
                <c:pt idx="215537">
                  <c:v>0</c:v>
                </c:pt>
                <c:pt idx="215538">
                  <c:v>0</c:v>
                </c:pt>
                <c:pt idx="215539">
                  <c:v>0</c:v>
                </c:pt>
                <c:pt idx="215540">
                  <c:v>0</c:v>
                </c:pt>
                <c:pt idx="215541">
                  <c:v>0</c:v>
                </c:pt>
                <c:pt idx="215542">
                  <c:v>0</c:v>
                </c:pt>
                <c:pt idx="215543">
                  <c:v>0</c:v>
                </c:pt>
                <c:pt idx="215544">
                  <c:v>0</c:v>
                </c:pt>
                <c:pt idx="215545">
                  <c:v>0</c:v>
                </c:pt>
                <c:pt idx="215546">
                  <c:v>0</c:v>
                </c:pt>
                <c:pt idx="215547">
                  <c:v>0</c:v>
                </c:pt>
                <c:pt idx="215548">
                  <c:v>0</c:v>
                </c:pt>
                <c:pt idx="215549">
                  <c:v>0</c:v>
                </c:pt>
                <c:pt idx="215550">
                  <c:v>0</c:v>
                </c:pt>
                <c:pt idx="215551">
                  <c:v>0</c:v>
                </c:pt>
                <c:pt idx="215552">
                  <c:v>0</c:v>
                </c:pt>
                <c:pt idx="215553">
                  <c:v>0</c:v>
                </c:pt>
                <c:pt idx="215554">
                  <c:v>0</c:v>
                </c:pt>
                <c:pt idx="215555">
                  <c:v>0</c:v>
                </c:pt>
                <c:pt idx="215556">
                  <c:v>0</c:v>
                </c:pt>
                <c:pt idx="215557">
                  <c:v>0</c:v>
                </c:pt>
                <c:pt idx="215558">
                  <c:v>0</c:v>
                </c:pt>
                <c:pt idx="215559">
                  <c:v>0</c:v>
                </c:pt>
                <c:pt idx="215560">
                  <c:v>0</c:v>
                </c:pt>
                <c:pt idx="215561">
                  <c:v>0</c:v>
                </c:pt>
                <c:pt idx="215562">
                  <c:v>0</c:v>
                </c:pt>
                <c:pt idx="215563">
                  <c:v>0</c:v>
                </c:pt>
                <c:pt idx="215564">
                  <c:v>0</c:v>
                </c:pt>
                <c:pt idx="215565">
                  <c:v>0</c:v>
                </c:pt>
                <c:pt idx="215566">
                  <c:v>0</c:v>
                </c:pt>
                <c:pt idx="215567">
                  <c:v>0</c:v>
                </c:pt>
                <c:pt idx="215568">
                  <c:v>0</c:v>
                </c:pt>
                <c:pt idx="215569">
                  <c:v>0</c:v>
                </c:pt>
                <c:pt idx="215570">
                  <c:v>0</c:v>
                </c:pt>
                <c:pt idx="215571">
                  <c:v>0</c:v>
                </c:pt>
                <c:pt idx="215572">
                  <c:v>0</c:v>
                </c:pt>
                <c:pt idx="215573">
                  <c:v>0</c:v>
                </c:pt>
                <c:pt idx="215574">
                  <c:v>0</c:v>
                </c:pt>
                <c:pt idx="215575">
                  <c:v>0</c:v>
                </c:pt>
                <c:pt idx="215576">
                  <c:v>0</c:v>
                </c:pt>
                <c:pt idx="215577">
                  <c:v>0</c:v>
                </c:pt>
                <c:pt idx="215578">
                  <c:v>0</c:v>
                </c:pt>
                <c:pt idx="215579">
                  <c:v>0</c:v>
                </c:pt>
                <c:pt idx="215580">
                  <c:v>0</c:v>
                </c:pt>
                <c:pt idx="215581">
                  <c:v>0</c:v>
                </c:pt>
                <c:pt idx="215582">
                  <c:v>0</c:v>
                </c:pt>
                <c:pt idx="215583">
                  <c:v>0</c:v>
                </c:pt>
                <c:pt idx="215584">
                  <c:v>0</c:v>
                </c:pt>
                <c:pt idx="215585">
                  <c:v>0</c:v>
                </c:pt>
                <c:pt idx="215586">
                  <c:v>0</c:v>
                </c:pt>
                <c:pt idx="215587">
                  <c:v>0</c:v>
                </c:pt>
                <c:pt idx="215588">
                  <c:v>0</c:v>
                </c:pt>
                <c:pt idx="215589">
                  <c:v>0</c:v>
                </c:pt>
                <c:pt idx="215590">
                  <c:v>0</c:v>
                </c:pt>
                <c:pt idx="215591">
                  <c:v>0</c:v>
                </c:pt>
                <c:pt idx="215592">
                  <c:v>0</c:v>
                </c:pt>
                <c:pt idx="215593">
                  <c:v>0</c:v>
                </c:pt>
                <c:pt idx="215594">
                  <c:v>0</c:v>
                </c:pt>
                <c:pt idx="215595">
                  <c:v>0</c:v>
                </c:pt>
                <c:pt idx="215596">
                  <c:v>0</c:v>
                </c:pt>
                <c:pt idx="215597">
                  <c:v>0</c:v>
                </c:pt>
                <c:pt idx="215598">
                  <c:v>0</c:v>
                </c:pt>
                <c:pt idx="215599">
                  <c:v>0</c:v>
                </c:pt>
                <c:pt idx="215600">
                  <c:v>0</c:v>
                </c:pt>
                <c:pt idx="215601">
                  <c:v>0</c:v>
                </c:pt>
                <c:pt idx="215602">
                  <c:v>0</c:v>
                </c:pt>
                <c:pt idx="215603">
                  <c:v>0</c:v>
                </c:pt>
                <c:pt idx="215604">
                  <c:v>0</c:v>
                </c:pt>
                <c:pt idx="215605">
                  <c:v>0</c:v>
                </c:pt>
                <c:pt idx="215606">
                  <c:v>0</c:v>
                </c:pt>
                <c:pt idx="215607">
                  <c:v>0</c:v>
                </c:pt>
                <c:pt idx="215608">
                  <c:v>0</c:v>
                </c:pt>
                <c:pt idx="215609">
                  <c:v>0</c:v>
                </c:pt>
                <c:pt idx="215610">
                  <c:v>0</c:v>
                </c:pt>
                <c:pt idx="215611">
                  <c:v>0</c:v>
                </c:pt>
                <c:pt idx="215612">
                  <c:v>0</c:v>
                </c:pt>
                <c:pt idx="215613">
                  <c:v>0</c:v>
                </c:pt>
                <c:pt idx="215614">
                  <c:v>0</c:v>
                </c:pt>
                <c:pt idx="215615">
                  <c:v>0</c:v>
                </c:pt>
                <c:pt idx="215616">
                  <c:v>0</c:v>
                </c:pt>
                <c:pt idx="215617">
                  <c:v>0</c:v>
                </c:pt>
                <c:pt idx="215618">
                  <c:v>0</c:v>
                </c:pt>
                <c:pt idx="215619">
                  <c:v>0</c:v>
                </c:pt>
                <c:pt idx="215620">
                  <c:v>0</c:v>
                </c:pt>
                <c:pt idx="215621">
                  <c:v>0</c:v>
                </c:pt>
                <c:pt idx="215622">
                  <c:v>0</c:v>
                </c:pt>
                <c:pt idx="215623">
                  <c:v>0</c:v>
                </c:pt>
                <c:pt idx="215624">
                  <c:v>0</c:v>
                </c:pt>
                <c:pt idx="215625">
                  <c:v>0</c:v>
                </c:pt>
                <c:pt idx="215626">
                  <c:v>0</c:v>
                </c:pt>
                <c:pt idx="215627">
                  <c:v>0</c:v>
                </c:pt>
                <c:pt idx="215628">
                  <c:v>0</c:v>
                </c:pt>
                <c:pt idx="215629">
                  <c:v>0</c:v>
                </c:pt>
                <c:pt idx="215630">
                  <c:v>0</c:v>
                </c:pt>
                <c:pt idx="215631">
                  <c:v>0</c:v>
                </c:pt>
                <c:pt idx="215632">
                  <c:v>0</c:v>
                </c:pt>
                <c:pt idx="215633">
                  <c:v>0</c:v>
                </c:pt>
                <c:pt idx="215634">
                  <c:v>0</c:v>
                </c:pt>
                <c:pt idx="215635">
                  <c:v>0</c:v>
                </c:pt>
                <c:pt idx="215636">
                  <c:v>0</c:v>
                </c:pt>
                <c:pt idx="215637">
                  <c:v>0</c:v>
                </c:pt>
                <c:pt idx="215638">
                  <c:v>0</c:v>
                </c:pt>
                <c:pt idx="215639">
                  <c:v>0</c:v>
                </c:pt>
                <c:pt idx="215640">
                  <c:v>0</c:v>
                </c:pt>
                <c:pt idx="215641">
                  <c:v>0</c:v>
                </c:pt>
                <c:pt idx="215642">
                  <c:v>0</c:v>
                </c:pt>
                <c:pt idx="215643">
                  <c:v>0</c:v>
                </c:pt>
                <c:pt idx="215644">
                  <c:v>0</c:v>
                </c:pt>
                <c:pt idx="215645">
                  <c:v>0</c:v>
                </c:pt>
                <c:pt idx="215646">
                  <c:v>0</c:v>
                </c:pt>
                <c:pt idx="215647">
                  <c:v>0</c:v>
                </c:pt>
                <c:pt idx="215648">
                  <c:v>0</c:v>
                </c:pt>
                <c:pt idx="215649">
                  <c:v>0</c:v>
                </c:pt>
                <c:pt idx="215650">
                  <c:v>0</c:v>
                </c:pt>
                <c:pt idx="215651">
                  <c:v>0</c:v>
                </c:pt>
                <c:pt idx="215652">
                  <c:v>0</c:v>
                </c:pt>
                <c:pt idx="215653">
                  <c:v>0</c:v>
                </c:pt>
                <c:pt idx="215654">
                  <c:v>0</c:v>
                </c:pt>
                <c:pt idx="215655">
                  <c:v>0</c:v>
                </c:pt>
                <c:pt idx="215656">
                  <c:v>0</c:v>
                </c:pt>
                <c:pt idx="215657">
                  <c:v>0</c:v>
                </c:pt>
                <c:pt idx="215658">
                  <c:v>0</c:v>
                </c:pt>
                <c:pt idx="215659">
                  <c:v>0</c:v>
                </c:pt>
                <c:pt idx="215660">
                  <c:v>0</c:v>
                </c:pt>
                <c:pt idx="215661">
                  <c:v>0</c:v>
                </c:pt>
                <c:pt idx="215662">
                  <c:v>0</c:v>
                </c:pt>
                <c:pt idx="215663">
                  <c:v>0</c:v>
                </c:pt>
                <c:pt idx="215664">
                  <c:v>0</c:v>
                </c:pt>
                <c:pt idx="215665">
                  <c:v>0</c:v>
                </c:pt>
                <c:pt idx="215666">
                  <c:v>0</c:v>
                </c:pt>
                <c:pt idx="215667">
                  <c:v>0</c:v>
                </c:pt>
                <c:pt idx="215668">
                  <c:v>0</c:v>
                </c:pt>
                <c:pt idx="215669">
                  <c:v>0</c:v>
                </c:pt>
                <c:pt idx="215670">
                  <c:v>0</c:v>
                </c:pt>
                <c:pt idx="215671">
                  <c:v>0</c:v>
                </c:pt>
                <c:pt idx="215672">
                  <c:v>0</c:v>
                </c:pt>
                <c:pt idx="215673">
                  <c:v>0</c:v>
                </c:pt>
                <c:pt idx="215674">
                  <c:v>0</c:v>
                </c:pt>
                <c:pt idx="215675">
                  <c:v>0</c:v>
                </c:pt>
                <c:pt idx="215676">
                  <c:v>0</c:v>
                </c:pt>
                <c:pt idx="215677">
                  <c:v>0</c:v>
                </c:pt>
                <c:pt idx="215678">
                  <c:v>0</c:v>
                </c:pt>
                <c:pt idx="215679">
                  <c:v>0</c:v>
                </c:pt>
                <c:pt idx="215680">
                  <c:v>0</c:v>
                </c:pt>
                <c:pt idx="215681">
                  <c:v>0</c:v>
                </c:pt>
                <c:pt idx="215682">
                  <c:v>0</c:v>
                </c:pt>
                <c:pt idx="215683">
                  <c:v>0</c:v>
                </c:pt>
                <c:pt idx="215684">
                  <c:v>0</c:v>
                </c:pt>
                <c:pt idx="215685">
                  <c:v>0</c:v>
                </c:pt>
                <c:pt idx="215686">
                  <c:v>0</c:v>
                </c:pt>
                <c:pt idx="215687">
                  <c:v>0</c:v>
                </c:pt>
                <c:pt idx="215688">
                  <c:v>0</c:v>
                </c:pt>
                <c:pt idx="215689">
                  <c:v>0</c:v>
                </c:pt>
                <c:pt idx="215690">
                  <c:v>0</c:v>
                </c:pt>
                <c:pt idx="215691">
                  <c:v>0</c:v>
                </c:pt>
                <c:pt idx="215692">
                  <c:v>0</c:v>
                </c:pt>
                <c:pt idx="215693">
                  <c:v>0</c:v>
                </c:pt>
                <c:pt idx="215694">
                  <c:v>0</c:v>
                </c:pt>
                <c:pt idx="215695">
                  <c:v>0</c:v>
                </c:pt>
                <c:pt idx="215696">
                  <c:v>0</c:v>
                </c:pt>
                <c:pt idx="215697">
                  <c:v>0</c:v>
                </c:pt>
                <c:pt idx="215698">
                  <c:v>0</c:v>
                </c:pt>
                <c:pt idx="215699">
                  <c:v>0</c:v>
                </c:pt>
                <c:pt idx="215700">
                  <c:v>0</c:v>
                </c:pt>
                <c:pt idx="215701">
                  <c:v>0</c:v>
                </c:pt>
                <c:pt idx="215702">
                  <c:v>0</c:v>
                </c:pt>
                <c:pt idx="215703">
                  <c:v>0</c:v>
                </c:pt>
                <c:pt idx="215704">
                  <c:v>0</c:v>
                </c:pt>
                <c:pt idx="215705">
                  <c:v>0</c:v>
                </c:pt>
                <c:pt idx="215706">
                  <c:v>0</c:v>
                </c:pt>
                <c:pt idx="215707">
                  <c:v>0</c:v>
                </c:pt>
                <c:pt idx="215708">
                  <c:v>0</c:v>
                </c:pt>
                <c:pt idx="215709">
                  <c:v>0</c:v>
                </c:pt>
                <c:pt idx="215710">
                  <c:v>0</c:v>
                </c:pt>
                <c:pt idx="215711">
                  <c:v>0</c:v>
                </c:pt>
                <c:pt idx="215712">
                  <c:v>0</c:v>
                </c:pt>
                <c:pt idx="215713">
                  <c:v>0</c:v>
                </c:pt>
                <c:pt idx="215714">
                  <c:v>0</c:v>
                </c:pt>
                <c:pt idx="215715">
                  <c:v>0</c:v>
                </c:pt>
                <c:pt idx="215716">
                  <c:v>0</c:v>
                </c:pt>
                <c:pt idx="215717">
                  <c:v>0</c:v>
                </c:pt>
                <c:pt idx="215718">
                  <c:v>0</c:v>
                </c:pt>
                <c:pt idx="215719">
                  <c:v>0</c:v>
                </c:pt>
                <c:pt idx="215720">
                  <c:v>0</c:v>
                </c:pt>
                <c:pt idx="215721">
                  <c:v>0</c:v>
                </c:pt>
                <c:pt idx="215722">
                  <c:v>0</c:v>
                </c:pt>
                <c:pt idx="215723">
                  <c:v>0</c:v>
                </c:pt>
                <c:pt idx="215724">
                  <c:v>0</c:v>
                </c:pt>
                <c:pt idx="215725">
                  <c:v>0</c:v>
                </c:pt>
                <c:pt idx="215726">
                  <c:v>0</c:v>
                </c:pt>
                <c:pt idx="215727">
                  <c:v>0</c:v>
                </c:pt>
                <c:pt idx="215728">
                  <c:v>0</c:v>
                </c:pt>
                <c:pt idx="215729">
                  <c:v>0</c:v>
                </c:pt>
                <c:pt idx="215730">
                  <c:v>0</c:v>
                </c:pt>
                <c:pt idx="215731">
                  <c:v>0</c:v>
                </c:pt>
                <c:pt idx="215732">
                  <c:v>0</c:v>
                </c:pt>
                <c:pt idx="215733">
                  <c:v>0</c:v>
                </c:pt>
                <c:pt idx="215734">
                  <c:v>0</c:v>
                </c:pt>
                <c:pt idx="215735">
                  <c:v>0</c:v>
                </c:pt>
                <c:pt idx="215736">
                  <c:v>0</c:v>
                </c:pt>
                <c:pt idx="215737">
                  <c:v>0</c:v>
                </c:pt>
                <c:pt idx="215738">
                  <c:v>0</c:v>
                </c:pt>
                <c:pt idx="215739">
                  <c:v>0</c:v>
                </c:pt>
                <c:pt idx="215740">
                  <c:v>0</c:v>
                </c:pt>
                <c:pt idx="215741">
                  <c:v>0</c:v>
                </c:pt>
                <c:pt idx="215742">
                  <c:v>0</c:v>
                </c:pt>
                <c:pt idx="215743">
                  <c:v>0</c:v>
                </c:pt>
                <c:pt idx="215744">
                  <c:v>0</c:v>
                </c:pt>
                <c:pt idx="215745">
                  <c:v>0</c:v>
                </c:pt>
                <c:pt idx="215746">
                  <c:v>0</c:v>
                </c:pt>
                <c:pt idx="215747">
                  <c:v>0</c:v>
                </c:pt>
                <c:pt idx="215748">
                  <c:v>0</c:v>
                </c:pt>
                <c:pt idx="215749">
                  <c:v>0</c:v>
                </c:pt>
                <c:pt idx="215750">
                  <c:v>0</c:v>
                </c:pt>
                <c:pt idx="215751">
                  <c:v>0</c:v>
                </c:pt>
                <c:pt idx="215752">
                  <c:v>0</c:v>
                </c:pt>
                <c:pt idx="215753">
                  <c:v>0</c:v>
                </c:pt>
                <c:pt idx="215754">
                  <c:v>0</c:v>
                </c:pt>
                <c:pt idx="215755">
                  <c:v>0</c:v>
                </c:pt>
                <c:pt idx="215756">
                  <c:v>0</c:v>
                </c:pt>
                <c:pt idx="215757">
                  <c:v>0</c:v>
                </c:pt>
                <c:pt idx="215758">
                  <c:v>0</c:v>
                </c:pt>
                <c:pt idx="215759">
                  <c:v>0</c:v>
                </c:pt>
                <c:pt idx="215760">
                  <c:v>0</c:v>
                </c:pt>
                <c:pt idx="215761">
                  <c:v>0</c:v>
                </c:pt>
                <c:pt idx="215762">
                  <c:v>0</c:v>
                </c:pt>
                <c:pt idx="215763">
                  <c:v>0</c:v>
                </c:pt>
                <c:pt idx="215764">
                  <c:v>0</c:v>
                </c:pt>
                <c:pt idx="215765">
                  <c:v>0</c:v>
                </c:pt>
                <c:pt idx="215766">
                  <c:v>0</c:v>
                </c:pt>
                <c:pt idx="215767">
                  <c:v>0</c:v>
                </c:pt>
                <c:pt idx="215768">
                  <c:v>0</c:v>
                </c:pt>
                <c:pt idx="215769">
                  <c:v>0</c:v>
                </c:pt>
                <c:pt idx="215770">
                  <c:v>0</c:v>
                </c:pt>
                <c:pt idx="215771">
                  <c:v>0</c:v>
                </c:pt>
                <c:pt idx="215772">
                  <c:v>0</c:v>
                </c:pt>
                <c:pt idx="215773">
                  <c:v>0</c:v>
                </c:pt>
                <c:pt idx="215774">
                  <c:v>0</c:v>
                </c:pt>
                <c:pt idx="215775">
                  <c:v>0</c:v>
                </c:pt>
                <c:pt idx="215776">
                  <c:v>0</c:v>
                </c:pt>
                <c:pt idx="215777">
                  <c:v>0</c:v>
                </c:pt>
                <c:pt idx="215778">
                  <c:v>0</c:v>
                </c:pt>
                <c:pt idx="215779">
                  <c:v>0</c:v>
                </c:pt>
                <c:pt idx="215780">
                  <c:v>0</c:v>
                </c:pt>
                <c:pt idx="215781">
                  <c:v>0</c:v>
                </c:pt>
                <c:pt idx="215782">
                  <c:v>0</c:v>
                </c:pt>
                <c:pt idx="215783">
                  <c:v>0</c:v>
                </c:pt>
                <c:pt idx="215784">
                  <c:v>0</c:v>
                </c:pt>
                <c:pt idx="215785">
                  <c:v>0</c:v>
                </c:pt>
                <c:pt idx="215786">
                  <c:v>0</c:v>
                </c:pt>
                <c:pt idx="215787">
                  <c:v>0</c:v>
                </c:pt>
                <c:pt idx="215788">
                  <c:v>0</c:v>
                </c:pt>
                <c:pt idx="215789">
                  <c:v>0</c:v>
                </c:pt>
                <c:pt idx="215790">
                  <c:v>0</c:v>
                </c:pt>
                <c:pt idx="215791">
                  <c:v>0</c:v>
                </c:pt>
                <c:pt idx="215792">
                  <c:v>0</c:v>
                </c:pt>
                <c:pt idx="215793">
                  <c:v>0</c:v>
                </c:pt>
                <c:pt idx="215794">
                  <c:v>0</c:v>
                </c:pt>
                <c:pt idx="215795">
                  <c:v>0</c:v>
                </c:pt>
                <c:pt idx="215796">
                  <c:v>0</c:v>
                </c:pt>
                <c:pt idx="215797">
                  <c:v>0</c:v>
                </c:pt>
                <c:pt idx="215798">
                  <c:v>0</c:v>
                </c:pt>
                <c:pt idx="215799">
                  <c:v>0</c:v>
                </c:pt>
                <c:pt idx="215800">
                  <c:v>0</c:v>
                </c:pt>
                <c:pt idx="215801">
                  <c:v>0</c:v>
                </c:pt>
                <c:pt idx="215802">
                  <c:v>0</c:v>
                </c:pt>
                <c:pt idx="215803">
                  <c:v>0</c:v>
                </c:pt>
                <c:pt idx="215804">
                  <c:v>0</c:v>
                </c:pt>
                <c:pt idx="215805">
                  <c:v>0</c:v>
                </c:pt>
                <c:pt idx="215806">
                  <c:v>0</c:v>
                </c:pt>
                <c:pt idx="215807">
                  <c:v>0</c:v>
                </c:pt>
                <c:pt idx="215808">
                  <c:v>0</c:v>
                </c:pt>
                <c:pt idx="215809">
                  <c:v>0</c:v>
                </c:pt>
                <c:pt idx="215810">
                  <c:v>0</c:v>
                </c:pt>
                <c:pt idx="215811">
                  <c:v>0</c:v>
                </c:pt>
                <c:pt idx="215812">
                  <c:v>0</c:v>
                </c:pt>
                <c:pt idx="215813">
                  <c:v>0</c:v>
                </c:pt>
                <c:pt idx="215814">
                  <c:v>0</c:v>
                </c:pt>
                <c:pt idx="215815">
                  <c:v>0</c:v>
                </c:pt>
                <c:pt idx="215816">
                  <c:v>0</c:v>
                </c:pt>
                <c:pt idx="215817">
                  <c:v>0</c:v>
                </c:pt>
                <c:pt idx="215818">
                  <c:v>0</c:v>
                </c:pt>
                <c:pt idx="215819">
                  <c:v>0</c:v>
                </c:pt>
                <c:pt idx="215820">
                  <c:v>0</c:v>
                </c:pt>
                <c:pt idx="215821">
                  <c:v>0</c:v>
                </c:pt>
                <c:pt idx="215822">
                  <c:v>0</c:v>
                </c:pt>
                <c:pt idx="215823">
                  <c:v>0</c:v>
                </c:pt>
                <c:pt idx="215824">
                  <c:v>0</c:v>
                </c:pt>
                <c:pt idx="215825">
                  <c:v>0</c:v>
                </c:pt>
                <c:pt idx="215826">
                  <c:v>0</c:v>
                </c:pt>
                <c:pt idx="215827">
                  <c:v>0</c:v>
                </c:pt>
                <c:pt idx="215828">
                  <c:v>0</c:v>
                </c:pt>
                <c:pt idx="215829">
                  <c:v>0</c:v>
                </c:pt>
                <c:pt idx="215830">
                  <c:v>0</c:v>
                </c:pt>
                <c:pt idx="215831">
                  <c:v>0</c:v>
                </c:pt>
                <c:pt idx="215832">
                  <c:v>0</c:v>
                </c:pt>
                <c:pt idx="215833">
                  <c:v>0</c:v>
                </c:pt>
                <c:pt idx="215834">
                  <c:v>0</c:v>
                </c:pt>
                <c:pt idx="215835">
                  <c:v>0</c:v>
                </c:pt>
                <c:pt idx="215836">
                  <c:v>0</c:v>
                </c:pt>
                <c:pt idx="215837">
                  <c:v>0</c:v>
                </c:pt>
                <c:pt idx="215838">
                  <c:v>0</c:v>
                </c:pt>
                <c:pt idx="215839">
                  <c:v>0</c:v>
                </c:pt>
                <c:pt idx="215840">
                  <c:v>0</c:v>
                </c:pt>
                <c:pt idx="215841">
                  <c:v>0</c:v>
                </c:pt>
                <c:pt idx="215842">
                  <c:v>0</c:v>
                </c:pt>
                <c:pt idx="215843">
                  <c:v>0</c:v>
                </c:pt>
                <c:pt idx="215844">
                  <c:v>0</c:v>
                </c:pt>
                <c:pt idx="215845">
                  <c:v>0</c:v>
                </c:pt>
                <c:pt idx="215846">
                  <c:v>0</c:v>
                </c:pt>
                <c:pt idx="215847">
                  <c:v>0</c:v>
                </c:pt>
                <c:pt idx="215848">
                  <c:v>0</c:v>
                </c:pt>
                <c:pt idx="215849">
                  <c:v>0</c:v>
                </c:pt>
                <c:pt idx="215850">
                  <c:v>0</c:v>
                </c:pt>
                <c:pt idx="215851">
                  <c:v>0</c:v>
                </c:pt>
                <c:pt idx="215852">
                  <c:v>0</c:v>
                </c:pt>
                <c:pt idx="215853">
                  <c:v>0</c:v>
                </c:pt>
                <c:pt idx="215854">
                  <c:v>0</c:v>
                </c:pt>
                <c:pt idx="215855">
                  <c:v>0</c:v>
                </c:pt>
                <c:pt idx="215856">
                  <c:v>0</c:v>
                </c:pt>
                <c:pt idx="215857">
                  <c:v>0</c:v>
                </c:pt>
                <c:pt idx="215858">
                  <c:v>0</c:v>
                </c:pt>
                <c:pt idx="215859">
                  <c:v>0</c:v>
                </c:pt>
                <c:pt idx="215860">
                  <c:v>0</c:v>
                </c:pt>
                <c:pt idx="215861">
                  <c:v>0</c:v>
                </c:pt>
                <c:pt idx="215862">
                  <c:v>0</c:v>
                </c:pt>
                <c:pt idx="215863">
                  <c:v>0</c:v>
                </c:pt>
                <c:pt idx="215864">
                  <c:v>0</c:v>
                </c:pt>
                <c:pt idx="215865">
                  <c:v>0</c:v>
                </c:pt>
                <c:pt idx="215866">
                  <c:v>0</c:v>
                </c:pt>
                <c:pt idx="215867">
                  <c:v>0</c:v>
                </c:pt>
                <c:pt idx="215868">
                  <c:v>0</c:v>
                </c:pt>
                <c:pt idx="215869">
                  <c:v>0</c:v>
                </c:pt>
                <c:pt idx="215870">
                  <c:v>0</c:v>
                </c:pt>
                <c:pt idx="215871">
                  <c:v>0</c:v>
                </c:pt>
                <c:pt idx="215872">
                  <c:v>0</c:v>
                </c:pt>
                <c:pt idx="215873">
                  <c:v>0</c:v>
                </c:pt>
                <c:pt idx="215874">
                  <c:v>0</c:v>
                </c:pt>
                <c:pt idx="215875">
                  <c:v>0</c:v>
                </c:pt>
                <c:pt idx="215876">
                  <c:v>0</c:v>
                </c:pt>
                <c:pt idx="215877">
                  <c:v>0</c:v>
                </c:pt>
                <c:pt idx="215878">
                  <c:v>0</c:v>
                </c:pt>
                <c:pt idx="215879">
                  <c:v>0</c:v>
                </c:pt>
                <c:pt idx="215880">
                  <c:v>0</c:v>
                </c:pt>
                <c:pt idx="215881">
                  <c:v>0</c:v>
                </c:pt>
                <c:pt idx="215882">
                  <c:v>0</c:v>
                </c:pt>
                <c:pt idx="215883">
                  <c:v>0</c:v>
                </c:pt>
                <c:pt idx="215884">
                  <c:v>0</c:v>
                </c:pt>
                <c:pt idx="215885">
                  <c:v>0</c:v>
                </c:pt>
                <c:pt idx="215886">
                  <c:v>0</c:v>
                </c:pt>
                <c:pt idx="215887">
                  <c:v>0</c:v>
                </c:pt>
                <c:pt idx="215888">
                  <c:v>0</c:v>
                </c:pt>
                <c:pt idx="215889">
                  <c:v>0</c:v>
                </c:pt>
                <c:pt idx="215890">
                  <c:v>0</c:v>
                </c:pt>
                <c:pt idx="215891">
                  <c:v>0</c:v>
                </c:pt>
                <c:pt idx="215892">
                  <c:v>0</c:v>
                </c:pt>
                <c:pt idx="215893">
                  <c:v>0</c:v>
                </c:pt>
                <c:pt idx="215894">
                  <c:v>0</c:v>
                </c:pt>
                <c:pt idx="215895">
                  <c:v>0</c:v>
                </c:pt>
                <c:pt idx="215896">
                  <c:v>0</c:v>
                </c:pt>
                <c:pt idx="215897">
                  <c:v>0</c:v>
                </c:pt>
                <c:pt idx="215898">
                  <c:v>0</c:v>
                </c:pt>
                <c:pt idx="215899">
                  <c:v>0</c:v>
                </c:pt>
                <c:pt idx="215900">
                  <c:v>0</c:v>
                </c:pt>
                <c:pt idx="215901">
                  <c:v>0</c:v>
                </c:pt>
                <c:pt idx="215902">
                  <c:v>0</c:v>
                </c:pt>
                <c:pt idx="215903">
                  <c:v>0</c:v>
                </c:pt>
                <c:pt idx="215904">
                  <c:v>0</c:v>
                </c:pt>
                <c:pt idx="215905">
                  <c:v>0</c:v>
                </c:pt>
                <c:pt idx="215906">
                  <c:v>0</c:v>
                </c:pt>
                <c:pt idx="215907">
                  <c:v>0</c:v>
                </c:pt>
                <c:pt idx="215908">
                  <c:v>0</c:v>
                </c:pt>
                <c:pt idx="215909">
                  <c:v>0</c:v>
                </c:pt>
                <c:pt idx="215910">
                  <c:v>0</c:v>
                </c:pt>
                <c:pt idx="215911">
                  <c:v>0</c:v>
                </c:pt>
                <c:pt idx="215912">
                  <c:v>0</c:v>
                </c:pt>
                <c:pt idx="215913">
                  <c:v>0</c:v>
                </c:pt>
                <c:pt idx="215914">
                  <c:v>0</c:v>
                </c:pt>
                <c:pt idx="215915">
                  <c:v>0</c:v>
                </c:pt>
                <c:pt idx="215916">
                  <c:v>0</c:v>
                </c:pt>
                <c:pt idx="215917">
                  <c:v>0</c:v>
                </c:pt>
                <c:pt idx="215918">
                  <c:v>0</c:v>
                </c:pt>
                <c:pt idx="215919">
                  <c:v>0</c:v>
                </c:pt>
                <c:pt idx="215920">
                  <c:v>0</c:v>
                </c:pt>
                <c:pt idx="215921">
                  <c:v>0</c:v>
                </c:pt>
                <c:pt idx="215922">
                  <c:v>0</c:v>
                </c:pt>
                <c:pt idx="215923">
                  <c:v>0</c:v>
                </c:pt>
                <c:pt idx="215924">
                  <c:v>0</c:v>
                </c:pt>
                <c:pt idx="215925">
                  <c:v>0</c:v>
                </c:pt>
                <c:pt idx="215926">
                  <c:v>0</c:v>
                </c:pt>
                <c:pt idx="215927">
                  <c:v>0</c:v>
                </c:pt>
                <c:pt idx="215928">
                  <c:v>0</c:v>
                </c:pt>
                <c:pt idx="215929">
                  <c:v>0</c:v>
                </c:pt>
                <c:pt idx="215930">
                  <c:v>0</c:v>
                </c:pt>
                <c:pt idx="215931">
                  <c:v>0</c:v>
                </c:pt>
                <c:pt idx="215932">
                  <c:v>0</c:v>
                </c:pt>
                <c:pt idx="215933">
                  <c:v>0</c:v>
                </c:pt>
                <c:pt idx="215934">
                  <c:v>0</c:v>
                </c:pt>
                <c:pt idx="215935">
                  <c:v>0</c:v>
                </c:pt>
                <c:pt idx="215936">
                  <c:v>0</c:v>
                </c:pt>
                <c:pt idx="215937">
                  <c:v>0</c:v>
                </c:pt>
                <c:pt idx="215938">
                  <c:v>0</c:v>
                </c:pt>
                <c:pt idx="215939">
                  <c:v>0</c:v>
                </c:pt>
                <c:pt idx="215940">
                  <c:v>0</c:v>
                </c:pt>
                <c:pt idx="215941">
                  <c:v>0</c:v>
                </c:pt>
                <c:pt idx="215942">
                  <c:v>0</c:v>
                </c:pt>
                <c:pt idx="215943">
                  <c:v>0</c:v>
                </c:pt>
                <c:pt idx="215944">
                  <c:v>0</c:v>
                </c:pt>
                <c:pt idx="215945">
                  <c:v>0</c:v>
                </c:pt>
                <c:pt idx="215946">
                  <c:v>0</c:v>
                </c:pt>
                <c:pt idx="215947">
                  <c:v>0</c:v>
                </c:pt>
                <c:pt idx="215948">
                  <c:v>0</c:v>
                </c:pt>
                <c:pt idx="215949">
                  <c:v>0</c:v>
                </c:pt>
                <c:pt idx="215950">
                  <c:v>0</c:v>
                </c:pt>
                <c:pt idx="215951">
                  <c:v>0</c:v>
                </c:pt>
                <c:pt idx="215952">
                  <c:v>0</c:v>
                </c:pt>
                <c:pt idx="215953">
                  <c:v>0</c:v>
                </c:pt>
                <c:pt idx="215954">
                  <c:v>0</c:v>
                </c:pt>
                <c:pt idx="215955">
                  <c:v>0</c:v>
                </c:pt>
                <c:pt idx="215956">
                  <c:v>0</c:v>
                </c:pt>
                <c:pt idx="215957">
                  <c:v>0</c:v>
                </c:pt>
                <c:pt idx="215958">
                  <c:v>0</c:v>
                </c:pt>
                <c:pt idx="215959">
                  <c:v>0</c:v>
                </c:pt>
                <c:pt idx="215960">
                  <c:v>0</c:v>
                </c:pt>
                <c:pt idx="215961">
                  <c:v>0</c:v>
                </c:pt>
                <c:pt idx="215962">
                  <c:v>0</c:v>
                </c:pt>
                <c:pt idx="215963">
                  <c:v>0</c:v>
                </c:pt>
                <c:pt idx="215964">
                  <c:v>0</c:v>
                </c:pt>
                <c:pt idx="215965">
                  <c:v>0</c:v>
                </c:pt>
                <c:pt idx="215966">
                  <c:v>0</c:v>
                </c:pt>
                <c:pt idx="215967">
                  <c:v>0</c:v>
                </c:pt>
                <c:pt idx="215968">
                  <c:v>0</c:v>
                </c:pt>
                <c:pt idx="215969">
                  <c:v>0</c:v>
                </c:pt>
                <c:pt idx="215970">
                  <c:v>0</c:v>
                </c:pt>
                <c:pt idx="215971">
                  <c:v>0</c:v>
                </c:pt>
                <c:pt idx="215972">
                  <c:v>0</c:v>
                </c:pt>
                <c:pt idx="215973">
                  <c:v>0</c:v>
                </c:pt>
                <c:pt idx="215974">
                  <c:v>0</c:v>
                </c:pt>
                <c:pt idx="215975">
                  <c:v>0</c:v>
                </c:pt>
                <c:pt idx="215976">
                  <c:v>0</c:v>
                </c:pt>
                <c:pt idx="215977">
                  <c:v>0</c:v>
                </c:pt>
                <c:pt idx="215978">
                  <c:v>0</c:v>
                </c:pt>
                <c:pt idx="215979">
                  <c:v>0</c:v>
                </c:pt>
                <c:pt idx="215980">
                  <c:v>0</c:v>
                </c:pt>
                <c:pt idx="215981">
                  <c:v>0</c:v>
                </c:pt>
                <c:pt idx="215982">
                  <c:v>0</c:v>
                </c:pt>
                <c:pt idx="215983">
                  <c:v>0</c:v>
                </c:pt>
                <c:pt idx="215984">
                  <c:v>0</c:v>
                </c:pt>
                <c:pt idx="215985">
                  <c:v>0</c:v>
                </c:pt>
                <c:pt idx="215986">
                  <c:v>0</c:v>
                </c:pt>
                <c:pt idx="215987">
                  <c:v>0</c:v>
                </c:pt>
                <c:pt idx="215988">
                  <c:v>0</c:v>
                </c:pt>
                <c:pt idx="215989">
                  <c:v>0</c:v>
                </c:pt>
                <c:pt idx="215990">
                  <c:v>0</c:v>
                </c:pt>
                <c:pt idx="215991">
                  <c:v>0</c:v>
                </c:pt>
                <c:pt idx="215992">
                  <c:v>0</c:v>
                </c:pt>
                <c:pt idx="215993">
                  <c:v>0</c:v>
                </c:pt>
                <c:pt idx="215994">
                  <c:v>0</c:v>
                </c:pt>
                <c:pt idx="215995">
                  <c:v>0</c:v>
                </c:pt>
                <c:pt idx="215996">
                  <c:v>0</c:v>
                </c:pt>
                <c:pt idx="215997">
                  <c:v>0</c:v>
                </c:pt>
                <c:pt idx="215998">
                  <c:v>0</c:v>
                </c:pt>
                <c:pt idx="215999">
                  <c:v>0</c:v>
                </c:pt>
                <c:pt idx="216000">
                  <c:v>0</c:v>
                </c:pt>
                <c:pt idx="216001">
                  <c:v>0</c:v>
                </c:pt>
                <c:pt idx="216002">
                  <c:v>0</c:v>
                </c:pt>
                <c:pt idx="216003">
                  <c:v>0</c:v>
                </c:pt>
                <c:pt idx="216004">
                  <c:v>0</c:v>
                </c:pt>
                <c:pt idx="216005">
                  <c:v>0</c:v>
                </c:pt>
                <c:pt idx="216006">
                  <c:v>0</c:v>
                </c:pt>
                <c:pt idx="216007">
                  <c:v>0</c:v>
                </c:pt>
                <c:pt idx="216008">
                  <c:v>0</c:v>
                </c:pt>
                <c:pt idx="216009">
                  <c:v>0</c:v>
                </c:pt>
                <c:pt idx="216010">
                  <c:v>0</c:v>
                </c:pt>
                <c:pt idx="216011">
                  <c:v>0</c:v>
                </c:pt>
                <c:pt idx="216012">
                  <c:v>0</c:v>
                </c:pt>
                <c:pt idx="216013">
                  <c:v>0</c:v>
                </c:pt>
                <c:pt idx="216014">
                  <c:v>0</c:v>
                </c:pt>
                <c:pt idx="216015">
                  <c:v>0</c:v>
                </c:pt>
                <c:pt idx="216016">
                  <c:v>0</c:v>
                </c:pt>
                <c:pt idx="216017">
                  <c:v>0</c:v>
                </c:pt>
                <c:pt idx="216018">
                  <c:v>0</c:v>
                </c:pt>
                <c:pt idx="216019">
                  <c:v>0</c:v>
                </c:pt>
                <c:pt idx="216020">
                  <c:v>0</c:v>
                </c:pt>
                <c:pt idx="216021">
                  <c:v>0</c:v>
                </c:pt>
                <c:pt idx="216022">
                  <c:v>0</c:v>
                </c:pt>
                <c:pt idx="216023">
                  <c:v>0</c:v>
                </c:pt>
                <c:pt idx="216024">
                  <c:v>0</c:v>
                </c:pt>
                <c:pt idx="216025">
                  <c:v>0</c:v>
                </c:pt>
                <c:pt idx="216026">
                  <c:v>0</c:v>
                </c:pt>
                <c:pt idx="216027">
                  <c:v>0</c:v>
                </c:pt>
                <c:pt idx="216028">
                  <c:v>0</c:v>
                </c:pt>
                <c:pt idx="216029">
                  <c:v>0</c:v>
                </c:pt>
                <c:pt idx="216030">
                  <c:v>0</c:v>
                </c:pt>
                <c:pt idx="216031">
                  <c:v>0</c:v>
                </c:pt>
                <c:pt idx="216032">
                  <c:v>0</c:v>
                </c:pt>
                <c:pt idx="216033">
                  <c:v>0</c:v>
                </c:pt>
                <c:pt idx="216034">
                  <c:v>0</c:v>
                </c:pt>
                <c:pt idx="216035">
                  <c:v>0</c:v>
                </c:pt>
                <c:pt idx="216036">
                  <c:v>0</c:v>
                </c:pt>
                <c:pt idx="216037">
                  <c:v>0</c:v>
                </c:pt>
                <c:pt idx="216038">
                  <c:v>0</c:v>
                </c:pt>
                <c:pt idx="216039">
                  <c:v>0</c:v>
                </c:pt>
                <c:pt idx="216040">
                  <c:v>0</c:v>
                </c:pt>
                <c:pt idx="216041">
                  <c:v>0</c:v>
                </c:pt>
                <c:pt idx="216042">
                  <c:v>0</c:v>
                </c:pt>
                <c:pt idx="216043">
                  <c:v>0</c:v>
                </c:pt>
                <c:pt idx="216044">
                  <c:v>0</c:v>
                </c:pt>
                <c:pt idx="216045">
                  <c:v>0</c:v>
                </c:pt>
                <c:pt idx="216046">
                  <c:v>0</c:v>
                </c:pt>
                <c:pt idx="216047">
                  <c:v>0</c:v>
                </c:pt>
                <c:pt idx="216048">
                  <c:v>0</c:v>
                </c:pt>
                <c:pt idx="216049">
                  <c:v>0</c:v>
                </c:pt>
                <c:pt idx="216050">
                  <c:v>0</c:v>
                </c:pt>
                <c:pt idx="216051">
                  <c:v>0</c:v>
                </c:pt>
                <c:pt idx="216052">
                  <c:v>0</c:v>
                </c:pt>
                <c:pt idx="216053">
                  <c:v>0</c:v>
                </c:pt>
                <c:pt idx="216054">
                  <c:v>0</c:v>
                </c:pt>
                <c:pt idx="216055">
                  <c:v>0</c:v>
                </c:pt>
                <c:pt idx="216056">
                  <c:v>0</c:v>
                </c:pt>
                <c:pt idx="216057">
                  <c:v>0</c:v>
                </c:pt>
                <c:pt idx="216058">
                  <c:v>0</c:v>
                </c:pt>
                <c:pt idx="216059">
                  <c:v>0</c:v>
                </c:pt>
                <c:pt idx="216060">
                  <c:v>0</c:v>
                </c:pt>
                <c:pt idx="216061">
                  <c:v>0</c:v>
                </c:pt>
                <c:pt idx="216062">
                  <c:v>0</c:v>
                </c:pt>
                <c:pt idx="216063">
                  <c:v>0</c:v>
                </c:pt>
                <c:pt idx="216064">
                  <c:v>0</c:v>
                </c:pt>
                <c:pt idx="216065">
                  <c:v>0</c:v>
                </c:pt>
                <c:pt idx="216066">
                  <c:v>0</c:v>
                </c:pt>
                <c:pt idx="216067">
                  <c:v>0</c:v>
                </c:pt>
                <c:pt idx="216068">
                  <c:v>0</c:v>
                </c:pt>
                <c:pt idx="216069">
                  <c:v>0</c:v>
                </c:pt>
                <c:pt idx="216070">
                  <c:v>0</c:v>
                </c:pt>
                <c:pt idx="216071">
                  <c:v>0</c:v>
                </c:pt>
                <c:pt idx="216072">
                  <c:v>0</c:v>
                </c:pt>
                <c:pt idx="216073">
                  <c:v>0</c:v>
                </c:pt>
                <c:pt idx="216074">
                  <c:v>0</c:v>
                </c:pt>
                <c:pt idx="216075">
                  <c:v>0</c:v>
                </c:pt>
                <c:pt idx="216076">
                  <c:v>0</c:v>
                </c:pt>
                <c:pt idx="216077">
                  <c:v>0</c:v>
                </c:pt>
                <c:pt idx="216078">
                  <c:v>0</c:v>
                </c:pt>
                <c:pt idx="216079">
                  <c:v>0</c:v>
                </c:pt>
                <c:pt idx="216080">
                  <c:v>0</c:v>
                </c:pt>
                <c:pt idx="216081">
                  <c:v>0</c:v>
                </c:pt>
                <c:pt idx="216082">
                  <c:v>0</c:v>
                </c:pt>
                <c:pt idx="216083">
                  <c:v>0</c:v>
                </c:pt>
                <c:pt idx="216084">
                  <c:v>0</c:v>
                </c:pt>
                <c:pt idx="216085">
                  <c:v>0</c:v>
                </c:pt>
                <c:pt idx="216086">
                  <c:v>0</c:v>
                </c:pt>
                <c:pt idx="216087">
                  <c:v>0</c:v>
                </c:pt>
                <c:pt idx="216088">
                  <c:v>0</c:v>
                </c:pt>
                <c:pt idx="216089">
                  <c:v>0</c:v>
                </c:pt>
                <c:pt idx="216090">
                  <c:v>0</c:v>
                </c:pt>
                <c:pt idx="216091">
                  <c:v>0</c:v>
                </c:pt>
                <c:pt idx="216092">
                  <c:v>0</c:v>
                </c:pt>
                <c:pt idx="216093">
                  <c:v>0</c:v>
                </c:pt>
                <c:pt idx="216094">
                  <c:v>0</c:v>
                </c:pt>
                <c:pt idx="216095">
                  <c:v>0</c:v>
                </c:pt>
                <c:pt idx="216096">
                  <c:v>0</c:v>
                </c:pt>
                <c:pt idx="216097">
                  <c:v>0</c:v>
                </c:pt>
                <c:pt idx="216098">
                  <c:v>0</c:v>
                </c:pt>
                <c:pt idx="216099">
                  <c:v>0</c:v>
                </c:pt>
                <c:pt idx="216100">
                  <c:v>0</c:v>
                </c:pt>
                <c:pt idx="216101">
                  <c:v>0</c:v>
                </c:pt>
                <c:pt idx="216102">
                  <c:v>0</c:v>
                </c:pt>
                <c:pt idx="216103">
                  <c:v>0</c:v>
                </c:pt>
                <c:pt idx="216104">
                  <c:v>0</c:v>
                </c:pt>
                <c:pt idx="216105">
                  <c:v>0</c:v>
                </c:pt>
                <c:pt idx="216106">
                  <c:v>0</c:v>
                </c:pt>
                <c:pt idx="216107">
                  <c:v>0</c:v>
                </c:pt>
                <c:pt idx="216108">
                  <c:v>0</c:v>
                </c:pt>
                <c:pt idx="216109">
                  <c:v>0</c:v>
                </c:pt>
                <c:pt idx="216110">
                  <c:v>0</c:v>
                </c:pt>
                <c:pt idx="216111">
                  <c:v>0</c:v>
                </c:pt>
                <c:pt idx="216112">
                  <c:v>0</c:v>
                </c:pt>
                <c:pt idx="216113">
                  <c:v>0</c:v>
                </c:pt>
                <c:pt idx="216114">
                  <c:v>0</c:v>
                </c:pt>
                <c:pt idx="216115">
                  <c:v>0</c:v>
                </c:pt>
                <c:pt idx="216116">
                  <c:v>0</c:v>
                </c:pt>
                <c:pt idx="216117">
                  <c:v>0</c:v>
                </c:pt>
                <c:pt idx="216118">
                  <c:v>0</c:v>
                </c:pt>
                <c:pt idx="216119">
                  <c:v>0</c:v>
                </c:pt>
                <c:pt idx="216120">
                  <c:v>0</c:v>
                </c:pt>
                <c:pt idx="216121">
                  <c:v>0</c:v>
                </c:pt>
                <c:pt idx="216122">
                  <c:v>0</c:v>
                </c:pt>
                <c:pt idx="216123">
                  <c:v>0</c:v>
                </c:pt>
                <c:pt idx="216124">
                  <c:v>0</c:v>
                </c:pt>
                <c:pt idx="216125">
                  <c:v>0</c:v>
                </c:pt>
                <c:pt idx="216126">
                  <c:v>0</c:v>
                </c:pt>
                <c:pt idx="216127">
                  <c:v>0</c:v>
                </c:pt>
                <c:pt idx="216128">
                  <c:v>0</c:v>
                </c:pt>
                <c:pt idx="216129">
                  <c:v>0</c:v>
                </c:pt>
                <c:pt idx="216130">
                  <c:v>0</c:v>
                </c:pt>
                <c:pt idx="216131">
                  <c:v>0</c:v>
                </c:pt>
                <c:pt idx="216132">
                  <c:v>0</c:v>
                </c:pt>
                <c:pt idx="216133">
                  <c:v>0</c:v>
                </c:pt>
                <c:pt idx="216134">
                  <c:v>0</c:v>
                </c:pt>
                <c:pt idx="216135">
                  <c:v>0</c:v>
                </c:pt>
                <c:pt idx="216136">
                  <c:v>0</c:v>
                </c:pt>
                <c:pt idx="216137">
                  <c:v>0</c:v>
                </c:pt>
                <c:pt idx="216138">
                  <c:v>0</c:v>
                </c:pt>
                <c:pt idx="216139">
                  <c:v>0</c:v>
                </c:pt>
                <c:pt idx="216140">
                  <c:v>0</c:v>
                </c:pt>
                <c:pt idx="216141">
                  <c:v>0</c:v>
                </c:pt>
                <c:pt idx="216142">
                  <c:v>0</c:v>
                </c:pt>
                <c:pt idx="216143">
                  <c:v>0</c:v>
                </c:pt>
                <c:pt idx="216144">
                  <c:v>0</c:v>
                </c:pt>
                <c:pt idx="216145">
                  <c:v>0</c:v>
                </c:pt>
                <c:pt idx="216146">
                  <c:v>0</c:v>
                </c:pt>
                <c:pt idx="216147">
                  <c:v>0</c:v>
                </c:pt>
                <c:pt idx="216148">
                  <c:v>0</c:v>
                </c:pt>
                <c:pt idx="216149">
                  <c:v>0</c:v>
                </c:pt>
                <c:pt idx="216150">
                  <c:v>0</c:v>
                </c:pt>
                <c:pt idx="216151">
                  <c:v>0</c:v>
                </c:pt>
                <c:pt idx="216152">
                  <c:v>0</c:v>
                </c:pt>
                <c:pt idx="216153">
                  <c:v>0</c:v>
                </c:pt>
                <c:pt idx="216154">
                  <c:v>0</c:v>
                </c:pt>
                <c:pt idx="216155">
                  <c:v>0</c:v>
                </c:pt>
                <c:pt idx="216156">
                  <c:v>0</c:v>
                </c:pt>
                <c:pt idx="216157">
                  <c:v>0</c:v>
                </c:pt>
                <c:pt idx="216158">
                  <c:v>0</c:v>
                </c:pt>
                <c:pt idx="216159">
                  <c:v>0</c:v>
                </c:pt>
                <c:pt idx="216160">
                  <c:v>0</c:v>
                </c:pt>
                <c:pt idx="216161">
                  <c:v>0</c:v>
                </c:pt>
                <c:pt idx="216162">
                  <c:v>0</c:v>
                </c:pt>
                <c:pt idx="216163">
                  <c:v>0</c:v>
                </c:pt>
                <c:pt idx="216164">
                  <c:v>0</c:v>
                </c:pt>
                <c:pt idx="216165">
                  <c:v>0</c:v>
                </c:pt>
                <c:pt idx="216166">
                  <c:v>0</c:v>
                </c:pt>
                <c:pt idx="216167">
                  <c:v>0</c:v>
                </c:pt>
                <c:pt idx="216168">
                  <c:v>0</c:v>
                </c:pt>
                <c:pt idx="216169">
                  <c:v>0</c:v>
                </c:pt>
                <c:pt idx="216170">
                  <c:v>0</c:v>
                </c:pt>
                <c:pt idx="216171">
                  <c:v>0</c:v>
                </c:pt>
                <c:pt idx="216172">
                  <c:v>0</c:v>
                </c:pt>
                <c:pt idx="216173">
                  <c:v>0</c:v>
                </c:pt>
                <c:pt idx="216174">
                  <c:v>0</c:v>
                </c:pt>
                <c:pt idx="216175">
                  <c:v>0</c:v>
                </c:pt>
                <c:pt idx="216176">
                  <c:v>0</c:v>
                </c:pt>
                <c:pt idx="216177">
                  <c:v>0</c:v>
                </c:pt>
                <c:pt idx="216178">
                  <c:v>0</c:v>
                </c:pt>
                <c:pt idx="216179">
                  <c:v>0</c:v>
                </c:pt>
                <c:pt idx="216180">
                  <c:v>0</c:v>
                </c:pt>
                <c:pt idx="216181">
                  <c:v>0</c:v>
                </c:pt>
                <c:pt idx="216182">
                  <c:v>0</c:v>
                </c:pt>
                <c:pt idx="216183">
                  <c:v>0</c:v>
                </c:pt>
                <c:pt idx="216184">
                  <c:v>0</c:v>
                </c:pt>
                <c:pt idx="216185">
                  <c:v>0</c:v>
                </c:pt>
                <c:pt idx="216186">
                  <c:v>0</c:v>
                </c:pt>
                <c:pt idx="216187">
                  <c:v>0</c:v>
                </c:pt>
                <c:pt idx="216188">
                  <c:v>0</c:v>
                </c:pt>
                <c:pt idx="216189">
                  <c:v>0</c:v>
                </c:pt>
                <c:pt idx="216190">
                  <c:v>0</c:v>
                </c:pt>
                <c:pt idx="216191">
                  <c:v>0</c:v>
                </c:pt>
                <c:pt idx="216192">
                  <c:v>0</c:v>
                </c:pt>
                <c:pt idx="216193">
                  <c:v>0</c:v>
                </c:pt>
                <c:pt idx="216194">
                  <c:v>0</c:v>
                </c:pt>
                <c:pt idx="216195">
                  <c:v>0</c:v>
                </c:pt>
                <c:pt idx="216196">
                  <c:v>0</c:v>
                </c:pt>
                <c:pt idx="216197">
                  <c:v>0</c:v>
                </c:pt>
                <c:pt idx="216198">
                  <c:v>0</c:v>
                </c:pt>
                <c:pt idx="216199">
                  <c:v>0</c:v>
                </c:pt>
                <c:pt idx="216200">
                  <c:v>0</c:v>
                </c:pt>
                <c:pt idx="216201">
                  <c:v>0</c:v>
                </c:pt>
                <c:pt idx="216202">
                  <c:v>0</c:v>
                </c:pt>
                <c:pt idx="216203">
                  <c:v>0</c:v>
                </c:pt>
                <c:pt idx="216204">
                  <c:v>0</c:v>
                </c:pt>
                <c:pt idx="216205">
                  <c:v>0</c:v>
                </c:pt>
                <c:pt idx="216206">
                  <c:v>0</c:v>
                </c:pt>
                <c:pt idx="216207">
                  <c:v>0</c:v>
                </c:pt>
                <c:pt idx="216208">
                  <c:v>0</c:v>
                </c:pt>
                <c:pt idx="216209">
                  <c:v>0</c:v>
                </c:pt>
                <c:pt idx="216210">
                  <c:v>0</c:v>
                </c:pt>
                <c:pt idx="216211">
                  <c:v>0</c:v>
                </c:pt>
                <c:pt idx="216212">
                  <c:v>0</c:v>
                </c:pt>
                <c:pt idx="216213">
                  <c:v>0</c:v>
                </c:pt>
                <c:pt idx="216214">
                  <c:v>0</c:v>
                </c:pt>
                <c:pt idx="216215">
                  <c:v>0</c:v>
                </c:pt>
                <c:pt idx="216216">
                  <c:v>0</c:v>
                </c:pt>
                <c:pt idx="216217">
                  <c:v>0</c:v>
                </c:pt>
                <c:pt idx="216218">
                  <c:v>0</c:v>
                </c:pt>
                <c:pt idx="216219">
                  <c:v>0</c:v>
                </c:pt>
                <c:pt idx="216220">
                  <c:v>0</c:v>
                </c:pt>
                <c:pt idx="216221">
                  <c:v>0</c:v>
                </c:pt>
                <c:pt idx="216222">
                  <c:v>0</c:v>
                </c:pt>
                <c:pt idx="216223">
                  <c:v>0</c:v>
                </c:pt>
                <c:pt idx="216224">
                  <c:v>0</c:v>
                </c:pt>
                <c:pt idx="216225">
                  <c:v>0</c:v>
                </c:pt>
                <c:pt idx="216226">
                  <c:v>0</c:v>
                </c:pt>
                <c:pt idx="216227">
                  <c:v>0</c:v>
                </c:pt>
                <c:pt idx="216228">
                  <c:v>0</c:v>
                </c:pt>
                <c:pt idx="216229">
                  <c:v>0</c:v>
                </c:pt>
                <c:pt idx="216230">
                  <c:v>0</c:v>
                </c:pt>
                <c:pt idx="216231">
                  <c:v>0</c:v>
                </c:pt>
                <c:pt idx="216232">
                  <c:v>0</c:v>
                </c:pt>
                <c:pt idx="216233">
                  <c:v>0</c:v>
                </c:pt>
                <c:pt idx="216234">
                  <c:v>0</c:v>
                </c:pt>
                <c:pt idx="216235">
                  <c:v>0</c:v>
                </c:pt>
                <c:pt idx="216236">
                  <c:v>0</c:v>
                </c:pt>
                <c:pt idx="216237">
                  <c:v>0</c:v>
                </c:pt>
                <c:pt idx="216238">
                  <c:v>0</c:v>
                </c:pt>
                <c:pt idx="216239">
                  <c:v>0</c:v>
                </c:pt>
                <c:pt idx="216240">
                  <c:v>0</c:v>
                </c:pt>
                <c:pt idx="216241">
                  <c:v>0</c:v>
                </c:pt>
                <c:pt idx="216242">
                  <c:v>0</c:v>
                </c:pt>
                <c:pt idx="216243">
                  <c:v>0</c:v>
                </c:pt>
                <c:pt idx="216244">
                  <c:v>0</c:v>
                </c:pt>
                <c:pt idx="216245">
                  <c:v>0</c:v>
                </c:pt>
                <c:pt idx="216246">
                  <c:v>0</c:v>
                </c:pt>
                <c:pt idx="216247">
                  <c:v>0</c:v>
                </c:pt>
                <c:pt idx="216248">
                  <c:v>0</c:v>
                </c:pt>
                <c:pt idx="216249">
                  <c:v>0</c:v>
                </c:pt>
                <c:pt idx="216250">
                  <c:v>0</c:v>
                </c:pt>
                <c:pt idx="216251">
                  <c:v>0</c:v>
                </c:pt>
                <c:pt idx="216252">
                  <c:v>0</c:v>
                </c:pt>
                <c:pt idx="216253">
                  <c:v>0</c:v>
                </c:pt>
                <c:pt idx="216254">
                  <c:v>0</c:v>
                </c:pt>
                <c:pt idx="216255">
                  <c:v>0</c:v>
                </c:pt>
                <c:pt idx="216256">
                  <c:v>0</c:v>
                </c:pt>
                <c:pt idx="216257">
                  <c:v>0</c:v>
                </c:pt>
                <c:pt idx="216258">
                  <c:v>0</c:v>
                </c:pt>
                <c:pt idx="216259">
                  <c:v>0</c:v>
                </c:pt>
                <c:pt idx="216260">
                  <c:v>0</c:v>
                </c:pt>
                <c:pt idx="216261">
                  <c:v>0</c:v>
                </c:pt>
                <c:pt idx="216262">
                  <c:v>0</c:v>
                </c:pt>
                <c:pt idx="216263">
                  <c:v>0</c:v>
                </c:pt>
                <c:pt idx="216264">
                  <c:v>0</c:v>
                </c:pt>
                <c:pt idx="216265">
                  <c:v>0</c:v>
                </c:pt>
                <c:pt idx="216266">
                  <c:v>0</c:v>
                </c:pt>
                <c:pt idx="216267">
                  <c:v>0</c:v>
                </c:pt>
                <c:pt idx="216268">
                  <c:v>0</c:v>
                </c:pt>
                <c:pt idx="216269">
                  <c:v>0</c:v>
                </c:pt>
                <c:pt idx="216270">
                  <c:v>0</c:v>
                </c:pt>
                <c:pt idx="216271">
                  <c:v>0</c:v>
                </c:pt>
                <c:pt idx="216272">
                  <c:v>0</c:v>
                </c:pt>
                <c:pt idx="216273">
                  <c:v>0</c:v>
                </c:pt>
                <c:pt idx="216274">
                  <c:v>0</c:v>
                </c:pt>
                <c:pt idx="216275">
                  <c:v>0</c:v>
                </c:pt>
                <c:pt idx="216276">
                  <c:v>0</c:v>
                </c:pt>
                <c:pt idx="216277">
                  <c:v>0</c:v>
                </c:pt>
                <c:pt idx="216278">
                  <c:v>0</c:v>
                </c:pt>
                <c:pt idx="216279">
                  <c:v>0</c:v>
                </c:pt>
                <c:pt idx="216280">
                  <c:v>0</c:v>
                </c:pt>
                <c:pt idx="216281">
                  <c:v>0</c:v>
                </c:pt>
                <c:pt idx="216282">
                  <c:v>0</c:v>
                </c:pt>
                <c:pt idx="216283">
                  <c:v>0</c:v>
                </c:pt>
                <c:pt idx="216284">
                  <c:v>0</c:v>
                </c:pt>
                <c:pt idx="216285">
                  <c:v>0</c:v>
                </c:pt>
                <c:pt idx="216286">
                  <c:v>0</c:v>
                </c:pt>
                <c:pt idx="216287">
                  <c:v>0</c:v>
                </c:pt>
                <c:pt idx="216288">
                  <c:v>0</c:v>
                </c:pt>
                <c:pt idx="216289">
                  <c:v>0</c:v>
                </c:pt>
                <c:pt idx="216290">
                  <c:v>0</c:v>
                </c:pt>
                <c:pt idx="216291">
                  <c:v>0</c:v>
                </c:pt>
                <c:pt idx="216292">
                  <c:v>0</c:v>
                </c:pt>
                <c:pt idx="216293">
                  <c:v>0</c:v>
                </c:pt>
                <c:pt idx="216294">
                  <c:v>0</c:v>
                </c:pt>
                <c:pt idx="216295">
                  <c:v>0</c:v>
                </c:pt>
                <c:pt idx="216296">
                  <c:v>0</c:v>
                </c:pt>
                <c:pt idx="216297">
                  <c:v>0</c:v>
                </c:pt>
                <c:pt idx="216298">
                  <c:v>0</c:v>
                </c:pt>
                <c:pt idx="216299">
                  <c:v>0</c:v>
                </c:pt>
                <c:pt idx="216300">
                  <c:v>0</c:v>
                </c:pt>
                <c:pt idx="216301">
                  <c:v>0</c:v>
                </c:pt>
                <c:pt idx="216302">
                  <c:v>0</c:v>
                </c:pt>
                <c:pt idx="216303">
                  <c:v>0</c:v>
                </c:pt>
                <c:pt idx="216304">
                  <c:v>0</c:v>
                </c:pt>
                <c:pt idx="216305">
                  <c:v>0</c:v>
                </c:pt>
                <c:pt idx="216306">
                  <c:v>0</c:v>
                </c:pt>
                <c:pt idx="216307">
                  <c:v>0</c:v>
                </c:pt>
                <c:pt idx="216308">
                  <c:v>0</c:v>
                </c:pt>
                <c:pt idx="216309">
                  <c:v>0</c:v>
                </c:pt>
                <c:pt idx="216310">
                  <c:v>0</c:v>
                </c:pt>
                <c:pt idx="216311">
                  <c:v>0</c:v>
                </c:pt>
                <c:pt idx="216312">
                  <c:v>0</c:v>
                </c:pt>
                <c:pt idx="216313">
                  <c:v>0</c:v>
                </c:pt>
                <c:pt idx="216314">
                  <c:v>0</c:v>
                </c:pt>
                <c:pt idx="216315">
                  <c:v>0</c:v>
                </c:pt>
                <c:pt idx="216316">
                  <c:v>0</c:v>
                </c:pt>
                <c:pt idx="216317">
                  <c:v>0</c:v>
                </c:pt>
                <c:pt idx="216318">
                  <c:v>0</c:v>
                </c:pt>
                <c:pt idx="216319">
                  <c:v>0</c:v>
                </c:pt>
                <c:pt idx="216320">
                  <c:v>0</c:v>
                </c:pt>
                <c:pt idx="216321">
                  <c:v>0</c:v>
                </c:pt>
                <c:pt idx="216322">
                  <c:v>0</c:v>
                </c:pt>
                <c:pt idx="216323">
                  <c:v>0</c:v>
                </c:pt>
                <c:pt idx="216324">
                  <c:v>0</c:v>
                </c:pt>
                <c:pt idx="216325">
                  <c:v>0</c:v>
                </c:pt>
                <c:pt idx="216326">
                  <c:v>0</c:v>
                </c:pt>
                <c:pt idx="216327">
                  <c:v>0</c:v>
                </c:pt>
                <c:pt idx="216328">
                  <c:v>0</c:v>
                </c:pt>
                <c:pt idx="216329">
                  <c:v>0</c:v>
                </c:pt>
                <c:pt idx="216330">
                  <c:v>0</c:v>
                </c:pt>
                <c:pt idx="216331">
                  <c:v>0</c:v>
                </c:pt>
                <c:pt idx="216332">
                  <c:v>0</c:v>
                </c:pt>
                <c:pt idx="216333">
                  <c:v>0</c:v>
                </c:pt>
                <c:pt idx="216334">
                  <c:v>0</c:v>
                </c:pt>
                <c:pt idx="216335">
                  <c:v>0</c:v>
                </c:pt>
                <c:pt idx="216336">
                  <c:v>0</c:v>
                </c:pt>
                <c:pt idx="216337">
                  <c:v>0</c:v>
                </c:pt>
                <c:pt idx="216338">
                  <c:v>0</c:v>
                </c:pt>
                <c:pt idx="216339">
                  <c:v>0</c:v>
                </c:pt>
                <c:pt idx="216340">
                  <c:v>0</c:v>
                </c:pt>
                <c:pt idx="216341">
                  <c:v>0</c:v>
                </c:pt>
                <c:pt idx="216342">
                  <c:v>0</c:v>
                </c:pt>
                <c:pt idx="216343">
                  <c:v>0</c:v>
                </c:pt>
                <c:pt idx="216344">
                  <c:v>0</c:v>
                </c:pt>
                <c:pt idx="216345">
                  <c:v>0</c:v>
                </c:pt>
                <c:pt idx="216346">
                  <c:v>0</c:v>
                </c:pt>
                <c:pt idx="216347">
                  <c:v>0</c:v>
                </c:pt>
                <c:pt idx="216348">
                  <c:v>0</c:v>
                </c:pt>
                <c:pt idx="216349">
                  <c:v>0</c:v>
                </c:pt>
                <c:pt idx="216350">
                  <c:v>0</c:v>
                </c:pt>
                <c:pt idx="216351">
                  <c:v>0</c:v>
                </c:pt>
                <c:pt idx="216352">
                  <c:v>0</c:v>
                </c:pt>
                <c:pt idx="216353">
                  <c:v>0</c:v>
                </c:pt>
                <c:pt idx="216354">
                  <c:v>0</c:v>
                </c:pt>
                <c:pt idx="216355">
                  <c:v>0</c:v>
                </c:pt>
                <c:pt idx="216356">
                  <c:v>0</c:v>
                </c:pt>
                <c:pt idx="216357">
                  <c:v>0</c:v>
                </c:pt>
                <c:pt idx="216358">
                  <c:v>0</c:v>
                </c:pt>
                <c:pt idx="216359">
                  <c:v>0</c:v>
                </c:pt>
                <c:pt idx="216360">
                  <c:v>0</c:v>
                </c:pt>
                <c:pt idx="216361">
                  <c:v>0</c:v>
                </c:pt>
                <c:pt idx="216362">
                  <c:v>0</c:v>
                </c:pt>
                <c:pt idx="216363">
                  <c:v>0</c:v>
                </c:pt>
                <c:pt idx="216364">
                  <c:v>0</c:v>
                </c:pt>
                <c:pt idx="216365">
                  <c:v>0</c:v>
                </c:pt>
                <c:pt idx="216366">
                  <c:v>0</c:v>
                </c:pt>
                <c:pt idx="216367">
                  <c:v>0</c:v>
                </c:pt>
                <c:pt idx="216368">
                  <c:v>0</c:v>
                </c:pt>
                <c:pt idx="216369">
                  <c:v>0</c:v>
                </c:pt>
                <c:pt idx="216370">
                  <c:v>0</c:v>
                </c:pt>
                <c:pt idx="216371">
                  <c:v>0</c:v>
                </c:pt>
                <c:pt idx="216372">
                  <c:v>0</c:v>
                </c:pt>
                <c:pt idx="216373">
                  <c:v>0</c:v>
                </c:pt>
                <c:pt idx="216374">
                  <c:v>0</c:v>
                </c:pt>
                <c:pt idx="216375">
                  <c:v>0</c:v>
                </c:pt>
                <c:pt idx="216376">
                  <c:v>0</c:v>
                </c:pt>
                <c:pt idx="216377">
                  <c:v>0</c:v>
                </c:pt>
                <c:pt idx="216378">
                  <c:v>0</c:v>
                </c:pt>
                <c:pt idx="216379">
                  <c:v>0</c:v>
                </c:pt>
                <c:pt idx="216380">
                  <c:v>0</c:v>
                </c:pt>
                <c:pt idx="216381">
                  <c:v>0</c:v>
                </c:pt>
                <c:pt idx="216382">
                  <c:v>0</c:v>
                </c:pt>
                <c:pt idx="216383">
                  <c:v>0</c:v>
                </c:pt>
                <c:pt idx="216384">
                  <c:v>0</c:v>
                </c:pt>
                <c:pt idx="216385">
                  <c:v>0</c:v>
                </c:pt>
                <c:pt idx="216386">
                  <c:v>0</c:v>
                </c:pt>
                <c:pt idx="216387">
                  <c:v>0</c:v>
                </c:pt>
                <c:pt idx="216388">
                  <c:v>0</c:v>
                </c:pt>
                <c:pt idx="216389">
                  <c:v>0</c:v>
                </c:pt>
                <c:pt idx="216390">
                  <c:v>0</c:v>
                </c:pt>
                <c:pt idx="216391">
                  <c:v>0</c:v>
                </c:pt>
                <c:pt idx="216392">
                  <c:v>0</c:v>
                </c:pt>
                <c:pt idx="216393">
                  <c:v>0</c:v>
                </c:pt>
                <c:pt idx="216394">
                  <c:v>0</c:v>
                </c:pt>
                <c:pt idx="216395">
                  <c:v>0</c:v>
                </c:pt>
                <c:pt idx="216396">
                  <c:v>0</c:v>
                </c:pt>
                <c:pt idx="216397">
                  <c:v>0</c:v>
                </c:pt>
                <c:pt idx="216398">
                  <c:v>0</c:v>
                </c:pt>
                <c:pt idx="216399">
                  <c:v>0</c:v>
                </c:pt>
                <c:pt idx="216400">
                  <c:v>0</c:v>
                </c:pt>
                <c:pt idx="216401">
                  <c:v>0</c:v>
                </c:pt>
                <c:pt idx="216402">
                  <c:v>0</c:v>
                </c:pt>
                <c:pt idx="216403">
                  <c:v>0</c:v>
                </c:pt>
                <c:pt idx="216404">
                  <c:v>0</c:v>
                </c:pt>
                <c:pt idx="216405">
                  <c:v>0</c:v>
                </c:pt>
                <c:pt idx="216406">
                  <c:v>0</c:v>
                </c:pt>
                <c:pt idx="216407">
                  <c:v>0</c:v>
                </c:pt>
                <c:pt idx="216408">
                  <c:v>0</c:v>
                </c:pt>
                <c:pt idx="216409">
                  <c:v>0</c:v>
                </c:pt>
                <c:pt idx="216410">
                  <c:v>0</c:v>
                </c:pt>
                <c:pt idx="216411">
                  <c:v>0</c:v>
                </c:pt>
                <c:pt idx="216412">
                  <c:v>0</c:v>
                </c:pt>
                <c:pt idx="216413">
                  <c:v>0</c:v>
                </c:pt>
                <c:pt idx="216414">
                  <c:v>0</c:v>
                </c:pt>
                <c:pt idx="216415">
                  <c:v>0</c:v>
                </c:pt>
                <c:pt idx="216416">
                  <c:v>0</c:v>
                </c:pt>
                <c:pt idx="216417">
                  <c:v>0</c:v>
                </c:pt>
                <c:pt idx="216418">
                  <c:v>0</c:v>
                </c:pt>
                <c:pt idx="216419">
                  <c:v>0</c:v>
                </c:pt>
                <c:pt idx="216420">
                  <c:v>0</c:v>
                </c:pt>
                <c:pt idx="216421">
                  <c:v>0</c:v>
                </c:pt>
                <c:pt idx="216422">
                  <c:v>0</c:v>
                </c:pt>
                <c:pt idx="216423">
                  <c:v>0</c:v>
                </c:pt>
                <c:pt idx="216424">
                  <c:v>0</c:v>
                </c:pt>
                <c:pt idx="216425">
                  <c:v>0</c:v>
                </c:pt>
                <c:pt idx="216426">
                  <c:v>0</c:v>
                </c:pt>
                <c:pt idx="216427">
                  <c:v>0</c:v>
                </c:pt>
                <c:pt idx="216428">
                  <c:v>0</c:v>
                </c:pt>
                <c:pt idx="216429">
                  <c:v>0</c:v>
                </c:pt>
                <c:pt idx="216430">
                  <c:v>0</c:v>
                </c:pt>
                <c:pt idx="216431">
                  <c:v>0</c:v>
                </c:pt>
                <c:pt idx="216432">
                  <c:v>0</c:v>
                </c:pt>
                <c:pt idx="216433">
                  <c:v>0</c:v>
                </c:pt>
                <c:pt idx="216434">
                  <c:v>0</c:v>
                </c:pt>
                <c:pt idx="216435">
                  <c:v>0</c:v>
                </c:pt>
                <c:pt idx="216436">
                  <c:v>0</c:v>
                </c:pt>
                <c:pt idx="216437">
                  <c:v>0</c:v>
                </c:pt>
                <c:pt idx="216438">
                  <c:v>0</c:v>
                </c:pt>
                <c:pt idx="216439">
                  <c:v>0</c:v>
                </c:pt>
                <c:pt idx="216440">
                  <c:v>0</c:v>
                </c:pt>
                <c:pt idx="216441">
                  <c:v>0</c:v>
                </c:pt>
                <c:pt idx="216442">
                  <c:v>0</c:v>
                </c:pt>
                <c:pt idx="216443">
                  <c:v>0</c:v>
                </c:pt>
                <c:pt idx="216444">
                  <c:v>0</c:v>
                </c:pt>
                <c:pt idx="216445">
                  <c:v>0</c:v>
                </c:pt>
                <c:pt idx="216446">
                  <c:v>0</c:v>
                </c:pt>
                <c:pt idx="216447">
                  <c:v>0</c:v>
                </c:pt>
                <c:pt idx="216448">
                  <c:v>0</c:v>
                </c:pt>
                <c:pt idx="216449">
                  <c:v>0</c:v>
                </c:pt>
                <c:pt idx="216450">
                  <c:v>0</c:v>
                </c:pt>
                <c:pt idx="216451">
                  <c:v>0</c:v>
                </c:pt>
                <c:pt idx="216452">
                  <c:v>0</c:v>
                </c:pt>
                <c:pt idx="216453">
                  <c:v>0</c:v>
                </c:pt>
                <c:pt idx="216454">
                  <c:v>0</c:v>
                </c:pt>
                <c:pt idx="216455">
                  <c:v>0</c:v>
                </c:pt>
                <c:pt idx="216456">
                  <c:v>0</c:v>
                </c:pt>
                <c:pt idx="216457">
                  <c:v>0</c:v>
                </c:pt>
                <c:pt idx="216458">
                  <c:v>0</c:v>
                </c:pt>
                <c:pt idx="216459">
                  <c:v>0</c:v>
                </c:pt>
                <c:pt idx="216460">
                  <c:v>0</c:v>
                </c:pt>
                <c:pt idx="216461">
                  <c:v>0</c:v>
                </c:pt>
                <c:pt idx="216462">
                  <c:v>0</c:v>
                </c:pt>
                <c:pt idx="216463">
                  <c:v>0</c:v>
                </c:pt>
                <c:pt idx="216464">
                  <c:v>0</c:v>
                </c:pt>
                <c:pt idx="216465">
                  <c:v>0</c:v>
                </c:pt>
                <c:pt idx="216466">
                  <c:v>0</c:v>
                </c:pt>
                <c:pt idx="216467">
                  <c:v>0</c:v>
                </c:pt>
                <c:pt idx="216468">
                  <c:v>0</c:v>
                </c:pt>
                <c:pt idx="216469">
                  <c:v>0</c:v>
                </c:pt>
                <c:pt idx="216470">
                  <c:v>0</c:v>
                </c:pt>
                <c:pt idx="216471">
                  <c:v>0</c:v>
                </c:pt>
                <c:pt idx="216472">
                  <c:v>0</c:v>
                </c:pt>
                <c:pt idx="216473">
                  <c:v>0</c:v>
                </c:pt>
                <c:pt idx="216474">
                  <c:v>0</c:v>
                </c:pt>
                <c:pt idx="216475">
                  <c:v>0</c:v>
                </c:pt>
                <c:pt idx="216476">
                  <c:v>0</c:v>
                </c:pt>
                <c:pt idx="216477">
                  <c:v>0</c:v>
                </c:pt>
                <c:pt idx="216478">
                  <c:v>0</c:v>
                </c:pt>
                <c:pt idx="216479">
                  <c:v>0</c:v>
                </c:pt>
                <c:pt idx="216480">
                  <c:v>0</c:v>
                </c:pt>
                <c:pt idx="216481">
                  <c:v>0</c:v>
                </c:pt>
                <c:pt idx="216482">
                  <c:v>0</c:v>
                </c:pt>
                <c:pt idx="216483">
                  <c:v>0</c:v>
                </c:pt>
                <c:pt idx="216484">
                  <c:v>0</c:v>
                </c:pt>
                <c:pt idx="216485">
                  <c:v>0</c:v>
                </c:pt>
                <c:pt idx="216486">
                  <c:v>0</c:v>
                </c:pt>
                <c:pt idx="216487">
                  <c:v>0</c:v>
                </c:pt>
                <c:pt idx="216488">
                  <c:v>0</c:v>
                </c:pt>
                <c:pt idx="216489">
                  <c:v>0</c:v>
                </c:pt>
                <c:pt idx="216490">
                  <c:v>0</c:v>
                </c:pt>
                <c:pt idx="216491">
                  <c:v>0</c:v>
                </c:pt>
                <c:pt idx="216492">
                  <c:v>0</c:v>
                </c:pt>
                <c:pt idx="216493">
                  <c:v>0</c:v>
                </c:pt>
                <c:pt idx="216494">
                  <c:v>0</c:v>
                </c:pt>
                <c:pt idx="216495">
                  <c:v>0</c:v>
                </c:pt>
                <c:pt idx="216496">
                  <c:v>0</c:v>
                </c:pt>
                <c:pt idx="216497">
                  <c:v>0</c:v>
                </c:pt>
                <c:pt idx="216498">
                  <c:v>0</c:v>
                </c:pt>
                <c:pt idx="216499">
                  <c:v>0</c:v>
                </c:pt>
                <c:pt idx="216500">
                  <c:v>0</c:v>
                </c:pt>
                <c:pt idx="216501">
                  <c:v>0</c:v>
                </c:pt>
                <c:pt idx="216502">
                  <c:v>0</c:v>
                </c:pt>
                <c:pt idx="216503">
                  <c:v>0</c:v>
                </c:pt>
                <c:pt idx="216504">
                  <c:v>0</c:v>
                </c:pt>
                <c:pt idx="216505">
                  <c:v>0</c:v>
                </c:pt>
                <c:pt idx="216506">
                  <c:v>0</c:v>
                </c:pt>
                <c:pt idx="216507">
                  <c:v>0</c:v>
                </c:pt>
                <c:pt idx="216508">
                  <c:v>0</c:v>
                </c:pt>
                <c:pt idx="216509">
                  <c:v>0</c:v>
                </c:pt>
                <c:pt idx="216510">
                  <c:v>0</c:v>
                </c:pt>
                <c:pt idx="216511">
                  <c:v>0</c:v>
                </c:pt>
                <c:pt idx="216512">
                  <c:v>0</c:v>
                </c:pt>
                <c:pt idx="216513">
                  <c:v>0</c:v>
                </c:pt>
                <c:pt idx="216514">
                  <c:v>0</c:v>
                </c:pt>
                <c:pt idx="216515">
                  <c:v>0</c:v>
                </c:pt>
                <c:pt idx="216516">
                  <c:v>0</c:v>
                </c:pt>
                <c:pt idx="216517">
                  <c:v>0</c:v>
                </c:pt>
                <c:pt idx="216518">
                  <c:v>0</c:v>
                </c:pt>
                <c:pt idx="216519">
                  <c:v>0</c:v>
                </c:pt>
                <c:pt idx="216520">
                  <c:v>0</c:v>
                </c:pt>
                <c:pt idx="216521">
                  <c:v>0</c:v>
                </c:pt>
                <c:pt idx="216522">
                  <c:v>0</c:v>
                </c:pt>
                <c:pt idx="216523">
                  <c:v>0</c:v>
                </c:pt>
                <c:pt idx="216524">
                  <c:v>0</c:v>
                </c:pt>
                <c:pt idx="216525">
                  <c:v>0</c:v>
                </c:pt>
                <c:pt idx="216526">
                  <c:v>0</c:v>
                </c:pt>
                <c:pt idx="216527">
                  <c:v>0</c:v>
                </c:pt>
                <c:pt idx="216528">
                  <c:v>0</c:v>
                </c:pt>
                <c:pt idx="216529">
                  <c:v>0</c:v>
                </c:pt>
                <c:pt idx="216530">
                  <c:v>0</c:v>
                </c:pt>
                <c:pt idx="216531">
                  <c:v>0</c:v>
                </c:pt>
                <c:pt idx="216532">
                  <c:v>0</c:v>
                </c:pt>
                <c:pt idx="216533">
                  <c:v>0</c:v>
                </c:pt>
                <c:pt idx="216534">
                  <c:v>0</c:v>
                </c:pt>
                <c:pt idx="216535">
                  <c:v>0</c:v>
                </c:pt>
                <c:pt idx="216536">
                  <c:v>0</c:v>
                </c:pt>
                <c:pt idx="216537">
                  <c:v>0</c:v>
                </c:pt>
                <c:pt idx="216538">
                  <c:v>0</c:v>
                </c:pt>
                <c:pt idx="216539">
                  <c:v>0</c:v>
                </c:pt>
                <c:pt idx="216540">
                  <c:v>0</c:v>
                </c:pt>
                <c:pt idx="216541">
                  <c:v>0</c:v>
                </c:pt>
                <c:pt idx="216542">
                  <c:v>0</c:v>
                </c:pt>
                <c:pt idx="216543">
                  <c:v>0</c:v>
                </c:pt>
                <c:pt idx="216544">
                  <c:v>0</c:v>
                </c:pt>
                <c:pt idx="216545">
                  <c:v>0</c:v>
                </c:pt>
                <c:pt idx="216546">
                  <c:v>0</c:v>
                </c:pt>
                <c:pt idx="216547">
                  <c:v>0</c:v>
                </c:pt>
                <c:pt idx="216548">
                  <c:v>0</c:v>
                </c:pt>
                <c:pt idx="216549">
                  <c:v>0</c:v>
                </c:pt>
                <c:pt idx="216550">
                  <c:v>0</c:v>
                </c:pt>
                <c:pt idx="216551">
                  <c:v>0</c:v>
                </c:pt>
                <c:pt idx="216552">
                  <c:v>0</c:v>
                </c:pt>
                <c:pt idx="216553">
                  <c:v>0</c:v>
                </c:pt>
                <c:pt idx="216554">
                  <c:v>0</c:v>
                </c:pt>
                <c:pt idx="216555">
                  <c:v>0</c:v>
                </c:pt>
                <c:pt idx="216556">
                  <c:v>0</c:v>
                </c:pt>
                <c:pt idx="216557">
                  <c:v>0</c:v>
                </c:pt>
                <c:pt idx="216558">
                  <c:v>0</c:v>
                </c:pt>
                <c:pt idx="216559">
                  <c:v>0</c:v>
                </c:pt>
                <c:pt idx="216560">
                  <c:v>0</c:v>
                </c:pt>
                <c:pt idx="216561">
                  <c:v>0</c:v>
                </c:pt>
                <c:pt idx="216562">
                  <c:v>0</c:v>
                </c:pt>
                <c:pt idx="216563">
                  <c:v>0</c:v>
                </c:pt>
                <c:pt idx="216564">
                  <c:v>0</c:v>
                </c:pt>
                <c:pt idx="216565">
                  <c:v>0</c:v>
                </c:pt>
                <c:pt idx="216566">
                  <c:v>0</c:v>
                </c:pt>
                <c:pt idx="216567">
                  <c:v>0</c:v>
                </c:pt>
                <c:pt idx="216568">
                  <c:v>0</c:v>
                </c:pt>
                <c:pt idx="216569">
                  <c:v>0</c:v>
                </c:pt>
                <c:pt idx="216570">
                  <c:v>0</c:v>
                </c:pt>
                <c:pt idx="216571">
                  <c:v>0</c:v>
                </c:pt>
                <c:pt idx="216572">
                  <c:v>0</c:v>
                </c:pt>
                <c:pt idx="216573">
                  <c:v>0</c:v>
                </c:pt>
                <c:pt idx="216574">
                  <c:v>0</c:v>
                </c:pt>
                <c:pt idx="216575">
                  <c:v>0</c:v>
                </c:pt>
                <c:pt idx="216576">
                  <c:v>0</c:v>
                </c:pt>
                <c:pt idx="216577">
                  <c:v>0</c:v>
                </c:pt>
                <c:pt idx="216578">
                  <c:v>0</c:v>
                </c:pt>
                <c:pt idx="216579">
                  <c:v>0</c:v>
                </c:pt>
                <c:pt idx="216580">
                  <c:v>0</c:v>
                </c:pt>
                <c:pt idx="216581">
                  <c:v>0</c:v>
                </c:pt>
                <c:pt idx="216582">
                  <c:v>0</c:v>
                </c:pt>
                <c:pt idx="216583">
                  <c:v>0</c:v>
                </c:pt>
                <c:pt idx="216584">
                  <c:v>0</c:v>
                </c:pt>
                <c:pt idx="216585">
                  <c:v>0</c:v>
                </c:pt>
                <c:pt idx="216586">
                  <c:v>0</c:v>
                </c:pt>
                <c:pt idx="216587">
                  <c:v>0</c:v>
                </c:pt>
                <c:pt idx="216588">
                  <c:v>0</c:v>
                </c:pt>
                <c:pt idx="216589">
                  <c:v>0</c:v>
                </c:pt>
                <c:pt idx="216590">
                  <c:v>0</c:v>
                </c:pt>
                <c:pt idx="216591">
                  <c:v>0</c:v>
                </c:pt>
                <c:pt idx="216592">
                  <c:v>0</c:v>
                </c:pt>
                <c:pt idx="216593">
                  <c:v>0</c:v>
                </c:pt>
                <c:pt idx="216594">
                  <c:v>0</c:v>
                </c:pt>
                <c:pt idx="216595">
                  <c:v>0</c:v>
                </c:pt>
                <c:pt idx="216596">
                  <c:v>0</c:v>
                </c:pt>
                <c:pt idx="216597">
                  <c:v>0</c:v>
                </c:pt>
                <c:pt idx="216598">
                  <c:v>0</c:v>
                </c:pt>
                <c:pt idx="216599">
                  <c:v>0</c:v>
                </c:pt>
                <c:pt idx="216600">
                  <c:v>0</c:v>
                </c:pt>
                <c:pt idx="216601">
                  <c:v>0</c:v>
                </c:pt>
                <c:pt idx="216602">
                  <c:v>0</c:v>
                </c:pt>
                <c:pt idx="216603">
                  <c:v>0</c:v>
                </c:pt>
                <c:pt idx="216604">
                  <c:v>0</c:v>
                </c:pt>
                <c:pt idx="216605">
                  <c:v>0</c:v>
                </c:pt>
                <c:pt idx="216606">
                  <c:v>0</c:v>
                </c:pt>
                <c:pt idx="216607">
                  <c:v>0</c:v>
                </c:pt>
                <c:pt idx="216608">
                  <c:v>0</c:v>
                </c:pt>
                <c:pt idx="216609">
                  <c:v>0</c:v>
                </c:pt>
                <c:pt idx="216610">
                  <c:v>0</c:v>
                </c:pt>
                <c:pt idx="216611">
                  <c:v>0</c:v>
                </c:pt>
                <c:pt idx="216612">
                  <c:v>0</c:v>
                </c:pt>
                <c:pt idx="216613">
                  <c:v>0</c:v>
                </c:pt>
                <c:pt idx="216614">
                  <c:v>0</c:v>
                </c:pt>
                <c:pt idx="216615">
                  <c:v>0</c:v>
                </c:pt>
                <c:pt idx="216616">
                  <c:v>0</c:v>
                </c:pt>
                <c:pt idx="216617">
                  <c:v>0</c:v>
                </c:pt>
                <c:pt idx="216618">
                  <c:v>0</c:v>
                </c:pt>
                <c:pt idx="216619">
                  <c:v>0</c:v>
                </c:pt>
                <c:pt idx="216620">
                  <c:v>0</c:v>
                </c:pt>
                <c:pt idx="216621">
                  <c:v>0</c:v>
                </c:pt>
                <c:pt idx="216622">
                  <c:v>0</c:v>
                </c:pt>
                <c:pt idx="216623">
                  <c:v>0</c:v>
                </c:pt>
                <c:pt idx="216624">
                  <c:v>0</c:v>
                </c:pt>
                <c:pt idx="216625">
                  <c:v>0</c:v>
                </c:pt>
                <c:pt idx="216626">
                  <c:v>0</c:v>
                </c:pt>
                <c:pt idx="216627">
                  <c:v>0</c:v>
                </c:pt>
                <c:pt idx="216628">
                  <c:v>0</c:v>
                </c:pt>
                <c:pt idx="216629">
                  <c:v>0</c:v>
                </c:pt>
                <c:pt idx="216630">
                  <c:v>0</c:v>
                </c:pt>
                <c:pt idx="216631">
                  <c:v>0</c:v>
                </c:pt>
                <c:pt idx="216632">
                  <c:v>0</c:v>
                </c:pt>
                <c:pt idx="216633">
                  <c:v>0</c:v>
                </c:pt>
                <c:pt idx="216634">
                  <c:v>0</c:v>
                </c:pt>
                <c:pt idx="216635">
                  <c:v>0</c:v>
                </c:pt>
                <c:pt idx="216636">
                  <c:v>0</c:v>
                </c:pt>
                <c:pt idx="216637">
                  <c:v>0</c:v>
                </c:pt>
                <c:pt idx="216638">
                  <c:v>0</c:v>
                </c:pt>
                <c:pt idx="216639">
                  <c:v>0</c:v>
                </c:pt>
                <c:pt idx="216640">
                  <c:v>0</c:v>
                </c:pt>
                <c:pt idx="216641">
                  <c:v>0</c:v>
                </c:pt>
                <c:pt idx="216642">
                  <c:v>0</c:v>
                </c:pt>
                <c:pt idx="216643">
                  <c:v>0</c:v>
                </c:pt>
                <c:pt idx="216644">
                  <c:v>0</c:v>
                </c:pt>
                <c:pt idx="216645">
                  <c:v>0</c:v>
                </c:pt>
                <c:pt idx="216646">
                  <c:v>0</c:v>
                </c:pt>
                <c:pt idx="216647">
                  <c:v>0</c:v>
                </c:pt>
                <c:pt idx="216648">
                  <c:v>0</c:v>
                </c:pt>
                <c:pt idx="216649">
                  <c:v>0</c:v>
                </c:pt>
                <c:pt idx="216650">
                  <c:v>0</c:v>
                </c:pt>
                <c:pt idx="216651">
                  <c:v>0</c:v>
                </c:pt>
                <c:pt idx="216652">
                  <c:v>0</c:v>
                </c:pt>
                <c:pt idx="216653">
                  <c:v>0</c:v>
                </c:pt>
                <c:pt idx="216654">
                  <c:v>0</c:v>
                </c:pt>
                <c:pt idx="216655">
                  <c:v>0</c:v>
                </c:pt>
                <c:pt idx="216656">
                  <c:v>0</c:v>
                </c:pt>
                <c:pt idx="216657">
                  <c:v>0</c:v>
                </c:pt>
                <c:pt idx="216658">
                  <c:v>0</c:v>
                </c:pt>
                <c:pt idx="216659">
                  <c:v>0</c:v>
                </c:pt>
                <c:pt idx="216660">
                  <c:v>0</c:v>
                </c:pt>
                <c:pt idx="216661">
                  <c:v>0</c:v>
                </c:pt>
                <c:pt idx="216662">
                  <c:v>0</c:v>
                </c:pt>
                <c:pt idx="216663">
                  <c:v>0</c:v>
                </c:pt>
                <c:pt idx="216664">
                  <c:v>0</c:v>
                </c:pt>
                <c:pt idx="216665">
                  <c:v>0</c:v>
                </c:pt>
                <c:pt idx="216666">
                  <c:v>0</c:v>
                </c:pt>
                <c:pt idx="216667">
                  <c:v>0</c:v>
                </c:pt>
                <c:pt idx="216668">
                  <c:v>0</c:v>
                </c:pt>
                <c:pt idx="216669">
                  <c:v>0</c:v>
                </c:pt>
                <c:pt idx="216670">
                  <c:v>0</c:v>
                </c:pt>
                <c:pt idx="216671">
                  <c:v>0</c:v>
                </c:pt>
                <c:pt idx="216672">
                  <c:v>0</c:v>
                </c:pt>
                <c:pt idx="216673">
                  <c:v>0</c:v>
                </c:pt>
                <c:pt idx="216674">
                  <c:v>0</c:v>
                </c:pt>
                <c:pt idx="216675">
                  <c:v>0</c:v>
                </c:pt>
                <c:pt idx="216676">
                  <c:v>0</c:v>
                </c:pt>
                <c:pt idx="216677">
                  <c:v>0</c:v>
                </c:pt>
                <c:pt idx="216678">
                  <c:v>0</c:v>
                </c:pt>
                <c:pt idx="216679">
                  <c:v>0</c:v>
                </c:pt>
                <c:pt idx="216680">
                  <c:v>0</c:v>
                </c:pt>
                <c:pt idx="216681">
                  <c:v>0</c:v>
                </c:pt>
                <c:pt idx="216682">
                  <c:v>0</c:v>
                </c:pt>
                <c:pt idx="216683">
                  <c:v>0</c:v>
                </c:pt>
                <c:pt idx="216684">
                  <c:v>0</c:v>
                </c:pt>
                <c:pt idx="216685">
                  <c:v>0</c:v>
                </c:pt>
                <c:pt idx="216686">
                  <c:v>0</c:v>
                </c:pt>
                <c:pt idx="216687">
                  <c:v>0</c:v>
                </c:pt>
                <c:pt idx="216688">
                  <c:v>0</c:v>
                </c:pt>
                <c:pt idx="216689">
                  <c:v>0</c:v>
                </c:pt>
                <c:pt idx="216690">
                  <c:v>0</c:v>
                </c:pt>
                <c:pt idx="216691">
                  <c:v>0</c:v>
                </c:pt>
                <c:pt idx="216692">
                  <c:v>0</c:v>
                </c:pt>
                <c:pt idx="216693">
                  <c:v>0</c:v>
                </c:pt>
                <c:pt idx="216694">
                  <c:v>0</c:v>
                </c:pt>
                <c:pt idx="216695">
                  <c:v>0</c:v>
                </c:pt>
                <c:pt idx="216696">
                  <c:v>0</c:v>
                </c:pt>
                <c:pt idx="216697">
                  <c:v>0</c:v>
                </c:pt>
                <c:pt idx="216698">
                  <c:v>0</c:v>
                </c:pt>
                <c:pt idx="216699">
                  <c:v>0</c:v>
                </c:pt>
                <c:pt idx="216700">
                  <c:v>0</c:v>
                </c:pt>
                <c:pt idx="216701">
                  <c:v>0</c:v>
                </c:pt>
                <c:pt idx="216702">
                  <c:v>0</c:v>
                </c:pt>
                <c:pt idx="216703">
                  <c:v>0</c:v>
                </c:pt>
                <c:pt idx="216704">
                  <c:v>0</c:v>
                </c:pt>
                <c:pt idx="216705">
                  <c:v>0</c:v>
                </c:pt>
                <c:pt idx="216706">
                  <c:v>0</c:v>
                </c:pt>
                <c:pt idx="216707">
                  <c:v>0</c:v>
                </c:pt>
                <c:pt idx="216708">
                  <c:v>0</c:v>
                </c:pt>
                <c:pt idx="216709">
                  <c:v>0</c:v>
                </c:pt>
                <c:pt idx="216710">
                  <c:v>0</c:v>
                </c:pt>
                <c:pt idx="216711">
                  <c:v>0</c:v>
                </c:pt>
                <c:pt idx="216712">
                  <c:v>0</c:v>
                </c:pt>
                <c:pt idx="216713">
                  <c:v>0</c:v>
                </c:pt>
                <c:pt idx="216714">
                  <c:v>0</c:v>
                </c:pt>
                <c:pt idx="216715">
                  <c:v>0</c:v>
                </c:pt>
                <c:pt idx="216716">
                  <c:v>0</c:v>
                </c:pt>
                <c:pt idx="216717">
                  <c:v>0</c:v>
                </c:pt>
                <c:pt idx="216718">
                  <c:v>0</c:v>
                </c:pt>
                <c:pt idx="216719">
                  <c:v>0</c:v>
                </c:pt>
                <c:pt idx="216720">
                  <c:v>0</c:v>
                </c:pt>
                <c:pt idx="216721">
                  <c:v>0</c:v>
                </c:pt>
                <c:pt idx="216722">
                  <c:v>0</c:v>
                </c:pt>
                <c:pt idx="216723">
                  <c:v>0</c:v>
                </c:pt>
                <c:pt idx="216724">
                  <c:v>0</c:v>
                </c:pt>
                <c:pt idx="216725">
                  <c:v>0</c:v>
                </c:pt>
                <c:pt idx="216726">
                  <c:v>0</c:v>
                </c:pt>
                <c:pt idx="216727">
                  <c:v>0</c:v>
                </c:pt>
                <c:pt idx="216728">
                  <c:v>0</c:v>
                </c:pt>
                <c:pt idx="216729">
                  <c:v>0</c:v>
                </c:pt>
                <c:pt idx="216730">
                  <c:v>0</c:v>
                </c:pt>
                <c:pt idx="216731">
                  <c:v>0</c:v>
                </c:pt>
                <c:pt idx="216732">
                  <c:v>0</c:v>
                </c:pt>
                <c:pt idx="216733">
                  <c:v>0</c:v>
                </c:pt>
                <c:pt idx="216734">
                  <c:v>0</c:v>
                </c:pt>
                <c:pt idx="216735">
                  <c:v>0</c:v>
                </c:pt>
                <c:pt idx="216736">
                  <c:v>0</c:v>
                </c:pt>
                <c:pt idx="216737">
                  <c:v>0</c:v>
                </c:pt>
                <c:pt idx="216738">
                  <c:v>0</c:v>
                </c:pt>
                <c:pt idx="216739">
                  <c:v>0</c:v>
                </c:pt>
                <c:pt idx="216740">
                  <c:v>0</c:v>
                </c:pt>
                <c:pt idx="216741">
                  <c:v>0</c:v>
                </c:pt>
                <c:pt idx="216742">
                  <c:v>0</c:v>
                </c:pt>
                <c:pt idx="216743">
                  <c:v>0</c:v>
                </c:pt>
                <c:pt idx="216744">
                  <c:v>0</c:v>
                </c:pt>
                <c:pt idx="216745">
                  <c:v>0</c:v>
                </c:pt>
                <c:pt idx="216746">
                  <c:v>0</c:v>
                </c:pt>
                <c:pt idx="216747">
                  <c:v>0</c:v>
                </c:pt>
                <c:pt idx="216748">
                  <c:v>0</c:v>
                </c:pt>
                <c:pt idx="216749">
                  <c:v>0</c:v>
                </c:pt>
                <c:pt idx="216750">
                  <c:v>0</c:v>
                </c:pt>
                <c:pt idx="216751">
                  <c:v>0</c:v>
                </c:pt>
                <c:pt idx="216752">
                  <c:v>0</c:v>
                </c:pt>
                <c:pt idx="216753">
                  <c:v>0</c:v>
                </c:pt>
                <c:pt idx="216754">
                  <c:v>0</c:v>
                </c:pt>
                <c:pt idx="216755">
                  <c:v>0</c:v>
                </c:pt>
                <c:pt idx="216756">
                  <c:v>0</c:v>
                </c:pt>
                <c:pt idx="216757">
                  <c:v>0</c:v>
                </c:pt>
                <c:pt idx="216758">
                  <c:v>0</c:v>
                </c:pt>
                <c:pt idx="216759">
                  <c:v>0</c:v>
                </c:pt>
                <c:pt idx="216760">
                  <c:v>0</c:v>
                </c:pt>
                <c:pt idx="216761">
                  <c:v>0</c:v>
                </c:pt>
                <c:pt idx="216762">
                  <c:v>0</c:v>
                </c:pt>
                <c:pt idx="216763">
                  <c:v>0</c:v>
                </c:pt>
                <c:pt idx="216764">
                  <c:v>0</c:v>
                </c:pt>
                <c:pt idx="216765">
                  <c:v>0</c:v>
                </c:pt>
                <c:pt idx="216766">
                  <c:v>0</c:v>
                </c:pt>
                <c:pt idx="216767">
                  <c:v>0</c:v>
                </c:pt>
                <c:pt idx="216768">
                  <c:v>0</c:v>
                </c:pt>
                <c:pt idx="216769">
                  <c:v>0</c:v>
                </c:pt>
                <c:pt idx="216770">
                  <c:v>0</c:v>
                </c:pt>
                <c:pt idx="216771">
                  <c:v>0</c:v>
                </c:pt>
                <c:pt idx="216772">
                  <c:v>0</c:v>
                </c:pt>
                <c:pt idx="216773">
                  <c:v>0</c:v>
                </c:pt>
                <c:pt idx="216774">
                  <c:v>0</c:v>
                </c:pt>
                <c:pt idx="216775">
                  <c:v>0</c:v>
                </c:pt>
                <c:pt idx="216776">
                  <c:v>0</c:v>
                </c:pt>
                <c:pt idx="216777">
                  <c:v>0</c:v>
                </c:pt>
                <c:pt idx="216778">
                  <c:v>0</c:v>
                </c:pt>
                <c:pt idx="216779">
                  <c:v>0</c:v>
                </c:pt>
                <c:pt idx="216780">
                  <c:v>0</c:v>
                </c:pt>
                <c:pt idx="216781">
                  <c:v>0</c:v>
                </c:pt>
                <c:pt idx="216782">
                  <c:v>0</c:v>
                </c:pt>
                <c:pt idx="216783">
                  <c:v>0</c:v>
                </c:pt>
                <c:pt idx="216784">
                  <c:v>0</c:v>
                </c:pt>
                <c:pt idx="216785">
                  <c:v>0</c:v>
                </c:pt>
                <c:pt idx="216786">
                  <c:v>0</c:v>
                </c:pt>
                <c:pt idx="216787">
                  <c:v>0</c:v>
                </c:pt>
                <c:pt idx="216788">
                  <c:v>0</c:v>
                </c:pt>
                <c:pt idx="216789">
                  <c:v>0</c:v>
                </c:pt>
                <c:pt idx="216790">
                  <c:v>0</c:v>
                </c:pt>
                <c:pt idx="216791">
                  <c:v>0</c:v>
                </c:pt>
                <c:pt idx="216792">
                  <c:v>0</c:v>
                </c:pt>
                <c:pt idx="216793">
                  <c:v>0</c:v>
                </c:pt>
                <c:pt idx="216794">
                  <c:v>0</c:v>
                </c:pt>
                <c:pt idx="216795">
                  <c:v>0</c:v>
                </c:pt>
                <c:pt idx="216796">
                  <c:v>0</c:v>
                </c:pt>
                <c:pt idx="216797">
                  <c:v>0</c:v>
                </c:pt>
                <c:pt idx="216798">
                  <c:v>0</c:v>
                </c:pt>
                <c:pt idx="216799">
                  <c:v>0</c:v>
                </c:pt>
                <c:pt idx="216800">
                  <c:v>0</c:v>
                </c:pt>
                <c:pt idx="216801">
                  <c:v>0</c:v>
                </c:pt>
                <c:pt idx="216802">
                  <c:v>0</c:v>
                </c:pt>
                <c:pt idx="216803">
                  <c:v>0</c:v>
                </c:pt>
                <c:pt idx="216804">
                  <c:v>0</c:v>
                </c:pt>
                <c:pt idx="216805">
                  <c:v>0</c:v>
                </c:pt>
                <c:pt idx="216806">
                  <c:v>0</c:v>
                </c:pt>
                <c:pt idx="216807">
                  <c:v>0</c:v>
                </c:pt>
                <c:pt idx="216808">
                  <c:v>0</c:v>
                </c:pt>
                <c:pt idx="216809">
                  <c:v>0</c:v>
                </c:pt>
                <c:pt idx="216810">
                  <c:v>0</c:v>
                </c:pt>
                <c:pt idx="216811">
                  <c:v>0</c:v>
                </c:pt>
                <c:pt idx="216812">
                  <c:v>0</c:v>
                </c:pt>
                <c:pt idx="216813">
                  <c:v>0</c:v>
                </c:pt>
                <c:pt idx="216814">
                  <c:v>0</c:v>
                </c:pt>
                <c:pt idx="216815">
                  <c:v>0</c:v>
                </c:pt>
                <c:pt idx="216816">
                  <c:v>0</c:v>
                </c:pt>
                <c:pt idx="216817">
                  <c:v>0</c:v>
                </c:pt>
                <c:pt idx="216818">
                  <c:v>0</c:v>
                </c:pt>
                <c:pt idx="216819">
                  <c:v>0</c:v>
                </c:pt>
                <c:pt idx="216820">
                  <c:v>0</c:v>
                </c:pt>
                <c:pt idx="216821">
                  <c:v>0</c:v>
                </c:pt>
                <c:pt idx="216822">
                  <c:v>0</c:v>
                </c:pt>
                <c:pt idx="216823">
                  <c:v>0</c:v>
                </c:pt>
                <c:pt idx="216824">
                  <c:v>0</c:v>
                </c:pt>
                <c:pt idx="216825">
                  <c:v>0</c:v>
                </c:pt>
                <c:pt idx="216826">
                  <c:v>0</c:v>
                </c:pt>
                <c:pt idx="216827">
                  <c:v>0</c:v>
                </c:pt>
                <c:pt idx="216828">
                  <c:v>0</c:v>
                </c:pt>
                <c:pt idx="216829">
                  <c:v>0</c:v>
                </c:pt>
                <c:pt idx="216830">
                  <c:v>0</c:v>
                </c:pt>
                <c:pt idx="216831">
                  <c:v>0</c:v>
                </c:pt>
                <c:pt idx="216832">
                  <c:v>0</c:v>
                </c:pt>
                <c:pt idx="216833">
                  <c:v>0</c:v>
                </c:pt>
                <c:pt idx="216834">
                  <c:v>0</c:v>
                </c:pt>
                <c:pt idx="216835">
                  <c:v>0</c:v>
                </c:pt>
                <c:pt idx="216836">
                  <c:v>0</c:v>
                </c:pt>
                <c:pt idx="216837">
                  <c:v>0</c:v>
                </c:pt>
                <c:pt idx="216838">
                  <c:v>0</c:v>
                </c:pt>
                <c:pt idx="216839">
                  <c:v>0</c:v>
                </c:pt>
                <c:pt idx="216840">
                  <c:v>0</c:v>
                </c:pt>
                <c:pt idx="216841">
                  <c:v>0</c:v>
                </c:pt>
                <c:pt idx="216842">
                  <c:v>0</c:v>
                </c:pt>
                <c:pt idx="216843">
                  <c:v>0</c:v>
                </c:pt>
                <c:pt idx="216844">
                  <c:v>0</c:v>
                </c:pt>
                <c:pt idx="216845">
                  <c:v>0</c:v>
                </c:pt>
                <c:pt idx="216846">
                  <c:v>0</c:v>
                </c:pt>
                <c:pt idx="216847">
                  <c:v>0</c:v>
                </c:pt>
                <c:pt idx="216848">
                  <c:v>0</c:v>
                </c:pt>
                <c:pt idx="216849">
                  <c:v>0</c:v>
                </c:pt>
                <c:pt idx="216850">
                  <c:v>0</c:v>
                </c:pt>
                <c:pt idx="216851">
                  <c:v>0</c:v>
                </c:pt>
                <c:pt idx="216852">
                  <c:v>0</c:v>
                </c:pt>
                <c:pt idx="216853">
                  <c:v>0</c:v>
                </c:pt>
                <c:pt idx="216854">
                  <c:v>0</c:v>
                </c:pt>
                <c:pt idx="216855">
                  <c:v>0</c:v>
                </c:pt>
                <c:pt idx="216856">
                  <c:v>0</c:v>
                </c:pt>
                <c:pt idx="216857">
                  <c:v>0</c:v>
                </c:pt>
                <c:pt idx="216858">
                  <c:v>0</c:v>
                </c:pt>
                <c:pt idx="216859">
                  <c:v>0</c:v>
                </c:pt>
                <c:pt idx="216860">
                  <c:v>0</c:v>
                </c:pt>
                <c:pt idx="216861">
                  <c:v>0</c:v>
                </c:pt>
                <c:pt idx="216862">
                  <c:v>0</c:v>
                </c:pt>
                <c:pt idx="216863">
                  <c:v>0</c:v>
                </c:pt>
                <c:pt idx="216864">
                  <c:v>0</c:v>
                </c:pt>
                <c:pt idx="216865">
                  <c:v>0</c:v>
                </c:pt>
                <c:pt idx="216866">
                  <c:v>0</c:v>
                </c:pt>
                <c:pt idx="216867">
                  <c:v>0</c:v>
                </c:pt>
                <c:pt idx="216868">
                  <c:v>0</c:v>
                </c:pt>
                <c:pt idx="216869">
                  <c:v>0</c:v>
                </c:pt>
                <c:pt idx="216870">
                  <c:v>0</c:v>
                </c:pt>
                <c:pt idx="216871">
                  <c:v>0</c:v>
                </c:pt>
                <c:pt idx="216872">
                  <c:v>0</c:v>
                </c:pt>
                <c:pt idx="216873">
                  <c:v>0</c:v>
                </c:pt>
                <c:pt idx="216874">
                  <c:v>0</c:v>
                </c:pt>
                <c:pt idx="216875">
                  <c:v>0</c:v>
                </c:pt>
                <c:pt idx="216876">
                  <c:v>0</c:v>
                </c:pt>
                <c:pt idx="216877">
                  <c:v>0</c:v>
                </c:pt>
                <c:pt idx="216878">
                  <c:v>0</c:v>
                </c:pt>
                <c:pt idx="216879">
                  <c:v>0</c:v>
                </c:pt>
                <c:pt idx="216880">
                  <c:v>0</c:v>
                </c:pt>
                <c:pt idx="216881">
                  <c:v>0</c:v>
                </c:pt>
                <c:pt idx="216882">
                  <c:v>0</c:v>
                </c:pt>
                <c:pt idx="216883">
                  <c:v>0</c:v>
                </c:pt>
                <c:pt idx="216884">
                  <c:v>0</c:v>
                </c:pt>
                <c:pt idx="216885">
                  <c:v>0</c:v>
                </c:pt>
                <c:pt idx="216886">
                  <c:v>0</c:v>
                </c:pt>
                <c:pt idx="216887">
                  <c:v>0</c:v>
                </c:pt>
                <c:pt idx="216888">
                  <c:v>0</c:v>
                </c:pt>
                <c:pt idx="216889">
                  <c:v>0</c:v>
                </c:pt>
                <c:pt idx="216890">
                  <c:v>0</c:v>
                </c:pt>
                <c:pt idx="216891">
                  <c:v>0</c:v>
                </c:pt>
                <c:pt idx="216892">
                  <c:v>0</c:v>
                </c:pt>
                <c:pt idx="216893">
                  <c:v>0</c:v>
                </c:pt>
                <c:pt idx="216894">
                  <c:v>0</c:v>
                </c:pt>
                <c:pt idx="216895">
                  <c:v>0</c:v>
                </c:pt>
                <c:pt idx="216896">
                  <c:v>0</c:v>
                </c:pt>
                <c:pt idx="216897">
                  <c:v>0</c:v>
                </c:pt>
                <c:pt idx="216898">
                  <c:v>0</c:v>
                </c:pt>
                <c:pt idx="216899">
                  <c:v>0</c:v>
                </c:pt>
                <c:pt idx="216900">
                  <c:v>0</c:v>
                </c:pt>
                <c:pt idx="216901">
                  <c:v>0</c:v>
                </c:pt>
                <c:pt idx="216902">
                  <c:v>0</c:v>
                </c:pt>
                <c:pt idx="216903">
                  <c:v>0</c:v>
                </c:pt>
                <c:pt idx="216904">
                  <c:v>0</c:v>
                </c:pt>
                <c:pt idx="216905">
                  <c:v>0</c:v>
                </c:pt>
                <c:pt idx="216906">
                  <c:v>0</c:v>
                </c:pt>
                <c:pt idx="216907">
                  <c:v>0</c:v>
                </c:pt>
                <c:pt idx="216908">
                  <c:v>0</c:v>
                </c:pt>
                <c:pt idx="216909">
                  <c:v>0</c:v>
                </c:pt>
                <c:pt idx="216910">
                  <c:v>0</c:v>
                </c:pt>
                <c:pt idx="216911">
                  <c:v>0</c:v>
                </c:pt>
                <c:pt idx="216912">
                  <c:v>0</c:v>
                </c:pt>
                <c:pt idx="216913">
                  <c:v>0</c:v>
                </c:pt>
                <c:pt idx="216914">
                  <c:v>0</c:v>
                </c:pt>
                <c:pt idx="216915">
                  <c:v>0</c:v>
                </c:pt>
                <c:pt idx="216916">
                  <c:v>0</c:v>
                </c:pt>
                <c:pt idx="216917">
                  <c:v>0</c:v>
                </c:pt>
                <c:pt idx="216918">
                  <c:v>0</c:v>
                </c:pt>
                <c:pt idx="216919">
                  <c:v>0</c:v>
                </c:pt>
                <c:pt idx="216920">
                  <c:v>0</c:v>
                </c:pt>
                <c:pt idx="216921">
                  <c:v>0</c:v>
                </c:pt>
                <c:pt idx="216922">
                  <c:v>0</c:v>
                </c:pt>
                <c:pt idx="216923">
                  <c:v>0</c:v>
                </c:pt>
                <c:pt idx="216924">
                  <c:v>0</c:v>
                </c:pt>
                <c:pt idx="216925">
                  <c:v>0</c:v>
                </c:pt>
                <c:pt idx="216926">
                  <c:v>0</c:v>
                </c:pt>
                <c:pt idx="216927">
                  <c:v>0</c:v>
                </c:pt>
                <c:pt idx="216928">
                  <c:v>0</c:v>
                </c:pt>
                <c:pt idx="216929">
                  <c:v>0</c:v>
                </c:pt>
                <c:pt idx="216930">
                  <c:v>0</c:v>
                </c:pt>
                <c:pt idx="216931">
                  <c:v>0</c:v>
                </c:pt>
                <c:pt idx="216932">
                  <c:v>0</c:v>
                </c:pt>
                <c:pt idx="216933">
                  <c:v>0</c:v>
                </c:pt>
                <c:pt idx="216934">
                  <c:v>0</c:v>
                </c:pt>
                <c:pt idx="216935">
                  <c:v>0</c:v>
                </c:pt>
                <c:pt idx="216936">
                  <c:v>0</c:v>
                </c:pt>
                <c:pt idx="216937">
                  <c:v>0</c:v>
                </c:pt>
                <c:pt idx="216938">
                  <c:v>0</c:v>
                </c:pt>
                <c:pt idx="216939">
                  <c:v>0</c:v>
                </c:pt>
                <c:pt idx="216940">
                  <c:v>0</c:v>
                </c:pt>
                <c:pt idx="216941">
                  <c:v>0</c:v>
                </c:pt>
                <c:pt idx="216942">
                  <c:v>0</c:v>
                </c:pt>
                <c:pt idx="216943">
                  <c:v>0</c:v>
                </c:pt>
                <c:pt idx="216944">
                  <c:v>0</c:v>
                </c:pt>
                <c:pt idx="216945">
                  <c:v>0</c:v>
                </c:pt>
                <c:pt idx="216946">
                  <c:v>0</c:v>
                </c:pt>
                <c:pt idx="216947">
                  <c:v>0</c:v>
                </c:pt>
                <c:pt idx="216948">
                  <c:v>0</c:v>
                </c:pt>
                <c:pt idx="216949">
                  <c:v>0</c:v>
                </c:pt>
                <c:pt idx="216950">
                  <c:v>0</c:v>
                </c:pt>
                <c:pt idx="216951">
                  <c:v>0</c:v>
                </c:pt>
                <c:pt idx="216952">
                  <c:v>0</c:v>
                </c:pt>
                <c:pt idx="216953">
                  <c:v>0</c:v>
                </c:pt>
                <c:pt idx="216954">
                  <c:v>0</c:v>
                </c:pt>
                <c:pt idx="216955">
                  <c:v>0</c:v>
                </c:pt>
                <c:pt idx="216956">
                  <c:v>0</c:v>
                </c:pt>
                <c:pt idx="216957">
                  <c:v>0</c:v>
                </c:pt>
                <c:pt idx="216958">
                  <c:v>0</c:v>
                </c:pt>
                <c:pt idx="216959">
                  <c:v>0</c:v>
                </c:pt>
                <c:pt idx="216960">
                  <c:v>0</c:v>
                </c:pt>
                <c:pt idx="216961">
                  <c:v>0</c:v>
                </c:pt>
                <c:pt idx="216962">
                  <c:v>0</c:v>
                </c:pt>
                <c:pt idx="216963">
                  <c:v>0</c:v>
                </c:pt>
                <c:pt idx="216964">
                  <c:v>0</c:v>
                </c:pt>
                <c:pt idx="216965">
                  <c:v>0</c:v>
                </c:pt>
                <c:pt idx="216966">
                  <c:v>0</c:v>
                </c:pt>
                <c:pt idx="216967">
                  <c:v>0</c:v>
                </c:pt>
                <c:pt idx="216968">
                  <c:v>0</c:v>
                </c:pt>
                <c:pt idx="216969">
                  <c:v>0</c:v>
                </c:pt>
                <c:pt idx="216970">
                  <c:v>0</c:v>
                </c:pt>
                <c:pt idx="216971">
                  <c:v>0</c:v>
                </c:pt>
                <c:pt idx="216972">
                  <c:v>0</c:v>
                </c:pt>
                <c:pt idx="216973">
                  <c:v>0</c:v>
                </c:pt>
                <c:pt idx="216974">
                  <c:v>0</c:v>
                </c:pt>
                <c:pt idx="216975">
                  <c:v>0</c:v>
                </c:pt>
                <c:pt idx="216976">
                  <c:v>0</c:v>
                </c:pt>
                <c:pt idx="216977">
                  <c:v>0</c:v>
                </c:pt>
                <c:pt idx="216978">
                  <c:v>0</c:v>
                </c:pt>
                <c:pt idx="216979">
                  <c:v>0</c:v>
                </c:pt>
                <c:pt idx="216980">
                  <c:v>0</c:v>
                </c:pt>
                <c:pt idx="216981">
                  <c:v>0</c:v>
                </c:pt>
                <c:pt idx="216982">
                  <c:v>0</c:v>
                </c:pt>
                <c:pt idx="216983">
                  <c:v>0</c:v>
                </c:pt>
                <c:pt idx="216984">
                  <c:v>0</c:v>
                </c:pt>
                <c:pt idx="216985">
                  <c:v>0</c:v>
                </c:pt>
                <c:pt idx="216986">
                  <c:v>0</c:v>
                </c:pt>
                <c:pt idx="216987">
                  <c:v>0</c:v>
                </c:pt>
                <c:pt idx="216988">
                  <c:v>0</c:v>
                </c:pt>
                <c:pt idx="216989">
                  <c:v>0</c:v>
                </c:pt>
                <c:pt idx="216990">
                  <c:v>0</c:v>
                </c:pt>
                <c:pt idx="216991">
                  <c:v>0</c:v>
                </c:pt>
                <c:pt idx="216992">
                  <c:v>0</c:v>
                </c:pt>
                <c:pt idx="216993">
                  <c:v>0</c:v>
                </c:pt>
                <c:pt idx="216994">
                  <c:v>0</c:v>
                </c:pt>
                <c:pt idx="216995">
                  <c:v>0</c:v>
                </c:pt>
                <c:pt idx="216996">
                  <c:v>0</c:v>
                </c:pt>
                <c:pt idx="216997">
                  <c:v>0</c:v>
                </c:pt>
                <c:pt idx="216998">
                  <c:v>0</c:v>
                </c:pt>
                <c:pt idx="216999">
                  <c:v>0</c:v>
                </c:pt>
                <c:pt idx="217000">
                  <c:v>0</c:v>
                </c:pt>
                <c:pt idx="217001">
                  <c:v>0</c:v>
                </c:pt>
                <c:pt idx="217002">
                  <c:v>0</c:v>
                </c:pt>
                <c:pt idx="217003">
                  <c:v>0</c:v>
                </c:pt>
                <c:pt idx="217004">
                  <c:v>0</c:v>
                </c:pt>
                <c:pt idx="217005">
                  <c:v>0</c:v>
                </c:pt>
                <c:pt idx="217006">
                  <c:v>0</c:v>
                </c:pt>
                <c:pt idx="217007">
                  <c:v>0</c:v>
                </c:pt>
                <c:pt idx="217008">
                  <c:v>0</c:v>
                </c:pt>
                <c:pt idx="217009">
                  <c:v>0</c:v>
                </c:pt>
                <c:pt idx="217010">
                  <c:v>0</c:v>
                </c:pt>
                <c:pt idx="217011">
                  <c:v>0</c:v>
                </c:pt>
                <c:pt idx="217012">
                  <c:v>0</c:v>
                </c:pt>
                <c:pt idx="217013">
                  <c:v>0</c:v>
                </c:pt>
                <c:pt idx="217014">
                  <c:v>0</c:v>
                </c:pt>
                <c:pt idx="217015">
                  <c:v>0</c:v>
                </c:pt>
                <c:pt idx="217016">
                  <c:v>0</c:v>
                </c:pt>
                <c:pt idx="217017">
                  <c:v>0</c:v>
                </c:pt>
                <c:pt idx="217018">
                  <c:v>0</c:v>
                </c:pt>
                <c:pt idx="217019">
                  <c:v>0</c:v>
                </c:pt>
                <c:pt idx="217020">
                  <c:v>0</c:v>
                </c:pt>
                <c:pt idx="217021">
                  <c:v>0</c:v>
                </c:pt>
                <c:pt idx="217022">
                  <c:v>0</c:v>
                </c:pt>
                <c:pt idx="217023">
                  <c:v>0</c:v>
                </c:pt>
                <c:pt idx="217024">
                  <c:v>0</c:v>
                </c:pt>
                <c:pt idx="217025">
                  <c:v>0</c:v>
                </c:pt>
                <c:pt idx="217026">
                  <c:v>0</c:v>
                </c:pt>
                <c:pt idx="217027">
                  <c:v>0</c:v>
                </c:pt>
                <c:pt idx="217028">
                  <c:v>0</c:v>
                </c:pt>
                <c:pt idx="217029">
                  <c:v>0</c:v>
                </c:pt>
                <c:pt idx="217030">
                  <c:v>0</c:v>
                </c:pt>
                <c:pt idx="217031">
                  <c:v>0</c:v>
                </c:pt>
                <c:pt idx="217032">
                  <c:v>0</c:v>
                </c:pt>
                <c:pt idx="217033">
                  <c:v>0</c:v>
                </c:pt>
                <c:pt idx="217034">
                  <c:v>0</c:v>
                </c:pt>
                <c:pt idx="217035">
                  <c:v>0</c:v>
                </c:pt>
                <c:pt idx="217036">
                  <c:v>0</c:v>
                </c:pt>
                <c:pt idx="217037">
                  <c:v>0</c:v>
                </c:pt>
                <c:pt idx="217038">
                  <c:v>0</c:v>
                </c:pt>
                <c:pt idx="217039">
                  <c:v>0</c:v>
                </c:pt>
                <c:pt idx="217040">
                  <c:v>0</c:v>
                </c:pt>
                <c:pt idx="217041">
                  <c:v>0</c:v>
                </c:pt>
                <c:pt idx="217042">
                  <c:v>0</c:v>
                </c:pt>
                <c:pt idx="217043">
                  <c:v>0</c:v>
                </c:pt>
                <c:pt idx="217044">
                  <c:v>0</c:v>
                </c:pt>
                <c:pt idx="217045">
                  <c:v>0</c:v>
                </c:pt>
                <c:pt idx="217046">
                  <c:v>0</c:v>
                </c:pt>
                <c:pt idx="217047">
                  <c:v>0</c:v>
                </c:pt>
                <c:pt idx="217048">
                  <c:v>0</c:v>
                </c:pt>
                <c:pt idx="217049">
                  <c:v>0</c:v>
                </c:pt>
                <c:pt idx="217050">
                  <c:v>0</c:v>
                </c:pt>
                <c:pt idx="217051">
                  <c:v>0</c:v>
                </c:pt>
                <c:pt idx="217052">
                  <c:v>0</c:v>
                </c:pt>
                <c:pt idx="217053">
                  <c:v>0</c:v>
                </c:pt>
                <c:pt idx="217054">
                  <c:v>0</c:v>
                </c:pt>
                <c:pt idx="217055">
                  <c:v>0</c:v>
                </c:pt>
                <c:pt idx="217056">
                  <c:v>0</c:v>
                </c:pt>
                <c:pt idx="217057">
                  <c:v>0</c:v>
                </c:pt>
                <c:pt idx="217058">
                  <c:v>0</c:v>
                </c:pt>
                <c:pt idx="217059">
                  <c:v>0</c:v>
                </c:pt>
                <c:pt idx="217060">
                  <c:v>0</c:v>
                </c:pt>
                <c:pt idx="217061">
                  <c:v>0</c:v>
                </c:pt>
                <c:pt idx="217062">
                  <c:v>0</c:v>
                </c:pt>
                <c:pt idx="217063">
                  <c:v>0</c:v>
                </c:pt>
                <c:pt idx="217064">
                  <c:v>0</c:v>
                </c:pt>
                <c:pt idx="217065">
                  <c:v>0</c:v>
                </c:pt>
                <c:pt idx="217066">
                  <c:v>0</c:v>
                </c:pt>
                <c:pt idx="217067">
                  <c:v>0</c:v>
                </c:pt>
                <c:pt idx="217068">
                  <c:v>0</c:v>
                </c:pt>
                <c:pt idx="217069">
                  <c:v>0</c:v>
                </c:pt>
                <c:pt idx="217070">
                  <c:v>0</c:v>
                </c:pt>
                <c:pt idx="217071">
                  <c:v>0</c:v>
                </c:pt>
                <c:pt idx="217072">
                  <c:v>0</c:v>
                </c:pt>
                <c:pt idx="217073">
                  <c:v>0</c:v>
                </c:pt>
                <c:pt idx="217074">
                  <c:v>0</c:v>
                </c:pt>
                <c:pt idx="217075">
                  <c:v>0</c:v>
                </c:pt>
                <c:pt idx="217076">
                  <c:v>0</c:v>
                </c:pt>
                <c:pt idx="217077">
                  <c:v>0</c:v>
                </c:pt>
                <c:pt idx="217078">
                  <c:v>0</c:v>
                </c:pt>
                <c:pt idx="217079">
                  <c:v>0</c:v>
                </c:pt>
                <c:pt idx="217080">
                  <c:v>0</c:v>
                </c:pt>
                <c:pt idx="217081">
                  <c:v>0</c:v>
                </c:pt>
                <c:pt idx="217082">
                  <c:v>0</c:v>
                </c:pt>
                <c:pt idx="217083">
                  <c:v>0</c:v>
                </c:pt>
                <c:pt idx="217084">
                  <c:v>0</c:v>
                </c:pt>
                <c:pt idx="217085">
                  <c:v>0</c:v>
                </c:pt>
                <c:pt idx="217086">
                  <c:v>0</c:v>
                </c:pt>
                <c:pt idx="217087">
                  <c:v>0</c:v>
                </c:pt>
                <c:pt idx="217088">
                  <c:v>0</c:v>
                </c:pt>
                <c:pt idx="217089">
                  <c:v>0</c:v>
                </c:pt>
                <c:pt idx="217090">
                  <c:v>0</c:v>
                </c:pt>
                <c:pt idx="217091">
                  <c:v>0</c:v>
                </c:pt>
                <c:pt idx="217092">
                  <c:v>0</c:v>
                </c:pt>
                <c:pt idx="217093">
                  <c:v>0</c:v>
                </c:pt>
                <c:pt idx="217094">
                  <c:v>0</c:v>
                </c:pt>
                <c:pt idx="217095">
                  <c:v>0</c:v>
                </c:pt>
                <c:pt idx="217096">
                  <c:v>0</c:v>
                </c:pt>
                <c:pt idx="217097">
                  <c:v>0</c:v>
                </c:pt>
                <c:pt idx="217098">
                  <c:v>0</c:v>
                </c:pt>
                <c:pt idx="217099">
                  <c:v>0</c:v>
                </c:pt>
                <c:pt idx="217100">
                  <c:v>0</c:v>
                </c:pt>
                <c:pt idx="217101">
                  <c:v>0</c:v>
                </c:pt>
                <c:pt idx="217102">
                  <c:v>0</c:v>
                </c:pt>
                <c:pt idx="217103">
                  <c:v>0</c:v>
                </c:pt>
                <c:pt idx="217104">
                  <c:v>0</c:v>
                </c:pt>
                <c:pt idx="217105">
                  <c:v>0</c:v>
                </c:pt>
                <c:pt idx="217106">
                  <c:v>0</c:v>
                </c:pt>
                <c:pt idx="217107">
                  <c:v>0</c:v>
                </c:pt>
                <c:pt idx="217108">
                  <c:v>0</c:v>
                </c:pt>
                <c:pt idx="217109">
                  <c:v>0</c:v>
                </c:pt>
                <c:pt idx="217110">
                  <c:v>0</c:v>
                </c:pt>
                <c:pt idx="217111">
                  <c:v>0</c:v>
                </c:pt>
                <c:pt idx="217112">
                  <c:v>0</c:v>
                </c:pt>
                <c:pt idx="217113">
                  <c:v>0</c:v>
                </c:pt>
                <c:pt idx="217114">
                  <c:v>0</c:v>
                </c:pt>
                <c:pt idx="217115">
                  <c:v>0</c:v>
                </c:pt>
                <c:pt idx="217116">
                  <c:v>0</c:v>
                </c:pt>
                <c:pt idx="217117">
                  <c:v>0</c:v>
                </c:pt>
                <c:pt idx="217118">
                  <c:v>0</c:v>
                </c:pt>
                <c:pt idx="217119">
                  <c:v>0</c:v>
                </c:pt>
                <c:pt idx="217120">
                  <c:v>0</c:v>
                </c:pt>
                <c:pt idx="217121">
                  <c:v>0</c:v>
                </c:pt>
                <c:pt idx="217122">
                  <c:v>0</c:v>
                </c:pt>
                <c:pt idx="217123">
                  <c:v>0</c:v>
                </c:pt>
                <c:pt idx="217124">
                  <c:v>0</c:v>
                </c:pt>
                <c:pt idx="217125">
                  <c:v>0</c:v>
                </c:pt>
                <c:pt idx="217126">
                  <c:v>0</c:v>
                </c:pt>
                <c:pt idx="217127">
                  <c:v>0</c:v>
                </c:pt>
                <c:pt idx="217128">
                  <c:v>0</c:v>
                </c:pt>
                <c:pt idx="217129">
                  <c:v>0</c:v>
                </c:pt>
                <c:pt idx="217130">
                  <c:v>0</c:v>
                </c:pt>
                <c:pt idx="217131">
                  <c:v>0</c:v>
                </c:pt>
                <c:pt idx="217132">
                  <c:v>0</c:v>
                </c:pt>
                <c:pt idx="217133">
                  <c:v>0</c:v>
                </c:pt>
                <c:pt idx="217134">
                  <c:v>0</c:v>
                </c:pt>
                <c:pt idx="217135">
                  <c:v>0</c:v>
                </c:pt>
                <c:pt idx="217136">
                  <c:v>0</c:v>
                </c:pt>
                <c:pt idx="217137">
                  <c:v>0</c:v>
                </c:pt>
                <c:pt idx="217138">
                  <c:v>0</c:v>
                </c:pt>
                <c:pt idx="217139">
                  <c:v>0</c:v>
                </c:pt>
                <c:pt idx="217140">
                  <c:v>0</c:v>
                </c:pt>
                <c:pt idx="217141">
                  <c:v>0</c:v>
                </c:pt>
                <c:pt idx="217142">
                  <c:v>0</c:v>
                </c:pt>
                <c:pt idx="217143">
                  <c:v>0</c:v>
                </c:pt>
                <c:pt idx="217144">
                  <c:v>0</c:v>
                </c:pt>
                <c:pt idx="217145">
                  <c:v>0</c:v>
                </c:pt>
                <c:pt idx="217146">
                  <c:v>0</c:v>
                </c:pt>
                <c:pt idx="217147">
                  <c:v>0</c:v>
                </c:pt>
                <c:pt idx="217148">
                  <c:v>0</c:v>
                </c:pt>
                <c:pt idx="217149">
                  <c:v>0</c:v>
                </c:pt>
                <c:pt idx="217150">
                  <c:v>0</c:v>
                </c:pt>
                <c:pt idx="217151">
                  <c:v>0</c:v>
                </c:pt>
                <c:pt idx="217152">
                  <c:v>0</c:v>
                </c:pt>
                <c:pt idx="217153">
                  <c:v>0</c:v>
                </c:pt>
                <c:pt idx="217154">
                  <c:v>0</c:v>
                </c:pt>
                <c:pt idx="217155">
                  <c:v>0</c:v>
                </c:pt>
                <c:pt idx="217156">
                  <c:v>0</c:v>
                </c:pt>
                <c:pt idx="217157">
                  <c:v>0</c:v>
                </c:pt>
                <c:pt idx="217158">
                  <c:v>0</c:v>
                </c:pt>
                <c:pt idx="217159">
                  <c:v>0</c:v>
                </c:pt>
                <c:pt idx="217160">
                  <c:v>0</c:v>
                </c:pt>
                <c:pt idx="217161">
                  <c:v>0</c:v>
                </c:pt>
                <c:pt idx="217162">
                  <c:v>0</c:v>
                </c:pt>
                <c:pt idx="217163">
                  <c:v>0</c:v>
                </c:pt>
                <c:pt idx="217164">
                  <c:v>0</c:v>
                </c:pt>
                <c:pt idx="217165">
                  <c:v>0</c:v>
                </c:pt>
                <c:pt idx="217166">
                  <c:v>0</c:v>
                </c:pt>
                <c:pt idx="217167">
                  <c:v>0</c:v>
                </c:pt>
                <c:pt idx="217168">
                  <c:v>0</c:v>
                </c:pt>
                <c:pt idx="217169">
                  <c:v>0</c:v>
                </c:pt>
                <c:pt idx="217170">
                  <c:v>0</c:v>
                </c:pt>
                <c:pt idx="217171">
                  <c:v>0</c:v>
                </c:pt>
                <c:pt idx="217172">
                  <c:v>0</c:v>
                </c:pt>
                <c:pt idx="217173">
                  <c:v>0</c:v>
                </c:pt>
                <c:pt idx="217174">
                  <c:v>0</c:v>
                </c:pt>
                <c:pt idx="217175">
                  <c:v>0</c:v>
                </c:pt>
                <c:pt idx="217176">
                  <c:v>0</c:v>
                </c:pt>
                <c:pt idx="217177">
                  <c:v>0</c:v>
                </c:pt>
                <c:pt idx="217178">
                  <c:v>0</c:v>
                </c:pt>
                <c:pt idx="217179">
                  <c:v>0</c:v>
                </c:pt>
                <c:pt idx="217180">
                  <c:v>0</c:v>
                </c:pt>
                <c:pt idx="217181">
                  <c:v>0</c:v>
                </c:pt>
                <c:pt idx="217182">
                  <c:v>0</c:v>
                </c:pt>
                <c:pt idx="217183">
                  <c:v>0</c:v>
                </c:pt>
                <c:pt idx="217184">
                  <c:v>0</c:v>
                </c:pt>
                <c:pt idx="217185">
                  <c:v>0</c:v>
                </c:pt>
                <c:pt idx="217186">
                  <c:v>0</c:v>
                </c:pt>
                <c:pt idx="217187">
                  <c:v>0</c:v>
                </c:pt>
                <c:pt idx="217188">
                  <c:v>0</c:v>
                </c:pt>
                <c:pt idx="217189">
                  <c:v>0</c:v>
                </c:pt>
                <c:pt idx="217190">
                  <c:v>0</c:v>
                </c:pt>
                <c:pt idx="217191">
                  <c:v>0</c:v>
                </c:pt>
                <c:pt idx="217192">
                  <c:v>0</c:v>
                </c:pt>
                <c:pt idx="217193">
                  <c:v>0</c:v>
                </c:pt>
                <c:pt idx="217194">
                  <c:v>0</c:v>
                </c:pt>
                <c:pt idx="217195">
                  <c:v>0</c:v>
                </c:pt>
                <c:pt idx="217196">
                  <c:v>0</c:v>
                </c:pt>
                <c:pt idx="217197">
                  <c:v>0</c:v>
                </c:pt>
                <c:pt idx="217198">
                  <c:v>0</c:v>
                </c:pt>
                <c:pt idx="217199">
                  <c:v>0</c:v>
                </c:pt>
                <c:pt idx="217200">
                  <c:v>0</c:v>
                </c:pt>
                <c:pt idx="217201">
                  <c:v>0</c:v>
                </c:pt>
                <c:pt idx="217202">
                  <c:v>0</c:v>
                </c:pt>
                <c:pt idx="217203">
                  <c:v>0</c:v>
                </c:pt>
                <c:pt idx="217204">
                  <c:v>0</c:v>
                </c:pt>
                <c:pt idx="217205">
                  <c:v>0</c:v>
                </c:pt>
                <c:pt idx="217206">
                  <c:v>0</c:v>
                </c:pt>
                <c:pt idx="217207">
                  <c:v>0</c:v>
                </c:pt>
                <c:pt idx="217208">
                  <c:v>0</c:v>
                </c:pt>
                <c:pt idx="217209">
                  <c:v>0</c:v>
                </c:pt>
                <c:pt idx="217210">
                  <c:v>0</c:v>
                </c:pt>
                <c:pt idx="217211">
                  <c:v>0</c:v>
                </c:pt>
                <c:pt idx="217212">
                  <c:v>0</c:v>
                </c:pt>
                <c:pt idx="217213">
                  <c:v>0</c:v>
                </c:pt>
                <c:pt idx="217214">
                  <c:v>0</c:v>
                </c:pt>
                <c:pt idx="217215">
                  <c:v>0</c:v>
                </c:pt>
                <c:pt idx="217216">
                  <c:v>0</c:v>
                </c:pt>
                <c:pt idx="217217">
                  <c:v>0</c:v>
                </c:pt>
                <c:pt idx="217218">
                  <c:v>0</c:v>
                </c:pt>
                <c:pt idx="217219">
                  <c:v>0</c:v>
                </c:pt>
                <c:pt idx="217220">
                  <c:v>0</c:v>
                </c:pt>
                <c:pt idx="217221">
                  <c:v>0</c:v>
                </c:pt>
                <c:pt idx="217222">
                  <c:v>0</c:v>
                </c:pt>
                <c:pt idx="217223">
                  <c:v>0</c:v>
                </c:pt>
                <c:pt idx="217224">
                  <c:v>0</c:v>
                </c:pt>
                <c:pt idx="217225">
                  <c:v>0</c:v>
                </c:pt>
                <c:pt idx="217226">
                  <c:v>0</c:v>
                </c:pt>
                <c:pt idx="217227">
                  <c:v>0</c:v>
                </c:pt>
                <c:pt idx="217228">
                  <c:v>0</c:v>
                </c:pt>
                <c:pt idx="217229">
                  <c:v>0</c:v>
                </c:pt>
                <c:pt idx="217230">
                  <c:v>0</c:v>
                </c:pt>
                <c:pt idx="217231">
                  <c:v>0</c:v>
                </c:pt>
                <c:pt idx="217232">
                  <c:v>0</c:v>
                </c:pt>
                <c:pt idx="217233">
                  <c:v>0</c:v>
                </c:pt>
                <c:pt idx="217234">
                  <c:v>0</c:v>
                </c:pt>
                <c:pt idx="217235">
                  <c:v>0</c:v>
                </c:pt>
                <c:pt idx="217236">
                  <c:v>0</c:v>
                </c:pt>
                <c:pt idx="217237">
                  <c:v>0</c:v>
                </c:pt>
                <c:pt idx="217238">
                  <c:v>0</c:v>
                </c:pt>
                <c:pt idx="217239">
                  <c:v>0</c:v>
                </c:pt>
                <c:pt idx="217240">
                  <c:v>0</c:v>
                </c:pt>
                <c:pt idx="217241">
                  <c:v>0</c:v>
                </c:pt>
                <c:pt idx="217242">
                  <c:v>0</c:v>
                </c:pt>
                <c:pt idx="217243">
                  <c:v>0</c:v>
                </c:pt>
                <c:pt idx="217244">
                  <c:v>0</c:v>
                </c:pt>
                <c:pt idx="217245">
                  <c:v>0</c:v>
                </c:pt>
                <c:pt idx="217246">
                  <c:v>0</c:v>
                </c:pt>
                <c:pt idx="217247">
                  <c:v>0</c:v>
                </c:pt>
                <c:pt idx="217248">
                  <c:v>0</c:v>
                </c:pt>
                <c:pt idx="217249">
                  <c:v>0</c:v>
                </c:pt>
                <c:pt idx="217250">
                  <c:v>0</c:v>
                </c:pt>
                <c:pt idx="217251">
                  <c:v>0</c:v>
                </c:pt>
                <c:pt idx="217252">
                  <c:v>0</c:v>
                </c:pt>
                <c:pt idx="217253">
                  <c:v>0</c:v>
                </c:pt>
                <c:pt idx="217254">
                  <c:v>0</c:v>
                </c:pt>
                <c:pt idx="217255">
                  <c:v>0</c:v>
                </c:pt>
                <c:pt idx="217256">
                  <c:v>0</c:v>
                </c:pt>
                <c:pt idx="217257">
                  <c:v>0</c:v>
                </c:pt>
                <c:pt idx="217258">
                  <c:v>0</c:v>
                </c:pt>
                <c:pt idx="217259">
                  <c:v>0</c:v>
                </c:pt>
                <c:pt idx="217260">
                  <c:v>0</c:v>
                </c:pt>
                <c:pt idx="217261">
                  <c:v>0</c:v>
                </c:pt>
                <c:pt idx="217262">
                  <c:v>0</c:v>
                </c:pt>
                <c:pt idx="217263">
                  <c:v>0</c:v>
                </c:pt>
                <c:pt idx="217264">
                  <c:v>0</c:v>
                </c:pt>
                <c:pt idx="217265">
                  <c:v>0</c:v>
                </c:pt>
                <c:pt idx="217266">
                  <c:v>0</c:v>
                </c:pt>
                <c:pt idx="217267">
                  <c:v>0</c:v>
                </c:pt>
                <c:pt idx="217268">
                  <c:v>0</c:v>
                </c:pt>
                <c:pt idx="217269">
                  <c:v>0</c:v>
                </c:pt>
                <c:pt idx="217270">
                  <c:v>0</c:v>
                </c:pt>
                <c:pt idx="217271">
                  <c:v>0</c:v>
                </c:pt>
                <c:pt idx="217272">
                  <c:v>0</c:v>
                </c:pt>
                <c:pt idx="217273">
                  <c:v>0</c:v>
                </c:pt>
                <c:pt idx="217274">
                  <c:v>0</c:v>
                </c:pt>
                <c:pt idx="217275">
                  <c:v>0</c:v>
                </c:pt>
                <c:pt idx="217276">
                  <c:v>0</c:v>
                </c:pt>
                <c:pt idx="217277">
                  <c:v>0</c:v>
                </c:pt>
                <c:pt idx="217278">
                  <c:v>0</c:v>
                </c:pt>
                <c:pt idx="217279">
                  <c:v>0</c:v>
                </c:pt>
                <c:pt idx="217280">
                  <c:v>0</c:v>
                </c:pt>
                <c:pt idx="217281">
                  <c:v>0</c:v>
                </c:pt>
                <c:pt idx="217282">
                  <c:v>0</c:v>
                </c:pt>
                <c:pt idx="217283">
                  <c:v>0</c:v>
                </c:pt>
                <c:pt idx="217284">
                  <c:v>0</c:v>
                </c:pt>
                <c:pt idx="217285">
                  <c:v>0</c:v>
                </c:pt>
                <c:pt idx="217286">
                  <c:v>0</c:v>
                </c:pt>
                <c:pt idx="217287">
                  <c:v>0</c:v>
                </c:pt>
                <c:pt idx="217288">
                  <c:v>0</c:v>
                </c:pt>
                <c:pt idx="217289">
                  <c:v>0</c:v>
                </c:pt>
                <c:pt idx="217290">
                  <c:v>0</c:v>
                </c:pt>
                <c:pt idx="217291">
                  <c:v>0</c:v>
                </c:pt>
                <c:pt idx="217292">
                  <c:v>0</c:v>
                </c:pt>
                <c:pt idx="217293">
                  <c:v>0</c:v>
                </c:pt>
                <c:pt idx="217294">
                  <c:v>0</c:v>
                </c:pt>
                <c:pt idx="217295">
                  <c:v>0</c:v>
                </c:pt>
                <c:pt idx="217296">
                  <c:v>0</c:v>
                </c:pt>
                <c:pt idx="217297">
                  <c:v>0</c:v>
                </c:pt>
                <c:pt idx="217298">
                  <c:v>0</c:v>
                </c:pt>
                <c:pt idx="217299">
                  <c:v>0</c:v>
                </c:pt>
                <c:pt idx="217300">
                  <c:v>0</c:v>
                </c:pt>
                <c:pt idx="217301">
                  <c:v>0</c:v>
                </c:pt>
                <c:pt idx="217302">
                  <c:v>0</c:v>
                </c:pt>
                <c:pt idx="217303">
                  <c:v>0</c:v>
                </c:pt>
                <c:pt idx="217304">
                  <c:v>0</c:v>
                </c:pt>
                <c:pt idx="217305">
                  <c:v>0</c:v>
                </c:pt>
                <c:pt idx="217306">
                  <c:v>0</c:v>
                </c:pt>
                <c:pt idx="217307">
                  <c:v>0</c:v>
                </c:pt>
                <c:pt idx="217308">
                  <c:v>0</c:v>
                </c:pt>
                <c:pt idx="217309">
                  <c:v>0</c:v>
                </c:pt>
                <c:pt idx="217310">
                  <c:v>0</c:v>
                </c:pt>
                <c:pt idx="217311">
                  <c:v>0</c:v>
                </c:pt>
                <c:pt idx="217312">
                  <c:v>0</c:v>
                </c:pt>
                <c:pt idx="217313">
                  <c:v>0</c:v>
                </c:pt>
                <c:pt idx="217314">
                  <c:v>0</c:v>
                </c:pt>
                <c:pt idx="217315">
                  <c:v>0</c:v>
                </c:pt>
                <c:pt idx="217316">
                  <c:v>0</c:v>
                </c:pt>
                <c:pt idx="217317">
                  <c:v>0</c:v>
                </c:pt>
                <c:pt idx="217318">
                  <c:v>0</c:v>
                </c:pt>
                <c:pt idx="217319">
                  <c:v>0</c:v>
                </c:pt>
                <c:pt idx="217320">
                  <c:v>0</c:v>
                </c:pt>
                <c:pt idx="217321">
                  <c:v>0</c:v>
                </c:pt>
                <c:pt idx="217322">
                  <c:v>0</c:v>
                </c:pt>
                <c:pt idx="217323">
                  <c:v>0</c:v>
                </c:pt>
                <c:pt idx="217324">
                  <c:v>0</c:v>
                </c:pt>
                <c:pt idx="217325">
                  <c:v>0</c:v>
                </c:pt>
                <c:pt idx="217326">
                  <c:v>0</c:v>
                </c:pt>
                <c:pt idx="217327">
                  <c:v>0</c:v>
                </c:pt>
                <c:pt idx="217328">
                  <c:v>0</c:v>
                </c:pt>
                <c:pt idx="217329">
                  <c:v>0</c:v>
                </c:pt>
                <c:pt idx="217330">
                  <c:v>0</c:v>
                </c:pt>
                <c:pt idx="217331">
                  <c:v>0</c:v>
                </c:pt>
                <c:pt idx="217332">
                  <c:v>0</c:v>
                </c:pt>
                <c:pt idx="217333">
                  <c:v>0</c:v>
                </c:pt>
                <c:pt idx="217334">
                  <c:v>0</c:v>
                </c:pt>
                <c:pt idx="217335">
                  <c:v>0</c:v>
                </c:pt>
                <c:pt idx="217336">
                  <c:v>0</c:v>
                </c:pt>
                <c:pt idx="217337">
                  <c:v>0</c:v>
                </c:pt>
                <c:pt idx="217338">
                  <c:v>0</c:v>
                </c:pt>
                <c:pt idx="217339">
                  <c:v>0</c:v>
                </c:pt>
                <c:pt idx="217340">
                  <c:v>0</c:v>
                </c:pt>
                <c:pt idx="217341">
                  <c:v>0</c:v>
                </c:pt>
                <c:pt idx="217342">
                  <c:v>0</c:v>
                </c:pt>
                <c:pt idx="217343">
                  <c:v>0</c:v>
                </c:pt>
                <c:pt idx="217344">
                  <c:v>0</c:v>
                </c:pt>
                <c:pt idx="217345">
                  <c:v>0</c:v>
                </c:pt>
                <c:pt idx="217346">
                  <c:v>0</c:v>
                </c:pt>
                <c:pt idx="217347">
                  <c:v>0</c:v>
                </c:pt>
                <c:pt idx="217348">
                  <c:v>0</c:v>
                </c:pt>
                <c:pt idx="217349">
                  <c:v>0</c:v>
                </c:pt>
                <c:pt idx="217350">
                  <c:v>0</c:v>
                </c:pt>
                <c:pt idx="217351">
                  <c:v>0</c:v>
                </c:pt>
                <c:pt idx="217352">
                  <c:v>0</c:v>
                </c:pt>
                <c:pt idx="217353">
                  <c:v>0</c:v>
                </c:pt>
                <c:pt idx="217354">
                  <c:v>0</c:v>
                </c:pt>
                <c:pt idx="217355">
                  <c:v>0</c:v>
                </c:pt>
                <c:pt idx="217356">
                  <c:v>0</c:v>
                </c:pt>
                <c:pt idx="217357">
                  <c:v>0</c:v>
                </c:pt>
                <c:pt idx="217358">
                  <c:v>0</c:v>
                </c:pt>
                <c:pt idx="217359">
                  <c:v>0</c:v>
                </c:pt>
                <c:pt idx="217360">
                  <c:v>0</c:v>
                </c:pt>
                <c:pt idx="217361">
                  <c:v>0</c:v>
                </c:pt>
                <c:pt idx="217362">
                  <c:v>0</c:v>
                </c:pt>
                <c:pt idx="217363">
                  <c:v>0</c:v>
                </c:pt>
                <c:pt idx="217364">
                  <c:v>0</c:v>
                </c:pt>
                <c:pt idx="217365">
                  <c:v>0</c:v>
                </c:pt>
                <c:pt idx="217366">
                  <c:v>0</c:v>
                </c:pt>
                <c:pt idx="217367">
                  <c:v>0</c:v>
                </c:pt>
                <c:pt idx="217368">
                  <c:v>0</c:v>
                </c:pt>
                <c:pt idx="217369">
                  <c:v>0</c:v>
                </c:pt>
                <c:pt idx="217370">
                  <c:v>0</c:v>
                </c:pt>
                <c:pt idx="217371">
                  <c:v>0</c:v>
                </c:pt>
                <c:pt idx="217372">
                  <c:v>0</c:v>
                </c:pt>
                <c:pt idx="217373">
                  <c:v>0</c:v>
                </c:pt>
                <c:pt idx="217374">
                  <c:v>0</c:v>
                </c:pt>
                <c:pt idx="217375">
                  <c:v>0</c:v>
                </c:pt>
                <c:pt idx="217376">
                  <c:v>0</c:v>
                </c:pt>
                <c:pt idx="217377">
                  <c:v>0</c:v>
                </c:pt>
                <c:pt idx="217378">
                  <c:v>0</c:v>
                </c:pt>
                <c:pt idx="217379">
                  <c:v>0</c:v>
                </c:pt>
                <c:pt idx="217380">
                  <c:v>0</c:v>
                </c:pt>
                <c:pt idx="217381">
                  <c:v>0</c:v>
                </c:pt>
                <c:pt idx="217382">
                  <c:v>0</c:v>
                </c:pt>
                <c:pt idx="217383">
                  <c:v>0</c:v>
                </c:pt>
                <c:pt idx="217384">
                  <c:v>0</c:v>
                </c:pt>
                <c:pt idx="217385">
                  <c:v>0</c:v>
                </c:pt>
                <c:pt idx="217386">
                  <c:v>0</c:v>
                </c:pt>
                <c:pt idx="217387">
                  <c:v>0</c:v>
                </c:pt>
                <c:pt idx="217388">
                  <c:v>0</c:v>
                </c:pt>
                <c:pt idx="217389">
                  <c:v>0</c:v>
                </c:pt>
                <c:pt idx="217390">
                  <c:v>0</c:v>
                </c:pt>
                <c:pt idx="217391">
                  <c:v>0</c:v>
                </c:pt>
                <c:pt idx="217392">
                  <c:v>0</c:v>
                </c:pt>
                <c:pt idx="217393">
                  <c:v>0</c:v>
                </c:pt>
                <c:pt idx="217394">
                  <c:v>0</c:v>
                </c:pt>
                <c:pt idx="217395">
                  <c:v>0</c:v>
                </c:pt>
                <c:pt idx="217396">
                  <c:v>0</c:v>
                </c:pt>
                <c:pt idx="217397">
                  <c:v>0</c:v>
                </c:pt>
                <c:pt idx="217398">
                  <c:v>0</c:v>
                </c:pt>
                <c:pt idx="217399">
                  <c:v>0</c:v>
                </c:pt>
                <c:pt idx="217400">
                  <c:v>0</c:v>
                </c:pt>
                <c:pt idx="217401">
                  <c:v>0</c:v>
                </c:pt>
                <c:pt idx="217402">
                  <c:v>0</c:v>
                </c:pt>
                <c:pt idx="217403">
                  <c:v>0</c:v>
                </c:pt>
                <c:pt idx="217404">
                  <c:v>0</c:v>
                </c:pt>
                <c:pt idx="217405">
                  <c:v>0</c:v>
                </c:pt>
                <c:pt idx="217406">
                  <c:v>0</c:v>
                </c:pt>
                <c:pt idx="217407">
                  <c:v>0</c:v>
                </c:pt>
                <c:pt idx="217408">
                  <c:v>0</c:v>
                </c:pt>
                <c:pt idx="217409">
                  <c:v>0</c:v>
                </c:pt>
                <c:pt idx="217410">
                  <c:v>0</c:v>
                </c:pt>
                <c:pt idx="217411">
                  <c:v>0</c:v>
                </c:pt>
                <c:pt idx="217412">
                  <c:v>0</c:v>
                </c:pt>
                <c:pt idx="217413">
                  <c:v>0</c:v>
                </c:pt>
                <c:pt idx="217414">
                  <c:v>0</c:v>
                </c:pt>
                <c:pt idx="217415">
                  <c:v>0</c:v>
                </c:pt>
                <c:pt idx="217416">
                  <c:v>0</c:v>
                </c:pt>
                <c:pt idx="217417">
                  <c:v>0</c:v>
                </c:pt>
                <c:pt idx="217418">
                  <c:v>0</c:v>
                </c:pt>
                <c:pt idx="217419">
                  <c:v>0</c:v>
                </c:pt>
                <c:pt idx="217420">
                  <c:v>0</c:v>
                </c:pt>
                <c:pt idx="217421">
                  <c:v>0</c:v>
                </c:pt>
                <c:pt idx="217422">
                  <c:v>0</c:v>
                </c:pt>
                <c:pt idx="217423">
                  <c:v>0</c:v>
                </c:pt>
                <c:pt idx="217424">
                  <c:v>0</c:v>
                </c:pt>
                <c:pt idx="217425">
                  <c:v>0</c:v>
                </c:pt>
                <c:pt idx="217426">
                  <c:v>0</c:v>
                </c:pt>
                <c:pt idx="217427">
                  <c:v>0</c:v>
                </c:pt>
                <c:pt idx="217428">
                  <c:v>0</c:v>
                </c:pt>
                <c:pt idx="217429">
                  <c:v>0</c:v>
                </c:pt>
                <c:pt idx="217430">
                  <c:v>0</c:v>
                </c:pt>
                <c:pt idx="217431">
                  <c:v>0</c:v>
                </c:pt>
                <c:pt idx="217432">
                  <c:v>0</c:v>
                </c:pt>
                <c:pt idx="217433">
                  <c:v>0</c:v>
                </c:pt>
                <c:pt idx="217434">
                  <c:v>0</c:v>
                </c:pt>
                <c:pt idx="217435">
                  <c:v>0</c:v>
                </c:pt>
                <c:pt idx="217436">
                  <c:v>0</c:v>
                </c:pt>
                <c:pt idx="217437">
                  <c:v>0</c:v>
                </c:pt>
                <c:pt idx="217438">
                  <c:v>0</c:v>
                </c:pt>
                <c:pt idx="217439">
                  <c:v>0</c:v>
                </c:pt>
                <c:pt idx="217440">
                  <c:v>0</c:v>
                </c:pt>
                <c:pt idx="217441">
                  <c:v>0</c:v>
                </c:pt>
                <c:pt idx="217442">
                  <c:v>0</c:v>
                </c:pt>
                <c:pt idx="217443">
                  <c:v>0</c:v>
                </c:pt>
                <c:pt idx="217444">
                  <c:v>0</c:v>
                </c:pt>
                <c:pt idx="217445">
                  <c:v>0</c:v>
                </c:pt>
                <c:pt idx="217446">
                  <c:v>0</c:v>
                </c:pt>
                <c:pt idx="217447">
                  <c:v>0</c:v>
                </c:pt>
                <c:pt idx="217448">
                  <c:v>0</c:v>
                </c:pt>
                <c:pt idx="217449">
                  <c:v>0</c:v>
                </c:pt>
                <c:pt idx="217450">
                  <c:v>0</c:v>
                </c:pt>
                <c:pt idx="217451">
                  <c:v>0</c:v>
                </c:pt>
                <c:pt idx="217452">
                  <c:v>0</c:v>
                </c:pt>
                <c:pt idx="217453">
                  <c:v>0</c:v>
                </c:pt>
                <c:pt idx="217454">
                  <c:v>0</c:v>
                </c:pt>
                <c:pt idx="217455">
                  <c:v>0</c:v>
                </c:pt>
                <c:pt idx="217456">
                  <c:v>0</c:v>
                </c:pt>
                <c:pt idx="217457">
                  <c:v>0</c:v>
                </c:pt>
                <c:pt idx="217458">
                  <c:v>0</c:v>
                </c:pt>
                <c:pt idx="217459">
                  <c:v>0</c:v>
                </c:pt>
                <c:pt idx="217460">
                  <c:v>0</c:v>
                </c:pt>
                <c:pt idx="217461">
                  <c:v>0</c:v>
                </c:pt>
                <c:pt idx="217462">
                  <c:v>0</c:v>
                </c:pt>
                <c:pt idx="217463">
                  <c:v>0</c:v>
                </c:pt>
                <c:pt idx="217464">
                  <c:v>0</c:v>
                </c:pt>
                <c:pt idx="217465">
                  <c:v>0</c:v>
                </c:pt>
                <c:pt idx="217466">
                  <c:v>0</c:v>
                </c:pt>
                <c:pt idx="217467">
                  <c:v>0</c:v>
                </c:pt>
                <c:pt idx="217468">
                  <c:v>0</c:v>
                </c:pt>
                <c:pt idx="217469">
                  <c:v>0</c:v>
                </c:pt>
                <c:pt idx="217470">
                  <c:v>0</c:v>
                </c:pt>
                <c:pt idx="217471">
                  <c:v>0</c:v>
                </c:pt>
                <c:pt idx="217472">
                  <c:v>0</c:v>
                </c:pt>
                <c:pt idx="217473">
                  <c:v>0</c:v>
                </c:pt>
                <c:pt idx="217474">
                  <c:v>0</c:v>
                </c:pt>
                <c:pt idx="217475">
                  <c:v>0</c:v>
                </c:pt>
                <c:pt idx="217476">
                  <c:v>0</c:v>
                </c:pt>
                <c:pt idx="217477">
                  <c:v>0</c:v>
                </c:pt>
                <c:pt idx="217478">
                  <c:v>0</c:v>
                </c:pt>
                <c:pt idx="217479">
                  <c:v>0</c:v>
                </c:pt>
                <c:pt idx="217480">
                  <c:v>0</c:v>
                </c:pt>
                <c:pt idx="217481">
                  <c:v>0</c:v>
                </c:pt>
                <c:pt idx="217482">
                  <c:v>0</c:v>
                </c:pt>
                <c:pt idx="217483">
                  <c:v>0</c:v>
                </c:pt>
                <c:pt idx="217484">
                  <c:v>0</c:v>
                </c:pt>
                <c:pt idx="217485">
                  <c:v>0</c:v>
                </c:pt>
                <c:pt idx="217486">
                  <c:v>0</c:v>
                </c:pt>
                <c:pt idx="217487">
                  <c:v>0</c:v>
                </c:pt>
                <c:pt idx="217488">
                  <c:v>0</c:v>
                </c:pt>
                <c:pt idx="217489">
                  <c:v>0</c:v>
                </c:pt>
                <c:pt idx="217490">
                  <c:v>0</c:v>
                </c:pt>
                <c:pt idx="217491">
                  <c:v>0</c:v>
                </c:pt>
                <c:pt idx="217492">
                  <c:v>0</c:v>
                </c:pt>
                <c:pt idx="217493">
                  <c:v>0</c:v>
                </c:pt>
                <c:pt idx="217494">
                  <c:v>0</c:v>
                </c:pt>
                <c:pt idx="217495">
                  <c:v>0</c:v>
                </c:pt>
                <c:pt idx="217496">
                  <c:v>0</c:v>
                </c:pt>
                <c:pt idx="217497">
                  <c:v>0</c:v>
                </c:pt>
                <c:pt idx="217498">
                  <c:v>0</c:v>
                </c:pt>
                <c:pt idx="217499">
                  <c:v>0</c:v>
                </c:pt>
                <c:pt idx="217500">
                  <c:v>0</c:v>
                </c:pt>
                <c:pt idx="217501">
                  <c:v>0</c:v>
                </c:pt>
                <c:pt idx="217502">
                  <c:v>0</c:v>
                </c:pt>
                <c:pt idx="217503">
                  <c:v>0</c:v>
                </c:pt>
                <c:pt idx="217504">
                  <c:v>0</c:v>
                </c:pt>
                <c:pt idx="217505">
                  <c:v>0</c:v>
                </c:pt>
                <c:pt idx="217506">
                  <c:v>0</c:v>
                </c:pt>
                <c:pt idx="217507">
                  <c:v>0</c:v>
                </c:pt>
                <c:pt idx="217508">
                  <c:v>0</c:v>
                </c:pt>
                <c:pt idx="217509">
                  <c:v>0</c:v>
                </c:pt>
                <c:pt idx="217510">
                  <c:v>0</c:v>
                </c:pt>
                <c:pt idx="217511">
                  <c:v>0</c:v>
                </c:pt>
                <c:pt idx="217512">
                  <c:v>0</c:v>
                </c:pt>
                <c:pt idx="217513">
                  <c:v>0</c:v>
                </c:pt>
                <c:pt idx="217514">
                  <c:v>0</c:v>
                </c:pt>
                <c:pt idx="217515">
                  <c:v>0</c:v>
                </c:pt>
                <c:pt idx="217516">
                  <c:v>0</c:v>
                </c:pt>
                <c:pt idx="217517">
                  <c:v>0</c:v>
                </c:pt>
                <c:pt idx="217518">
                  <c:v>0</c:v>
                </c:pt>
                <c:pt idx="217519">
                  <c:v>0</c:v>
                </c:pt>
                <c:pt idx="217520">
                  <c:v>0</c:v>
                </c:pt>
                <c:pt idx="217521">
                  <c:v>0</c:v>
                </c:pt>
                <c:pt idx="217522">
                  <c:v>0</c:v>
                </c:pt>
                <c:pt idx="217523">
                  <c:v>0</c:v>
                </c:pt>
                <c:pt idx="217524">
                  <c:v>0</c:v>
                </c:pt>
                <c:pt idx="217525">
                  <c:v>0</c:v>
                </c:pt>
                <c:pt idx="217526">
                  <c:v>0</c:v>
                </c:pt>
                <c:pt idx="217527">
                  <c:v>0</c:v>
                </c:pt>
                <c:pt idx="217528">
                  <c:v>0</c:v>
                </c:pt>
                <c:pt idx="217529">
                  <c:v>0</c:v>
                </c:pt>
                <c:pt idx="217530">
                  <c:v>0</c:v>
                </c:pt>
                <c:pt idx="217531">
                  <c:v>0</c:v>
                </c:pt>
                <c:pt idx="217532">
                  <c:v>0</c:v>
                </c:pt>
                <c:pt idx="217533">
                  <c:v>0</c:v>
                </c:pt>
                <c:pt idx="217534">
                  <c:v>0</c:v>
                </c:pt>
                <c:pt idx="217535">
                  <c:v>0</c:v>
                </c:pt>
                <c:pt idx="217536">
                  <c:v>0</c:v>
                </c:pt>
                <c:pt idx="217537">
                  <c:v>0</c:v>
                </c:pt>
                <c:pt idx="217538">
                  <c:v>0</c:v>
                </c:pt>
                <c:pt idx="217539">
                  <c:v>0</c:v>
                </c:pt>
                <c:pt idx="217540">
                  <c:v>0</c:v>
                </c:pt>
                <c:pt idx="217541">
                  <c:v>0</c:v>
                </c:pt>
                <c:pt idx="217542">
                  <c:v>0</c:v>
                </c:pt>
                <c:pt idx="217543">
                  <c:v>0</c:v>
                </c:pt>
                <c:pt idx="217544">
                  <c:v>0</c:v>
                </c:pt>
                <c:pt idx="217545">
                  <c:v>0</c:v>
                </c:pt>
                <c:pt idx="217546">
                  <c:v>0</c:v>
                </c:pt>
                <c:pt idx="217547">
                  <c:v>0</c:v>
                </c:pt>
                <c:pt idx="217548">
                  <c:v>0</c:v>
                </c:pt>
                <c:pt idx="217549">
                  <c:v>0</c:v>
                </c:pt>
                <c:pt idx="217550">
                  <c:v>0</c:v>
                </c:pt>
                <c:pt idx="217551">
                  <c:v>0</c:v>
                </c:pt>
                <c:pt idx="217552">
                  <c:v>0</c:v>
                </c:pt>
                <c:pt idx="217553">
                  <c:v>0</c:v>
                </c:pt>
                <c:pt idx="217554">
                  <c:v>0</c:v>
                </c:pt>
                <c:pt idx="217555">
                  <c:v>0</c:v>
                </c:pt>
                <c:pt idx="217556">
                  <c:v>0</c:v>
                </c:pt>
                <c:pt idx="217557">
                  <c:v>0</c:v>
                </c:pt>
                <c:pt idx="217558">
                  <c:v>0</c:v>
                </c:pt>
                <c:pt idx="217559">
                  <c:v>0</c:v>
                </c:pt>
                <c:pt idx="217560">
                  <c:v>0</c:v>
                </c:pt>
                <c:pt idx="217561">
                  <c:v>0</c:v>
                </c:pt>
                <c:pt idx="217562">
                  <c:v>0</c:v>
                </c:pt>
                <c:pt idx="217563">
                  <c:v>0</c:v>
                </c:pt>
                <c:pt idx="217564">
                  <c:v>0</c:v>
                </c:pt>
                <c:pt idx="217565">
                  <c:v>0</c:v>
                </c:pt>
                <c:pt idx="217566">
                  <c:v>0</c:v>
                </c:pt>
                <c:pt idx="217567">
                  <c:v>0</c:v>
                </c:pt>
                <c:pt idx="217568">
                  <c:v>0</c:v>
                </c:pt>
                <c:pt idx="217569">
                  <c:v>0</c:v>
                </c:pt>
                <c:pt idx="217570">
                  <c:v>0</c:v>
                </c:pt>
                <c:pt idx="217571">
                  <c:v>0</c:v>
                </c:pt>
                <c:pt idx="217572">
                  <c:v>0</c:v>
                </c:pt>
                <c:pt idx="217573">
                  <c:v>0</c:v>
                </c:pt>
                <c:pt idx="217574">
                  <c:v>0</c:v>
                </c:pt>
                <c:pt idx="217575">
                  <c:v>0</c:v>
                </c:pt>
                <c:pt idx="217576">
                  <c:v>0</c:v>
                </c:pt>
                <c:pt idx="217577">
                  <c:v>0</c:v>
                </c:pt>
                <c:pt idx="217578">
                  <c:v>0</c:v>
                </c:pt>
                <c:pt idx="217579">
                  <c:v>0</c:v>
                </c:pt>
                <c:pt idx="217580">
                  <c:v>0</c:v>
                </c:pt>
                <c:pt idx="217581">
                  <c:v>0</c:v>
                </c:pt>
                <c:pt idx="217582">
                  <c:v>0</c:v>
                </c:pt>
                <c:pt idx="217583">
                  <c:v>0</c:v>
                </c:pt>
                <c:pt idx="217584">
                  <c:v>0</c:v>
                </c:pt>
                <c:pt idx="217585">
                  <c:v>0</c:v>
                </c:pt>
                <c:pt idx="217586">
                  <c:v>0</c:v>
                </c:pt>
                <c:pt idx="217587">
                  <c:v>0</c:v>
                </c:pt>
                <c:pt idx="217588">
                  <c:v>0</c:v>
                </c:pt>
                <c:pt idx="217589">
                  <c:v>0</c:v>
                </c:pt>
                <c:pt idx="217590">
                  <c:v>0</c:v>
                </c:pt>
                <c:pt idx="217591">
                  <c:v>0</c:v>
                </c:pt>
                <c:pt idx="217592">
                  <c:v>0</c:v>
                </c:pt>
                <c:pt idx="217593">
                  <c:v>0</c:v>
                </c:pt>
                <c:pt idx="217594">
                  <c:v>0</c:v>
                </c:pt>
                <c:pt idx="217595">
                  <c:v>0</c:v>
                </c:pt>
                <c:pt idx="217596">
                  <c:v>0</c:v>
                </c:pt>
                <c:pt idx="217597">
                  <c:v>0</c:v>
                </c:pt>
                <c:pt idx="217598">
                  <c:v>0</c:v>
                </c:pt>
                <c:pt idx="217599">
                  <c:v>0</c:v>
                </c:pt>
                <c:pt idx="217600">
                  <c:v>0</c:v>
                </c:pt>
                <c:pt idx="217601">
                  <c:v>0</c:v>
                </c:pt>
                <c:pt idx="217602">
                  <c:v>0</c:v>
                </c:pt>
                <c:pt idx="217603">
                  <c:v>0</c:v>
                </c:pt>
                <c:pt idx="217604">
                  <c:v>0</c:v>
                </c:pt>
                <c:pt idx="217605">
                  <c:v>0</c:v>
                </c:pt>
                <c:pt idx="217606">
                  <c:v>0</c:v>
                </c:pt>
                <c:pt idx="217607">
                  <c:v>0</c:v>
                </c:pt>
                <c:pt idx="217608">
                  <c:v>0</c:v>
                </c:pt>
                <c:pt idx="217609">
                  <c:v>0</c:v>
                </c:pt>
                <c:pt idx="217610">
                  <c:v>0</c:v>
                </c:pt>
                <c:pt idx="217611">
                  <c:v>0</c:v>
                </c:pt>
                <c:pt idx="217612">
                  <c:v>0</c:v>
                </c:pt>
                <c:pt idx="217613">
                  <c:v>0</c:v>
                </c:pt>
                <c:pt idx="217614">
                  <c:v>0</c:v>
                </c:pt>
                <c:pt idx="217615">
                  <c:v>0</c:v>
                </c:pt>
                <c:pt idx="217616">
                  <c:v>0</c:v>
                </c:pt>
                <c:pt idx="217617">
                  <c:v>0</c:v>
                </c:pt>
                <c:pt idx="217618">
                  <c:v>0</c:v>
                </c:pt>
                <c:pt idx="217619">
                  <c:v>0</c:v>
                </c:pt>
                <c:pt idx="217620">
                  <c:v>0</c:v>
                </c:pt>
                <c:pt idx="217621">
                  <c:v>0</c:v>
                </c:pt>
                <c:pt idx="217622">
                  <c:v>0</c:v>
                </c:pt>
                <c:pt idx="217623">
                  <c:v>0</c:v>
                </c:pt>
                <c:pt idx="217624">
                  <c:v>0</c:v>
                </c:pt>
                <c:pt idx="217625">
                  <c:v>0</c:v>
                </c:pt>
                <c:pt idx="217626">
                  <c:v>0</c:v>
                </c:pt>
                <c:pt idx="217627">
                  <c:v>0</c:v>
                </c:pt>
                <c:pt idx="217628">
                  <c:v>0</c:v>
                </c:pt>
                <c:pt idx="217629">
                  <c:v>0</c:v>
                </c:pt>
                <c:pt idx="217630">
                  <c:v>0</c:v>
                </c:pt>
                <c:pt idx="217631">
                  <c:v>0</c:v>
                </c:pt>
                <c:pt idx="217632">
                  <c:v>0</c:v>
                </c:pt>
                <c:pt idx="217633">
                  <c:v>0</c:v>
                </c:pt>
                <c:pt idx="217634">
                  <c:v>0</c:v>
                </c:pt>
                <c:pt idx="217635">
                  <c:v>0</c:v>
                </c:pt>
                <c:pt idx="217636">
                  <c:v>0</c:v>
                </c:pt>
                <c:pt idx="217637">
                  <c:v>0</c:v>
                </c:pt>
                <c:pt idx="217638">
                  <c:v>0</c:v>
                </c:pt>
                <c:pt idx="217639">
                  <c:v>0</c:v>
                </c:pt>
                <c:pt idx="217640">
                  <c:v>0</c:v>
                </c:pt>
                <c:pt idx="217641">
                  <c:v>0</c:v>
                </c:pt>
                <c:pt idx="217642">
                  <c:v>0</c:v>
                </c:pt>
                <c:pt idx="217643">
                  <c:v>0</c:v>
                </c:pt>
                <c:pt idx="217644">
                  <c:v>0</c:v>
                </c:pt>
                <c:pt idx="217645">
                  <c:v>0</c:v>
                </c:pt>
                <c:pt idx="217646">
                  <c:v>0</c:v>
                </c:pt>
                <c:pt idx="217647">
                  <c:v>0</c:v>
                </c:pt>
                <c:pt idx="217648">
                  <c:v>0</c:v>
                </c:pt>
                <c:pt idx="217649">
                  <c:v>0</c:v>
                </c:pt>
                <c:pt idx="217650">
                  <c:v>0</c:v>
                </c:pt>
                <c:pt idx="217651">
                  <c:v>0</c:v>
                </c:pt>
                <c:pt idx="217652">
                  <c:v>0</c:v>
                </c:pt>
                <c:pt idx="217653">
                  <c:v>0</c:v>
                </c:pt>
                <c:pt idx="217654">
                  <c:v>0</c:v>
                </c:pt>
                <c:pt idx="217655">
                  <c:v>0</c:v>
                </c:pt>
                <c:pt idx="217656">
                  <c:v>0</c:v>
                </c:pt>
                <c:pt idx="217657">
                  <c:v>0</c:v>
                </c:pt>
                <c:pt idx="217658">
                  <c:v>0</c:v>
                </c:pt>
                <c:pt idx="217659">
                  <c:v>0</c:v>
                </c:pt>
                <c:pt idx="217660">
                  <c:v>0</c:v>
                </c:pt>
                <c:pt idx="217661">
                  <c:v>0</c:v>
                </c:pt>
                <c:pt idx="217662">
                  <c:v>0</c:v>
                </c:pt>
                <c:pt idx="217663">
                  <c:v>0</c:v>
                </c:pt>
                <c:pt idx="217664">
                  <c:v>0</c:v>
                </c:pt>
                <c:pt idx="217665">
                  <c:v>0</c:v>
                </c:pt>
                <c:pt idx="217666">
                  <c:v>0</c:v>
                </c:pt>
                <c:pt idx="217667">
                  <c:v>0</c:v>
                </c:pt>
                <c:pt idx="217668">
                  <c:v>0</c:v>
                </c:pt>
                <c:pt idx="217669">
                  <c:v>0</c:v>
                </c:pt>
                <c:pt idx="217670">
                  <c:v>0</c:v>
                </c:pt>
                <c:pt idx="217671">
                  <c:v>0</c:v>
                </c:pt>
                <c:pt idx="217672">
                  <c:v>0</c:v>
                </c:pt>
                <c:pt idx="217673">
                  <c:v>0</c:v>
                </c:pt>
                <c:pt idx="217674">
                  <c:v>0</c:v>
                </c:pt>
                <c:pt idx="217675">
                  <c:v>0</c:v>
                </c:pt>
                <c:pt idx="217676">
                  <c:v>0</c:v>
                </c:pt>
                <c:pt idx="217677">
                  <c:v>0</c:v>
                </c:pt>
                <c:pt idx="217678">
                  <c:v>0</c:v>
                </c:pt>
                <c:pt idx="217679">
                  <c:v>0</c:v>
                </c:pt>
                <c:pt idx="217680">
                  <c:v>0</c:v>
                </c:pt>
                <c:pt idx="217681">
                  <c:v>0</c:v>
                </c:pt>
                <c:pt idx="217682">
                  <c:v>0</c:v>
                </c:pt>
                <c:pt idx="217683">
                  <c:v>0</c:v>
                </c:pt>
                <c:pt idx="217684">
                  <c:v>0</c:v>
                </c:pt>
                <c:pt idx="217685">
                  <c:v>0</c:v>
                </c:pt>
                <c:pt idx="217686">
                  <c:v>0</c:v>
                </c:pt>
                <c:pt idx="217687">
                  <c:v>0</c:v>
                </c:pt>
                <c:pt idx="217688">
                  <c:v>0</c:v>
                </c:pt>
                <c:pt idx="217689">
                  <c:v>0</c:v>
                </c:pt>
                <c:pt idx="217690">
                  <c:v>0</c:v>
                </c:pt>
                <c:pt idx="217691">
                  <c:v>0</c:v>
                </c:pt>
                <c:pt idx="217692">
                  <c:v>0</c:v>
                </c:pt>
                <c:pt idx="217693">
                  <c:v>0</c:v>
                </c:pt>
                <c:pt idx="217694">
                  <c:v>0</c:v>
                </c:pt>
                <c:pt idx="217695">
                  <c:v>0</c:v>
                </c:pt>
                <c:pt idx="217696">
                  <c:v>0</c:v>
                </c:pt>
                <c:pt idx="217697">
                  <c:v>0</c:v>
                </c:pt>
                <c:pt idx="217698">
                  <c:v>0</c:v>
                </c:pt>
                <c:pt idx="217699">
                  <c:v>0</c:v>
                </c:pt>
                <c:pt idx="217700">
                  <c:v>0</c:v>
                </c:pt>
                <c:pt idx="217701">
                  <c:v>0</c:v>
                </c:pt>
                <c:pt idx="217702">
                  <c:v>0</c:v>
                </c:pt>
                <c:pt idx="217703">
                  <c:v>0</c:v>
                </c:pt>
                <c:pt idx="217704">
                  <c:v>0</c:v>
                </c:pt>
                <c:pt idx="217705">
                  <c:v>0</c:v>
                </c:pt>
                <c:pt idx="217706">
                  <c:v>0</c:v>
                </c:pt>
                <c:pt idx="217707">
                  <c:v>0</c:v>
                </c:pt>
                <c:pt idx="217708">
                  <c:v>0</c:v>
                </c:pt>
                <c:pt idx="217709">
                  <c:v>0</c:v>
                </c:pt>
                <c:pt idx="217710">
                  <c:v>0</c:v>
                </c:pt>
                <c:pt idx="217711">
                  <c:v>0</c:v>
                </c:pt>
                <c:pt idx="217712">
                  <c:v>0</c:v>
                </c:pt>
                <c:pt idx="217713">
                  <c:v>0</c:v>
                </c:pt>
                <c:pt idx="217714">
                  <c:v>0</c:v>
                </c:pt>
                <c:pt idx="217715">
                  <c:v>0</c:v>
                </c:pt>
                <c:pt idx="217716">
                  <c:v>0</c:v>
                </c:pt>
                <c:pt idx="217717">
                  <c:v>0</c:v>
                </c:pt>
                <c:pt idx="217718">
                  <c:v>0</c:v>
                </c:pt>
                <c:pt idx="217719">
                  <c:v>0</c:v>
                </c:pt>
                <c:pt idx="217720">
                  <c:v>0</c:v>
                </c:pt>
                <c:pt idx="217721">
                  <c:v>0</c:v>
                </c:pt>
                <c:pt idx="217722">
                  <c:v>0</c:v>
                </c:pt>
                <c:pt idx="217723">
                  <c:v>0</c:v>
                </c:pt>
                <c:pt idx="217724">
                  <c:v>0</c:v>
                </c:pt>
                <c:pt idx="217725">
                  <c:v>0</c:v>
                </c:pt>
                <c:pt idx="217726">
                  <c:v>0</c:v>
                </c:pt>
                <c:pt idx="217727">
                  <c:v>0</c:v>
                </c:pt>
                <c:pt idx="217728">
                  <c:v>0</c:v>
                </c:pt>
                <c:pt idx="217729">
                  <c:v>0</c:v>
                </c:pt>
                <c:pt idx="217730">
                  <c:v>0</c:v>
                </c:pt>
                <c:pt idx="217731">
                  <c:v>0</c:v>
                </c:pt>
                <c:pt idx="217732">
                  <c:v>0</c:v>
                </c:pt>
                <c:pt idx="217733">
                  <c:v>0</c:v>
                </c:pt>
                <c:pt idx="217734">
                  <c:v>0</c:v>
                </c:pt>
                <c:pt idx="217735">
                  <c:v>0</c:v>
                </c:pt>
                <c:pt idx="217736">
                  <c:v>0</c:v>
                </c:pt>
                <c:pt idx="217737">
                  <c:v>0</c:v>
                </c:pt>
                <c:pt idx="217738">
                  <c:v>0</c:v>
                </c:pt>
                <c:pt idx="217739">
                  <c:v>0</c:v>
                </c:pt>
                <c:pt idx="217740">
                  <c:v>0</c:v>
                </c:pt>
                <c:pt idx="217741">
                  <c:v>0</c:v>
                </c:pt>
                <c:pt idx="217742">
                  <c:v>0</c:v>
                </c:pt>
                <c:pt idx="217743">
                  <c:v>0</c:v>
                </c:pt>
                <c:pt idx="217744">
                  <c:v>0</c:v>
                </c:pt>
                <c:pt idx="217745">
                  <c:v>0</c:v>
                </c:pt>
                <c:pt idx="217746">
                  <c:v>0</c:v>
                </c:pt>
                <c:pt idx="217747">
                  <c:v>0</c:v>
                </c:pt>
                <c:pt idx="217748">
                  <c:v>0</c:v>
                </c:pt>
                <c:pt idx="217749">
                  <c:v>0</c:v>
                </c:pt>
                <c:pt idx="217750">
                  <c:v>0</c:v>
                </c:pt>
                <c:pt idx="217751">
                  <c:v>0</c:v>
                </c:pt>
                <c:pt idx="217752">
                  <c:v>0</c:v>
                </c:pt>
                <c:pt idx="217753">
                  <c:v>0</c:v>
                </c:pt>
                <c:pt idx="217754">
                  <c:v>0</c:v>
                </c:pt>
                <c:pt idx="217755">
                  <c:v>0</c:v>
                </c:pt>
                <c:pt idx="217756">
                  <c:v>0</c:v>
                </c:pt>
                <c:pt idx="217757">
                  <c:v>0</c:v>
                </c:pt>
                <c:pt idx="217758">
                  <c:v>0</c:v>
                </c:pt>
                <c:pt idx="217759">
                  <c:v>0</c:v>
                </c:pt>
                <c:pt idx="217760">
                  <c:v>0</c:v>
                </c:pt>
                <c:pt idx="217761">
                  <c:v>0</c:v>
                </c:pt>
                <c:pt idx="217762">
                  <c:v>0</c:v>
                </c:pt>
                <c:pt idx="217763">
                  <c:v>0</c:v>
                </c:pt>
                <c:pt idx="217764">
                  <c:v>0</c:v>
                </c:pt>
                <c:pt idx="217765">
                  <c:v>0</c:v>
                </c:pt>
                <c:pt idx="217766">
                  <c:v>0</c:v>
                </c:pt>
                <c:pt idx="217767">
                  <c:v>0</c:v>
                </c:pt>
                <c:pt idx="217768">
                  <c:v>0</c:v>
                </c:pt>
                <c:pt idx="217769">
                  <c:v>0</c:v>
                </c:pt>
                <c:pt idx="217770">
                  <c:v>0</c:v>
                </c:pt>
                <c:pt idx="217771">
                  <c:v>0</c:v>
                </c:pt>
                <c:pt idx="217772">
                  <c:v>0</c:v>
                </c:pt>
                <c:pt idx="217773">
                  <c:v>0</c:v>
                </c:pt>
                <c:pt idx="217774">
                  <c:v>0</c:v>
                </c:pt>
                <c:pt idx="217775">
                  <c:v>0</c:v>
                </c:pt>
                <c:pt idx="217776">
                  <c:v>0</c:v>
                </c:pt>
                <c:pt idx="217777">
                  <c:v>0</c:v>
                </c:pt>
                <c:pt idx="217778">
                  <c:v>0</c:v>
                </c:pt>
                <c:pt idx="217779">
                  <c:v>0</c:v>
                </c:pt>
                <c:pt idx="217780">
                  <c:v>0</c:v>
                </c:pt>
                <c:pt idx="217781">
                  <c:v>0</c:v>
                </c:pt>
                <c:pt idx="217782">
                  <c:v>0</c:v>
                </c:pt>
                <c:pt idx="217783">
                  <c:v>0</c:v>
                </c:pt>
                <c:pt idx="217784">
                  <c:v>0</c:v>
                </c:pt>
                <c:pt idx="217785">
                  <c:v>0</c:v>
                </c:pt>
                <c:pt idx="217786">
                  <c:v>0</c:v>
                </c:pt>
                <c:pt idx="217787">
                  <c:v>0</c:v>
                </c:pt>
                <c:pt idx="217788">
                  <c:v>0</c:v>
                </c:pt>
                <c:pt idx="217789">
                  <c:v>0</c:v>
                </c:pt>
                <c:pt idx="217790">
                  <c:v>0</c:v>
                </c:pt>
                <c:pt idx="217791">
                  <c:v>0</c:v>
                </c:pt>
                <c:pt idx="217792">
                  <c:v>0</c:v>
                </c:pt>
                <c:pt idx="217793">
                  <c:v>0</c:v>
                </c:pt>
                <c:pt idx="217794">
                  <c:v>0</c:v>
                </c:pt>
                <c:pt idx="217795">
                  <c:v>0</c:v>
                </c:pt>
                <c:pt idx="217796">
                  <c:v>0</c:v>
                </c:pt>
                <c:pt idx="217797">
                  <c:v>0</c:v>
                </c:pt>
                <c:pt idx="217798">
                  <c:v>0</c:v>
                </c:pt>
                <c:pt idx="217799">
                  <c:v>0</c:v>
                </c:pt>
                <c:pt idx="217800">
                  <c:v>0</c:v>
                </c:pt>
                <c:pt idx="217801">
                  <c:v>0</c:v>
                </c:pt>
                <c:pt idx="217802">
                  <c:v>0</c:v>
                </c:pt>
                <c:pt idx="217803">
                  <c:v>0</c:v>
                </c:pt>
                <c:pt idx="217804">
                  <c:v>0</c:v>
                </c:pt>
                <c:pt idx="217805">
                  <c:v>0</c:v>
                </c:pt>
                <c:pt idx="217806">
                  <c:v>0</c:v>
                </c:pt>
                <c:pt idx="217807">
                  <c:v>0</c:v>
                </c:pt>
                <c:pt idx="217808">
                  <c:v>0</c:v>
                </c:pt>
                <c:pt idx="217809">
                  <c:v>0</c:v>
                </c:pt>
                <c:pt idx="217810">
                  <c:v>0</c:v>
                </c:pt>
                <c:pt idx="217811">
                  <c:v>0</c:v>
                </c:pt>
                <c:pt idx="217812">
                  <c:v>0</c:v>
                </c:pt>
                <c:pt idx="217813">
                  <c:v>0</c:v>
                </c:pt>
                <c:pt idx="217814">
                  <c:v>0</c:v>
                </c:pt>
                <c:pt idx="217815">
                  <c:v>0</c:v>
                </c:pt>
                <c:pt idx="217816">
                  <c:v>0</c:v>
                </c:pt>
                <c:pt idx="217817">
                  <c:v>0</c:v>
                </c:pt>
                <c:pt idx="217818">
                  <c:v>0</c:v>
                </c:pt>
                <c:pt idx="217819">
                  <c:v>0</c:v>
                </c:pt>
                <c:pt idx="217820">
                  <c:v>0</c:v>
                </c:pt>
                <c:pt idx="217821">
                  <c:v>0</c:v>
                </c:pt>
                <c:pt idx="217822">
                  <c:v>0</c:v>
                </c:pt>
                <c:pt idx="217823">
                  <c:v>0</c:v>
                </c:pt>
                <c:pt idx="217824">
                  <c:v>0</c:v>
                </c:pt>
                <c:pt idx="217825">
                  <c:v>0</c:v>
                </c:pt>
                <c:pt idx="217826">
                  <c:v>0</c:v>
                </c:pt>
                <c:pt idx="217827">
                  <c:v>0</c:v>
                </c:pt>
                <c:pt idx="217828">
                  <c:v>0</c:v>
                </c:pt>
                <c:pt idx="217829">
                  <c:v>0</c:v>
                </c:pt>
                <c:pt idx="217830">
                  <c:v>0</c:v>
                </c:pt>
                <c:pt idx="217831">
                  <c:v>0</c:v>
                </c:pt>
                <c:pt idx="217832">
                  <c:v>0</c:v>
                </c:pt>
                <c:pt idx="217833">
                  <c:v>0</c:v>
                </c:pt>
                <c:pt idx="217834">
                  <c:v>0</c:v>
                </c:pt>
                <c:pt idx="217835">
                  <c:v>0</c:v>
                </c:pt>
                <c:pt idx="217836">
                  <c:v>0</c:v>
                </c:pt>
                <c:pt idx="217837">
                  <c:v>0</c:v>
                </c:pt>
                <c:pt idx="217838">
                  <c:v>0</c:v>
                </c:pt>
                <c:pt idx="217839">
                  <c:v>0</c:v>
                </c:pt>
                <c:pt idx="217840">
                  <c:v>0</c:v>
                </c:pt>
                <c:pt idx="217841">
                  <c:v>0</c:v>
                </c:pt>
                <c:pt idx="217842">
                  <c:v>0</c:v>
                </c:pt>
                <c:pt idx="217843">
                  <c:v>0</c:v>
                </c:pt>
                <c:pt idx="217844">
                  <c:v>0</c:v>
                </c:pt>
                <c:pt idx="217845">
                  <c:v>0</c:v>
                </c:pt>
                <c:pt idx="217846">
                  <c:v>0</c:v>
                </c:pt>
                <c:pt idx="217847">
                  <c:v>0</c:v>
                </c:pt>
                <c:pt idx="217848">
                  <c:v>0</c:v>
                </c:pt>
                <c:pt idx="217849">
                  <c:v>0</c:v>
                </c:pt>
                <c:pt idx="217850">
                  <c:v>0</c:v>
                </c:pt>
                <c:pt idx="217851">
                  <c:v>0</c:v>
                </c:pt>
                <c:pt idx="217852">
                  <c:v>0</c:v>
                </c:pt>
                <c:pt idx="217853">
                  <c:v>0</c:v>
                </c:pt>
                <c:pt idx="217854">
                  <c:v>0</c:v>
                </c:pt>
                <c:pt idx="217855">
                  <c:v>0</c:v>
                </c:pt>
                <c:pt idx="217856">
                  <c:v>0</c:v>
                </c:pt>
                <c:pt idx="217857">
                  <c:v>0</c:v>
                </c:pt>
                <c:pt idx="217858">
                  <c:v>0</c:v>
                </c:pt>
                <c:pt idx="217859">
                  <c:v>0</c:v>
                </c:pt>
                <c:pt idx="217860">
                  <c:v>0</c:v>
                </c:pt>
                <c:pt idx="217861">
                  <c:v>0</c:v>
                </c:pt>
                <c:pt idx="217862">
                  <c:v>0</c:v>
                </c:pt>
                <c:pt idx="217863">
                  <c:v>0</c:v>
                </c:pt>
                <c:pt idx="217864">
                  <c:v>0</c:v>
                </c:pt>
                <c:pt idx="217865">
                  <c:v>0</c:v>
                </c:pt>
                <c:pt idx="217866">
                  <c:v>0</c:v>
                </c:pt>
                <c:pt idx="217867">
                  <c:v>0</c:v>
                </c:pt>
                <c:pt idx="217868">
                  <c:v>0</c:v>
                </c:pt>
                <c:pt idx="217869">
                  <c:v>0</c:v>
                </c:pt>
                <c:pt idx="217870">
                  <c:v>0</c:v>
                </c:pt>
                <c:pt idx="217871">
                  <c:v>0</c:v>
                </c:pt>
                <c:pt idx="217872">
                  <c:v>0</c:v>
                </c:pt>
                <c:pt idx="217873">
                  <c:v>0</c:v>
                </c:pt>
                <c:pt idx="217874">
                  <c:v>0</c:v>
                </c:pt>
                <c:pt idx="217875">
                  <c:v>0</c:v>
                </c:pt>
                <c:pt idx="217876">
                  <c:v>0</c:v>
                </c:pt>
                <c:pt idx="217877">
                  <c:v>0</c:v>
                </c:pt>
                <c:pt idx="217878">
                  <c:v>0</c:v>
                </c:pt>
                <c:pt idx="217879">
                  <c:v>0</c:v>
                </c:pt>
                <c:pt idx="217880">
                  <c:v>0</c:v>
                </c:pt>
                <c:pt idx="217881">
                  <c:v>0</c:v>
                </c:pt>
                <c:pt idx="217882">
                  <c:v>0</c:v>
                </c:pt>
                <c:pt idx="217883">
                  <c:v>0</c:v>
                </c:pt>
                <c:pt idx="217884">
                  <c:v>0</c:v>
                </c:pt>
                <c:pt idx="217885">
                  <c:v>0</c:v>
                </c:pt>
                <c:pt idx="217886">
                  <c:v>0</c:v>
                </c:pt>
                <c:pt idx="217887">
                  <c:v>0</c:v>
                </c:pt>
                <c:pt idx="217888">
                  <c:v>0</c:v>
                </c:pt>
                <c:pt idx="217889">
                  <c:v>0</c:v>
                </c:pt>
                <c:pt idx="217890">
                  <c:v>0</c:v>
                </c:pt>
                <c:pt idx="217891">
                  <c:v>0</c:v>
                </c:pt>
                <c:pt idx="217892">
                  <c:v>0</c:v>
                </c:pt>
                <c:pt idx="217893">
                  <c:v>0</c:v>
                </c:pt>
                <c:pt idx="217894">
                  <c:v>0</c:v>
                </c:pt>
                <c:pt idx="217895">
                  <c:v>0</c:v>
                </c:pt>
                <c:pt idx="217896">
                  <c:v>0</c:v>
                </c:pt>
                <c:pt idx="217897">
                  <c:v>0</c:v>
                </c:pt>
                <c:pt idx="217898">
                  <c:v>0</c:v>
                </c:pt>
                <c:pt idx="217899">
                  <c:v>0</c:v>
                </c:pt>
                <c:pt idx="217900">
                  <c:v>0</c:v>
                </c:pt>
                <c:pt idx="217901">
                  <c:v>0</c:v>
                </c:pt>
                <c:pt idx="217902">
                  <c:v>0</c:v>
                </c:pt>
                <c:pt idx="217903">
                  <c:v>0</c:v>
                </c:pt>
                <c:pt idx="217904">
                  <c:v>0</c:v>
                </c:pt>
                <c:pt idx="217905">
                  <c:v>0</c:v>
                </c:pt>
                <c:pt idx="217906">
                  <c:v>0</c:v>
                </c:pt>
                <c:pt idx="217907">
                  <c:v>0</c:v>
                </c:pt>
                <c:pt idx="217908">
                  <c:v>0</c:v>
                </c:pt>
                <c:pt idx="217909">
                  <c:v>0</c:v>
                </c:pt>
                <c:pt idx="217910">
                  <c:v>0</c:v>
                </c:pt>
                <c:pt idx="217911">
                  <c:v>0</c:v>
                </c:pt>
                <c:pt idx="217912">
                  <c:v>0</c:v>
                </c:pt>
                <c:pt idx="217913">
                  <c:v>0</c:v>
                </c:pt>
                <c:pt idx="217914">
                  <c:v>0</c:v>
                </c:pt>
                <c:pt idx="217915">
                  <c:v>0</c:v>
                </c:pt>
                <c:pt idx="217916">
                  <c:v>0</c:v>
                </c:pt>
                <c:pt idx="217917">
                  <c:v>0</c:v>
                </c:pt>
                <c:pt idx="217918">
                  <c:v>0</c:v>
                </c:pt>
                <c:pt idx="217919">
                  <c:v>0</c:v>
                </c:pt>
                <c:pt idx="217920">
                  <c:v>0</c:v>
                </c:pt>
                <c:pt idx="217921">
                  <c:v>0</c:v>
                </c:pt>
                <c:pt idx="217922">
                  <c:v>0</c:v>
                </c:pt>
                <c:pt idx="217923">
                  <c:v>0</c:v>
                </c:pt>
                <c:pt idx="217924">
                  <c:v>0</c:v>
                </c:pt>
                <c:pt idx="217925">
                  <c:v>0</c:v>
                </c:pt>
                <c:pt idx="217926">
                  <c:v>0</c:v>
                </c:pt>
                <c:pt idx="217927">
                  <c:v>0</c:v>
                </c:pt>
                <c:pt idx="217928">
                  <c:v>0</c:v>
                </c:pt>
                <c:pt idx="217929">
                  <c:v>0</c:v>
                </c:pt>
                <c:pt idx="217930">
                  <c:v>0</c:v>
                </c:pt>
                <c:pt idx="217931">
                  <c:v>0</c:v>
                </c:pt>
                <c:pt idx="217932">
                  <c:v>0</c:v>
                </c:pt>
                <c:pt idx="217933">
                  <c:v>0</c:v>
                </c:pt>
                <c:pt idx="217934">
                  <c:v>0</c:v>
                </c:pt>
                <c:pt idx="217935">
                  <c:v>0</c:v>
                </c:pt>
                <c:pt idx="217936">
                  <c:v>0</c:v>
                </c:pt>
                <c:pt idx="217937">
                  <c:v>0</c:v>
                </c:pt>
                <c:pt idx="217938">
                  <c:v>0</c:v>
                </c:pt>
                <c:pt idx="217939">
                  <c:v>0</c:v>
                </c:pt>
                <c:pt idx="217940">
                  <c:v>0</c:v>
                </c:pt>
                <c:pt idx="217941">
                  <c:v>0</c:v>
                </c:pt>
                <c:pt idx="217942">
                  <c:v>0</c:v>
                </c:pt>
                <c:pt idx="217943">
                  <c:v>0</c:v>
                </c:pt>
                <c:pt idx="217944">
                  <c:v>0</c:v>
                </c:pt>
                <c:pt idx="217945">
                  <c:v>0</c:v>
                </c:pt>
                <c:pt idx="217946">
                  <c:v>0</c:v>
                </c:pt>
                <c:pt idx="217947">
                  <c:v>0</c:v>
                </c:pt>
                <c:pt idx="217948">
                  <c:v>0</c:v>
                </c:pt>
                <c:pt idx="217949">
                  <c:v>0</c:v>
                </c:pt>
                <c:pt idx="217950">
                  <c:v>0</c:v>
                </c:pt>
                <c:pt idx="217951">
                  <c:v>0</c:v>
                </c:pt>
                <c:pt idx="217952">
                  <c:v>0</c:v>
                </c:pt>
                <c:pt idx="217953">
                  <c:v>0</c:v>
                </c:pt>
                <c:pt idx="217954">
                  <c:v>0</c:v>
                </c:pt>
                <c:pt idx="217955">
                  <c:v>0</c:v>
                </c:pt>
                <c:pt idx="217956">
                  <c:v>0</c:v>
                </c:pt>
                <c:pt idx="217957">
                  <c:v>0</c:v>
                </c:pt>
                <c:pt idx="217958">
                  <c:v>0</c:v>
                </c:pt>
                <c:pt idx="217959">
                  <c:v>0</c:v>
                </c:pt>
                <c:pt idx="217960">
                  <c:v>0</c:v>
                </c:pt>
                <c:pt idx="217961">
                  <c:v>0</c:v>
                </c:pt>
                <c:pt idx="217962">
                  <c:v>0</c:v>
                </c:pt>
                <c:pt idx="217963">
                  <c:v>0</c:v>
                </c:pt>
                <c:pt idx="217964">
                  <c:v>0</c:v>
                </c:pt>
                <c:pt idx="217965">
                  <c:v>0</c:v>
                </c:pt>
                <c:pt idx="217966">
                  <c:v>0</c:v>
                </c:pt>
                <c:pt idx="217967">
                  <c:v>0</c:v>
                </c:pt>
                <c:pt idx="217968">
                  <c:v>0</c:v>
                </c:pt>
                <c:pt idx="217969">
                  <c:v>0</c:v>
                </c:pt>
                <c:pt idx="217970">
                  <c:v>0</c:v>
                </c:pt>
                <c:pt idx="217971">
                  <c:v>0</c:v>
                </c:pt>
                <c:pt idx="217972">
                  <c:v>0</c:v>
                </c:pt>
                <c:pt idx="217973">
                  <c:v>0</c:v>
                </c:pt>
                <c:pt idx="217974">
                  <c:v>0</c:v>
                </c:pt>
                <c:pt idx="217975">
                  <c:v>0</c:v>
                </c:pt>
                <c:pt idx="217976">
                  <c:v>0</c:v>
                </c:pt>
                <c:pt idx="217977">
                  <c:v>0</c:v>
                </c:pt>
                <c:pt idx="217978">
                  <c:v>0</c:v>
                </c:pt>
                <c:pt idx="217979">
                  <c:v>0</c:v>
                </c:pt>
                <c:pt idx="217980">
                  <c:v>0</c:v>
                </c:pt>
                <c:pt idx="217981">
                  <c:v>0</c:v>
                </c:pt>
                <c:pt idx="217982">
                  <c:v>0</c:v>
                </c:pt>
                <c:pt idx="217983">
                  <c:v>0</c:v>
                </c:pt>
                <c:pt idx="217984">
                  <c:v>0</c:v>
                </c:pt>
                <c:pt idx="217985">
                  <c:v>0</c:v>
                </c:pt>
                <c:pt idx="217986">
                  <c:v>0</c:v>
                </c:pt>
                <c:pt idx="217987">
                  <c:v>0</c:v>
                </c:pt>
                <c:pt idx="217988">
                  <c:v>0</c:v>
                </c:pt>
                <c:pt idx="217989">
                  <c:v>0</c:v>
                </c:pt>
                <c:pt idx="217990">
                  <c:v>0</c:v>
                </c:pt>
                <c:pt idx="217991">
                  <c:v>0</c:v>
                </c:pt>
                <c:pt idx="217992">
                  <c:v>0</c:v>
                </c:pt>
                <c:pt idx="217993">
                  <c:v>0</c:v>
                </c:pt>
                <c:pt idx="217994">
                  <c:v>0</c:v>
                </c:pt>
                <c:pt idx="217995">
                  <c:v>0</c:v>
                </c:pt>
                <c:pt idx="217996">
                  <c:v>0</c:v>
                </c:pt>
                <c:pt idx="217997">
                  <c:v>0</c:v>
                </c:pt>
                <c:pt idx="217998">
                  <c:v>0</c:v>
                </c:pt>
                <c:pt idx="217999">
                  <c:v>0</c:v>
                </c:pt>
                <c:pt idx="218000">
                  <c:v>0</c:v>
                </c:pt>
                <c:pt idx="218001">
                  <c:v>0</c:v>
                </c:pt>
                <c:pt idx="218002">
                  <c:v>0</c:v>
                </c:pt>
                <c:pt idx="218003">
                  <c:v>0</c:v>
                </c:pt>
                <c:pt idx="218004">
                  <c:v>0</c:v>
                </c:pt>
                <c:pt idx="218005">
                  <c:v>0</c:v>
                </c:pt>
                <c:pt idx="218006">
                  <c:v>0</c:v>
                </c:pt>
                <c:pt idx="218007">
                  <c:v>0</c:v>
                </c:pt>
                <c:pt idx="218008">
                  <c:v>0</c:v>
                </c:pt>
                <c:pt idx="218009">
                  <c:v>0</c:v>
                </c:pt>
                <c:pt idx="218010">
                  <c:v>0</c:v>
                </c:pt>
                <c:pt idx="218011">
                  <c:v>0</c:v>
                </c:pt>
                <c:pt idx="218012">
                  <c:v>0</c:v>
                </c:pt>
                <c:pt idx="218013">
                  <c:v>0</c:v>
                </c:pt>
                <c:pt idx="218014">
                  <c:v>0</c:v>
                </c:pt>
                <c:pt idx="218015">
                  <c:v>0</c:v>
                </c:pt>
                <c:pt idx="218016">
                  <c:v>0</c:v>
                </c:pt>
                <c:pt idx="218017">
                  <c:v>0</c:v>
                </c:pt>
                <c:pt idx="218018">
                  <c:v>0</c:v>
                </c:pt>
                <c:pt idx="218019">
                  <c:v>0</c:v>
                </c:pt>
                <c:pt idx="218020">
                  <c:v>0</c:v>
                </c:pt>
                <c:pt idx="218021">
                  <c:v>0</c:v>
                </c:pt>
                <c:pt idx="218022">
                  <c:v>0</c:v>
                </c:pt>
                <c:pt idx="218023">
                  <c:v>0</c:v>
                </c:pt>
                <c:pt idx="218024">
                  <c:v>0</c:v>
                </c:pt>
                <c:pt idx="218025">
                  <c:v>0</c:v>
                </c:pt>
                <c:pt idx="218026">
                  <c:v>0</c:v>
                </c:pt>
                <c:pt idx="218027">
                  <c:v>0</c:v>
                </c:pt>
                <c:pt idx="218028">
                  <c:v>0</c:v>
                </c:pt>
                <c:pt idx="218029">
                  <c:v>0</c:v>
                </c:pt>
                <c:pt idx="218030">
                  <c:v>0</c:v>
                </c:pt>
                <c:pt idx="218031">
                  <c:v>0</c:v>
                </c:pt>
                <c:pt idx="218032">
                  <c:v>0</c:v>
                </c:pt>
                <c:pt idx="218033">
                  <c:v>0</c:v>
                </c:pt>
                <c:pt idx="218034">
                  <c:v>0</c:v>
                </c:pt>
                <c:pt idx="218035">
                  <c:v>0</c:v>
                </c:pt>
                <c:pt idx="218036">
                  <c:v>0</c:v>
                </c:pt>
                <c:pt idx="218037">
                  <c:v>0</c:v>
                </c:pt>
                <c:pt idx="218038">
                  <c:v>0</c:v>
                </c:pt>
                <c:pt idx="218039">
                  <c:v>0</c:v>
                </c:pt>
                <c:pt idx="218040">
                  <c:v>0</c:v>
                </c:pt>
                <c:pt idx="218041">
                  <c:v>0</c:v>
                </c:pt>
                <c:pt idx="218042">
                  <c:v>0</c:v>
                </c:pt>
                <c:pt idx="218043">
                  <c:v>0</c:v>
                </c:pt>
                <c:pt idx="218044">
                  <c:v>0</c:v>
                </c:pt>
                <c:pt idx="218045">
                  <c:v>0</c:v>
                </c:pt>
                <c:pt idx="218046">
                  <c:v>0</c:v>
                </c:pt>
                <c:pt idx="218047">
                  <c:v>0</c:v>
                </c:pt>
                <c:pt idx="218048">
                  <c:v>0</c:v>
                </c:pt>
                <c:pt idx="218049">
                  <c:v>0</c:v>
                </c:pt>
                <c:pt idx="218050">
                  <c:v>0</c:v>
                </c:pt>
                <c:pt idx="218051">
                  <c:v>0</c:v>
                </c:pt>
                <c:pt idx="218052">
                  <c:v>0</c:v>
                </c:pt>
                <c:pt idx="218053">
                  <c:v>0</c:v>
                </c:pt>
                <c:pt idx="218054">
                  <c:v>0</c:v>
                </c:pt>
                <c:pt idx="218055">
                  <c:v>0</c:v>
                </c:pt>
                <c:pt idx="218056">
                  <c:v>0</c:v>
                </c:pt>
                <c:pt idx="218057">
                  <c:v>0</c:v>
                </c:pt>
                <c:pt idx="218058">
                  <c:v>0</c:v>
                </c:pt>
                <c:pt idx="218059">
                  <c:v>0</c:v>
                </c:pt>
                <c:pt idx="218060">
                  <c:v>0</c:v>
                </c:pt>
                <c:pt idx="218061">
                  <c:v>0</c:v>
                </c:pt>
                <c:pt idx="218062">
                  <c:v>0</c:v>
                </c:pt>
                <c:pt idx="218063">
                  <c:v>0</c:v>
                </c:pt>
                <c:pt idx="218064">
                  <c:v>0</c:v>
                </c:pt>
                <c:pt idx="218065">
                  <c:v>0</c:v>
                </c:pt>
                <c:pt idx="218066">
                  <c:v>0</c:v>
                </c:pt>
                <c:pt idx="218067">
                  <c:v>0</c:v>
                </c:pt>
                <c:pt idx="218068">
                  <c:v>0</c:v>
                </c:pt>
                <c:pt idx="218069">
                  <c:v>0</c:v>
                </c:pt>
                <c:pt idx="218070">
                  <c:v>0</c:v>
                </c:pt>
                <c:pt idx="218071">
                  <c:v>0</c:v>
                </c:pt>
                <c:pt idx="218072">
                  <c:v>0</c:v>
                </c:pt>
                <c:pt idx="218073">
                  <c:v>0</c:v>
                </c:pt>
                <c:pt idx="218074">
                  <c:v>0</c:v>
                </c:pt>
                <c:pt idx="218075">
                  <c:v>0</c:v>
                </c:pt>
                <c:pt idx="218076">
                  <c:v>0</c:v>
                </c:pt>
                <c:pt idx="218077">
                  <c:v>0</c:v>
                </c:pt>
                <c:pt idx="218078">
                  <c:v>0</c:v>
                </c:pt>
                <c:pt idx="218079">
                  <c:v>0</c:v>
                </c:pt>
                <c:pt idx="218080">
                  <c:v>0</c:v>
                </c:pt>
                <c:pt idx="218081">
                  <c:v>0</c:v>
                </c:pt>
                <c:pt idx="218082">
                  <c:v>0</c:v>
                </c:pt>
                <c:pt idx="218083">
                  <c:v>0</c:v>
                </c:pt>
                <c:pt idx="218084">
                  <c:v>0</c:v>
                </c:pt>
                <c:pt idx="218085">
                  <c:v>0</c:v>
                </c:pt>
                <c:pt idx="218086">
                  <c:v>0</c:v>
                </c:pt>
                <c:pt idx="218087">
                  <c:v>0</c:v>
                </c:pt>
                <c:pt idx="218088">
                  <c:v>0</c:v>
                </c:pt>
                <c:pt idx="218089">
                  <c:v>0</c:v>
                </c:pt>
                <c:pt idx="218090">
                  <c:v>0</c:v>
                </c:pt>
                <c:pt idx="218091">
                  <c:v>0</c:v>
                </c:pt>
                <c:pt idx="218092">
                  <c:v>0</c:v>
                </c:pt>
                <c:pt idx="218093">
                  <c:v>0</c:v>
                </c:pt>
                <c:pt idx="218094">
                  <c:v>0</c:v>
                </c:pt>
                <c:pt idx="218095">
                  <c:v>0</c:v>
                </c:pt>
                <c:pt idx="218096">
                  <c:v>0</c:v>
                </c:pt>
                <c:pt idx="218097">
                  <c:v>0</c:v>
                </c:pt>
                <c:pt idx="218098">
                  <c:v>0</c:v>
                </c:pt>
                <c:pt idx="218099">
                  <c:v>0</c:v>
                </c:pt>
                <c:pt idx="218100">
                  <c:v>0</c:v>
                </c:pt>
                <c:pt idx="218101">
                  <c:v>0</c:v>
                </c:pt>
                <c:pt idx="218102">
                  <c:v>0</c:v>
                </c:pt>
                <c:pt idx="218103">
                  <c:v>0</c:v>
                </c:pt>
                <c:pt idx="218104">
                  <c:v>0</c:v>
                </c:pt>
                <c:pt idx="218105">
                  <c:v>0</c:v>
                </c:pt>
                <c:pt idx="218106">
                  <c:v>0</c:v>
                </c:pt>
                <c:pt idx="218107">
                  <c:v>0</c:v>
                </c:pt>
                <c:pt idx="218108">
                  <c:v>0</c:v>
                </c:pt>
                <c:pt idx="218109">
                  <c:v>0</c:v>
                </c:pt>
                <c:pt idx="218110">
                  <c:v>0</c:v>
                </c:pt>
                <c:pt idx="218111">
                  <c:v>0</c:v>
                </c:pt>
                <c:pt idx="218112">
                  <c:v>0</c:v>
                </c:pt>
                <c:pt idx="218113">
                  <c:v>0</c:v>
                </c:pt>
                <c:pt idx="218114">
                  <c:v>0</c:v>
                </c:pt>
                <c:pt idx="218115">
                  <c:v>0</c:v>
                </c:pt>
                <c:pt idx="218116">
                  <c:v>0</c:v>
                </c:pt>
                <c:pt idx="218117">
                  <c:v>0</c:v>
                </c:pt>
                <c:pt idx="218118">
                  <c:v>0</c:v>
                </c:pt>
                <c:pt idx="218119">
                  <c:v>0</c:v>
                </c:pt>
                <c:pt idx="218120">
                  <c:v>0</c:v>
                </c:pt>
                <c:pt idx="218121">
                  <c:v>0</c:v>
                </c:pt>
                <c:pt idx="218122">
                  <c:v>0</c:v>
                </c:pt>
                <c:pt idx="218123">
                  <c:v>0</c:v>
                </c:pt>
                <c:pt idx="218124">
                  <c:v>0</c:v>
                </c:pt>
                <c:pt idx="218125">
                  <c:v>0</c:v>
                </c:pt>
                <c:pt idx="218126">
                  <c:v>0</c:v>
                </c:pt>
                <c:pt idx="218127">
                  <c:v>0</c:v>
                </c:pt>
                <c:pt idx="218128">
                  <c:v>0</c:v>
                </c:pt>
                <c:pt idx="218129">
                  <c:v>0</c:v>
                </c:pt>
                <c:pt idx="218130">
                  <c:v>0</c:v>
                </c:pt>
                <c:pt idx="218131">
                  <c:v>0</c:v>
                </c:pt>
                <c:pt idx="218132">
                  <c:v>0</c:v>
                </c:pt>
                <c:pt idx="218133">
                  <c:v>0</c:v>
                </c:pt>
                <c:pt idx="218134">
                  <c:v>0</c:v>
                </c:pt>
                <c:pt idx="218135">
                  <c:v>0</c:v>
                </c:pt>
                <c:pt idx="218136">
                  <c:v>0</c:v>
                </c:pt>
                <c:pt idx="218137">
                  <c:v>0</c:v>
                </c:pt>
                <c:pt idx="218138">
                  <c:v>0</c:v>
                </c:pt>
                <c:pt idx="218139">
                  <c:v>0</c:v>
                </c:pt>
                <c:pt idx="218140">
                  <c:v>0</c:v>
                </c:pt>
                <c:pt idx="218141">
                  <c:v>0</c:v>
                </c:pt>
                <c:pt idx="218142">
                  <c:v>0</c:v>
                </c:pt>
                <c:pt idx="218143">
                  <c:v>0</c:v>
                </c:pt>
                <c:pt idx="218144">
                  <c:v>0</c:v>
                </c:pt>
                <c:pt idx="218145">
                  <c:v>0</c:v>
                </c:pt>
                <c:pt idx="218146">
                  <c:v>0</c:v>
                </c:pt>
                <c:pt idx="218147">
                  <c:v>0</c:v>
                </c:pt>
                <c:pt idx="218148">
                  <c:v>0</c:v>
                </c:pt>
                <c:pt idx="218149">
                  <c:v>0</c:v>
                </c:pt>
                <c:pt idx="218150">
                  <c:v>0</c:v>
                </c:pt>
                <c:pt idx="218151">
                  <c:v>0</c:v>
                </c:pt>
                <c:pt idx="218152">
                  <c:v>0</c:v>
                </c:pt>
                <c:pt idx="218153">
                  <c:v>0</c:v>
                </c:pt>
                <c:pt idx="218154">
                  <c:v>0</c:v>
                </c:pt>
                <c:pt idx="218155">
                  <c:v>0</c:v>
                </c:pt>
                <c:pt idx="218156">
                  <c:v>0</c:v>
                </c:pt>
                <c:pt idx="218157">
                  <c:v>0</c:v>
                </c:pt>
                <c:pt idx="218158">
                  <c:v>0</c:v>
                </c:pt>
                <c:pt idx="218159">
                  <c:v>0</c:v>
                </c:pt>
                <c:pt idx="218160">
                  <c:v>0</c:v>
                </c:pt>
                <c:pt idx="218161">
                  <c:v>0</c:v>
                </c:pt>
                <c:pt idx="218162">
                  <c:v>0</c:v>
                </c:pt>
                <c:pt idx="218163">
                  <c:v>0</c:v>
                </c:pt>
                <c:pt idx="218164">
                  <c:v>0</c:v>
                </c:pt>
                <c:pt idx="218165">
                  <c:v>0</c:v>
                </c:pt>
                <c:pt idx="218166">
                  <c:v>0</c:v>
                </c:pt>
                <c:pt idx="218167">
                  <c:v>0</c:v>
                </c:pt>
                <c:pt idx="218168">
                  <c:v>0</c:v>
                </c:pt>
                <c:pt idx="218169">
                  <c:v>0</c:v>
                </c:pt>
                <c:pt idx="218170">
                  <c:v>0</c:v>
                </c:pt>
                <c:pt idx="218171">
                  <c:v>0</c:v>
                </c:pt>
                <c:pt idx="218172">
                  <c:v>0</c:v>
                </c:pt>
                <c:pt idx="218173">
                  <c:v>0</c:v>
                </c:pt>
                <c:pt idx="218174">
                  <c:v>0</c:v>
                </c:pt>
                <c:pt idx="218175">
                  <c:v>0</c:v>
                </c:pt>
                <c:pt idx="218176">
                  <c:v>0</c:v>
                </c:pt>
                <c:pt idx="218177">
                  <c:v>0</c:v>
                </c:pt>
                <c:pt idx="218178">
                  <c:v>0</c:v>
                </c:pt>
                <c:pt idx="218179">
                  <c:v>0</c:v>
                </c:pt>
                <c:pt idx="218180">
                  <c:v>0</c:v>
                </c:pt>
                <c:pt idx="218181">
                  <c:v>0</c:v>
                </c:pt>
                <c:pt idx="218182">
                  <c:v>0</c:v>
                </c:pt>
                <c:pt idx="218183">
                  <c:v>0</c:v>
                </c:pt>
                <c:pt idx="218184">
                  <c:v>0</c:v>
                </c:pt>
                <c:pt idx="218185">
                  <c:v>0</c:v>
                </c:pt>
                <c:pt idx="218186">
                  <c:v>0</c:v>
                </c:pt>
                <c:pt idx="218187">
                  <c:v>0</c:v>
                </c:pt>
                <c:pt idx="218188">
                  <c:v>0</c:v>
                </c:pt>
                <c:pt idx="218189">
                  <c:v>0</c:v>
                </c:pt>
                <c:pt idx="218190">
                  <c:v>0</c:v>
                </c:pt>
                <c:pt idx="218191">
                  <c:v>0</c:v>
                </c:pt>
                <c:pt idx="218192">
                  <c:v>0</c:v>
                </c:pt>
                <c:pt idx="218193">
                  <c:v>0</c:v>
                </c:pt>
                <c:pt idx="218194">
                  <c:v>0</c:v>
                </c:pt>
                <c:pt idx="218195">
                  <c:v>0</c:v>
                </c:pt>
                <c:pt idx="218196">
                  <c:v>0</c:v>
                </c:pt>
                <c:pt idx="218197">
                  <c:v>0</c:v>
                </c:pt>
                <c:pt idx="218198">
                  <c:v>0</c:v>
                </c:pt>
                <c:pt idx="218199">
                  <c:v>0</c:v>
                </c:pt>
                <c:pt idx="218200">
                  <c:v>0</c:v>
                </c:pt>
                <c:pt idx="218201">
                  <c:v>0</c:v>
                </c:pt>
                <c:pt idx="218202">
                  <c:v>0</c:v>
                </c:pt>
                <c:pt idx="218203">
                  <c:v>0</c:v>
                </c:pt>
                <c:pt idx="218204">
                  <c:v>0</c:v>
                </c:pt>
                <c:pt idx="218205">
                  <c:v>0</c:v>
                </c:pt>
                <c:pt idx="218206">
                  <c:v>0</c:v>
                </c:pt>
                <c:pt idx="218207">
                  <c:v>0</c:v>
                </c:pt>
                <c:pt idx="218208">
                  <c:v>0</c:v>
                </c:pt>
                <c:pt idx="218209">
                  <c:v>0</c:v>
                </c:pt>
                <c:pt idx="218210">
                  <c:v>0</c:v>
                </c:pt>
                <c:pt idx="218211">
                  <c:v>0</c:v>
                </c:pt>
                <c:pt idx="218212">
                  <c:v>0</c:v>
                </c:pt>
                <c:pt idx="218213">
                  <c:v>0</c:v>
                </c:pt>
                <c:pt idx="218214">
                  <c:v>0</c:v>
                </c:pt>
                <c:pt idx="218215">
                  <c:v>0</c:v>
                </c:pt>
                <c:pt idx="218216">
                  <c:v>0</c:v>
                </c:pt>
                <c:pt idx="218217">
                  <c:v>0</c:v>
                </c:pt>
                <c:pt idx="218218">
                  <c:v>0</c:v>
                </c:pt>
                <c:pt idx="218219">
                  <c:v>0</c:v>
                </c:pt>
                <c:pt idx="218220">
                  <c:v>0</c:v>
                </c:pt>
                <c:pt idx="218221">
                  <c:v>0</c:v>
                </c:pt>
                <c:pt idx="218222">
                  <c:v>0</c:v>
                </c:pt>
                <c:pt idx="218223">
                  <c:v>0</c:v>
                </c:pt>
                <c:pt idx="218224">
                  <c:v>0</c:v>
                </c:pt>
                <c:pt idx="218225">
                  <c:v>0</c:v>
                </c:pt>
                <c:pt idx="218226">
                  <c:v>0</c:v>
                </c:pt>
                <c:pt idx="218227">
                  <c:v>0</c:v>
                </c:pt>
                <c:pt idx="218228">
                  <c:v>0</c:v>
                </c:pt>
                <c:pt idx="218229">
                  <c:v>0</c:v>
                </c:pt>
                <c:pt idx="218230">
                  <c:v>0</c:v>
                </c:pt>
                <c:pt idx="218231">
                  <c:v>0</c:v>
                </c:pt>
                <c:pt idx="218232">
                  <c:v>0</c:v>
                </c:pt>
                <c:pt idx="218233">
                  <c:v>0</c:v>
                </c:pt>
                <c:pt idx="218234">
                  <c:v>0</c:v>
                </c:pt>
                <c:pt idx="218235">
                  <c:v>0</c:v>
                </c:pt>
                <c:pt idx="218236">
                  <c:v>0</c:v>
                </c:pt>
                <c:pt idx="218237">
                  <c:v>0</c:v>
                </c:pt>
                <c:pt idx="218238">
                  <c:v>0</c:v>
                </c:pt>
                <c:pt idx="218239">
                  <c:v>0</c:v>
                </c:pt>
                <c:pt idx="218240">
                  <c:v>0</c:v>
                </c:pt>
                <c:pt idx="218241">
                  <c:v>0</c:v>
                </c:pt>
                <c:pt idx="218242">
                  <c:v>0</c:v>
                </c:pt>
                <c:pt idx="218243">
                  <c:v>0</c:v>
                </c:pt>
                <c:pt idx="218244">
                  <c:v>0</c:v>
                </c:pt>
                <c:pt idx="218245">
                  <c:v>0</c:v>
                </c:pt>
                <c:pt idx="218246">
                  <c:v>0</c:v>
                </c:pt>
                <c:pt idx="218247">
                  <c:v>0</c:v>
                </c:pt>
                <c:pt idx="218248">
                  <c:v>0</c:v>
                </c:pt>
                <c:pt idx="218249">
                  <c:v>0</c:v>
                </c:pt>
                <c:pt idx="218250">
                  <c:v>0</c:v>
                </c:pt>
                <c:pt idx="218251">
                  <c:v>0</c:v>
                </c:pt>
                <c:pt idx="218252">
                  <c:v>0</c:v>
                </c:pt>
                <c:pt idx="218253">
                  <c:v>0</c:v>
                </c:pt>
                <c:pt idx="218254">
                  <c:v>0</c:v>
                </c:pt>
                <c:pt idx="218255">
                  <c:v>0</c:v>
                </c:pt>
                <c:pt idx="218256">
                  <c:v>0</c:v>
                </c:pt>
                <c:pt idx="218257">
                  <c:v>0</c:v>
                </c:pt>
                <c:pt idx="218258">
                  <c:v>0</c:v>
                </c:pt>
                <c:pt idx="218259">
                  <c:v>0</c:v>
                </c:pt>
                <c:pt idx="218260">
                  <c:v>0</c:v>
                </c:pt>
                <c:pt idx="218261">
                  <c:v>0</c:v>
                </c:pt>
                <c:pt idx="218262">
                  <c:v>0</c:v>
                </c:pt>
                <c:pt idx="218263">
                  <c:v>0</c:v>
                </c:pt>
                <c:pt idx="218264">
                  <c:v>0</c:v>
                </c:pt>
                <c:pt idx="218265">
                  <c:v>0</c:v>
                </c:pt>
                <c:pt idx="218266">
                  <c:v>0</c:v>
                </c:pt>
                <c:pt idx="218267">
                  <c:v>0</c:v>
                </c:pt>
                <c:pt idx="218268">
                  <c:v>0</c:v>
                </c:pt>
                <c:pt idx="218269">
                  <c:v>0</c:v>
                </c:pt>
                <c:pt idx="218270">
                  <c:v>0</c:v>
                </c:pt>
                <c:pt idx="218271">
                  <c:v>0</c:v>
                </c:pt>
                <c:pt idx="218272">
                  <c:v>0</c:v>
                </c:pt>
                <c:pt idx="218273">
                  <c:v>0</c:v>
                </c:pt>
                <c:pt idx="218274">
                  <c:v>0</c:v>
                </c:pt>
                <c:pt idx="218275">
                  <c:v>0</c:v>
                </c:pt>
                <c:pt idx="218276">
                  <c:v>0</c:v>
                </c:pt>
                <c:pt idx="218277">
                  <c:v>0</c:v>
                </c:pt>
                <c:pt idx="218278">
                  <c:v>0</c:v>
                </c:pt>
                <c:pt idx="218279">
                  <c:v>0</c:v>
                </c:pt>
                <c:pt idx="218280">
                  <c:v>0</c:v>
                </c:pt>
                <c:pt idx="218281">
                  <c:v>0</c:v>
                </c:pt>
                <c:pt idx="218282">
                  <c:v>0</c:v>
                </c:pt>
                <c:pt idx="218283">
                  <c:v>0</c:v>
                </c:pt>
                <c:pt idx="218284">
                  <c:v>0</c:v>
                </c:pt>
                <c:pt idx="218285">
                  <c:v>0</c:v>
                </c:pt>
                <c:pt idx="218286">
                  <c:v>0</c:v>
                </c:pt>
                <c:pt idx="218287">
                  <c:v>0</c:v>
                </c:pt>
                <c:pt idx="218288">
                  <c:v>0</c:v>
                </c:pt>
                <c:pt idx="218289">
                  <c:v>0</c:v>
                </c:pt>
                <c:pt idx="218290">
                  <c:v>0</c:v>
                </c:pt>
                <c:pt idx="218291">
                  <c:v>0</c:v>
                </c:pt>
                <c:pt idx="218292">
                  <c:v>0</c:v>
                </c:pt>
                <c:pt idx="218293">
                  <c:v>0</c:v>
                </c:pt>
                <c:pt idx="218294">
                  <c:v>0</c:v>
                </c:pt>
                <c:pt idx="218295">
                  <c:v>0</c:v>
                </c:pt>
                <c:pt idx="218296">
                  <c:v>0</c:v>
                </c:pt>
                <c:pt idx="218297">
                  <c:v>0</c:v>
                </c:pt>
                <c:pt idx="218298">
                  <c:v>0</c:v>
                </c:pt>
                <c:pt idx="218299">
                  <c:v>0</c:v>
                </c:pt>
                <c:pt idx="218300">
                  <c:v>0</c:v>
                </c:pt>
                <c:pt idx="218301">
                  <c:v>0</c:v>
                </c:pt>
                <c:pt idx="218302">
                  <c:v>0</c:v>
                </c:pt>
                <c:pt idx="218303">
                  <c:v>0</c:v>
                </c:pt>
                <c:pt idx="218304">
                  <c:v>0</c:v>
                </c:pt>
                <c:pt idx="218305">
                  <c:v>0</c:v>
                </c:pt>
                <c:pt idx="218306">
                  <c:v>0</c:v>
                </c:pt>
                <c:pt idx="218307">
                  <c:v>0</c:v>
                </c:pt>
                <c:pt idx="218308">
                  <c:v>0</c:v>
                </c:pt>
                <c:pt idx="218309">
                  <c:v>0</c:v>
                </c:pt>
                <c:pt idx="218310">
                  <c:v>0</c:v>
                </c:pt>
                <c:pt idx="218311">
                  <c:v>0</c:v>
                </c:pt>
                <c:pt idx="218312">
                  <c:v>0</c:v>
                </c:pt>
                <c:pt idx="218313">
                  <c:v>0</c:v>
                </c:pt>
                <c:pt idx="218314">
                  <c:v>0</c:v>
                </c:pt>
                <c:pt idx="218315">
                  <c:v>0</c:v>
                </c:pt>
                <c:pt idx="218316">
                  <c:v>0</c:v>
                </c:pt>
                <c:pt idx="218317">
                  <c:v>0</c:v>
                </c:pt>
                <c:pt idx="218318">
                  <c:v>0</c:v>
                </c:pt>
                <c:pt idx="218319">
                  <c:v>0</c:v>
                </c:pt>
                <c:pt idx="218320">
                  <c:v>0</c:v>
                </c:pt>
                <c:pt idx="218321">
                  <c:v>0</c:v>
                </c:pt>
                <c:pt idx="218322">
                  <c:v>0</c:v>
                </c:pt>
                <c:pt idx="218323">
                  <c:v>0</c:v>
                </c:pt>
                <c:pt idx="218324">
                  <c:v>0</c:v>
                </c:pt>
                <c:pt idx="218325">
                  <c:v>0</c:v>
                </c:pt>
                <c:pt idx="218326">
                  <c:v>0</c:v>
                </c:pt>
                <c:pt idx="218327">
                  <c:v>0</c:v>
                </c:pt>
                <c:pt idx="218328">
                  <c:v>0</c:v>
                </c:pt>
                <c:pt idx="218329">
                  <c:v>0</c:v>
                </c:pt>
                <c:pt idx="218330">
                  <c:v>0</c:v>
                </c:pt>
                <c:pt idx="218331">
                  <c:v>0</c:v>
                </c:pt>
                <c:pt idx="218332">
                  <c:v>0</c:v>
                </c:pt>
                <c:pt idx="218333">
                  <c:v>0</c:v>
                </c:pt>
                <c:pt idx="218334">
                  <c:v>0</c:v>
                </c:pt>
                <c:pt idx="218335">
                  <c:v>0</c:v>
                </c:pt>
                <c:pt idx="218336">
                  <c:v>0</c:v>
                </c:pt>
                <c:pt idx="218337">
                  <c:v>0</c:v>
                </c:pt>
                <c:pt idx="218338">
                  <c:v>0</c:v>
                </c:pt>
                <c:pt idx="218339">
                  <c:v>0</c:v>
                </c:pt>
                <c:pt idx="218340">
                  <c:v>0</c:v>
                </c:pt>
                <c:pt idx="218341">
                  <c:v>0</c:v>
                </c:pt>
                <c:pt idx="218342">
                  <c:v>0</c:v>
                </c:pt>
                <c:pt idx="218343">
                  <c:v>0</c:v>
                </c:pt>
                <c:pt idx="218344">
                  <c:v>0</c:v>
                </c:pt>
                <c:pt idx="218345">
                  <c:v>0</c:v>
                </c:pt>
                <c:pt idx="218346">
                  <c:v>0</c:v>
                </c:pt>
                <c:pt idx="218347">
                  <c:v>0</c:v>
                </c:pt>
                <c:pt idx="218348">
                  <c:v>0</c:v>
                </c:pt>
                <c:pt idx="218349">
                  <c:v>0</c:v>
                </c:pt>
                <c:pt idx="218350">
                  <c:v>0</c:v>
                </c:pt>
                <c:pt idx="218351">
                  <c:v>0</c:v>
                </c:pt>
                <c:pt idx="218352">
                  <c:v>0</c:v>
                </c:pt>
                <c:pt idx="218353">
                  <c:v>0</c:v>
                </c:pt>
                <c:pt idx="218354">
                  <c:v>0</c:v>
                </c:pt>
                <c:pt idx="218355">
                  <c:v>0</c:v>
                </c:pt>
                <c:pt idx="218356">
                  <c:v>0</c:v>
                </c:pt>
                <c:pt idx="218357">
                  <c:v>0</c:v>
                </c:pt>
                <c:pt idx="218358">
                  <c:v>0</c:v>
                </c:pt>
                <c:pt idx="218359">
                  <c:v>0</c:v>
                </c:pt>
                <c:pt idx="218360">
                  <c:v>0</c:v>
                </c:pt>
                <c:pt idx="218361">
                  <c:v>0</c:v>
                </c:pt>
                <c:pt idx="218362">
                  <c:v>0</c:v>
                </c:pt>
                <c:pt idx="218363">
                  <c:v>0</c:v>
                </c:pt>
                <c:pt idx="218364">
                  <c:v>0</c:v>
                </c:pt>
                <c:pt idx="218365">
                  <c:v>0</c:v>
                </c:pt>
                <c:pt idx="218366">
                  <c:v>0</c:v>
                </c:pt>
                <c:pt idx="218367">
                  <c:v>0</c:v>
                </c:pt>
                <c:pt idx="218368">
                  <c:v>0</c:v>
                </c:pt>
                <c:pt idx="218369">
                  <c:v>0</c:v>
                </c:pt>
                <c:pt idx="218370">
                  <c:v>0</c:v>
                </c:pt>
                <c:pt idx="218371">
                  <c:v>0</c:v>
                </c:pt>
                <c:pt idx="218372">
                  <c:v>0</c:v>
                </c:pt>
                <c:pt idx="218373">
                  <c:v>0</c:v>
                </c:pt>
                <c:pt idx="218374">
                  <c:v>0</c:v>
                </c:pt>
                <c:pt idx="218375">
                  <c:v>0</c:v>
                </c:pt>
                <c:pt idx="218376">
                  <c:v>0</c:v>
                </c:pt>
                <c:pt idx="218377">
                  <c:v>0</c:v>
                </c:pt>
                <c:pt idx="218378">
                  <c:v>0</c:v>
                </c:pt>
                <c:pt idx="218379">
                  <c:v>0</c:v>
                </c:pt>
                <c:pt idx="218380">
                  <c:v>0</c:v>
                </c:pt>
                <c:pt idx="218381">
                  <c:v>0</c:v>
                </c:pt>
                <c:pt idx="218382">
                  <c:v>0</c:v>
                </c:pt>
                <c:pt idx="218383">
                  <c:v>0</c:v>
                </c:pt>
                <c:pt idx="218384">
                  <c:v>0</c:v>
                </c:pt>
                <c:pt idx="218385">
                  <c:v>0</c:v>
                </c:pt>
                <c:pt idx="218386">
                  <c:v>0</c:v>
                </c:pt>
                <c:pt idx="218387">
                  <c:v>0</c:v>
                </c:pt>
                <c:pt idx="218388">
                  <c:v>0</c:v>
                </c:pt>
                <c:pt idx="218389">
                  <c:v>0</c:v>
                </c:pt>
                <c:pt idx="218390">
                  <c:v>0</c:v>
                </c:pt>
                <c:pt idx="218391">
                  <c:v>0</c:v>
                </c:pt>
                <c:pt idx="218392">
                  <c:v>0</c:v>
                </c:pt>
                <c:pt idx="218393">
                  <c:v>0</c:v>
                </c:pt>
                <c:pt idx="218394">
                  <c:v>0</c:v>
                </c:pt>
                <c:pt idx="218395">
                  <c:v>0</c:v>
                </c:pt>
                <c:pt idx="218396">
                  <c:v>0</c:v>
                </c:pt>
                <c:pt idx="218397">
                  <c:v>0</c:v>
                </c:pt>
                <c:pt idx="218398">
                  <c:v>0</c:v>
                </c:pt>
                <c:pt idx="218399">
                  <c:v>0</c:v>
                </c:pt>
                <c:pt idx="218400">
                  <c:v>0</c:v>
                </c:pt>
                <c:pt idx="218401">
                  <c:v>0</c:v>
                </c:pt>
                <c:pt idx="218402">
                  <c:v>0</c:v>
                </c:pt>
                <c:pt idx="218403">
                  <c:v>0</c:v>
                </c:pt>
                <c:pt idx="218404">
                  <c:v>0</c:v>
                </c:pt>
                <c:pt idx="218405">
                  <c:v>0</c:v>
                </c:pt>
                <c:pt idx="218406">
                  <c:v>0</c:v>
                </c:pt>
                <c:pt idx="218407">
                  <c:v>0</c:v>
                </c:pt>
                <c:pt idx="218408">
                  <c:v>0</c:v>
                </c:pt>
                <c:pt idx="218409">
                  <c:v>0</c:v>
                </c:pt>
                <c:pt idx="218410">
                  <c:v>0</c:v>
                </c:pt>
                <c:pt idx="218411">
                  <c:v>0</c:v>
                </c:pt>
                <c:pt idx="218412">
                  <c:v>0</c:v>
                </c:pt>
                <c:pt idx="218413">
                  <c:v>0</c:v>
                </c:pt>
                <c:pt idx="218414">
                  <c:v>0</c:v>
                </c:pt>
                <c:pt idx="218415">
                  <c:v>0</c:v>
                </c:pt>
                <c:pt idx="218416">
                  <c:v>0</c:v>
                </c:pt>
                <c:pt idx="218417">
                  <c:v>0</c:v>
                </c:pt>
                <c:pt idx="218418">
                  <c:v>0</c:v>
                </c:pt>
                <c:pt idx="218419">
                  <c:v>0</c:v>
                </c:pt>
                <c:pt idx="218420">
                  <c:v>0</c:v>
                </c:pt>
                <c:pt idx="218421">
                  <c:v>0</c:v>
                </c:pt>
                <c:pt idx="218422">
                  <c:v>0</c:v>
                </c:pt>
                <c:pt idx="218423">
                  <c:v>0</c:v>
                </c:pt>
                <c:pt idx="218424">
                  <c:v>0</c:v>
                </c:pt>
                <c:pt idx="218425">
                  <c:v>0</c:v>
                </c:pt>
                <c:pt idx="218426">
                  <c:v>0</c:v>
                </c:pt>
                <c:pt idx="218427">
                  <c:v>0</c:v>
                </c:pt>
                <c:pt idx="218428">
                  <c:v>0</c:v>
                </c:pt>
                <c:pt idx="218429">
                  <c:v>0</c:v>
                </c:pt>
                <c:pt idx="218430">
                  <c:v>0</c:v>
                </c:pt>
                <c:pt idx="218431">
                  <c:v>0</c:v>
                </c:pt>
                <c:pt idx="218432">
                  <c:v>0</c:v>
                </c:pt>
                <c:pt idx="218433">
                  <c:v>0</c:v>
                </c:pt>
                <c:pt idx="218434">
                  <c:v>0</c:v>
                </c:pt>
                <c:pt idx="218435">
                  <c:v>0</c:v>
                </c:pt>
                <c:pt idx="218436">
                  <c:v>0</c:v>
                </c:pt>
                <c:pt idx="218437">
                  <c:v>0</c:v>
                </c:pt>
                <c:pt idx="218438">
                  <c:v>0</c:v>
                </c:pt>
                <c:pt idx="218439">
                  <c:v>0</c:v>
                </c:pt>
                <c:pt idx="218440">
                  <c:v>0</c:v>
                </c:pt>
                <c:pt idx="218441">
                  <c:v>0</c:v>
                </c:pt>
                <c:pt idx="218442">
                  <c:v>0</c:v>
                </c:pt>
                <c:pt idx="218443">
                  <c:v>0</c:v>
                </c:pt>
                <c:pt idx="218444">
                  <c:v>0</c:v>
                </c:pt>
                <c:pt idx="218445">
                  <c:v>0</c:v>
                </c:pt>
                <c:pt idx="218446">
                  <c:v>0</c:v>
                </c:pt>
                <c:pt idx="218447">
                  <c:v>0</c:v>
                </c:pt>
                <c:pt idx="218448">
                  <c:v>0</c:v>
                </c:pt>
                <c:pt idx="218449">
                  <c:v>0</c:v>
                </c:pt>
                <c:pt idx="218450">
                  <c:v>0</c:v>
                </c:pt>
                <c:pt idx="218451">
                  <c:v>0</c:v>
                </c:pt>
                <c:pt idx="218452">
                  <c:v>0</c:v>
                </c:pt>
                <c:pt idx="218453">
                  <c:v>0</c:v>
                </c:pt>
                <c:pt idx="218454">
                  <c:v>0</c:v>
                </c:pt>
                <c:pt idx="218455">
                  <c:v>0</c:v>
                </c:pt>
                <c:pt idx="218456">
                  <c:v>0</c:v>
                </c:pt>
                <c:pt idx="218457">
                  <c:v>0</c:v>
                </c:pt>
                <c:pt idx="218458">
                  <c:v>0</c:v>
                </c:pt>
                <c:pt idx="218459">
                  <c:v>0</c:v>
                </c:pt>
                <c:pt idx="218460">
                  <c:v>0</c:v>
                </c:pt>
                <c:pt idx="218461">
                  <c:v>0</c:v>
                </c:pt>
                <c:pt idx="218462">
                  <c:v>0</c:v>
                </c:pt>
                <c:pt idx="218463">
                  <c:v>0</c:v>
                </c:pt>
                <c:pt idx="218464">
                  <c:v>0</c:v>
                </c:pt>
                <c:pt idx="218465">
                  <c:v>0</c:v>
                </c:pt>
                <c:pt idx="218466">
                  <c:v>0</c:v>
                </c:pt>
                <c:pt idx="218467">
                  <c:v>0</c:v>
                </c:pt>
                <c:pt idx="218468">
                  <c:v>0</c:v>
                </c:pt>
                <c:pt idx="218469">
                  <c:v>0</c:v>
                </c:pt>
                <c:pt idx="218470">
                  <c:v>0</c:v>
                </c:pt>
                <c:pt idx="218471">
                  <c:v>0</c:v>
                </c:pt>
                <c:pt idx="218472">
                  <c:v>0</c:v>
                </c:pt>
                <c:pt idx="218473">
                  <c:v>0</c:v>
                </c:pt>
                <c:pt idx="218474">
                  <c:v>0</c:v>
                </c:pt>
                <c:pt idx="218475">
                  <c:v>0</c:v>
                </c:pt>
                <c:pt idx="218476">
                  <c:v>0</c:v>
                </c:pt>
                <c:pt idx="218477">
                  <c:v>0</c:v>
                </c:pt>
                <c:pt idx="218478">
                  <c:v>0</c:v>
                </c:pt>
                <c:pt idx="218479">
                  <c:v>0</c:v>
                </c:pt>
                <c:pt idx="218480">
                  <c:v>0</c:v>
                </c:pt>
                <c:pt idx="218481">
                  <c:v>0</c:v>
                </c:pt>
                <c:pt idx="218482">
                  <c:v>0</c:v>
                </c:pt>
                <c:pt idx="218483">
                  <c:v>0</c:v>
                </c:pt>
                <c:pt idx="218484">
                  <c:v>0</c:v>
                </c:pt>
                <c:pt idx="218485">
                  <c:v>0</c:v>
                </c:pt>
                <c:pt idx="218486">
                  <c:v>0</c:v>
                </c:pt>
                <c:pt idx="218487">
                  <c:v>0</c:v>
                </c:pt>
                <c:pt idx="218488">
                  <c:v>0</c:v>
                </c:pt>
                <c:pt idx="218489">
                  <c:v>0</c:v>
                </c:pt>
                <c:pt idx="218490">
                  <c:v>0</c:v>
                </c:pt>
                <c:pt idx="218491">
                  <c:v>0</c:v>
                </c:pt>
                <c:pt idx="218492">
                  <c:v>0</c:v>
                </c:pt>
                <c:pt idx="218493">
                  <c:v>0</c:v>
                </c:pt>
                <c:pt idx="218494">
                  <c:v>0</c:v>
                </c:pt>
                <c:pt idx="218495">
                  <c:v>0</c:v>
                </c:pt>
                <c:pt idx="218496">
                  <c:v>0</c:v>
                </c:pt>
                <c:pt idx="218497">
                  <c:v>0</c:v>
                </c:pt>
                <c:pt idx="218498">
                  <c:v>0</c:v>
                </c:pt>
                <c:pt idx="218499">
                  <c:v>0</c:v>
                </c:pt>
                <c:pt idx="218500">
                  <c:v>0</c:v>
                </c:pt>
                <c:pt idx="218501">
                  <c:v>0</c:v>
                </c:pt>
                <c:pt idx="218502">
                  <c:v>0</c:v>
                </c:pt>
                <c:pt idx="218503">
                  <c:v>0</c:v>
                </c:pt>
                <c:pt idx="218504">
                  <c:v>0</c:v>
                </c:pt>
                <c:pt idx="218505">
                  <c:v>0</c:v>
                </c:pt>
                <c:pt idx="218506">
                  <c:v>0</c:v>
                </c:pt>
                <c:pt idx="218507">
                  <c:v>0</c:v>
                </c:pt>
                <c:pt idx="218508">
                  <c:v>0</c:v>
                </c:pt>
                <c:pt idx="218509">
                  <c:v>0</c:v>
                </c:pt>
                <c:pt idx="218510">
                  <c:v>0</c:v>
                </c:pt>
                <c:pt idx="218511">
                  <c:v>0</c:v>
                </c:pt>
                <c:pt idx="218512">
                  <c:v>0</c:v>
                </c:pt>
                <c:pt idx="218513">
                  <c:v>0</c:v>
                </c:pt>
                <c:pt idx="218514">
                  <c:v>0</c:v>
                </c:pt>
                <c:pt idx="218515">
                  <c:v>0</c:v>
                </c:pt>
                <c:pt idx="218516">
                  <c:v>0</c:v>
                </c:pt>
                <c:pt idx="218517">
                  <c:v>0</c:v>
                </c:pt>
                <c:pt idx="218518">
                  <c:v>0</c:v>
                </c:pt>
                <c:pt idx="218519">
                  <c:v>0</c:v>
                </c:pt>
                <c:pt idx="218520">
                  <c:v>0</c:v>
                </c:pt>
                <c:pt idx="218521">
                  <c:v>0</c:v>
                </c:pt>
                <c:pt idx="218522">
                  <c:v>0</c:v>
                </c:pt>
                <c:pt idx="218523">
                  <c:v>0</c:v>
                </c:pt>
                <c:pt idx="218524">
                  <c:v>0</c:v>
                </c:pt>
                <c:pt idx="218525">
                  <c:v>0</c:v>
                </c:pt>
                <c:pt idx="218526">
                  <c:v>0</c:v>
                </c:pt>
                <c:pt idx="218527">
                  <c:v>0</c:v>
                </c:pt>
                <c:pt idx="218528">
                  <c:v>0</c:v>
                </c:pt>
                <c:pt idx="218529">
                  <c:v>0</c:v>
                </c:pt>
                <c:pt idx="218530">
                  <c:v>0</c:v>
                </c:pt>
                <c:pt idx="218531">
                  <c:v>0</c:v>
                </c:pt>
                <c:pt idx="218532">
                  <c:v>0</c:v>
                </c:pt>
                <c:pt idx="218533">
                  <c:v>0</c:v>
                </c:pt>
                <c:pt idx="218534">
                  <c:v>0</c:v>
                </c:pt>
                <c:pt idx="218535">
                  <c:v>0</c:v>
                </c:pt>
                <c:pt idx="218536">
                  <c:v>0</c:v>
                </c:pt>
                <c:pt idx="218537">
                  <c:v>0</c:v>
                </c:pt>
                <c:pt idx="218538">
                  <c:v>0</c:v>
                </c:pt>
                <c:pt idx="218539">
                  <c:v>0</c:v>
                </c:pt>
                <c:pt idx="218540">
                  <c:v>0</c:v>
                </c:pt>
                <c:pt idx="218541">
                  <c:v>0</c:v>
                </c:pt>
                <c:pt idx="218542">
                  <c:v>0</c:v>
                </c:pt>
                <c:pt idx="218543">
                  <c:v>0</c:v>
                </c:pt>
                <c:pt idx="218544">
                  <c:v>0</c:v>
                </c:pt>
                <c:pt idx="218545">
                  <c:v>0</c:v>
                </c:pt>
                <c:pt idx="218546">
                  <c:v>0</c:v>
                </c:pt>
                <c:pt idx="218547">
                  <c:v>0</c:v>
                </c:pt>
                <c:pt idx="218548">
                  <c:v>0</c:v>
                </c:pt>
                <c:pt idx="218549">
                  <c:v>0</c:v>
                </c:pt>
                <c:pt idx="218550">
                  <c:v>0</c:v>
                </c:pt>
                <c:pt idx="218551">
                  <c:v>0</c:v>
                </c:pt>
                <c:pt idx="218552">
                  <c:v>0</c:v>
                </c:pt>
                <c:pt idx="218553">
                  <c:v>0</c:v>
                </c:pt>
                <c:pt idx="218554">
                  <c:v>0</c:v>
                </c:pt>
                <c:pt idx="218555">
                  <c:v>0</c:v>
                </c:pt>
                <c:pt idx="218556">
                  <c:v>0</c:v>
                </c:pt>
                <c:pt idx="218557">
                  <c:v>0</c:v>
                </c:pt>
                <c:pt idx="218558">
                  <c:v>0</c:v>
                </c:pt>
                <c:pt idx="218559">
                  <c:v>0</c:v>
                </c:pt>
                <c:pt idx="218560">
                  <c:v>0</c:v>
                </c:pt>
                <c:pt idx="218561">
                  <c:v>0</c:v>
                </c:pt>
                <c:pt idx="218562">
                  <c:v>0</c:v>
                </c:pt>
                <c:pt idx="218563">
                  <c:v>0</c:v>
                </c:pt>
                <c:pt idx="218564">
                  <c:v>0</c:v>
                </c:pt>
                <c:pt idx="218565">
                  <c:v>0</c:v>
                </c:pt>
                <c:pt idx="218566">
                  <c:v>0</c:v>
                </c:pt>
                <c:pt idx="218567">
                  <c:v>0</c:v>
                </c:pt>
                <c:pt idx="218568">
                  <c:v>0</c:v>
                </c:pt>
                <c:pt idx="218569">
                  <c:v>0</c:v>
                </c:pt>
                <c:pt idx="218570">
                  <c:v>0</c:v>
                </c:pt>
                <c:pt idx="218571">
                  <c:v>0</c:v>
                </c:pt>
                <c:pt idx="218572">
                  <c:v>0</c:v>
                </c:pt>
                <c:pt idx="218573">
                  <c:v>0</c:v>
                </c:pt>
                <c:pt idx="218574">
                  <c:v>0</c:v>
                </c:pt>
                <c:pt idx="218575">
                  <c:v>0</c:v>
                </c:pt>
                <c:pt idx="218576">
                  <c:v>0</c:v>
                </c:pt>
                <c:pt idx="218577">
                  <c:v>0</c:v>
                </c:pt>
                <c:pt idx="218578">
                  <c:v>0</c:v>
                </c:pt>
                <c:pt idx="218579">
                  <c:v>0</c:v>
                </c:pt>
                <c:pt idx="218580">
                  <c:v>0</c:v>
                </c:pt>
                <c:pt idx="218581">
                  <c:v>0</c:v>
                </c:pt>
                <c:pt idx="218582">
                  <c:v>0</c:v>
                </c:pt>
                <c:pt idx="218583">
                  <c:v>0</c:v>
                </c:pt>
                <c:pt idx="218584">
                  <c:v>0</c:v>
                </c:pt>
                <c:pt idx="218585">
                  <c:v>0</c:v>
                </c:pt>
                <c:pt idx="218586">
                  <c:v>0</c:v>
                </c:pt>
                <c:pt idx="218587">
                  <c:v>0</c:v>
                </c:pt>
                <c:pt idx="218588">
                  <c:v>0</c:v>
                </c:pt>
                <c:pt idx="218589">
                  <c:v>0</c:v>
                </c:pt>
                <c:pt idx="218590">
                  <c:v>0</c:v>
                </c:pt>
                <c:pt idx="218591">
                  <c:v>0</c:v>
                </c:pt>
                <c:pt idx="218592">
                  <c:v>0</c:v>
                </c:pt>
                <c:pt idx="218593">
                  <c:v>0</c:v>
                </c:pt>
                <c:pt idx="218594">
                  <c:v>0</c:v>
                </c:pt>
                <c:pt idx="218595">
                  <c:v>0</c:v>
                </c:pt>
                <c:pt idx="218596">
                  <c:v>0</c:v>
                </c:pt>
                <c:pt idx="218597">
                  <c:v>0</c:v>
                </c:pt>
                <c:pt idx="218598">
                  <c:v>0</c:v>
                </c:pt>
                <c:pt idx="218599">
                  <c:v>0</c:v>
                </c:pt>
                <c:pt idx="218600">
                  <c:v>0</c:v>
                </c:pt>
                <c:pt idx="218601">
                  <c:v>0</c:v>
                </c:pt>
                <c:pt idx="218602">
                  <c:v>0</c:v>
                </c:pt>
                <c:pt idx="218603">
                  <c:v>0</c:v>
                </c:pt>
                <c:pt idx="218604">
                  <c:v>0</c:v>
                </c:pt>
                <c:pt idx="218605">
                  <c:v>0</c:v>
                </c:pt>
                <c:pt idx="218606">
                  <c:v>0</c:v>
                </c:pt>
                <c:pt idx="218607">
                  <c:v>0</c:v>
                </c:pt>
                <c:pt idx="218608">
                  <c:v>0</c:v>
                </c:pt>
                <c:pt idx="218609">
                  <c:v>0</c:v>
                </c:pt>
                <c:pt idx="218610">
                  <c:v>0</c:v>
                </c:pt>
                <c:pt idx="218611">
                  <c:v>0</c:v>
                </c:pt>
                <c:pt idx="218612">
                  <c:v>0</c:v>
                </c:pt>
                <c:pt idx="218613">
                  <c:v>0</c:v>
                </c:pt>
                <c:pt idx="218614">
                  <c:v>0</c:v>
                </c:pt>
                <c:pt idx="218615">
                  <c:v>0</c:v>
                </c:pt>
                <c:pt idx="218616">
                  <c:v>0</c:v>
                </c:pt>
                <c:pt idx="218617">
                  <c:v>0</c:v>
                </c:pt>
                <c:pt idx="218618">
                  <c:v>0</c:v>
                </c:pt>
                <c:pt idx="218619">
                  <c:v>0</c:v>
                </c:pt>
                <c:pt idx="218620">
                  <c:v>0</c:v>
                </c:pt>
                <c:pt idx="218621">
                  <c:v>0</c:v>
                </c:pt>
                <c:pt idx="218622">
                  <c:v>0</c:v>
                </c:pt>
                <c:pt idx="218623">
                  <c:v>0</c:v>
                </c:pt>
                <c:pt idx="218624">
                  <c:v>0</c:v>
                </c:pt>
                <c:pt idx="218625">
                  <c:v>0</c:v>
                </c:pt>
                <c:pt idx="218626">
                  <c:v>0</c:v>
                </c:pt>
                <c:pt idx="218627">
                  <c:v>0</c:v>
                </c:pt>
                <c:pt idx="218628">
                  <c:v>0</c:v>
                </c:pt>
                <c:pt idx="218629">
                  <c:v>0</c:v>
                </c:pt>
                <c:pt idx="218630">
                  <c:v>0</c:v>
                </c:pt>
                <c:pt idx="218631">
                  <c:v>0</c:v>
                </c:pt>
                <c:pt idx="218632">
                  <c:v>0</c:v>
                </c:pt>
                <c:pt idx="218633">
                  <c:v>0</c:v>
                </c:pt>
                <c:pt idx="218634">
                  <c:v>0</c:v>
                </c:pt>
                <c:pt idx="218635">
                  <c:v>0</c:v>
                </c:pt>
                <c:pt idx="218636">
                  <c:v>0</c:v>
                </c:pt>
                <c:pt idx="218637">
                  <c:v>0</c:v>
                </c:pt>
                <c:pt idx="218638">
                  <c:v>0</c:v>
                </c:pt>
                <c:pt idx="218639">
                  <c:v>0</c:v>
                </c:pt>
                <c:pt idx="218640">
                  <c:v>0</c:v>
                </c:pt>
                <c:pt idx="218641">
                  <c:v>0</c:v>
                </c:pt>
                <c:pt idx="218642">
                  <c:v>0</c:v>
                </c:pt>
                <c:pt idx="218643">
                  <c:v>0</c:v>
                </c:pt>
                <c:pt idx="218644">
                  <c:v>0</c:v>
                </c:pt>
                <c:pt idx="218645">
                  <c:v>0</c:v>
                </c:pt>
                <c:pt idx="218646">
                  <c:v>0</c:v>
                </c:pt>
                <c:pt idx="218647">
                  <c:v>0</c:v>
                </c:pt>
                <c:pt idx="218648">
                  <c:v>0</c:v>
                </c:pt>
                <c:pt idx="218649">
                  <c:v>0</c:v>
                </c:pt>
                <c:pt idx="218650">
                  <c:v>0</c:v>
                </c:pt>
                <c:pt idx="218651">
                  <c:v>0</c:v>
                </c:pt>
                <c:pt idx="218652">
                  <c:v>0</c:v>
                </c:pt>
                <c:pt idx="218653">
                  <c:v>0</c:v>
                </c:pt>
                <c:pt idx="218654">
                  <c:v>0</c:v>
                </c:pt>
                <c:pt idx="218655">
                  <c:v>0</c:v>
                </c:pt>
                <c:pt idx="218656">
                  <c:v>0</c:v>
                </c:pt>
                <c:pt idx="218657">
                  <c:v>0</c:v>
                </c:pt>
                <c:pt idx="218658">
                  <c:v>0</c:v>
                </c:pt>
                <c:pt idx="218659">
                  <c:v>0</c:v>
                </c:pt>
                <c:pt idx="218660">
                  <c:v>0</c:v>
                </c:pt>
                <c:pt idx="218661">
                  <c:v>0</c:v>
                </c:pt>
                <c:pt idx="218662">
                  <c:v>0</c:v>
                </c:pt>
                <c:pt idx="218663">
                  <c:v>0</c:v>
                </c:pt>
                <c:pt idx="218664">
                  <c:v>0</c:v>
                </c:pt>
                <c:pt idx="218665">
                  <c:v>0</c:v>
                </c:pt>
                <c:pt idx="218666">
                  <c:v>0</c:v>
                </c:pt>
                <c:pt idx="218667">
                  <c:v>0</c:v>
                </c:pt>
                <c:pt idx="218668">
                  <c:v>0</c:v>
                </c:pt>
                <c:pt idx="218669">
                  <c:v>0</c:v>
                </c:pt>
                <c:pt idx="218670">
                  <c:v>0</c:v>
                </c:pt>
                <c:pt idx="218671">
                  <c:v>0</c:v>
                </c:pt>
                <c:pt idx="218672">
                  <c:v>0</c:v>
                </c:pt>
                <c:pt idx="218673">
                  <c:v>0</c:v>
                </c:pt>
                <c:pt idx="218674">
                  <c:v>0</c:v>
                </c:pt>
                <c:pt idx="218675">
                  <c:v>0</c:v>
                </c:pt>
                <c:pt idx="218676">
                  <c:v>0</c:v>
                </c:pt>
                <c:pt idx="218677">
                  <c:v>0</c:v>
                </c:pt>
                <c:pt idx="218678">
                  <c:v>0</c:v>
                </c:pt>
                <c:pt idx="218679">
                  <c:v>0</c:v>
                </c:pt>
                <c:pt idx="218680">
                  <c:v>0</c:v>
                </c:pt>
                <c:pt idx="218681">
                  <c:v>0</c:v>
                </c:pt>
                <c:pt idx="218682">
                  <c:v>0</c:v>
                </c:pt>
                <c:pt idx="218683">
                  <c:v>0</c:v>
                </c:pt>
                <c:pt idx="218684">
                  <c:v>0</c:v>
                </c:pt>
                <c:pt idx="218685">
                  <c:v>0</c:v>
                </c:pt>
                <c:pt idx="218686">
                  <c:v>0</c:v>
                </c:pt>
                <c:pt idx="218687">
                  <c:v>0</c:v>
                </c:pt>
                <c:pt idx="218688">
                  <c:v>0</c:v>
                </c:pt>
                <c:pt idx="218689">
                  <c:v>0</c:v>
                </c:pt>
                <c:pt idx="218690">
                  <c:v>0</c:v>
                </c:pt>
                <c:pt idx="218691">
                  <c:v>0</c:v>
                </c:pt>
                <c:pt idx="218692">
                  <c:v>0</c:v>
                </c:pt>
                <c:pt idx="218693">
                  <c:v>0</c:v>
                </c:pt>
                <c:pt idx="218694">
                  <c:v>0</c:v>
                </c:pt>
                <c:pt idx="218695">
                  <c:v>0</c:v>
                </c:pt>
                <c:pt idx="218696">
                  <c:v>0</c:v>
                </c:pt>
                <c:pt idx="218697">
                  <c:v>0</c:v>
                </c:pt>
                <c:pt idx="218698">
                  <c:v>0</c:v>
                </c:pt>
                <c:pt idx="218699">
                  <c:v>0</c:v>
                </c:pt>
                <c:pt idx="218700">
                  <c:v>0</c:v>
                </c:pt>
                <c:pt idx="218701">
                  <c:v>0</c:v>
                </c:pt>
                <c:pt idx="218702">
                  <c:v>0</c:v>
                </c:pt>
                <c:pt idx="218703">
                  <c:v>0</c:v>
                </c:pt>
                <c:pt idx="218704">
                  <c:v>0</c:v>
                </c:pt>
                <c:pt idx="218705">
                  <c:v>0</c:v>
                </c:pt>
                <c:pt idx="218706">
                  <c:v>0</c:v>
                </c:pt>
                <c:pt idx="218707">
                  <c:v>0</c:v>
                </c:pt>
                <c:pt idx="218708">
                  <c:v>0</c:v>
                </c:pt>
                <c:pt idx="218709">
                  <c:v>0</c:v>
                </c:pt>
                <c:pt idx="218710">
                  <c:v>0</c:v>
                </c:pt>
                <c:pt idx="218711">
                  <c:v>0</c:v>
                </c:pt>
                <c:pt idx="218712">
                  <c:v>0</c:v>
                </c:pt>
                <c:pt idx="218713">
                  <c:v>0</c:v>
                </c:pt>
                <c:pt idx="218714">
                  <c:v>0</c:v>
                </c:pt>
                <c:pt idx="218715">
                  <c:v>0</c:v>
                </c:pt>
                <c:pt idx="218716">
                  <c:v>0</c:v>
                </c:pt>
                <c:pt idx="218717">
                  <c:v>0</c:v>
                </c:pt>
                <c:pt idx="218718">
                  <c:v>0</c:v>
                </c:pt>
                <c:pt idx="218719">
                  <c:v>0</c:v>
                </c:pt>
                <c:pt idx="218720">
                  <c:v>0</c:v>
                </c:pt>
                <c:pt idx="218721">
                  <c:v>0</c:v>
                </c:pt>
                <c:pt idx="218722">
                  <c:v>0</c:v>
                </c:pt>
                <c:pt idx="218723">
                  <c:v>0</c:v>
                </c:pt>
                <c:pt idx="218724">
                  <c:v>0</c:v>
                </c:pt>
                <c:pt idx="218725">
                  <c:v>0</c:v>
                </c:pt>
                <c:pt idx="218726">
                  <c:v>0</c:v>
                </c:pt>
                <c:pt idx="218727">
                  <c:v>0</c:v>
                </c:pt>
                <c:pt idx="218728">
                  <c:v>0</c:v>
                </c:pt>
                <c:pt idx="218729">
                  <c:v>0</c:v>
                </c:pt>
                <c:pt idx="218730">
                  <c:v>0</c:v>
                </c:pt>
                <c:pt idx="218731">
                  <c:v>0</c:v>
                </c:pt>
                <c:pt idx="218732">
                  <c:v>0</c:v>
                </c:pt>
                <c:pt idx="218733">
                  <c:v>0</c:v>
                </c:pt>
                <c:pt idx="218734">
                  <c:v>0</c:v>
                </c:pt>
                <c:pt idx="218735">
                  <c:v>0</c:v>
                </c:pt>
                <c:pt idx="218736">
                  <c:v>0</c:v>
                </c:pt>
                <c:pt idx="218737">
                  <c:v>0</c:v>
                </c:pt>
                <c:pt idx="218738">
                  <c:v>0</c:v>
                </c:pt>
                <c:pt idx="218739">
                  <c:v>0</c:v>
                </c:pt>
                <c:pt idx="218740">
                  <c:v>0</c:v>
                </c:pt>
                <c:pt idx="218741">
                  <c:v>0</c:v>
                </c:pt>
                <c:pt idx="218742">
                  <c:v>0</c:v>
                </c:pt>
                <c:pt idx="218743">
                  <c:v>0</c:v>
                </c:pt>
                <c:pt idx="218744">
                  <c:v>0</c:v>
                </c:pt>
                <c:pt idx="218745">
                  <c:v>0</c:v>
                </c:pt>
                <c:pt idx="218746">
                  <c:v>0</c:v>
                </c:pt>
                <c:pt idx="218747">
                  <c:v>0</c:v>
                </c:pt>
                <c:pt idx="218748">
                  <c:v>0</c:v>
                </c:pt>
                <c:pt idx="218749">
                  <c:v>0</c:v>
                </c:pt>
                <c:pt idx="218750">
                  <c:v>0</c:v>
                </c:pt>
                <c:pt idx="218751">
                  <c:v>0</c:v>
                </c:pt>
                <c:pt idx="218752">
                  <c:v>0</c:v>
                </c:pt>
                <c:pt idx="218753">
                  <c:v>0</c:v>
                </c:pt>
                <c:pt idx="218754">
                  <c:v>0</c:v>
                </c:pt>
                <c:pt idx="218755">
                  <c:v>0</c:v>
                </c:pt>
                <c:pt idx="218756">
                  <c:v>0</c:v>
                </c:pt>
                <c:pt idx="218757">
                  <c:v>0</c:v>
                </c:pt>
                <c:pt idx="218758">
                  <c:v>0</c:v>
                </c:pt>
                <c:pt idx="218759">
                  <c:v>0</c:v>
                </c:pt>
                <c:pt idx="218760">
                  <c:v>0</c:v>
                </c:pt>
                <c:pt idx="218761">
                  <c:v>0</c:v>
                </c:pt>
                <c:pt idx="218762">
                  <c:v>0</c:v>
                </c:pt>
                <c:pt idx="218763">
                  <c:v>0</c:v>
                </c:pt>
                <c:pt idx="218764">
                  <c:v>0</c:v>
                </c:pt>
                <c:pt idx="218765">
                  <c:v>0</c:v>
                </c:pt>
                <c:pt idx="218766">
                  <c:v>0</c:v>
                </c:pt>
                <c:pt idx="218767">
                  <c:v>0</c:v>
                </c:pt>
                <c:pt idx="218768">
                  <c:v>0</c:v>
                </c:pt>
                <c:pt idx="218769">
                  <c:v>0</c:v>
                </c:pt>
                <c:pt idx="218770">
                  <c:v>0</c:v>
                </c:pt>
                <c:pt idx="218771">
                  <c:v>0</c:v>
                </c:pt>
                <c:pt idx="218772">
                  <c:v>0</c:v>
                </c:pt>
                <c:pt idx="218773">
                  <c:v>0</c:v>
                </c:pt>
                <c:pt idx="218774">
                  <c:v>0</c:v>
                </c:pt>
                <c:pt idx="218775">
                  <c:v>0</c:v>
                </c:pt>
                <c:pt idx="218776">
                  <c:v>0</c:v>
                </c:pt>
                <c:pt idx="218777">
                  <c:v>0</c:v>
                </c:pt>
                <c:pt idx="218778">
                  <c:v>0</c:v>
                </c:pt>
                <c:pt idx="218779">
                  <c:v>0</c:v>
                </c:pt>
                <c:pt idx="218780">
                  <c:v>0</c:v>
                </c:pt>
                <c:pt idx="218781">
                  <c:v>0</c:v>
                </c:pt>
                <c:pt idx="218782">
                  <c:v>0</c:v>
                </c:pt>
                <c:pt idx="218783">
                  <c:v>0</c:v>
                </c:pt>
                <c:pt idx="218784">
                  <c:v>0</c:v>
                </c:pt>
                <c:pt idx="218785">
                  <c:v>0</c:v>
                </c:pt>
                <c:pt idx="218786">
                  <c:v>0</c:v>
                </c:pt>
                <c:pt idx="218787">
                  <c:v>0</c:v>
                </c:pt>
                <c:pt idx="218788">
                  <c:v>0</c:v>
                </c:pt>
                <c:pt idx="218789">
                  <c:v>0</c:v>
                </c:pt>
                <c:pt idx="218790">
                  <c:v>0</c:v>
                </c:pt>
                <c:pt idx="218791">
                  <c:v>0</c:v>
                </c:pt>
                <c:pt idx="218792">
                  <c:v>0</c:v>
                </c:pt>
                <c:pt idx="218793">
                  <c:v>0</c:v>
                </c:pt>
                <c:pt idx="218794">
                  <c:v>0</c:v>
                </c:pt>
                <c:pt idx="218795">
                  <c:v>0</c:v>
                </c:pt>
                <c:pt idx="218796">
                  <c:v>0</c:v>
                </c:pt>
                <c:pt idx="218797">
                  <c:v>0</c:v>
                </c:pt>
                <c:pt idx="218798">
                  <c:v>0</c:v>
                </c:pt>
                <c:pt idx="218799">
                  <c:v>0</c:v>
                </c:pt>
                <c:pt idx="218800">
                  <c:v>0</c:v>
                </c:pt>
                <c:pt idx="218801">
                  <c:v>0</c:v>
                </c:pt>
                <c:pt idx="218802">
                  <c:v>0</c:v>
                </c:pt>
                <c:pt idx="218803">
                  <c:v>0</c:v>
                </c:pt>
                <c:pt idx="218804">
                  <c:v>0</c:v>
                </c:pt>
                <c:pt idx="218805">
                  <c:v>0</c:v>
                </c:pt>
                <c:pt idx="218806">
                  <c:v>0</c:v>
                </c:pt>
                <c:pt idx="218807">
                  <c:v>0</c:v>
                </c:pt>
                <c:pt idx="218808">
                  <c:v>0</c:v>
                </c:pt>
                <c:pt idx="218809">
                  <c:v>0</c:v>
                </c:pt>
                <c:pt idx="218810">
                  <c:v>0</c:v>
                </c:pt>
                <c:pt idx="218811">
                  <c:v>0</c:v>
                </c:pt>
                <c:pt idx="218812">
                  <c:v>0</c:v>
                </c:pt>
                <c:pt idx="218813">
                  <c:v>0</c:v>
                </c:pt>
                <c:pt idx="218814">
                  <c:v>0</c:v>
                </c:pt>
                <c:pt idx="218815">
                  <c:v>0</c:v>
                </c:pt>
                <c:pt idx="218816">
                  <c:v>0</c:v>
                </c:pt>
                <c:pt idx="218817">
                  <c:v>0</c:v>
                </c:pt>
                <c:pt idx="218818">
                  <c:v>0</c:v>
                </c:pt>
                <c:pt idx="218819">
                  <c:v>0</c:v>
                </c:pt>
                <c:pt idx="218820">
                  <c:v>0</c:v>
                </c:pt>
                <c:pt idx="218821">
                  <c:v>0</c:v>
                </c:pt>
                <c:pt idx="218822">
                  <c:v>0</c:v>
                </c:pt>
                <c:pt idx="218823">
                  <c:v>0</c:v>
                </c:pt>
                <c:pt idx="218824">
                  <c:v>0</c:v>
                </c:pt>
                <c:pt idx="218825">
                  <c:v>0</c:v>
                </c:pt>
                <c:pt idx="218826">
                  <c:v>0</c:v>
                </c:pt>
                <c:pt idx="218827">
                  <c:v>0</c:v>
                </c:pt>
                <c:pt idx="218828">
                  <c:v>0</c:v>
                </c:pt>
                <c:pt idx="218829">
                  <c:v>0</c:v>
                </c:pt>
                <c:pt idx="218830">
                  <c:v>0</c:v>
                </c:pt>
                <c:pt idx="218831">
                  <c:v>0</c:v>
                </c:pt>
                <c:pt idx="218832">
                  <c:v>0</c:v>
                </c:pt>
                <c:pt idx="218833">
                  <c:v>0</c:v>
                </c:pt>
                <c:pt idx="218834">
                  <c:v>0</c:v>
                </c:pt>
                <c:pt idx="218835">
                  <c:v>0</c:v>
                </c:pt>
                <c:pt idx="218836">
                  <c:v>0</c:v>
                </c:pt>
                <c:pt idx="218837">
                  <c:v>0</c:v>
                </c:pt>
                <c:pt idx="218838">
                  <c:v>0</c:v>
                </c:pt>
                <c:pt idx="218839">
                  <c:v>0</c:v>
                </c:pt>
                <c:pt idx="218840">
                  <c:v>0</c:v>
                </c:pt>
                <c:pt idx="218841">
                  <c:v>0</c:v>
                </c:pt>
                <c:pt idx="218842">
                  <c:v>0</c:v>
                </c:pt>
                <c:pt idx="218843">
                  <c:v>0</c:v>
                </c:pt>
                <c:pt idx="218844">
                  <c:v>0</c:v>
                </c:pt>
                <c:pt idx="218845">
                  <c:v>0</c:v>
                </c:pt>
                <c:pt idx="218846">
                  <c:v>0</c:v>
                </c:pt>
                <c:pt idx="218847">
                  <c:v>0</c:v>
                </c:pt>
                <c:pt idx="218848">
                  <c:v>0</c:v>
                </c:pt>
                <c:pt idx="218849">
                  <c:v>0</c:v>
                </c:pt>
                <c:pt idx="218850">
                  <c:v>0</c:v>
                </c:pt>
                <c:pt idx="218851">
                  <c:v>0</c:v>
                </c:pt>
                <c:pt idx="218852">
                  <c:v>0</c:v>
                </c:pt>
                <c:pt idx="218853">
                  <c:v>0</c:v>
                </c:pt>
                <c:pt idx="218854">
                  <c:v>0</c:v>
                </c:pt>
                <c:pt idx="218855">
                  <c:v>0</c:v>
                </c:pt>
                <c:pt idx="218856">
                  <c:v>0</c:v>
                </c:pt>
                <c:pt idx="218857">
                  <c:v>0</c:v>
                </c:pt>
                <c:pt idx="218858">
                  <c:v>0</c:v>
                </c:pt>
                <c:pt idx="218859">
                  <c:v>0</c:v>
                </c:pt>
                <c:pt idx="218860">
                  <c:v>0</c:v>
                </c:pt>
                <c:pt idx="218861">
                  <c:v>0</c:v>
                </c:pt>
                <c:pt idx="218862">
                  <c:v>0</c:v>
                </c:pt>
                <c:pt idx="218863">
                  <c:v>0</c:v>
                </c:pt>
                <c:pt idx="218864">
                  <c:v>0</c:v>
                </c:pt>
                <c:pt idx="218865">
                  <c:v>0</c:v>
                </c:pt>
                <c:pt idx="218866">
                  <c:v>0</c:v>
                </c:pt>
                <c:pt idx="218867">
                  <c:v>0</c:v>
                </c:pt>
                <c:pt idx="218868">
                  <c:v>0</c:v>
                </c:pt>
                <c:pt idx="218869">
                  <c:v>0</c:v>
                </c:pt>
                <c:pt idx="218870">
                  <c:v>0</c:v>
                </c:pt>
                <c:pt idx="218871">
                  <c:v>0</c:v>
                </c:pt>
                <c:pt idx="218872">
                  <c:v>0</c:v>
                </c:pt>
                <c:pt idx="218873">
                  <c:v>0</c:v>
                </c:pt>
                <c:pt idx="218874">
                  <c:v>0</c:v>
                </c:pt>
                <c:pt idx="218875">
                  <c:v>0</c:v>
                </c:pt>
                <c:pt idx="218876">
                  <c:v>0</c:v>
                </c:pt>
                <c:pt idx="218877">
                  <c:v>0</c:v>
                </c:pt>
                <c:pt idx="218878">
                  <c:v>0</c:v>
                </c:pt>
                <c:pt idx="218879">
                  <c:v>0</c:v>
                </c:pt>
                <c:pt idx="218880">
                  <c:v>0</c:v>
                </c:pt>
                <c:pt idx="218881">
                  <c:v>0</c:v>
                </c:pt>
                <c:pt idx="218882">
                  <c:v>0</c:v>
                </c:pt>
                <c:pt idx="218883">
                  <c:v>0</c:v>
                </c:pt>
                <c:pt idx="218884">
                  <c:v>0</c:v>
                </c:pt>
                <c:pt idx="218885">
                  <c:v>0</c:v>
                </c:pt>
                <c:pt idx="218886">
                  <c:v>0</c:v>
                </c:pt>
                <c:pt idx="218887">
                  <c:v>0</c:v>
                </c:pt>
                <c:pt idx="218888">
                  <c:v>0</c:v>
                </c:pt>
                <c:pt idx="218889">
                  <c:v>0</c:v>
                </c:pt>
                <c:pt idx="218890">
                  <c:v>0</c:v>
                </c:pt>
                <c:pt idx="218891">
                  <c:v>0</c:v>
                </c:pt>
                <c:pt idx="218892">
                  <c:v>0</c:v>
                </c:pt>
                <c:pt idx="218893">
                  <c:v>0</c:v>
                </c:pt>
                <c:pt idx="218894">
                  <c:v>0</c:v>
                </c:pt>
                <c:pt idx="218895">
                  <c:v>0</c:v>
                </c:pt>
                <c:pt idx="218896">
                  <c:v>0</c:v>
                </c:pt>
                <c:pt idx="218897">
                  <c:v>0</c:v>
                </c:pt>
                <c:pt idx="218898">
                  <c:v>0</c:v>
                </c:pt>
                <c:pt idx="218899">
                  <c:v>0</c:v>
                </c:pt>
                <c:pt idx="218900">
                  <c:v>0</c:v>
                </c:pt>
                <c:pt idx="218901">
                  <c:v>0</c:v>
                </c:pt>
                <c:pt idx="218902">
                  <c:v>0</c:v>
                </c:pt>
                <c:pt idx="218903">
                  <c:v>0</c:v>
                </c:pt>
                <c:pt idx="218904">
                  <c:v>0</c:v>
                </c:pt>
                <c:pt idx="218905">
                  <c:v>0</c:v>
                </c:pt>
                <c:pt idx="218906">
                  <c:v>0</c:v>
                </c:pt>
                <c:pt idx="218907">
                  <c:v>0</c:v>
                </c:pt>
                <c:pt idx="218908">
                  <c:v>0</c:v>
                </c:pt>
                <c:pt idx="218909">
                  <c:v>0</c:v>
                </c:pt>
                <c:pt idx="218910">
                  <c:v>0</c:v>
                </c:pt>
                <c:pt idx="218911">
                  <c:v>0</c:v>
                </c:pt>
                <c:pt idx="218912">
                  <c:v>0</c:v>
                </c:pt>
                <c:pt idx="218913">
                  <c:v>0</c:v>
                </c:pt>
                <c:pt idx="218914">
                  <c:v>0</c:v>
                </c:pt>
                <c:pt idx="218915">
                  <c:v>0</c:v>
                </c:pt>
                <c:pt idx="218916">
                  <c:v>0</c:v>
                </c:pt>
                <c:pt idx="218917">
                  <c:v>0</c:v>
                </c:pt>
                <c:pt idx="218918">
                  <c:v>0</c:v>
                </c:pt>
                <c:pt idx="218919">
                  <c:v>0</c:v>
                </c:pt>
                <c:pt idx="218920">
                  <c:v>0</c:v>
                </c:pt>
                <c:pt idx="218921">
                  <c:v>0</c:v>
                </c:pt>
                <c:pt idx="218922">
                  <c:v>0</c:v>
                </c:pt>
                <c:pt idx="218923">
                  <c:v>0</c:v>
                </c:pt>
                <c:pt idx="218924">
                  <c:v>0</c:v>
                </c:pt>
                <c:pt idx="218925">
                  <c:v>0</c:v>
                </c:pt>
                <c:pt idx="218926">
                  <c:v>0</c:v>
                </c:pt>
                <c:pt idx="218927">
                  <c:v>0</c:v>
                </c:pt>
                <c:pt idx="218928">
                  <c:v>0</c:v>
                </c:pt>
                <c:pt idx="218929">
                  <c:v>0</c:v>
                </c:pt>
                <c:pt idx="218930">
                  <c:v>0</c:v>
                </c:pt>
                <c:pt idx="218931">
                  <c:v>0</c:v>
                </c:pt>
                <c:pt idx="218932">
                  <c:v>0</c:v>
                </c:pt>
                <c:pt idx="218933">
                  <c:v>0</c:v>
                </c:pt>
                <c:pt idx="218934">
                  <c:v>0</c:v>
                </c:pt>
                <c:pt idx="218935">
                  <c:v>0</c:v>
                </c:pt>
                <c:pt idx="218936">
                  <c:v>0</c:v>
                </c:pt>
                <c:pt idx="218937">
                  <c:v>0</c:v>
                </c:pt>
                <c:pt idx="218938">
                  <c:v>0</c:v>
                </c:pt>
                <c:pt idx="218939">
                  <c:v>0</c:v>
                </c:pt>
                <c:pt idx="218940">
                  <c:v>0</c:v>
                </c:pt>
                <c:pt idx="218941">
                  <c:v>0</c:v>
                </c:pt>
                <c:pt idx="218942">
                  <c:v>0</c:v>
                </c:pt>
                <c:pt idx="218943">
                  <c:v>0</c:v>
                </c:pt>
                <c:pt idx="218944">
                  <c:v>0</c:v>
                </c:pt>
                <c:pt idx="218945">
                  <c:v>0</c:v>
                </c:pt>
                <c:pt idx="218946">
                  <c:v>0</c:v>
                </c:pt>
                <c:pt idx="218947">
                  <c:v>0</c:v>
                </c:pt>
                <c:pt idx="218948">
                  <c:v>0</c:v>
                </c:pt>
                <c:pt idx="218949">
                  <c:v>0</c:v>
                </c:pt>
                <c:pt idx="218950">
                  <c:v>0</c:v>
                </c:pt>
                <c:pt idx="218951">
                  <c:v>0</c:v>
                </c:pt>
                <c:pt idx="218952">
                  <c:v>0</c:v>
                </c:pt>
                <c:pt idx="218953">
                  <c:v>0</c:v>
                </c:pt>
                <c:pt idx="218954">
                  <c:v>0</c:v>
                </c:pt>
                <c:pt idx="218955">
                  <c:v>0</c:v>
                </c:pt>
                <c:pt idx="218956">
                  <c:v>0</c:v>
                </c:pt>
                <c:pt idx="218957">
                  <c:v>0</c:v>
                </c:pt>
                <c:pt idx="218958">
                  <c:v>0</c:v>
                </c:pt>
                <c:pt idx="218959">
                  <c:v>0</c:v>
                </c:pt>
                <c:pt idx="218960">
                  <c:v>0</c:v>
                </c:pt>
                <c:pt idx="218961">
                  <c:v>0</c:v>
                </c:pt>
                <c:pt idx="218962">
                  <c:v>0</c:v>
                </c:pt>
                <c:pt idx="218963">
                  <c:v>0</c:v>
                </c:pt>
                <c:pt idx="218964">
                  <c:v>0</c:v>
                </c:pt>
                <c:pt idx="218965">
                  <c:v>0</c:v>
                </c:pt>
                <c:pt idx="218966">
                  <c:v>0</c:v>
                </c:pt>
                <c:pt idx="218967">
                  <c:v>0</c:v>
                </c:pt>
                <c:pt idx="218968">
                  <c:v>0</c:v>
                </c:pt>
                <c:pt idx="218969">
                  <c:v>0</c:v>
                </c:pt>
                <c:pt idx="218970">
                  <c:v>0</c:v>
                </c:pt>
                <c:pt idx="218971">
                  <c:v>0</c:v>
                </c:pt>
                <c:pt idx="218972">
                  <c:v>0</c:v>
                </c:pt>
                <c:pt idx="218973">
                  <c:v>0</c:v>
                </c:pt>
                <c:pt idx="218974">
                  <c:v>0</c:v>
                </c:pt>
                <c:pt idx="218975">
                  <c:v>0</c:v>
                </c:pt>
                <c:pt idx="218976">
                  <c:v>0</c:v>
                </c:pt>
                <c:pt idx="218977">
                  <c:v>0</c:v>
                </c:pt>
                <c:pt idx="218978">
                  <c:v>0</c:v>
                </c:pt>
                <c:pt idx="218979">
                  <c:v>0</c:v>
                </c:pt>
                <c:pt idx="218980">
                  <c:v>0</c:v>
                </c:pt>
                <c:pt idx="218981">
                  <c:v>0</c:v>
                </c:pt>
                <c:pt idx="218982">
                  <c:v>0</c:v>
                </c:pt>
                <c:pt idx="218983">
                  <c:v>0</c:v>
                </c:pt>
                <c:pt idx="218984">
                  <c:v>0</c:v>
                </c:pt>
                <c:pt idx="218985">
                  <c:v>0</c:v>
                </c:pt>
                <c:pt idx="218986">
                  <c:v>0</c:v>
                </c:pt>
                <c:pt idx="218987">
                  <c:v>0</c:v>
                </c:pt>
                <c:pt idx="218988">
                  <c:v>0</c:v>
                </c:pt>
                <c:pt idx="218989">
                  <c:v>0</c:v>
                </c:pt>
                <c:pt idx="218990">
                  <c:v>0</c:v>
                </c:pt>
                <c:pt idx="218991">
                  <c:v>0</c:v>
                </c:pt>
                <c:pt idx="218992">
                  <c:v>0</c:v>
                </c:pt>
                <c:pt idx="218993">
                  <c:v>0</c:v>
                </c:pt>
                <c:pt idx="218994">
                  <c:v>0</c:v>
                </c:pt>
                <c:pt idx="218995">
                  <c:v>0</c:v>
                </c:pt>
                <c:pt idx="218996">
                  <c:v>0</c:v>
                </c:pt>
                <c:pt idx="218997">
                  <c:v>0</c:v>
                </c:pt>
                <c:pt idx="218998">
                  <c:v>0</c:v>
                </c:pt>
                <c:pt idx="218999">
                  <c:v>0</c:v>
                </c:pt>
                <c:pt idx="219000">
                  <c:v>0</c:v>
                </c:pt>
                <c:pt idx="219001">
                  <c:v>0</c:v>
                </c:pt>
                <c:pt idx="219002">
                  <c:v>0</c:v>
                </c:pt>
                <c:pt idx="219003">
                  <c:v>0</c:v>
                </c:pt>
                <c:pt idx="219004">
                  <c:v>0</c:v>
                </c:pt>
                <c:pt idx="219005">
                  <c:v>0</c:v>
                </c:pt>
                <c:pt idx="219006">
                  <c:v>0</c:v>
                </c:pt>
                <c:pt idx="219007">
                  <c:v>0</c:v>
                </c:pt>
                <c:pt idx="219008">
                  <c:v>0</c:v>
                </c:pt>
                <c:pt idx="219009">
                  <c:v>0</c:v>
                </c:pt>
                <c:pt idx="219010">
                  <c:v>0</c:v>
                </c:pt>
                <c:pt idx="219011">
                  <c:v>0</c:v>
                </c:pt>
                <c:pt idx="219012">
                  <c:v>0</c:v>
                </c:pt>
                <c:pt idx="219013">
                  <c:v>0</c:v>
                </c:pt>
                <c:pt idx="219014">
                  <c:v>0</c:v>
                </c:pt>
                <c:pt idx="219015">
                  <c:v>0</c:v>
                </c:pt>
                <c:pt idx="219016">
                  <c:v>0</c:v>
                </c:pt>
                <c:pt idx="219017">
                  <c:v>0</c:v>
                </c:pt>
                <c:pt idx="219018">
                  <c:v>0</c:v>
                </c:pt>
                <c:pt idx="219019">
                  <c:v>0</c:v>
                </c:pt>
                <c:pt idx="219020">
                  <c:v>0</c:v>
                </c:pt>
                <c:pt idx="219021">
                  <c:v>0</c:v>
                </c:pt>
                <c:pt idx="219022">
                  <c:v>0</c:v>
                </c:pt>
                <c:pt idx="219023">
                  <c:v>0</c:v>
                </c:pt>
                <c:pt idx="219024">
                  <c:v>0</c:v>
                </c:pt>
                <c:pt idx="219025">
                  <c:v>0</c:v>
                </c:pt>
                <c:pt idx="219026">
                  <c:v>0</c:v>
                </c:pt>
                <c:pt idx="219027">
                  <c:v>0</c:v>
                </c:pt>
                <c:pt idx="219028">
                  <c:v>0</c:v>
                </c:pt>
                <c:pt idx="219029">
                  <c:v>0</c:v>
                </c:pt>
                <c:pt idx="219030">
                  <c:v>0</c:v>
                </c:pt>
                <c:pt idx="219031">
                  <c:v>0</c:v>
                </c:pt>
                <c:pt idx="219032">
                  <c:v>0</c:v>
                </c:pt>
                <c:pt idx="219033">
                  <c:v>0</c:v>
                </c:pt>
                <c:pt idx="219034">
                  <c:v>0</c:v>
                </c:pt>
                <c:pt idx="219035">
                  <c:v>0</c:v>
                </c:pt>
                <c:pt idx="219036">
                  <c:v>0</c:v>
                </c:pt>
                <c:pt idx="219037">
                  <c:v>0</c:v>
                </c:pt>
                <c:pt idx="219038">
                  <c:v>0</c:v>
                </c:pt>
                <c:pt idx="219039">
                  <c:v>0</c:v>
                </c:pt>
                <c:pt idx="219040">
                  <c:v>0</c:v>
                </c:pt>
                <c:pt idx="219041">
                  <c:v>0</c:v>
                </c:pt>
                <c:pt idx="219042">
                  <c:v>0</c:v>
                </c:pt>
                <c:pt idx="219043">
                  <c:v>0</c:v>
                </c:pt>
                <c:pt idx="219044">
                  <c:v>0</c:v>
                </c:pt>
                <c:pt idx="219045">
                  <c:v>0</c:v>
                </c:pt>
                <c:pt idx="219046">
                  <c:v>0</c:v>
                </c:pt>
                <c:pt idx="219047">
                  <c:v>0</c:v>
                </c:pt>
                <c:pt idx="219048">
                  <c:v>0</c:v>
                </c:pt>
                <c:pt idx="219049">
                  <c:v>0</c:v>
                </c:pt>
                <c:pt idx="219050">
                  <c:v>0</c:v>
                </c:pt>
                <c:pt idx="219051">
                  <c:v>0</c:v>
                </c:pt>
                <c:pt idx="219052">
                  <c:v>0</c:v>
                </c:pt>
                <c:pt idx="219053">
                  <c:v>0</c:v>
                </c:pt>
                <c:pt idx="219054">
                  <c:v>0</c:v>
                </c:pt>
                <c:pt idx="219055">
                  <c:v>0</c:v>
                </c:pt>
                <c:pt idx="219056">
                  <c:v>0</c:v>
                </c:pt>
                <c:pt idx="219057">
                  <c:v>0</c:v>
                </c:pt>
                <c:pt idx="219058">
                  <c:v>0</c:v>
                </c:pt>
                <c:pt idx="219059">
                  <c:v>0</c:v>
                </c:pt>
                <c:pt idx="219060">
                  <c:v>0</c:v>
                </c:pt>
                <c:pt idx="219061">
                  <c:v>0</c:v>
                </c:pt>
                <c:pt idx="219062">
                  <c:v>0</c:v>
                </c:pt>
                <c:pt idx="219063">
                  <c:v>0</c:v>
                </c:pt>
                <c:pt idx="219064">
                  <c:v>0</c:v>
                </c:pt>
                <c:pt idx="219065">
                  <c:v>0</c:v>
                </c:pt>
                <c:pt idx="219066">
                  <c:v>0</c:v>
                </c:pt>
                <c:pt idx="219067">
                  <c:v>0</c:v>
                </c:pt>
                <c:pt idx="219068">
                  <c:v>0</c:v>
                </c:pt>
                <c:pt idx="219069">
                  <c:v>0</c:v>
                </c:pt>
                <c:pt idx="219070">
                  <c:v>0</c:v>
                </c:pt>
                <c:pt idx="219071">
                  <c:v>0</c:v>
                </c:pt>
                <c:pt idx="219072">
                  <c:v>0</c:v>
                </c:pt>
                <c:pt idx="219073">
                  <c:v>0</c:v>
                </c:pt>
                <c:pt idx="219074">
                  <c:v>0</c:v>
                </c:pt>
                <c:pt idx="219075">
                  <c:v>0</c:v>
                </c:pt>
                <c:pt idx="219076">
                  <c:v>0</c:v>
                </c:pt>
                <c:pt idx="219077">
                  <c:v>0</c:v>
                </c:pt>
                <c:pt idx="219078">
                  <c:v>0</c:v>
                </c:pt>
                <c:pt idx="219079">
                  <c:v>0</c:v>
                </c:pt>
                <c:pt idx="219080">
                  <c:v>0</c:v>
                </c:pt>
                <c:pt idx="219081">
                  <c:v>0</c:v>
                </c:pt>
                <c:pt idx="219082">
                  <c:v>0</c:v>
                </c:pt>
                <c:pt idx="219083">
                  <c:v>0</c:v>
                </c:pt>
                <c:pt idx="219084">
                  <c:v>0</c:v>
                </c:pt>
                <c:pt idx="219085">
                  <c:v>0</c:v>
                </c:pt>
                <c:pt idx="219086">
                  <c:v>0</c:v>
                </c:pt>
                <c:pt idx="219087">
                  <c:v>0</c:v>
                </c:pt>
                <c:pt idx="219088">
                  <c:v>0</c:v>
                </c:pt>
                <c:pt idx="219089">
                  <c:v>0</c:v>
                </c:pt>
                <c:pt idx="219090">
                  <c:v>0</c:v>
                </c:pt>
                <c:pt idx="219091">
                  <c:v>0</c:v>
                </c:pt>
                <c:pt idx="219092">
                  <c:v>0</c:v>
                </c:pt>
                <c:pt idx="219093">
                  <c:v>0</c:v>
                </c:pt>
                <c:pt idx="219094">
                  <c:v>0</c:v>
                </c:pt>
                <c:pt idx="219095">
                  <c:v>0</c:v>
                </c:pt>
                <c:pt idx="219096">
                  <c:v>0</c:v>
                </c:pt>
                <c:pt idx="219097">
                  <c:v>0</c:v>
                </c:pt>
                <c:pt idx="219098">
                  <c:v>0</c:v>
                </c:pt>
                <c:pt idx="219099">
                  <c:v>0</c:v>
                </c:pt>
                <c:pt idx="219100">
                  <c:v>0</c:v>
                </c:pt>
                <c:pt idx="219101">
                  <c:v>0</c:v>
                </c:pt>
                <c:pt idx="219102">
                  <c:v>0</c:v>
                </c:pt>
                <c:pt idx="219103">
                  <c:v>0</c:v>
                </c:pt>
                <c:pt idx="219104">
                  <c:v>0</c:v>
                </c:pt>
                <c:pt idx="219105">
                  <c:v>0</c:v>
                </c:pt>
                <c:pt idx="219106">
                  <c:v>0</c:v>
                </c:pt>
                <c:pt idx="219107">
                  <c:v>0</c:v>
                </c:pt>
                <c:pt idx="219108">
                  <c:v>0</c:v>
                </c:pt>
                <c:pt idx="219109">
                  <c:v>0</c:v>
                </c:pt>
                <c:pt idx="219110">
                  <c:v>0</c:v>
                </c:pt>
                <c:pt idx="219111">
                  <c:v>0</c:v>
                </c:pt>
                <c:pt idx="219112">
                  <c:v>0</c:v>
                </c:pt>
                <c:pt idx="219113">
                  <c:v>0</c:v>
                </c:pt>
                <c:pt idx="219114">
                  <c:v>0</c:v>
                </c:pt>
                <c:pt idx="219115">
                  <c:v>0</c:v>
                </c:pt>
                <c:pt idx="219116">
                  <c:v>0</c:v>
                </c:pt>
                <c:pt idx="219117">
                  <c:v>0</c:v>
                </c:pt>
                <c:pt idx="219118">
                  <c:v>0</c:v>
                </c:pt>
                <c:pt idx="219119">
                  <c:v>0</c:v>
                </c:pt>
                <c:pt idx="219120">
                  <c:v>0</c:v>
                </c:pt>
                <c:pt idx="219121">
                  <c:v>0</c:v>
                </c:pt>
                <c:pt idx="219122">
                  <c:v>0</c:v>
                </c:pt>
                <c:pt idx="219123">
                  <c:v>0</c:v>
                </c:pt>
                <c:pt idx="219124">
                  <c:v>0</c:v>
                </c:pt>
                <c:pt idx="219125">
                  <c:v>0</c:v>
                </c:pt>
                <c:pt idx="219126">
                  <c:v>0</c:v>
                </c:pt>
                <c:pt idx="219127">
                  <c:v>0</c:v>
                </c:pt>
                <c:pt idx="219128">
                  <c:v>0</c:v>
                </c:pt>
                <c:pt idx="219129">
                  <c:v>0</c:v>
                </c:pt>
                <c:pt idx="219130">
                  <c:v>0</c:v>
                </c:pt>
                <c:pt idx="219131">
                  <c:v>0</c:v>
                </c:pt>
                <c:pt idx="219132">
                  <c:v>0</c:v>
                </c:pt>
                <c:pt idx="219133">
                  <c:v>0</c:v>
                </c:pt>
                <c:pt idx="219134">
                  <c:v>0</c:v>
                </c:pt>
                <c:pt idx="219135">
                  <c:v>0</c:v>
                </c:pt>
                <c:pt idx="219136">
                  <c:v>0</c:v>
                </c:pt>
                <c:pt idx="219137">
                  <c:v>0</c:v>
                </c:pt>
                <c:pt idx="219138">
                  <c:v>0</c:v>
                </c:pt>
                <c:pt idx="219139">
                  <c:v>0</c:v>
                </c:pt>
                <c:pt idx="219140">
                  <c:v>0</c:v>
                </c:pt>
                <c:pt idx="219141">
                  <c:v>0</c:v>
                </c:pt>
                <c:pt idx="219142">
                  <c:v>0</c:v>
                </c:pt>
                <c:pt idx="219143">
                  <c:v>0</c:v>
                </c:pt>
                <c:pt idx="219144">
                  <c:v>0</c:v>
                </c:pt>
                <c:pt idx="219145">
                  <c:v>0</c:v>
                </c:pt>
                <c:pt idx="219146">
                  <c:v>0</c:v>
                </c:pt>
                <c:pt idx="219147">
                  <c:v>0</c:v>
                </c:pt>
                <c:pt idx="219148">
                  <c:v>0</c:v>
                </c:pt>
                <c:pt idx="219149">
                  <c:v>0</c:v>
                </c:pt>
                <c:pt idx="219150">
                  <c:v>0</c:v>
                </c:pt>
                <c:pt idx="219151">
                  <c:v>0</c:v>
                </c:pt>
                <c:pt idx="219152">
                  <c:v>0</c:v>
                </c:pt>
                <c:pt idx="219153">
                  <c:v>0</c:v>
                </c:pt>
                <c:pt idx="219154">
                  <c:v>0</c:v>
                </c:pt>
                <c:pt idx="219155">
                  <c:v>0</c:v>
                </c:pt>
                <c:pt idx="219156">
                  <c:v>0</c:v>
                </c:pt>
                <c:pt idx="219157">
                  <c:v>0</c:v>
                </c:pt>
                <c:pt idx="219158">
                  <c:v>0</c:v>
                </c:pt>
                <c:pt idx="219159">
                  <c:v>0</c:v>
                </c:pt>
                <c:pt idx="219160">
                  <c:v>0</c:v>
                </c:pt>
                <c:pt idx="219161">
                  <c:v>0</c:v>
                </c:pt>
                <c:pt idx="219162">
                  <c:v>0</c:v>
                </c:pt>
                <c:pt idx="219163">
                  <c:v>0</c:v>
                </c:pt>
                <c:pt idx="219164">
                  <c:v>0</c:v>
                </c:pt>
                <c:pt idx="219165">
                  <c:v>0</c:v>
                </c:pt>
                <c:pt idx="219166">
                  <c:v>0</c:v>
                </c:pt>
                <c:pt idx="219167">
                  <c:v>0</c:v>
                </c:pt>
                <c:pt idx="219168">
                  <c:v>0</c:v>
                </c:pt>
                <c:pt idx="219169">
                  <c:v>0</c:v>
                </c:pt>
                <c:pt idx="219170">
                  <c:v>0</c:v>
                </c:pt>
                <c:pt idx="219171">
                  <c:v>0</c:v>
                </c:pt>
                <c:pt idx="219172">
                  <c:v>0</c:v>
                </c:pt>
                <c:pt idx="219173">
                  <c:v>0</c:v>
                </c:pt>
                <c:pt idx="219174">
                  <c:v>0</c:v>
                </c:pt>
                <c:pt idx="219175">
                  <c:v>0</c:v>
                </c:pt>
                <c:pt idx="219176">
                  <c:v>0</c:v>
                </c:pt>
                <c:pt idx="219177">
                  <c:v>0</c:v>
                </c:pt>
                <c:pt idx="219178">
                  <c:v>0</c:v>
                </c:pt>
                <c:pt idx="219179">
                  <c:v>0</c:v>
                </c:pt>
                <c:pt idx="219180">
                  <c:v>0</c:v>
                </c:pt>
                <c:pt idx="219181">
                  <c:v>0</c:v>
                </c:pt>
                <c:pt idx="219182">
                  <c:v>0</c:v>
                </c:pt>
                <c:pt idx="219183">
                  <c:v>0</c:v>
                </c:pt>
                <c:pt idx="219184">
                  <c:v>0</c:v>
                </c:pt>
                <c:pt idx="219185">
                  <c:v>0</c:v>
                </c:pt>
                <c:pt idx="219186">
                  <c:v>0</c:v>
                </c:pt>
                <c:pt idx="219187">
                  <c:v>0</c:v>
                </c:pt>
                <c:pt idx="219188">
                  <c:v>0</c:v>
                </c:pt>
                <c:pt idx="219189">
                  <c:v>0</c:v>
                </c:pt>
                <c:pt idx="219190">
                  <c:v>0</c:v>
                </c:pt>
                <c:pt idx="219191">
                  <c:v>0</c:v>
                </c:pt>
                <c:pt idx="219192">
                  <c:v>0</c:v>
                </c:pt>
                <c:pt idx="219193">
                  <c:v>0</c:v>
                </c:pt>
                <c:pt idx="219194">
                  <c:v>0</c:v>
                </c:pt>
                <c:pt idx="219195">
                  <c:v>0</c:v>
                </c:pt>
                <c:pt idx="219196">
                  <c:v>0</c:v>
                </c:pt>
                <c:pt idx="219197">
                  <c:v>0</c:v>
                </c:pt>
                <c:pt idx="219198">
                  <c:v>0</c:v>
                </c:pt>
                <c:pt idx="219199">
                  <c:v>0</c:v>
                </c:pt>
                <c:pt idx="219200">
                  <c:v>0</c:v>
                </c:pt>
                <c:pt idx="219201">
                  <c:v>0</c:v>
                </c:pt>
                <c:pt idx="219202">
                  <c:v>0</c:v>
                </c:pt>
                <c:pt idx="219203">
                  <c:v>0</c:v>
                </c:pt>
                <c:pt idx="219204">
                  <c:v>0</c:v>
                </c:pt>
                <c:pt idx="219205">
                  <c:v>0</c:v>
                </c:pt>
                <c:pt idx="219206">
                  <c:v>0</c:v>
                </c:pt>
                <c:pt idx="219207">
                  <c:v>0</c:v>
                </c:pt>
                <c:pt idx="219208">
                  <c:v>0</c:v>
                </c:pt>
                <c:pt idx="219209">
                  <c:v>0</c:v>
                </c:pt>
                <c:pt idx="219210">
                  <c:v>0</c:v>
                </c:pt>
                <c:pt idx="219211">
                  <c:v>0</c:v>
                </c:pt>
                <c:pt idx="219212">
                  <c:v>0</c:v>
                </c:pt>
                <c:pt idx="219213">
                  <c:v>0</c:v>
                </c:pt>
                <c:pt idx="219214">
                  <c:v>0</c:v>
                </c:pt>
                <c:pt idx="219215">
                  <c:v>0</c:v>
                </c:pt>
                <c:pt idx="219216">
                  <c:v>0</c:v>
                </c:pt>
                <c:pt idx="219217">
                  <c:v>0</c:v>
                </c:pt>
                <c:pt idx="219218">
                  <c:v>0</c:v>
                </c:pt>
                <c:pt idx="219219">
                  <c:v>0</c:v>
                </c:pt>
                <c:pt idx="219220">
                  <c:v>0</c:v>
                </c:pt>
                <c:pt idx="219221">
                  <c:v>0</c:v>
                </c:pt>
                <c:pt idx="219222">
                  <c:v>0</c:v>
                </c:pt>
                <c:pt idx="219223">
                  <c:v>0</c:v>
                </c:pt>
                <c:pt idx="219224">
                  <c:v>0</c:v>
                </c:pt>
                <c:pt idx="219225">
                  <c:v>0</c:v>
                </c:pt>
                <c:pt idx="219226">
                  <c:v>0</c:v>
                </c:pt>
                <c:pt idx="219227">
                  <c:v>0</c:v>
                </c:pt>
                <c:pt idx="219228">
                  <c:v>0</c:v>
                </c:pt>
                <c:pt idx="219229">
                  <c:v>0</c:v>
                </c:pt>
                <c:pt idx="219230">
                  <c:v>0</c:v>
                </c:pt>
                <c:pt idx="219231">
                  <c:v>0</c:v>
                </c:pt>
                <c:pt idx="219232">
                  <c:v>0</c:v>
                </c:pt>
                <c:pt idx="219233">
                  <c:v>0</c:v>
                </c:pt>
                <c:pt idx="219234">
                  <c:v>0</c:v>
                </c:pt>
                <c:pt idx="219235">
                  <c:v>0</c:v>
                </c:pt>
                <c:pt idx="219236">
                  <c:v>0</c:v>
                </c:pt>
                <c:pt idx="219237">
                  <c:v>0</c:v>
                </c:pt>
                <c:pt idx="219238">
                  <c:v>0</c:v>
                </c:pt>
                <c:pt idx="219239">
                  <c:v>0</c:v>
                </c:pt>
                <c:pt idx="219240">
                  <c:v>0</c:v>
                </c:pt>
                <c:pt idx="219241">
                  <c:v>0</c:v>
                </c:pt>
                <c:pt idx="219242">
                  <c:v>0</c:v>
                </c:pt>
                <c:pt idx="219243">
                  <c:v>0</c:v>
                </c:pt>
                <c:pt idx="219244">
                  <c:v>0</c:v>
                </c:pt>
                <c:pt idx="219245">
                  <c:v>0</c:v>
                </c:pt>
                <c:pt idx="219246">
                  <c:v>0</c:v>
                </c:pt>
                <c:pt idx="219247">
                  <c:v>0</c:v>
                </c:pt>
                <c:pt idx="219248">
                  <c:v>0</c:v>
                </c:pt>
                <c:pt idx="219249">
                  <c:v>0</c:v>
                </c:pt>
                <c:pt idx="219250">
                  <c:v>0</c:v>
                </c:pt>
                <c:pt idx="219251">
                  <c:v>0</c:v>
                </c:pt>
                <c:pt idx="219252">
                  <c:v>0</c:v>
                </c:pt>
                <c:pt idx="219253">
                  <c:v>0</c:v>
                </c:pt>
                <c:pt idx="219254">
                  <c:v>0</c:v>
                </c:pt>
                <c:pt idx="219255">
                  <c:v>0</c:v>
                </c:pt>
                <c:pt idx="219256">
                  <c:v>0</c:v>
                </c:pt>
                <c:pt idx="219257">
                  <c:v>0</c:v>
                </c:pt>
                <c:pt idx="219258">
                  <c:v>0</c:v>
                </c:pt>
                <c:pt idx="219259">
                  <c:v>0</c:v>
                </c:pt>
                <c:pt idx="219260">
                  <c:v>0</c:v>
                </c:pt>
                <c:pt idx="219261">
                  <c:v>0</c:v>
                </c:pt>
                <c:pt idx="219262">
                  <c:v>0</c:v>
                </c:pt>
                <c:pt idx="219263">
                  <c:v>0</c:v>
                </c:pt>
                <c:pt idx="219264">
                  <c:v>0</c:v>
                </c:pt>
                <c:pt idx="219265">
                  <c:v>0</c:v>
                </c:pt>
                <c:pt idx="219266">
                  <c:v>0</c:v>
                </c:pt>
                <c:pt idx="219267">
                  <c:v>0</c:v>
                </c:pt>
                <c:pt idx="219268">
                  <c:v>0</c:v>
                </c:pt>
                <c:pt idx="219269">
                  <c:v>0</c:v>
                </c:pt>
                <c:pt idx="219270">
                  <c:v>0</c:v>
                </c:pt>
                <c:pt idx="219271">
                  <c:v>0</c:v>
                </c:pt>
                <c:pt idx="219272">
                  <c:v>0</c:v>
                </c:pt>
                <c:pt idx="219273">
                  <c:v>0</c:v>
                </c:pt>
                <c:pt idx="219274">
                  <c:v>0</c:v>
                </c:pt>
                <c:pt idx="219275">
                  <c:v>0</c:v>
                </c:pt>
                <c:pt idx="219276">
                  <c:v>0</c:v>
                </c:pt>
                <c:pt idx="219277">
                  <c:v>0</c:v>
                </c:pt>
                <c:pt idx="219278">
                  <c:v>0</c:v>
                </c:pt>
                <c:pt idx="219279">
                  <c:v>0</c:v>
                </c:pt>
                <c:pt idx="219280">
                  <c:v>0</c:v>
                </c:pt>
                <c:pt idx="219281">
                  <c:v>0</c:v>
                </c:pt>
                <c:pt idx="219282">
                  <c:v>0</c:v>
                </c:pt>
                <c:pt idx="219283">
                  <c:v>0</c:v>
                </c:pt>
                <c:pt idx="219284">
                  <c:v>0</c:v>
                </c:pt>
                <c:pt idx="219285">
                  <c:v>0</c:v>
                </c:pt>
                <c:pt idx="219286">
                  <c:v>0</c:v>
                </c:pt>
                <c:pt idx="219287">
                  <c:v>0</c:v>
                </c:pt>
                <c:pt idx="219288">
                  <c:v>0</c:v>
                </c:pt>
                <c:pt idx="219289">
                  <c:v>0</c:v>
                </c:pt>
                <c:pt idx="219290">
                  <c:v>0</c:v>
                </c:pt>
                <c:pt idx="219291">
                  <c:v>0</c:v>
                </c:pt>
                <c:pt idx="219292">
                  <c:v>0</c:v>
                </c:pt>
                <c:pt idx="219293">
                  <c:v>0</c:v>
                </c:pt>
                <c:pt idx="219294">
                  <c:v>0</c:v>
                </c:pt>
                <c:pt idx="219295">
                  <c:v>0</c:v>
                </c:pt>
                <c:pt idx="219296">
                  <c:v>0</c:v>
                </c:pt>
                <c:pt idx="219297">
                  <c:v>0</c:v>
                </c:pt>
                <c:pt idx="219298">
                  <c:v>0</c:v>
                </c:pt>
                <c:pt idx="219299">
                  <c:v>0</c:v>
                </c:pt>
                <c:pt idx="219300">
                  <c:v>0</c:v>
                </c:pt>
                <c:pt idx="219301">
                  <c:v>0</c:v>
                </c:pt>
                <c:pt idx="219302">
                  <c:v>0</c:v>
                </c:pt>
                <c:pt idx="219303">
                  <c:v>0</c:v>
                </c:pt>
                <c:pt idx="219304">
                  <c:v>0</c:v>
                </c:pt>
                <c:pt idx="219305">
                  <c:v>0</c:v>
                </c:pt>
                <c:pt idx="219306">
                  <c:v>0</c:v>
                </c:pt>
                <c:pt idx="219307">
                  <c:v>0</c:v>
                </c:pt>
                <c:pt idx="219308">
                  <c:v>0</c:v>
                </c:pt>
                <c:pt idx="219309">
                  <c:v>0</c:v>
                </c:pt>
                <c:pt idx="219310">
                  <c:v>0</c:v>
                </c:pt>
                <c:pt idx="219311">
                  <c:v>0</c:v>
                </c:pt>
                <c:pt idx="219312">
                  <c:v>0</c:v>
                </c:pt>
                <c:pt idx="219313">
                  <c:v>0</c:v>
                </c:pt>
                <c:pt idx="219314">
                  <c:v>0</c:v>
                </c:pt>
                <c:pt idx="219315">
                  <c:v>0</c:v>
                </c:pt>
                <c:pt idx="219316">
                  <c:v>0</c:v>
                </c:pt>
                <c:pt idx="219317">
                  <c:v>0</c:v>
                </c:pt>
                <c:pt idx="219318">
                  <c:v>0</c:v>
                </c:pt>
                <c:pt idx="219319">
                  <c:v>0</c:v>
                </c:pt>
                <c:pt idx="219320">
                  <c:v>0</c:v>
                </c:pt>
                <c:pt idx="219321">
                  <c:v>0</c:v>
                </c:pt>
                <c:pt idx="219322">
                  <c:v>0</c:v>
                </c:pt>
                <c:pt idx="219323">
                  <c:v>0</c:v>
                </c:pt>
                <c:pt idx="219324">
                  <c:v>0</c:v>
                </c:pt>
                <c:pt idx="219325">
                  <c:v>0</c:v>
                </c:pt>
                <c:pt idx="219326">
                  <c:v>0</c:v>
                </c:pt>
                <c:pt idx="219327">
                  <c:v>0</c:v>
                </c:pt>
                <c:pt idx="219328">
                  <c:v>0</c:v>
                </c:pt>
                <c:pt idx="219329">
                  <c:v>0</c:v>
                </c:pt>
                <c:pt idx="219330">
                  <c:v>0</c:v>
                </c:pt>
                <c:pt idx="219331">
                  <c:v>0</c:v>
                </c:pt>
                <c:pt idx="219332">
                  <c:v>0</c:v>
                </c:pt>
                <c:pt idx="219333">
                  <c:v>0</c:v>
                </c:pt>
                <c:pt idx="219334">
                  <c:v>0</c:v>
                </c:pt>
                <c:pt idx="219335">
                  <c:v>0</c:v>
                </c:pt>
                <c:pt idx="219336">
                  <c:v>0</c:v>
                </c:pt>
                <c:pt idx="219337">
                  <c:v>0</c:v>
                </c:pt>
                <c:pt idx="219338">
                  <c:v>0</c:v>
                </c:pt>
                <c:pt idx="219339">
                  <c:v>0</c:v>
                </c:pt>
                <c:pt idx="219340">
                  <c:v>0</c:v>
                </c:pt>
                <c:pt idx="219341">
                  <c:v>0</c:v>
                </c:pt>
                <c:pt idx="219342">
                  <c:v>0</c:v>
                </c:pt>
                <c:pt idx="219343">
                  <c:v>0</c:v>
                </c:pt>
                <c:pt idx="219344">
                  <c:v>0</c:v>
                </c:pt>
                <c:pt idx="219345">
                  <c:v>0</c:v>
                </c:pt>
                <c:pt idx="219346">
                  <c:v>0</c:v>
                </c:pt>
                <c:pt idx="219347">
                  <c:v>0</c:v>
                </c:pt>
                <c:pt idx="219348">
                  <c:v>0</c:v>
                </c:pt>
                <c:pt idx="219349">
                  <c:v>0</c:v>
                </c:pt>
                <c:pt idx="219350">
                  <c:v>0</c:v>
                </c:pt>
                <c:pt idx="219351">
                  <c:v>0</c:v>
                </c:pt>
                <c:pt idx="219352">
                  <c:v>0</c:v>
                </c:pt>
                <c:pt idx="219353">
                  <c:v>0</c:v>
                </c:pt>
                <c:pt idx="219354">
                  <c:v>0</c:v>
                </c:pt>
                <c:pt idx="219355">
                  <c:v>0</c:v>
                </c:pt>
                <c:pt idx="219356">
                  <c:v>0</c:v>
                </c:pt>
                <c:pt idx="219357">
                  <c:v>0</c:v>
                </c:pt>
                <c:pt idx="219358">
                  <c:v>0</c:v>
                </c:pt>
                <c:pt idx="219359">
                  <c:v>0</c:v>
                </c:pt>
                <c:pt idx="219360">
                  <c:v>0</c:v>
                </c:pt>
                <c:pt idx="219361">
                  <c:v>0</c:v>
                </c:pt>
                <c:pt idx="219362">
                  <c:v>0</c:v>
                </c:pt>
                <c:pt idx="219363">
                  <c:v>0</c:v>
                </c:pt>
                <c:pt idx="219364">
                  <c:v>0</c:v>
                </c:pt>
                <c:pt idx="219365">
                  <c:v>0</c:v>
                </c:pt>
                <c:pt idx="219366">
                  <c:v>0</c:v>
                </c:pt>
                <c:pt idx="219367">
                  <c:v>0</c:v>
                </c:pt>
                <c:pt idx="219368">
                  <c:v>0</c:v>
                </c:pt>
                <c:pt idx="219369">
                  <c:v>0</c:v>
                </c:pt>
                <c:pt idx="219370">
                  <c:v>0</c:v>
                </c:pt>
                <c:pt idx="219371">
                  <c:v>0</c:v>
                </c:pt>
                <c:pt idx="219372">
                  <c:v>0</c:v>
                </c:pt>
                <c:pt idx="219373">
                  <c:v>0</c:v>
                </c:pt>
                <c:pt idx="219374">
                  <c:v>0</c:v>
                </c:pt>
                <c:pt idx="219375">
                  <c:v>0</c:v>
                </c:pt>
                <c:pt idx="219376">
                  <c:v>0</c:v>
                </c:pt>
                <c:pt idx="219377">
                  <c:v>0</c:v>
                </c:pt>
                <c:pt idx="219378">
                  <c:v>0</c:v>
                </c:pt>
                <c:pt idx="219379">
                  <c:v>0</c:v>
                </c:pt>
                <c:pt idx="219380">
                  <c:v>0</c:v>
                </c:pt>
                <c:pt idx="219381">
                  <c:v>0</c:v>
                </c:pt>
                <c:pt idx="219382">
                  <c:v>0</c:v>
                </c:pt>
                <c:pt idx="219383">
                  <c:v>0</c:v>
                </c:pt>
                <c:pt idx="219384">
                  <c:v>0</c:v>
                </c:pt>
                <c:pt idx="219385">
                  <c:v>0</c:v>
                </c:pt>
                <c:pt idx="219386">
                  <c:v>0</c:v>
                </c:pt>
                <c:pt idx="219387">
                  <c:v>0</c:v>
                </c:pt>
                <c:pt idx="219388">
                  <c:v>0</c:v>
                </c:pt>
                <c:pt idx="219389">
                  <c:v>0</c:v>
                </c:pt>
                <c:pt idx="219390">
                  <c:v>0</c:v>
                </c:pt>
                <c:pt idx="219391">
                  <c:v>0</c:v>
                </c:pt>
                <c:pt idx="219392">
                  <c:v>0</c:v>
                </c:pt>
                <c:pt idx="219393">
                  <c:v>0</c:v>
                </c:pt>
                <c:pt idx="219394">
                  <c:v>0</c:v>
                </c:pt>
                <c:pt idx="219395">
                  <c:v>0</c:v>
                </c:pt>
                <c:pt idx="219396">
                  <c:v>0</c:v>
                </c:pt>
                <c:pt idx="219397">
                  <c:v>0</c:v>
                </c:pt>
                <c:pt idx="219398">
                  <c:v>0</c:v>
                </c:pt>
                <c:pt idx="219399">
                  <c:v>0</c:v>
                </c:pt>
                <c:pt idx="219400">
                  <c:v>0</c:v>
                </c:pt>
                <c:pt idx="219401">
                  <c:v>0</c:v>
                </c:pt>
                <c:pt idx="219402">
                  <c:v>0</c:v>
                </c:pt>
                <c:pt idx="219403">
                  <c:v>0</c:v>
                </c:pt>
                <c:pt idx="219404">
                  <c:v>0</c:v>
                </c:pt>
                <c:pt idx="219405">
                  <c:v>0</c:v>
                </c:pt>
                <c:pt idx="219406">
                  <c:v>0</c:v>
                </c:pt>
                <c:pt idx="219407">
                  <c:v>0</c:v>
                </c:pt>
                <c:pt idx="219408">
                  <c:v>0</c:v>
                </c:pt>
                <c:pt idx="219409">
                  <c:v>0</c:v>
                </c:pt>
                <c:pt idx="219410">
                  <c:v>0</c:v>
                </c:pt>
                <c:pt idx="219411">
                  <c:v>0</c:v>
                </c:pt>
                <c:pt idx="219412">
                  <c:v>0</c:v>
                </c:pt>
                <c:pt idx="219413">
                  <c:v>0</c:v>
                </c:pt>
                <c:pt idx="219414">
                  <c:v>0</c:v>
                </c:pt>
                <c:pt idx="219415">
                  <c:v>0</c:v>
                </c:pt>
                <c:pt idx="219416">
                  <c:v>0</c:v>
                </c:pt>
                <c:pt idx="219417">
                  <c:v>0</c:v>
                </c:pt>
                <c:pt idx="219418">
                  <c:v>0</c:v>
                </c:pt>
                <c:pt idx="219419">
                  <c:v>0</c:v>
                </c:pt>
                <c:pt idx="219420">
                  <c:v>0</c:v>
                </c:pt>
                <c:pt idx="219421">
                  <c:v>0</c:v>
                </c:pt>
                <c:pt idx="219422">
                  <c:v>0</c:v>
                </c:pt>
                <c:pt idx="219423">
                  <c:v>0</c:v>
                </c:pt>
                <c:pt idx="219424">
                  <c:v>0</c:v>
                </c:pt>
                <c:pt idx="219425">
                  <c:v>0</c:v>
                </c:pt>
                <c:pt idx="219426">
                  <c:v>0</c:v>
                </c:pt>
                <c:pt idx="219427">
                  <c:v>0</c:v>
                </c:pt>
                <c:pt idx="219428">
                  <c:v>0</c:v>
                </c:pt>
                <c:pt idx="219429">
                  <c:v>0</c:v>
                </c:pt>
                <c:pt idx="219430">
                  <c:v>0</c:v>
                </c:pt>
                <c:pt idx="219431">
                  <c:v>0</c:v>
                </c:pt>
                <c:pt idx="219432">
                  <c:v>0</c:v>
                </c:pt>
                <c:pt idx="219433">
                  <c:v>0</c:v>
                </c:pt>
                <c:pt idx="219434">
                  <c:v>0</c:v>
                </c:pt>
                <c:pt idx="219435">
                  <c:v>0</c:v>
                </c:pt>
                <c:pt idx="219436">
                  <c:v>0</c:v>
                </c:pt>
                <c:pt idx="219437">
                  <c:v>0</c:v>
                </c:pt>
                <c:pt idx="219438">
                  <c:v>0</c:v>
                </c:pt>
                <c:pt idx="219439">
                  <c:v>0</c:v>
                </c:pt>
                <c:pt idx="219440">
                  <c:v>0</c:v>
                </c:pt>
                <c:pt idx="219441">
                  <c:v>0</c:v>
                </c:pt>
                <c:pt idx="219442">
                  <c:v>0</c:v>
                </c:pt>
                <c:pt idx="219443">
                  <c:v>0</c:v>
                </c:pt>
                <c:pt idx="219444">
                  <c:v>0</c:v>
                </c:pt>
                <c:pt idx="219445">
                  <c:v>0</c:v>
                </c:pt>
                <c:pt idx="219446">
                  <c:v>0</c:v>
                </c:pt>
                <c:pt idx="219447">
                  <c:v>0</c:v>
                </c:pt>
                <c:pt idx="219448">
                  <c:v>0</c:v>
                </c:pt>
                <c:pt idx="219449">
                  <c:v>0</c:v>
                </c:pt>
                <c:pt idx="219450">
                  <c:v>0</c:v>
                </c:pt>
                <c:pt idx="219451">
                  <c:v>0</c:v>
                </c:pt>
                <c:pt idx="219452">
                  <c:v>0</c:v>
                </c:pt>
                <c:pt idx="219453">
                  <c:v>0</c:v>
                </c:pt>
                <c:pt idx="219454">
                  <c:v>0</c:v>
                </c:pt>
                <c:pt idx="219455">
                  <c:v>0</c:v>
                </c:pt>
                <c:pt idx="219456">
                  <c:v>0</c:v>
                </c:pt>
                <c:pt idx="219457">
                  <c:v>0</c:v>
                </c:pt>
                <c:pt idx="219458">
                  <c:v>0</c:v>
                </c:pt>
                <c:pt idx="219459">
                  <c:v>0</c:v>
                </c:pt>
                <c:pt idx="219460">
                  <c:v>0</c:v>
                </c:pt>
                <c:pt idx="219461">
                  <c:v>0</c:v>
                </c:pt>
                <c:pt idx="219462">
                  <c:v>0</c:v>
                </c:pt>
                <c:pt idx="219463">
                  <c:v>0</c:v>
                </c:pt>
                <c:pt idx="219464">
                  <c:v>0</c:v>
                </c:pt>
                <c:pt idx="219465">
                  <c:v>0</c:v>
                </c:pt>
                <c:pt idx="219466">
                  <c:v>0</c:v>
                </c:pt>
                <c:pt idx="219467">
                  <c:v>0</c:v>
                </c:pt>
                <c:pt idx="219468">
                  <c:v>0</c:v>
                </c:pt>
                <c:pt idx="219469">
                  <c:v>0</c:v>
                </c:pt>
                <c:pt idx="219470">
                  <c:v>0</c:v>
                </c:pt>
                <c:pt idx="219471">
                  <c:v>0</c:v>
                </c:pt>
                <c:pt idx="219472">
                  <c:v>0</c:v>
                </c:pt>
                <c:pt idx="219473">
                  <c:v>0</c:v>
                </c:pt>
                <c:pt idx="219474">
                  <c:v>0</c:v>
                </c:pt>
                <c:pt idx="219475">
                  <c:v>0</c:v>
                </c:pt>
                <c:pt idx="219476">
                  <c:v>0</c:v>
                </c:pt>
                <c:pt idx="219477">
                  <c:v>0</c:v>
                </c:pt>
                <c:pt idx="219478">
                  <c:v>0</c:v>
                </c:pt>
                <c:pt idx="219479">
                  <c:v>0</c:v>
                </c:pt>
                <c:pt idx="219480">
                  <c:v>0</c:v>
                </c:pt>
                <c:pt idx="219481">
                  <c:v>0</c:v>
                </c:pt>
                <c:pt idx="219482">
                  <c:v>0</c:v>
                </c:pt>
                <c:pt idx="219483">
                  <c:v>0</c:v>
                </c:pt>
                <c:pt idx="219484">
                  <c:v>0</c:v>
                </c:pt>
                <c:pt idx="219485">
                  <c:v>0</c:v>
                </c:pt>
                <c:pt idx="219486">
                  <c:v>0</c:v>
                </c:pt>
                <c:pt idx="219487">
                  <c:v>0</c:v>
                </c:pt>
                <c:pt idx="219488">
                  <c:v>0</c:v>
                </c:pt>
                <c:pt idx="219489">
                  <c:v>0</c:v>
                </c:pt>
                <c:pt idx="219490">
                  <c:v>0</c:v>
                </c:pt>
                <c:pt idx="219491">
                  <c:v>0</c:v>
                </c:pt>
                <c:pt idx="219492">
                  <c:v>0</c:v>
                </c:pt>
                <c:pt idx="219493">
                  <c:v>0</c:v>
                </c:pt>
                <c:pt idx="219494">
                  <c:v>0</c:v>
                </c:pt>
                <c:pt idx="219495">
                  <c:v>0</c:v>
                </c:pt>
                <c:pt idx="219496">
                  <c:v>0</c:v>
                </c:pt>
                <c:pt idx="219497">
                  <c:v>0</c:v>
                </c:pt>
                <c:pt idx="219498">
                  <c:v>0</c:v>
                </c:pt>
                <c:pt idx="219499">
                  <c:v>0</c:v>
                </c:pt>
                <c:pt idx="219500">
                  <c:v>0</c:v>
                </c:pt>
                <c:pt idx="219501">
                  <c:v>0</c:v>
                </c:pt>
                <c:pt idx="219502">
                  <c:v>0</c:v>
                </c:pt>
                <c:pt idx="219503">
                  <c:v>0</c:v>
                </c:pt>
                <c:pt idx="219504">
                  <c:v>0</c:v>
                </c:pt>
                <c:pt idx="219505">
                  <c:v>0</c:v>
                </c:pt>
                <c:pt idx="219506">
                  <c:v>0</c:v>
                </c:pt>
                <c:pt idx="219507">
                  <c:v>0</c:v>
                </c:pt>
                <c:pt idx="219508">
                  <c:v>0</c:v>
                </c:pt>
                <c:pt idx="219509">
                  <c:v>0</c:v>
                </c:pt>
                <c:pt idx="219510">
                  <c:v>0</c:v>
                </c:pt>
                <c:pt idx="219511">
                  <c:v>0</c:v>
                </c:pt>
                <c:pt idx="219512">
                  <c:v>0</c:v>
                </c:pt>
                <c:pt idx="219513">
                  <c:v>0</c:v>
                </c:pt>
                <c:pt idx="219514">
                  <c:v>0</c:v>
                </c:pt>
                <c:pt idx="219515">
                  <c:v>0</c:v>
                </c:pt>
                <c:pt idx="219516">
                  <c:v>0</c:v>
                </c:pt>
                <c:pt idx="219517">
                  <c:v>0</c:v>
                </c:pt>
                <c:pt idx="219518">
                  <c:v>0</c:v>
                </c:pt>
                <c:pt idx="219519">
                  <c:v>0</c:v>
                </c:pt>
                <c:pt idx="219520">
                  <c:v>0</c:v>
                </c:pt>
                <c:pt idx="219521">
                  <c:v>0</c:v>
                </c:pt>
                <c:pt idx="219522">
                  <c:v>0</c:v>
                </c:pt>
                <c:pt idx="219523">
                  <c:v>0</c:v>
                </c:pt>
                <c:pt idx="219524">
                  <c:v>0</c:v>
                </c:pt>
                <c:pt idx="219525">
                  <c:v>0</c:v>
                </c:pt>
                <c:pt idx="219526">
                  <c:v>0</c:v>
                </c:pt>
                <c:pt idx="219527">
                  <c:v>0</c:v>
                </c:pt>
                <c:pt idx="219528">
                  <c:v>0</c:v>
                </c:pt>
                <c:pt idx="219529">
                  <c:v>0</c:v>
                </c:pt>
                <c:pt idx="219530">
                  <c:v>0</c:v>
                </c:pt>
                <c:pt idx="219531">
                  <c:v>0</c:v>
                </c:pt>
                <c:pt idx="219532">
                  <c:v>0</c:v>
                </c:pt>
                <c:pt idx="219533">
                  <c:v>0</c:v>
                </c:pt>
                <c:pt idx="219534">
                  <c:v>0</c:v>
                </c:pt>
                <c:pt idx="219535">
                  <c:v>0</c:v>
                </c:pt>
                <c:pt idx="219536">
                  <c:v>0</c:v>
                </c:pt>
                <c:pt idx="219537">
                  <c:v>0</c:v>
                </c:pt>
                <c:pt idx="219538">
                  <c:v>0</c:v>
                </c:pt>
                <c:pt idx="219539">
                  <c:v>0</c:v>
                </c:pt>
                <c:pt idx="219540">
                  <c:v>0</c:v>
                </c:pt>
                <c:pt idx="219541">
                  <c:v>0</c:v>
                </c:pt>
                <c:pt idx="219542">
                  <c:v>0</c:v>
                </c:pt>
                <c:pt idx="219543">
                  <c:v>0</c:v>
                </c:pt>
                <c:pt idx="219544">
                  <c:v>0</c:v>
                </c:pt>
                <c:pt idx="219545">
                  <c:v>0</c:v>
                </c:pt>
                <c:pt idx="219546">
                  <c:v>0</c:v>
                </c:pt>
                <c:pt idx="219547">
                  <c:v>0</c:v>
                </c:pt>
                <c:pt idx="219548">
                  <c:v>0</c:v>
                </c:pt>
                <c:pt idx="219549">
                  <c:v>0</c:v>
                </c:pt>
                <c:pt idx="219550">
                  <c:v>0</c:v>
                </c:pt>
                <c:pt idx="219551">
                  <c:v>0</c:v>
                </c:pt>
                <c:pt idx="219552">
                  <c:v>0</c:v>
                </c:pt>
                <c:pt idx="219553">
                  <c:v>0</c:v>
                </c:pt>
                <c:pt idx="219554">
                  <c:v>0</c:v>
                </c:pt>
                <c:pt idx="219555">
                  <c:v>0</c:v>
                </c:pt>
                <c:pt idx="219556">
                  <c:v>0</c:v>
                </c:pt>
                <c:pt idx="219557">
                  <c:v>0</c:v>
                </c:pt>
                <c:pt idx="219558">
                  <c:v>0</c:v>
                </c:pt>
                <c:pt idx="219559">
                  <c:v>0</c:v>
                </c:pt>
                <c:pt idx="219560">
                  <c:v>0</c:v>
                </c:pt>
                <c:pt idx="219561">
                  <c:v>0</c:v>
                </c:pt>
                <c:pt idx="219562">
                  <c:v>0</c:v>
                </c:pt>
                <c:pt idx="219563">
                  <c:v>0</c:v>
                </c:pt>
                <c:pt idx="219564">
                  <c:v>0</c:v>
                </c:pt>
                <c:pt idx="219565">
                  <c:v>0</c:v>
                </c:pt>
                <c:pt idx="219566">
                  <c:v>0</c:v>
                </c:pt>
                <c:pt idx="219567">
                  <c:v>0</c:v>
                </c:pt>
                <c:pt idx="219568">
                  <c:v>0</c:v>
                </c:pt>
                <c:pt idx="219569">
                  <c:v>0</c:v>
                </c:pt>
                <c:pt idx="219570">
                  <c:v>0</c:v>
                </c:pt>
                <c:pt idx="219571">
                  <c:v>0</c:v>
                </c:pt>
                <c:pt idx="219572">
                  <c:v>0</c:v>
                </c:pt>
                <c:pt idx="219573">
                  <c:v>0</c:v>
                </c:pt>
                <c:pt idx="219574">
                  <c:v>0</c:v>
                </c:pt>
                <c:pt idx="219575">
                  <c:v>0</c:v>
                </c:pt>
                <c:pt idx="219576">
                  <c:v>0</c:v>
                </c:pt>
                <c:pt idx="219577">
                  <c:v>0</c:v>
                </c:pt>
                <c:pt idx="219578">
                  <c:v>0</c:v>
                </c:pt>
                <c:pt idx="219579">
                  <c:v>0</c:v>
                </c:pt>
                <c:pt idx="219580">
                  <c:v>0</c:v>
                </c:pt>
                <c:pt idx="219581">
                  <c:v>0</c:v>
                </c:pt>
                <c:pt idx="219582">
                  <c:v>0</c:v>
                </c:pt>
                <c:pt idx="219583">
                  <c:v>0</c:v>
                </c:pt>
                <c:pt idx="219584">
                  <c:v>0</c:v>
                </c:pt>
                <c:pt idx="219585">
                  <c:v>0</c:v>
                </c:pt>
                <c:pt idx="219586">
                  <c:v>0</c:v>
                </c:pt>
                <c:pt idx="219587">
                  <c:v>0</c:v>
                </c:pt>
                <c:pt idx="219588">
                  <c:v>0</c:v>
                </c:pt>
                <c:pt idx="219589">
                  <c:v>0</c:v>
                </c:pt>
                <c:pt idx="219590">
                  <c:v>0</c:v>
                </c:pt>
                <c:pt idx="219591">
                  <c:v>0</c:v>
                </c:pt>
                <c:pt idx="219592">
                  <c:v>0</c:v>
                </c:pt>
                <c:pt idx="219593">
                  <c:v>0</c:v>
                </c:pt>
                <c:pt idx="219594">
                  <c:v>0</c:v>
                </c:pt>
                <c:pt idx="219595">
                  <c:v>0</c:v>
                </c:pt>
                <c:pt idx="219596">
                  <c:v>0</c:v>
                </c:pt>
                <c:pt idx="219597">
                  <c:v>0</c:v>
                </c:pt>
                <c:pt idx="219598">
                  <c:v>0</c:v>
                </c:pt>
                <c:pt idx="219599">
                  <c:v>0</c:v>
                </c:pt>
                <c:pt idx="219600">
                  <c:v>0</c:v>
                </c:pt>
                <c:pt idx="219601">
                  <c:v>0</c:v>
                </c:pt>
                <c:pt idx="219602">
                  <c:v>0</c:v>
                </c:pt>
                <c:pt idx="219603">
                  <c:v>0</c:v>
                </c:pt>
                <c:pt idx="219604">
                  <c:v>0</c:v>
                </c:pt>
                <c:pt idx="219605">
                  <c:v>0</c:v>
                </c:pt>
                <c:pt idx="219606">
                  <c:v>0</c:v>
                </c:pt>
                <c:pt idx="219607">
                  <c:v>0</c:v>
                </c:pt>
                <c:pt idx="219608">
                  <c:v>0</c:v>
                </c:pt>
                <c:pt idx="219609">
                  <c:v>0</c:v>
                </c:pt>
                <c:pt idx="219610">
                  <c:v>0</c:v>
                </c:pt>
                <c:pt idx="219611">
                  <c:v>0</c:v>
                </c:pt>
                <c:pt idx="219612">
                  <c:v>0</c:v>
                </c:pt>
                <c:pt idx="219613">
                  <c:v>0</c:v>
                </c:pt>
                <c:pt idx="219614">
                  <c:v>0</c:v>
                </c:pt>
                <c:pt idx="219615">
                  <c:v>0</c:v>
                </c:pt>
                <c:pt idx="219616">
                  <c:v>0</c:v>
                </c:pt>
                <c:pt idx="219617">
                  <c:v>0</c:v>
                </c:pt>
                <c:pt idx="219618">
                  <c:v>0</c:v>
                </c:pt>
                <c:pt idx="219619">
                  <c:v>0</c:v>
                </c:pt>
                <c:pt idx="219620">
                  <c:v>0</c:v>
                </c:pt>
                <c:pt idx="219621">
                  <c:v>0</c:v>
                </c:pt>
                <c:pt idx="219622">
                  <c:v>0</c:v>
                </c:pt>
                <c:pt idx="219623">
                  <c:v>0</c:v>
                </c:pt>
                <c:pt idx="219624">
                  <c:v>0</c:v>
                </c:pt>
                <c:pt idx="219625">
                  <c:v>0</c:v>
                </c:pt>
                <c:pt idx="219626">
                  <c:v>0</c:v>
                </c:pt>
                <c:pt idx="219627">
                  <c:v>0</c:v>
                </c:pt>
                <c:pt idx="219628">
                  <c:v>0</c:v>
                </c:pt>
                <c:pt idx="219629">
                  <c:v>0</c:v>
                </c:pt>
                <c:pt idx="219630">
                  <c:v>0</c:v>
                </c:pt>
                <c:pt idx="219631">
                  <c:v>0</c:v>
                </c:pt>
                <c:pt idx="219632">
                  <c:v>0</c:v>
                </c:pt>
                <c:pt idx="219633">
                  <c:v>0</c:v>
                </c:pt>
                <c:pt idx="219634">
                  <c:v>0</c:v>
                </c:pt>
                <c:pt idx="219635">
                  <c:v>0</c:v>
                </c:pt>
                <c:pt idx="219636">
                  <c:v>0</c:v>
                </c:pt>
                <c:pt idx="219637">
                  <c:v>0</c:v>
                </c:pt>
                <c:pt idx="219638">
                  <c:v>0</c:v>
                </c:pt>
                <c:pt idx="219639">
                  <c:v>0</c:v>
                </c:pt>
                <c:pt idx="219640">
                  <c:v>0</c:v>
                </c:pt>
                <c:pt idx="219641">
                  <c:v>0</c:v>
                </c:pt>
                <c:pt idx="219642">
                  <c:v>0</c:v>
                </c:pt>
                <c:pt idx="219643">
                  <c:v>0</c:v>
                </c:pt>
                <c:pt idx="219644">
                  <c:v>0</c:v>
                </c:pt>
                <c:pt idx="219645">
                  <c:v>0</c:v>
                </c:pt>
                <c:pt idx="219646">
                  <c:v>0</c:v>
                </c:pt>
                <c:pt idx="219647">
                  <c:v>0</c:v>
                </c:pt>
                <c:pt idx="219648">
                  <c:v>0</c:v>
                </c:pt>
                <c:pt idx="219649">
                  <c:v>0</c:v>
                </c:pt>
                <c:pt idx="219650">
                  <c:v>0</c:v>
                </c:pt>
                <c:pt idx="219651">
                  <c:v>0</c:v>
                </c:pt>
                <c:pt idx="219652">
                  <c:v>0</c:v>
                </c:pt>
                <c:pt idx="219653">
                  <c:v>0</c:v>
                </c:pt>
                <c:pt idx="219654">
                  <c:v>0</c:v>
                </c:pt>
                <c:pt idx="219655">
                  <c:v>0</c:v>
                </c:pt>
                <c:pt idx="219656">
                  <c:v>0</c:v>
                </c:pt>
                <c:pt idx="219657">
                  <c:v>0</c:v>
                </c:pt>
                <c:pt idx="219658">
                  <c:v>0</c:v>
                </c:pt>
                <c:pt idx="219659">
                  <c:v>0</c:v>
                </c:pt>
                <c:pt idx="219660">
                  <c:v>0</c:v>
                </c:pt>
                <c:pt idx="219661">
                  <c:v>0</c:v>
                </c:pt>
                <c:pt idx="219662">
                  <c:v>0</c:v>
                </c:pt>
                <c:pt idx="219663">
                  <c:v>0</c:v>
                </c:pt>
                <c:pt idx="219664">
                  <c:v>0</c:v>
                </c:pt>
                <c:pt idx="219665">
                  <c:v>0</c:v>
                </c:pt>
                <c:pt idx="219666">
                  <c:v>0</c:v>
                </c:pt>
                <c:pt idx="219667">
                  <c:v>0</c:v>
                </c:pt>
                <c:pt idx="219668">
                  <c:v>0</c:v>
                </c:pt>
                <c:pt idx="219669">
                  <c:v>0</c:v>
                </c:pt>
                <c:pt idx="219670">
                  <c:v>0</c:v>
                </c:pt>
                <c:pt idx="219671">
                  <c:v>0</c:v>
                </c:pt>
                <c:pt idx="219672">
                  <c:v>0</c:v>
                </c:pt>
                <c:pt idx="219673">
                  <c:v>0</c:v>
                </c:pt>
                <c:pt idx="219674">
                  <c:v>0</c:v>
                </c:pt>
                <c:pt idx="219675">
                  <c:v>0</c:v>
                </c:pt>
                <c:pt idx="219676">
                  <c:v>0</c:v>
                </c:pt>
                <c:pt idx="219677">
                  <c:v>0</c:v>
                </c:pt>
                <c:pt idx="219678">
                  <c:v>0</c:v>
                </c:pt>
                <c:pt idx="219679">
                  <c:v>0</c:v>
                </c:pt>
                <c:pt idx="219680">
                  <c:v>0</c:v>
                </c:pt>
                <c:pt idx="219681">
                  <c:v>0</c:v>
                </c:pt>
                <c:pt idx="219682">
                  <c:v>0</c:v>
                </c:pt>
                <c:pt idx="219683">
                  <c:v>0</c:v>
                </c:pt>
                <c:pt idx="219684">
                  <c:v>0</c:v>
                </c:pt>
                <c:pt idx="219685">
                  <c:v>0</c:v>
                </c:pt>
                <c:pt idx="219686">
                  <c:v>0</c:v>
                </c:pt>
                <c:pt idx="219687">
                  <c:v>0</c:v>
                </c:pt>
                <c:pt idx="219688">
                  <c:v>0</c:v>
                </c:pt>
                <c:pt idx="219689">
                  <c:v>0</c:v>
                </c:pt>
                <c:pt idx="219690">
                  <c:v>0</c:v>
                </c:pt>
                <c:pt idx="219691">
                  <c:v>0</c:v>
                </c:pt>
                <c:pt idx="219692">
                  <c:v>0</c:v>
                </c:pt>
                <c:pt idx="219693">
                  <c:v>0</c:v>
                </c:pt>
                <c:pt idx="219694">
                  <c:v>0</c:v>
                </c:pt>
                <c:pt idx="219695">
                  <c:v>0</c:v>
                </c:pt>
                <c:pt idx="219696">
                  <c:v>0</c:v>
                </c:pt>
                <c:pt idx="219697">
                  <c:v>0</c:v>
                </c:pt>
                <c:pt idx="219698">
                  <c:v>0</c:v>
                </c:pt>
                <c:pt idx="219699">
                  <c:v>0</c:v>
                </c:pt>
                <c:pt idx="219700">
                  <c:v>0</c:v>
                </c:pt>
                <c:pt idx="219701">
                  <c:v>0</c:v>
                </c:pt>
                <c:pt idx="219702">
                  <c:v>0</c:v>
                </c:pt>
                <c:pt idx="219703">
                  <c:v>0</c:v>
                </c:pt>
                <c:pt idx="219704">
                  <c:v>0</c:v>
                </c:pt>
                <c:pt idx="219705">
                  <c:v>0</c:v>
                </c:pt>
                <c:pt idx="219706">
                  <c:v>0</c:v>
                </c:pt>
                <c:pt idx="219707">
                  <c:v>0</c:v>
                </c:pt>
                <c:pt idx="219708">
                  <c:v>0</c:v>
                </c:pt>
                <c:pt idx="219709">
                  <c:v>0</c:v>
                </c:pt>
                <c:pt idx="219710">
                  <c:v>0</c:v>
                </c:pt>
                <c:pt idx="219711">
                  <c:v>0</c:v>
                </c:pt>
                <c:pt idx="219712">
                  <c:v>0</c:v>
                </c:pt>
                <c:pt idx="219713">
                  <c:v>0</c:v>
                </c:pt>
                <c:pt idx="219714">
                  <c:v>0</c:v>
                </c:pt>
                <c:pt idx="219715">
                  <c:v>0</c:v>
                </c:pt>
                <c:pt idx="219716">
                  <c:v>0</c:v>
                </c:pt>
                <c:pt idx="219717">
                  <c:v>0</c:v>
                </c:pt>
                <c:pt idx="219718">
                  <c:v>0</c:v>
                </c:pt>
                <c:pt idx="219719">
                  <c:v>0</c:v>
                </c:pt>
                <c:pt idx="219720">
                  <c:v>0</c:v>
                </c:pt>
                <c:pt idx="219721">
                  <c:v>0</c:v>
                </c:pt>
                <c:pt idx="219722">
                  <c:v>0</c:v>
                </c:pt>
                <c:pt idx="219723">
                  <c:v>0</c:v>
                </c:pt>
                <c:pt idx="219724">
                  <c:v>0</c:v>
                </c:pt>
                <c:pt idx="219725">
                  <c:v>0</c:v>
                </c:pt>
                <c:pt idx="219726">
                  <c:v>0</c:v>
                </c:pt>
                <c:pt idx="219727">
                  <c:v>0</c:v>
                </c:pt>
                <c:pt idx="219728">
                  <c:v>0</c:v>
                </c:pt>
                <c:pt idx="219729">
                  <c:v>0</c:v>
                </c:pt>
                <c:pt idx="219730">
                  <c:v>0</c:v>
                </c:pt>
                <c:pt idx="219731">
                  <c:v>0</c:v>
                </c:pt>
                <c:pt idx="219732">
                  <c:v>0</c:v>
                </c:pt>
                <c:pt idx="219733">
                  <c:v>0</c:v>
                </c:pt>
                <c:pt idx="219734">
                  <c:v>0</c:v>
                </c:pt>
                <c:pt idx="219735">
                  <c:v>0</c:v>
                </c:pt>
                <c:pt idx="219736">
                  <c:v>0</c:v>
                </c:pt>
                <c:pt idx="219737">
                  <c:v>0</c:v>
                </c:pt>
                <c:pt idx="219738">
                  <c:v>0</c:v>
                </c:pt>
                <c:pt idx="219739">
                  <c:v>0</c:v>
                </c:pt>
                <c:pt idx="219740">
                  <c:v>0</c:v>
                </c:pt>
                <c:pt idx="219741">
                  <c:v>0</c:v>
                </c:pt>
                <c:pt idx="219742">
                  <c:v>0</c:v>
                </c:pt>
                <c:pt idx="219743">
                  <c:v>0</c:v>
                </c:pt>
                <c:pt idx="219744">
                  <c:v>0</c:v>
                </c:pt>
                <c:pt idx="219745">
                  <c:v>0</c:v>
                </c:pt>
                <c:pt idx="219746">
                  <c:v>0</c:v>
                </c:pt>
                <c:pt idx="219747">
                  <c:v>0</c:v>
                </c:pt>
                <c:pt idx="219748">
                  <c:v>0</c:v>
                </c:pt>
                <c:pt idx="219749">
                  <c:v>0</c:v>
                </c:pt>
                <c:pt idx="219750">
                  <c:v>0</c:v>
                </c:pt>
                <c:pt idx="219751">
                  <c:v>0</c:v>
                </c:pt>
                <c:pt idx="219752">
                  <c:v>0</c:v>
                </c:pt>
                <c:pt idx="219753">
                  <c:v>0</c:v>
                </c:pt>
                <c:pt idx="219754">
                  <c:v>0</c:v>
                </c:pt>
                <c:pt idx="219755">
                  <c:v>0</c:v>
                </c:pt>
                <c:pt idx="219756">
                  <c:v>0</c:v>
                </c:pt>
                <c:pt idx="219757">
                  <c:v>0</c:v>
                </c:pt>
                <c:pt idx="219758">
                  <c:v>0</c:v>
                </c:pt>
                <c:pt idx="219759">
                  <c:v>0</c:v>
                </c:pt>
                <c:pt idx="219760">
                  <c:v>0</c:v>
                </c:pt>
                <c:pt idx="219761">
                  <c:v>0</c:v>
                </c:pt>
                <c:pt idx="219762">
                  <c:v>0</c:v>
                </c:pt>
                <c:pt idx="219763">
                  <c:v>0</c:v>
                </c:pt>
                <c:pt idx="219764">
                  <c:v>0</c:v>
                </c:pt>
                <c:pt idx="219765">
                  <c:v>0</c:v>
                </c:pt>
                <c:pt idx="219766">
                  <c:v>0</c:v>
                </c:pt>
                <c:pt idx="219767">
                  <c:v>0</c:v>
                </c:pt>
                <c:pt idx="219768">
                  <c:v>0</c:v>
                </c:pt>
                <c:pt idx="219769">
                  <c:v>0</c:v>
                </c:pt>
                <c:pt idx="219770">
                  <c:v>0</c:v>
                </c:pt>
                <c:pt idx="219771">
                  <c:v>0</c:v>
                </c:pt>
                <c:pt idx="219772">
                  <c:v>0</c:v>
                </c:pt>
                <c:pt idx="219773">
                  <c:v>0</c:v>
                </c:pt>
                <c:pt idx="219774">
                  <c:v>0</c:v>
                </c:pt>
                <c:pt idx="219775">
                  <c:v>0</c:v>
                </c:pt>
                <c:pt idx="219776">
                  <c:v>0</c:v>
                </c:pt>
                <c:pt idx="219777">
                  <c:v>0</c:v>
                </c:pt>
                <c:pt idx="219778">
                  <c:v>0</c:v>
                </c:pt>
                <c:pt idx="219779">
                  <c:v>0</c:v>
                </c:pt>
                <c:pt idx="219780">
                  <c:v>0</c:v>
                </c:pt>
                <c:pt idx="219781">
                  <c:v>0</c:v>
                </c:pt>
                <c:pt idx="219782">
                  <c:v>0</c:v>
                </c:pt>
                <c:pt idx="219783">
                  <c:v>0</c:v>
                </c:pt>
                <c:pt idx="219784">
                  <c:v>0</c:v>
                </c:pt>
                <c:pt idx="219785">
                  <c:v>0</c:v>
                </c:pt>
                <c:pt idx="219786">
                  <c:v>0</c:v>
                </c:pt>
                <c:pt idx="219787">
                  <c:v>0</c:v>
                </c:pt>
                <c:pt idx="219788">
                  <c:v>0</c:v>
                </c:pt>
                <c:pt idx="219789">
                  <c:v>0</c:v>
                </c:pt>
                <c:pt idx="219790">
                  <c:v>0</c:v>
                </c:pt>
                <c:pt idx="219791">
                  <c:v>0</c:v>
                </c:pt>
                <c:pt idx="219792">
                  <c:v>0</c:v>
                </c:pt>
                <c:pt idx="219793">
                  <c:v>0</c:v>
                </c:pt>
                <c:pt idx="219794">
                  <c:v>0</c:v>
                </c:pt>
                <c:pt idx="219795">
                  <c:v>0</c:v>
                </c:pt>
                <c:pt idx="219796">
                  <c:v>0</c:v>
                </c:pt>
                <c:pt idx="219797">
                  <c:v>0</c:v>
                </c:pt>
                <c:pt idx="219798">
                  <c:v>0</c:v>
                </c:pt>
                <c:pt idx="219799">
                  <c:v>0</c:v>
                </c:pt>
                <c:pt idx="219800">
                  <c:v>0</c:v>
                </c:pt>
                <c:pt idx="219801">
                  <c:v>0</c:v>
                </c:pt>
                <c:pt idx="219802">
                  <c:v>0</c:v>
                </c:pt>
                <c:pt idx="219803">
                  <c:v>0</c:v>
                </c:pt>
                <c:pt idx="219804">
                  <c:v>0</c:v>
                </c:pt>
                <c:pt idx="219805">
                  <c:v>0</c:v>
                </c:pt>
                <c:pt idx="219806">
                  <c:v>0</c:v>
                </c:pt>
                <c:pt idx="219807">
                  <c:v>0</c:v>
                </c:pt>
                <c:pt idx="219808">
                  <c:v>0</c:v>
                </c:pt>
                <c:pt idx="219809">
                  <c:v>0</c:v>
                </c:pt>
                <c:pt idx="219810">
                  <c:v>0</c:v>
                </c:pt>
                <c:pt idx="219811">
                  <c:v>0</c:v>
                </c:pt>
                <c:pt idx="219812">
                  <c:v>0</c:v>
                </c:pt>
                <c:pt idx="219813">
                  <c:v>0</c:v>
                </c:pt>
                <c:pt idx="219814">
                  <c:v>0</c:v>
                </c:pt>
                <c:pt idx="219815">
                  <c:v>0</c:v>
                </c:pt>
                <c:pt idx="219816">
                  <c:v>0</c:v>
                </c:pt>
                <c:pt idx="219817">
                  <c:v>0</c:v>
                </c:pt>
                <c:pt idx="219818">
                  <c:v>0</c:v>
                </c:pt>
                <c:pt idx="219819">
                  <c:v>0</c:v>
                </c:pt>
                <c:pt idx="219820">
                  <c:v>0</c:v>
                </c:pt>
                <c:pt idx="219821">
                  <c:v>0</c:v>
                </c:pt>
                <c:pt idx="219822">
                  <c:v>0</c:v>
                </c:pt>
                <c:pt idx="219823">
                  <c:v>0</c:v>
                </c:pt>
                <c:pt idx="219824">
                  <c:v>0</c:v>
                </c:pt>
                <c:pt idx="219825">
                  <c:v>0</c:v>
                </c:pt>
                <c:pt idx="219826">
                  <c:v>0</c:v>
                </c:pt>
                <c:pt idx="219827">
                  <c:v>0</c:v>
                </c:pt>
                <c:pt idx="219828">
                  <c:v>0</c:v>
                </c:pt>
                <c:pt idx="219829">
                  <c:v>0</c:v>
                </c:pt>
                <c:pt idx="219830">
                  <c:v>0</c:v>
                </c:pt>
                <c:pt idx="219831">
                  <c:v>0</c:v>
                </c:pt>
                <c:pt idx="219832">
                  <c:v>0</c:v>
                </c:pt>
                <c:pt idx="219833">
                  <c:v>0</c:v>
                </c:pt>
                <c:pt idx="219834">
                  <c:v>0</c:v>
                </c:pt>
                <c:pt idx="219835">
                  <c:v>0</c:v>
                </c:pt>
                <c:pt idx="219836">
                  <c:v>0</c:v>
                </c:pt>
                <c:pt idx="219837">
                  <c:v>0</c:v>
                </c:pt>
                <c:pt idx="219838">
                  <c:v>0</c:v>
                </c:pt>
                <c:pt idx="219839">
                  <c:v>0</c:v>
                </c:pt>
                <c:pt idx="219840">
                  <c:v>0</c:v>
                </c:pt>
                <c:pt idx="219841">
                  <c:v>0</c:v>
                </c:pt>
                <c:pt idx="219842">
                  <c:v>0</c:v>
                </c:pt>
                <c:pt idx="219843">
                  <c:v>0</c:v>
                </c:pt>
                <c:pt idx="219844">
                  <c:v>0</c:v>
                </c:pt>
                <c:pt idx="219845">
                  <c:v>0</c:v>
                </c:pt>
                <c:pt idx="219846">
                  <c:v>0</c:v>
                </c:pt>
                <c:pt idx="219847">
                  <c:v>0</c:v>
                </c:pt>
                <c:pt idx="219848">
                  <c:v>0</c:v>
                </c:pt>
                <c:pt idx="219849">
                  <c:v>0</c:v>
                </c:pt>
                <c:pt idx="219850">
                  <c:v>0</c:v>
                </c:pt>
                <c:pt idx="219851">
                  <c:v>0</c:v>
                </c:pt>
                <c:pt idx="219852">
                  <c:v>0</c:v>
                </c:pt>
                <c:pt idx="219853">
                  <c:v>0</c:v>
                </c:pt>
                <c:pt idx="219854">
                  <c:v>0</c:v>
                </c:pt>
                <c:pt idx="219855">
                  <c:v>0</c:v>
                </c:pt>
                <c:pt idx="219856">
                  <c:v>0</c:v>
                </c:pt>
                <c:pt idx="219857">
                  <c:v>0</c:v>
                </c:pt>
                <c:pt idx="219858">
                  <c:v>0</c:v>
                </c:pt>
                <c:pt idx="219859">
                  <c:v>0</c:v>
                </c:pt>
                <c:pt idx="219860">
                  <c:v>0</c:v>
                </c:pt>
                <c:pt idx="219861">
                  <c:v>0</c:v>
                </c:pt>
                <c:pt idx="219862">
                  <c:v>0</c:v>
                </c:pt>
                <c:pt idx="219863">
                  <c:v>0</c:v>
                </c:pt>
                <c:pt idx="219864">
                  <c:v>0</c:v>
                </c:pt>
                <c:pt idx="219865">
                  <c:v>0</c:v>
                </c:pt>
                <c:pt idx="219866">
                  <c:v>0</c:v>
                </c:pt>
                <c:pt idx="219867">
                  <c:v>0</c:v>
                </c:pt>
                <c:pt idx="219868">
                  <c:v>0</c:v>
                </c:pt>
                <c:pt idx="219869">
                  <c:v>0</c:v>
                </c:pt>
                <c:pt idx="219870">
                  <c:v>0</c:v>
                </c:pt>
                <c:pt idx="219871">
                  <c:v>0</c:v>
                </c:pt>
                <c:pt idx="219872">
                  <c:v>0</c:v>
                </c:pt>
                <c:pt idx="219873">
                  <c:v>0</c:v>
                </c:pt>
                <c:pt idx="219874">
                  <c:v>0</c:v>
                </c:pt>
                <c:pt idx="219875">
                  <c:v>0</c:v>
                </c:pt>
                <c:pt idx="219876">
                  <c:v>0</c:v>
                </c:pt>
                <c:pt idx="219877">
                  <c:v>0</c:v>
                </c:pt>
                <c:pt idx="219878">
                  <c:v>0</c:v>
                </c:pt>
                <c:pt idx="219879">
                  <c:v>0</c:v>
                </c:pt>
                <c:pt idx="219880">
                  <c:v>0</c:v>
                </c:pt>
                <c:pt idx="219881">
                  <c:v>0</c:v>
                </c:pt>
                <c:pt idx="219882">
                  <c:v>0</c:v>
                </c:pt>
                <c:pt idx="219883">
                  <c:v>0</c:v>
                </c:pt>
                <c:pt idx="219884">
                  <c:v>0</c:v>
                </c:pt>
                <c:pt idx="219885">
                  <c:v>0</c:v>
                </c:pt>
                <c:pt idx="219886">
                  <c:v>0</c:v>
                </c:pt>
                <c:pt idx="219887">
                  <c:v>0</c:v>
                </c:pt>
                <c:pt idx="219888">
                  <c:v>0</c:v>
                </c:pt>
                <c:pt idx="219889">
                  <c:v>0</c:v>
                </c:pt>
                <c:pt idx="219890">
                  <c:v>0</c:v>
                </c:pt>
                <c:pt idx="219891">
                  <c:v>0</c:v>
                </c:pt>
                <c:pt idx="219892">
                  <c:v>0</c:v>
                </c:pt>
                <c:pt idx="219893">
                  <c:v>0</c:v>
                </c:pt>
                <c:pt idx="219894">
                  <c:v>0</c:v>
                </c:pt>
                <c:pt idx="219895">
                  <c:v>0</c:v>
                </c:pt>
                <c:pt idx="219896">
                  <c:v>0</c:v>
                </c:pt>
                <c:pt idx="219897">
                  <c:v>0</c:v>
                </c:pt>
                <c:pt idx="219898">
                  <c:v>0</c:v>
                </c:pt>
                <c:pt idx="219899">
                  <c:v>0</c:v>
                </c:pt>
                <c:pt idx="219900">
                  <c:v>0</c:v>
                </c:pt>
                <c:pt idx="219901">
                  <c:v>0</c:v>
                </c:pt>
                <c:pt idx="219902">
                  <c:v>0</c:v>
                </c:pt>
                <c:pt idx="219903">
                  <c:v>0</c:v>
                </c:pt>
                <c:pt idx="219904">
                  <c:v>0</c:v>
                </c:pt>
                <c:pt idx="219905">
                  <c:v>0</c:v>
                </c:pt>
                <c:pt idx="219906">
                  <c:v>0</c:v>
                </c:pt>
                <c:pt idx="219907">
                  <c:v>0</c:v>
                </c:pt>
                <c:pt idx="219908">
                  <c:v>0</c:v>
                </c:pt>
                <c:pt idx="219909">
                  <c:v>0</c:v>
                </c:pt>
                <c:pt idx="219910">
                  <c:v>0</c:v>
                </c:pt>
                <c:pt idx="219911">
                  <c:v>0</c:v>
                </c:pt>
                <c:pt idx="219912">
                  <c:v>0</c:v>
                </c:pt>
                <c:pt idx="219913">
                  <c:v>0</c:v>
                </c:pt>
                <c:pt idx="219914">
                  <c:v>0</c:v>
                </c:pt>
                <c:pt idx="219915">
                  <c:v>0</c:v>
                </c:pt>
                <c:pt idx="219916">
                  <c:v>0</c:v>
                </c:pt>
                <c:pt idx="219917">
                  <c:v>0</c:v>
                </c:pt>
                <c:pt idx="219918">
                  <c:v>0</c:v>
                </c:pt>
                <c:pt idx="219919">
                  <c:v>0</c:v>
                </c:pt>
                <c:pt idx="219920">
                  <c:v>0</c:v>
                </c:pt>
                <c:pt idx="219921">
                  <c:v>0</c:v>
                </c:pt>
                <c:pt idx="219922">
                  <c:v>0</c:v>
                </c:pt>
                <c:pt idx="219923">
                  <c:v>0</c:v>
                </c:pt>
                <c:pt idx="219924">
                  <c:v>0</c:v>
                </c:pt>
                <c:pt idx="219925">
                  <c:v>0</c:v>
                </c:pt>
                <c:pt idx="219926">
                  <c:v>0</c:v>
                </c:pt>
                <c:pt idx="219927">
                  <c:v>0</c:v>
                </c:pt>
                <c:pt idx="219928">
                  <c:v>0</c:v>
                </c:pt>
                <c:pt idx="219929">
                  <c:v>0</c:v>
                </c:pt>
                <c:pt idx="219930">
                  <c:v>0</c:v>
                </c:pt>
                <c:pt idx="219931">
                  <c:v>0</c:v>
                </c:pt>
                <c:pt idx="219932">
                  <c:v>0</c:v>
                </c:pt>
                <c:pt idx="219933">
                  <c:v>0</c:v>
                </c:pt>
                <c:pt idx="219934">
                  <c:v>0</c:v>
                </c:pt>
                <c:pt idx="219935">
                  <c:v>0</c:v>
                </c:pt>
                <c:pt idx="219936">
                  <c:v>0</c:v>
                </c:pt>
                <c:pt idx="219937">
                  <c:v>0</c:v>
                </c:pt>
                <c:pt idx="219938">
                  <c:v>0</c:v>
                </c:pt>
                <c:pt idx="219939">
                  <c:v>0</c:v>
                </c:pt>
                <c:pt idx="219940">
                  <c:v>0</c:v>
                </c:pt>
                <c:pt idx="219941">
                  <c:v>0</c:v>
                </c:pt>
                <c:pt idx="219942">
                  <c:v>0</c:v>
                </c:pt>
                <c:pt idx="219943">
                  <c:v>0</c:v>
                </c:pt>
                <c:pt idx="219944">
                  <c:v>0</c:v>
                </c:pt>
                <c:pt idx="219945">
                  <c:v>0</c:v>
                </c:pt>
                <c:pt idx="219946">
                  <c:v>0</c:v>
                </c:pt>
                <c:pt idx="219947">
                  <c:v>0</c:v>
                </c:pt>
                <c:pt idx="219948">
                  <c:v>0</c:v>
                </c:pt>
                <c:pt idx="219949">
                  <c:v>0</c:v>
                </c:pt>
                <c:pt idx="219950">
                  <c:v>0</c:v>
                </c:pt>
                <c:pt idx="219951">
                  <c:v>0</c:v>
                </c:pt>
                <c:pt idx="219952">
                  <c:v>0</c:v>
                </c:pt>
                <c:pt idx="219953">
                  <c:v>0</c:v>
                </c:pt>
                <c:pt idx="219954">
                  <c:v>0</c:v>
                </c:pt>
                <c:pt idx="219955">
                  <c:v>0</c:v>
                </c:pt>
                <c:pt idx="219956">
                  <c:v>0</c:v>
                </c:pt>
                <c:pt idx="219957">
                  <c:v>0</c:v>
                </c:pt>
                <c:pt idx="219958">
                  <c:v>0</c:v>
                </c:pt>
                <c:pt idx="219959">
                  <c:v>0</c:v>
                </c:pt>
                <c:pt idx="219960">
                  <c:v>0</c:v>
                </c:pt>
                <c:pt idx="219961">
                  <c:v>0</c:v>
                </c:pt>
                <c:pt idx="219962">
                  <c:v>0</c:v>
                </c:pt>
                <c:pt idx="219963">
                  <c:v>0</c:v>
                </c:pt>
                <c:pt idx="219964">
                  <c:v>0</c:v>
                </c:pt>
                <c:pt idx="219965">
                  <c:v>0</c:v>
                </c:pt>
                <c:pt idx="219966">
                  <c:v>0</c:v>
                </c:pt>
                <c:pt idx="219967">
                  <c:v>0</c:v>
                </c:pt>
                <c:pt idx="219968">
                  <c:v>0</c:v>
                </c:pt>
                <c:pt idx="219969">
                  <c:v>0</c:v>
                </c:pt>
                <c:pt idx="219970">
                  <c:v>0</c:v>
                </c:pt>
                <c:pt idx="219971">
                  <c:v>0</c:v>
                </c:pt>
                <c:pt idx="219972">
                  <c:v>0</c:v>
                </c:pt>
                <c:pt idx="219973">
                  <c:v>0</c:v>
                </c:pt>
                <c:pt idx="219974">
                  <c:v>0</c:v>
                </c:pt>
                <c:pt idx="219975">
                  <c:v>0</c:v>
                </c:pt>
                <c:pt idx="219976">
                  <c:v>0</c:v>
                </c:pt>
                <c:pt idx="219977">
                  <c:v>0</c:v>
                </c:pt>
                <c:pt idx="219978">
                  <c:v>0</c:v>
                </c:pt>
                <c:pt idx="219979">
                  <c:v>0</c:v>
                </c:pt>
                <c:pt idx="219980">
                  <c:v>0</c:v>
                </c:pt>
                <c:pt idx="219981">
                  <c:v>0</c:v>
                </c:pt>
                <c:pt idx="219982">
                  <c:v>0</c:v>
                </c:pt>
                <c:pt idx="219983">
                  <c:v>0</c:v>
                </c:pt>
                <c:pt idx="219984">
                  <c:v>0</c:v>
                </c:pt>
                <c:pt idx="219985">
                  <c:v>0</c:v>
                </c:pt>
                <c:pt idx="219986">
                  <c:v>0</c:v>
                </c:pt>
                <c:pt idx="219987">
                  <c:v>0</c:v>
                </c:pt>
                <c:pt idx="219988">
                  <c:v>0</c:v>
                </c:pt>
                <c:pt idx="219989">
                  <c:v>0</c:v>
                </c:pt>
                <c:pt idx="219990">
                  <c:v>0</c:v>
                </c:pt>
                <c:pt idx="219991">
                  <c:v>0</c:v>
                </c:pt>
                <c:pt idx="219992">
                  <c:v>0</c:v>
                </c:pt>
                <c:pt idx="219993">
                  <c:v>0</c:v>
                </c:pt>
                <c:pt idx="219994">
                  <c:v>0</c:v>
                </c:pt>
                <c:pt idx="219995">
                  <c:v>0</c:v>
                </c:pt>
                <c:pt idx="219996">
                  <c:v>0</c:v>
                </c:pt>
                <c:pt idx="219997">
                  <c:v>0</c:v>
                </c:pt>
                <c:pt idx="219998">
                  <c:v>0</c:v>
                </c:pt>
                <c:pt idx="219999">
                  <c:v>0</c:v>
                </c:pt>
                <c:pt idx="220000">
                  <c:v>0</c:v>
                </c:pt>
                <c:pt idx="220001">
                  <c:v>0</c:v>
                </c:pt>
                <c:pt idx="220002">
                  <c:v>0</c:v>
                </c:pt>
                <c:pt idx="220003">
                  <c:v>0</c:v>
                </c:pt>
                <c:pt idx="220004">
                  <c:v>0</c:v>
                </c:pt>
                <c:pt idx="220005">
                  <c:v>0</c:v>
                </c:pt>
                <c:pt idx="220006">
                  <c:v>0</c:v>
                </c:pt>
                <c:pt idx="220007">
                  <c:v>0</c:v>
                </c:pt>
                <c:pt idx="220008">
                  <c:v>0</c:v>
                </c:pt>
                <c:pt idx="220009">
                  <c:v>0</c:v>
                </c:pt>
                <c:pt idx="220010">
                  <c:v>0</c:v>
                </c:pt>
                <c:pt idx="220011">
                  <c:v>0</c:v>
                </c:pt>
                <c:pt idx="220012">
                  <c:v>0</c:v>
                </c:pt>
                <c:pt idx="220013">
                  <c:v>0</c:v>
                </c:pt>
                <c:pt idx="220014">
                  <c:v>0</c:v>
                </c:pt>
                <c:pt idx="220015">
                  <c:v>0</c:v>
                </c:pt>
                <c:pt idx="220016">
                  <c:v>0</c:v>
                </c:pt>
                <c:pt idx="220017">
                  <c:v>0</c:v>
                </c:pt>
                <c:pt idx="220018">
                  <c:v>0</c:v>
                </c:pt>
                <c:pt idx="220019">
                  <c:v>0</c:v>
                </c:pt>
                <c:pt idx="220020">
                  <c:v>0</c:v>
                </c:pt>
                <c:pt idx="220021">
                  <c:v>0</c:v>
                </c:pt>
                <c:pt idx="220022">
                  <c:v>0</c:v>
                </c:pt>
                <c:pt idx="220023">
                  <c:v>0</c:v>
                </c:pt>
                <c:pt idx="220024">
                  <c:v>0</c:v>
                </c:pt>
                <c:pt idx="220025">
                  <c:v>0</c:v>
                </c:pt>
                <c:pt idx="220026">
                  <c:v>0</c:v>
                </c:pt>
                <c:pt idx="220027">
                  <c:v>0</c:v>
                </c:pt>
                <c:pt idx="220028">
                  <c:v>0</c:v>
                </c:pt>
                <c:pt idx="220029">
                  <c:v>0</c:v>
                </c:pt>
                <c:pt idx="220030">
                  <c:v>0</c:v>
                </c:pt>
                <c:pt idx="220031">
                  <c:v>0</c:v>
                </c:pt>
                <c:pt idx="220032">
                  <c:v>0</c:v>
                </c:pt>
                <c:pt idx="220033">
                  <c:v>0</c:v>
                </c:pt>
                <c:pt idx="220034">
                  <c:v>0</c:v>
                </c:pt>
                <c:pt idx="220035">
                  <c:v>0</c:v>
                </c:pt>
                <c:pt idx="220036">
                  <c:v>0</c:v>
                </c:pt>
                <c:pt idx="220037">
                  <c:v>0</c:v>
                </c:pt>
                <c:pt idx="220038">
                  <c:v>0</c:v>
                </c:pt>
                <c:pt idx="220039">
                  <c:v>0</c:v>
                </c:pt>
                <c:pt idx="220040">
                  <c:v>0</c:v>
                </c:pt>
                <c:pt idx="220041">
                  <c:v>0</c:v>
                </c:pt>
                <c:pt idx="220042">
                  <c:v>0</c:v>
                </c:pt>
                <c:pt idx="220043">
                  <c:v>0</c:v>
                </c:pt>
                <c:pt idx="220044">
                  <c:v>0</c:v>
                </c:pt>
                <c:pt idx="220045">
                  <c:v>0</c:v>
                </c:pt>
                <c:pt idx="220046">
                  <c:v>0</c:v>
                </c:pt>
                <c:pt idx="220047">
                  <c:v>0</c:v>
                </c:pt>
                <c:pt idx="220048">
                  <c:v>0</c:v>
                </c:pt>
                <c:pt idx="220049">
                  <c:v>0</c:v>
                </c:pt>
                <c:pt idx="220050">
                  <c:v>0</c:v>
                </c:pt>
                <c:pt idx="220051">
                  <c:v>0</c:v>
                </c:pt>
                <c:pt idx="220052">
                  <c:v>0</c:v>
                </c:pt>
                <c:pt idx="220053">
                  <c:v>0</c:v>
                </c:pt>
                <c:pt idx="220054">
                  <c:v>0</c:v>
                </c:pt>
                <c:pt idx="220055">
                  <c:v>0</c:v>
                </c:pt>
                <c:pt idx="220056">
                  <c:v>0</c:v>
                </c:pt>
                <c:pt idx="220057">
                  <c:v>0</c:v>
                </c:pt>
                <c:pt idx="220058">
                  <c:v>0</c:v>
                </c:pt>
                <c:pt idx="220059">
                  <c:v>0</c:v>
                </c:pt>
                <c:pt idx="220060">
                  <c:v>0</c:v>
                </c:pt>
                <c:pt idx="220061">
                  <c:v>0</c:v>
                </c:pt>
                <c:pt idx="220062">
                  <c:v>0</c:v>
                </c:pt>
                <c:pt idx="220063">
                  <c:v>0</c:v>
                </c:pt>
                <c:pt idx="220064">
                  <c:v>0</c:v>
                </c:pt>
                <c:pt idx="220065">
                  <c:v>0</c:v>
                </c:pt>
                <c:pt idx="220066">
                  <c:v>0</c:v>
                </c:pt>
                <c:pt idx="220067">
                  <c:v>0</c:v>
                </c:pt>
                <c:pt idx="220068">
                  <c:v>0</c:v>
                </c:pt>
                <c:pt idx="220069">
                  <c:v>0</c:v>
                </c:pt>
                <c:pt idx="220070">
                  <c:v>0</c:v>
                </c:pt>
                <c:pt idx="220071">
                  <c:v>0</c:v>
                </c:pt>
                <c:pt idx="220072">
                  <c:v>0</c:v>
                </c:pt>
                <c:pt idx="220073">
                  <c:v>0</c:v>
                </c:pt>
                <c:pt idx="220074">
                  <c:v>0</c:v>
                </c:pt>
                <c:pt idx="220075">
                  <c:v>0</c:v>
                </c:pt>
                <c:pt idx="220076">
                  <c:v>0</c:v>
                </c:pt>
                <c:pt idx="220077">
                  <c:v>0</c:v>
                </c:pt>
                <c:pt idx="220078">
                  <c:v>0</c:v>
                </c:pt>
                <c:pt idx="220079">
                  <c:v>0</c:v>
                </c:pt>
                <c:pt idx="220080">
                  <c:v>0</c:v>
                </c:pt>
                <c:pt idx="220081">
                  <c:v>0</c:v>
                </c:pt>
                <c:pt idx="220082">
                  <c:v>0</c:v>
                </c:pt>
                <c:pt idx="220083">
                  <c:v>0</c:v>
                </c:pt>
                <c:pt idx="220084">
                  <c:v>0</c:v>
                </c:pt>
                <c:pt idx="220085">
                  <c:v>0</c:v>
                </c:pt>
                <c:pt idx="220086">
                  <c:v>0</c:v>
                </c:pt>
                <c:pt idx="220087">
                  <c:v>0</c:v>
                </c:pt>
                <c:pt idx="220088">
                  <c:v>0</c:v>
                </c:pt>
                <c:pt idx="220089">
                  <c:v>0</c:v>
                </c:pt>
                <c:pt idx="220090">
                  <c:v>0</c:v>
                </c:pt>
                <c:pt idx="220091">
                  <c:v>0</c:v>
                </c:pt>
                <c:pt idx="220092">
                  <c:v>0</c:v>
                </c:pt>
                <c:pt idx="220093">
                  <c:v>0</c:v>
                </c:pt>
                <c:pt idx="220094">
                  <c:v>0</c:v>
                </c:pt>
                <c:pt idx="220095">
                  <c:v>0</c:v>
                </c:pt>
                <c:pt idx="220096">
                  <c:v>0</c:v>
                </c:pt>
                <c:pt idx="220097">
                  <c:v>0</c:v>
                </c:pt>
                <c:pt idx="220098">
                  <c:v>0</c:v>
                </c:pt>
                <c:pt idx="220099">
                  <c:v>0</c:v>
                </c:pt>
                <c:pt idx="220100">
                  <c:v>0</c:v>
                </c:pt>
                <c:pt idx="220101">
                  <c:v>0</c:v>
                </c:pt>
                <c:pt idx="220102">
                  <c:v>0</c:v>
                </c:pt>
                <c:pt idx="220103">
                  <c:v>0</c:v>
                </c:pt>
                <c:pt idx="220104">
                  <c:v>0</c:v>
                </c:pt>
                <c:pt idx="220105">
                  <c:v>0</c:v>
                </c:pt>
                <c:pt idx="220106">
                  <c:v>0</c:v>
                </c:pt>
                <c:pt idx="220107">
                  <c:v>0</c:v>
                </c:pt>
                <c:pt idx="220108">
                  <c:v>0</c:v>
                </c:pt>
                <c:pt idx="220109">
                  <c:v>0</c:v>
                </c:pt>
                <c:pt idx="220110">
                  <c:v>0</c:v>
                </c:pt>
                <c:pt idx="220111">
                  <c:v>0</c:v>
                </c:pt>
                <c:pt idx="220112">
                  <c:v>0</c:v>
                </c:pt>
                <c:pt idx="220113">
                  <c:v>0</c:v>
                </c:pt>
                <c:pt idx="220114">
                  <c:v>0</c:v>
                </c:pt>
                <c:pt idx="220115">
                  <c:v>0</c:v>
                </c:pt>
                <c:pt idx="220116">
                  <c:v>0</c:v>
                </c:pt>
                <c:pt idx="220117">
                  <c:v>0</c:v>
                </c:pt>
                <c:pt idx="220118">
                  <c:v>0</c:v>
                </c:pt>
                <c:pt idx="220119">
                  <c:v>0</c:v>
                </c:pt>
                <c:pt idx="220120">
                  <c:v>0</c:v>
                </c:pt>
                <c:pt idx="220121">
                  <c:v>0</c:v>
                </c:pt>
                <c:pt idx="220122">
                  <c:v>0</c:v>
                </c:pt>
                <c:pt idx="220123">
                  <c:v>0</c:v>
                </c:pt>
                <c:pt idx="220124">
                  <c:v>0</c:v>
                </c:pt>
                <c:pt idx="220125">
                  <c:v>0</c:v>
                </c:pt>
                <c:pt idx="220126">
                  <c:v>0</c:v>
                </c:pt>
                <c:pt idx="220127">
                  <c:v>0</c:v>
                </c:pt>
                <c:pt idx="220128">
                  <c:v>0</c:v>
                </c:pt>
                <c:pt idx="220129">
                  <c:v>0</c:v>
                </c:pt>
                <c:pt idx="220130">
                  <c:v>0</c:v>
                </c:pt>
                <c:pt idx="220131">
                  <c:v>0</c:v>
                </c:pt>
                <c:pt idx="220132">
                  <c:v>0</c:v>
                </c:pt>
                <c:pt idx="220133">
                  <c:v>0</c:v>
                </c:pt>
                <c:pt idx="220134">
                  <c:v>0</c:v>
                </c:pt>
                <c:pt idx="220135">
                  <c:v>0</c:v>
                </c:pt>
                <c:pt idx="220136">
                  <c:v>0</c:v>
                </c:pt>
                <c:pt idx="220137">
                  <c:v>0</c:v>
                </c:pt>
                <c:pt idx="220138">
                  <c:v>0</c:v>
                </c:pt>
                <c:pt idx="220139">
                  <c:v>0</c:v>
                </c:pt>
                <c:pt idx="220140">
                  <c:v>0</c:v>
                </c:pt>
                <c:pt idx="220141">
                  <c:v>0</c:v>
                </c:pt>
                <c:pt idx="220142">
                  <c:v>0</c:v>
                </c:pt>
                <c:pt idx="220143">
                  <c:v>0</c:v>
                </c:pt>
                <c:pt idx="220144">
                  <c:v>0</c:v>
                </c:pt>
                <c:pt idx="220145">
                  <c:v>0</c:v>
                </c:pt>
                <c:pt idx="220146">
                  <c:v>0</c:v>
                </c:pt>
                <c:pt idx="220147">
                  <c:v>0</c:v>
                </c:pt>
                <c:pt idx="220148">
                  <c:v>0</c:v>
                </c:pt>
                <c:pt idx="220149">
                  <c:v>0</c:v>
                </c:pt>
                <c:pt idx="220150">
                  <c:v>0</c:v>
                </c:pt>
                <c:pt idx="220151">
                  <c:v>0</c:v>
                </c:pt>
                <c:pt idx="220152">
                  <c:v>0</c:v>
                </c:pt>
                <c:pt idx="220153">
                  <c:v>0</c:v>
                </c:pt>
                <c:pt idx="220154">
                  <c:v>0</c:v>
                </c:pt>
                <c:pt idx="220155">
                  <c:v>0</c:v>
                </c:pt>
                <c:pt idx="220156">
                  <c:v>0</c:v>
                </c:pt>
                <c:pt idx="220157">
                  <c:v>0</c:v>
                </c:pt>
                <c:pt idx="220158">
                  <c:v>0</c:v>
                </c:pt>
                <c:pt idx="220159">
                  <c:v>0</c:v>
                </c:pt>
                <c:pt idx="220160">
                  <c:v>0</c:v>
                </c:pt>
                <c:pt idx="220161">
                  <c:v>0</c:v>
                </c:pt>
                <c:pt idx="220162">
                  <c:v>0</c:v>
                </c:pt>
                <c:pt idx="220163">
                  <c:v>0</c:v>
                </c:pt>
                <c:pt idx="220164">
                  <c:v>0</c:v>
                </c:pt>
                <c:pt idx="220165">
                  <c:v>0</c:v>
                </c:pt>
                <c:pt idx="220166">
                  <c:v>0</c:v>
                </c:pt>
                <c:pt idx="220167">
                  <c:v>0</c:v>
                </c:pt>
                <c:pt idx="220168">
                  <c:v>0</c:v>
                </c:pt>
                <c:pt idx="220169">
                  <c:v>0</c:v>
                </c:pt>
                <c:pt idx="220170">
                  <c:v>0</c:v>
                </c:pt>
                <c:pt idx="220171">
                  <c:v>0</c:v>
                </c:pt>
                <c:pt idx="220172">
                  <c:v>0</c:v>
                </c:pt>
                <c:pt idx="220173">
                  <c:v>0</c:v>
                </c:pt>
                <c:pt idx="220174">
                  <c:v>0</c:v>
                </c:pt>
                <c:pt idx="220175">
                  <c:v>0</c:v>
                </c:pt>
                <c:pt idx="220176">
                  <c:v>0</c:v>
                </c:pt>
                <c:pt idx="220177">
                  <c:v>0</c:v>
                </c:pt>
                <c:pt idx="220178">
                  <c:v>0</c:v>
                </c:pt>
                <c:pt idx="220179">
                  <c:v>0</c:v>
                </c:pt>
                <c:pt idx="220180">
                  <c:v>0</c:v>
                </c:pt>
                <c:pt idx="220181">
                  <c:v>0</c:v>
                </c:pt>
                <c:pt idx="220182">
                  <c:v>0</c:v>
                </c:pt>
                <c:pt idx="220183">
                  <c:v>0</c:v>
                </c:pt>
                <c:pt idx="220184">
                  <c:v>0</c:v>
                </c:pt>
                <c:pt idx="220185">
                  <c:v>0</c:v>
                </c:pt>
                <c:pt idx="220186">
                  <c:v>0</c:v>
                </c:pt>
                <c:pt idx="220187">
                  <c:v>0</c:v>
                </c:pt>
                <c:pt idx="220188">
                  <c:v>0</c:v>
                </c:pt>
                <c:pt idx="220189">
                  <c:v>0</c:v>
                </c:pt>
                <c:pt idx="220190">
                  <c:v>0</c:v>
                </c:pt>
                <c:pt idx="220191">
                  <c:v>0</c:v>
                </c:pt>
                <c:pt idx="220192">
                  <c:v>0</c:v>
                </c:pt>
                <c:pt idx="220193">
                  <c:v>0</c:v>
                </c:pt>
                <c:pt idx="220194">
                  <c:v>0</c:v>
                </c:pt>
                <c:pt idx="220195">
                  <c:v>0</c:v>
                </c:pt>
                <c:pt idx="220196">
                  <c:v>0</c:v>
                </c:pt>
                <c:pt idx="220197">
                  <c:v>0</c:v>
                </c:pt>
                <c:pt idx="220198">
                  <c:v>0</c:v>
                </c:pt>
                <c:pt idx="220199">
                  <c:v>0</c:v>
                </c:pt>
                <c:pt idx="220200">
                  <c:v>0</c:v>
                </c:pt>
                <c:pt idx="220201">
                  <c:v>0</c:v>
                </c:pt>
                <c:pt idx="220202">
                  <c:v>0</c:v>
                </c:pt>
                <c:pt idx="220203">
                  <c:v>0</c:v>
                </c:pt>
                <c:pt idx="220204">
                  <c:v>0</c:v>
                </c:pt>
                <c:pt idx="220205">
                  <c:v>0</c:v>
                </c:pt>
                <c:pt idx="220206">
                  <c:v>0</c:v>
                </c:pt>
                <c:pt idx="220207">
                  <c:v>0</c:v>
                </c:pt>
                <c:pt idx="220208">
                  <c:v>0</c:v>
                </c:pt>
                <c:pt idx="220209">
                  <c:v>0</c:v>
                </c:pt>
                <c:pt idx="220210">
                  <c:v>0</c:v>
                </c:pt>
                <c:pt idx="220211">
                  <c:v>0</c:v>
                </c:pt>
                <c:pt idx="220212">
                  <c:v>0</c:v>
                </c:pt>
                <c:pt idx="220213">
                  <c:v>0</c:v>
                </c:pt>
                <c:pt idx="220214">
                  <c:v>0</c:v>
                </c:pt>
                <c:pt idx="220215">
                  <c:v>0</c:v>
                </c:pt>
                <c:pt idx="220216">
                  <c:v>0</c:v>
                </c:pt>
                <c:pt idx="220217">
                  <c:v>0</c:v>
                </c:pt>
                <c:pt idx="220218">
                  <c:v>0</c:v>
                </c:pt>
                <c:pt idx="220219">
                  <c:v>0</c:v>
                </c:pt>
                <c:pt idx="220220">
                  <c:v>0</c:v>
                </c:pt>
                <c:pt idx="220221">
                  <c:v>0</c:v>
                </c:pt>
                <c:pt idx="220222">
                  <c:v>0</c:v>
                </c:pt>
                <c:pt idx="220223">
                  <c:v>0</c:v>
                </c:pt>
                <c:pt idx="220224">
                  <c:v>0</c:v>
                </c:pt>
                <c:pt idx="220225">
                  <c:v>0</c:v>
                </c:pt>
                <c:pt idx="220226">
                  <c:v>0</c:v>
                </c:pt>
                <c:pt idx="220227">
                  <c:v>0</c:v>
                </c:pt>
                <c:pt idx="220228">
                  <c:v>0</c:v>
                </c:pt>
                <c:pt idx="220229">
                  <c:v>0</c:v>
                </c:pt>
                <c:pt idx="220230">
                  <c:v>0</c:v>
                </c:pt>
                <c:pt idx="220231">
                  <c:v>0</c:v>
                </c:pt>
                <c:pt idx="220232">
                  <c:v>0</c:v>
                </c:pt>
                <c:pt idx="220233">
                  <c:v>0</c:v>
                </c:pt>
                <c:pt idx="220234">
                  <c:v>0</c:v>
                </c:pt>
                <c:pt idx="220235">
                  <c:v>0</c:v>
                </c:pt>
                <c:pt idx="220236">
                  <c:v>0</c:v>
                </c:pt>
                <c:pt idx="220237">
                  <c:v>0</c:v>
                </c:pt>
                <c:pt idx="220238">
                  <c:v>0</c:v>
                </c:pt>
                <c:pt idx="220239">
                  <c:v>0</c:v>
                </c:pt>
                <c:pt idx="220240">
                  <c:v>0</c:v>
                </c:pt>
                <c:pt idx="220241">
                  <c:v>0</c:v>
                </c:pt>
                <c:pt idx="220242">
                  <c:v>0</c:v>
                </c:pt>
                <c:pt idx="220243">
                  <c:v>0</c:v>
                </c:pt>
                <c:pt idx="220244">
                  <c:v>0</c:v>
                </c:pt>
                <c:pt idx="220245">
                  <c:v>0</c:v>
                </c:pt>
                <c:pt idx="220246">
                  <c:v>0</c:v>
                </c:pt>
                <c:pt idx="220247">
                  <c:v>0</c:v>
                </c:pt>
                <c:pt idx="220248">
                  <c:v>0</c:v>
                </c:pt>
                <c:pt idx="220249">
                  <c:v>0</c:v>
                </c:pt>
                <c:pt idx="220250">
                  <c:v>0</c:v>
                </c:pt>
                <c:pt idx="220251">
                  <c:v>0</c:v>
                </c:pt>
                <c:pt idx="220252">
                  <c:v>0</c:v>
                </c:pt>
                <c:pt idx="220253">
                  <c:v>0</c:v>
                </c:pt>
                <c:pt idx="220254">
                  <c:v>0</c:v>
                </c:pt>
                <c:pt idx="220255">
                  <c:v>0</c:v>
                </c:pt>
                <c:pt idx="220256">
                  <c:v>0</c:v>
                </c:pt>
                <c:pt idx="220257">
                  <c:v>0</c:v>
                </c:pt>
                <c:pt idx="220258">
                  <c:v>0</c:v>
                </c:pt>
                <c:pt idx="220259">
                  <c:v>0</c:v>
                </c:pt>
                <c:pt idx="220260">
                  <c:v>0</c:v>
                </c:pt>
                <c:pt idx="220261">
                  <c:v>0</c:v>
                </c:pt>
                <c:pt idx="220262">
                  <c:v>0</c:v>
                </c:pt>
                <c:pt idx="220263">
                  <c:v>0</c:v>
                </c:pt>
                <c:pt idx="220264">
                  <c:v>0</c:v>
                </c:pt>
                <c:pt idx="220265">
                  <c:v>0</c:v>
                </c:pt>
                <c:pt idx="220266">
                  <c:v>0</c:v>
                </c:pt>
                <c:pt idx="220267">
                  <c:v>0</c:v>
                </c:pt>
                <c:pt idx="220268">
                  <c:v>0</c:v>
                </c:pt>
                <c:pt idx="220269">
                  <c:v>0</c:v>
                </c:pt>
                <c:pt idx="220270">
                  <c:v>0</c:v>
                </c:pt>
                <c:pt idx="220271">
                  <c:v>0</c:v>
                </c:pt>
                <c:pt idx="220272">
                  <c:v>0</c:v>
                </c:pt>
                <c:pt idx="220273">
                  <c:v>0</c:v>
                </c:pt>
                <c:pt idx="220274">
                  <c:v>0</c:v>
                </c:pt>
                <c:pt idx="220275">
                  <c:v>0</c:v>
                </c:pt>
                <c:pt idx="220276">
                  <c:v>0</c:v>
                </c:pt>
                <c:pt idx="220277">
                  <c:v>0</c:v>
                </c:pt>
                <c:pt idx="220278">
                  <c:v>0</c:v>
                </c:pt>
                <c:pt idx="220279">
                  <c:v>0</c:v>
                </c:pt>
                <c:pt idx="220280">
                  <c:v>0</c:v>
                </c:pt>
                <c:pt idx="220281">
                  <c:v>0</c:v>
                </c:pt>
                <c:pt idx="220282">
                  <c:v>0</c:v>
                </c:pt>
                <c:pt idx="220283">
                  <c:v>0</c:v>
                </c:pt>
                <c:pt idx="220284">
                  <c:v>0</c:v>
                </c:pt>
                <c:pt idx="220285">
                  <c:v>0</c:v>
                </c:pt>
                <c:pt idx="220286">
                  <c:v>0</c:v>
                </c:pt>
                <c:pt idx="220287">
                  <c:v>0</c:v>
                </c:pt>
                <c:pt idx="220288">
                  <c:v>0</c:v>
                </c:pt>
                <c:pt idx="220289">
                  <c:v>0</c:v>
                </c:pt>
                <c:pt idx="220290">
                  <c:v>0</c:v>
                </c:pt>
                <c:pt idx="220291">
                  <c:v>0</c:v>
                </c:pt>
                <c:pt idx="220292">
                  <c:v>0</c:v>
                </c:pt>
                <c:pt idx="220293">
                  <c:v>0</c:v>
                </c:pt>
                <c:pt idx="220294">
                  <c:v>0</c:v>
                </c:pt>
                <c:pt idx="220295">
                  <c:v>0</c:v>
                </c:pt>
                <c:pt idx="220296">
                  <c:v>0</c:v>
                </c:pt>
                <c:pt idx="220297">
                  <c:v>0</c:v>
                </c:pt>
                <c:pt idx="220298">
                  <c:v>0</c:v>
                </c:pt>
                <c:pt idx="220299">
                  <c:v>0</c:v>
                </c:pt>
                <c:pt idx="220300">
                  <c:v>0</c:v>
                </c:pt>
                <c:pt idx="220301">
                  <c:v>0</c:v>
                </c:pt>
                <c:pt idx="220302">
                  <c:v>0</c:v>
                </c:pt>
                <c:pt idx="220303">
                  <c:v>0</c:v>
                </c:pt>
                <c:pt idx="220304">
                  <c:v>0</c:v>
                </c:pt>
                <c:pt idx="220305">
                  <c:v>0</c:v>
                </c:pt>
                <c:pt idx="220306">
                  <c:v>0</c:v>
                </c:pt>
                <c:pt idx="220307">
                  <c:v>0</c:v>
                </c:pt>
                <c:pt idx="220308">
                  <c:v>0</c:v>
                </c:pt>
                <c:pt idx="220309">
                  <c:v>0</c:v>
                </c:pt>
                <c:pt idx="220310">
                  <c:v>0</c:v>
                </c:pt>
                <c:pt idx="220311">
                  <c:v>0</c:v>
                </c:pt>
                <c:pt idx="220312">
                  <c:v>0</c:v>
                </c:pt>
                <c:pt idx="220313">
                  <c:v>0</c:v>
                </c:pt>
                <c:pt idx="220314">
                  <c:v>0</c:v>
                </c:pt>
                <c:pt idx="220315">
                  <c:v>0</c:v>
                </c:pt>
                <c:pt idx="220316">
                  <c:v>0</c:v>
                </c:pt>
                <c:pt idx="220317">
                  <c:v>0</c:v>
                </c:pt>
                <c:pt idx="220318">
                  <c:v>0</c:v>
                </c:pt>
                <c:pt idx="220319">
                  <c:v>0</c:v>
                </c:pt>
                <c:pt idx="220320">
                  <c:v>0</c:v>
                </c:pt>
                <c:pt idx="220321">
                  <c:v>0</c:v>
                </c:pt>
                <c:pt idx="220322">
                  <c:v>0</c:v>
                </c:pt>
                <c:pt idx="220323">
                  <c:v>0</c:v>
                </c:pt>
                <c:pt idx="220324">
                  <c:v>0</c:v>
                </c:pt>
                <c:pt idx="220325">
                  <c:v>0</c:v>
                </c:pt>
                <c:pt idx="220326">
                  <c:v>0</c:v>
                </c:pt>
                <c:pt idx="220327">
                  <c:v>0</c:v>
                </c:pt>
                <c:pt idx="220328">
                  <c:v>0</c:v>
                </c:pt>
                <c:pt idx="220329">
                  <c:v>0</c:v>
                </c:pt>
                <c:pt idx="220330">
                  <c:v>0</c:v>
                </c:pt>
                <c:pt idx="220331">
                  <c:v>0</c:v>
                </c:pt>
                <c:pt idx="220332">
                  <c:v>0</c:v>
                </c:pt>
                <c:pt idx="220333">
                  <c:v>0</c:v>
                </c:pt>
                <c:pt idx="220334">
                  <c:v>0</c:v>
                </c:pt>
                <c:pt idx="220335">
                  <c:v>0</c:v>
                </c:pt>
                <c:pt idx="220336">
                  <c:v>0</c:v>
                </c:pt>
                <c:pt idx="220337">
                  <c:v>0</c:v>
                </c:pt>
                <c:pt idx="220338">
                  <c:v>0</c:v>
                </c:pt>
                <c:pt idx="220339">
                  <c:v>0</c:v>
                </c:pt>
                <c:pt idx="220340">
                  <c:v>0</c:v>
                </c:pt>
                <c:pt idx="220341">
                  <c:v>0</c:v>
                </c:pt>
                <c:pt idx="220342">
                  <c:v>0</c:v>
                </c:pt>
                <c:pt idx="220343">
                  <c:v>0</c:v>
                </c:pt>
                <c:pt idx="220344">
                  <c:v>0</c:v>
                </c:pt>
                <c:pt idx="220345">
                  <c:v>0</c:v>
                </c:pt>
                <c:pt idx="220346">
                  <c:v>0</c:v>
                </c:pt>
                <c:pt idx="220347">
                  <c:v>0</c:v>
                </c:pt>
                <c:pt idx="220348">
                  <c:v>0</c:v>
                </c:pt>
                <c:pt idx="220349">
                  <c:v>0</c:v>
                </c:pt>
                <c:pt idx="220350">
                  <c:v>0</c:v>
                </c:pt>
                <c:pt idx="220351">
                  <c:v>0</c:v>
                </c:pt>
                <c:pt idx="220352">
                  <c:v>0</c:v>
                </c:pt>
                <c:pt idx="220353">
                  <c:v>0</c:v>
                </c:pt>
                <c:pt idx="220354">
                  <c:v>0</c:v>
                </c:pt>
                <c:pt idx="220355">
                  <c:v>0</c:v>
                </c:pt>
                <c:pt idx="220356">
                  <c:v>0</c:v>
                </c:pt>
                <c:pt idx="220357">
                  <c:v>0</c:v>
                </c:pt>
                <c:pt idx="220358">
                  <c:v>0</c:v>
                </c:pt>
                <c:pt idx="220359">
                  <c:v>0</c:v>
                </c:pt>
                <c:pt idx="220360">
                  <c:v>0</c:v>
                </c:pt>
                <c:pt idx="220361">
                  <c:v>0</c:v>
                </c:pt>
                <c:pt idx="220362">
                  <c:v>0</c:v>
                </c:pt>
                <c:pt idx="220363">
                  <c:v>0</c:v>
                </c:pt>
                <c:pt idx="220364">
                  <c:v>0</c:v>
                </c:pt>
                <c:pt idx="220365">
                  <c:v>0</c:v>
                </c:pt>
                <c:pt idx="220366">
                  <c:v>0</c:v>
                </c:pt>
                <c:pt idx="220367">
                  <c:v>0</c:v>
                </c:pt>
                <c:pt idx="220368">
                  <c:v>0</c:v>
                </c:pt>
                <c:pt idx="220369">
                  <c:v>0</c:v>
                </c:pt>
                <c:pt idx="220370">
                  <c:v>0</c:v>
                </c:pt>
                <c:pt idx="220371">
                  <c:v>0</c:v>
                </c:pt>
                <c:pt idx="220372">
                  <c:v>0</c:v>
                </c:pt>
                <c:pt idx="220373">
                  <c:v>0</c:v>
                </c:pt>
                <c:pt idx="220374">
                  <c:v>0</c:v>
                </c:pt>
                <c:pt idx="220375">
                  <c:v>0</c:v>
                </c:pt>
                <c:pt idx="220376">
                  <c:v>0</c:v>
                </c:pt>
                <c:pt idx="220377">
                  <c:v>0</c:v>
                </c:pt>
                <c:pt idx="220378">
                  <c:v>0</c:v>
                </c:pt>
                <c:pt idx="220379">
                  <c:v>0</c:v>
                </c:pt>
                <c:pt idx="220380">
                  <c:v>0</c:v>
                </c:pt>
                <c:pt idx="220381">
                  <c:v>0</c:v>
                </c:pt>
                <c:pt idx="220382">
                  <c:v>0</c:v>
                </c:pt>
                <c:pt idx="220383">
                  <c:v>0</c:v>
                </c:pt>
                <c:pt idx="220384">
                  <c:v>0</c:v>
                </c:pt>
                <c:pt idx="220385">
                  <c:v>0</c:v>
                </c:pt>
                <c:pt idx="220386">
                  <c:v>0</c:v>
                </c:pt>
                <c:pt idx="220387">
                  <c:v>0</c:v>
                </c:pt>
                <c:pt idx="220388">
                  <c:v>0</c:v>
                </c:pt>
                <c:pt idx="220389">
                  <c:v>0</c:v>
                </c:pt>
                <c:pt idx="220390">
                  <c:v>0</c:v>
                </c:pt>
                <c:pt idx="220391">
                  <c:v>0</c:v>
                </c:pt>
                <c:pt idx="220392">
                  <c:v>0</c:v>
                </c:pt>
                <c:pt idx="220393">
                  <c:v>0</c:v>
                </c:pt>
                <c:pt idx="220394">
                  <c:v>0</c:v>
                </c:pt>
                <c:pt idx="220395">
                  <c:v>0</c:v>
                </c:pt>
                <c:pt idx="220396">
                  <c:v>0</c:v>
                </c:pt>
                <c:pt idx="220397">
                  <c:v>0</c:v>
                </c:pt>
                <c:pt idx="220398">
                  <c:v>0</c:v>
                </c:pt>
                <c:pt idx="220399">
                  <c:v>0</c:v>
                </c:pt>
                <c:pt idx="220400">
                  <c:v>0</c:v>
                </c:pt>
                <c:pt idx="220401">
                  <c:v>0</c:v>
                </c:pt>
                <c:pt idx="220402">
                  <c:v>0</c:v>
                </c:pt>
                <c:pt idx="220403">
                  <c:v>0</c:v>
                </c:pt>
                <c:pt idx="220404">
                  <c:v>0</c:v>
                </c:pt>
                <c:pt idx="220405">
                  <c:v>0</c:v>
                </c:pt>
                <c:pt idx="220406">
                  <c:v>0</c:v>
                </c:pt>
                <c:pt idx="220407">
                  <c:v>0</c:v>
                </c:pt>
                <c:pt idx="220408">
                  <c:v>0</c:v>
                </c:pt>
                <c:pt idx="220409">
                  <c:v>0</c:v>
                </c:pt>
                <c:pt idx="220410">
                  <c:v>0</c:v>
                </c:pt>
                <c:pt idx="220411">
                  <c:v>0</c:v>
                </c:pt>
                <c:pt idx="220412">
                  <c:v>0</c:v>
                </c:pt>
                <c:pt idx="220413">
                  <c:v>0</c:v>
                </c:pt>
                <c:pt idx="220414">
                  <c:v>0</c:v>
                </c:pt>
                <c:pt idx="220415">
                  <c:v>0</c:v>
                </c:pt>
                <c:pt idx="220416">
                  <c:v>0</c:v>
                </c:pt>
                <c:pt idx="220417">
                  <c:v>0</c:v>
                </c:pt>
                <c:pt idx="220418">
                  <c:v>0</c:v>
                </c:pt>
                <c:pt idx="220419">
                  <c:v>0</c:v>
                </c:pt>
                <c:pt idx="220420">
                  <c:v>0</c:v>
                </c:pt>
                <c:pt idx="220421">
                  <c:v>0</c:v>
                </c:pt>
                <c:pt idx="220422">
                  <c:v>0</c:v>
                </c:pt>
                <c:pt idx="220423">
                  <c:v>0</c:v>
                </c:pt>
                <c:pt idx="220424">
                  <c:v>0</c:v>
                </c:pt>
                <c:pt idx="220425">
                  <c:v>0</c:v>
                </c:pt>
                <c:pt idx="220426">
                  <c:v>0</c:v>
                </c:pt>
                <c:pt idx="220427">
                  <c:v>0</c:v>
                </c:pt>
                <c:pt idx="220428">
                  <c:v>0</c:v>
                </c:pt>
                <c:pt idx="220429">
                  <c:v>0</c:v>
                </c:pt>
                <c:pt idx="220430">
                  <c:v>0</c:v>
                </c:pt>
                <c:pt idx="220431">
                  <c:v>0</c:v>
                </c:pt>
                <c:pt idx="220432">
                  <c:v>0</c:v>
                </c:pt>
                <c:pt idx="220433">
                  <c:v>0</c:v>
                </c:pt>
                <c:pt idx="220434">
                  <c:v>0</c:v>
                </c:pt>
                <c:pt idx="220435">
                  <c:v>0</c:v>
                </c:pt>
                <c:pt idx="220436">
                  <c:v>0</c:v>
                </c:pt>
                <c:pt idx="220437">
                  <c:v>0</c:v>
                </c:pt>
                <c:pt idx="220438">
                  <c:v>0</c:v>
                </c:pt>
                <c:pt idx="220439">
                  <c:v>0</c:v>
                </c:pt>
                <c:pt idx="220440">
                  <c:v>0</c:v>
                </c:pt>
                <c:pt idx="220441">
                  <c:v>0</c:v>
                </c:pt>
                <c:pt idx="220442">
                  <c:v>0</c:v>
                </c:pt>
                <c:pt idx="220443">
                  <c:v>0</c:v>
                </c:pt>
                <c:pt idx="220444">
                  <c:v>0</c:v>
                </c:pt>
                <c:pt idx="220445">
                  <c:v>0</c:v>
                </c:pt>
                <c:pt idx="220446">
                  <c:v>0</c:v>
                </c:pt>
                <c:pt idx="220447">
                  <c:v>0</c:v>
                </c:pt>
                <c:pt idx="220448">
                  <c:v>0</c:v>
                </c:pt>
                <c:pt idx="220449">
                  <c:v>0</c:v>
                </c:pt>
                <c:pt idx="220450">
                  <c:v>0</c:v>
                </c:pt>
                <c:pt idx="220451">
                  <c:v>0</c:v>
                </c:pt>
                <c:pt idx="220452">
                  <c:v>0</c:v>
                </c:pt>
                <c:pt idx="220453">
                  <c:v>0</c:v>
                </c:pt>
                <c:pt idx="220454">
                  <c:v>0</c:v>
                </c:pt>
                <c:pt idx="220455">
                  <c:v>0</c:v>
                </c:pt>
                <c:pt idx="220456">
                  <c:v>0</c:v>
                </c:pt>
                <c:pt idx="220457">
                  <c:v>0</c:v>
                </c:pt>
                <c:pt idx="220458">
                  <c:v>0</c:v>
                </c:pt>
                <c:pt idx="220459">
                  <c:v>0</c:v>
                </c:pt>
                <c:pt idx="220460">
                  <c:v>0</c:v>
                </c:pt>
                <c:pt idx="220461">
                  <c:v>0</c:v>
                </c:pt>
                <c:pt idx="220462">
                  <c:v>0</c:v>
                </c:pt>
                <c:pt idx="220463">
                  <c:v>0</c:v>
                </c:pt>
                <c:pt idx="220464">
                  <c:v>0</c:v>
                </c:pt>
                <c:pt idx="220465">
                  <c:v>0</c:v>
                </c:pt>
                <c:pt idx="220466">
                  <c:v>0</c:v>
                </c:pt>
                <c:pt idx="220467">
                  <c:v>0</c:v>
                </c:pt>
                <c:pt idx="220468">
                  <c:v>0</c:v>
                </c:pt>
                <c:pt idx="220469">
                  <c:v>0</c:v>
                </c:pt>
                <c:pt idx="220470">
                  <c:v>0</c:v>
                </c:pt>
                <c:pt idx="220471">
                  <c:v>0</c:v>
                </c:pt>
                <c:pt idx="220472">
                  <c:v>0</c:v>
                </c:pt>
                <c:pt idx="220473">
                  <c:v>0</c:v>
                </c:pt>
                <c:pt idx="220474">
                  <c:v>0</c:v>
                </c:pt>
                <c:pt idx="220475">
                  <c:v>0</c:v>
                </c:pt>
                <c:pt idx="220476">
                  <c:v>0</c:v>
                </c:pt>
                <c:pt idx="220477">
                  <c:v>0</c:v>
                </c:pt>
                <c:pt idx="220478">
                  <c:v>0</c:v>
                </c:pt>
                <c:pt idx="220479">
                  <c:v>0</c:v>
                </c:pt>
                <c:pt idx="220480">
                  <c:v>0</c:v>
                </c:pt>
                <c:pt idx="220481">
                  <c:v>0</c:v>
                </c:pt>
                <c:pt idx="220482">
                  <c:v>0</c:v>
                </c:pt>
                <c:pt idx="220483">
                  <c:v>0</c:v>
                </c:pt>
                <c:pt idx="220484">
                  <c:v>0</c:v>
                </c:pt>
                <c:pt idx="220485">
                  <c:v>0</c:v>
                </c:pt>
                <c:pt idx="220486">
                  <c:v>0</c:v>
                </c:pt>
                <c:pt idx="220487">
                  <c:v>0</c:v>
                </c:pt>
                <c:pt idx="220488">
                  <c:v>0</c:v>
                </c:pt>
                <c:pt idx="220489">
                  <c:v>0</c:v>
                </c:pt>
                <c:pt idx="220490">
                  <c:v>0</c:v>
                </c:pt>
                <c:pt idx="220491">
                  <c:v>0</c:v>
                </c:pt>
                <c:pt idx="220492">
                  <c:v>0</c:v>
                </c:pt>
                <c:pt idx="220493">
                  <c:v>0</c:v>
                </c:pt>
                <c:pt idx="220494">
                  <c:v>0</c:v>
                </c:pt>
                <c:pt idx="220495">
                  <c:v>0</c:v>
                </c:pt>
                <c:pt idx="220496">
                  <c:v>0</c:v>
                </c:pt>
                <c:pt idx="220497">
                  <c:v>0</c:v>
                </c:pt>
                <c:pt idx="220498">
                  <c:v>0</c:v>
                </c:pt>
                <c:pt idx="220499">
                  <c:v>0</c:v>
                </c:pt>
                <c:pt idx="220500">
                  <c:v>0</c:v>
                </c:pt>
                <c:pt idx="220501">
                  <c:v>0</c:v>
                </c:pt>
                <c:pt idx="220502">
                  <c:v>0</c:v>
                </c:pt>
                <c:pt idx="220503">
                  <c:v>0</c:v>
                </c:pt>
                <c:pt idx="220504">
                  <c:v>0</c:v>
                </c:pt>
                <c:pt idx="220505">
                  <c:v>0</c:v>
                </c:pt>
                <c:pt idx="220506">
                  <c:v>0</c:v>
                </c:pt>
                <c:pt idx="220507">
                  <c:v>0</c:v>
                </c:pt>
                <c:pt idx="220508">
                  <c:v>0</c:v>
                </c:pt>
                <c:pt idx="220509">
                  <c:v>0</c:v>
                </c:pt>
                <c:pt idx="220510">
                  <c:v>0</c:v>
                </c:pt>
                <c:pt idx="220511">
                  <c:v>0</c:v>
                </c:pt>
                <c:pt idx="220512">
                  <c:v>0</c:v>
                </c:pt>
                <c:pt idx="220513">
                  <c:v>0</c:v>
                </c:pt>
                <c:pt idx="220514">
                  <c:v>0</c:v>
                </c:pt>
                <c:pt idx="220515">
                  <c:v>0</c:v>
                </c:pt>
                <c:pt idx="220516">
                  <c:v>0</c:v>
                </c:pt>
                <c:pt idx="220517">
                  <c:v>0</c:v>
                </c:pt>
                <c:pt idx="220518">
                  <c:v>0</c:v>
                </c:pt>
                <c:pt idx="220519">
                  <c:v>0</c:v>
                </c:pt>
                <c:pt idx="220520">
                  <c:v>0</c:v>
                </c:pt>
                <c:pt idx="220521">
                  <c:v>0</c:v>
                </c:pt>
                <c:pt idx="220522">
                  <c:v>0</c:v>
                </c:pt>
                <c:pt idx="220523">
                  <c:v>0</c:v>
                </c:pt>
                <c:pt idx="220524">
                  <c:v>0</c:v>
                </c:pt>
                <c:pt idx="220525">
                  <c:v>0</c:v>
                </c:pt>
                <c:pt idx="220526">
                  <c:v>0</c:v>
                </c:pt>
                <c:pt idx="220527">
                  <c:v>0</c:v>
                </c:pt>
                <c:pt idx="220528">
                  <c:v>0</c:v>
                </c:pt>
                <c:pt idx="220529">
                  <c:v>0</c:v>
                </c:pt>
                <c:pt idx="220530">
                  <c:v>0</c:v>
                </c:pt>
                <c:pt idx="220531">
                  <c:v>0</c:v>
                </c:pt>
                <c:pt idx="220532">
                  <c:v>0</c:v>
                </c:pt>
                <c:pt idx="220533">
                  <c:v>0</c:v>
                </c:pt>
                <c:pt idx="220534">
                  <c:v>0</c:v>
                </c:pt>
                <c:pt idx="220535">
                  <c:v>0</c:v>
                </c:pt>
                <c:pt idx="220536">
                  <c:v>0</c:v>
                </c:pt>
                <c:pt idx="220537">
                  <c:v>0</c:v>
                </c:pt>
                <c:pt idx="220538">
                  <c:v>0</c:v>
                </c:pt>
                <c:pt idx="220539">
                  <c:v>0</c:v>
                </c:pt>
                <c:pt idx="220540">
                  <c:v>0</c:v>
                </c:pt>
                <c:pt idx="220541">
                  <c:v>0</c:v>
                </c:pt>
                <c:pt idx="220542">
                  <c:v>0</c:v>
                </c:pt>
                <c:pt idx="220543">
                  <c:v>0</c:v>
                </c:pt>
                <c:pt idx="220544">
                  <c:v>0</c:v>
                </c:pt>
                <c:pt idx="220545">
                  <c:v>0</c:v>
                </c:pt>
                <c:pt idx="220546">
                  <c:v>0</c:v>
                </c:pt>
                <c:pt idx="220547">
                  <c:v>0</c:v>
                </c:pt>
                <c:pt idx="220548">
                  <c:v>0</c:v>
                </c:pt>
                <c:pt idx="220549">
                  <c:v>0</c:v>
                </c:pt>
                <c:pt idx="220550">
                  <c:v>0</c:v>
                </c:pt>
                <c:pt idx="220551">
                  <c:v>0</c:v>
                </c:pt>
                <c:pt idx="220552">
                  <c:v>0</c:v>
                </c:pt>
                <c:pt idx="220553">
                  <c:v>0</c:v>
                </c:pt>
                <c:pt idx="220554">
                  <c:v>0</c:v>
                </c:pt>
                <c:pt idx="220555">
                  <c:v>0</c:v>
                </c:pt>
                <c:pt idx="220556">
                  <c:v>0</c:v>
                </c:pt>
                <c:pt idx="220557">
                  <c:v>0</c:v>
                </c:pt>
                <c:pt idx="220558">
                  <c:v>0</c:v>
                </c:pt>
                <c:pt idx="220559">
                  <c:v>0</c:v>
                </c:pt>
                <c:pt idx="220560">
                  <c:v>0</c:v>
                </c:pt>
                <c:pt idx="220561">
                  <c:v>0</c:v>
                </c:pt>
                <c:pt idx="220562">
                  <c:v>0</c:v>
                </c:pt>
                <c:pt idx="220563">
                  <c:v>0</c:v>
                </c:pt>
                <c:pt idx="220564">
                  <c:v>0</c:v>
                </c:pt>
                <c:pt idx="220565">
                  <c:v>0</c:v>
                </c:pt>
                <c:pt idx="220566">
                  <c:v>0</c:v>
                </c:pt>
                <c:pt idx="220567">
                  <c:v>0</c:v>
                </c:pt>
                <c:pt idx="220568">
                  <c:v>0</c:v>
                </c:pt>
                <c:pt idx="220569">
                  <c:v>0</c:v>
                </c:pt>
                <c:pt idx="220570">
                  <c:v>0</c:v>
                </c:pt>
                <c:pt idx="220571">
                  <c:v>0</c:v>
                </c:pt>
                <c:pt idx="220572">
                  <c:v>0</c:v>
                </c:pt>
                <c:pt idx="220573">
                  <c:v>0</c:v>
                </c:pt>
                <c:pt idx="220574">
                  <c:v>0</c:v>
                </c:pt>
                <c:pt idx="220575">
                  <c:v>0</c:v>
                </c:pt>
                <c:pt idx="220576">
                  <c:v>0</c:v>
                </c:pt>
                <c:pt idx="220577">
                  <c:v>0</c:v>
                </c:pt>
                <c:pt idx="220578">
                  <c:v>0</c:v>
                </c:pt>
                <c:pt idx="220579">
                  <c:v>0</c:v>
                </c:pt>
                <c:pt idx="220580">
                  <c:v>0</c:v>
                </c:pt>
                <c:pt idx="220581">
                  <c:v>0</c:v>
                </c:pt>
                <c:pt idx="220582">
                  <c:v>0</c:v>
                </c:pt>
                <c:pt idx="220583">
                  <c:v>0</c:v>
                </c:pt>
                <c:pt idx="220584">
                  <c:v>0</c:v>
                </c:pt>
                <c:pt idx="220585">
                  <c:v>0</c:v>
                </c:pt>
                <c:pt idx="220586">
                  <c:v>0</c:v>
                </c:pt>
                <c:pt idx="220587">
                  <c:v>0</c:v>
                </c:pt>
                <c:pt idx="220588">
                  <c:v>0</c:v>
                </c:pt>
                <c:pt idx="220589">
                  <c:v>0</c:v>
                </c:pt>
                <c:pt idx="220590">
                  <c:v>0</c:v>
                </c:pt>
                <c:pt idx="220591">
                  <c:v>0</c:v>
                </c:pt>
                <c:pt idx="220592">
                  <c:v>0</c:v>
                </c:pt>
                <c:pt idx="220593">
                  <c:v>0</c:v>
                </c:pt>
                <c:pt idx="220594">
                  <c:v>0</c:v>
                </c:pt>
                <c:pt idx="220595">
                  <c:v>0</c:v>
                </c:pt>
                <c:pt idx="220596">
                  <c:v>0</c:v>
                </c:pt>
                <c:pt idx="220597">
                  <c:v>0</c:v>
                </c:pt>
                <c:pt idx="220598">
                  <c:v>0</c:v>
                </c:pt>
                <c:pt idx="220599">
                  <c:v>0</c:v>
                </c:pt>
                <c:pt idx="220600">
                  <c:v>0</c:v>
                </c:pt>
                <c:pt idx="220601">
                  <c:v>0</c:v>
                </c:pt>
                <c:pt idx="220602">
                  <c:v>0</c:v>
                </c:pt>
                <c:pt idx="220603">
                  <c:v>0</c:v>
                </c:pt>
                <c:pt idx="220604">
                  <c:v>0</c:v>
                </c:pt>
                <c:pt idx="220605">
                  <c:v>0</c:v>
                </c:pt>
                <c:pt idx="220606">
                  <c:v>0</c:v>
                </c:pt>
                <c:pt idx="220607">
                  <c:v>0</c:v>
                </c:pt>
                <c:pt idx="220608">
                  <c:v>0</c:v>
                </c:pt>
                <c:pt idx="220609">
                  <c:v>0</c:v>
                </c:pt>
                <c:pt idx="220610">
                  <c:v>0</c:v>
                </c:pt>
                <c:pt idx="220611">
                  <c:v>0</c:v>
                </c:pt>
                <c:pt idx="220612">
                  <c:v>0</c:v>
                </c:pt>
                <c:pt idx="220613">
                  <c:v>0</c:v>
                </c:pt>
                <c:pt idx="220614">
                  <c:v>0</c:v>
                </c:pt>
                <c:pt idx="220615">
                  <c:v>0</c:v>
                </c:pt>
                <c:pt idx="220616">
                  <c:v>0</c:v>
                </c:pt>
                <c:pt idx="220617">
                  <c:v>0</c:v>
                </c:pt>
                <c:pt idx="220618">
                  <c:v>0</c:v>
                </c:pt>
                <c:pt idx="220619">
                  <c:v>0</c:v>
                </c:pt>
                <c:pt idx="220620">
                  <c:v>0</c:v>
                </c:pt>
                <c:pt idx="220621">
                  <c:v>0</c:v>
                </c:pt>
                <c:pt idx="220622">
                  <c:v>0</c:v>
                </c:pt>
                <c:pt idx="220623">
                  <c:v>0</c:v>
                </c:pt>
                <c:pt idx="220624">
                  <c:v>0</c:v>
                </c:pt>
                <c:pt idx="220625">
                  <c:v>0</c:v>
                </c:pt>
                <c:pt idx="220626">
                  <c:v>0</c:v>
                </c:pt>
                <c:pt idx="220627">
                  <c:v>0</c:v>
                </c:pt>
                <c:pt idx="220628">
                  <c:v>0</c:v>
                </c:pt>
                <c:pt idx="220629">
                  <c:v>0</c:v>
                </c:pt>
                <c:pt idx="220630">
                  <c:v>0</c:v>
                </c:pt>
                <c:pt idx="220631">
                  <c:v>0</c:v>
                </c:pt>
                <c:pt idx="220632">
                  <c:v>0</c:v>
                </c:pt>
                <c:pt idx="220633">
                  <c:v>0</c:v>
                </c:pt>
                <c:pt idx="220634">
                  <c:v>0</c:v>
                </c:pt>
                <c:pt idx="220635">
                  <c:v>0</c:v>
                </c:pt>
                <c:pt idx="220636">
                  <c:v>0</c:v>
                </c:pt>
                <c:pt idx="220637">
                  <c:v>0</c:v>
                </c:pt>
                <c:pt idx="220638">
                  <c:v>0</c:v>
                </c:pt>
                <c:pt idx="220639">
                  <c:v>0</c:v>
                </c:pt>
                <c:pt idx="220640">
                  <c:v>0</c:v>
                </c:pt>
                <c:pt idx="220641">
                  <c:v>0</c:v>
                </c:pt>
                <c:pt idx="220642">
                  <c:v>0</c:v>
                </c:pt>
                <c:pt idx="220643">
                  <c:v>0</c:v>
                </c:pt>
                <c:pt idx="220644">
                  <c:v>0</c:v>
                </c:pt>
                <c:pt idx="220645">
                  <c:v>0</c:v>
                </c:pt>
                <c:pt idx="220646">
                  <c:v>0</c:v>
                </c:pt>
                <c:pt idx="220647">
                  <c:v>0</c:v>
                </c:pt>
                <c:pt idx="220648">
                  <c:v>0</c:v>
                </c:pt>
                <c:pt idx="220649">
                  <c:v>0</c:v>
                </c:pt>
                <c:pt idx="220650">
                  <c:v>0</c:v>
                </c:pt>
                <c:pt idx="220651">
                  <c:v>0</c:v>
                </c:pt>
                <c:pt idx="220652">
                  <c:v>0</c:v>
                </c:pt>
                <c:pt idx="220653">
                  <c:v>0</c:v>
                </c:pt>
                <c:pt idx="220654">
                  <c:v>0</c:v>
                </c:pt>
                <c:pt idx="220655">
                  <c:v>0</c:v>
                </c:pt>
                <c:pt idx="220656">
                  <c:v>0</c:v>
                </c:pt>
                <c:pt idx="220657">
                  <c:v>0</c:v>
                </c:pt>
                <c:pt idx="220658">
                  <c:v>0</c:v>
                </c:pt>
                <c:pt idx="220659">
                  <c:v>0</c:v>
                </c:pt>
                <c:pt idx="220660">
                  <c:v>0</c:v>
                </c:pt>
                <c:pt idx="220661">
                  <c:v>0</c:v>
                </c:pt>
                <c:pt idx="220662">
                  <c:v>0</c:v>
                </c:pt>
                <c:pt idx="220663">
                  <c:v>0</c:v>
                </c:pt>
                <c:pt idx="220664">
                  <c:v>0</c:v>
                </c:pt>
                <c:pt idx="220665">
                  <c:v>0</c:v>
                </c:pt>
                <c:pt idx="220666">
                  <c:v>0</c:v>
                </c:pt>
                <c:pt idx="220667">
                  <c:v>0</c:v>
                </c:pt>
                <c:pt idx="220668">
                  <c:v>0</c:v>
                </c:pt>
                <c:pt idx="220669">
                  <c:v>0</c:v>
                </c:pt>
                <c:pt idx="220670">
                  <c:v>0</c:v>
                </c:pt>
                <c:pt idx="220671">
                  <c:v>0</c:v>
                </c:pt>
                <c:pt idx="220672">
                  <c:v>0</c:v>
                </c:pt>
                <c:pt idx="220673">
                  <c:v>0</c:v>
                </c:pt>
                <c:pt idx="220674">
                  <c:v>0</c:v>
                </c:pt>
                <c:pt idx="220675">
                  <c:v>0</c:v>
                </c:pt>
                <c:pt idx="220676">
                  <c:v>0</c:v>
                </c:pt>
                <c:pt idx="220677">
                  <c:v>0</c:v>
                </c:pt>
                <c:pt idx="220678">
                  <c:v>0</c:v>
                </c:pt>
                <c:pt idx="220679">
                  <c:v>0</c:v>
                </c:pt>
                <c:pt idx="220680">
                  <c:v>0</c:v>
                </c:pt>
                <c:pt idx="220681">
                  <c:v>0</c:v>
                </c:pt>
                <c:pt idx="220682">
                  <c:v>0</c:v>
                </c:pt>
                <c:pt idx="220683">
                  <c:v>0</c:v>
                </c:pt>
                <c:pt idx="220684">
                  <c:v>0</c:v>
                </c:pt>
                <c:pt idx="220685">
                  <c:v>0</c:v>
                </c:pt>
                <c:pt idx="220686">
                  <c:v>0</c:v>
                </c:pt>
                <c:pt idx="220687">
                  <c:v>0</c:v>
                </c:pt>
                <c:pt idx="220688">
                  <c:v>0</c:v>
                </c:pt>
                <c:pt idx="220689">
                  <c:v>0</c:v>
                </c:pt>
                <c:pt idx="220690">
                  <c:v>0</c:v>
                </c:pt>
                <c:pt idx="220691">
                  <c:v>0</c:v>
                </c:pt>
                <c:pt idx="220692">
                  <c:v>0</c:v>
                </c:pt>
                <c:pt idx="220693">
                  <c:v>0</c:v>
                </c:pt>
                <c:pt idx="220694">
                  <c:v>0</c:v>
                </c:pt>
                <c:pt idx="220695">
                  <c:v>0</c:v>
                </c:pt>
                <c:pt idx="220696">
                  <c:v>0</c:v>
                </c:pt>
                <c:pt idx="220697">
                  <c:v>0</c:v>
                </c:pt>
                <c:pt idx="220698">
                  <c:v>0</c:v>
                </c:pt>
                <c:pt idx="220699">
                  <c:v>0</c:v>
                </c:pt>
                <c:pt idx="220700">
                  <c:v>0</c:v>
                </c:pt>
                <c:pt idx="220701">
                  <c:v>0</c:v>
                </c:pt>
                <c:pt idx="220702">
                  <c:v>0</c:v>
                </c:pt>
                <c:pt idx="220703">
                  <c:v>0</c:v>
                </c:pt>
                <c:pt idx="220704">
                  <c:v>0</c:v>
                </c:pt>
                <c:pt idx="220705">
                  <c:v>0</c:v>
                </c:pt>
                <c:pt idx="220706">
                  <c:v>0</c:v>
                </c:pt>
                <c:pt idx="220707">
                  <c:v>0</c:v>
                </c:pt>
                <c:pt idx="220708">
                  <c:v>0</c:v>
                </c:pt>
                <c:pt idx="220709">
                  <c:v>0</c:v>
                </c:pt>
                <c:pt idx="220710">
                  <c:v>0</c:v>
                </c:pt>
                <c:pt idx="220711">
                  <c:v>0</c:v>
                </c:pt>
                <c:pt idx="220712">
                  <c:v>0</c:v>
                </c:pt>
                <c:pt idx="220713">
                  <c:v>0</c:v>
                </c:pt>
                <c:pt idx="220714">
                  <c:v>0</c:v>
                </c:pt>
                <c:pt idx="220715">
                  <c:v>0</c:v>
                </c:pt>
                <c:pt idx="220716">
                  <c:v>0</c:v>
                </c:pt>
                <c:pt idx="220717">
                  <c:v>0</c:v>
                </c:pt>
                <c:pt idx="220718">
                  <c:v>0</c:v>
                </c:pt>
                <c:pt idx="220719">
                  <c:v>0</c:v>
                </c:pt>
                <c:pt idx="220720">
                  <c:v>0</c:v>
                </c:pt>
                <c:pt idx="220721">
                  <c:v>0</c:v>
                </c:pt>
                <c:pt idx="220722">
                  <c:v>0</c:v>
                </c:pt>
                <c:pt idx="220723">
                  <c:v>0</c:v>
                </c:pt>
                <c:pt idx="220724">
                  <c:v>0</c:v>
                </c:pt>
                <c:pt idx="220725">
                  <c:v>0</c:v>
                </c:pt>
                <c:pt idx="220726">
                  <c:v>0</c:v>
                </c:pt>
                <c:pt idx="220727">
                  <c:v>0</c:v>
                </c:pt>
                <c:pt idx="220728">
                  <c:v>0</c:v>
                </c:pt>
                <c:pt idx="220729">
                  <c:v>0</c:v>
                </c:pt>
                <c:pt idx="220730">
                  <c:v>0</c:v>
                </c:pt>
                <c:pt idx="220731">
                  <c:v>0</c:v>
                </c:pt>
                <c:pt idx="220732">
                  <c:v>0</c:v>
                </c:pt>
                <c:pt idx="220733">
                  <c:v>0</c:v>
                </c:pt>
                <c:pt idx="220734">
                  <c:v>0</c:v>
                </c:pt>
                <c:pt idx="220735">
                  <c:v>0</c:v>
                </c:pt>
                <c:pt idx="220736">
                  <c:v>0</c:v>
                </c:pt>
                <c:pt idx="220737">
                  <c:v>0</c:v>
                </c:pt>
                <c:pt idx="220738">
                  <c:v>0</c:v>
                </c:pt>
                <c:pt idx="220739">
                  <c:v>0</c:v>
                </c:pt>
                <c:pt idx="220740">
                  <c:v>0</c:v>
                </c:pt>
                <c:pt idx="220741">
                  <c:v>0</c:v>
                </c:pt>
                <c:pt idx="220742">
                  <c:v>0</c:v>
                </c:pt>
                <c:pt idx="220743">
                  <c:v>0</c:v>
                </c:pt>
                <c:pt idx="220744">
                  <c:v>0</c:v>
                </c:pt>
                <c:pt idx="220745">
                  <c:v>0</c:v>
                </c:pt>
                <c:pt idx="220746">
                  <c:v>0</c:v>
                </c:pt>
                <c:pt idx="220747">
                  <c:v>0</c:v>
                </c:pt>
                <c:pt idx="220748">
                  <c:v>0</c:v>
                </c:pt>
                <c:pt idx="220749">
                  <c:v>0</c:v>
                </c:pt>
                <c:pt idx="220750">
                  <c:v>0</c:v>
                </c:pt>
                <c:pt idx="220751">
                  <c:v>0</c:v>
                </c:pt>
                <c:pt idx="220752">
                  <c:v>0</c:v>
                </c:pt>
                <c:pt idx="220753">
                  <c:v>0</c:v>
                </c:pt>
                <c:pt idx="220754">
                  <c:v>0</c:v>
                </c:pt>
                <c:pt idx="220755">
                  <c:v>0</c:v>
                </c:pt>
                <c:pt idx="220756">
                  <c:v>0</c:v>
                </c:pt>
                <c:pt idx="220757">
                  <c:v>0</c:v>
                </c:pt>
                <c:pt idx="220758">
                  <c:v>0</c:v>
                </c:pt>
                <c:pt idx="220759">
                  <c:v>0</c:v>
                </c:pt>
                <c:pt idx="220760">
                  <c:v>0</c:v>
                </c:pt>
                <c:pt idx="220761">
                  <c:v>0</c:v>
                </c:pt>
                <c:pt idx="220762">
                  <c:v>0</c:v>
                </c:pt>
                <c:pt idx="220763">
                  <c:v>0</c:v>
                </c:pt>
                <c:pt idx="220764">
                  <c:v>0</c:v>
                </c:pt>
                <c:pt idx="220765">
                  <c:v>0</c:v>
                </c:pt>
                <c:pt idx="220766">
                  <c:v>0</c:v>
                </c:pt>
                <c:pt idx="220767">
                  <c:v>0</c:v>
                </c:pt>
                <c:pt idx="220768">
                  <c:v>0</c:v>
                </c:pt>
                <c:pt idx="220769">
                  <c:v>0</c:v>
                </c:pt>
                <c:pt idx="220770">
                  <c:v>0</c:v>
                </c:pt>
                <c:pt idx="220771">
                  <c:v>0</c:v>
                </c:pt>
                <c:pt idx="220772">
                  <c:v>0</c:v>
                </c:pt>
                <c:pt idx="220773">
                  <c:v>0</c:v>
                </c:pt>
                <c:pt idx="220774">
                  <c:v>0</c:v>
                </c:pt>
                <c:pt idx="220775">
                  <c:v>0</c:v>
                </c:pt>
                <c:pt idx="220776">
                  <c:v>0</c:v>
                </c:pt>
                <c:pt idx="220777">
                  <c:v>0</c:v>
                </c:pt>
                <c:pt idx="220778">
                  <c:v>0</c:v>
                </c:pt>
                <c:pt idx="220779">
                  <c:v>0</c:v>
                </c:pt>
                <c:pt idx="220780">
                  <c:v>0</c:v>
                </c:pt>
                <c:pt idx="220781">
                  <c:v>0</c:v>
                </c:pt>
                <c:pt idx="220782">
                  <c:v>0</c:v>
                </c:pt>
                <c:pt idx="220783">
                  <c:v>0</c:v>
                </c:pt>
                <c:pt idx="220784">
                  <c:v>0</c:v>
                </c:pt>
                <c:pt idx="220785">
                  <c:v>0</c:v>
                </c:pt>
                <c:pt idx="220786">
                  <c:v>0</c:v>
                </c:pt>
                <c:pt idx="220787">
                  <c:v>0</c:v>
                </c:pt>
                <c:pt idx="220788">
                  <c:v>0</c:v>
                </c:pt>
                <c:pt idx="220789">
                  <c:v>0</c:v>
                </c:pt>
                <c:pt idx="220790">
                  <c:v>0</c:v>
                </c:pt>
                <c:pt idx="220791">
                  <c:v>0</c:v>
                </c:pt>
                <c:pt idx="220792">
                  <c:v>0</c:v>
                </c:pt>
                <c:pt idx="220793">
                  <c:v>0</c:v>
                </c:pt>
                <c:pt idx="220794">
                  <c:v>0</c:v>
                </c:pt>
                <c:pt idx="220795">
                  <c:v>0</c:v>
                </c:pt>
                <c:pt idx="220796">
                  <c:v>0</c:v>
                </c:pt>
                <c:pt idx="220797">
                  <c:v>0</c:v>
                </c:pt>
                <c:pt idx="220798">
                  <c:v>0</c:v>
                </c:pt>
                <c:pt idx="220799">
                  <c:v>0</c:v>
                </c:pt>
                <c:pt idx="220800">
                  <c:v>0</c:v>
                </c:pt>
                <c:pt idx="220801">
                  <c:v>0</c:v>
                </c:pt>
                <c:pt idx="220802">
                  <c:v>0</c:v>
                </c:pt>
                <c:pt idx="220803">
                  <c:v>0</c:v>
                </c:pt>
                <c:pt idx="220804">
                  <c:v>0</c:v>
                </c:pt>
                <c:pt idx="220805">
                  <c:v>0</c:v>
                </c:pt>
                <c:pt idx="220806">
                  <c:v>0</c:v>
                </c:pt>
                <c:pt idx="220807">
                  <c:v>0</c:v>
                </c:pt>
                <c:pt idx="220808">
                  <c:v>0</c:v>
                </c:pt>
                <c:pt idx="220809">
                  <c:v>0</c:v>
                </c:pt>
                <c:pt idx="220810">
                  <c:v>0</c:v>
                </c:pt>
                <c:pt idx="220811">
                  <c:v>0</c:v>
                </c:pt>
                <c:pt idx="220812">
                  <c:v>0</c:v>
                </c:pt>
                <c:pt idx="220813">
                  <c:v>0</c:v>
                </c:pt>
                <c:pt idx="220814">
                  <c:v>0</c:v>
                </c:pt>
                <c:pt idx="220815">
                  <c:v>0</c:v>
                </c:pt>
                <c:pt idx="220816">
                  <c:v>0</c:v>
                </c:pt>
                <c:pt idx="220817">
                  <c:v>0</c:v>
                </c:pt>
                <c:pt idx="220818">
                  <c:v>0</c:v>
                </c:pt>
                <c:pt idx="220819">
                  <c:v>0</c:v>
                </c:pt>
                <c:pt idx="220820">
                  <c:v>0</c:v>
                </c:pt>
                <c:pt idx="220821">
                  <c:v>0</c:v>
                </c:pt>
                <c:pt idx="220822">
                  <c:v>0</c:v>
                </c:pt>
                <c:pt idx="220823">
                  <c:v>0</c:v>
                </c:pt>
                <c:pt idx="220824">
                  <c:v>0</c:v>
                </c:pt>
                <c:pt idx="220825">
                  <c:v>0</c:v>
                </c:pt>
                <c:pt idx="220826">
                  <c:v>0</c:v>
                </c:pt>
                <c:pt idx="220827">
                  <c:v>0</c:v>
                </c:pt>
                <c:pt idx="220828">
                  <c:v>0</c:v>
                </c:pt>
                <c:pt idx="220829">
                  <c:v>0</c:v>
                </c:pt>
                <c:pt idx="220830">
                  <c:v>0</c:v>
                </c:pt>
                <c:pt idx="220831">
                  <c:v>0</c:v>
                </c:pt>
                <c:pt idx="220832">
                  <c:v>0</c:v>
                </c:pt>
                <c:pt idx="220833">
                  <c:v>0</c:v>
                </c:pt>
                <c:pt idx="220834">
                  <c:v>0</c:v>
                </c:pt>
                <c:pt idx="220835">
                  <c:v>0</c:v>
                </c:pt>
                <c:pt idx="220836">
                  <c:v>0</c:v>
                </c:pt>
                <c:pt idx="220837">
                  <c:v>0</c:v>
                </c:pt>
                <c:pt idx="220838">
                  <c:v>0</c:v>
                </c:pt>
                <c:pt idx="220839">
                  <c:v>0</c:v>
                </c:pt>
                <c:pt idx="220840">
                  <c:v>0</c:v>
                </c:pt>
                <c:pt idx="220841">
                  <c:v>0</c:v>
                </c:pt>
                <c:pt idx="220842">
                  <c:v>0</c:v>
                </c:pt>
                <c:pt idx="220843">
                  <c:v>0</c:v>
                </c:pt>
                <c:pt idx="220844">
                  <c:v>0</c:v>
                </c:pt>
                <c:pt idx="220845">
                  <c:v>0</c:v>
                </c:pt>
                <c:pt idx="220846">
                  <c:v>0</c:v>
                </c:pt>
                <c:pt idx="220847">
                  <c:v>0</c:v>
                </c:pt>
                <c:pt idx="220848">
                  <c:v>0</c:v>
                </c:pt>
                <c:pt idx="220849">
                  <c:v>0</c:v>
                </c:pt>
                <c:pt idx="220850">
                  <c:v>0</c:v>
                </c:pt>
                <c:pt idx="220851">
                  <c:v>0</c:v>
                </c:pt>
                <c:pt idx="220852">
                  <c:v>0</c:v>
                </c:pt>
                <c:pt idx="220853">
                  <c:v>0</c:v>
                </c:pt>
                <c:pt idx="220854">
                  <c:v>0</c:v>
                </c:pt>
                <c:pt idx="220855">
                  <c:v>0</c:v>
                </c:pt>
                <c:pt idx="220856">
                  <c:v>0</c:v>
                </c:pt>
                <c:pt idx="220857">
                  <c:v>0</c:v>
                </c:pt>
                <c:pt idx="220858">
                  <c:v>0</c:v>
                </c:pt>
                <c:pt idx="220859">
                  <c:v>0</c:v>
                </c:pt>
                <c:pt idx="220860">
                  <c:v>0</c:v>
                </c:pt>
                <c:pt idx="220861">
                  <c:v>0</c:v>
                </c:pt>
                <c:pt idx="220862">
                  <c:v>0</c:v>
                </c:pt>
                <c:pt idx="220863">
                  <c:v>0</c:v>
                </c:pt>
                <c:pt idx="220864">
                  <c:v>0</c:v>
                </c:pt>
                <c:pt idx="220865">
                  <c:v>0</c:v>
                </c:pt>
                <c:pt idx="220866">
                  <c:v>0</c:v>
                </c:pt>
                <c:pt idx="220867">
                  <c:v>0</c:v>
                </c:pt>
                <c:pt idx="220868">
                  <c:v>0</c:v>
                </c:pt>
                <c:pt idx="220869">
                  <c:v>0</c:v>
                </c:pt>
                <c:pt idx="220870">
                  <c:v>0</c:v>
                </c:pt>
                <c:pt idx="220871">
                  <c:v>0</c:v>
                </c:pt>
                <c:pt idx="220872">
                  <c:v>0</c:v>
                </c:pt>
                <c:pt idx="220873">
                  <c:v>0</c:v>
                </c:pt>
                <c:pt idx="220874">
                  <c:v>0</c:v>
                </c:pt>
                <c:pt idx="220875">
                  <c:v>0</c:v>
                </c:pt>
                <c:pt idx="220876">
                  <c:v>0</c:v>
                </c:pt>
                <c:pt idx="220877">
                  <c:v>0</c:v>
                </c:pt>
                <c:pt idx="220878">
                  <c:v>0</c:v>
                </c:pt>
                <c:pt idx="220879">
                  <c:v>0</c:v>
                </c:pt>
                <c:pt idx="220880">
                  <c:v>0</c:v>
                </c:pt>
                <c:pt idx="220881">
                  <c:v>0</c:v>
                </c:pt>
                <c:pt idx="220882">
                  <c:v>0</c:v>
                </c:pt>
                <c:pt idx="220883">
                  <c:v>0</c:v>
                </c:pt>
                <c:pt idx="220884">
                  <c:v>0</c:v>
                </c:pt>
                <c:pt idx="220885">
                  <c:v>0</c:v>
                </c:pt>
                <c:pt idx="220886">
                  <c:v>0</c:v>
                </c:pt>
                <c:pt idx="220887">
                  <c:v>0</c:v>
                </c:pt>
                <c:pt idx="220888">
                  <c:v>0</c:v>
                </c:pt>
                <c:pt idx="220889">
                  <c:v>0</c:v>
                </c:pt>
                <c:pt idx="220890">
                  <c:v>0</c:v>
                </c:pt>
                <c:pt idx="220891">
                  <c:v>0</c:v>
                </c:pt>
                <c:pt idx="220892">
                  <c:v>0</c:v>
                </c:pt>
                <c:pt idx="220893">
                  <c:v>0</c:v>
                </c:pt>
                <c:pt idx="220894">
                  <c:v>0</c:v>
                </c:pt>
                <c:pt idx="220895">
                  <c:v>0</c:v>
                </c:pt>
                <c:pt idx="220896">
                  <c:v>0</c:v>
                </c:pt>
                <c:pt idx="220897">
                  <c:v>0</c:v>
                </c:pt>
                <c:pt idx="220898">
                  <c:v>0</c:v>
                </c:pt>
                <c:pt idx="220899">
                  <c:v>0</c:v>
                </c:pt>
                <c:pt idx="220900">
                  <c:v>0</c:v>
                </c:pt>
                <c:pt idx="220901">
                  <c:v>0</c:v>
                </c:pt>
                <c:pt idx="220902">
                  <c:v>0</c:v>
                </c:pt>
                <c:pt idx="220903">
                  <c:v>0</c:v>
                </c:pt>
                <c:pt idx="220904">
                  <c:v>0</c:v>
                </c:pt>
                <c:pt idx="220905">
                  <c:v>0</c:v>
                </c:pt>
                <c:pt idx="220906">
                  <c:v>0</c:v>
                </c:pt>
                <c:pt idx="220907">
                  <c:v>0</c:v>
                </c:pt>
                <c:pt idx="220908">
                  <c:v>0</c:v>
                </c:pt>
                <c:pt idx="220909">
                  <c:v>0</c:v>
                </c:pt>
                <c:pt idx="220910">
                  <c:v>0</c:v>
                </c:pt>
                <c:pt idx="220911">
                  <c:v>0</c:v>
                </c:pt>
                <c:pt idx="220912">
                  <c:v>0</c:v>
                </c:pt>
                <c:pt idx="220913">
                  <c:v>0</c:v>
                </c:pt>
                <c:pt idx="220914">
                  <c:v>0</c:v>
                </c:pt>
                <c:pt idx="220915">
                  <c:v>0</c:v>
                </c:pt>
                <c:pt idx="220916">
                  <c:v>0</c:v>
                </c:pt>
                <c:pt idx="220917">
                  <c:v>0</c:v>
                </c:pt>
                <c:pt idx="220918">
                  <c:v>0</c:v>
                </c:pt>
                <c:pt idx="220919">
                  <c:v>0</c:v>
                </c:pt>
                <c:pt idx="220920">
                  <c:v>0</c:v>
                </c:pt>
                <c:pt idx="220921">
                  <c:v>0</c:v>
                </c:pt>
                <c:pt idx="220922">
                  <c:v>0</c:v>
                </c:pt>
                <c:pt idx="220923">
                  <c:v>0</c:v>
                </c:pt>
                <c:pt idx="220924">
                  <c:v>0</c:v>
                </c:pt>
                <c:pt idx="220925">
                  <c:v>0</c:v>
                </c:pt>
                <c:pt idx="220926">
                  <c:v>0</c:v>
                </c:pt>
                <c:pt idx="220927">
                  <c:v>0</c:v>
                </c:pt>
                <c:pt idx="220928">
                  <c:v>0</c:v>
                </c:pt>
                <c:pt idx="220929">
                  <c:v>0</c:v>
                </c:pt>
                <c:pt idx="220930">
                  <c:v>0</c:v>
                </c:pt>
                <c:pt idx="220931">
                  <c:v>0</c:v>
                </c:pt>
                <c:pt idx="220932">
                  <c:v>0</c:v>
                </c:pt>
                <c:pt idx="220933">
                  <c:v>0</c:v>
                </c:pt>
                <c:pt idx="220934">
                  <c:v>0</c:v>
                </c:pt>
                <c:pt idx="220935">
                  <c:v>0</c:v>
                </c:pt>
                <c:pt idx="220936">
                  <c:v>0</c:v>
                </c:pt>
                <c:pt idx="220937">
                  <c:v>0</c:v>
                </c:pt>
                <c:pt idx="220938">
                  <c:v>0</c:v>
                </c:pt>
                <c:pt idx="220939">
                  <c:v>0</c:v>
                </c:pt>
                <c:pt idx="220940">
                  <c:v>0</c:v>
                </c:pt>
                <c:pt idx="220941">
                  <c:v>0</c:v>
                </c:pt>
                <c:pt idx="220942">
                  <c:v>0</c:v>
                </c:pt>
                <c:pt idx="220943">
                  <c:v>0</c:v>
                </c:pt>
                <c:pt idx="220944">
                  <c:v>0</c:v>
                </c:pt>
                <c:pt idx="220945">
                  <c:v>0</c:v>
                </c:pt>
                <c:pt idx="220946">
                  <c:v>0</c:v>
                </c:pt>
                <c:pt idx="220947">
                  <c:v>0</c:v>
                </c:pt>
                <c:pt idx="220948">
                  <c:v>0</c:v>
                </c:pt>
                <c:pt idx="220949">
                  <c:v>0</c:v>
                </c:pt>
                <c:pt idx="220950">
                  <c:v>0</c:v>
                </c:pt>
                <c:pt idx="220951">
                  <c:v>0</c:v>
                </c:pt>
                <c:pt idx="220952">
                  <c:v>0</c:v>
                </c:pt>
                <c:pt idx="220953">
                  <c:v>0</c:v>
                </c:pt>
                <c:pt idx="220954">
                  <c:v>0</c:v>
                </c:pt>
                <c:pt idx="220955">
                  <c:v>0</c:v>
                </c:pt>
                <c:pt idx="220956">
                  <c:v>0</c:v>
                </c:pt>
                <c:pt idx="220957">
                  <c:v>0</c:v>
                </c:pt>
                <c:pt idx="220958">
                  <c:v>0</c:v>
                </c:pt>
                <c:pt idx="220959">
                  <c:v>0</c:v>
                </c:pt>
                <c:pt idx="220960">
                  <c:v>0</c:v>
                </c:pt>
                <c:pt idx="220961">
                  <c:v>0</c:v>
                </c:pt>
                <c:pt idx="220962">
                  <c:v>0</c:v>
                </c:pt>
                <c:pt idx="220963">
                  <c:v>0</c:v>
                </c:pt>
                <c:pt idx="220964">
                  <c:v>0</c:v>
                </c:pt>
                <c:pt idx="220965">
                  <c:v>0</c:v>
                </c:pt>
                <c:pt idx="220966">
                  <c:v>0</c:v>
                </c:pt>
                <c:pt idx="220967">
                  <c:v>0</c:v>
                </c:pt>
                <c:pt idx="220968">
                  <c:v>0</c:v>
                </c:pt>
                <c:pt idx="220969">
                  <c:v>0</c:v>
                </c:pt>
                <c:pt idx="220970">
                  <c:v>0</c:v>
                </c:pt>
                <c:pt idx="220971">
                  <c:v>0</c:v>
                </c:pt>
                <c:pt idx="220972">
                  <c:v>0</c:v>
                </c:pt>
                <c:pt idx="220973">
                  <c:v>0</c:v>
                </c:pt>
                <c:pt idx="220974">
                  <c:v>0</c:v>
                </c:pt>
                <c:pt idx="220975">
                  <c:v>0</c:v>
                </c:pt>
                <c:pt idx="220976">
                  <c:v>0</c:v>
                </c:pt>
                <c:pt idx="220977">
                  <c:v>0</c:v>
                </c:pt>
                <c:pt idx="220978">
                  <c:v>0</c:v>
                </c:pt>
                <c:pt idx="220979">
                  <c:v>0</c:v>
                </c:pt>
                <c:pt idx="220980">
                  <c:v>0</c:v>
                </c:pt>
                <c:pt idx="220981">
                  <c:v>0</c:v>
                </c:pt>
                <c:pt idx="220982">
                  <c:v>0</c:v>
                </c:pt>
                <c:pt idx="220983">
                  <c:v>0</c:v>
                </c:pt>
                <c:pt idx="220984">
                  <c:v>0</c:v>
                </c:pt>
                <c:pt idx="220985">
                  <c:v>0</c:v>
                </c:pt>
                <c:pt idx="220986">
                  <c:v>0</c:v>
                </c:pt>
                <c:pt idx="220987">
                  <c:v>0</c:v>
                </c:pt>
                <c:pt idx="220988">
                  <c:v>0</c:v>
                </c:pt>
                <c:pt idx="220989">
                  <c:v>0</c:v>
                </c:pt>
                <c:pt idx="220990">
                  <c:v>0</c:v>
                </c:pt>
                <c:pt idx="220991">
                  <c:v>0</c:v>
                </c:pt>
                <c:pt idx="220992">
                  <c:v>0</c:v>
                </c:pt>
                <c:pt idx="220993">
                  <c:v>0</c:v>
                </c:pt>
                <c:pt idx="220994">
                  <c:v>0</c:v>
                </c:pt>
                <c:pt idx="220995">
                  <c:v>0</c:v>
                </c:pt>
                <c:pt idx="220996">
                  <c:v>0</c:v>
                </c:pt>
                <c:pt idx="220997">
                  <c:v>0</c:v>
                </c:pt>
                <c:pt idx="220998">
                  <c:v>0</c:v>
                </c:pt>
                <c:pt idx="220999">
                  <c:v>0</c:v>
                </c:pt>
                <c:pt idx="221000">
                  <c:v>0</c:v>
                </c:pt>
                <c:pt idx="221001">
                  <c:v>0</c:v>
                </c:pt>
                <c:pt idx="221002">
                  <c:v>0</c:v>
                </c:pt>
                <c:pt idx="221003">
                  <c:v>0</c:v>
                </c:pt>
                <c:pt idx="221004">
                  <c:v>0</c:v>
                </c:pt>
                <c:pt idx="221005">
                  <c:v>0</c:v>
                </c:pt>
                <c:pt idx="221006">
                  <c:v>0</c:v>
                </c:pt>
                <c:pt idx="221007">
                  <c:v>0</c:v>
                </c:pt>
                <c:pt idx="221008">
                  <c:v>0</c:v>
                </c:pt>
                <c:pt idx="221009">
                  <c:v>0</c:v>
                </c:pt>
                <c:pt idx="221010">
                  <c:v>0</c:v>
                </c:pt>
                <c:pt idx="221011">
                  <c:v>0</c:v>
                </c:pt>
                <c:pt idx="221012">
                  <c:v>0</c:v>
                </c:pt>
                <c:pt idx="221013">
                  <c:v>0</c:v>
                </c:pt>
                <c:pt idx="221014">
                  <c:v>0</c:v>
                </c:pt>
                <c:pt idx="221015">
                  <c:v>0</c:v>
                </c:pt>
                <c:pt idx="221016">
                  <c:v>0</c:v>
                </c:pt>
                <c:pt idx="221017">
                  <c:v>0</c:v>
                </c:pt>
                <c:pt idx="221018">
                  <c:v>0</c:v>
                </c:pt>
                <c:pt idx="221019">
                  <c:v>0</c:v>
                </c:pt>
                <c:pt idx="221020">
                  <c:v>0</c:v>
                </c:pt>
                <c:pt idx="221021">
                  <c:v>0</c:v>
                </c:pt>
                <c:pt idx="221022">
                  <c:v>0</c:v>
                </c:pt>
                <c:pt idx="221023">
                  <c:v>0</c:v>
                </c:pt>
                <c:pt idx="221024">
                  <c:v>0</c:v>
                </c:pt>
                <c:pt idx="221025">
                  <c:v>0</c:v>
                </c:pt>
                <c:pt idx="221026">
                  <c:v>0</c:v>
                </c:pt>
                <c:pt idx="221027">
                  <c:v>0</c:v>
                </c:pt>
                <c:pt idx="221028">
                  <c:v>0</c:v>
                </c:pt>
                <c:pt idx="221029">
                  <c:v>0</c:v>
                </c:pt>
                <c:pt idx="221030">
                  <c:v>0</c:v>
                </c:pt>
                <c:pt idx="221031">
                  <c:v>0</c:v>
                </c:pt>
                <c:pt idx="221032">
                  <c:v>0</c:v>
                </c:pt>
                <c:pt idx="221033">
                  <c:v>0</c:v>
                </c:pt>
                <c:pt idx="221034">
                  <c:v>0</c:v>
                </c:pt>
                <c:pt idx="221035">
                  <c:v>0</c:v>
                </c:pt>
                <c:pt idx="221036">
                  <c:v>0</c:v>
                </c:pt>
                <c:pt idx="221037">
                  <c:v>0</c:v>
                </c:pt>
                <c:pt idx="221038">
                  <c:v>0</c:v>
                </c:pt>
                <c:pt idx="221039">
                  <c:v>0</c:v>
                </c:pt>
                <c:pt idx="221040">
                  <c:v>0</c:v>
                </c:pt>
                <c:pt idx="221041">
                  <c:v>0</c:v>
                </c:pt>
                <c:pt idx="221042">
                  <c:v>0</c:v>
                </c:pt>
                <c:pt idx="221043">
                  <c:v>0</c:v>
                </c:pt>
                <c:pt idx="221044">
                  <c:v>0</c:v>
                </c:pt>
                <c:pt idx="221045">
                  <c:v>0</c:v>
                </c:pt>
                <c:pt idx="221046">
                  <c:v>0</c:v>
                </c:pt>
                <c:pt idx="221047">
                  <c:v>0</c:v>
                </c:pt>
                <c:pt idx="221048">
                  <c:v>0</c:v>
                </c:pt>
                <c:pt idx="221049">
                  <c:v>0</c:v>
                </c:pt>
                <c:pt idx="221050">
                  <c:v>0</c:v>
                </c:pt>
                <c:pt idx="221051">
                  <c:v>0</c:v>
                </c:pt>
                <c:pt idx="221052">
                  <c:v>0</c:v>
                </c:pt>
                <c:pt idx="221053">
                  <c:v>0</c:v>
                </c:pt>
                <c:pt idx="221054">
                  <c:v>0</c:v>
                </c:pt>
                <c:pt idx="221055">
                  <c:v>0</c:v>
                </c:pt>
                <c:pt idx="221056">
                  <c:v>0</c:v>
                </c:pt>
                <c:pt idx="221057">
                  <c:v>0</c:v>
                </c:pt>
                <c:pt idx="221058">
                  <c:v>0</c:v>
                </c:pt>
                <c:pt idx="221059">
                  <c:v>0</c:v>
                </c:pt>
                <c:pt idx="221060">
                  <c:v>0</c:v>
                </c:pt>
                <c:pt idx="221061">
                  <c:v>0</c:v>
                </c:pt>
                <c:pt idx="221062">
                  <c:v>0</c:v>
                </c:pt>
                <c:pt idx="221063">
                  <c:v>0</c:v>
                </c:pt>
                <c:pt idx="221064">
                  <c:v>0</c:v>
                </c:pt>
                <c:pt idx="221065">
                  <c:v>0</c:v>
                </c:pt>
                <c:pt idx="221066">
                  <c:v>0</c:v>
                </c:pt>
                <c:pt idx="221067">
                  <c:v>0</c:v>
                </c:pt>
                <c:pt idx="221068">
                  <c:v>0</c:v>
                </c:pt>
                <c:pt idx="221069">
                  <c:v>0</c:v>
                </c:pt>
                <c:pt idx="221070">
                  <c:v>0</c:v>
                </c:pt>
                <c:pt idx="221071">
                  <c:v>0</c:v>
                </c:pt>
                <c:pt idx="221072">
                  <c:v>0</c:v>
                </c:pt>
                <c:pt idx="221073">
                  <c:v>0</c:v>
                </c:pt>
                <c:pt idx="221074">
                  <c:v>0</c:v>
                </c:pt>
                <c:pt idx="221075">
                  <c:v>0</c:v>
                </c:pt>
                <c:pt idx="221076">
                  <c:v>0</c:v>
                </c:pt>
                <c:pt idx="221077">
                  <c:v>0</c:v>
                </c:pt>
                <c:pt idx="221078">
                  <c:v>0</c:v>
                </c:pt>
                <c:pt idx="221079">
                  <c:v>0</c:v>
                </c:pt>
                <c:pt idx="221080">
                  <c:v>0</c:v>
                </c:pt>
                <c:pt idx="221081">
                  <c:v>0</c:v>
                </c:pt>
                <c:pt idx="221082">
                  <c:v>0</c:v>
                </c:pt>
                <c:pt idx="221083">
                  <c:v>0</c:v>
                </c:pt>
                <c:pt idx="221084">
                  <c:v>0</c:v>
                </c:pt>
                <c:pt idx="221085">
                  <c:v>0</c:v>
                </c:pt>
                <c:pt idx="221086">
                  <c:v>0</c:v>
                </c:pt>
                <c:pt idx="221087">
                  <c:v>0</c:v>
                </c:pt>
                <c:pt idx="221088">
                  <c:v>0</c:v>
                </c:pt>
                <c:pt idx="221089">
                  <c:v>0</c:v>
                </c:pt>
                <c:pt idx="221090">
                  <c:v>0</c:v>
                </c:pt>
                <c:pt idx="221091">
                  <c:v>0</c:v>
                </c:pt>
                <c:pt idx="221092">
                  <c:v>0</c:v>
                </c:pt>
                <c:pt idx="221093">
                  <c:v>0</c:v>
                </c:pt>
                <c:pt idx="221094">
                  <c:v>0</c:v>
                </c:pt>
                <c:pt idx="221095">
                  <c:v>0</c:v>
                </c:pt>
                <c:pt idx="221096">
                  <c:v>0</c:v>
                </c:pt>
                <c:pt idx="221097">
                  <c:v>0</c:v>
                </c:pt>
                <c:pt idx="221098">
                  <c:v>0</c:v>
                </c:pt>
                <c:pt idx="221099">
                  <c:v>0</c:v>
                </c:pt>
                <c:pt idx="221100">
                  <c:v>0</c:v>
                </c:pt>
                <c:pt idx="221101">
                  <c:v>0</c:v>
                </c:pt>
                <c:pt idx="221102">
                  <c:v>0</c:v>
                </c:pt>
                <c:pt idx="221103">
                  <c:v>0</c:v>
                </c:pt>
                <c:pt idx="221104">
                  <c:v>0</c:v>
                </c:pt>
                <c:pt idx="221105">
                  <c:v>0</c:v>
                </c:pt>
                <c:pt idx="221106">
                  <c:v>0</c:v>
                </c:pt>
                <c:pt idx="221107">
                  <c:v>0</c:v>
                </c:pt>
                <c:pt idx="221108">
                  <c:v>0</c:v>
                </c:pt>
                <c:pt idx="221109">
                  <c:v>0</c:v>
                </c:pt>
                <c:pt idx="221110">
                  <c:v>0</c:v>
                </c:pt>
                <c:pt idx="221111">
                  <c:v>0</c:v>
                </c:pt>
                <c:pt idx="221112">
                  <c:v>0</c:v>
                </c:pt>
                <c:pt idx="221113">
                  <c:v>0</c:v>
                </c:pt>
                <c:pt idx="221114">
                  <c:v>0</c:v>
                </c:pt>
                <c:pt idx="221115">
                  <c:v>0</c:v>
                </c:pt>
                <c:pt idx="221116">
                  <c:v>0</c:v>
                </c:pt>
                <c:pt idx="221117">
                  <c:v>0</c:v>
                </c:pt>
                <c:pt idx="221118">
                  <c:v>0</c:v>
                </c:pt>
                <c:pt idx="221119">
                  <c:v>0</c:v>
                </c:pt>
                <c:pt idx="221120">
                  <c:v>0</c:v>
                </c:pt>
                <c:pt idx="221121">
                  <c:v>0</c:v>
                </c:pt>
                <c:pt idx="221122">
                  <c:v>0</c:v>
                </c:pt>
                <c:pt idx="221123">
                  <c:v>0</c:v>
                </c:pt>
                <c:pt idx="221124">
                  <c:v>0</c:v>
                </c:pt>
                <c:pt idx="221125">
                  <c:v>0</c:v>
                </c:pt>
                <c:pt idx="221126">
                  <c:v>0</c:v>
                </c:pt>
                <c:pt idx="221127">
                  <c:v>0</c:v>
                </c:pt>
                <c:pt idx="221128">
                  <c:v>0</c:v>
                </c:pt>
                <c:pt idx="221129">
                  <c:v>0</c:v>
                </c:pt>
                <c:pt idx="221130">
                  <c:v>0</c:v>
                </c:pt>
                <c:pt idx="221131">
                  <c:v>0</c:v>
                </c:pt>
                <c:pt idx="221132">
                  <c:v>0</c:v>
                </c:pt>
                <c:pt idx="221133">
                  <c:v>0</c:v>
                </c:pt>
                <c:pt idx="221134">
                  <c:v>0</c:v>
                </c:pt>
                <c:pt idx="221135">
                  <c:v>0</c:v>
                </c:pt>
                <c:pt idx="221136">
                  <c:v>0</c:v>
                </c:pt>
                <c:pt idx="221137">
                  <c:v>0</c:v>
                </c:pt>
                <c:pt idx="221138">
                  <c:v>0</c:v>
                </c:pt>
                <c:pt idx="221139">
                  <c:v>0</c:v>
                </c:pt>
                <c:pt idx="221140">
                  <c:v>0</c:v>
                </c:pt>
                <c:pt idx="221141">
                  <c:v>0</c:v>
                </c:pt>
                <c:pt idx="221142">
                  <c:v>0</c:v>
                </c:pt>
                <c:pt idx="221143">
                  <c:v>0</c:v>
                </c:pt>
                <c:pt idx="221144">
                  <c:v>0</c:v>
                </c:pt>
                <c:pt idx="221145">
                  <c:v>0</c:v>
                </c:pt>
                <c:pt idx="221146">
                  <c:v>0</c:v>
                </c:pt>
                <c:pt idx="221147">
                  <c:v>0</c:v>
                </c:pt>
                <c:pt idx="221148">
                  <c:v>0</c:v>
                </c:pt>
                <c:pt idx="221149">
                  <c:v>0</c:v>
                </c:pt>
                <c:pt idx="221150">
                  <c:v>0</c:v>
                </c:pt>
                <c:pt idx="221151">
                  <c:v>0</c:v>
                </c:pt>
                <c:pt idx="221152">
                  <c:v>0</c:v>
                </c:pt>
                <c:pt idx="221153">
                  <c:v>0</c:v>
                </c:pt>
                <c:pt idx="221154">
                  <c:v>0</c:v>
                </c:pt>
                <c:pt idx="221155">
                  <c:v>0</c:v>
                </c:pt>
                <c:pt idx="221156">
                  <c:v>0</c:v>
                </c:pt>
                <c:pt idx="221157">
                  <c:v>0</c:v>
                </c:pt>
                <c:pt idx="221158">
                  <c:v>0</c:v>
                </c:pt>
                <c:pt idx="221159">
                  <c:v>0</c:v>
                </c:pt>
                <c:pt idx="221160">
                  <c:v>0</c:v>
                </c:pt>
                <c:pt idx="221161">
                  <c:v>0</c:v>
                </c:pt>
                <c:pt idx="221162">
                  <c:v>0</c:v>
                </c:pt>
                <c:pt idx="221163">
                  <c:v>0</c:v>
                </c:pt>
                <c:pt idx="221164">
                  <c:v>0</c:v>
                </c:pt>
                <c:pt idx="221165">
                  <c:v>0</c:v>
                </c:pt>
                <c:pt idx="221166">
                  <c:v>0</c:v>
                </c:pt>
                <c:pt idx="221167">
                  <c:v>0</c:v>
                </c:pt>
                <c:pt idx="221168">
                  <c:v>0</c:v>
                </c:pt>
                <c:pt idx="221169">
                  <c:v>0</c:v>
                </c:pt>
                <c:pt idx="221170">
                  <c:v>0</c:v>
                </c:pt>
                <c:pt idx="221171">
                  <c:v>0</c:v>
                </c:pt>
                <c:pt idx="221172">
                  <c:v>0</c:v>
                </c:pt>
                <c:pt idx="221173">
                  <c:v>0</c:v>
                </c:pt>
                <c:pt idx="221174">
                  <c:v>0</c:v>
                </c:pt>
                <c:pt idx="221175">
                  <c:v>0</c:v>
                </c:pt>
                <c:pt idx="221176">
                  <c:v>0</c:v>
                </c:pt>
                <c:pt idx="221177">
                  <c:v>0</c:v>
                </c:pt>
                <c:pt idx="221178">
                  <c:v>0</c:v>
                </c:pt>
                <c:pt idx="221179">
                  <c:v>0</c:v>
                </c:pt>
                <c:pt idx="221180">
                  <c:v>0</c:v>
                </c:pt>
                <c:pt idx="221181">
                  <c:v>0</c:v>
                </c:pt>
                <c:pt idx="221182">
                  <c:v>0</c:v>
                </c:pt>
                <c:pt idx="221183">
                  <c:v>0</c:v>
                </c:pt>
                <c:pt idx="221184">
                  <c:v>0</c:v>
                </c:pt>
                <c:pt idx="221185">
                  <c:v>0</c:v>
                </c:pt>
                <c:pt idx="221186">
                  <c:v>0</c:v>
                </c:pt>
                <c:pt idx="221187">
                  <c:v>0</c:v>
                </c:pt>
                <c:pt idx="221188">
                  <c:v>0</c:v>
                </c:pt>
                <c:pt idx="221189">
                  <c:v>0</c:v>
                </c:pt>
                <c:pt idx="221190">
                  <c:v>0</c:v>
                </c:pt>
                <c:pt idx="221191">
                  <c:v>0</c:v>
                </c:pt>
                <c:pt idx="221192">
                  <c:v>0</c:v>
                </c:pt>
                <c:pt idx="221193">
                  <c:v>0</c:v>
                </c:pt>
                <c:pt idx="221194">
                  <c:v>0</c:v>
                </c:pt>
                <c:pt idx="221195">
                  <c:v>0</c:v>
                </c:pt>
                <c:pt idx="221196">
                  <c:v>0</c:v>
                </c:pt>
                <c:pt idx="221197">
                  <c:v>0</c:v>
                </c:pt>
                <c:pt idx="221198">
                  <c:v>0</c:v>
                </c:pt>
                <c:pt idx="221199">
                  <c:v>0</c:v>
                </c:pt>
                <c:pt idx="221200">
                  <c:v>0</c:v>
                </c:pt>
                <c:pt idx="221201">
                  <c:v>0</c:v>
                </c:pt>
                <c:pt idx="221202">
                  <c:v>0</c:v>
                </c:pt>
                <c:pt idx="221203">
                  <c:v>0</c:v>
                </c:pt>
                <c:pt idx="221204">
                  <c:v>0</c:v>
                </c:pt>
                <c:pt idx="221205">
                  <c:v>0</c:v>
                </c:pt>
                <c:pt idx="221206">
                  <c:v>0</c:v>
                </c:pt>
                <c:pt idx="221207">
                  <c:v>0</c:v>
                </c:pt>
                <c:pt idx="221208">
                  <c:v>0</c:v>
                </c:pt>
                <c:pt idx="221209">
                  <c:v>0</c:v>
                </c:pt>
                <c:pt idx="221210">
                  <c:v>0</c:v>
                </c:pt>
                <c:pt idx="221211">
                  <c:v>0</c:v>
                </c:pt>
                <c:pt idx="221212">
                  <c:v>0</c:v>
                </c:pt>
                <c:pt idx="221213">
                  <c:v>0</c:v>
                </c:pt>
                <c:pt idx="221214">
                  <c:v>0</c:v>
                </c:pt>
                <c:pt idx="221215">
                  <c:v>0</c:v>
                </c:pt>
                <c:pt idx="221216">
                  <c:v>0</c:v>
                </c:pt>
                <c:pt idx="221217">
                  <c:v>0</c:v>
                </c:pt>
                <c:pt idx="221218">
                  <c:v>0</c:v>
                </c:pt>
                <c:pt idx="221219">
                  <c:v>0</c:v>
                </c:pt>
                <c:pt idx="221220">
                  <c:v>0</c:v>
                </c:pt>
                <c:pt idx="221221">
                  <c:v>0</c:v>
                </c:pt>
                <c:pt idx="221222">
                  <c:v>0</c:v>
                </c:pt>
                <c:pt idx="221223">
                  <c:v>0</c:v>
                </c:pt>
                <c:pt idx="221224">
                  <c:v>0</c:v>
                </c:pt>
                <c:pt idx="221225">
                  <c:v>0</c:v>
                </c:pt>
                <c:pt idx="221226">
                  <c:v>0</c:v>
                </c:pt>
                <c:pt idx="221227">
                  <c:v>0</c:v>
                </c:pt>
                <c:pt idx="221228">
                  <c:v>0</c:v>
                </c:pt>
                <c:pt idx="221229">
                  <c:v>0</c:v>
                </c:pt>
                <c:pt idx="221230">
                  <c:v>0</c:v>
                </c:pt>
                <c:pt idx="221231">
                  <c:v>0</c:v>
                </c:pt>
                <c:pt idx="221232">
                  <c:v>0</c:v>
                </c:pt>
                <c:pt idx="221233">
                  <c:v>0</c:v>
                </c:pt>
                <c:pt idx="221234">
                  <c:v>0</c:v>
                </c:pt>
                <c:pt idx="221235">
                  <c:v>0</c:v>
                </c:pt>
                <c:pt idx="221236">
                  <c:v>0</c:v>
                </c:pt>
                <c:pt idx="221237">
                  <c:v>0</c:v>
                </c:pt>
                <c:pt idx="221238">
                  <c:v>0</c:v>
                </c:pt>
                <c:pt idx="221239">
                  <c:v>0</c:v>
                </c:pt>
                <c:pt idx="221240">
                  <c:v>0</c:v>
                </c:pt>
                <c:pt idx="221241">
                  <c:v>0</c:v>
                </c:pt>
                <c:pt idx="221242">
                  <c:v>0</c:v>
                </c:pt>
                <c:pt idx="221243">
                  <c:v>0</c:v>
                </c:pt>
                <c:pt idx="221244">
                  <c:v>0</c:v>
                </c:pt>
                <c:pt idx="221245">
                  <c:v>0</c:v>
                </c:pt>
                <c:pt idx="221246">
                  <c:v>0</c:v>
                </c:pt>
                <c:pt idx="221247">
                  <c:v>0</c:v>
                </c:pt>
                <c:pt idx="221248">
                  <c:v>0</c:v>
                </c:pt>
                <c:pt idx="221249">
                  <c:v>0</c:v>
                </c:pt>
                <c:pt idx="221250">
                  <c:v>0</c:v>
                </c:pt>
                <c:pt idx="221251">
                  <c:v>0</c:v>
                </c:pt>
                <c:pt idx="221252">
                  <c:v>0</c:v>
                </c:pt>
                <c:pt idx="221253">
                  <c:v>0</c:v>
                </c:pt>
                <c:pt idx="221254">
                  <c:v>0</c:v>
                </c:pt>
                <c:pt idx="221255">
                  <c:v>0</c:v>
                </c:pt>
                <c:pt idx="221256">
                  <c:v>0</c:v>
                </c:pt>
                <c:pt idx="221257">
                  <c:v>0</c:v>
                </c:pt>
                <c:pt idx="221258">
                  <c:v>0</c:v>
                </c:pt>
                <c:pt idx="221259">
                  <c:v>0</c:v>
                </c:pt>
                <c:pt idx="221260">
                  <c:v>0</c:v>
                </c:pt>
                <c:pt idx="221261">
                  <c:v>0</c:v>
                </c:pt>
                <c:pt idx="221262">
                  <c:v>0</c:v>
                </c:pt>
                <c:pt idx="221263">
                  <c:v>0</c:v>
                </c:pt>
                <c:pt idx="221264">
                  <c:v>0</c:v>
                </c:pt>
                <c:pt idx="221265">
                  <c:v>0</c:v>
                </c:pt>
                <c:pt idx="221266">
                  <c:v>0</c:v>
                </c:pt>
                <c:pt idx="221267">
                  <c:v>0</c:v>
                </c:pt>
                <c:pt idx="221268">
                  <c:v>0</c:v>
                </c:pt>
                <c:pt idx="221269">
                  <c:v>0</c:v>
                </c:pt>
                <c:pt idx="221270">
                  <c:v>0</c:v>
                </c:pt>
                <c:pt idx="221271">
                  <c:v>0</c:v>
                </c:pt>
                <c:pt idx="221272">
                  <c:v>0</c:v>
                </c:pt>
                <c:pt idx="221273">
                  <c:v>0</c:v>
                </c:pt>
                <c:pt idx="221274">
                  <c:v>0</c:v>
                </c:pt>
                <c:pt idx="221275">
                  <c:v>0</c:v>
                </c:pt>
                <c:pt idx="221276">
                  <c:v>0</c:v>
                </c:pt>
                <c:pt idx="221277">
                  <c:v>0</c:v>
                </c:pt>
                <c:pt idx="221278">
                  <c:v>0</c:v>
                </c:pt>
                <c:pt idx="221279">
                  <c:v>0</c:v>
                </c:pt>
                <c:pt idx="221280">
                  <c:v>0</c:v>
                </c:pt>
                <c:pt idx="221281">
                  <c:v>0</c:v>
                </c:pt>
                <c:pt idx="221282">
                  <c:v>0</c:v>
                </c:pt>
                <c:pt idx="221283">
                  <c:v>0</c:v>
                </c:pt>
                <c:pt idx="221284">
                  <c:v>0</c:v>
                </c:pt>
                <c:pt idx="221285">
                  <c:v>0</c:v>
                </c:pt>
                <c:pt idx="221286">
                  <c:v>0</c:v>
                </c:pt>
                <c:pt idx="221287">
                  <c:v>0</c:v>
                </c:pt>
                <c:pt idx="221288">
                  <c:v>0</c:v>
                </c:pt>
                <c:pt idx="221289">
                  <c:v>0</c:v>
                </c:pt>
                <c:pt idx="221290">
                  <c:v>0</c:v>
                </c:pt>
                <c:pt idx="221291">
                  <c:v>0</c:v>
                </c:pt>
                <c:pt idx="221292">
                  <c:v>0</c:v>
                </c:pt>
                <c:pt idx="221293">
                  <c:v>0</c:v>
                </c:pt>
                <c:pt idx="221294">
                  <c:v>0</c:v>
                </c:pt>
                <c:pt idx="221295">
                  <c:v>0</c:v>
                </c:pt>
                <c:pt idx="221296">
                  <c:v>0</c:v>
                </c:pt>
                <c:pt idx="221297">
                  <c:v>0</c:v>
                </c:pt>
                <c:pt idx="221298">
                  <c:v>0</c:v>
                </c:pt>
                <c:pt idx="221299">
                  <c:v>0</c:v>
                </c:pt>
                <c:pt idx="221300">
                  <c:v>0</c:v>
                </c:pt>
                <c:pt idx="221301">
                  <c:v>0</c:v>
                </c:pt>
                <c:pt idx="221302">
                  <c:v>0</c:v>
                </c:pt>
                <c:pt idx="221303">
                  <c:v>0</c:v>
                </c:pt>
                <c:pt idx="221304">
                  <c:v>0</c:v>
                </c:pt>
                <c:pt idx="221305">
                  <c:v>0</c:v>
                </c:pt>
                <c:pt idx="221306">
                  <c:v>0</c:v>
                </c:pt>
                <c:pt idx="221307">
                  <c:v>0</c:v>
                </c:pt>
                <c:pt idx="221308">
                  <c:v>0</c:v>
                </c:pt>
                <c:pt idx="221309">
                  <c:v>0</c:v>
                </c:pt>
                <c:pt idx="221310">
                  <c:v>0</c:v>
                </c:pt>
                <c:pt idx="221311">
                  <c:v>0</c:v>
                </c:pt>
                <c:pt idx="221312">
                  <c:v>0</c:v>
                </c:pt>
                <c:pt idx="221313">
                  <c:v>0</c:v>
                </c:pt>
                <c:pt idx="221314">
                  <c:v>0</c:v>
                </c:pt>
                <c:pt idx="221315">
                  <c:v>0</c:v>
                </c:pt>
                <c:pt idx="221316">
                  <c:v>0</c:v>
                </c:pt>
                <c:pt idx="221317">
                  <c:v>0</c:v>
                </c:pt>
                <c:pt idx="221318">
                  <c:v>0</c:v>
                </c:pt>
                <c:pt idx="221319">
                  <c:v>0</c:v>
                </c:pt>
                <c:pt idx="221320">
                  <c:v>0</c:v>
                </c:pt>
                <c:pt idx="221321">
                  <c:v>0</c:v>
                </c:pt>
                <c:pt idx="221322">
                  <c:v>0</c:v>
                </c:pt>
                <c:pt idx="221323">
                  <c:v>0</c:v>
                </c:pt>
                <c:pt idx="221324">
                  <c:v>0</c:v>
                </c:pt>
                <c:pt idx="221325">
                  <c:v>0</c:v>
                </c:pt>
                <c:pt idx="221326">
                  <c:v>0</c:v>
                </c:pt>
                <c:pt idx="221327">
                  <c:v>0</c:v>
                </c:pt>
                <c:pt idx="221328">
                  <c:v>0</c:v>
                </c:pt>
                <c:pt idx="221329">
                  <c:v>0</c:v>
                </c:pt>
                <c:pt idx="221330">
                  <c:v>0</c:v>
                </c:pt>
                <c:pt idx="221331">
                  <c:v>0</c:v>
                </c:pt>
                <c:pt idx="221332">
                  <c:v>0</c:v>
                </c:pt>
                <c:pt idx="221333">
                  <c:v>0</c:v>
                </c:pt>
                <c:pt idx="221334">
                  <c:v>0</c:v>
                </c:pt>
                <c:pt idx="221335">
                  <c:v>0</c:v>
                </c:pt>
                <c:pt idx="221336">
                  <c:v>0</c:v>
                </c:pt>
                <c:pt idx="221337">
                  <c:v>0</c:v>
                </c:pt>
                <c:pt idx="221338">
                  <c:v>0</c:v>
                </c:pt>
                <c:pt idx="221339">
                  <c:v>0</c:v>
                </c:pt>
                <c:pt idx="221340">
                  <c:v>0</c:v>
                </c:pt>
                <c:pt idx="221341">
                  <c:v>0</c:v>
                </c:pt>
                <c:pt idx="221342">
                  <c:v>0</c:v>
                </c:pt>
                <c:pt idx="221343">
                  <c:v>0</c:v>
                </c:pt>
                <c:pt idx="221344">
                  <c:v>0</c:v>
                </c:pt>
                <c:pt idx="221345">
                  <c:v>0</c:v>
                </c:pt>
                <c:pt idx="221346">
                  <c:v>0</c:v>
                </c:pt>
                <c:pt idx="221347">
                  <c:v>0</c:v>
                </c:pt>
                <c:pt idx="221348">
                  <c:v>0</c:v>
                </c:pt>
                <c:pt idx="221349">
                  <c:v>0</c:v>
                </c:pt>
                <c:pt idx="221350">
                  <c:v>0</c:v>
                </c:pt>
                <c:pt idx="221351">
                  <c:v>0</c:v>
                </c:pt>
                <c:pt idx="221352">
                  <c:v>0</c:v>
                </c:pt>
                <c:pt idx="221353">
                  <c:v>0</c:v>
                </c:pt>
                <c:pt idx="221354">
                  <c:v>0</c:v>
                </c:pt>
                <c:pt idx="221355">
                  <c:v>0</c:v>
                </c:pt>
                <c:pt idx="221356">
                  <c:v>0</c:v>
                </c:pt>
                <c:pt idx="221357">
                  <c:v>0</c:v>
                </c:pt>
                <c:pt idx="221358">
                  <c:v>0</c:v>
                </c:pt>
                <c:pt idx="221359">
                  <c:v>0</c:v>
                </c:pt>
                <c:pt idx="221360">
                  <c:v>0</c:v>
                </c:pt>
                <c:pt idx="221361">
                  <c:v>0</c:v>
                </c:pt>
                <c:pt idx="221362">
                  <c:v>0</c:v>
                </c:pt>
                <c:pt idx="221363">
                  <c:v>0</c:v>
                </c:pt>
                <c:pt idx="221364">
                  <c:v>0</c:v>
                </c:pt>
                <c:pt idx="221365">
                  <c:v>0</c:v>
                </c:pt>
                <c:pt idx="221366">
                  <c:v>0</c:v>
                </c:pt>
                <c:pt idx="221367">
                  <c:v>0</c:v>
                </c:pt>
                <c:pt idx="221368">
                  <c:v>0</c:v>
                </c:pt>
                <c:pt idx="221369">
                  <c:v>0</c:v>
                </c:pt>
                <c:pt idx="221370">
                  <c:v>0</c:v>
                </c:pt>
                <c:pt idx="221371">
                  <c:v>0</c:v>
                </c:pt>
                <c:pt idx="221372">
                  <c:v>0</c:v>
                </c:pt>
                <c:pt idx="221373">
                  <c:v>0</c:v>
                </c:pt>
                <c:pt idx="221374">
                  <c:v>0</c:v>
                </c:pt>
                <c:pt idx="221375">
                  <c:v>0</c:v>
                </c:pt>
                <c:pt idx="221376">
                  <c:v>0</c:v>
                </c:pt>
                <c:pt idx="221377">
                  <c:v>0</c:v>
                </c:pt>
                <c:pt idx="221378">
                  <c:v>0</c:v>
                </c:pt>
                <c:pt idx="221379">
                  <c:v>0</c:v>
                </c:pt>
                <c:pt idx="221380">
                  <c:v>0</c:v>
                </c:pt>
                <c:pt idx="221381">
                  <c:v>0</c:v>
                </c:pt>
                <c:pt idx="221382">
                  <c:v>0</c:v>
                </c:pt>
                <c:pt idx="221383">
                  <c:v>0</c:v>
                </c:pt>
                <c:pt idx="221384">
                  <c:v>0</c:v>
                </c:pt>
                <c:pt idx="221385">
                  <c:v>0</c:v>
                </c:pt>
                <c:pt idx="221386">
                  <c:v>0</c:v>
                </c:pt>
                <c:pt idx="221387">
                  <c:v>0</c:v>
                </c:pt>
                <c:pt idx="221388">
                  <c:v>0</c:v>
                </c:pt>
                <c:pt idx="221389">
                  <c:v>0</c:v>
                </c:pt>
                <c:pt idx="221390">
                  <c:v>0</c:v>
                </c:pt>
                <c:pt idx="221391">
                  <c:v>0</c:v>
                </c:pt>
                <c:pt idx="221392">
                  <c:v>0</c:v>
                </c:pt>
                <c:pt idx="221393">
                  <c:v>0</c:v>
                </c:pt>
                <c:pt idx="221394">
                  <c:v>0</c:v>
                </c:pt>
                <c:pt idx="221395">
                  <c:v>0</c:v>
                </c:pt>
                <c:pt idx="221396">
                  <c:v>0</c:v>
                </c:pt>
                <c:pt idx="221397">
                  <c:v>0</c:v>
                </c:pt>
                <c:pt idx="221398">
                  <c:v>0</c:v>
                </c:pt>
                <c:pt idx="221399">
                  <c:v>0</c:v>
                </c:pt>
                <c:pt idx="221400">
                  <c:v>0</c:v>
                </c:pt>
                <c:pt idx="221401">
                  <c:v>0</c:v>
                </c:pt>
                <c:pt idx="221402">
                  <c:v>0</c:v>
                </c:pt>
                <c:pt idx="221403">
                  <c:v>0</c:v>
                </c:pt>
                <c:pt idx="221404">
                  <c:v>0</c:v>
                </c:pt>
                <c:pt idx="221405">
                  <c:v>0</c:v>
                </c:pt>
                <c:pt idx="221406">
                  <c:v>0</c:v>
                </c:pt>
                <c:pt idx="221407">
                  <c:v>0</c:v>
                </c:pt>
                <c:pt idx="221408">
                  <c:v>0</c:v>
                </c:pt>
                <c:pt idx="221409">
                  <c:v>0</c:v>
                </c:pt>
                <c:pt idx="221410">
                  <c:v>0</c:v>
                </c:pt>
                <c:pt idx="221411">
                  <c:v>0</c:v>
                </c:pt>
                <c:pt idx="221412">
                  <c:v>0</c:v>
                </c:pt>
                <c:pt idx="221413">
                  <c:v>0</c:v>
                </c:pt>
                <c:pt idx="221414">
                  <c:v>0</c:v>
                </c:pt>
                <c:pt idx="221415">
                  <c:v>0</c:v>
                </c:pt>
                <c:pt idx="221416">
                  <c:v>0</c:v>
                </c:pt>
                <c:pt idx="221417">
                  <c:v>0</c:v>
                </c:pt>
                <c:pt idx="221418">
                  <c:v>0</c:v>
                </c:pt>
                <c:pt idx="221419">
                  <c:v>0</c:v>
                </c:pt>
                <c:pt idx="221420">
                  <c:v>0</c:v>
                </c:pt>
                <c:pt idx="221421">
                  <c:v>0</c:v>
                </c:pt>
                <c:pt idx="221422">
                  <c:v>0</c:v>
                </c:pt>
                <c:pt idx="221423">
                  <c:v>0</c:v>
                </c:pt>
                <c:pt idx="221424">
                  <c:v>0</c:v>
                </c:pt>
                <c:pt idx="221425">
                  <c:v>0</c:v>
                </c:pt>
                <c:pt idx="221426">
                  <c:v>0</c:v>
                </c:pt>
                <c:pt idx="221427">
                  <c:v>0</c:v>
                </c:pt>
                <c:pt idx="221428">
                  <c:v>0</c:v>
                </c:pt>
                <c:pt idx="221429">
                  <c:v>0</c:v>
                </c:pt>
                <c:pt idx="221430">
                  <c:v>0</c:v>
                </c:pt>
                <c:pt idx="221431">
                  <c:v>0</c:v>
                </c:pt>
                <c:pt idx="221432">
                  <c:v>0</c:v>
                </c:pt>
                <c:pt idx="221433">
                  <c:v>0</c:v>
                </c:pt>
                <c:pt idx="221434">
                  <c:v>0</c:v>
                </c:pt>
                <c:pt idx="221435">
                  <c:v>0</c:v>
                </c:pt>
                <c:pt idx="221436">
                  <c:v>0</c:v>
                </c:pt>
                <c:pt idx="221437">
                  <c:v>0</c:v>
                </c:pt>
                <c:pt idx="221438">
                  <c:v>0</c:v>
                </c:pt>
                <c:pt idx="221439">
                  <c:v>0</c:v>
                </c:pt>
                <c:pt idx="221440">
                  <c:v>0</c:v>
                </c:pt>
                <c:pt idx="221441">
                  <c:v>0</c:v>
                </c:pt>
                <c:pt idx="221442">
                  <c:v>0</c:v>
                </c:pt>
                <c:pt idx="221443">
                  <c:v>0</c:v>
                </c:pt>
                <c:pt idx="221444">
                  <c:v>0</c:v>
                </c:pt>
                <c:pt idx="221445">
                  <c:v>0</c:v>
                </c:pt>
                <c:pt idx="221446">
                  <c:v>0</c:v>
                </c:pt>
                <c:pt idx="221447">
                  <c:v>0</c:v>
                </c:pt>
                <c:pt idx="221448">
                  <c:v>0</c:v>
                </c:pt>
                <c:pt idx="221449">
                  <c:v>0</c:v>
                </c:pt>
                <c:pt idx="221450">
                  <c:v>0</c:v>
                </c:pt>
                <c:pt idx="221451">
                  <c:v>0</c:v>
                </c:pt>
                <c:pt idx="221452">
                  <c:v>0</c:v>
                </c:pt>
                <c:pt idx="221453">
                  <c:v>0</c:v>
                </c:pt>
                <c:pt idx="221454">
                  <c:v>0</c:v>
                </c:pt>
                <c:pt idx="221455">
                  <c:v>0</c:v>
                </c:pt>
                <c:pt idx="221456">
                  <c:v>0</c:v>
                </c:pt>
                <c:pt idx="221457">
                  <c:v>0</c:v>
                </c:pt>
                <c:pt idx="221458">
                  <c:v>0</c:v>
                </c:pt>
                <c:pt idx="221459">
                  <c:v>0</c:v>
                </c:pt>
                <c:pt idx="221460">
                  <c:v>0</c:v>
                </c:pt>
                <c:pt idx="221461">
                  <c:v>0</c:v>
                </c:pt>
                <c:pt idx="221462">
                  <c:v>0</c:v>
                </c:pt>
                <c:pt idx="221463">
                  <c:v>0</c:v>
                </c:pt>
                <c:pt idx="221464">
                  <c:v>0</c:v>
                </c:pt>
                <c:pt idx="221465">
                  <c:v>0</c:v>
                </c:pt>
                <c:pt idx="221466">
                  <c:v>0</c:v>
                </c:pt>
                <c:pt idx="221467">
                  <c:v>0</c:v>
                </c:pt>
                <c:pt idx="221468">
                  <c:v>0</c:v>
                </c:pt>
                <c:pt idx="221469">
                  <c:v>0</c:v>
                </c:pt>
                <c:pt idx="221470">
                  <c:v>0</c:v>
                </c:pt>
                <c:pt idx="221471">
                  <c:v>0</c:v>
                </c:pt>
                <c:pt idx="221472">
                  <c:v>0</c:v>
                </c:pt>
                <c:pt idx="221473">
                  <c:v>0</c:v>
                </c:pt>
                <c:pt idx="221474">
                  <c:v>0</c:v>
                </c:pt>
                <c:pt idx="221475">
                  <c:v>0</c:v>
                </c:pt>
                <c:pt idx="221476">
                  <c:v>0</c:v>
                </c:pt>
                <c:pt idx="221477">
                  <c:v>0</c:v>
                </c:pt>
                <c:pt idx="221478">
                  <c:v>0</c:v>
                </c:pt>
                <c:pt idx="221479">
                  <c:v>0</c:v>
                </c:pt>
                <c:pt idx="221480">
                  <c:v>0</c:v>
                </c:pt>
                <c:pt idx="221481">
                  <c:v>0</c:v>
                </c:pt>
                <c:pt idx="221482">
                  <c:v>0</c:v>
                </c:pt>
                <c:pt idx="221483">
                  <c:v>0</c:v>
                </c:pt>
                <c:pt idx="221484">
                  <c:v>0</c:v>
                </c:pt>
                <c:pt idx="221485">
                  <c:v>0</c:v>
                </c:pt>
                <c:pt idx="221486">
                  <c:v>0</c:v>
                </c:pt>
                <c:pt idx="221487">
                  <c:v>0</c:v>
                </c:pt>
                <c:pt idx="221488">
                  <c:v>0</c:v>
                </c:pt>
                <c:pt idx="221489">
                  <c:v>0</c:v>
                </c:pt>
                <c:pt idx="221490">
                  <c:v>0</c:v>
                </c:pt>
                <c:pt idx="221491">
                  <c:v>0</c:v>
                </c:pt>
                <c:pt idx="221492">
                  <c:v>0</c:v>
                </c:pt>
                <c:pt idx="221493">
                  <c:v>0</c:v>
                </c:pt>
                <c:pt idx="221494">
                  <c:v>0</c:v>
                </c:pt>
                <c:pt idx="221495">
                  <c:v>0</c:v>
                </c:pt>
                <c:pt idx="221496">
                  <c:v>0</c:v>
                </c:pt>
                <c:pt idx="221497">
                  <c:v>0</c:v>
                </c:pt>
                <c:pt idx="221498">
                  <c:v>0</c:v>
                </c:pt>
                <c:pt idx="221499">
                  <c:v>0</c:v>
                </c:pt>
                <c:pt idx="221500">
                  <c:v>0</c:v>
                </c:pt>
                <c:pt idx="221501">
                  <c:v>0</c:v>
                </c:pt>
                <c:pt idx="221502">
                  <c:v>0</c:v>
                </c:pt>
                <c:pt idx="221503">
                  <c:v>0</c:v>
                </c:pt>
                <c:pt idx="221504">
                  <c:v>0</c:v>
                </c:pt>
                <c:pt idx="221505">
                  <c:v>0</c:v>
                </c:pt>
                <c:pt idx="221506">
                  <c:v>0</c:v>
                </c:pt>
                <c:pt idx="221507">
                  <c:v>0</c:v>
                </c:pt>
                <c:pt idx="221508">
                  <c:v>0</c:v>
                </c:pt>
                <c:pt idx="221509">
                  <c:v>0</c:v>
                </c:pt>
                <c:pt idx="221510">
                  <c:v>0</c:v>
                </c:pt>
                <c:pt idx="221511">
                  <c:v>0</c:v>
                </c:pt>
                <c:pt idx="221512">
                  <c:v>0</c:v>
                </c:pt>
                <c:pt idx="221513">
                  <c:v>0</c:v>
                </c:pt>
                <c:pt idx="221514">
                  <c:v>0</c:v>
                </c:pt>
                <c:pt idx="221515">
                  <c:v>0</c:v>
                </c:pt>
                <c:pt idx="221516">
                  <c:v>0</c:v>
                </c:pt>
                <c:pt idx="221517">
                  <c:v>0</c:v>
                </c:pt>
                <c:pt idx="221518">
                  <c:v>0</c:v>
                </c:pt>
                <c:pt idx="221519">
                  <c:v>0</c:v>
                </c:pt>
                <c:pt idx="221520">
                  <c:v>0</c:v>
                </c:pt>
                <c:pt idx="221521">
                  <c:v>0</c:v>
                </c:pt>
                <c:pt idx="221522">
                  <c:v>0</c:v>
                </c:pt>
                <c:pt idx="221523">
                  <c:v>0</c:v>
                </c:pt>
                <c:pt idx="221524">
                  <c:v>0</c:v>
                </c:pt>
                <c:pt idx="221525">
                  <c:v>0</c:v>
                </c:pt>
                <c:pt idx="221526">
                  <c:v>0</c:v>
                </c:pt>
                <c:pt idx="221527">
                  <c:v>0</c:v>
                </c:pt>
                <c:pt idx="221528">
                  <c:v>0</c:v>
                </c:pt>
                <c:pt idx="221529">
                  <c:v>0</c:v>
                </c:pt>
                <c:pt idx="221530">
                  <c:v>0</c:v>
                </c:pt>
                <c:pt idx="221531">
                  <c:v>0</c:v>
                </c:pt>
                <c:pt idx="221532">
                  <c:v>0</c:v>
                </c:pt>
                <c:pt idx="221533">
                  <c:v>0</c:v>
                </c:pt>
                <c:pt idx="221534">
                  <c:v>0</c:v>
                </c:pt>
                <c:pt idx="221535">
                  <c:v>0</c:v>
                </c:pt>
                <c:pt idx="221536">
                  <c:v>0</c:v>
                </c:pt>
                <c:pt idx="221537">
                  <c:v>0</c:v>
                </c:pt>
                <c:pt idx="221538">
                  <c:v>0</c:v>
                </c:pt>
                <c:pt idx="221539">
                  <c:v>0</c:v>
                </c:pt>
                <c:pt idx="221540">
                  <c:v>0</c:v>
                </c:pt>
                <c:pt idx="221541">
                  <c:v>0</c:v>
                </c:pt>
                <c:pt idx="221542">
                  <c:v>0</c:v>
                </c:pt>
                <c:pt idx="221543">
                  <c:v>0</c:v>
                </c:pt>
                <c:pt idx="221544">
                  <c:v>0</c:v>
                </c:pt>
                <c:pt idx="221545">
                  <c:v>0</c:v>
                </c:pt>
                <c:pt idx="221546">
                  <c:v>0</c:v>
                </c:pt>
                <c:pt idx="221547">
                  <c:v>0</c:v>
                </c:pt>
                <c:pt idx="221548">
                  <c:v>0</c:v>
                </c:pt>
                <c:pt idx="221549">
                  <c:v>0</c:v>
                </c:pt>
                <c:pt idx="221550">
                  <c:v>0</c:v>
                </c:pt>
                <c:pt idx="221551">
                  <c:v>0</c:v>
                </c:pt>
                <c:pt idx="221552">
                  <c:v>0</c:v>
                </c:pt>
                <c:pt idx="221553">
                  <c:v>0</c:v>
                </c:pt>
                <c:pt idx="221554">
                  <c:v>0</c:v>
                </c:pt>
                <c:pt idx="221555">
                  <c:v>0</c:v>
                </c:pt>
                <c:pt idx="221556">
                  <c:v>0</c:v>
                </c:pt>
                <c:pt idx="221557">
                  <c:v>0</c:v>
                </c:pt>
                <c:pt idx="221558">
                  <c:v>0</c:v>
                </c:pt>
                <c:pt idx="221559">
                  <c:v>0</c:v>
                </c:pt>
                <c:pt idx="221560">
                  <c:v>0</c:v>
                </c:pt>
                <c:pt idx="221561">
                  <c:v>0</c:v>
                </c:pt>
                <c:pt idx="221562">
                  <c:v>0</c:v>
                </c:pt>
                <c:pt idx="221563">
                  <c:v>0</c:v>
                </c:pt>
                <c:pt idx="221564">
                  <c:v>0</c:v>
                </c:pt>
                <c:pt idx="221565">
                  <c:v>0</c:v>
                </c:pt>
                <c:pt idx="221566">
                  <c:v>0</c:v>
                </c:pt>
                <c:pt idx="221567">
                  <c:v>0</c:v>
                </c:pt>
                <c:pt idx="221568">
                  <c:v>0</c:v>
                </c:pt>
                <c:pt idx="221569">
                  <c:v>0</c:v>
                </c:pt>
                <c:pt idx="221570">
                  <c:v>0</c:v>
                </c:pt>
                <c:pt idx="221571">
                  <c:v>0</c:v>
                </c:pt>
                <c:pt idx="221572">
                  <c:v>0</c:v>
                </c:pt>
                <c:pt idx="221573">
                  <c:v>0</c:v>
                </c:pt>
                <c:pt idx="221574">
                  <c:v>0</c:v>
                </c:pt>
                <c:pt idx="221575">
                  <c:v>0</c:v>
                </c:pt>
                <c:pt idx="221576">
                  <c:v>0</c:v>
                </c:pt>
                <c:pt idx="221577">
                  <c:v>0</c:v>
                </c:pt>
                <c:pt idx="221578">
                  <c:v>0</c:v>
                </c:pt>
                <c:pt idx="221579">
                  <c:v>0</c:v>
                </c:pt>
                <c:pt idx="221580">
                  <c:v>0</c:v>
                </c:pt>
                <c:pt idx="221581">
                  <c:v>0</c:v>
                </c:pt>
                <c:pt idx="221582">
                  <c:v>0</c:v>
                </c:pt>
                <c:pt idx="221583">
                  <c:v>0</c:v>
                </c:pt>
                <c:pt idx="221584">
                  <c:v>0</c:v>
                </c:pt>
                <c:pt idx="221585">
                  <c:v>0</c:v>
                </c:pt>
                <c:pt idx="221586">
                  <c:v>0</c:v>
                </c:pt>
                <c:pt idx="221587">
                  <c:v>0</c:v>
                </c:pt>
                <c:pt idx="221588">
                  <c:v>0</c:v>
                </c:pt>
                <c:pt idx="221589">
                  <c:v>0</c:v>
                </c:pt>
                <c:pt idx="221590">
                  <c:v>0</c:v>
                </c:pt>
                <c:pt idx="221591">
                  <c:v>0</c:v>
                </c:pt>
                <c:pt idx="221592">
                  <c:v>0</c:v>
                </c:pt>
                <c:pt idx="221593">
                  <c:v>0</c:v>
                </c:pt>
                <c:pt idx="221594">
                  <c:v>0</c:v>
                </c:pt>
                <c:pt idx="221595">
                  <c:v>0</c:v>
                </c:pt>
                <c:pt idx="221596">
                  <c:v>0</c:v>
                </c:pt>
                <c:pt idx="221597">
                  <c:v>0</c:v>
                </c:pt>
                <c:pt idx="221598">
                  <c:v>0</c:v>
                </c:pt>
                <c:pt idx="221599">
                  <c:v>0</c:v>
                </c:pt>
                <c:pt idx="221600">
                  <c:v>0</c:v>
                </c:pt>
                <c:pt idx="221601">
                  <c:v>0</c:v>
                </c:pt>
                <c:pt idx="221602">
                  <c:v>0</c:v>
                </c:pt>
                <c:pt idx="221603">
                  <c:v>0</c:v>
                </c:pt>
                <c:pt idx="221604">
                  <c:v>0</c:v>
                </c:pt>
                <c:pt idx="221605">
                  <c:v>0</c:v>
                </c:pt>
                <c:pt idx="221606">
                  <c:v>0</c:v>
                </c:pt>
                <c:pt idx="221607">
                  <c:v>0</c:v>
                </c:pt>
                <c:pt idx="221608">
                  <c:v>0</c:v>
                </c:pt>
                <c:pt idx="221609">
                  <c:v>0</c:v>
                </c:pt>
                <c:pt idx="221610">
                  <c:v>0</c:v>
                </c:pt>
                <c:pt idx="221611">
                  <c:v>0</c:v>
                </c:pt>
                <c:pt idx="221612">
                  <c:v>0</c:v>
                </c:pt>
                <c:pt idx="221613">
                  <c:v>0</c:v>
                </c:pt>
                <c:pt idx="221614">
                  <c:v>0</c:v>
                </c:pt>
                <c:pt idx="221615">
                  <c:v>0</c:v>
                </c:pt>
                <c:pt idx="221616">
                  <c:v>0</c:v>
                </c:pt>
                <c:pt idx="221617">
                  <c:v>0</c:v>
                </c:pt>
                <c:pt idx="221618">
                  <c:v>0</c:v>
                </c:pt>
                <c:pt idx="221619">
                  <c:v>0</c:v>
                </c:pt>
                <c:pt idx="221620">
                  <c:v>0</c:v>
                </c:pt>
                <c:pt idx="221621">
                  <c:v>0</c:v>
                </c:pt>
                <c:pt idx="221622">
                  <c:v>0</c:v>
                </c:pt>
                <c:pt idx="221623">
                  <c:v>0</c:v>
                </c:pt>
                <c:pt idx="221624">
                  <c:v>0</c:v>
                </c:pt>
                <c:pt idx="221625">
                  <c:v>0</c:v>
                </c:pt>
                <c:pt idx="221626">
                  <c:v>0</c:v>
                </c:pt>
                <c:pt idx="221627">
                  <c:v>0</c:v>
                </c:pt>
                <c:pt idx="221628">
                  <c:v>0</c:v>
                </c:pt>
                <c:pt idx="221629">
                  <c:v>0</c:v>
                </c:pt>
                <c:pt idx="221630">
                  <c:v>0</c:v>
                </c:pt>
                <c:pt idx="221631">
                  <c:v>0</c:v>
                </c:pt>
                <c:pt idx="221632">
                  <c:v>0</c:v>
                </c:pt>
                <c:pt idx="221633">
                  <c:v>0</c:v>
                </c:pt>
                <c:pt idx="221634">
                  <c:v>0</c:v>
                </c:pt>
                <c:pt idx="221635">
                  <c:v>0</c:v>
                </c:pt>
                <c:pt idx="221636">
                  <c:v>0</c:v>
                </c:pt>
                <c:pt idx="221637">
                  <c:v>0</c:v>
                </c:pt>
                <c:pt idx="221638">
                  <c:v>0</c:v>
                </c:pt>
                <c:pt idx="221639">
                  <c:v>0</c:v>
                </c:pt>
                <c:pt idx="221640">
                  <c:v>0</c:v>
                </c:pt>
                <c:pt idx="221641">
                  <c:v>0</c:v>
                </c:pt>
                <c:pt idx="221642">
                  <c:v>0</c:v>
                </c:pt>
                <c:pt idx="221643">
                  <c:v>0</c:v>
                </c:pt>
                <c:pt idx="221644">
                  <c:v>0</c:v>
                </c:pt>
                <c:pt idx="221645">
                  <c:v>0</c:v>
                </c:pt>
                <c:pt idx="221646">
                  <c:v>0</c:v>
                </c:pt>
                <c:pt idx="221647">
                  <c:v>0</c:v>
                </c:pt>
                <c:pt idx="221648">
                  <c:v>0</c:v>
                </c:pt>
                <c:pt idx="221649">
                  <c:v>0</c:v>
                </c:pt>
                <c:pt idx="221650">
                  <c:v>0</c:v>
                </c:pt>
                <c:pt idx="221651">
                  <c:v>0</c:v>
                </c:pt>
                <c:pt idx="221652">
                  <c:v>0</c:v>
                </c:pt>
                <c:pt idx="221653">
                  <c:v>0</c:v>
                </c:pt>
                <c:pt idx="221654">
                  <c:v>0</c:v>
                </c:pt>
                <c:pt idx="221655">
                  <c:v>0</c:v>
                </c:pt>
                <c:pt idx="221656">
                  <c:v>0</c:v>
                </c:pt>
                <c:pt idx="221657">
                  <c:v>0</c:v>
                </c:pt>
                <c:pt idx="221658">
                  <c:v>0</c:v>
                </c:pt>
                <c:pt idx="221659">
                  <c:v>0</c:v>
                </c:pt>
                <c:pt idx="221660">
                  <c:v>0</c:v>
                </c:pt>
                <c:pt idx="221661">
                  <c:v>0</c:v>
                </c:pt>
                <c:pt idx="221662">
                  <c:v>0</c:v>
                </c:pt>
                <c:pt idx="221663">
                  <c:v>0</c:v>
                </c:pt>
                <c:pt idx="221664">
                  <c:v>0</c:v>
                </c:pt>
                <c:pt idx="221665">
                  <c:v>0</c:v>
                </c:pt>
                <c:pt idx="221666">
                  <c:v>0</c:v>
                </c:pt>
                <c:pt idx="221667">
                  <c:v>0</c:v>
                </c:pt>
                <c:pt idx="221668">
                  <c:v>0</c:v>
                </c:pt>
                <c:pt idx="221669">
                  <c:v>0</c:v>
                </c:pt>
                <c:pt idx="221670">
                  <c:v>0</c:v>
                </c:pt>
                <c:pt idx="221671">
                  <c:v>0</c:v>
                </c:pt>
                <c:pt idx="221672">
                  <c:v>0</c:v>
                </c:pt>
                <c:pt idx="221673">
                  <c:v>0</c:v>
                </c:pt>
                <c:pt idx="221674">
                  <c:v>0</c:v>
                </c:pt>
                <c:pt idx="221675">
                  <c:v>0</c:v>
                </c:pt>
                <c:pt idx="221676">
                  <c:v>0</c:v>
                </c:pt>
                <c:pt idx="221677">
                  <c:v>0</c:v>
                </c:pt>
                <c:pt idx="221678">
                  <c:v>0</c:v>
                </c:pt>
                <c:pt idx="221679">
                  <c:v>0</c:v>
                </c:pt>
                <c:pt idx="221680">
                  <c:v>0</c:v>
                </c:pt>
                <c:pt idx="221681">
                  <c:v>0</c:v>
                </c:pt>
                <c:pt idx="221682">
                  <c:v>0</c:v>
                </c:pt>
                <c:pt idx="221683">
                  <c:v>0</c:v>
                </c:pt>
                <c:pt idx="221684">
                  <c:v>0</c:v>
                </c:pt>
                <c:pt idx="221685">
                  <c:v>0</c:v>
                </c:pt>
                <c:pt idx="221686">
                  <c:v>0</c:v>
                </c:pt>
                <c:pt idx="221687">
                  <c:v>0</c:v>
                </c:pt>
                <c:pt idx="221688">
                  <c:v>0</c:v>
                </c:pt>
                <c:pt idx="221689">
                  <c:v>0</c:v>
                </c:pt>
                <c:pt idx="221690">
                  <c:v>0</c:v>
                </c:pt>
                <c:pt idx="221691">
                  <c:v>0</c:v>
                </c:pt>
                <c:pt idx="221692">
                  <c:v>0</c:v>
                </c:pt>
                <c:pt idx="221693">
                  <c:v>0</c:v>
                </c:pt>
                <c:pt idx="221694">
                  <c:v>0</c:v>
                </c:pt>
                <c:pt idx="221695">
                  <c:v>0</c:v>
                </c:pt>
                <c:pt idx="221696">
                  <c:v>0</c:v>
                </c:pt>
                <c:pt idx="221697">
                  <c:v>0</c:v>
                </c:pt>
                <c:pt idx="221698">
                  <c:v>0</c:v>
                </c:pt>
                <c:pt idx="221699">
                  <c:v>0</c:v>
                </c:pt>
                <c:pt idx="221700">
                  <c:v>0</c:v>
                </c:pt>
                <c:pt idx="221701">
                  <c:v>0</c:v>
                </c:pt>
                <c:pt idx="221702">
                  <c:v>0</c:v>
                </c:pt>
                <c:pt idx="221703">
                  <c:v>0</c:v>
                </c:pt>
                <c:pt idx="221704">
                  <c:v>0</c:v>
                </c:pt>
                <c:pt idx="221705">
                  <c:v>0</c:v>
                </c:pt>
                <c:pt idx="221706">
                  <c:v>0</c:v>
                </c:pt>
                <c:pt idx="221707">
                  <c:v>0</c:v>
                </c:pt>
                <c:pt idx="221708">
                  <c:v>0</c:v>
                </c:pt>
                <c:pt idx="221709">
                  <c:v>0</c:v>
                </c:pt>
                <c:pt idx="221710">
                  <c:v>0</c:v>
                </c:pt>
                <c:pt idx="221711">
                  <c:v>0</c:v>
                </c:pt>
                <c:pt idx="221712">
                  <c:v>0</c:v>
                </c:pt>
                <c:pt idx="221713">
                  <c:v>0</c:v>
                </c:pt>
                <c:pt idx="221714">
                  <c:v>0</c:v>
                </c:pt>
                <c:pt idx="221715">
                  <c:v>0</c:v>
                </c:pt>
                <c:pt idx="221716">
                  <c:v>0</c:v>
                </c:pt>
                <c:pt idx="221717">
                  <c:v>0</c:v>
                </c:pt>
                <c:pt idx="221718">
                  <c:v>0</c:v>
                </c:pt>
                <c:pt idx="221719">
                  <c:v>0</c:v>
                </c:pt>
                <c:pt idx="221720">
                  <c:v>0</c:v>
                </c:pt>
                <c:pt idx="221721">
                  <c:v>0</c:v>
                </c:pt>
                <c:pt idx="221722">
                  <c:v>0</c:v>
                </c:pt>
                <c:pt idx="221723">
                  <c:v>0</c:v>
                </c:pt>
                <c:pt idx="221724">
                  <c:v>0</c:v>
                </c:pt>
                <c:pt idx="221725">
                  <c:v>0</c:v>
                </c:pt>
                <c:pt idx="221726">
                  <c:v>0</c:v>
                </c:pt>
                <c:pt idx="221727">
                  <c:v>0</c:v>
                </c:pt>
                <c:pt idx="221728">
                  <c:v>0</c:v>
                </c:pt>
                <c:pt idx="221729">
                  <c:v>0</c:v>
                </c:pt>
                <c:pt idx="221730">
                  <c:v>0</c:v>
                </c:pt>
                <c:pt idx="221731">
                  <c:v>0</c:v>
                </c:pt>
                <c:pt idx="221732">
                  <c:v>0</c:v>
                </c:pt>
                <c:pt idx="221733">
                  <c:v>0</c:v>
                </c:pt>
                <c:pt idx="221734">
                  <c:v>0</c:v>
                </c:pt>
                <c:pt idx="221735">
                  <c:v>0</c:v>
                </c:pt>
                <c:pt idx="221736">
                  <c:v>0</c:v>
                </c:pt>
                <c:pt idx="221737">
                  <c:v>0</c:v>
                </c:pt>
                <c:pt idx="221738">
                  <c:v>0</c:v>
                </c:pt>
                <c:pt idx="221739">
                  <c:v>0</c:v>
                </c:pt>
                <c:pt idx="221740">
                  <c:v>0</c:v>
                </c:pt>
                <c:pt idx="221741">
                  <c:v>0</c:v>
                </c:pt>
                <c:pt idx="221742">
                  <c:v>0</c:v>
                </c:pt>
                <c:pt idx="221743">
                  <c:v>0</c:v>
                </c:pt>
                <c:pt idx="221744">
                  <c:v>0</c:v>
                </c:pt>
                <c:pt idx="221745">
                  <c:v>0</c:v>
                </c:pt>
                <c:pt idx="221746">
                  <c:v>0</c:v>
                </c:pt>
                <c:pt idx="221747">
                  <c:v>0</c:v>
                </c:pt>
                <c:pt idx="221748">
                  <c:v>0</c:v>
                </c:pt>
                <c:pt idx="221749">
                  <c:v>0</c:v>
                </c:pt>
                <c:pt idx="221750">
                  <c:v>0</c:v>
                </c:pt>
                <c:pt idx="221751">
                  <c:v>0</c:v>
                </c:pt>
                <c:pt idx="221752">
                  <c:v>0</c:v>
                </c:pt>
                <c:pt idx="221753">
                  <c:v>0</c:v>
                </c:pt>
                <c:pt idx="221754">
                  <c:v>0</c:v>
                </c:pt>
                <c:pt idx="221755">
                  <c:v>0</c:v>
                </c:pt>
                <c:pt idx="221756">
                  <c:v>0</c:v>
                </c:pt>
                <c:pt idx="221757">
                  <c:v>0</c:v>
                </c:pt>
                <c:pt idx="221758">
                  <c:v>0</c:v>
                </c:pt>
                <c:pt idx="221759">
                  <c:v>0</c:v>
                </c:pt>
                <c:pt idx="221760">
                  <c:v>0</c:v>
                </c:pt>
                <c:pt idx="221761">
                  <c:v>0</c:v>
                </c:pt>
                <c:pt idx="221762">
                  <c:v>0</c:v>
                </c:pt>
                <c:pt idx="221763">
                  <c:v>0</c:v>
                </c:pt>
                <c:pt idx="221764">
                  <c:v>0</c:v>
                </c:pt>
                <c:pt idx="221765">
                  <c:v>0</c:v>
                </c:pt>
                <c:pt idx="221766">
                  <c:v>0</c:v>
                </c:pt>
                <c:pt idx="221767">
                  <c:v>0</c:v>
                </c:pt>
                <c:pt idx="221768">
                  <c:v>0</c:v>
                </c:pt>
                <c:pt idx="221769">
                  <c:v>0</c:v>
                </c:pt>
                <c:pt idx="221770">
                  <c:v>0</c:v>
                </c:pt>
                <c:pt idx="221771">
                  <c:v>0</c:v>
                </c:pt>
                <c:pt idx="221772">
                  <c:v>0</c:v>
                </c:pt>
                <c:pt idx="221773">
                  <c:v>0</c:v>
                </c:pt>
                <c:pt idx="221774">
                  <c:v>0</c:v>
                </c:pt>
                <c:pt idx="221775">
                  <c:v>0</c:v>
                </c:pt>
                <c:pt idx="221776">
                  <c:v>0</c:v>
                </c:pt>
                <c:pt idx="221777">
                  <c:v>0</c:v>
                </c:pt>
                <c:pt idx="221778">
                  <c:v>0</c:v>
                </c:pt>
                <c:pt idx="221779">
                  <c:v>0</c:v>
                </c:pt>
                <c:pt idx="221780">
                  <c:v>0</c:v>
                </c:pt>
                <c:pt idx="221781">
                  <c:v>0</c:v>
                </c:pt>
                <c:pt idx="221782">
                  <c:v>0</c:v>
                </c:pt>
                <c:pt idx="221783">
                  <c:v>0</c:v>
                </c:pt>
                <c:pt idx="221784">
                  <c:v>0</c:v>
                </c:pt>
                <c:pt idx="221785">
                  <c:v>0</c:v>
                </c:pt>
                <c:pt idx="221786">
                  <c:v>0</c:v>
                </c:pt>
                <c:pt idx="221787">
                  <c:v>0</c:v>
                </c:pt>
                <c:pt idx="221788">
                  <c:v>0</c:v>
                </c:pt>
                <c:pt idx="221789">
                  <c:v>0</c:v>
                </c:pt>
                <c:pt idx="221790">
                  <c:v>0</c:v>
                </c:pt>
                <c:pt idx="221791">
                  <c:v>0</c:v>
                </c:pt>
                <c:pt idx="221792">
                  <c:v>0</c:v>
                </c:pt>
                <c:pt idx="221793">
                  <c:v>0</c:v>
                </c:pt>
                <c:pt idx="221794">
                  <c:v>0</c:v>
                </c:pt>
                <c:pt idx="221795">
                  <c:v>0</c:v>
                </c:pt>
                <c:pt idx="221796">
                  <c:v>0</c:v>
                </c:pt>
                <c:pt idx="221797">
                  <c:v>0</c:v>
                </c:pt>
                <c:pt idx="221798">
                  <c:v>0</c:v>
                </c:pt>
                <c:pt idx="221799">
                  <c:v>0</c:v>
                </c:pt>
                <c:pt idx="221800">
                  <c:v>0</c:v>
                </c:pt>
                <c:pt idx="221801">
                  <c:v>0</c:v>
                </c:pt>
                <c:pt idx="221802">
                  <c:v>0</c:v>
                </c:pt>
                <c:pt idx="221803">
                  <c:v>0</c:v>
                </c:pt>
                <c:pt idx="221804">
                  <c:v>0</c:v>
                </c:pt>
                <c:pt idx="221805">
                  <c:v>0</c:v>
                </c:pt>
                <c:pt idx="221806">
                  <c:v>0</c:v>
                </c:pt>
                <c:pt idx="221807">
                  <c:v>0</c:v>
                </c:pt>
                <c:pt idx="221808">
                  <c:v>0</c:v>
                </c:pt>
                <c:pt idx="221809">
                  <c:v>0</c:v>
                </c:pt>
                <c:pt idx="221810">
                  <c:v>0</c:v>
                </c:pt>
                <c:pt idx="221811">
                  <c:v>0</c:v>
                </c:pt>
                <c:pt idx="221812">
                  <c:v>0</c:v>
                </c:pt>
                <c:pt idx="221813">
                  <c:v>0</c:v>
                </c:pt>
                <c:pt idx="221814">
                  <c:v>0</c:v>
                </c:pt>
                <c:pt idx="221815">
                  <c:v>0</c:v>
                </c:pt>
                <c:pt idx="221816">
                  <c:v>0</c:v>
                </c:pt>
                <c:pt idx="221817">
                  <c:v>0</c:v>
                </c:pt>
                <c:pt idx="221818">
                  <c:v>0</c:v>
                </c:pt>
                <c:pt idx="221819">
                  <c:v>0</c:v>
                </c:pt>
                <c:pt idx="221820">
                  <c:v>0</c:v>
                </c:pt>
                <c:pt idx="221821">
                  <c:v>0</c:v>
                </c:pt>
                <c:pt idx="221822">
                  <c:v>0</c:v>
                </c:pt>
                <c:pt idx="221823">
                  <c:v>0</c:v>
                </c:pt>
                <c:pt idx="221824">
                  <c:v>0</c:v>
                </c:pt>
                <c:pt idx="221825">
                  <c:v>0</c:v>
                </c:pt>
                <c:pt idx="221826">
                  <c:v>0</c:v>
                </c:pt>
                <c:pt idx="221827">
                  <c:v>0</c:v>
                </c:pt>
                <c:pt idx="221828">
                  <c:v>0</c:v>
                </c:pt>
                <c:pt idx="221829">
                  <c:v>0</c:v>
                </c:pt>
                <c:pt idx="221830">
                  <c:v>0</c:v>
                </c:pt>
                <c:pt idx="221831">
                  <c:v>0</c:v>
                </c:pt>
                <c:pt idx="221832">
                  <c:v>0</c:v>
                </c:pt>
                <c:pt idx="221833">
                  <c:v>0</c:v>
                </c:pt>
                <c:pt idx="221834">
                  <c:v>0</c:v>
                </c:pt>
                <c:pt idx="221835">
                  <c:v>0</c:v>
                </c:pt>
                <c:pt idx="221836">
                  <c:v>0</c:v>
                </c:pt>
                <c:pt idx="221837">
                  <c:v>0</c:v>
                </c:pt>
                <c:pt idx="221838">
                  <c:v>0</c:v>
                </c:pt>
                <c:pt idx="221839">
                  <c:v>0</c:v>
                </c:pt>
                <c:pt idx="221840">
                  <c:v>0</c:v>
                </c:pt>
                <c:pt idx="221841">
                  <c:v>0</c:v>
                </c:pt>
                <c:pt idx="221842">
                  <c:v>0</c:v>
                </c:pt>
                <c:pt idx="221843">
                  <c:v>0</c:v>
                </c:pt>
                <c:pt idx="221844">
                  <c:v>0</c:v>
                </c:pt>
                <c:pt idx="221845">
                  <c:v>0</c:v>
                </c:pt>
                <c:pt idx="221846">
                  <c:v>0</c:v>
                </c:pt>
                <c:pt idx="221847">
                  <c:v>0</c:v>
                </c:pt>
                <c:pt idx="221848">
                  <c:v>0</c:v>
                </c:pt>
                <c:pt idx="221849">
                  <c:v>0</c:v>
                </c:pt>
                <c:pt idx="221850">
                  <c:v>0</c:v>
                </c:pt>
                <c:pt idx="221851">
                  <c:v>0</c:v>
                </c:pt>
                <c:pt idx="221852">
                  <c:v>0</c:v>
                </c:pt>
                <c:pt idx="221853">
                  <c:v>0</c:v>
                </c:pt>
                <c:pt idx="221854">
                  <c:v>0</c:v>
                </c:pt>
                <c:pt idx="221855">
                  <c:v>0</c:v>
                </c:pt>
                <c:pt idx="221856">
                  <c:v>0</c:v>
                </c:pt>
                <c:pt idx="221857">
                  <c:v>0</c:v>
                </c:pt>
                <c:pt idx="221858">
                  <c:v>0</c:v>
                </c:pt>
                <c:pt idx="221859">
                  <c:v>0</c:v>
                </c:pt>
                <c:pt idx="221860">
                  <c:v>0</c:v>
                </c:pt>
                <c:pt idx="221861">
                  <c:v>0</c:v>
                </c:pt>
                <c:pt idx="221862">
                  <c:v>0</c:v>
                </c:pt>
                <c:pt idx="221863">
                  <c:v>0</c:v>
                </c:pt>
                <c:pt idx="221864">
                  <c:v>0</c:v>
                </c:pt>
                <c:pt idx="221865">
                  <c:v>0</c:v>
                </c:pt>
                <c:pt idx="221866">
                  <c:v>0</c:v>
                </c:pt>
                <c:pt idx="221867">
                  <c:v>0</c:v>
                </c:pt>
                <c:pt idx="221868">
                  <c:v>0</c:v>
                </c:pt>
                <c:pt idx="221869">
                  <c:v>0</c:v>
                </c:pt>
                <c:pt idx="221870">
                  <c:v>0</c:v>
                </c:pt>
                <c:pt idx="221871">
                  <c:v>0</c:v>
                </c:pt>
                <c:pt idx="221872">
                  <c:v>0</c:v>
                </c:pt>
                <c:pt idx="221873">
                  <c:v>0</c:v>
                </c:pt>
                <c:pt idx="221874">
                  <c:v>0</c:v>
                </c:pt>
                <c:pt idx="221875">
                  <c:v>0</c:v>
                </c:pt>
                <c:pt idx="221876">
                  <c:v>0</c:v>
                </c:pt>
                <c:pt idx="221877">
                  <c:v>0</c:v>
                </c:pt>
                <c:pt idx="221878">
                  <c:v>0</c:v>
                </c:pt>
                <c:pt idx="221879">
                  <c:v>0</c:v>
                </c:pt>
                <c:pt idx="221880">
                  <c:v>0</c:v>
                </c:pt>
                <c:pt idx="221881">
                  <c:v>0</c:v>
                </c:pt>
                <c:pt idx="221882">
                  <c:v>0</c:v>
                </c:pt>
                <c:pt idx="221883">
                  <c:v>0</c:v>
                </c:pt>
                <c:pt idx="221884">
                  <c:v>0</c:v>
                </c:pt>
                <c:pt idx="221885">
                  <c:v>0</c:v>
                </c:pt>
                <c:pt idx="221886">
                  <c:v>0</c:v>
                </c:pt>
                <c:pt idx="221887">
                  <c:v>0</c:v>
                </c:pt>
                <c:pt idx="221888">
                  <c:v>0</c:v>
                </c:pt>
                <c:pt idx="221889">
                  <c:v>0</c:v>
                </c:pt>
                <c:pt idx="221890">
                  <c:v>0</c:v>
                </c:pt>
                <c:pt idx="221891">
                  <c:v>0</c:v>
                </c:pt>
                <c:pt idx="221892">
                  <c:v>0</c:v>
                </c:pt>
                <c:pt idx="221893">
                  <c:v>0</c:v>
                </c:pt>
                <c:pt idx="221894">
                  <c:v>0</c:v>
                </c:pt>
                <c:pt idx="221895">
                  <c:v>0</c:v>
                </c:pt>
                <c:pt idx="221896">
                  <c:v>0</c:v>
                </c:pt>
                <c:pt idx="221897">
                  <c:v>0</c:v>
                </c:pt>
                <c:pt idx="221898">
                  <c:v>0</c:v>
                </c:pt>
                <c:pt idx="221899">
                  <c:v>0</c:v>
                </c:pt>
                <c:pt idx="221900">
                  <c:v>0</c:v>
                </c:pt>
                <c:pt idx="221901">
                  <c:v>0</c:v>
                </c:pt>
                <c:pt idx="221902">
                  <c:v>0</c:v>
                </c:pt>
                <c:pt idx="221903">
                  <c:v>0</c:v>
                </c:pt>
                <c:pt idx="221904">
                  <c:v>0</c:v>
                </c:pt>
                <c:pt idx="221905">
                  <c:v>0</c:v>
                </c:pt>
                <c:pt idx="221906">
                  <c:v>0</c:v>
                </c:pt>
                <c:pt idx="221907">
                  <c:v>0</c:v>
                </c:pt>
                <c:pt idx="221908">
                  <c:v>0</c:v>
                </c:pt>
                <c:pt idx="221909">
                  <c:v>0</c:v>
                </c:pt>
                <c:pt idx="221910">
                  <c:v>0</c:v>
                </c:pt>
                <c:pt idx="221911">
                  <c:v>0</c:v>
                </c:pt>
                <c:pt idx="221912">
                  <c:v>0</c:v>
                </c:pt>
                <c:pt idx="221913">
                  <c:v>0</c:v>
                </c:pt>
                <c:pt idx="221914">
                  <c:v>0</c:v>
                </c:pt>
                <c:pt idx="221915">
                  <c:v>0</c:v>
                </c:pt>
                <c:pt idx="221916">
                  <c:v>0</c:v>
                </c:pt>
                <c:pt idx="221917">
                  <c:v>0</c:v>
                </c:pt>
                <c:pt idx="221918">
                  <c:v>0</c:v>
                </c:pt>
                <c:pt idx="221919">
                  <c:v>0</c:v>
                </c:pt>
                <c:pt idx="221920">
                  <c:v>0</c:v>
                </c:pt>
                <c:pt idx="221921">
                  <c:v>0</c:v>
                </c:pt>
                <c:pt idx="221922">
                  <c:v>0</c:v>
                </c:pt>
                <c:pt idx="221923">
                  <c:v>0</c:v>
                </c:pt>
                <c:pt idx="221924">
                  <c:v>0</c:v>
                </c:pt>
                <c:pt idx="221925">
                  <c:v>0</c:v>
                </c:pt>
                <c:pt idx="221926">
                  <c:v>0</c:v>
                </c:pt>
                <c:pt idx="221927">
                  <c:v>0</c:v>
                </c:pt>
                <c:pt idx="221928">
                  <c:v>0</c:v>
                </c:pt>
                <c:pt idx="221929">
                  <c:v>0</c:v>
                </c:pt>
                <c:pt idx="221930">
                  <c:v>0</c:v>
                </c:pt>
                <c:pt idx="221931">
                  <c:v>0</c:v>
                </c:pt>
                <c:pt idx="221932">
                  <c:v>0</c:v>
                </c:pt>
                <c:pt idx="221933">
                  <c:v>0</c:v>
                </c:pt>
                <c:pt idx="221934">
                  <c:v>0</c:v>
                </c:pt>
                <c:pt idx="221935">
                  <c:v>0</c:v>
                </c:pt>
                <c:pt idx="221936">
                  <c:v>0</c:v>
                </c:pt>
                <c:pt idx="221937">
                  <c:v>0</c:v>
                </c:pt>
                <c:pt idx="221938">
                  <c:v>0</c:v>
                </c:pt>
                <c:pt idx="221939">
                  <c:v>0</c:v>
                </c:pt>
                <c:pt idx="221940">
                  <c:v>0</c:v>
                </c:pt>
                <c:pt idx="221941">
                  <c:v>0</c:v>
                </c:pt>
                <c:pt idx="221942">
                  <c:v>0</c:v>
                </c:pt>
                <c:pt idx="221943">
                  <c:v>0</c:v>
                </c:pt>
                <c:pt idx="221944">
                  <c:v>0</c:v>
                </c:pt>
                <c:pt idx="221945">
                  <c:v>0</c:v>
                </c:pt>
                <c:pt idx="221946">
                  <c:v>0</c:v>
                </c:pt>
                <c:pt idx="221947">
                  <c:v>0</c:v>
                </c:pt>
                <c:pt idx="221948">
                  <c:v>0</c:v>
                </c:pt>
                <c:pt idx="221949">
                  <c:v>0</c:v>
                </c:pt>
                <c:pt idx="221950">
                  <c:v>0</c:v>
                </c:pt>
                <c:pt idx="221951">
                  <c:v>0</c:v>
                </c:pt>
                <c:pt idx="221952">
                  <c:v>0</c:v>
                </c:pt>
                <c:pt idx="221953">
                  <c:v>0</c:v>
                </c:pt>
                <c:pt idx="221954">
                  <c:v>0</c:v>
                </c:pt>
                <c:pt idx="221955">
                  <c:v>0</c:v>
                </c:pt>
                <c:pt idx="221956">
                  <c:v>0</c:v>
                </c:pt>
                <c:pt idx="221957">
                  <c:v>0</c:v>
                </c:pt>
                <c:pt idx="221958">
                  <c:v>0</c:v>
                </c:pt>
                <c:pt idx="221959">
                  <c:v>0</c:v>
                </c:pt>
                <c:pt idx="221960">
                  <c:v>0</c:v>
                </c:pt>
                <c:pt idx="221961">
                  <c:v>0</c:v>
                </c:pt>
                <c:pt idx="221962">
                  <c:v>0</c:v>
                </c:pt>
                <c:pt idx="221963">
                  <c:v>0</c:v>
                </c:pt>
                <c:pt idx="221964">
                  <c:v>0</c:v>
                </c:pt>
                <c:pt idx="221965">
                  <c:v>0</c:v>
                </c:pt>
                <c:pt idx="221966">
                  <c:v>0</c:v>
                </c:pt>
                <c:pt idx="221967">
                  <c:v>0</c:v>
                </c:pt>
                <c:pt idx="221968">
                  <c:v>0</c:v>
                </c:pt>
                <c:pt idx="221969">
                  <c:v>0</c:v>
                </c:pt>
                <c:pt idx="221970">
                  <c:v>0</c:v>
                </c:pt>
                <c:pt idx="221971">
                  <c:v>0</c:v>
                </c:pt>
                <c:pt idx="221972">
                  <c:v>0</c:v>
                </c:pt>
                <c:pt idx="221973">
                  <c:v>0</c:v>
                </c:pt>
                <c:pt idx="221974">
                  <c:v>0</c:v>
                </c:pt>
                <c:pt idx="221975">
                  <c:v>0</c:v>
                </c:pt>
                <c:pt idx="221976">
                  <c:v>0</c:v>
                </c:pt>
                <c:pt idx="221977">
                  <c:v>0</c:v>
                </c:pt>
                <c:pt idx="221978">
                  <c:v>0</c:v>
                </c:pt>
                <c:pt idx="221979">
                  <c:v>0</c:v>
                </c:pt>
                <c:pt idx="221980">
                  <c:v>0</c:v>
                </c:pt>
                <c:pt idx="221981">
                  <c:v>0</c:v>
                </c:pt>
                <c:pt idx="221982">
                  <c:v>0</c:v>
                </c:pt>
                <c:pt idx="221983">
                  <c:v>0</c:v>
                </c:pt>
                <c:pt idx="221984">
                  <c:v>0</c:v>
                </c:pt>
                <c:pt idx="221985">
                  <c:v>0</c:v>
                </c:pt>
                <c:pt idx="221986">
                  <c:v>0</c:v>
                </c:pt>
                <c:pt idx="221987">
                  <c:v>0</c:v>
                </c:pt>
                <c:pt idx="221988">
                  <c:v>0</c:v>
                </c:pt>
                <c:pt idx="221989">
                  <c:v>0</c:v>
                </c:pt>
                <c:pt idx="221990">
                  <c:v>0</c:v>
                </c:pt>
                <c:pt idx="221991">
                  <c:v>0</c:v>
                </c:pt>
                <c:pt idx="221992">
                  <c:v>0</c:v>
                </c:pt>
                <c:pt idx="221993">
                  <c:v>0</c:v>
                </c:pt>
                <c:pt idx="221994">
                  <c:v>0</c:v>
                </c:pt>
                <c:pt idx="221995">
                  <c:v>0</c:v>
                </c:pt>
                <c:pt idx="221996">
                  <c:v>0</c:v>
                </c:pt>
                <c:pt idx="221997">
                  <c:v>0</c:v>
                </c:pt>
                <c:pt idx="221998">
                  <c:v>0</c:v>
                </c:pt>
                <c:pt idx="221999">
                  <c:v>0</c:v>
                </c:pt>
                <c:pt idx="222000">
                  <c:v>0</c:v>
                </c:pt>
                <c:pt idx="222001">
                  <c:v>0</c:v>
                </c:pt>
                <c:pt idx="222002">
                  <c:v>0</c:v>
                </c:pt>
                <c:pt idx="222003">
                  <c:v>0</c:v>
                </c:pt>
                <c:pt idx="222004">
                  <c:v>0</c:v>
                </c:pt>
                <c:pt idx="222005">
                  <c:v>0</c:v>
                </c:pt>
                <c:pt idx="222006">
                  <c:v>0</c:v>
                </c:pt>
                <c:pt idx="222007">
                  <c:v>0</c:v>
                </c:pt>
                <c:pt idx="222008">
                  <c:v>0</c:v>
                </c:pt>
                <c:pt idx="222009">
                  <c:v>0</c:v>
                </c:pt>
                <c:pt idx="222010">
                  <c:v>0</c:v>
                </c:pt>
                <c:pt idx="222011">
                  <c:v>0</c:v>
                </c:pt>
                <c:pt idx="222012">
                  <c:v>0</c:v>
                </c:pt>
                <c:pt idx="222013">
                  <c:v>0</c:v>
                </c:pt>
                <c:pt idx="222014">
                  <c:v>0</c:v>
                </c:pt>
                <c:pt idx="222015">
                  <c:v>0</c:v>
                </c:pt>
                <c:pt idx="222016">
                  <c:v>0</c:v>
                </c:pt>
                <c:pt idx="222017">
                  <c:v>0</c:v>
                </c:pt>
                <c:pt idx="222018">
                  <c:v>0</c:v>
                </c:pt>
                <c:pt idx="222019">
                  <c:v>0</c:v>
                </c:pt>
                <c:pt idx="222020">
                  <c:v>0</c:v>
                </c:pt>
                <c:pt idx="222021">
                  <c:v>0</c:v>
                </c:pt>
                <c:pt idx="222022">
                  <c:v>0</c:v>
                </c:pt>
                <c:pt idx="222023">
                  <c:v>0</c:v>
                </c:pt>
                <c:pt idx="222024">
                  <c:v>0</c:v>
                </c:pt>
                <c:pt idx="222025">
                  <c:v>0</c:v>
                </c:pt>
                <c:pt idx="222026">
                  <c:v>0</c:v>
                </c:pt>
                <c:pt idx="222027">
                  <c:v>0</c:v>
                </c:pt>
                <c:pt idx="222028">
                  <c:v>0</c:v>
                </c:pt>
                <c:pt idx="222029">
                  <c:v>0</c:v>
                </c:pt>
                <c:pt idx="222030">
                  <c:v>0</c:v>
                </c:pt>
                <c:pt idx="222031">
                  <c:v>0</c:v>
                </c:pt>
                <c:pt idx="222032">
                  <c:v>0</c:v>
                </c:pt>
                <c:pt idx="222033">
                  <c:v>0</c:v>
                </c:pt>
                <c:pt idx="222034">
                  <c:v>0</c:v>
                </c:pt>
                <c:pt idx="222035">
                  <c:v>0</c:v>
                </c:pt>
                <c:pt idx="222036">
                  <c:v>0</c:v>
                </c:pt>
                <c:pt idx="222037">
                  <c:v>0</c:v>
                </c:pt>
                <c:pt idx="222038">
                  <c:v>0</c:v>
                </c:pt>
                <c:pt idx="222039">
                  <c:v>0</c:v>
                </c:pt>
                <c:pt idx="222040">
                  <c:v>0</c:v>
                </c:pt>
                <c:pt idx="222041">
                  <c:v>0</c:v>
                </c:pt>
                <c:pt idx="222042">
                  <c:v>0</c:v>
                </c:pt>
                <c:pt idx="222043">
                  <c:v>0</c:v>
                </c:pt>
                <c:pt idx="222044">
                  <c:v>0</c:v>
                </c:pt>
                <c:pt idx="222045">
                  <c:v>0</c:v>
                </c:pt>
                <c:pt idx="222046">
                  <c:v>0</c:v>
                </c:pt>
                <c:pt idx="222047">
                  <c:v>0</c:v>
                </c:pt>
                <c:pt idx="222048">
                  <c:v>0</c:v>
                </c:pt>
                <c:pt idx="222049">
                  <c:v>0</c:v>
                </c:pt>
                <c:pt idx="222050">
                  <c:v>0</c:v>
                </c:pt>
                <c:pt idx="222051">
                  <c:v>0</c:v>
                </c:pt>
                <c:pt idx="222052">
                  <c:v>0</c:v>
                </c:pt>
                <c:pt idx="222053">
                  <c:v>0</c:v>
                </c:pt>
                <c:pt idx="222054">
                  <c:v>0</c:v>
                </c:pt>
                <c:pt idx="222055">
                  <c:v>0</c:v>
                </c:pt>
                <c:pt idx="222056">
                  <c:v>0</c:v>
                </c:pt>
                <c:pt idx="222057">
                  <c:v>0</c:v>
                </c:pt>
                <c:pt idx="222058">
                  <c:v>0</c:v>
                </c:pt>
                <c:pt idx="222059">
                  <c:v>0</c:v>
                </c:pt>
                <c:pt idx="222060">
                  <c:v>0</c:v>
                </c:pt>
                <c:pt idx="222061">
                  <c:v>0</c:v>
                </c:pt>
                <c:pt idx="222062">
                  <c:v>0</c:v>
                </c:pt>
                <c:pt idx="222063">
                  <c:v>0</c:v>
                </c:pt>
                <c:pt idx="222064">
                  <c:v>0</c:v>
                </c:pt>
                <c:pt idx="222065">
                  <c:v>0</c:v>
                </c:pt>
                <c:pt idx="222066">
                  <c:v>0</c:v>
                </c:pt>
                <c:pt idx="222067">
                  <c:v>0</c:v>
                </c:pt>
                <c:pt idx="222068">
                  <c:v>0</c:v>
                </c:pt>
                <c:pt idx="222069">
                  <c:v>0</c:v>
                </c:pt>
                <c:pt idx="222070">
                  <c:v>0</c:v>
                </c:pt>
                <c:pt idx="222071">
                  <c:v>0</c:v>
                </c:pt>
                <c:pt idx="222072">
                  <c:v>0</c:v>
                </c:pt>
                <c:pt idx="222073">
                  <c:v>0</c:v>
                </c:pt>
                <c:pt idx="222074">
                  <c:v>0</c:v>
                </c:pt>
                <c:pt idx="222075">
                  <c:v>0</c:v>
                </c:pt>
                <c:pt idx="222076">
                  <c:v>0</c:v>
                </c:pt>
                <c:pt idx="222077">
                  <c:v>0</c:v>
                </c:pt>
                <c:pt idx="222078">
                  <c:v>0</c:v>
                </c:pt>
                <c:pt idx="222079">
                  <c:v>0</c:v>
                </c:pt>
                <c:pt idx="222080">
                  <c:v>0</c:v>
                </c:pt>
                <c:pt idx="222081">
                  <c:v>0</c:v>
                </c:pt>
                <c:pt idx="222082">
                  <c:v>0</c:v>
                </c:pt>
                <c:pt idx="222083">
                  <c:v>0</c:v>
                </c:pt>
                <c:pt idx="222084">
                  <c:v>0</c:v>
                </c:pt>
                <c:pt idx="222085">
                  <c:v>0</c:v>
                </c:pt>
                <c:pt idx="222086">
                  <c:v>0</c:v>
                </c:pt>
                <c:pt idx="222087">
                  <c:v>0</c:v>
                </c:pt>
                <c:pt idx="222088">
                  <c:v>0</c:v>
                </c:pt>
                <c:pt idx="222089">
                  <c:v>0</c:v>
                </c:pt>
                <c:pt idx="222090">
                  <c:v>0</c:v>
                </c:pt>
                <c:pt idx="222091">
                  <c:v>0</c:v>
                </c:pt>
                <c:pt idx="222092">
                  <c:v>0</c:v>
                </c:pt>
                <c:pt idx="222093">
                  <c:v>0</c:v>
                </c:pt>
                <c:pt idx="222094">
                  <c:v>0</c:v>
                </c:pt>
                <c:pt idx="222095">
                  <c:v>0</c:v>
                </c:pt>
                <c:pt idx="222096">
                  <c:v>0</c:v>
                </c:pt>
                <c:pt idx="222097">
                  <c:v>0</c:v>
                </c:pt>
                <c:pt idx="222098">
                  <c:v>0</c:v>
                </c:pt>
                <c:pt idx="222099">
                  <c:v>0</c:v>
                </c:pt>
                <c:pt idx="222100">
                  <c:v>0</c:v>
                </c:pt>
                <c:pt idx="222101">
                  <c:v>0</c:v>
                </c:pt>
                <c:pt idx="222102">
                  <c:v>0</c:v>
                </c:pt>
                <c:pt idx="222103">
                  <c:v>0</c:v>
                </c:pt>
                <c:pt idx="222104">
                  <c:v>0</c:v>
                </c:pt>
                <c:pt idx="222105">
                  <c:v>0</c:v>
                </c:pt>
                <c:pt idx="222106">
                  <c:v>0</c:v>
                </c:pt>
                <c:pt idx="222107">
                  <c:v>0</c:v>
                </c:pt>
                <c:pt idx="222108">
                  <c:v>0</c:v>
                </c:pt>
                <c:pt idx="222109">
                  <c:v>0</c:v>
                </c:pt>
                <c:pt idx="222110">
                  <c:v>0</c:v>
                </c:pt>
                <c:pt idx="222111">
                  <c:v>0</c:v>
                </c:pt>
                <c:pt idx="222112">
                  <c:v>0</c:v>
                </c:pt>
                <c:pt idx="222113">
                  <c:v>0</c:v>
                </c:pt>
                <c:pt idx="222114">
                  <c:v>0</c:v>
                </c:pt>
                <c:pt idx="222115">
                  <c:v>0</c:v>
                </c:pt>
                <c:pt idx="222116">
                  <c:v>0</c:v>
                </c:pt>
                <c:pt idx="222117">
                  <c:v>0</c:v>
                </c:pt>
                <c:pt idx="222118">
                  <c:v>0</c:v>
                </c:pt>
                <c:pt idx="222119">
                  <c:v>0</c:v>
                </c:pt>
                <c:pt idx="222120">
                  <c:v>0</c:v>
                </c:pt>
                <c:pt idx="222121">
                  <c:v>0</c:v>
                </c:pt>
                <c:pt idx="222122">
                  <c:v>0</c:v>
                </c:pt>
                <c:pt idx="222123">
                  <c:v>0</c:v>
                </c:pt>
                <c:pt idx="222124">
                  <c:v>0</c:v>
                </c:pt>
                <c:pt idx="222125">
                  <c:v>0</c:v>
                </c:pt>
                <c:pt idx="222126">
                  <c:v>0</c:v>
                </c:pt>
                <c:pt idx="222127">
                  <c:v>0</c:v>
                </c:pt>
                <c:pt idx="222128">
                  <c:v>0</c:v>
                </c:pt>
                <c:pt idx="222129">
                  <c:v>0</c:v>
                </c:pt>
                <c:pt idx="222130">
                  <c:v>0</c:v>
                </c:pt>
                <c:pt idx="222131">
                  <c:v>0</c:v>
                </c:pt>
                <c:pt idx="222132">
                  <c:v>0</c:v>
                </c:pt>
                <c:pt idx="222133">
                  <c:v>0</c:v>
                </c:pt>
                <c:pt idx="222134">
                  <c:v>0</c:v>
                </c:pt>
                <c:pt idx="222135">
                  <c:v>0</c:v>
                </c:pt>
                <c:pt idx="222136">
                  <c:v>0</c:v>
                </c:pt>
                <c:pt idx="222137">
                  <c:v>0</c:v>
                </c:pt>
                <c:pt idx="222138">
                  <c:v>0</c:v>
                </c:pt>
                <c:pt idx="222139">
                  <c:v>0</c:v>
                </c:pt>
                <c:pt idx="222140">
                  <c:v>0</c:v>
                </c:pt>
                <c:pt idx="222141">
                  <c:v>0</c:v>
                </c:pt>
                <c:pt idx="222142">
                  <c:v>0</c:v>
                </c:pt>
                <c:pt idx="222143">
                  <c:v>0</c:v>
                </c:pt>
                <c:pt idx="222144">
                  <c:v>0</c:v>
                </c:pt>
                <c:pt idx="222145">
                  <c:v>0</c:v>
                </c:pt>
                <c:pt idx="222146">
                  <c:v>0</c:v>
                </c:pt>
                <c:pt idx="222147">
                  <c:v>0</c:v>
                </c:pt>
                <c:pt idx="222148">
                  <c:v>0</c:v>
                </c:pt>
                <c:pt idx="222149">
                  <c:v>0</c:v>
                </c:pt>
                <c:pt idx="222150">
                  <c:v>0</c:v>
                </c:pt>
                <c:pt idx="222151">
                  <c:v>0</c:v>
                </c:pt>
                <c:pt idx="222152">
                  <c:v>0</c:v>
                </c:pt>
                <c:pt idx="222153">
                  <c:v>0</c:v>
                </c:pt>
                <c:pt idx="222154">
                  <c:v>0</c:v>
                </c:pt>
                <c:pt idx="222155">
                  <c:v>0</c:v>
                </c:pt>
                <c:pt idx="222156">
                  <c:v>0</c:v>
                </c:pt>
                <c:pt idx="222157">
                  <c:v>0</c:v>
                </c:pt>
                <c:pt idx="222158">
                  <c:v>0</c:v>
                </c:pt>
                <c:pt idx="222159">
                  <c:v>0</c:v>
                </c:pt>
                <c:pt idx="222160">
                  <c:v>0</c:v>
                </c:pt>
                <c:pt idx="222161">
                  <c:v>0</c:v>
                </c:pt>
                <c:pt idx="222162">
                  <c:v>0</c:v>
                </c:pt>
                <c:pt idx="222163">
                  <c:v>0</c:v>
                </c:pt>
                <c:pt idx="222164">
                  <c:v>0</c:v>
                </c:pt>
                <c:pt idx="222165">
                  <c:v>0</c:v>
                </c:pt>
                <c:pt idx="222166">
                  <c:v>0</c:v>
                </c:pt>
                <c:pt idx="222167">
                  <c:v>0</c:v>
                </c:pt>
                <c:pt idx="222168">
                  <c:v>0</c:v>
                </c:pt>
                <c:pt idx="222169">
                  <c:v>0</c:v>
                </c:pt>
                <c:pt idx="222170">
                  <c:v>0</c:v>
                </c:pt>
                <c:pt idx="222171">
                  <c:v>0</c:v>
                </c:pt>
                <c:pt idx="222172">
                  <c:v>0</c:v>
                </c:pt>
                <c:pt idx="222173">
                  <c:v>0</c:v>
                </c:pt>
                <c:pt idx="222174">
                  <c:v>0</c:v>
                </c:pt>
                <c:pt idx="222175">
                  <c:v>0</c:v>
                </c:pt>
                <c:pt idx="222176">
                  <c:v>0</c:v>
                </c:pt>
                <c:pt idx="222177">
                  <c:v>0</c:v>
                </c:pt>
                <c:pt idx="222178">
                  <c:v>0</c:v>
                </c:pt>
                <c:pt idx="222179">
                  <c:v>0</c:v>
                </c:pt>
                <c:pt idx="222180">
                  <c:v>0</c:v>
                </c:pt>
                <c:pt idx="222181">
                  <c:v>0</c:v>
                </c:pt>
                <c:pt idx="222182">
                  <c:v>0</c:v>
                </c:pt>
                <c:pt idx="222183">
                  <c:v>0</c:v>
                </c:pt>
                <c:pt idx="222184">
                  <c:v>0</c:v>
                </c:pt>
                <c:pt idx="222185">
                  <c:v>0</c:v>
                </c:pt>
                <c:pt idx="222186">
                  <c:v>0</c:v>
                </c:pt>
                <c:pt idx="222187">
                  <c:v>0</c:v>
                </c:pt>
                <c:pt idx="222188">
                  <c:v>0</c:v>
                </c:pt>
                <c:pt idx="222189">
                  <c:v>0</c:v>
                </c:pt>
                <c:pt idx="222190">
                  <c:v>0</c:v>
                </c:pt>
                <c:pt idx="222191">
                  <c:v>0</c:v>
                </c:pt>
                <c:pt idx="222192">
                  <c:v>0</c:v>
                </c:pt>
                <c:pt idx="222193">
                  <c:v>0</c:v>
                </c:pt>
                <c:pt idx="222194">
                  <c:v>0</c:v>
                </c:pt>
                <c:pt idx="222195">
                  <c:v>0</c:v>
                </c:pt>
                <c:pt idx="222196">
                  <c:v>0</c:v>
                </c:pt>
                <c:pt idx="222197">
                  <c:v>0</c:v>
                </c:pt>
                <c:pt idx="222198">
                  <c:v>0</c:v>
                </c:pt>
                <c:pt idx="222199">
                  <c:v>0</c:v>
                </c:pt>
                <c:pt idx="222200">
                  <c:v>0</c:v>
                </c:pt>
                <c:pt idx="222201">
                  <c:v>0</c:v>
                </c:pt>
                <c:pt idx="222202">
                  <c:v>0</c:v>
                </c:pt>
                <c:pt idx="222203">
                  <c:v>0</c:v>
                </c:pt>
                <c:pt idx="222204">
                  <c:v>0</c:v>
                </c:pt>
                <c:pt idx="222205">
                  <c:v>0</c:v>
                </c:pt>
                <c:pt idx="222206">
                  <c:v>0</c:v>
                </c:pt>
                <c:pt idx="222207">
                  <c:v>0</c:v>
                </c:pt>
                <c:pt idx="222208">
                  <c:v>0</c:v>
                </c:pt>
                <c:pt idx="222209">
                  <c:v>0</c:v>
                </c:pt>
                <c:pt idx="222210">
                  <c:v>0</c:v>
                </c:pt>
                <c:pt idx="222211">
                  <c:v>0</c:v>
                </c:pt>
                <c:pt idx="222212">
                  <c:v>0</c:v>
                </c:pt>
                <c:pt idx="222213">
                  <c:v>0</c:v>
                </c:pt>
                <c:pt idx="222214">
                  <c:v>0</c:v>
                </c:pt>
                <c:pt idx="222215">
                  <c:v>0</c:v>
                </c:pt>
                <c:pt idx="222216">
                  <c:v>0</c:v>
                </c:pt>
                <c:pt idx="222217">
                  <c:v>0</c:v>
                </c:pt>
                <c:pt idx="222218">
                  <c:v>0</c:v>
                </c:pt>
                <c:pt idx="222219">
                  <c:v>0</c:v>
                </c:pt>
                <c:pt idx="222220">
                  <c:v>0</c:v>
                </c:pt>
                <c:pt idx="222221">
                  <c:v>0</c:v>
                </c:pt>
                <c:pt idx="222222">
                  <c:v>0</c:v>
                </c:pt>
                <c:pt idx="222223">
                  <c:v>0</c:v>
                </c:pt>
                <c:pt idx="222224">
                  <c:v>0</c:v>
                </c:pt>
                <c:pt idx="222225">
                  <c:v>0</c:v>
                </c:pt>
                <c:pt idx="222226">
                  <c:v>0</c:v>
                </c:pt>
                <c:pt idx="222227">
                  <c:v>0</c:v>
                </c:pt>
                <c:pt idx="222228">
                  <c:v>0</c:v>
                </c:pt>
                <c:pt idx="222229">
                  <c:v>0</c:v>
                </c:pt>
                <c:pt idx="222230">
                  <c:v>0</c:v>
                </c:pt>
                <c:pt idx="222231">
                  <c:v>0</c:v>
                </c:pt>
                <c:pt idx="222232">
                  <c:v>0</c:v>
                </c:pt>
                <c:pt idx="222233">
                  <c:v>0</c:v>
                </c:pt>
                <c:pt idx="222234">
                  <c:v>0</c:v>
                </c:pt>
                <c:pt idx="222235">
                  <c:v>0</c:v>
                </c:pt>
                <c:pt idx="222236">
                  <c:v>0</c:v>
                </c:pt>
                <c:pt idx="222237">
                  <c:v>0</c:v>
                </c:pt>
                <c:pt idx="222238">
                  <c:v>0</c:v>
                </c:pt>
                <c:pt idx="222239">
                  <c:v>0</c:v>
                </c:pt>
                <c:pt idx="222240">
                  <c:v>0</c:v>
                </c:pt>
                <c:pt idx="222241">
                  <c:v>0</c:v>
                </c:pt>
                <c:pt idx="222242">
                  <c:v>0</c:v>
                </c:pt>
                <c:pt idx="222243">
                  <c:v>0</c:v>
                </c:pt>
                <c:pt idx="222244">
                  <c:v>0</c:v>
                </c:pt>
                <c:pt idx="222245">
                  <c:v>0</c:v>
                </c:pt>
                <c:pt idx="222246">
                  <c:v>0</c:v>
                </c:pt>
                <c:pt idx="222247">
                  <c:v>0</c:v>
                </c:pt>
                <c:pt idx="222248">
                  <c:v>0</c:v>
                </c:pt>
                <c:pt idx="222249">
                  <c:v>0</c:v>
                </c:pt>
                <c:pt idx="222250">
                  <c:v>0</c:v>
                </c:pt>
                <c:pt idx="222251">
                  <c:v>0</c:v>
                </c:pt>
                <c:pt idx="222252">
                  <c:v>0</c:v>
                </c:pt>
                <c:pt idx="222253">
                  <c:v>0</c:v>
                </c:pt>
                <c:pt idx="222254">
                  <c:v>0</c:v>
                </c:pt>
                <c:pt idx="222255">
                  <c:v>0</c:v>
                </c:pt>
                <c:pt idx="222256">
                  <c:v>0</c:v>
                </c:pt>
                <c:pt idx="222257">
                  <c:v>0</c:v>
                </c:pt>
                <c:pt idx="222258">
                  <c:v>0</c:v>
                </c:pt>
                <c:pt idx="222259">
                  <c:v>0</c:v>
                </c:pt>
                <c:pt idx="222260">
                  <c:v>0</c:v>
                </c:pt>
                <c:pt idx="222261">
                  <c:v>0</c:v>
                </c:pt>
                <c:pt idx="222262">
                  <c:v>0</c:v>
                </c:pt>
                <c:pt idx="222263">
                  <c:v>0</c:v>
                </c:pt>
                <c:pt idx="222264">
                  <c:v>0</c:v>
                </c:pt>
                <c:pt idx="222265">
                  <c:v>0</c:v>
                </c:pt>
                <c:pt idx="222266">
                  <c:v>0</c:v>
                </c:pt>
                <c:pt idx="222267">
                  <c:v>0</c:v>
                </c:pt>
                <c:pt idx="222268">
                  <c:v>0</c:v>
                </c:pt>
                <c:pt idx="222269">
                  <c:v>0</c:v>
                </c:pt>
                <c:pt idx="222270">
                  <c:v>0</c:v>
                </c:pt>
                <c:pt idx="222271">
                  <c:v>0</c:v>
                </c:pt>
                <c:pt idx="222272">
                  <c:v>0</c:v>
                </c:pt>
                <c:pt idx="222273">
                  <c:v>0</c:v>
                </c:pt>
                <c:pt idx="222274">
                  <c:v>0</c:v>
                </c:pt>
                <c:pt idx="222275">
                  <c:v>0</c:v>
                </c:pt>
                <c:pt idx="222276">
                  <c:v>0</c:v>
                </c:pt>
                <c:pt idx="222277">
                  <c:v>0</c:v>
                </c:pt>
                <c:pt idx="222278">
                  <c:v>0</c:v>
                </c:pt>
                <c:pt idx="222279">
                  <c:v>0</c:v>
                </c:pt>
                <c:pt idx="222280">
                  <c:v>0</c:v>
                </c:pt>
                <c:pt idx="222281">
                  <c:v>0</c:v>
                </c:pt>
                <c:pt idx="222282">
                  <c:v>0</c:v>
                </c:pt>
                <c:pt idx="222283">
                  <c:v>0</c:v>
                </c:pt>
                <c:pt idx="222284">
                  <c:v>0</c:v>
                </c:pt>
                <c:pt idx="222285">
                  <c:v>0</c:v>
                </c:pt>
                <c:pt idx="222286">
                  <c:v>0</c:v>
                </c:pt>
                <c:pt idx="222287">
                  <c:v>0</c:v>
                </c:pt>
                <c:pt idx="222288">
                  <c:v>0</c:v>
                </c:pt>
                <c:pt idx="222289">
                  <c:v>0</c:v>
                </c:pt>
                <c:pt idx="222290">
                  <c:v>0</c:v>
                </c:pt>
                <c:pt idx="222291">
                  <c:v>0</c:v>
                </c:pt>
                <c:pt idx="222292">
                  <c:v>0</c:v>
                </c:pt>
                <c:pt idx="222293">
                  <c:v>0</c:v>
                </c:pt>
                <c:pt idx="222294">
                  <c:v>0</c:v>
                </c:pt>
                <c:pt idx="222295">
                  <c:v>0</c:v>
                </c:pt>
                <c:pt idx="222296">
                  <c:v>0</c:v>
                </c:pt>
                <c:pt idx="222297">
                  <c:v>0</c:v>
                </c:pt>
                <c:pt idx="222298">
                  <c:v>0</c:v>
                </c:pt>
                <c:pt idx="222299">
                  <c:v>0</c:v>
                </c:pt>
                <c:pt idx="222300">
                  <c:v>0</c:v>
                </c:pt>
                <c:pt idx="222301">
                  <c:v>0</c:v>
                </c:pt>
                <c:pt idx="222302">
                  <c:v>0</c:v>
                </c:pt>
                <c:pt idx="222303">
                  <c:v>0</c:v>
                </c:pt>
                <c:pt idx="222304">
                  <c:v>0</c:v>
                </c:pt>
                <c:pt idx="222305">
                  <c:v>0</c:v>
                </c:pt>
                <c:pt idx="222306">
                  <c:v>0</c:v>
                </c:pt>
                <c:pt idx="222307">
                  <c:v>0</c:v>
                </c:pt>
                <c:pt idx="222308">
                  <c:v>0</c:v>
                </c:pt>
                <c:pt idx="222309">
                  <c:v>0</c:v>
                </c:pt>
                <c:pt idx="222310">
                  <c:v>0</c:v>
                </c:pt>
                <c:pt idx="222311">
                  <c:v>0</c:v>
                </c:pt>
                <c:pt idx="222312">
                  <c:v>0</c:v>
                </c:pt>
                <c:pt idx="222313">
                  <c:v>0</c:v>
                </c:pt>
                <c:pt idx="222314">
                  <c:v>0</c:v>
                </c:pt>
                <c:pt idx="222315">
                  <c:v>0</c:v>
                </c:pt>
                <c:pt idx="222316">
                  <c:v>0</c:v>
                </c:pt>
                <c:pt idx="222317">
                  <c:v>0</c:v>
                </c:pt>
                <c:pt idx="222318">
                  <c:v>0</c:v>
                </c:pt>
                <c:pt idx="222319">
                  <c:v>0</c:v>
                </c:pt>
                <c:pt idx="222320">
                  <c:v>0</c:v>
                </c:pt>
                <c:pt idx="222321">
                  <c:v>0</c:v>
                </c:pt>
                <c:pt idx="222322">
                  <c:v>0</c:v>
                </c:pt>
                <c:pt idx="222323">
                  <c:v>0</c:v>
                </c:pt>
                <c:pt idx="222324">
                  <c:v>0</c:v>
                </c:pt>
                <c:pt idx="222325">
                  <c:v>0</c:v>
                </c:pt>
                <c:pt idx="222326">
                  <c:v>0</c:v>
                </c:pt>
                <c:pt idx="222327">
                  <c:v>0</c:v>
                </c:pt>
                <c:pt idx="222328">
                  <c:v>0</c:v>
                </c:pt>
                <c:pt idx="222329">
                  <c:v>0</c:v>
                </c:pt>
                <c:pt idx="222330">
                  <c:v>0</c:v>
                </c:pt>
                <c:pt idx="222331">
                  <c:v>0</c:v>
                </c:pt>
                <c:pt idx="222332">
                  <c:v>0</c:v>
                </c:pt>
                <c:pt idx="222333">
                  <c:v>0</c:v>
                </c:pt>
                <c:pt idx="222334">
                  <c:v>0</c:v>
                </c:pt>
                <c:pt idx="222335">
                  <c:v>0</c:v>
                </c:pt>
                <c:pt idx="222336">
                  <c:v>0</c:v>
                </c:pt>
                <c:pt idx="222337">
                  <c:v>0</c:v>
                </c:pt>
                <c:pt idx="222338">
                  <c:v>0</c:v>
                </c:pt>
                <c:pt idx="222339">
                  <c:v>0</c:v>
                </c:pt>
                <c:pt idx="222340">
                  <c:v>0</c:v>
                </c:pt>
                <c:pt idx="222341">
                  <c:v>0</c:v>
                </c:pt>
                <c:pt idx="222342">
                  <c:v>0</c:v>
                </c:pt>
                <c:pt idx="222343">
                  <c:v>0</c:v>
                </c:pt>
                <c:pt idx="222344">
                  <c:v>0</c:v>
                </c:pt>
                <c:pt idx="222345">
                  <c:v>0</c:v>
                </c:pt>
                <c:pt idx="222346">
                  <c:v>0</c:v>
                </c:pt>
                <c:pt idx="222347">
                  <c:v>0</c:v>
                </c:pt>
                <c:pt idx="222348">
                  <c:v>0</c:v>
                </c:pt>
                <c:pt idx="222349">
                  <c:v>0</c:v>
                </c:pt>
                <c:pt idx="222350">
                  <c:v>0</c:v>
                </c:pt>
                <c:pt idx="222351">
                  <c:v>0</c:v>
                </c:pt>
                <c:pt idx="222352">
                  <c:v>0</c:v>
                </c:pt>
                <c:pt idx="222353">
                  <c:v>0</c:v>
                </c:pt>
                <c:pt idx="222354">
                  <c:v>0</c:v>
                </c:pt>
                <c:pt idx="222355">
                  <c:v>0</c:v>
                </c:pt>
                <c:pt idx="222356">
                  <c:v>0</c:v>
                </c:pt>
                <c:pt idx="222357">
                  <c:v>0</c:v>
                </c:pt>
                <c:pt idx="222358">
                  <c:v>0</c:v>
                </c:pt>
                <c:pt idx="222359">
                  <c:v>0</c:v>
                </c:pt>
                <c:pt idx="222360">
                  <c:v>0</c:v>
                </c:pt>
                <c:pt idx="222361">
                  <c:v>0</c:v>
                </c:pt>
                <c:pt idx="222362">
                  <c:v>0</c:v>
                </c:pt>
                <c:pt idx="222363">
                  <c:v>0</c:v>
                </c:pt>
                <c:pt idx="222364">
                  <c:v>0</c:v>
                </c:pt>
                <c:pt idx="222365">
                  <c:v>0</c:v>
                </c:pt>
                <c:pt idx="222366">
                  <c:v>0</c:v>
                </c:pt>
                <c:pt idx="222367">
                  <c:v>0</c:v>
                </c:pt>
                <c:pt idx="222368">
                  <c:v>0</c:v>
                </c:pt>
                <c:pt idx="222369">
                  <c:v>0</c:v>
                </c:pt>
                <c:pt idx="222370">
                  <c:v>0</c:v>
                </c:pt>
                <c:pt idx="222371">
                  <c:v>0</c:v>
                </c:pt>
                <c:pt idx="222372">
                  <c:v>0</c:v>
                </c:pt>
                <c:pt idx="222373">
                  <c:v>0</c:v>
                </c:pt>
                <c:pt idx="222374">
                  <c:v>0</c:v>
                </c:pt>
                <c:pt idx="222375">
                  <c:v>0</c:v>
                </c:pt>
                <c:pt idx="222376">
                  <c:v>0</c:v>
                </c:pt>
                <c:pt idx="222377">
                  <c:v>0</c:v>
                </c:pt>
                <c:pt idx="222378">
                  <c:v>0</c:v>
                </c:pt>
                <c:pt idx="222379">
                  <c:v>0</c:v>
                </c:pt>
                <c:pt idx="222380">
                  <c:v>0</c:v>
                </c:pt>
                <c:pt idx="222381">
                  <c:v>0</c:v>
                </c:pt>
                <c:pt idx="222382">
                  <c:v>0</c:v>
                </c:pt>
                <c:pt idx="222383">
                  <c:v>0</c:v>
                </c:pt>
                <c:pt idx="222384">
                  <c:v>0</c:v>
                </c:pt>
                <c:pt idx="222385">
                  <c:v>0</c:v>
                </c:pt>
                <c:pt idx="222386">
                  <c:v>0</c:v>
                </c:pt>
                <c:pt idx="222387">
                  <c:v>0</c:v>
                </c:pt>
                <c:pt idx="222388">
                  <c:v>0</c:v>
                </c:pt>
                <c:pt idx="222389">
                  <c:v>0</c:v>
                </c:pt>
                <c:pt idx="222390">
                  <c:v>0</c:v>
                </c:pt>
                <c:pt idx="222391">
                  <c:v>0</c:v>
                </c:pt>
                <c:pt idx="222392">
                  <c:v>0</c:v>
                </c:pt>
                <c:pt idx="222393">
                  <c:v>0</c:v>
                </c:pt>
                <c:pt idx="222394">
                  <c:v>0</c:v>
                </c:pt>
                <c:pt idx="222395">
                  <c:v>0</c:v>
                </c:pt>
                <c:pt idx="222396">
                  <c:v>0</c:v>
                </c:pt>
                <c:pt idx="222397">
                  <c:v>0</c:v>
                </c:pt>
                <c:pt idx="222398">
                  <c:v>0</c:v>
                </c:pt>
                <c:pt idx="222399">
                  <c:v>0</c:v>
                </c:pt>
                <c:pt idx="222400">
                  <c:v>0</c:v>
                </c:pt>
                <c:pt idx="222401">
                  <c:v>0</c:v>
                </c:pt>
                <c:pt idx="222402">
                  <c:v>0</c:v>
                </c:pt>
                <c:pt idx="222403">
                  <c:v>0</c:v>
                </c:pt>
                <c:pt idx="222404">
                  <c:v>0</c:v>
                </c:pt>
                <c:pt idx="222405">
                  <c:v>0</c:v>
                </c:pt>
                <c:pt idx="222406">
                  <c:v>0</c:v>
                </c:pt>
                <c:pt idx="222407">
                  <c:v>0</c:v>
                </c:pt>
                <c:pt idx="222408">
                  <c:v>0</c:v>
                </c:pt>
                <c:pt idx="222409">
                  <c:v>0</c:v>
                </c:pt>
                <c:pt idx="222410">
                  <c:v>0</c:v>
                </c:pt>
                <c:pt idx="222411">
                  <c:v>0</c:v>
                </c:pt>
                <c:pt idx="222412">
                  <c:v>0</c:v>
                </c:pt>
                <c:pt idx="222413">
                  <c:v>0</c:v>
                </c:pt>
                <c:pt idx="222414">
                  <c:v>0</c:v>
                </c:pt>
                <c:pt idx="222415">
                  <c:v>0</c:v>
                </c:pt>
                <c:pt idx="222416">
                  <c:v>0</c:v>
                </c:pt>
                <c:pt idx="222417">
                  <c:v>0</c:v>
                </c:pt>
                <c:pt idx="222418">
                  <c:v>0</c:v>
                </c:pt>
                <c:pt idx="222419">
                  <c:v>0</c:v>
                </c:pt>
                <c:pt idx="222420">
                  <c:v>0</c:v>
                </c:pt>
                <c:pt idx="222421">
                  <c:v>0</c:v>
                </c:pt>
                <c:pt idx="222422">
                  <c:v>0</c:v>
                </c:pt>
                <c:pt idx="222423">
                  <c:v>0</c:v>
                </c:pt>
                <c:pt idx="222424">
                  <c:v>0</c:v>
                </c:pt>
                <c:pt idx="222425">
                  <c:v>0</c:v>
                </c:pt>
                <c:pt idx="222426">
                  <c:v>0</c:v>
                </c:pt>
                <c:pt idx="222427">
                  <c:v>0</c:v>
                </c:pt>
                <c:pt idx="222428">
                  <c:v>0</c:v>
                </c:pt>
                <c:pt idx="222429">
                  <c:v>0</c:v>
                </c:pt>
                <c:pt idx="222430">
                  <c:v>0</c:v>
                </c:pt>
                <c:pt idx="222431">
                  <c:v>0</c:v>
                </c:pt>
                <c:pt idx="222432">
                  <c:v>0</c:v>
                </c:pt>
                <c:pt idx="222433">
                  <c:v>0</c:v>
                </c:pt>
                <c:pt idx="222434">
                  <c:v>0</c:v>
                </c:pt>
                <c:pt idx="222435">
                  <c:v>0</c:v>
                </c:pt>
                <c:pt idx="222436">
                  <c:v>0</c:v>
                </c:pt>
                <c:pt idx="222437">
                  <c:v>0</c:v>
                </c:pt>
                <c:pt idx="222438">
                  <c:v>0</c:v>
                </c:pt>
                <c:pt idx="222439">
                  <c:v>0</c:v>
                </c:pt>
                <c:pt idx="222440">
                  <c:v>0</c:v>
                </c:pt>
                <c:pt idx="222441">
                  <c:v>0</c:v>
                </c:pt>
                <c:pt idx="222442">
                  <c:v>0</c:v>
                </c:pt>
                <c:pt idx="222443">
                  <c:v>0</c:v>
                </c:pt>
                <c:pt idx="222444">
                  <c:v>0</c:v>
                </c:pt>
                <c:pt idx="222445">
                  <c:v>0</c:v>
                </c:pt>
                <c:pt idx="222446">
                  <c:v>0</c:v>
                </c:pt>
                <c:pt idx="222447">
                  <c:v>0</c:v>
                </c:pt>
                <c:pt idx="222448">
                  <c:v>0</c:v>
                </c:pt>
                <c:pt idx="222449">
                  <c:v>0</c:v>
                </c:pt>
                <c:pt idx="222450">
                  <c:v>0</c:v>
                </c:pt>
                <c:pt idx="222451">
                  <c:v>0</c:v>
                </c:pt>
                <c:pt idx="222452">
                  <c:v>0</c:v>
                </c:pt>
                <c:pt idx="222453">
                  <c:v>0</c:v>
                </c:pt>
                <c:pt idx="222454">
                  <c:v>0</c:v>
                </c:pt>
                <c:pt idx="222455">
                  <c:v>0</c:v>
                </c:pt>
                <c:pt idx="222456">
                  <c:v>0</c:v>
                </c:pt>
                <c:pt idx="222457">
                  <c:v>0</c:v>
                </c:pt>
                <c:pt idx="222458">
                  <c:v>0</c:v>
                </c:pt>
                <c:pt idx="222459">
                  <c:v>0</c:v>
                </c:pt>
                <c:pt idx="222460">
                  <c:v>0</c:v>
                </c:pt>
                <c:pt idx="222461">
                  <c:v>0</c:v>
                </c:pt>
                <c:pt idx="222462">
                  <c:v>0</c:v>
                </c:pt>
                <c:pt idx="222463">
                  <c:v>0</c:v>
                </c:pt>
                <c:pt idx="222464">
                  <c:v>0</c:v>
                </c:pt>
                <c:pt idx="222465">
                  <c:v>0</c:v>
                </c:pt>
                <c:pt idx="222466">
                  <c:v>0</c:v>
                </c:pt>
                <c:pt idx="222467">
                  <c:v>0</c:v>
                </c:pt>
                <c:pt idx="222468">
                  <c:v>0</c:v>
                </c:pt>
                <c:pt idx="222469">
                  <c:v>0</c:v>
                </c:pt>
                <c:pt idx="222470">
                  <c:v>0</c:v>
                </c:pt>
                <c:pt idx="222471">
                  <c:v>0</c:v>
                </c:pt>
                <c:pt idx="222472">
                  <c:v>0</c:v>
                </c:pt>
                <c:pt idx="222473">
                  <c:v>0</c:v>
                </c:pt>
                <c:pt idx="222474">
                  <c:v>0</c:v>
                </c:pt>
                <c:pt idx="222475">
                  <c:v>0</c:v>
                </c:pt>
                <c:pt idx="222476">
                  <c:v>0</c:v>
                </c:pt>
                <c:pt idx="222477">
                  <c:v>0</c:v>
                </c:pt>
                <c:pt idx="222478">
                  <c:v>0</c:v>
                </c:pt>
                <c:pt idx="222479">
                  <c:v>0</c:v>
                </c:pt>
                <c:pt idx="222480">
                  <c:v>0</c:v>
                </c:pt>
                <c:pt idx="222481">
                  <c:v>0</c:v>
                </c:pt>
                <c:pt idx="222482">
                  <c:v>0</c:v>
                </c:pt>
                <c:pt idx="222483">
                  <c:v>0</c:v>
                </c:pt>
                <c:pt idx="222484">
                  <c:v>0</c:v>
                </c:pt>
                <c:pt idx="222485">
                  <c:v>0</c:v>
                </c:pt>
                <c:pt idx="222486">
                  <c:v>0</c:v>
                </c:pt>
                <c:pt idx="222487">
                  <c:v>0</c:v>
                </c:pt>
                <c:pt idx="222488">
                  <c:v>0</c:v>
                </c:pt>
                <c:pt idx="222489">
                  <c:v>0</c:v>
                </c:pt>
                <c:pt idx="222490">
                  <c:v>0</c:v>
                </c:pt>
                <c:pt idx="222491">
                  <c:v>0</c:v>
                </c:pt>
                <c:pt idx="222492">
                  <c:v>0</c:v>
                </c:pt>
                <c:pt idx="222493">
                  <c:v>0</c:v>
                </c:pt>
                <c:pt idx="222494">
                  <c:v>0</c:v>
                </c:pt>
                <c:pt idx="222495">
                  <c:v>0</c:v>
                </c:pt>
                <c:pt idx="222496">
                  <c:v>0</c:v>
                </c:pt>
                <c:pt idx="222497">
                  <c:v>0</c:v>
                </c:pt>
                <c:pt idx="222498">
                  <c:v>0</c:v>
                </c:pt>
                <c:pt idx="222499">
                  <c:v>0</c:v>
                </c:pt>
                <c:pt idx="222500">
                  <c:v>0</c:v>
                </c:pt>
                <c:pt idx="222501">
                  <c:v>0</c:v>
                </c:pt>
                <c:pt idx="222502">
                  <c:v>0</c:v>
                </c:pt>
                <c:pt idx="222503">
                  <c:v>0</c:v>
                </c:pt>
                <c:pt idx="222504">
                  <c:v>0</c:v>
                </c:pt>
                <c:pt idx="222505">
                  <c:v>0</c:v>
                </c:pt>
                <c:pt idx="222506">
                  <c:v>0</c:v>
                </c:pt>
                <c:pt idx="222507">
                  <c:v>0</c:v>
                </c:pt>
                <c:pt idx="222508">
                  <c:v>0</c:v>
                </c:pt>
                <c:pt idx="222509">
                  <c:v>0</c:v>
                </c:pt>
                <c:pt idx="222510">
                  <c:v>0</c:v>
                </c:pt>
                <c:pt idx="222511">
                  <c:v>0</c:v>
                </c:pt>
                <c:pt idx="222512">
                  <c:v>0</c:v>
                </c:pt>
                <c:pt idx="222513">
                  <c:v>0</c:v>
                </c:pt>
                <c:pt idx="222514">
                  <c:v>0</c:v>
                </c:pt>
                <c:pt idx="222515">
                  <c:v>0</c:v>
                </c:pt>
                <c:pt idx="222516">
                  <c:v>0</c:v>
                </c:pt>
                <c:pt idx="222517">
                  <c:v>0</c:v>
                </c:pt>
                <c:pt idx="222518">
                  <c:v>0</c:v>
                </c:pt>
                <c:pt idx="222519">
                  <c:v>0</c:v>
                </c:pt>
                <c:pt idx="222520">
                  <c:v>0</c:v>
                </c:pt>
                <c:pt idx="222521">
                  <c:v>0</c:v>
                </c:pt>
                <c:pt idx="222522">
                  <c:v>0</c:v>
                </c:pt>
                <c:pt idx="222523">
                  <c:v>0</c:v>
                </c:pt>
                <c:pt idx="222524">
                  <c:v>0</c:v>
                </c:pt>
                <c:pt idx="222525">
                  <c:v>0</c:v>
                </c:pt>
                <c:pt idx="222526">
                  <c:v>0</c:v>
                </c:pt>
                <c:pt idx="222527">
                  <c:v>0</c:v>
                </c:pt>
                <c:pt idx="222528">
                  <c:v>0</c:v>
                </c:pt>
                <c:pt idx="222529">
                  <c:v>0</c:v>
                </c:pt>
                <c:pt idx="222530">
                  <c:v>0</c:v>
                </c:pt>
                <c:pt idx="222531">
                  <c:v>0</c:v>
                </c:pt>
                <c:pt idx="222532">
                  <c:v>0</c:v>
                </c:pt>
                <c:pt idx="222533">
                  <c:v>0</c:v>
                </c:pt>
                <c:pt idx="222534">
                  <c:v>0</c:v>
                </c:pt>
                <c:pt idx="222535">
                  <c:v>0</c:v>
                </c:pt>
                <c:pt idx="222536">
                  <c:v>0</c:v>
                </c:pt>
                <c:pt idx="222537">
                  <c:v>0</c:v>
                </c:pt>
                <c:pt idx="222538">
                  <c:v>0</c:v>
                </c:pt>
                <c:pt idx="222539">
                  <c:v>0</c:v>
                </c:pt>
                <c:pt idx="222540">
                  <c:v>0</c:v>
                </c:pt>
                <c:pt idx="222541">
                  <c:v>0</c:v>
                </c:pt>
                <c:pt idx="222542">
                  <c:v>0</c:v>
                </c:pt>
                <c:pt idx="222543">
                  <c:v>0</c:v>
                </c:pt>
                <c:pt idx="222544">
                  <c:v>0</c:v>
                </c:pt>
                <c:pt idx="222545">
                  <c:v>0</c:v>
                </c:pt>
                <c:pt idx="222546">
                  <c:v>0</c:v>
                </c:pt>
                <c:pt idx="222547">
                  <c:v>0</c:v>
                </c:pt>
                <c:pt idx="222548">
                  <c:v>0</c:v>
                </c:pt>
                <c:pt idx="222549">
                  <c:v>0</c:v>
                </c:pt>
                <c:pt idx="222550">
                  <c:v>0</c:v>
                </c:pt>
                <c:pt idx="222551">
                  <c:v>0</c:v>
                </c:pt>
                <c:pt idx="222552">
                  <c:v>0</c:v>
                </c:pt>
                <c:pt idx="222553">
                  <c:v>0</c:v>
                </c:pt>
                <c:pt idx="222554">
                  <c:v>0</c:v>
                </c:pt>
                <c:pt idx="222555">
                  <c:v>0</c:v>
                </c:pt>
                <c:pt idx="222556">
                  <c:v>0</c:v>
                </c:pt>
                <c:pt idx="222557">
                  <c:v>0</c:v>
                </c:pt>
                <c:pt idx="222558">
                  <c:v>0</c:v>
                </c:pt>
                <c:pt idx="222559">
                  <c:v>0</c:v>
                </c:pt>
                <c:pt idx="222560">
                  <c:v>0</c:v>
                </c:pt>
                <c:pt idx="222561">
                  <c:v>0</c:v>
                </c:pt>
                <c:pt idx="222562">
                  <c:v>0</c:v>
                </c:pt>
                <c:pt idx="222563">
                  <c:v>0</c:v>
                </c:pt>
                <c:pt idx="222564">
                  <c:v>0</c:v>
                </c:pt>
                <c:pt idx="222565">
                  <c:v>0</c:v>
                </c:pt>
                <c:pt idx="222566">
                  <c:v>0</c:v>
                </c:pt>
                <c:pt idx="222567">
                  <c:v>0</c:v>
                </c:pt>
                <c:pt idx="222568">
                  <c:v>0</c:v>
                </c:pt>
                <c:pt idx="222569">
                  <c:v>0</c:v>
                </c:pt>
                <c:pt idx="222570">
                  <c:v>0</c:v>
                </c:pt>
                <c:pt idx="222571">
                  <c:v>0</c:v>
                </c:pt>
                <c:pt idx="222572">
                  <c:v>0</c:v>
                </c:pt>
                <c:pt idx="222573">
                  <c:v>0</c:v>
                </c:pt>
                <c:pt idx="222574">
                  <c:v>0</c:v>
                </c:pt>
                <c:pt idx="222575">
                  <c:v>0</c:v>
                </c:pt>
                <c:pt idx="222576">
                  <c:v>0</c:v>
                </c:pt>
                <c:pt idx="222577">
                  <c:v>0</c:v>
                </c:pt>
                <c:pt idx="222578">
                  <c:v>0</c:v>
                </c:pt>
                <c:pt idx="222579">
                  <c:v>0</c:v>
                </c:pt>
                <c:pt idx="222580">
                  <c:v>0</c:v>
                </c:pt>
                <c:pt idx="222581">
                  <c:v>0</c:v>
                </c:pt>
                <c:pt idx="222582">
                  <c:v>0</c:v>
                </c:pt>
                <c:pt idx="222583">
                  <c:v>0</c:v>
                </c:pt>
                <c:pt idx="222584">
                  <c:v>0</c:v>
                </c:pt>
                <c:pt idx="222585">
                  <c:v>0</c:v>
                </c:pt>
                <c:pt idx="222586">
                  <c:v>0</c:v>
                </c:pt>
                <c:pt idx="222587">
                  <c:v>0</c:v>
                </c:pt>
                <c:pt idx="222588">
                  <c:v>0</c:v>
                </c:pt>
                <c:pt idx="222589">
                  <c:v>0</c:v>
                </c:pt>
                <c:pt idx="222590">
                  <c:v>0</c:v>
                </c:pt>
                <c:pt idx="222591">
                  <c:v>0</c:v>
                </c:pt>
                <c:pt idx="222592">
                  <c:v>0</c:v>
                </c:pt>
                <c:pt idx="222593">
                  <c:v>0</c:v>
                </c:pt>
                <c:pt idx="222594">
                  <c:v>0</c:v>
                </c:pt>
                <c:pt idx="222595">
                  <c:v>0</c:v>
                </c:pt>
                <c:pt idx="222596">
                  <c:v>0</c:v>
                </c:pt>
                <c:pt idx="222597">
                  <c:v>0</c:v>
                </c:pt>
                <c:pt idx="222598">
                  <c:v>0</c:v>
                </c:pt>
                <c:pt idx="222599">
                  <c:v>0</c:v>
                </c:pt>
                <c:pt idx="222600">
                  <c:v>0</c:v>
                </c:pt>
                <c:pt idx="222601">
                  <c:v>0</c:v>
                </c:pt>
                <c:pt idx="222602">
                  <c:v>0</c:v>
                </c:pt>
                <c:pt idx="222603">
                  <c:v>0</c:v>
                </c:pt>
                <c:pt idx="222604">
                  <c:v>0</c:v>
                </c:pt>
                <c:pt idx="222605">
                  <c:v>0</c:v>
                </c:pt>
                <c:pt idx="222606">
                  <c:v>0</c:v>
                </c:pt>
                <c:pt idx="222607">
                  <c:v>0</c:v>
                </c:pt>
                <c:pt idx="222608">
                  <c:v>0</c:v>
                </c:pt>
                <c:pt idx="222609">
                  <c:v>0</c:v>
                </c:pt>
                <c:pt idx="222610">
                  <c:v>0</c:v>
                </c:pt>
                <c:pt idx="222611">
                  <c:v>0</c:v>
                </c:pt>
                <c:pt idx="222612">
                  <c:v>0</c:v>
                </c:pt>
                <c:pt idx="222613">
                  <c:v>0</c:v>
                </c:pt>
                <c:pt idx="222614">
                  <c:v>0</c:v>
                </c:pt>
                <c:pt idx="222615">
                  <c:v>0</c:v>
                </c:pt>
                <c:pt idx="222616">
                  <c:v>0</c:v>
                </c:pt>
                <c:pt idx="222617">
                  <c:v>0</c:v>
                </c:pt>
                <c:pt idx="222618">
                  <c:v>0</c:v>
                </c:pt>
                <c:pt idx="222619">
                  <c:v>0</c:v>
                </c:pt>
                <c:pt idx="222620">
                  <c:v>0</c:v>
                </c:pt>
                <c:pt idx="222621">
                  <c:v>0</c:v>
                </c:pt>
                <c:pt idx="222622">
                  <c:v>0</c:v>
                </c:pt>
                <c:pt idx="222623">
                  <c:v>0</c:v>
                </c:pt>
                <c:pt idx="222624">
                  <c:v>0</c:v>
                </c:pt>
                <c:pt idx="222625">
                  <c:v>0</c:v>
                </c:pt>
                <c:pt idx="222626">
                  <c:v>0</c:v>
                </c:pt>
                <c:pt idx="222627">
                  <c:v>0</c:v>
                </c:pt>
                <c:pt idx="222628">
                  <c:v>0</c:v>
                </c:pt>
                <c:pt idx="222629">
                  <c:v>0</c:v>
                </c:pt>
                <c:pt idx="222630">
                  <c:v>0</c:v>
                </c:pt>
                <c:pt idx="222631">
                  <c:v>0</c:v>
                </c:pt>
                <c:pt idx="222632">
                  <c:v>0</c:v>
                </c:pt>
                <c:pt idx="222633">
                  <c:v>0</c:v>
                </c:pt>
                <c:pt idx="222634">
                  <c:v>0</c:v>
                </c:pt>
                <c:pt idx="222635">
                  <c:v>0</c:v>
                </c:pt>
                <c:pt idx="222636">
                  <c:v>0</c:v>
                </c:pt>
                <c:pt idx="222637">
                  <c:v>0</c:v>
                </c:pt>
                <c:pt idx="222638">
                  <c:v>0</c:v>
                </c:pt>
                <c:pt idx="222639">
                  <c:v>0</c:v>
                </c:pt>
                <c:pt idx="222640">
                  <c:v>0</c:v>
                </c:pt>
                <c:pt idx="222641">
                  <c:v>0</c:v>
                </c:pt>
                <c:pt idx="222642">
                  <c:v>0</c:v>
                </c:pt>
                <c:pt idx="222643">
                  <c:v>0</c:v>
                </c:pt>
                <c:pt idx="222644">
                  <c:v>0</c:v>
                </c:pt>
                <c:pt idx="222645">
                  <c:v>0</c:v>
                </c:pt>
                <c:pt idx="222646">
                  <c:v>0</c:v>
                </c:pt>
                <c:pt idx="222647">
                  <c:v>0</c:v>
                </c:pt>
                <c:pt idx="222648">
                  <c:v>0</c:v>
                </c:pt>
                <c:pt idx="222649">
                  <c:v>0</c:v>
                </c:pt>
                <c:pt idx="222650">
                  <c:v>0</c:v>
                </c:pt>
                <c:pt idx="222651">
                  <c:v>0</c:v>
                </c:pt>
                <c:pt idx="222652">
                  <c:v>0</c:v>
                </c:pt>
                <c:pt idx="222653">
                  <c:v>0</c:v>
                </c:pt>
                <c:pt idx="222654">
                  <c:v>0</c:v>
                </c:pt>
                <c:pt idx="222655">
                  <c:v>0</c:v>
                </c:pt>
                <c:pt idx="222656">
                  <c:v>0</c:v>
                </c:pt>
                <c:pt idx="222657">
                  <c:v>0</c:v>
                </c:pt>
                <c:pt idx="222658">
                  <c:v>0</c:v>
                </c:pt>
                <c:pt idx="222659">
                  <c:v>0</c:v>
                </c:pt>
                <c:pt idx="222660">
                  <c:v>0</c:v>
                </c:pt>
                <c:pt idx="222661">
                  <c:v>0</c:v>
                </c:pt>
                <c:pt idx="222662">
                  <c:v>0</c:v>
                </c:pt>
                <c:pt idx="222663">
                  <c:v>0</c:v>
                </c:pt>
                <c:pt idx="222664">
                  <c:v>0</c:v>
                </c:pt>
                <c:pt idx="222665">
                  <c:v>0</c:v>
                </c:pt>
                <c:pt idx="222666">
                  <c:v>0</c:v>
                </c:pt>
                <c:pt idx="222667">
                  <c:v>0</c:v>
                </c:pt>
                <c:pt idx="222668">
                  <c:v>0</c:v>
                </c:pt>
                <c:pt idx="222669">
                  <c:v>0</c:v>
                </c:pt>
                <c:pt idx="222670">
                  <c:v>0</c:v>
                </c:pt>
                <c:pt idx="222671">
                  <c:v>0</c:v>
                </c:pt>
                <c:pt idx="222672">
                  <c:v>0</c:v>
                </c:pt>
                <c:pt idx="222673">
                  <c:v>0</c:v>
                </c:pt>
                <c:pt idx="222674">
                  <c:v>0</c:v>
                </c:pt>
                <c:pt idx="222675">
                  <c:v>0</c:v>
                </c:pt>
                <c:pt idx="222676">
                  <c:v>0</c:v>
                </c:pt>
                <c:pt idx="222677">
                  <c:v>0</c:v>
                </c:pt>
                <c:pt idx="222678">
                  <c:v>0</c:v>
                </c:pt>
                <c:pt idx="222679">
                  <c:v>0</c:v>
                </c:pt>
                <c:pt idx="222680">
                  <c:v>0</c:v>
                </c:pt>
                <c:pt idx="222681">
                  <c:v>0</c:v>
                </c:pt>
                <c:pt idx="222682">
                  <c:v>0</c:v>
                </c:pt>
                <c:pt idx="222683">
                  <c:v>0</c:v>
                </c:pt>
                <c:pt idx="222684">
                  <c:v>0</c:v>
                </c:pt>
                <c:pt idx="222685">
                  <c:v>0</c:v>
                </c:pt>
                <c:pt idx="222686">
                  <c:v>0</c:v>
                </c:pt>
                <c:pt idx="222687">
                  <c:v>0</c:v>
                </c:pt>
                <c:pt idx="222688">
                  <c:v>0</c:v>
                </c:pt>
                <c:pt idx="222689">
                  <c:v>0</c:v>
                </c:pt>
                <c:pt idx="222690">
                  <c:v>0</c:v>
                </c:pt>
                <c:pt idx="222691">
                  <c:v>0</c:v>
                </c:pt>
                <c:pt idx="222692">
                  <c:v>0</c:v>
                </c:pt>
                <c:pt idx="222693">
                  <c:v>0</c:v>
                </c:pt>
                <c:pt idx="222694">
                  <c:v>0</c:v>
                </c:pt>
                <c:pt idx="222695">
                  <c:v>0</c:v>
                </c:pt>
                <c:pt idx="222696">
                  <c:v>0</c:v>
                </c:pt>
                <c:pt idx="222697">
                  <c:v>0</c:v>
                </c:pt>
                <c:pt idx="222698">
                  <c:v>0</c:v>
                </c:pt>
                <c:pt idx="222699">
                  <c:v>0</c:v>
                </c:pt>
                <c:pt idx="222700">
                  <c:v>0</c:v>
                </c:pt>
                <c:pt idx="222701">
                  <c:v>0</c:v>
                </c:pt>
                <c:pt idx="222702">
                  <c:v>0</c:v>
                </c:pt>
                <c:pt idx="222703">
                  <c:v>0</c:v>
                </c:pt>
                <c:pt idx="222704">
                  <c:v>0</c:v>
                </c:pt>
                <c:pt idx="222705">
                  <c:v>0</c:v>
                </c:pt>
                <c:pt idx="222706">
                  <c:v>0</c:v>
                </c:pt>
                <c:pt idx="222707">
                  <c:v>0</c:v>
                </c:pt>
                <c:pt idx="222708">
                  <c:v>0</c:v>
                </c:pt>
                <c:pt idx="222709">
                  <c:v>0</c:v>
                </c:pt>
                <c:pt idx="222710">
                  <c:v>0</c:v>
                </c:pt>
                <c:pt idx="222711">
                  <c:v>0</c:v>
                </c:pt>
                <c:pt idx="222712">
                  <c:v>0</c:v>
                </c:pt>
                <c:pt idx="222713">
                  <c:v>0</c:v>
                </c:pt>
                <c:pt idx="222714">
                  <c:v>0</c:v>
                </c:pt>
                <c:pt idx="222715">
                  <c:v>0</c:v>
                </c:pt>
                <c:pt idx="222716">
                  <c:v>0</c:v>
                </c:pt>
                <c:pt idx="222717">
                  <c:v>0</c:v>
                </c:pt>
                <c:pt idx="222718">
                  <c:v>0</c:v>
                </c:pt>
                <c:pt idx="222719">
                  <c:v>0</c:v>
                </c:pt>
                <c:pt idx="222720">
                  <c:v>0</c:v>
                </c:pt>
                <c:pt idx="222721">
                  <c:v>0</c:v>
                </c:pt>
                <c:pt idx="222722">
                  <c:v>0</c:v>
                </c:pt>
                <c:pt idx="222723">
                  <c:v>0</c:v>
                </c:pt>
                <c:pt idx="222724">
                  <c:v>0</c:v>
                </c:pt>
                <c:pt idx="222725">
                  <c:v>0</c:v>
                </c:pt>
                <c:pt idx="222726">
                  <c:v>0</c:v>
                </c:pt>
                <c:pt idx="222727">
                  <c:v>0</c:v>
                </c:pt>
                <c:pt idx="222728">
                  <c:v>0</c:v>
                </c:pt>
                <c:pt idx="222729">
                  <c:v>0</c:v>
                </c:pt>
                <c:pt idx="222730">
                  <c:v>0</c:v>
                </c:pt>
                <c:pt idx="222731">
                  <c:v>0</c:v>
                </c:pt>
                <c:pt idx="222732">
                  <c:v>0</c:v>
                </c:pt>
                <c:pt idx="222733">
                  <c:v>0</c:v>
                </c:pt>
                <c:pt idx="222734">
                  <c:v>0</c:v>
                </c:pt>
                <c:pt idx="222735">
                  <c:v>0</c:v>
                </c:pt>
                <c:pt idx="222736">
                  <c:v>0</c:v>
                </c:pt>
                <c:pt idx="222737">
                  <c:v>0</c:v>
                </c:pt>
                <c:pt idx="222738">
                  <c:v>0</c:v>
                </c:pt>
                <c:pt idx="222739">
                  <c:v>0</c:v>
                </c:pt>
                <c:pt idx="222740">
                  <c:v>0</c:v>
                </c:pt>
                <c:pt idx="222741">
                  <c:v>0</c:v>
                </c:pt>
                <c:pt idx="222742">
                  <c:v>0</c:v>
                </c:pt>
                <c:pt idx="222743">
                  <c:v>0</c:v>
                </c:pt>
                <c:pt idx="222744">
                  <c:v>0</c:v>
                </c:pt>
                <c:pt idx="222745">
                  <c:v>0</c:v>
                </c:pt>
                <c:pt idx="222746">
                  <c:v>0</c:v>
                </c:pt>
                <c:pt idx="222747">
                  <c:v>0</c:v>
                </c:pt>
                <c:pt idx="222748">
                  <c:v>0</c:v>
                </c:pt>
                <c:pt idx="222749">
                  <c:v>0</c:v>
                </c:pt>
                <c:pt idx="222750">
                  <c:v>0</c:v>
                </c:pt>
                <c:pt idx="222751">
                  <c:v>0</c:v>
                </c:pt>
                <c:pt idx="222752">
                  <c:v>0</c:v>
                </c:pt>
                <c:pt idx="222753">
                  <c:v>0</c:v>
                </c:pt>
                <c:pt idx="222754">
                  <c:v>0</c:v>
                </c:pt>
                <c:pt idx="222755">
                  <c:v>0</c:v>
                </c:pt>
                <c:pt idx="222756">
                  <c:v>0</c:v>
                </c:pt>
                <c:pt idx="222757">
                  <c:v>0</c:v>
                </c:pt>
                <c:pt idx="222758">
                  <c:v>0</c:v>
                </c:pt>
                <c:pt idx="222759">
                  <c:v>0</c:v>
                </c:pt>
                <c:pt idx="222760">
                  <c:v>0</c:v>
                </c:pt>
                <c:pt idx="222761">
                  <c:v>0</c:v>
                </c:pt>
                <c:pt idx="222762">
                  <c:v>0</c:v>
                </c:pt>
                <c:pt idx="222763">
                  <c:v>0</c:v>
                </c:pt>
                <c:pt idx="222764">
                  <c:v>0</c:v>
                </c:pt>
                <c:pt idx="222765">
                  <c:v>0</c:v>
                </c:pt>
                <c:pt idx="222766">
                  <c:v>0</c:v>
                </c:pt>
                <c:pt idx="222767">
                  <c:v>0</c:v>
                </c:pt>
                <c:pt idx="222768">
                  <c:v>0</c:v>
                </c:pt>
                <c:pt idx="222769">
                  <c:v>0</c:v>
                </c:pt>
                <c:pt idx="222770">
                  <c:v>0</c:v>
                </c:pt>
                <c:pt idx="222771">
                  <c:v>0</c:v>
                </c:pt>
                <c:pt idx="222772">
                  <c:v>0</c:v>
                </c:pt>
                <c:pt idx="222773">
                  <c:v>0</c:v>
                </c:pt>
                <c:pt idx="222774">
                  <c:v>0</c:v>
                </c:pt>
                <c:pt idx="222775">
                  <c:v>0</c:v>
                </c:pt>
                <c:pt idx="222776">
                  <c:v>0</c:v>
                </c:pt>
                <c:pt idx="222777">
                  <c:v>0</c:v>
                </c:pt>
                <c:pt idx="222778">
                  <c:v>0</c:v>
                </c:pt>
                <c:pt idx="222779">
                  <c:v>0</c:v>
                </c:pt>
                <c:pt idx="222780">
                  <c:v>0</c:v>
                </c:pt>
                <c:pt idx="222781">
                  <c:v>0</c:v>
                </c:pt>
                <c:pt idx="222782">
                  <c:v>0</c:v>
                </c:pt>
                <c:pt idx="222783">
                  <c:v>0</c:v>
                </c:pt>
                <c:pt idx="222784">
                  <c:v>0</c:v>
                </c:pt>
                <c:pt idx="222785">
                  <c:v>0</c:v>
                </c:pt>
                <c:pt idx="222786">
                  <c:v>0</c:v>
                </c:pt>
                <c:pt idx="222787">
                  <c:v>0</c:v>
                </c:pt>
                <c:pt idx="222788">
                  <c:v>0</c:v>
                </c:pt>
                <c:pt idx="222789">
                  <c:v>0</c:v>
                </c:pt>
                <c:pt idx="222790">
                  <c:v>0</c:v>
                </c:pt>
                <c:pt idx="222791">
                  <c:v>0</c:v>
                </c:pt>
                <c:pt idx="222792">
                  <c:v>0</c:v>
                </c:pt>
                <c:pt idx="222793">
                  <c:v>0</c:v>
                </c:pt>
                <c:pt idx="222794">
                  <c:v>0</c:v>
                </c:pt>
                <c:pt idx="222795">
                  <c:v>0</c:v>
                </c:pt>
                <c:pt idx="222796">
                  <c:v>0</c:v>
                </c:pt>
                <c:pt idx="222797">
                  <c:v>0</c:v>
                </c:pt>
                <c:pt idx="222798">
                  <c:v>0</c:v>
                </c:pt>
                <c:pt idx="222799">
                  <c:v>0</c:v>
                </c:pt>
                <c:pt idx="222800">
                  <c:v>0</c:v>
                </c:pt>
                <c:pt idx="222801">
                  <c:v>0</c:v>
                </c:pt>
                <c:pt idx="222802">
                  <c:v>0</c:v>
                </c:pt>
                <c:pt idx="222803">
                  <c:v>0</c:v>
                </c:pt>
                <c:pt idx="222804">
                  <c:v>0</c:v>
                </c:pt>
                <c:pt idx="222805">
                  <c:v>0</c:v>
                </c:pt>
                <c:pt idx="222806">
                  <c:v>0</c:v>
                </c:pt>
                <c:pt idx="222807">
                  <c:v>0</c:v>
                </c:pt>
                <c:pt idx="222808">
                  <c:v>0</c:v>
                </c:pt>
                <c:pt idx="222809">
                  <c:v>0</c:v>
                </c:pt>
                <c:pt idx="222810">
                  <c:v>0</c:v>
                </c:pt>
                <c:pt idx="222811">
                  <c:v>0</c:v>
                </c:pt>
                <c:pt idx="222812">
                  <c:v>0</c:v>
                </c:pt>
                <c:pt idx="222813">
                  <c:v>0</c:v>
                </c:pt>
                <c:pt idx="222814">
                  <c:v>0</c:v>
                </c:pt>
                <c:pt idx="222815">
                  <c:v>0</c:v>
                </c:pt>
                <c:pt idx="222816">
                  <c:v>0</c:v>
                </c:pt>
                <c:pt idx="222817">
                  <c:v>0</c:v>
                </c:pt>
                <c:pt idx="222818">
                  <c:v>0</c:v>
                </c:pt>
                <c:pt idx="222819">
                  <c:v>0</c:v>
                </c:pt>
                <c:pt idx="222820">
                  <c:v>0</c:v>
                </c:pt>
                <c:pt idx="222821">
                  <c:v>0</c:v>
                </c:pt>
                <c:pt idx="222822">
                  <c:v>0</c:v>
                </c:pt>
                <c:pt idx="222823">
                  <c:v>0</c:v>
                </c:pt>
                <c:pt idx="222824">
                  <c:v>0</c:v>
                </c:pt>
                <c:pt idx="222825">
                  <c:v>0</c:v>
                </c:pt>
                <c:pt idx="222826">
                  <c:v>0</c:v>
                </c:pt>
                <c:pt idx="222827">
                  <c:v>0</c:v>
                </c:pt>
                <c:pt idx="222828">
                  <c:v>0</c:v>
                </c:pt>
                <c:pt idx="222829">
                  <c:v>0</c:v>
                </c:pt>
                <c:pt idx="222830">
                  <c:v>0</c:v>
                </c:pt>
                <c:pt idx="222831">
                  <c:v>0</c:v>
                </c:pt>
                <c:pt idx="222832">
                  <c:v>0</c:v>
                </c:pt>
                <c:pt idx="222833">
                  <c:v>0</c:v>
                </c:pt>
                <c:pt idx="222834">
                  <c:v>0</c:v>
                </c:pt>
                <c:pt idx="222835">
                  <c:v>0</c:v>
                </c:pt>
                <c:pt idx="222836">
                  <c:v>0</c:v>
                </c:pt>
                <c:pt idx="222837">
                  <c:v>0</c:v>
                </c:pt>
                <c:pt idx="222838">
                  <c:v>0</c:v>
                </c:pt>
                <c:pt idx="222839">
                  <c:v>0</c:v>
                </c:pt>
                <c:pt idx="222840">
                  <c:v>0</c:v>
                </c:pt>
                <c:pt idx="222841">
                  <c:v>0</c:v>
                </c:pt>
                <c:pt idx="222842">
                  <c:v>0</c:v>
                </c:pt>
                <c:pt idx="222843">
                  <c:v>0</c:v>
                </c:pt>
                <c:pt idx="222844">
                  <c:v>0</c:v>
                </c:pt>
                <c:pt idx="222845">
                  <c:v>0</c:v>
                </c:pt>
                <c:pt idx="222846">
                  <c:v>0</c:v>
                </c:pt>
                <c:pt idx="222847">
                  <c:v>0</c:v>
                </c:pt>
                <c:pt idx="222848">
                  <c:v>0</c:v>
                </c:pt>
                <c:pt idx="222849">
                  <c:v>0</c:v>
                </c:pt>
                <c:pt idx="222850">
                  <c:v>0</c:v>
                </c:pt>
                <c:pt idx="222851">
                  <c:v>0</c:v>
                </c:pt>
                <c:pt idx="222852">
                  <c:v>0</c:v>
                </c:pt>
                <c:pt idx="222853">
                  <c:v>0</c:v>
                </c:pt>
                <c:pt idx="222854">
                  <c:v>0</c:v>
                </c:pt>
                <c:pt idx="222855">
                  <c:v>0</c:v>
                </c:pt>
                <c:pt idx="222856">
                  <c:v>0</c:v>
                </c:pt>
                <c:pt idx="222857">
                  <c:v>0</c:v>
                </c:pt>
                <c:pt idx="222858">
                  <c:v>0</c:v>
                </c:pt>
                <c:pt idx="222859">
                  <c:v>0</c:v>
                </c:pt>
                <c:pt idx="222860">
                  <c:v>0</c:v>
                </c:pt>
                <c:pt idx="222861">
                  <c:v>0</c:v>
                </c:pt>
                <c:pt idx="222862">
                  <c:v>0</c:v>
                </c:pt>
                <c:pt idx="222863">
                  <c:v>0</c:v>
                </c:pt>
                <c:pt idx="222864">
                  <c:v>0</c:v>
                </c:pt>
                <c:pt idx="222865">
                  <c:v>0</c:v>
                </c:pt>
                <c:pt idx="222866">
                  <c:v>0</c:v>
                </c:pt>
                <c:pt idx="222867">
                  <c:v>0</c:v>
                </c:pt>
                <c:pt idx="222868">
                  <c:v>0</c:v>
                </c:pt>
                <c:pt idx="222869">
                  <c:v>0</c:v>
                </c:pt>
                <c:pt idx="222870">
                  <c:v>0</c:v>
                </c:pt>
                <c:pt idx="222871">
                  <c:v>0</c:v>
                </c:pt>
                <c:pt idx="222872">
                  <c:v>0</c:v>
                </c:pt>
                <c:pt idx="222873">
                  <c:v>0</c:v>
                </c:pt>
                <c:pt idx="222874">
                  <c:v>0</c:v>
                </c:pt>
                <c:pt idx="222875">
                  <c:v>0</c:v>
                </c:pt>
                <c:pt idx="222876">
                  <c:v>0</c:v>
                </c:pt>
                <c:pt idx="222877">
                  <c:v>0</c:v>
                </c:pt>
                <c:pt idx="222878">
                  <c:v>0</c:v>
                </c:pt>
                <c:pt idx="222879">
                  <c:v>0</c:v>
                </c:pt>
                <c:pt idx="222880">
                  <c:v>0</c:v>
                </c:pt>
                <c:pt idx="222881">
                  <c:v>0</c:v>
                </c:pt>
                <c:pt idx="222882">
                  <c:v>0</c:v>
                </c:pt>
                <c:pt idx="222883">
                  <c:v>0</c:v>
                </c:pt>
                <c:pt idx="222884">
                  <c:v>0</c:v>
                </c:pt>
                <c:pt idx="222885">
                  <c:v>0</c:v>
                </c:pt>
                <c:pt idx="222886">
                  <c:v>0</c:v>
                </c:pt>
                <c:pt idx="222887">
                  <c:v>0</c:v>
                </c:pt>
                <c:pt idx="222888">
                  <c:v>0</c:v>
                </c:pt>
                <c:pt idx="222889">
                  <c:v>0</c:v>
                </c:pt>
                <c:pt idx="222890">
                  <c:v>0</c:v>
                </c:pt>
                <c:pt idx="222891">
                  <c:v>0</c:v>
                </c:pt>
                <c:pt idx="222892">
                  <c:v>0</c:v>
                </c:pt>
                <c:pt idx="222893">
                  <c:v>0</c:v>
                </c:pt>
                <c:pt idx="222894">
                  <c:v>0</c:v>
                </c:pt>
                <c:pt idx="222895">
                  <c:v>0</c:v>
                </c:pt>
                <c:pt idx="222896">
                  <c:v>0</c:v>
                </c:pt>
                <c:pt idx="222897">
                  <c:v>0</c:v>
                </c:pt>
                <c:pt idx="222898">
                  <c:v>0</c:v>
                </c:pt>
                <c:pt idx="222899">
                  <c:v>0</c:v>
                </c:pt>
                <c:pt idx="222900">
                  <c:v>0</c:v>
                </c:pt>
                <c:pt idx="222901">
                  <c:v>0</c:v>
                </c:pt>
                <c:pt idx="222902">
                  <c:v>0</c:v>
                </c:pt>
                <c:pt idx="222903">
                  <c:v>0</c:v>
                </c:pt>
                <c:pt idx="222904">
                  <c:v>0</c:v>
                </c:pt>
                <c:pt idx="222905">
                  <c:v>0</c:v>
                </c:pt>
                <c:pt idx="222906">
                  <c:v>0</c:v>
                </c:pt>
                <c:pt idx="222907">
                  <c:v>0</c:v>
                </c:pt>
                <c:pt idx="222908">
                  <c:v>0</c:v>
                </c:pt>
                <c:pt idx="222909">
                  <c:v>0</c:v>
                </c:pt>
                <c:pt idx="222910">
                  <c:v>0</c:v>
                </c:pt>
                <c:pt idx="222911">
                  <c:v>0</c:v>
                </c:pt>
                <c:pt idx="222912">
                  <c:v>0</c:v>
                </c:pt>
                <c:pt idx="222913">
                  <c:v>0</c:v>
                </c:pt>
                <c:pt idx="222914">
                  <c:v>0</c:v>
                </c:pt>
                <c:pt idx="222915">
                  <c:v>0</c:v>
                </c:pt>
                <c:pt idx="222916">
                  <c:v>0</c:v>
                </c:pt>
                <c:pt idx="222917">
                  <c:v>0</c:v>
                </c:pt>
                <c:pt idx="222918">
                  <c:v>0</c:v>
                </c:pt>
                <c:pt idx="222919">
                  <c:v>0</c:v>
                </c:pt>
                <c:pt idx="222920">
                  <c:v>0</c:v>
                </c:pt>
                <c:pt idx="222921">
                  <c:v>0</c:v>
                </c:pt>
                <c:pt idx="222922">
                  <c:v>0</c:v>
                </c:pt>
                <c:pt idx="222923">
                  <c:v>0</c:v>
                </c:pt>
                <c:pt idx="222924">
                  <c:v>0</c:v>
                </c:pt>
                <c:pt idx="222925">
                  <c:v>0</c:v>
                </c:pt>
                <c:pt idx="222926">
                  <c:v>0</c:v>
                </c:pt>
                <c:pt idx="222927">
                  <c:v>0</c:v>
                </c:pt>
                <c:pt idx="222928">
                  <c:v>0</c:v>
                </c:pt>
                <c:pt idx="222929">
                  <c:v>0</c:v>
                </c:pt>
                <c:pt idx="222930">
                  <c:v>0</c:v>
                </c:pt>
                <c:pt idx="222931">
                  <c:v>0</c:v>
                </c:pt>
                <c:pt idx="222932">
                  <c:v>0</c:v>
                </c:pt>
                <c:pt idx="222933">
                  <c:v>0</c:v>
                </c:pt>
                <c:pt idx="222934">
                  <c:v>0</c:v>
                </c:pt>
                <c:pt idx="222935">
                  <c:v>0</c:v>
                </c:pt>
                <c:pt idx="222936">
                  <c:v>0</c:v>
                </c:pt>
                <c:pt idx="222937">
                  <c:v>0</c:v>
                </c:pt>
                <c:pt idx="222938">
                  <c:v>0</c:v>
                </c:pt>
                <c:pt idx="222939">
                  <c:v>0</c:v>
                </c:pt>
                <c:pt idx="222940">
                  <c:v>0</c:v>
                </c:pt>
                <c:pt idx="222941">
                  <c:v>0</c:v>
                </c:pt>
                <c:pt idx="222942">
                  <c:v>0</c:v>
                </c:pt>
                <c:pt idx="222943">
                  <c:v>0</c:v>
                </c:pt>
                <c:pt idx="222944">
                  <c:v>0</c:v>
                </c:pt>
                <c:pt idx="222945">
                  <c:v>0</c:v>
                </c:pt>
                <c:pt idx="222946">
                  <c:v>0</c:v>
                </c:pt>
                <c:pt idx="222947">
                  <c:v>0</c:v>
                </c:pt>
                <c:pt idx="222948">
                  <c:v>0</c:v>
                </c:pt>
                <c:pt idx="222949">
                  <c:v>0</c:v>
                </c:pt>
                <c:pt idx="222950">
                  <c:v>0</c:v>
                </c:pt>
                <c:pt idx="222951">
                  <c:v>0</c:v>
                </c:pt>
                <c:pt idx="222952">
                  <c:v>0</c:v>
                </c:pt>
                <c:pt idx="222953">
                  <c:v>0</c:v>
                </c:pt>
                <c:pt idx="222954">
                  <c:v>0</c:v>
                </c:pt>
                <c:pt idx="222955">
                  <c:v>0</c:v>
                </c:pt>
                <c:pt idx="222956">
                  <c:v>0</c:v>
                </c:pt>
                <c:pt idx="222957">
                  <c:v>0</c:v>
                </c:pt>
                <c:pt idx="222958">
                  <c:v>0</c:v>
                </c:pt>
                <c:pt idx="222959">
                  <c:v>0</c:v>
                </c:pt>
                <c:pt idx="222960">
                  <c:v>0</c:v>
                </c:pt>
                <c:pt idx="222961">
                  <c:v>0</c:v>
                </c:pt>
                <c:pt idx="222962">
                  <c:v>0</c:v>
                </c:pt>
                <c:pt idx="222963">
                  <c:v>0</c:v>
                </c:pt>
                <c:pt idx="222964">
                  <c:v>0</c:v>
                </c:pt>
                <c:pt idx="222965">
                  <c:v>0</c:v>
                </c:pt>
                <c:pt idx="222966">
                  <c:v>0</c:v>
                </c:pt>
                <c:pt idx="222967">
                  <c:v>0</c:v>
                </c:pt>
                <c:pt idx="222968">
                  <c:v>0</c:v>
                </c:pt>
                <c:pt idx="222969">
                  <c:v>0</c:v>
                </c:pt>
                <c:pt idx="222970">
                  <c:v>0</c:v>
                </c:pt>
                <c:pt idx="222971">
                  <c:v>0</c:v>
                </c:pt>
                <c:pt idx="222972">
                  <c:v>0</c:v>
                </c:pt>
                <c:pt idx="222973">
                  <c:v>0</c:v>
                </c:pt>
                <c:pt idx="222974">
                  <c:v>0</c:v>
                </c:pt>
                <c:pt idx="222975">
                  <c:v>0</c:v>
                </c:pt>
                <c:pt idx="222976">
                  <c:v>0</c:v>
                </c:pt>
                <c:pt idx="222977">
                  <c:v>0</c:v>
                </c:pt>
                <c:pt idx="222978">
                  <c:v>0</c:v>
                </c:pt>
                <c:pt idx="222979">
                  <c:v>0</c:v>
                </c:pt>
                <c:pt idx="222980">
                  <c:v>0</c:v>
                </c:pt>
                <c:pt idx="222981">
                  <c:v>0</c:v>
                </c:pt>
                <c:pt idx="222982">
                  <c:v>0</c:v>
                </c:pt>
                <c:pt idx="222983">
                  <c:v>0</c:v>
                </c:pt>
                <c:pt idx="222984">
                  <c:v>0</c:v>
                </c:pt>
                <c:pt idx="222985">
                  <c:v>0</c:v>
                </c:pt>
                <c:pt idx="222986">
                  <c:v>0</c:v>
                </c:pt>
                <c:pt idx="222987">
                  <c:v>0</c:v>
                </c:pt>
                <c:pt idx="222988">
                  <c:v>0</c:v>
                </c:pt>
                <c:pt idx="222989">
                  <c:v>0</c:v>
                </c:pt>
                <c:pt idx="222990">
                  <c:v>0</c:v>
                </c:pt>
                <c:pt idx="222991">
                  <c:v>0</c:v>
                </c:pt>
                <c:pt idx="222992">
                  <c:v>0</c:v>
                </c:pt>
                <c:pt idx="222993">
                  <c:v>0</c:v>
                </c:pt>
                <c:pt idx="222994">
                  <c:v>0</c:v>
                </c:pt>
                <c:pt idx="222995">
                  <c:v>0</c:v>
                </c:pt>
                <c:pt idx="222996">
                  <c:v>0</c:v>
                </c:pt>
                <c:pt idx="222997">
                  <c:v>0</c:v>
                </c:pt>
                <c:pt idx="222998">
                  <c:v>0</c:v>
                </c:pt>
                <c:pt idx="222999">
                  <c:v>0</c:v>
                </c:pt>
                <c:pt idx="223000">
                  <c:v>0</c:v>
                </c:pt>
                <c:pt idx="223001">
                  <c:v>0</c:v>
                </c:pt>
                <c:pt idx="223002">
                  <c:v>0</c:v>
                </c:pt>
                <c:pt idx="223003">
                  <c:v>0</c:v>
                </c:pt>
                <c:pt idx="223004">
                  <c:v>0</c:v>
                </c:pt>
                <c:pt idx="223005">
                  <c:v>0</c:v>
                </c:pt>
                <c:pt idx="223006">
                  <c:v>0</c:v>
                </c:pt>
                <c:pt idx="223007">
                  <c:v>0</c:v>
                </c:pt>
                <c:pt idx="223008">
                  <c:v>0</c:v>
                </c:pt>
                <c:pt idx="223009">
                  <c:v>0</c:v>
                </c:pt>
                <c:pt idx="223010">
                  <c:v>0</c:v>
                </c:pt>
                <c:pt idx="223011">
                  <c:v>0</c:v>
                </c:pt>
                <c:pt idx="223012">
                  <c:v>0</c:v>
                </c:pt>
                <c:pt idx="223013">
                  <c:v>0</c:v>
                </c:pt>
                <c:pt idx="223014">
                  <c:v>0</c:v>
                </c:pt>
                <c:pt idx="223015">
                  <c:v>0</c:v>
                </c:pt>
                <c:pt idx="223016">
                  <c:v>0</c:v>
                </c:pt>
                <c:pt idx="223017">
                  <c:v>0</c:v>
                </c:pt>
                <c:pt idx="223018">
                  <c:v>0</c:v>
                </c:pt>
                <c:pt idx="223019">
                  <c:v>0</c:v>
                </c:pt>
                <c:pt idx="223020">
                  <c:v>0</c:v>
                </c:pt>
                <c:pt idx="223021">
                  <c:v>0</c:v>
                </c:pt>
                <c:pt idx="223022">
                  <c:v>0</c:v>
                </c:pt>
                <c:pt idx="223023">
                  <c:v>0</c:v>
                </c:pt>
                <c:pt idx="223024">
                  <c:v>0</c:v>
                </c:pt>
                <c:pt idx="223025">
                  <c:v>0</c:v>
                </c:pt>
                <c:pt idx="223026">
                  <c:v>0</c:v>
                </c:pt>
                <c:pt idx="223027">
                  <c:v>0</c:v>
                </c:pt>
                <c:pt idx="223028">
                  <c:v>0</c:v>
                </c:pt>
                <c:pt idx="223029">
                  <c:v>0</c:v>
                </c:pt>
                <c:pt idx="223030">
                  <c:v>0</c:v>
                </c:pt>
                <c:pt idx="223031">
                  <c:v>0</c:v>
                </c:pt>
                <c:pt idx="223032">
                  <c:v>0</c:v>
                </c:pt>
                <c:pt idx="223033">
                  <c:v>0</c:v>
                </c:pt>
                <c:pt idx="223034">
                  <c:v>0</c:v>
                </c:pt>
                <c:pt idx="223035">
                  <c:v>0</c:v>
                </c:pt>
                <c:pt idx="223036">
                  <c:v>0</c:v>
                </c:pt>
                <c:pt idx="223037">
                  <c:v>0</c:v>
                </c:pt>
                <c:pt idx="223038">
                  <c:v>0</c:v>
                </c:pt>
                <c:pt idx="223039">
                  <c:v>0</c:v>
                </c:pt>
                <c:pt idx="223040">
                  <c:v>0</c:v>
                </c:pt>
                <c:pt idx="223041">
                  <c:v>0</c:v>
                </c:pt>
                <c:pt idx="223042">
                  <c:v>0</c:v>
                </c:pt>
                <c:pt idx="223043">
                  <c:v>0</c:v>
                </c:pt>
                <c:pt idx="223044">
                  <c:v>0</c:v>
                </c:pt>
                <c:pt idx="223045">
                  <c:v>0</c:v>
                </c:pt>
                <c:pt idx="223046">
                  <c:v>0</c:v>
                </c:pt>
                <c:pt idx="223047">
                  <c:v>0</c:v>
                </c:pt>
                <c:pt idx="223048">
                  <c:v>0</c:v>
                </c:pt>
                <c:pt idx="223049">
                  <c:v>0</c:v>
                </c:pt>
                <c:pt idx="223050">
                  <c:v>0</c:v>
                </c:pt>
                <c:pt idx="223051">
                  <c:v>0</c:v>
                </c:pt>
                <c:pt idx="223052">
                  <c:v>0</c:v>
                </c:pt>
                <c:pt idx="223053">
                  <c:v>0</c:v>
                </c:pt>
                <c:pt idx="223054">
                  <c:v>0</c:v>
                </c:pt>
                <c:pt idx="223055">
                  <c:v>0</c:v>
                </c:pt>
                <c:pt idx="223056">
                  <c:v>0</c:v>
                </c:pt>
                <c:pt idx="223057">
                  <c:v>0</c:v>
                </c:pt>
                <c:pt idx="223058">
                  <c:v>0</c:v>
                </c:pt>
                <c:pt idx="223059">
                  <c:v>0</c:v>
                </c:pt>
                <c:pt idx="223060">
                  <c:v>0</c:v>
                </c:pt>
                <c:pt idx="223061">
                  <c:v>0</c:v>
                </c:pt>
                <c:pt idx="223062">
                  <c:v>0</c:v>
                </c:pt>
                <c:pt idx="223063">
                  <c:v>0</c:v>
                </c:pt>
                <c:pt idx="223064">
                  <c:v>0</c:v>
                </c:pt>
                <c:pt idx="223065">
                  <c:v>0</c:v>
                </c:pt>
                <c:pt idx="223066">
                  <c:v>0</c:v>
                </c:pt>
                <c:pt idx="223067">
                  <c:v>0</c:v>
                </c:pt>
                <c:pt idx="223068">
                  <c:v>0</c:v>
                </c:pt>
                <c:pt idx="223069">
                  <c:v>0</c:v>
                </c:pt>
                <c:pt idx="223070">
                  <c:v>0</c:v>
                </c:pt>
                <c:pt idx="223071">
                  <c:v>0</c:v>
                </c:pt>
                <c:pt idx="223072">
                  <c:v>0</c:v>
                </c:pt>
                <c:pt idx="223073">
                  <c:v>0</c:v>
                </c:pt>
                <c:pt idx="223074">
                  <c:v>0</c:v>
                </c:pt>
                <c:pt idx="223075">
                  <c:v>0</c:v>
                </c:pt>
                <c:pt idx="223076">
                  <c:v>0</c:v>
                </c:pt>
                <c:pt idx="223077">
                  <c:v>0</c:v>
                </c:pt>
                <c:pt idx="223078">
                  <c:v>0</c:v>
                </c:pt>
                <c:pt idx="223079">
                  <c:v>0</c:v>
                </c:pt>
                <c:pt idx="223080">
                  <c:v>0</c:v>
                </c:pt>
                <c:pt idx="223081">
                  <c:v>0</c:v>
                </c:pt>
                <c:pt idx="223082">
                  <c:v>0</c:v>
                </c:pt>
                <c:pt idx="223083">
                  <c:v>0</c:v>
                </c:pt>
                <c:pt idx="223084">
                  <c:v>0</c:v>
                </c:pt>
                <c:pt idx="223085">
                  <c:v>0</c:v>
                </c:pt>
                <c:pt idx="223086">
                  <c:v>0</c:v>
                </c:pt>
                <c:pt idx="223087">
                  <c:v>0</c:v>
                </c:pt>
                <c:pt idx="223088">
                  <c:v>0</c:v>
                </c:pt>
                <c:pt idx="223089">
                  <c:v>0</c:v>
                </c:pt>
                <c:pt idx="223090">
                  <c:v>0</c:v>
                </c:pt>
                <c:pt idx="223091">
                  <c:v>0</c:v>
                </c:pt>
                <c:pt idx="223092">
                  <c:v>0</c:v>
                </c:pt>
                <c:pt idx="223093">
                  <c:v>0</c:v>
                </c:pt>
                <c:pt idx="223094">
                  <c:v>0</c:v>
                </c:pt>
                <c:pt idx="223095">
                  <c:v>0</c:v>
                </c:pt>
                <c:pt idx="223096">
                  <c:v>0</c:v>
                </c:pt>
                <c:pt idx="223097">
                  <c:v>0</c:v>
                </c:pt>
                <c:pt idx="223098">
                  <c:v>0</c:v>
                </c:pt>
                <c:pt idx="223099">
                  <c:v>0</c:v>
                </c:pt>
                <c:pt idx="223100">
                  <c:v>0</c:v>
                </c:pt>
                <c:pt idx="223101">
                  <c:v>0</c:v>
                </c:pt>
                <c:pt idx="223102">
                  <c:v>0</c:v>
                </c:pt>
                <c:pt idx="223103">
                  <c:v>0</c:v>
                </c:pt>
                <c:pt idx="223104">
                  <c:v>0</c:v>
                </c:pt>
                <c:pt idx="223105">
                  <c:v>0</c:v>
                </c:pt>
                <c:pt idx="223106">
                  <c:v>0</c:v>
                </c:pt>
                <c:pt idx="223107">
                  <c:v>0</c:v>
                </c:pt>
                <c:pt idx="223108">
                  <c:v>0</c:v>
                </c:pt>
                <c:pt idx="223109">
                  <c:v>0</c:v>
                </c:pt>
                <c:pt idx="223110">
                  <c:v>0</c:v>
                </c:pt>
                <c:pt idx="223111">
                  <c:v>0</c:v>
                </c:pt>
                <c:pt idx="223112">
                  <c:v>0</c:v>
                </c:pt>
                <c:pt idx="223113">
                  <c:v>0</c:v>
                </c:pt>
                <c:pt idx="223114">
                  <c:v>0</c:v>
                </c:pt>
                <c:pt idx="223115">
                  <c:v>0</c:v>
                </c:pt>
                <c:pt idx="223116">
                  <c:v>0</c:v>
                </c:pt>
                <c:pt idx="223117">
                  <c:v>0</c:v>
                </c:pt>
                <c:pt idx="223118">
                  <c:v>0</c:v>
                </c:pt>
                <c:pt idx="223119">
                  <c:v>0</c:v>
                </c:pt>
                <c:pt idx="223120">
                  <c:v>0</c:v>
                </c:pt>
                <c:pt idx="223121">
                  <c:v>0</c:v>
                </c:pt>
                <c:pt idx="223122">
                  <c:v>0</c:v>
                </c:pt>
                <c:pt idx="223123">
                  <c:v>0</c:v>
                </c:pt>
                <c:pt idx="223124">
                  <c:v>0</c:v>
                </c:pt>
                <c:pt idx="223125">
                  <c:v>0</c:v>
                </c:pt>
                <c:pt idx="223126">
                  <c:v>0</c:v>
                </c:pt>
                <c:pt idx="223127">
                  <c:v>0</c:v>
                </c:pt>
                <c:pt idx="223128">
                  <c:v>0</c:v>
                </c:pt>
                <c:pt idx="223129">
                  <c:v>0</c:v>
                </c:pt>
                <c:pt idx="223130">
                  <c:v>0</c:v>
                </c:pt>
                <c:pt idx="223131">
                  <c:v>0</c:v>
                </c:pt>
                <c:pt idx="223132">
                  <c:v>0</c:v>
                </c:pt>
                <c:pt idx="223133">
                  <c:v>0</c:v>
                </c:pt>
                <c:pt idx="223134">
                  <c:v>0</c:v>
                </c:pt>
                <c:pt idx="223135">
                  <c:v>0</c:v>
                </c:pt>
                <c:pt idx="223136">
                  <c:v>0</c:v>
                </c:pt>
                <c:pt idx="223137">
                  <c:v>0</c:v>
                </c:pt>
                <c:pt idx="223138">
                  <c:v>0</c:v>
                </c:pt>
                <c:pt idx="223139">
                  <c:v>0</c:v>
                </c:pt>
                <c:pt idx="223140">
                  <c:v>0</c:v>
                </c:pt>
                <c:pt idx="223141">
                  <c:v>0</c:v>
                </c:pt>
                <c:pt idx="223142">
                  <c:v>0</c:v>
                </c:pt>
                <c:pt idx="223143">
                  <c:v>0</c:v>
                </c:pt>
                <c:pt idx="223144">
                  <c:v>0</c:v>
                </c:pt>
                <c:pt idx="223145">
                  <c:v>0</c:v>
                </c:pt>
                <c:pt idx="223146">
                  <c:v>0</c:v>
                </c:pt>
                <c:pt idx="223147">
                  <c:v>0</c:v>
                </c:pt>
                <c:pt idx="223148">
                  <c:v>0</c:v>
                </c:pt>
                <c:pt idx="223149">
                  <c:v>0</c:v>
                </c:pt>
                <c:pt idx="223150">
                  <c:v>0</c:v>
                </c:pt>
                <c:pt idx="223151">
                  <c:v>0</c:v>
                </c:pt>
                <c:pt idx="223152">
                  <c:v>0</c:v>
                </c:pt>
                <c:pt idx="223153">
                  <c:v>0</c:v>
                </c:pt>
                <c:pt idx="223154">
                  <c:v>0</c:v>
                </c:pt>
                <c:pt idx="223155">
                  <c:v>0</c:v>
                </c:pt>
                <c:pt idx="223156">
                  <c:v>0</c:v>
                </c:pt>
                <c:pt idx="223157">
                  <c:v>0</c:v>
                </c:pt>
                <c:pt idx="223158">
                  <c:v>0</c:v>
                </c:pt>
                <c:pt idx="223159">
                  <c:v>0</c:v>
                </c:pt>
                <c:pt idx="223160">
                  <c:v>0</c:v>
                </c:pt>
                <c:pt idx="223161">
                  <c:v>0</c:v>
                </c:pt>
                <c:pt idx="223162">
                  <c:v>0</c:v>
                </c:pt>
                <c:pt idx="223163">
                  <c:v>0</c:v>
                </c:pt>
                <c:pt idx="223164">
                  <c:v>0</c:v>
                </c:pt>
                <c:pt idx="223165">
                  <c:v>0</c:v>
                </c:pt>
                <c:pt idx="223166">
                  <c:v>0</c:v>
                </c:pt>
                <c:pt idx="223167">
                  <c:v>0</c:v>
                </c:pt>
                <c:pt idx="223168">
                  <c:v>0</c:v>
                </c:pt>
                <c:pt idx="223169">
                  <c:v>0</c:v>
                </c:pt>
                <c:pt idx="223170">
                  <c:v>0</c:v>
                </c:pt>
                <c:pt idx="223171">
                  <c:v>0</c:v>
                </c:pt>
                <c:pt idx="223172">
                  <c:v>0</c:v>
                </c:pt>
                <c:pt idx="223173">
                  <c:v>0</c:v>
                </c:pt>
                <c:pt idx="223174">
                  <c:v>0</c:v>
                </c:pt>
                <c:pt idx="223175">
                  <c:v>0</c:v>
                </c:pt>
                <c:pt idx="223176">
                  <c:v>0</c:v>
                </c:pt>
                <c:pt idx="223177">
                  <c:v>0</c:v>
                </c:pt>
                <c:pt idx="223178">
                  <c:v>0</c:v>
                </c:pt>
                <c:pt idx="223179">
                  <c:v>0</c:v>
                </c:pt>
                <c:pt idx="223180">
                  <c:v>0</c:v>
                </c:pt>
                <c:pt idx="223181">
                  <c:v>0</c:v>
                </c:pt>
                <c:pt idx="223182">
                  <c:v>0</c:v>
                </c:pt>
                <c:pt idx="223183">
                  <c:v>0</c:v>
                </c:pt>
                <c:pt idx="223184">
                  <c:v>0</c:v>
                </c:pt>
                <c:pt idx="223185">
                  <c:v>0</c:v>
                </c:pt>
                <c:pt idx="223186">
                  <c:v>0</c:v>
                </c:pt>
                <c:pt idx="223187">
                  <c:v>0</c:v>
                </c:pt>
                <c:pt idx="223188">
                  <c:v>0</c:v>
                </c:pt>
                <c:pt idx="223189">
                  <c:v>0</c:v>
                </c:pt>
                <c:pt idx="223190">
                  <c:v>0</c:v>
                </c:pt>
                <c:pt idx="223191">
                  <c:v>0</c:v>
                </c:pt>
                <c:pt idx="223192">
                  <c:v>0</c:v>
                </c:pt>
                <c:pt idx="223193">
                  <c:v>0</c:v>
                </c:pt>
                <c:pt idx="223194">
                  <c:v>0</c:v>
                </c:pt>
                <c:pt idx="223195">
                  <c:v>0</c:v>
                </c:pt>
                <c:pt idx="223196">
                  <c:v>0</c:v>
                </c:pt>
                <c:pt idx="223197">
                  <c:v>0</c:v>
                </c:pt>
                <c:pt idx="223198">
                  <c:v>0</c:v>
                </c:pt>
                <c:pt idx="223199">
                  <c:v>0</c:v>
                </c:pt>
                <c:pt idx="223200">
                  <c:v>0</c:v>
                </c:pt>
                <c:pt idx="223201">
                  <c:v>0</c:v>
                </c:pt>
                <c:pt idx="223202">
                  <c:v>0</c:v>
                </c:pt>
                <c:pt idx="223203">
                  <c:v>0</c:v>
                </c:pt>
                <c:pt idx="223204">
                  <c:v>0</c:v>
                </c:pt>
                <c:pt idx="223205">
                  <c:v>0</c:v>
                </c:pt>
                <c:pt idx="223206">
                  <c:v>0</c:v>
                </c:pt>
                <c:pt idx="223207">
                  <c:v>0</c:v>
                </c:pt>
                <c:pt idx="223208">
                  <c:v>0</c:v>
                </c:pt>
                <c:pt idx="223209">
                  <c:v>0</c:v>
                </c:pt>
                <c:pt idx="223210">
                  <c:v>0</c:v>
                </c:pt>
                <c:pt idx="223211">
                  <c:v>0</c:v>
                </c:pt>
                <c:pt idx="223212">
                  <c:v>0</c:v>
                </c:pt>
                <c:pt idx="223213">
                  <c:v>0</c:v>
                </c:pt>
                <c:pt idx="223214">
                  <c:v>0</c:v>
                </c:pt>
                <c:pt idx="223215">
                  <c:v>0</c:v>
                </c:pt>
                <c:pt idx="223216">
                  <c:v>0</c:v>
                </c:pt>
                <c:pt idx="223217">
                  <c:v>0</c:v>
                </c:pt>
                <c:pt idx="223218">
                  <c:v>0</c:v>
                </c:pt>
                <c:pt idx="223219">
                  <c:v>0</c:v>
                </c:pt>
                <c:pt idx="223220">
                  <c:v>0</c:v>
                </c:pt>
                <c:pt idx="223221">
                  <c:v>0</c:v>
                </c:pt>
                <c:pt idx="223222">
                  <c:v>0</c:v>
                </c:pt>
                <c:pt idx="223223">
                  <c:v>0</c:v>
                </c:pt>
                <c:pt idx="223224">
                  <c:v>0</c:v>
                </c:pt>
                <c:pt idx="223225">
                  <c:v>0</c:v>
                </c:pt>
                <c:pt idx="223226">
                  <c:v>0</c:v>
                </c:pt>
                <c:pt idx="223227">
                  <c:v>0</c:v>
                </c:pt>
                <c:pt idx="223228">
                  <c:v>0</c:v>
                </c:pt>
                <c:pt idx="223229">
                  <c:v>0</c:v>
                </c:pt>
                <c:pt idx="223230">
                  <c:v>0</c:v>
                </c:pt>
                <c:pt idx="223231">
                  <c:v>0</c:v>
                </c:pt>
                <c:pt idx="223232">
                  <c:v>0</c:v>
                </c:pt>
                <c:pt idx="223233">
                  <c:v>0</c:v>
                </c:pt>
                <c:pt idx="223234">
                  <c:v>0</c:v>
                </c:pt>
                <c:pt idx="223235">
                  <c:v>0</c:v>
                </c:pt>
                <c:pt idx="223236">
                  <c:v>0</c:v>
                </c:pt>
                <c:pt idx="223237">
                  <c:v>0</c:v>
                </c:pt>
                <c:pt idx="223238">
                  <c:v>0</c:v>
                </c:pt>
                <c:pt idx="223239">
                  <c:v>0</c:v>
                </c:pt>
                <c:pt idx="223240">
                  <c:v>0</c:v>
                </c:pt>
                <c:pt idx="223241">
                  <c:v>0</c:v>
                </c:pt>
                <c:pt idx="223242">
                  <c:v>0</c:v>
                </c:pt>
                <c:pt idx="223243">
                  <c:v>0</c:v>
                </c:pt>
                <c:pt idx="223244">
                  <c:v>0</c:v>
                </c:pt>
                <c:pt idx="223245">
                  <c:v>0</c:v>
                </c:pt>
                <c:pt idx="223246">
                  <c:v>0</c:v>
                </c:pt>
                <c:pt idx="223247">
                  <c:v>0</c:v>
                </c:pt>
                <c:pt idx="223248">
                  <c:v>0</c:v>
                </c:pt>
                <c:pt idx="223249">
                  <c:v>0</c:v>
                </c:pt>
                <c:pt idx="223250">
                  <c:v>0</c:v>
                </c:pt>
                <c:pt idx="223251">
                  <c:v>0</c:v>
                </c:pt>
                <c:pt idx="223252">
                  <c:v>0</c:v>
                </c:pt>
                <c:pt idx="223253">
                  <c:v>0</c:v>
                </c:pt>
                <c:pt idx="223254">
                  <c:v>0</c:v>
                </c:pt>
                <c:pt idx="223255">
                  <c:v>0</c:v>
                </c:pt>
                <c:pt idx="223256">
                  <c:v>0</c:v>
                </c:pt>
                <c:pt idx="223257">
                  <c:v>0</c:v>
                </c:pt>
                <c:pt idx="223258">
                  <c:v>0</c:v>
                </c:pt>
                <c:pt idx="223259">
                  <c:v>0</c:v>
                </c:pt>
                <c:pt idx="223260">
                  <c:v>0</c:v>
                </c:pt>
                <c:pt idx="223261">
                  <c:v>0</c:v>
                </c:pt>
                <c:pt idx="223262">
                  <c:v>0</c:v>
                </c:pt>
                <c:pt idx="223263">
                  <c:v>0</c:v>
                </c:pt>
                <c:pt idx="223264">
                  <c:v>0</c:v>
                </c:pt>
                <c:pt idx="223265">
                  <c:v>0</c:v>
                </c:pt>
                <c:pt idx="223266">
                  <c:v>0</c:v>
                </c:pt>
                <c:pt idx="223267">
                  <c:v>0</c:v>
                </c:pt>
                <c:pt idx="223268">
                  <c:v>0</c:v>
                </c:pt>
                <c:pt idx="223269">
                  <c:v>0</c:v>
                </c:pt>
                <c:pt idx="223270">
                  <c:v>0</c:v>
                </c:pt>
                <c:pt idx="223271">
                  <c:v>0</c:v>
                </c:pt>
                <c:pt idx="223272">
                  <c:v>0</c:v>
                </c:pt>
                <c:pt idx="223273">
                  <c:v>0</c:v>
                </c:pt>
                <c:pt idx="223274">
                  <c:v>0</c:v>
                </c:pt>
                <c:pt idx="223275">
                  <c:v>0</c:v>
                </c:pt>
                <c:pt idx="223276">
                  <c:v>0</c:v>
                </c:pt>
                <c:pt idx="223277">
                  <c:v>0</c:v>
                </c:pt>
                <c:pt idx="223278">
                  <c:v>0</c:v>
                </c:pt>
                <c:pt idx="223279">
                  <c:v>0</c:v>
                </c:pt>
                <c:pt idx="223280">
                  <c:v>0</c:v>
                </c:pt>
                <c:pt idx="223281">
                  <c:v>0</c:v>
                </c:pt>
                <c:pt idx="223282">
                  <c:v>0</c:v>
                </c:pt>
                <c:pt idx="223283">
                  <c:v>0</c:v>
                </c:pt>
                <c:pt idx="223284">
                  <c:v>0</c:v>
                </c:pt>
                <c:pt idx="223285">
                  <c:v>0</c:v>
                </c:pt>
                <c:pt idx="223286">
                  <c:v>0</c:v>
                </c:pt>
                <c:pt idx="223287">
                  <c:v>0</c:v>
                </c:pt>
                <c:pt idx="223288">
                  <c:v>0</c:v>
                </c:pt>
                <c:pt idx="223289">
                  <c:v>0</c:v>
                </c:pt>
                <c:pt idx="223290">
                  <c:v>0</c:v>
                </c:pt>
                <c:pt idx="223291">
                  <c:v>0</c:v>
                </c:pt>
                <c:pt idx="223292">
                  <c:v>0</c:v>
                </c:pt>
                <c:pt idx="223293">
                  <c:v>0</c:v>
                </c:pt>
                <c:pt idx="223294">
                  <c:v>0</c:v>
                </c:pt>
                <c:pt idx="223295">
                  <c:v>0</c:v>
                </c:pt>
                <c:pt idx="223296">
                  <c:v>0</c:v>
                </c:pt>
                <c:pt idx="223297">
                  <c:v>0</c:v>
                </c:pt>
                <c:pt idx="223298">
                  <c:v>0</c:v>
                </c:pt>
                <c:pt idx="223299">
                  <c:v>0</c:v>
                </c:pt>
                <c:pt idx="223300">
                  <c:v>0</c:v>
                </c:pt>
                <c:pt idx="223301">
                  <c:v>0</c:v>
                </c:pt>
                <c:pt idx="223302">
                  <c:v>0</c:v>
                </c:pt>
                <c:pt idx="223303">
                  <c:v>0</c:v>
                </c:pt>
                <c:pt idx="223304">
                  <c:v>0</c:v>
                </c:pt>
                <c:pt idx="223305">
                  <c:v>0</c:v>
                </c:pt>
                <c:pt idx="223306">
                  <c:v>0</c:v>
                </c:pt>
                <c:pt idx="223307">
                  <c:v>0</c:v>
                </c:pt>
                <c:pt idx="223308">
                  <c:v>0</c:v>
                </c:pt>
                <c:pt idx="223309">
                  <c:v>0</c:v>
                </c:pt>
                <c:pt idx="223310">
                  <c:v>0</c:v>
                </c:pt>
                <c:pt idx="223311">
                  <c:v>0</c:v>
                </c:pt>
                <c:pt idx="223312">
                  <c:v>0</c:v>
                </c:pt>
                <c:pt idx="223313">
                  <c:v>0</c:v>
                </c:pt>
                <c:pt idx="223314">
                  <c:v>0</c:v>
                </c:pt>
                <c:pt idx="223315">
                  <c:v>0</c:v>
                </c:pt>
                <c:pt idx="223316">
                  <c:v>0</c:v>
                </c:pt>
                <c:pt idx="223317">
                  <c:v>0</c:v>
                </c:pt>
                <c:pt idx="223318">
                  <c:v>0</c:v>
                </c:pt>
                <c:pt idx="223319">
                  <c:v>0</c:v>
                </c:pt>
                <c:pt idx="223320">
                  <c:v>0</c:v>
                </c:pt>
                <c:pt idx="223321">
                  <c:v>0</c:v>
                </c:pt>
                <c:pt idx="223322">
                  <c:v>0</c:v>
                </c:pt>
                <c:pt idx="223323">
                  <c:v>0</c:v>
                </c:pt>
                <c:pt idx="223324">
                  <c:v>0</c:v>
                </c:pt>
                <c:pt idx="223325">
                  <c:v>0</c:v>
                </c:pt>
                <c:pt idx="223326">
                  <c:v>0</c:v>
                </c:pt>
                <c:pt idx="223327">
                  <c:v>0</c:v>
                </c:pt>
                <c:pt idx="223328">
                  <c:v>0</c:v>
                </c:pt>
                <c:pt idx="223329">
                  <c:v>0</c:v>
                </c:pt>
                <c:pt idx="223330">
                  <c:v>0</c:v>
                </c:pt>
                <c:pt idx="223331">
                  <c:v>0</c:v>
                </c:pt>
                <c:pt idx="223332">
                  <c:v>0</c:v>
                </c:pt>
                <c:pt idx="223333">
                  <c:v>0</c:v>
                </c:pt>
                <c:pt idx="223334">
                  <c:v>0</c:v>
                </c:pt>
                <c:pt idx="223335">
                  <c:v>0</c:v>
                </c:pt>
                <c:pt idx="223336">
                  <c:v>0</c:v>
                </c:pt>
                <c:pt idx="223337">
                  <c:v>0</c:v>
                </c:pt>
                <c:pt idx="223338">
                  <c:v>0</c:v>
                </c:pt>
                <c:pt idx="223339">
                  <c:v>0</c:v>
                </c:pt>
                <c:pt idx="223340">
                  <c:v>0</c:v>
                </c:pt>
                <c:pt idx="223341">
                  <c:v>0</c:v>
                </c:pt>
                <c:pt idx="223342">
                  <c:v>0</c:v>
                </c:pt>
                <c:pt idx="223343">
                  <c:v>0</c:v>
                </c:pt>
                <c:pt idx="223344">
                  <c:v>0</c:v>
                </c:pt>
                <c:pt idx="223345">
                  <c:v>0</c:v>
                </c:pt>
                <c:pt idx="223346">
                  <c:v>0</c:v>
                </c:pt>
                <c:pt idx="223347">
                  <c:v>0</c:v>
                </c:pt>
                <c:pt idx="223348">
                  <c:v>0</c:v>
                </c:pt>
                <c:pt idx="223349">
                  <c:v>0</c:v>
                </c:pt>
                <c:pt idx="223350">
                  <c:v>0</c:v>
                </c:pt>
                <c:pt idx="223351">
                  <c:v>0</c:v>
                </c:pt>
                <c:pt idx="223352">
                  <c:v>0</c:v>
                </c:pt>
                <c:pt idx="223353">
                  <c:v>0</c:v>
                </c:pt>
                <c:pt idx="223354">
                  <c:v>0</c:v>
                </c:pt>
                <c:pt idx="223355">
                  <c:v>0</c:v>
                </c:pt>
                <c:pt idx="223356">
                  <c:v>0</c:v>
                </c:pt>
                <c:pt idx="223357">
                  <c:v>0</c:v>
                </c:pt>
                <c:pt idx="223358">
                  <c:v>0</c:v>
                </c:pt>
                <c:pt idx="223359">
                  <c:v>0</c:v>
                </c:pt>
                <c:pt idx="223360">
                  <c:v>0</c:v>
                </c:pt>
                <c:pt idx="223361">
                  <c:v>0</c:v>
                </c:pt>
                <c:pt idx="223362">
                  <c:v>0</c:v>
                </c:pt>
                <c:pt idx="223363">
                  <c:v>0</c:v>
                </c:pt>
                <c:pt idx="223364">
                  <c:v>0</c:v>
                </c:pt>
                <c:pt idx="223365">
                  <c:v>0</c:v>
                </c:pt>
                <c:pt idx="223366">
                  <c:v>0</c:v>
                </c:pt>
                <c:pt idx="223367">
                  <c:v>0</c:v>
                </c:pt>
                <c:pt idx="223368">
                  <c:v>0</c:v>
                </c:pt>
                <c:pt idx="223369">
                  <c:v>0</c:v>
                </c:pt>
                <c:pt idx="223370">
                  <c:v>0</c:v>
                </c:pt>
                <c:pt idx="223371">
                  <c:v>0</c:v>
                </c:pt>
                <c:pt idx="223372">
                  <c:v>0</c:v>
                </c:pt>
                <c:pt idx="223373">
                  <c:v>0</c:v>
                </c:pt>
                <c:pt idx="223374">
                  <c:v>0</c:v>
                </c:pt>
                <c:pt idx="223375">
                  <c:v>0</c:v>
                </c:pt>
                <c:pt idx="223376">
                  <c:v>0</c:v>
                </c:pt>
                <c:pt idx="223377">
                  <c:v>0</c:v>
                </c:pt>
                <c:pt idx="223378">
                  <c:v>0</c:v>
                </c:pt>
                <c:pt idx="223379">
                  <c:v>0</c:v>
                </c:pt>
                <c:pt idx="223380">
                  <c:v>0</c:v>
                </c:pt>
                <c:pt idx="223381">
                  <c:v>0</c:v>
                </c:pt>
                <c:pt idx="223382">
                  <c:v>0</c:v>
                </c:pt>
                <c:pt idx="223383">
                  <c:v>0</c:v>
                </c:pt>
                <c:pt idx="223384">
                  <c:v>0</c:v>
                </c:pt>
                <c:pt idx="223385">
                  <c:v>0</c:v>
                </c:pt>
                <c:pt idx="223386">
                  <c:v>0</c:v>
                </c:pt>
                <c:pt idx="223387">
                  <c:v>0</c:v>
                </c:pt>
                <c:pt idx="223388">
                  <c:v>0</c:v>
                </c:pt>
                <c:pt idx="223389">
                  <c:v>0</c:v>
                </c:pt>
                <c:pt idx="223390">
                  <c:v>0</c:v>
                </c:pt>
                <c:pt idx="223391">
                  <c:v>0</c:v>
                </c:pt>
                <c:pt idx="223392">
                  <c:v>0</c:v>
                </c:pt>
                <c:pt idx="223393">
                  <c:v>0</c:v>
                </c:pt>
                <c:pt idx="223394">
                  <c:v>0</c:v>
                </c:pt>
                <c:pt idx="223395">
                  <c:v>0</c:v>
                </c:pt>
                <c:pt idx="223396">
                  <c:v>0</c:v>
                </c:pt>
                <c:pt idx="223397">
                  <c:v>0</c:v>
                </c:pt>
                <c:pt idx="223398">
                  <c:v>0</c:v>
                </c:pt>
                <c:pt idx="223399">
                  <c:v>0</c:v>
                </c:pt>
                <c:pt idx="223400">
                  <c:v>0</c:v>
                </c:pt>
                <c:pt idx="223401">
                  <c:v>0</c:v>
                </c:pt>
                <c:pt idx="223402">
                  <c:v>0</c:v>
                </c:pt>
                <c:pt idx="223403">
                  <c:v>0</c:v>
                </c:pt>
                <c:pt idx="223404">
                  <c:v>0</c:v>
                </c:pt>
                <c:pt idx="223405">
                  <c:v>0</c:v>
                </c:pt>
                <c:pt idx="223406">
                  <c:v>0</c:v>
                </c:pt>
                <c:pt idx="223407">
                  <c:v>0</c:v>
                </c:pt>
                <c:pt idx="223408">
                  <c:v>0</c:v>
                </c:pt>
                <c:pt idx="223409">
                  <c:v>0</c:v>
                </c:pt>
                <c:pt idx="223410">
                  <c:v>0</c:v>
                </c:pt>
                <c:pt idx="223411">
                  <c:v>0</c:v>
                </c:pt>
                <c:pt idx="223412">
                  <c:v>0</c:v>
                </c:pt>
                <c:pt idx="223413">
                  <c:v>0</c:v>
                </c:pt>
                <c:pt idx="223414">
                  <c:v>0</c:v>
                </c:pt>
                <c:pt idx="223415">
                  <c:v>0</c:v>
                </c:pt>
                <c:pt idx="223416">
                  <c:v>0</c:v>
                </c:pt>
                <c:pt idx="223417">
                  <c:v>0</c:v>
                </c:pt>
                <c:pt idx="223418">
                  <c:v>0</c:v>
                </c:pt>
                <c:pt idx="223419">
                  <c:v>0</c:v>
                </c:pt>
                <c:pt idx="223420">
                  <c:v>0</c:v>
                </c:pt>
                <c:pt idx="223421">
                  <c:v>0</c:v>
                </c:pt>
                <c:pt idx="223422">
                  <c:v>0</c:v>
                </c:pt>
                <c:pt idx="223423">
                  <c:v>0</c:v>
                </c:pt>
                <c:pt idx="223424">
                  <c:v>0</c:v>
                </c:pt>
                <c:pt idx="223425">
                  <c:v>0</c:v>
                </c:pt>
                <c:pt idx="223426">
                  <c:v>0</c:v>
                </c:pt>
                <c:pt idx="223427">
                  <c:v>0</c:v>
                </c:pt>
                <c:pt idx="223428">
                  <c:v>0</c:v>
                </c:pt>
                <c:pt idx="223429">
                  <c:v>0</c:v>
                </c:pt>
                <c:pt idx="223430">
                  <c:v>0</c:v>
                </c:pt>
                <c:pt idx="223431">
                  <c:v>0</c:v>
                </c:pt>
                <c:pt idx="223432">
                  <c:v>0</c:v>
                </c:pt>
                <c:pt idx="223433">
                  <c:v>0</c:v>
                </c:pt>
                <c:pt idx="223434">
                  <c:v>0</c:v>
                </c:pt>
                <c:pt idx="223435">
                  <c:v>0</c:v>
                </c:pt>
                <c:pt idx="223436">
                  <c:v>0</c:v>
                </c:pt>
                <c:pt idx="223437">
                  <c:v>0</c:v>
                </c:pt>
                <c:pt idx="223438">
                  <c:v>0</c:v>
                </c:pt>
                <c:pt idx="223439">
                  <c:v>0</c:v>
                </c:pt>
                <c:pt idx="223440">
                  <c:v>0</c:v>
                </c:pt>
                <c:pt idx="223441">
                  <c:v>0</c:v>
                </c:pt>
                <c:pt idx="223442">
                  <c:v>0</c:v>
                </c:pt>
                <c:pt idx="223443">
                  <c:v>0</c:v>
                </c:pt>
                <c:pt idx="223444">
                  <c:v>0</c:v>
                </c:pt>
                <c:pt idx="223445">
                  <c:v>0</c:v>
                </c:pt>
                <c:pt idx="223446">
                  <c:v>0</c:v>
                </c:pt>
                <c:pt idx="223447">
                  <c:v>0</c:v>
                </c:pt>
                <c:pt idx="223448">
                  <c:v>0</c:v>
                </c:pt>
                <c:pt idx="223449">
                  <c:v>0</c:v>
                </c:pt>
                <c:pt idx="223450">
                  <c:v>0</c:v>
                </c:pt>
                <c:pt idx="223451">
                  <c:v>0</c:v>
                </c:pt>
                <c:pt idx="223452">
                  <c:v>0</c:v>
                </c:pt>
                <c:pt idx="223453">
                  <c:v>0</c:v>
                </c:pt>
                <c:pt idx="223454">
                  <c:v>0</c:v>
                </c:pt>
                <c:pt idx="223455">
                  <c:v>0</c:v>
                </c:pt>
                <c:pt idx="223456">
                  <c:v>0</c:v>
                </c:pt>
                <c:pt idx="223457">
                  <c:v>0</c:v>
                </c:pt>
                <c:pt idx="223458">
                  <c:v>0</c:v>
                </c:pt>
                <c:pt idx="223459">
                  <c:v>0</c:v>
                </c:pt>
                <c:pt idx="223460">
                  <c:v>0</c:v>
                </c:pt>
                <c:pt idx="223461">
                  <c:v>0</c:v>
                </c:pt>
                <c:pt idx="223462">
                  <c:v>0</c:v>
                </c:pt>
                <c:pt idx="223463">
                  <c:v>0</c:v>
                </c:pt>
                <c:pt idx="223464">
                  <c:v>0</c:v>
                </c:pt>
                <c:pt idx="223465">
                  <c:v>0</c:v>
                </c:pt>
                <c:pt idx="223466">
                  <c:v>0</c:v>
                </c:pt>
                <c:pt idx="223467">
                  <c:v>0</c:v>
                </c:pt>
                <c:pt idx="223468">
                  <c:v>0</c:v>
                </c:pt>
                <c:pt idx="223469">
                  <c:v>0</c:v>
                </c:pt>
                <c:pt idx="223470">
                  <c:v>0</c:v>
                </c:pt>
                <c:pt idx="223471">
                  <c:v>0</c:v>
                </c:pt>
                <c:pt idx="223472">
                  <c:v>0</c:v>
                </c:pt>
                <c:pt idx="223473">
                  <c:v>0</c:v>
                </c:pt>
                <c:pt idx="223474">
                  <c:v>0</c:v>
                </c:pt>
                <c:pt idx="223475">
                  <c:v>0</c:v>
                </c:pt>
                <c:pt idx="223476">
                  <c:v>0</c:v>
                </c:pt>
                <c:pt idx="223477">
                  <c:v>0</c:v>
                </c:pt>
                <c:pt idx="223478">
                  <c:v>0</c:v>
                </c:pt>
                <c:pt idx="223479">
                  <c:v>0</c:v>
                </c:pt>
                <c:pt idx="223480">
                  <c:v>0</c:v>
                </c:pt>
                <c:pt idx="223481">
                  <c:v>0</c:v>
                </c:pt>
                <c:pt idx="223482">
                  <c:v>0</c:v>
                </c:pt>
                <c:pt idx="223483">
                  <c:v>0</c:v>
                </c:pt>
                <c:pt idx="223484">
                  <c:v>0</c:v>
                </c:pt>
                <c:pt idx="223485">
                  <c:v>0</c:v>
                </c:pt>
                <c:pt idx="223486">
                  <c:v>0</c:v>
                </c:pt>
                <c:pt idx="223487">
                  <c:v>0</c:v>
                </c:pt>
                <c:pt idx="223488">
                  <c:v>0</c:v>
                </c:pt>
                <c:pt idx="223489">
                  <c:v>0</c:v>
                </c:pt>
                <c:pt idx="223490">
                  <c:v>0</c:v>
                </c:pt>
                <c:pt idx="223491">
                  <c:v>0</c:v>
                </c:pt>
                <c:pt idx="223492">
                  <c:v>0</c:v>
                </c:pt>
                <c:pt idx="223493">
                  <c:v>0</c:v>
                </c:pt>
                <c:pt idx="223494">
                  <c:v>0</c:v>
                </c:pt>
                <c:pt idx="223495">
                  <c:v>0</c:v>
                </c:pt>
                <c:pt idx="223496">
                  <c:v>0</c:v>
                </c:pt>
                <c:pt idx="223497">
                  <c:v>0</c:v>
                </c:pt>
                <c:pt idx="223498">
                  <c:v>0</c:v>
                </c:pt>
                <c:pt idx="223499">
                  <c:v>0</c:v>
                </c:pt>
                <c:pt idx="223500">
                  <c:v>0</c:v>
                </c:pt>
                <c:pt idx="223501">
                  <c:v>0</c:v>
                </c:pt>
                <c:pt idx="223502">
                  <c:v>0</c:v>
                </c:pt>
                <c:pt idx="223503">
                  <c:v>0</c:v>
                </c:pt>
                <c:pt idx="223504">
                  <c:v>0</c:v>
                </c:pt>
                <c:pt idx="223505">
                  <c:v>0</c:v>
                </c:pt>
                <c:pt idx="223506">
                  <c:v>0</c:v>
                </c:pt>
                <c:pt idx="223507">
                  <c:v>0</c:v>
                </c:pt>
                <c:pt idx="223508">
                  <c:v>0</c:v>
                </c:pt>
                <c:pt idx="223509">
                  <c:v>0</c:v>
                </c:pt>
                <c:pt idx="223510">
                  <c:v>0</c:v>
                </c:pt>
                <c:pt idx="223511">
                  <c:v>0</c:v>
                </c:pt>
                <c:pt idx="223512">
                  <c:v>0</c:v>
                </c:pt>
                <c:pt idx="223513">
                  <c:v>0</c:v>
                </c:pt>
                <c:pt idx="223514">
                  <c:v>0</c:v>
                </c:pt>
                <c:pt idx="223515">
                  <c:v>0</c:v>
                </c:pt>
                <c:pt idx="223516">
                  <c:v>0</c:v>
                </c:pt>
                <c:pt idx="223517">
                  <c:v>0</c:v>
                </c:pt>
                <c:pt idx="223518">
                  <c:v>0</c:v>
                </c:pt>
                <c:pt idx="223519">
                  <c:v>0</c:v>
                </c:pt>
                <c:pt idx="223520">
                  <c:v>0</c:v>
                </c:pt>
                <c:pt idx="223521">
                  <c:v>0</c:v>
                </c:pt>
                <c:pt idx="223522">
                  <c:v>0</c:v>
                </c:pt>
                <c:pt idx="223523">
                  <c:v>0</c:v>
                </c:pt>
                <c:pt idx="223524">
                  <c:v>0</c:v>
                </c:pt>
                <c:pt idx="223525">
                  <c:v>0</c:v>
                </c:pt>
                <c:pt idx="223526">
                  <c:v>0</c:v>
                </c:pt>
                <c:pt idx="223527">
                  <c:v>0</c:v>
                </c:pt>
                <c:pt idx="223528">
                  <c:v>0</c:v>
                </c:pt>
                <c:pt idx="223529">
                  <c:v>0</c:v>
                </c:pt>
                <c:pt idx="223530">
                  <c:v>0</c:v>
                </c:pt>
                <c:pt idx="223531">
                  <c:v>0</c:v>
                </c:pt>
                <c:pt idx="223532">
                  <c:v>0</c:v>
                </c:pt>
                <c:pt idx="223533">
                  <c:v>0</c:v>
                </c:pt>
                <c:pt idx="223534">
                  <c:v>0</c:v>
                </c:pt>
                <c:pt idx="223535">
                  <c:v>0</c:v>
                </c:pt>
                <c:pt idx="223536">
                  <c:v>0</c:v>
                </c:pt>
                <c:pt idx="223537">
                  <c:v>0</c:v>
                </c:pt>
                <c:pt idx="223538">
                  <c:v>0</c:v>
                </c:pt>
                <c:pt idx="223539">
                  <c:v>0</c:v>
                </c:pt>
                <c:pt idx="223540">
                  <c:v>0</c:v>
                </c:pt>
                <c:pt idx="223541">
                  <c:v>0</c:v>
                </c:pt>
                <c:pt idx="223542">
                  <c:v>0</c:v>
                </c:pt>
                <c:pt idx="223543">
                  <c:v>0</c:v>
                </c:pt>
                <c:pt idx="223544">
                  <c:v>0</c:v>
                </c:pt>
                <c:pt idx="223545">
                  <c:v>0</c:v>
                </c:pt>
                <c:pt idx="223546">
                  <c:v>0</c:v>
                </c:pt>
                <c:pt idx="223547">
                  <c:v>0</c:v>
                </c:pt>
                <c:pt idx="223548">
                  <c:v>0</c:v>
                </c:pt>
                <c:pt idx="223549">
                  <c:v>0</c:v>
                </c:pt>
                <c:pt idx="223550">
                  <c:v>0</c:v>
                </c:pt>
                <c:pt idx="223551">
                  <c:v>0</c:v>
                </c:pt>
                <c:pt idx="223552">
                  <c:v>0</c:v>
                </c:pt>
                <c:pt idx="223553">
                  <c:v>0</c:v>
                </c:pt>
                <c:pt idx="223554">
                  <c:v>0</c:v>
                </c:pt>
                <c:pt idx="223555">
                  <c:v>0</c:v>
                </c:pt>
                <c:pt idx="223556">
                  <c:v>0</c:v>
                </c:pt>
                <c:pt idx="223557">
                  <c:v>0</c:v>
                </c:pt>
                <c:pt idx="223558">
                  <c:v>0</c:v>
                </c:pt>
                <c:pt idx="223559">
                  <c:v>0</c:v>
                </c:pt>
                <c:pt idx="223560">
                  <c:v>0</c:v>
                </c:pt>
                <c:pt idx="223561">
                  <c:v>0</c:v>
                </c:pt>
                <c:pt idx="223562">
                  <c:v>0</c:v>
                </c:pt>
                <c:pt idx="223563">
                  <c:v>0</c:v>
                </c:pt>
                <c:pt idx="223564">
                  <c:v>0</c:v>
                </c:pt>
                <c:pt idx="223565">
                  <c:v>0</c:v>
                </c:pt>
                <c:pt idx="223566">
                  <c:v>0</c:v>
                </c:pt>
                <c:pt idx="223567">
                  <c:v>0</c:v>
                </c:pt>
                <c:pt idx="223568">
                  <c:v>0</c:v>
                </c:pt>
                <c:pt idx="223569">
                  <c:v>0</c:v>
                </c:pt>
                <c:pt idx="223570">
                  <c:v>0</c:v>
                </c:pt>
                <c:pt idx="223571">
                  <c:v>0</c:v>
                </c:pt>
                <c:pt idx="223572">
                  <c:v>0</c:v>
                </c:pt>
                <c:pt idx="223573">
                  <c:v>0</c:v>
                </c:pt>
                <c:pt idx="223574">
                  <c:v>0</c:v>
                </c:pt>
                <c:pt idx="223575">
                  <c:v>0</c:v>
                </c:pt>
                <c:pt idx="223576">
                  <c:v>0</c:v>
                </c:pt>
                <c:pt idx="223577">
                  <c:v>0</c:v>
                </c:pt>
                <c:pt idx="223578">
                  <c:v>0</c:v>
                </c:pt>
                <c:pt idx="223579">
                  <c:v>0</c:v>
                </c:pt>
                <c:pt idx="223580">
                  <c:v>0</c:v>
                </c:pt>
                <c:pt idx="223581">
                  <c:v>0</c:v>
                </c:pt>
                <c:pt idx="223582">
                  <c:v>0</c:v>
                </c:pt>
                <c:pt idx="223583">
                  <c:v>0</c:v>
                </c:pt>
                <c:pt idx="223584">
                  <c:v>0</c:v>
                </c:pt>
                <c:pt idx="223585">
                  <c:v>0</c:v>
                </c:pt>
                <c:pt idx="223586">
                  <c:v>0</c:v>
                </c:pt>
                <c:pt idx="223587">
                  <c:v>0</c:v>
                </c:pt>
                <c:pt idx="223588">
                  <c:v>0</c:v>
                </c:pt>
                <c:pt idx="223589">
                  <c:v>0</c:v>
                </c:pt>
                <c:pt idx="223590">
                  <c:v>0</c:v>
                </c:pt>
                <c:pt idx="223591">
                  <c:v>0</c:v>
                </c:pt>
                <c:pt idx="223592">
                  <c:v>0</c:v>
                </c:pt>
                <c:pt idx="223593">
                  <c:v>0</c:v>
                </c:pt>
                <c:pt idx="223594">
                  <c:v>0</c:v>
                </c:pt>
                <c:pt idx="223595">
                  <c:v>0</c:v>
                </c:pt>
                <c:pt idx="223596">
                  <c:v>0</c:v>
                </c:pt>
                <c:pt idx="223597">
                  <c:v>0</c:v>
                </c:pt>
                <c:pt idx="223598">
                  <c:v>0</c:v>
                </c:pt>
                <c:pt idx="223599">
                  <c:v>0</c:v>
                </c:pt>
                <c:pt idx="223600">
                  <c:v>0</c:v>
                </c:pt>
                <c:pt idx="223601">
                  <c:v>0</c:v>
                </c:pt>
                <c:pt idx="223602">
                  <c:v>0</c:v>
                </c:pt>
                <c:pt idx="223603">
                  <c:v>0</c:v>
                </c:pt>
                <c:pt idx="223604">
                  <c:v>0</c:v>
                </c:pt>
                <c:pt idx="223605">
                  <c:v>0</c:v>
                </c:pt>
                <c:pt idx="223606">
                  <c:v>0</c:v>
                </c:pt>
                <c:pt idx="223607">
                  <c:v>0</c:v>
                </c:pt>
                <c:pt idx="223608">
                  <c:v>0</c:v>
                </c:pt>
                <c:pt idx="223609">
                  <c:v>0</c:v>
                </c:pt>
                <c:pt idx="223610">
                  <c:v>0</c:v>
                </c:pt>
                <c:pt idx="223611">
                  <c:v>0</c:v>
                </c:pt>
                <c:pt idx="223612">
                  <c:v>0</c:v>
                </c:pt>
                <c:pt idx="223613">
                  <c:v>0</c:v>
                </c:pt>
                <c:pt idx="223614">
                  <c:v>0</c:v>
                </c:pt>
                <c:pt idx="223615">
                  <c:v>0</c:v>
                </c:pt>
                <c:pt idx="223616">
                  <c:v>0</c:v>
                </c:pt>
                <c:pt idx="223617">
                  <c:v>0</c:v>
                </c:pt>
                <c:pt idx="223618">
                  <c:v>0</c:v>
                </c:pt>
                <c:pt idx="223619">
                  <c:v>0</c:v>
                </c:pt>
                <c:pt idx="223620">
                  <c:v>0</c:v>
                </c:pt>
                <c:pt idx="223621">
                  <c:v>0</c:v>
                </c:pt>
                <c:pt idx="223622">
                  <c:v>0</c:v>
                </c:pt>
                <c:pt idx="223623">
                  <c:v>0</c:v>
                </c:pt>
                <c:pt idx="223624">
                  <c:v>0</c:v>
                </c:pt>
                <c:pt idx="223625">
                  <c:v>0</c:v>
                </c:pt>
                <c:pt idx="223626">
                  <c:v>0</c:v>
                </c:pt>
                <c:pt idx="223627">
                  <c:v>0</c:v>
                </c:pt>
                <c:pt idx="223628">
                  <c:v>0</c:v>
                </c:pt>
                <c:pt idx="223629">
                  <c:v>0</c:v>
                </c:pt>
                <c:pt idx="223630">
                  <c:v>0</c:v>
                </c:pt>
                <c:pt idx="223631">
                  <c:v>0</c:v>
                </c:pt>
                <c:pt idx="223632">
                  <c:v>0</c:v>
                </c:pt>
                <c:pt idx="223633">
                  <c:v>0</c:v>
                </c:pt>
                <c:pt idx="223634">
                  <c:v>0</c:v>
                </c:pt>
                <c:pt idx="223635">
                  <c:v>0</c:v>
                </c:pt>
                <c:pt idx="223636">
                  <c:v>0</c:v>
                </c:pt>
                <c:pt idx="223637">
                  <c:v>0</c:v>
                </c:pt>
                <c:pt idx="223638">
                  <c:v>0</c:v>
                </c:pt>
                <c:pt idx="223639">
                  <c:v>0</c:v>
                </c:pt>
                <c:pt idx="223640">
                  <c:v>0</c:v>
                </c:pt>
                <c:pt idx="223641">
                  <c:v>0</c:v>
                </c:pt>
                <c:pt idx="223642">
                  <c:v>0</c:v>
                </c:pt>
                <c:pt idx="223643">
                  <c:v>0</c:v>
                </c:pt>
                <c:pt idx="223644">
                  <c:v>0</c:v>
                </c:pt>
                <c:pt idx="223645">
                  <c:v>0</c:v>
                </c:pt>
                <c:pt idx="223646">
                  <c:v>0</c:v>
                </c:pt>
                <c:pt idx="223647">
                  <c:v>0</c:v>
                </c:pt>
                <c:pt idx="223648">
                  <c:v>0</c:v>
                </c:pt>
                <c:pt idx="223649">
                  <c:v>0</c:v>
                </c:pt>
                <c:pt idx="223650">
                  <c:v>0</c:v>
                </c:pt>
                <c:pt idx="223651">
                  <c:v>0</c:v>
                </c:pt>
                <c:pt idx="223652">
                  <c:v>0</c:v>
                </c:pt>
                <c:pt idx="223653">
                  <c:v>0</c:v>
                </c:pt>
                <c:pt idx="223654">
                  <c:v>0</c:v>
                </c:pt>
                <c:pt idx="223655">
                  <c:v>0</c:v>
                </c:pt>
                <c:pt idx="223656">
                  <c:v>0</c:v>
                </c:pt>
                <c:pt idx="223657">
                  <c:v>0</c:v>
                </c:pt>
                <c:pt idx="223658">
                  <c:v>0</c:v>
                </c:pt>
                <c:pt idx="223659">
                  <c:v>0</c:v>
                </c:pt>
                <c:pt idx="223660">
                  <c:v>0</c:v>
                </c:pt>
                <c:pt idx="223661">
                  <c:v>0</c:v>
                </c:pt>
                <c:pt idx="223662">
                  <c:v>0</c:v>
                </c:pt>
                <c:pt idx="223663">
                  <c:v>0</c:v>
                </c:pt>
                <c:pt idx="223664">
                  <c:v>0</c:v>
                </c:pt>
                <c:pt idx="223665">
                  <c:v>0</c:v>
                </c:pt>
                <c:pt idx="223666">
                  <c:v>0</c:v>
                </c:pt>
                <c:pt idx="223667">
                  <c:v>0</c:v>
                </c:pt>
                <c:pt idx="223668">
                  <c:v>0</c:v>
                </c:pt>
                <c:pt idx="223669">
                  <c:v>0</c:v>
                </c:pt>
                <c:pt idx="223670">
                  <c:v>0</c:v>
                </c:pt>
                <c:pt idx="223671">
                  <c:v>0</c:v>
                </c:pt>
                <c:pt idx="223672">
                  <c:v>0</c:v>
                </c:pt>
                <c:pt idx="223673">
                  <c:v>0</c:v>
                </c:pt>
                <c:pt idx="223674">
                  <c:v>0</c:v>
                </c:pt>
                <c:pt idx="223675">
                  <c:v>0</c:v>
                </c:pt>
                <c:pt idx="223676">
                  <c:v>0</c:v>
                </c:pt>
                <c:pt idx="223677">
                  <c:v>0</c:v>
                </c:pt>
                <c:pt idx="223678">
                  <c:v>0</c:v>
                </c:pt>
                <c:pt idx="223679">
                  <c:v>0</c:v>
                </c:pt>
                <c:pt idx="223680">
                  <c:v>0</c:v>
                </c:pt>
                <c:pt idx="223681">
                  <c:v>0</c:v>
                </c:pt>
                <c:pt idx="223682">
                  <c:v>0</c:v>
                </c:pt>
                <c:pt idx="223683">
                  <c:v>0</c:v>
                </c:pt>
                <c:pt idx="223684">
                  <c:v>0</c:v>
                </c:pt>
                <c:pt idx="223685">
                  <c:v>0</c:v>
                </c:pt>
                <c:pt idx="223686">
                  <c:v>0</c:v>
                </c:pt>
                <c:pt idx="223687">
                  <c:v>0</c:v>
                </c:pt>
                <c:pt idx="223688">
                  <c:v>0</c:v>
                </c:pt>
                <c:pt idx="223689">
                  <c:v>0</c:v>
                </c:pt>
                <c:pt idx="223690">
                  <c:v>0</c:v>
                </c:pt>
                <c:pt idx="223691">
                  <c:v>0</c:v>
                </c:pt>
                <c:pt idx="223692">
                  <c:v>0</c:v>
                </c:pt>
                <c:pt idx="223693">
                  <c:v>0</c:v>
                </c:pt>
                <c:pt idx="223694">
                  <c:v>0</c:v>
                </c:pt>
                <c:pt idx="223695">
                  <c:v>0</c:v>
                </c:pt>
                <c:pt idx="223696">
                  <c:v>0</c:v>
                </c:pt>
                <c:pt idx="223697">
                  <c:v>0</c:v>
                </c:pt>
                <c:pt idx="223698">
                  <c:v>0</c:v>
                </c:pt>
                <c:pt idx="223699">
                  <c:v>0</c:v>
                </c:pt>
                <c:pt idx="223700">
                  <c:v>0</c:v>
                </c:pt>
                <c:pt idx="223701">
                  <c:v>0</c:v>
                </c:pt>
                <c:pt idx="223702">
                  <c:v>0</c:v>
                </c:pt>
                <c:pt idx="223703">
                  <c:v>0</c:v>
                </c:pt>
                <c:pt idx="223704">
                  <c:v>0</c:v>
                </c:pt>
                <c:pt idx="223705">
                  <c:v>0</c:v>
                </c:pt>
                <c:pt idx="223706">
                  <c:v>0</c:v>
                </c:pt>
                <c:pt idx="223707">
                  <c:v>0</c:v>
                </c:pt>
                <c:pt idx="223708">
                  <c:v>0</c:v>
                </c:pt>
                <c:pt idx="223709">
                  <c:v>0</c:v>
                </c:pt>
                <c:pt idx="223710">
                  <c:v>0</c:v>
                </c:pt>
                <c:pt idx="223711">
                  <c:v>0</c:v>
                </c:pt>
                <c:pt idx="223712">
                  <c:v>0</c:v>
                </c:pt>
                <c:pt idx="223713">
                  <c:v>0</c:v>
                </c:pt>
                <c:pt idx="223714">
                  <c:v>0</c:v>
                </c:pt>
                <c:pt idx="223715">
                  <c:v>0</c:v>
                </c:pt>
                <c:pt idx="223716">
                  <c:v>0</c:v>
                </c:pt>
                <c:pt idx="223717">
                  <c:v>0</c:v>
                </c:pt>
                <c:pt idx="223718">
                  <c:v>0</c:v>
                </c:pt>
                <c:pt idx="223719">
                  <c:v>0</c:v>
                </c:pt>
                <c:pt idx="223720">
                  <c:v>0</c:v>
                </c:pt>
                <c:pt idx="223721">
                  <c:v>0</c:v>
                </c:pt>
                <c:pt idx="223722">
                  <c:v>0</c:v>
                </c:pt>
                <c:pt idx="223723">
                  <c:v>0</c:v>
                </c:pt>
                <c:pt idx="223724">
                  <c:v>0</c:v>
                </c:pt>
                <c:pt idx="223725">
                  <c:v>0</c:v>
                </c:pt>
                <c:pt idx="223726">
                  <c:v>0</c:v>
                </c:pt>
                <c:pt idx="223727">
                  <c:v>0</c:v>
                </c:pt>
                <c:pt idx="223728">
                  <c:v>0</c:v>
                </c:pt>
                <c:pt idx="223729">
                  <c:v>0</c:v>
                </c:pt>
                <c:pt idx="223730">
                  <c:v>0</c:v>
                </c:pt>
                <c:pt idx="223731">
                  <c:v>0</c:v>
                </c:pt>
                <c:pt idx="223732">
                  <c:v>0</c:v>
                </c:pt>
                <c:pt idx="223733">
                  <c:v>0</c:v>
                </c:pt>
                <c:pt idx="223734">
                  <c:v>0</c:v>
                </c:pt>
                <c:pt idx="223735">
                  <c:v>0</c:v>
                </c:pt>
                <c:pt idx="223736">
                  <c:v>0</c:v>
                </c:pt>
                <c:pt idx="223737">
                  <c:v>0</c:v>
                </c:pt>
                <c:pt idx="223738">
                  <c:v>0</c:v>
                </c:pt>
                <c:pt idx="223739">
                  <c:v>0</c:v>
                </c:pt>
                <c:pt idx="223740">
                  <c:v>0</c:v>
                </c:pt>
                <c:pt idx="223741">
                  <c:v>0</c:v>
                </c:pt>
                <c:pt idx="223742">
                  <c:v>0</c:v>
                </c:pt>
                <c:pt idx="223743">
                  <c:v>0</c:v>
                </c:pt>
                <c:pt idx="223744">
                  <c:v>0</c:v>
                </c:pt>
                <c:pt idx="223745">
                  <c:v>0</c:v>
                </c:pt>
                <c:pt idx="223746">
                  <c:v>0</c:v>
                </c:pt>
                <c:pt idx="223747">
                  <c:v>0</c:v>
                </c:pt>
                <c:pt idx="223748">
                  <c:v>0</c:v>
                </c:pt>
                <c:pt idx="223749">
                  <c:v>0</c:v>
                </c:pt>
                <c:pt idx="223750">
                  <c:v>0</c:v>
                </c:pt>
                <c:pt idx="223751">
                  <c:v>0</c:v>
                </c:pt>
                <c:pt idx="223752">
                  <c:v>0</c:v>
                </c:pt>
                <c:pt idx="223753">
                  <c:v>0</c:v>
                </c:pt>
                <c:pt idx="223754">
                  <c:v>0</c:v>
                </c:pt>
                <c:pt idx="223755">
                  <c:v>0</c:v>
                </c:pt>
                <c:pt idx="223756">
                  <c:v>0</c:v>
                </c:pt>
                <c:pt idx="223757">
                  <c:v>0</c:v>
                </c:pt>
                <c:pt idx="223758">
                  <c:v>0</c:v>
                </c:pt>
                <c:pt idx="223759">
                  <c:v>0</c:v>
                </c:pt>
                <c:pt idx="223760">
                  <c:v>0</c:v>
                </c:pt>
                <c:pt idx="223761">
                  <c:v>0</c:v>
                </c:pt>
                <c:pt idx="223762">
                  <c:v>0</c:v>
                </c:pt>
                <c:pt idx="223763">
                  <c:v>0</c:v>
                </c:pt>
                <c:pt idx="223764">
                  <c:v>0</c:v>
                </c:pt>
                <c:pt idx="223765">
                  <c:v>0</c:v>
                </c:pt>
                <c:pt idx="223766">
                  <c:v>0</c:v>
                </c:pt>
                <c:pt idx="223767">
                  <c:v>0</c:v>
                </c:pt>
                <c:pt idx="223768">
                  <c:v>0</c:v>
                </c:pt>
                <c:pt idx="223769">
                  <c:v>0</c:v>
                </c:pt>
                <c:pt idx="223770">
                  <c:v>0</c:v>
                </c:pt>
                <c:pt idx="223771">
                  <c:v>0</c:v>
                </c:pt>
                <c:pt idx="223772">
                  <c:v>0</c:v>
                </c:pt>
                <c:pt idx="223773">
                  <c:v>0</c:v>
                </c:pt>
                <c:pt idx="223774">
                  <c:v>0</c:v>
                </c:pt>
                <c:pt idx="223775">
                  <c:v>0</c:v>
                </c:pt>
                <c:pt idx="223776">
                  <c:v>0</c:v>
                </c:pt>
                <c:pt idx="223777">
                  <c:v>0</c:v>
                </c:pt>
                <c:pt idx="223778">
                  <c:v>0</c:v>
                </c:pt>
                <c:pt idx="223779">
                  <c:v>0</c:v>
                </c:pt>
                <c:pt idx="223780">
                  <c:v>0</c:v>
                </c:pt>
                <c:pt idx="223781">
                  <c:v>0</c:v>
                </c:pt>
                <c:pt idx="223782">
                  <c:v>0</c:v>
                </c:pt>
                <c:pt idx="223783">
                  <c:v>0</c:v>
                </c:pt>
                <c:pt idx="223784">
                  <c:v>0</c:v>
                </c:pt>
                <c:pt idx="223785">
                  <c:v>0</c:v>
                </c:pt>
                <c:pt idx="223786">
                  <c:v>0</c:v>
                </c:pt>
                <c:pt idx="223787">
                  <c:v>0</c:v>
                </c:pt>
                <c:pt idx="223788">
                  <c:v>0</c:v>
                </c:pt>
                <c:pt idx="223789">
                  <c:v>0</c:v>
                </c:pt>
                <c:pt idx="223790">
                  <c:v>0</c:v>
                </c:pt>
                <c:pt idx="223791">
                  <c:v>0</c:v>
                </c:pt>
                <c:pt idx="223792">
                  <c:v>0</c:v>
                </c:pt>
                <c:pt idx="223793">
                  <c:v>0</c:v>
                </c:pt>
                <c:pt idx="223794">
                  <c:v>0</c:v>
                </c:pt>
                <c:pt idx="223795">
                  <c:v>0</c:v>
                </c:pt>
                <c:pt idx="223796">
                  <c:v>0</c:v>
                </c:pt>
                <c:pt idx="223797">
                  <c:v>0</c:v>
                </c:pt>
                <c:pt idx="223798">
                  <c:v>0</c:v>
                </c:pt>
                <c:pt idx="223799">
                  <c:v>0</c:v>
                </c:pt>
                <c:pt idx="223800">
                  <c:v>0</c:v>
                </c:pt>
                <c:pt idx="223801">
                  <c:v>0</c:v>
                </c:pt>
                <c:pt idx="223802">
                  <c:v>0</c:v>
                </c:pt>
                <c:pt idx="223803">
                  <c:v>0</c:v>
                </c:pt>
                <c:pt idx="223804">
                  <c:v>0</c:v>
                </c:pt>
                <c:pt idx="223805">
                  <c:v>0</c:v>
                </c:pt>
                <c:pt idx="223806">
                  <c:v>0</c:v>
                </c:pt>
                <c:pt idx="223807">
                  <c:v>0</c:v>
                </c:pt>
                <c:pt idx="223808">
                  <c:v>0</c:v>
                </c:pt>
                <c:pt idx="223809">
                  <c:v>0</c:v>
                </c:pt>
                <c:pt idx="223810">
                  <c:v>0</c:v>
                </c:pt>
                <c:pt idx="223811">
                  <c:v>0</c:v>
                </c:pt>
                <c:pt idx="223812">
                  <c:v>0</c:v>
                </c:pt>
                <c:pt idx="223813">
                  <c:v>0</c:v>
                </c:pt>
                <c:pt idx="223814">
                  <c:v>0</c:v>
                </c:pt>
                <c:pt idx="223815">
                  <c:v>0</c:v>
                </c:pt>
                <c:pt idx="223816">
                  <c:v>0</c:v>
                </c:pt>
                <c:pt idx="223817">
                  <c:v>0</c:v>
                </c:pt>
                <c:pt idx="223818">
                  <c:v>0</c:v>
                </c:pt>
                <c:pt idx="223819">
                  <c:v>0</c:v>
                </c:pt>
                <c:pt idx="223820">
                  <c:v>0</c:v>
                </c:pt>
                <c:pt idx="223821">
                  <c:v>0</c:v>
                </c:pt>
                <c:pt idx="223822">
                  <c:v>0</c:v>
                </c:pt>
                <c:pt idx="223823">
                  <c:v>0</c:v>
                </c:pt>
                <c:pt idx="223824">
                  <c:v>0</c:v>
                </c:pt>
                <c:pt idx="223825">
                  <c:v>0</c:v>
                </c:pt>
                <c:pt idx="223826">
                  <c:v>0</c:v>
                </c:pt>
                <c:pt idx="223827">
                  <c:v>0</c:v>
                </c:pt>
                <c:pt idx="223828">
                  <c:v>0</c:v>
                </c:pt>
                <c:pt idx="223829">
                  <c:v>0</c:v>
                </c:pt>
                <c:pt idx="223830">
                  <c:v>0</c:v>
                </c:pt>
                <c:pt idx="223831">
                  <c:v>0</c:v>
                </c:pt>
                <c:pt idx="223832">
                  <c:v>0</c:v>
                </c:pt>
                <c:pt idx="223833">
                  <c:v>0</c:v>
                </c:pt>
                <c:pt idx="223834">
                  <c:v>0</c:v>
                </c:pt>
                <c:pt idx="223835">
                  <c:v>0</c:v>
                </c:pt>
                <c:pt idx="223836">
                  <c:v>0</c:v>
                </c:pt>
                <c:pt idx="223837">
                  <c:v>0</c:v>
                </c:pt>
                <c:pt idx="223838">
                  <c:v>0</c:v>
                </c:pt>
                <c:pt idx="223839">
                  <c:v>0</c:v>
                </c:pt>
                <c:pt idx="223840">
                  <c:v>0</c:v>
                </c:pt>
                <c:pt idx="223841">
                  <c:v>0</c:v>
                </c:pt>
                <c:pt idx="223842">
                  <c:v>0</c:v>
                </c:pt>
                <c:pt idx="223843">
                  <c:v>0</c:v>
                </c:pt>
                <c:pt idx="223844">
                  <c:v>0</c:v>
                </c:pt>
                <c:pt idx="223845">
                  <c:v>0</c:v>
                </c:pt>
                <c:pt idx="223846">
                  <c:v>0</c:v>
                </c:pt>
                <c:pt idx="223847">
                  <c:v>0</c:v>
                </c:pt>
                <c:pt idx="223848">
                  <c:v>0</c:v>
                </c:pt>
                <c:pt idx="223849">
                  <c:v>0</c:v>
                </c:pt>
                <c:pt idx="223850">
                  <c:v>0</c:v>
                </c:pt>
                <c:pt idx="223851">
                  <c:v>0</c:v>
                </c:pt>
                <c:pt idx="223852">
                  <c:v>0</c:v>
                </c:pt>
                <c:pt idx="223853">
                  <c:v>0</c:v>
                </c:pt>
                <c:pt idx="223854">
                  <c:v>0</c:v>
                </c:pt>
                <c:pt idx="223855">
                  <c:v>0</c:v>
                </c:pt>
                <c:pt idx="223856">
                  <c:v>0</c:v>
                </c:pt>
                <c:pt idx="223857">
                  <c:v>0</c:v>
                </c:pt>
                <c:pt idx="223858">
                  <c:v>0</c:v>
                </c:pt>
                <c:pt idx="223859">
                  <c:v>0</c:v>
                </c:pt>
                <c:pt idx="223860">
                  <c:v>0</c:v>
                </c:pt>
                <c:pt idx="223861">
                  <c:v>0</c:v>
                </c:pt>
                <c:pt idx="223862">
                  <c:v>0</c:v>
                </c:pt>
                <c:pt idx="223863">
                  <c:v>0</c:v>
                </c:pt>
                <c:pt idx="223864">
                  <c:v>0</c:v>
                </c:pt>
                <c:pt idx="223865">
                  <c:v>0</c:v>
                </c:pt>
                <c:pt idx="223866">
                  <c:v>0</c:v>
                </c:pt>
                <c:pt idx="223867">
                  <c:v>0</c:v>
                </c:pt>
                <c:pt idx="223868">
                  <c:v>0</c:v>
                </c:pt>
                <c:pt idx="223869">
                  <c:v>0</c:v>
                </c:pt>
                <c:pt idx="223870">
                  <c:v>0</c:v>
                </c:pt>
                <c:pt idx="223871">
                  <c:v>0</c:v>
                </c:pt>
                <c:pt idx="223872">
                  <c:v>0</c:v>
                </c:pt>
                <c:pt idx="223873">
                  <c:v>0</c:v>
                </c:pt>
                <c:pt idx="223874">
                  <c:v>0</c:v>
                </c:pt>
                <c:pt idx="223875">
                  <c:v>0</c:v>
                </c:pt>
                <c:pt idx="223876">
                  <c:v>0</c:v>
                </c:pt>
                <c:pt idx="223877">
                  <c:v>0</c:v>
                </c:pt>
                <c:pt idx="223878">
                  <c:v>0</c:v>
                </c:pt>
                <c:pt idx="223879">
                  <c:v>0</c:v>
                </c:pt>
                <c:pt idx="223880">
                  <c:v>0</c:v>
                </c:pt>
                <c:pt idx="223881">
                  <c:v>0</c:v>
                </c:pt>
                <c:pt idx="223882">
                  <c:v>0</c:v>
                </c:pt>
                <c:pt idx="223883">
                  <c:v>0</c:v>
                </c:pt>
                <c:pt idx="223884">
                  <c:v>0</c:v>
                </c:pt>
                <c:pt idx="223885">
                  <c:v>0</c:v>
                </c:pt>
                <c:pt idx="223886">
                  <c:v>0</c:v>
                </c:pt>
                <c:pt idx="223887">
                  <c:v>0</c:v>
                </c:pt>
                <c:pt idx="223888">
                  <c:v>0</c:v>
                </c:pt>
                <c:pt idx="223889">
                  <c:v>0</c:v>
                </c:pt>
                <c:pt idx="223890">
                  <c:v>0</c:v>
                </c:pt>
                <c:pt idx="223891">
                  <c:v>0</c:v>
                </c:pt>
                <c:pt idx="223892">
                  <c:v>0</c:v>
                </c:pt>
                <c:pt idx="223893">
                  <c:v>0</c:v>
                </c:pt>
                <c:pt idx="223894">
                  <c:v>0</c:v>
                </c:pt>
                <c:pt idx="223895">
                  <c:v>0</c:v>
                </c:pt>
                <c:pt idx="223896">
                  <c:v>0</c:v>
                </c:pt>
                <c:pt idx="223897">
                  <c:v>0</c:v>
                </c:pt>
                <c:pt idx="223898">
                  <c:v>0</c:v>
                </c:pt>
                <c:pt idx="223899">
                  <c:v>0</c:v>
                </c:pt>
                <c:pt idx="223900">
                  <c:v>0</c:v>
                </c:pt>
                <c:pt idx="223901">
                  <c:v>0</c:v>
                </c:pt>
                <c:pt idx="223902">
                  <c:v>0</c:v>
                </c:pt>
                <c:pt idx="223903">
                  <c:v>0</c:v>
                </c:pt>
                <c:pt idx="223904">
                  <c:v>0</c:v>
                </c:pt>
                <c:pt idx="223905">
                  <c:v>0</c:v>
                </c:pt>
                <c:pt idx="223906">
                  <c:v>0</c:v>
                </c:pt>
                <c:pt idx="223907">
                  <c:v>0</c:v>
                </c:pt>
                <c:pt idx="223908">
                  <c:v>0</c:v>
                </c:pt>
                <c:pt idx="223909">
                  <c:v>0</c:v>
                </c:pt>
                <c:pt idx="223910">
                  <c:v>0</c:v>
                </c:pt>
                <c:pt idx="223911">
                  <c:v>0</c:v>
                </c:pt>
                <c:pt idx="223912">
                  <c:v>0</c:v>
                </c:pt>
                <c:pt idx="223913">
                  <c:v>0</c:v>
                </c:pt>
                <c:pt idx="223914">
                  <c:v>0</c:v>
                </c:pt>
                <c:pt idx="223915">
                  <c:v>0</c:v>
                </c:pt>
                <c:pt idx="223916">
                  <c:v>0</c:v>
                </c:pt>
                <c:pt idx="223917">
                  <c:v>0</c:v>
                </c:pt>
                <c:pt idx="223918">
                  <c:v>0</c:v>
                </c:pt>
                <c:pt idx="223919">
                  <c:v>0</c:v>
                </c:pt>
                <c:pt idx="223920">
                  <c:v>0</c:v>
                </c:pt>
                <c:pt idx="223921">
                  <c:v>0</c:v>
                </c:pt>
                <c:pt idx="223922">
                  <c:v>0</c:v>
                </c:pt>
                <c:pt idx="223923">
                  <c:v>0</c:v>
                </c:pt>
                <c:pt idx="223924">
                  <c:v>0</c:v>
                </c:pt>
                <c:pt idx="223925">
                  <c:v>0</c:v>
                </c:pt>
                <c:pt idx="223926">
                  <c:v>0</c:v>
                </c:pt>
                <c:pt idx="223927">
                  <c:v>0</c:v>
                </c:pt>
                <c:pt idx="223928">
                  <c:v>0</c:v>
                </c:pt>
                <c:pt idx="223929">
                  <c:v>0</c:v>
                </c:pt>
                <c:pt idx="223930">
                  <c:v>0</c:v>
                </c:pt>
                <c:pt idx="223931">
                  <c:v>0</c:v>
                </c:pt>
                <c:pt idx="223932">
                  <c:v>0</c:v>
                </c:pt>
                <c:pt idx="223933">
                  <c:v>0</c:v>
                </c:pt>
                <c:pt idx="223934">
                  <c:v>0</c:v>
                </c:pt>
                <c:pt idx="223935">
                  <c:v>0</c:v>
                </c:pt>
                <c:pt idx="223936">
                  <c:v>0</c:v>
                </c:pt>
                <c:pt idx="223937">
                  <c:v>0</c:v>
                </c:pt>
                <c:pt idx="223938">
                  <c:v>0</c:v>
                </c:pt>
                <c:pt idx="223939">
                  <c:v>0</c:v>
                </c:pt>
                <c:pt idx="223940">
                  <c:v>0</c:v>
                </c:pt>
                <c:pt idx="223941">
                  <c:v>0</c:v>
                </c:pt>
                <c:pt idx="223942">
                  <c:v>0</c:v>
                </c:pt>
                <c:pt idx="223943">
                  <c:v>0</c:v>
                </c:pt>
                <c:pt idx="223944">
                  <c:v>0</c:v>
                </c:pt>
                <c:pt idx="223945">
                  <c:v>0</c:v>
                </c:pt>
                <c:pt idx="223946">
                  <c:v>0</c:v>
                </c:pt>
                <c:pt idx="223947">
                  <c:v>0</c:v>
                </c:pt>
                <c:pt idx="223948">
                  <c:v>0</c:v>
                </c:pt>
                <c:pt idx="223949">
                  <c:v>0</c:v>
                </c:pt>
                <c:pt idx="223950">
                  <c:v>0</c:v>
                </c:pt>
                <c:pt idx="223951">
                  <c:v>0</c:v>
                </c:pt>
                <c:pt idx="223952">
                  <c:v>0</c:v>
                </c:pt>
                <c:pt idx="223953">
                  <c:v>0</c:v>
                </c:pt>
                <c:pt idx="223954">
                  <c:v>0</c:v>
                </c:pt>
                <c:pt idx="223955">
                  <c:v>0</c:v>
                </c:pt>
                <c:pt idx="223956">
                  <c:v>0</c:v>
                </c:pt>
                <c:pt idx="223957">
                  <c:v>0</c:v>
                </c:pt>
                <c:pt idx="223958">
                  <c:v>0</c:v>
                </c:pt>
                <c:pt idx="223959">
                  <c:v>0</c:v>
                </c:pt>
                <c:pt idx="223960">
                  <c:v>0</c:v>
                </c:pt>
                <c:pt idx="223961">
                  <c:v>0</c:v>
                </c:pt>
                <c:pt idx="223962">
                  <c:v>0</c:v>
                </c:pt>
                <c:pt idx="223963">
                  <c:v>0</c:v>
                </c:pt>
                <c:pt idx="223964">
                  <c:v>0</c:v>
                </c:pt>
                <c:pt idx="223965">
                  <c:v>0</c:v>
                </c:pt>
                <c:pt idx="223966">
                  <c:v>0</c:v>
                </c:pt>
                <c:pt idx="223967">
                  <c:v>0</c:v>
                </c:pt>
                <c:pt idx="223968">
                  <c:v>0</c:v>
                </c:pt>
                <c:pt idx="223969">
                  <c:v>0</c:v>
                </c:pt>
                <c:pt idx="223970">
                  <c:v>0</c:v>
                </c:pt>
                <c:pt idx="223971">
                  <c:v>0</c:v>
                </c:pt>
                <c:pt idx="223972">
                  <c:v>0</c:v>
                </c:pt>
                <c:pt idx="223973">
                  <c:v>0</c:v>
                </c:pt>
                <c:pt idx="223974">
                  <c:v>0</c:v>
                </c:pt>
                <c:pt idx="223975">
                  <c:v>0</c:v>
                </c:pt>
                <c:pt idx="223976">
                  <c:v>0</c:v>
                </c:pt>
                <c:pt idx="223977">
                  <c:v>0</c:v>
                </c:pt>
                <c:pt idx="223978">
                  <c:v>0</c:v>
                </c:pt>
                <c:pt idx="223979">
                  <c:v>0</c:v>
                </c:pt>
                <c:pt idx="223980">
                  <c:v>0</c:v>
                </c:pt>
                <c:pt idx="223981">
                  <c:v>0</c:v>
                </c:pt>
                <c:pt idx="223982">
                  <c:v>0</c:v>
                </c:pt>
                <c:pt idx="223983">
                  <c:v>0</c:v>
                </c:pt>
                <c:pt idx="223984">
                  <c:v>0</c:v>
                </c:pt>
                <c:pt idx="223985">
                  <c:v>0</c:v>
                </c:pt>
                <c:pt idx="223986">
                  <c:v>0</c:v>
                </c:pt>
                <c:pt idx="223987">
                  <c:v>0</c:v>
                </c:pt>
                <c:pt idx="223988">
                  <c:v>0</c:v>
                </c:pt>
                <c:pt idx="223989">
                  <c:v>0</c:v>
                </c:pt>
                <c:pt idx="223990">
                  <c:v>0</c:v>
                </c:pt>
                <c:pt idx="223991">
                  <c:v>0</c:v>
                </c:pt>
                <c:pt idx="223992">
                  <c:v>0</c:v>
                </c:pt>
                <c:pt idx="223993">
                  <c:v>0</c:v>
                </c:pt>
                <c:pt idx="223994">
                  <c:v>0</c:v>
                </c:pt>
                <c:pt idx="223995">
                  <c:v>0</c:v>
                </c:pt>
                <c:pt idx="223996">
                  <c:v>0</c:v>
                </c:pt>
                <c:pt idx="223997">
                  <c:v>0</c:v>
                </c:pt>
                <c:pt idx="223998">
                  <c:v>0</c:v>
                </c:pt>
                <c:pt idx="223999">
                  <c:v>0</c:v>
                </c:pt>
                <c:pt idx="224000">
                  <c:v>0</c:v>
                </c:pt>
                <c:pt idx="224001">
                  <c:v>0</c:v>
                </c:pt>
                <c:pt idx="224002">
                  <c:v>0</c:v>
                </c:pt>
                <c:pt idx="224003">
                  <c:v>0</c:v>
                </c:pt>
                <c:pt idx="224004">
                  <c:v>0</c:v>
                </c:pt>
                <c:pt idx="224005">
                  <c:v>0</c:v>
                </c:pt>
                <c:pt idx="224006">
                  <c:v>0</c:v>
                </c:pt>
                <c:pt idx="224007">
                  <c:v>0</c:v>
                </c:pt>
                <c:pt idx="224008">
                  <c:v>0</c:v>
                </c:pt>
                <c:pt idx="224009">
                  <c:v>0</c:v>
                </c:pt>
                <c:pt idx="224010">
                  <c:v>0</c:v>
                </c:pt>
                <c:pt idx="224011">
                  <c:v>0</c:v>
                </c:pt>
                <c:pt idx="224012">
                  <c:v>0</c:v>
                </c:pt>
                <c:pt idx="224013">
                  <c:v>0</c:v>
                </c:pt>
                <c:pt idx="224014">
                  <c:v>0</c:v>
                </c:pt>
                <c:pt idx="224015">
                  <c:v>0</c:v>
                </c:pt>
                <c:pt idx="224016">
                  <c:v>0</c:v>
                </c:pt>
                <c:pt idx="224017">
                  <c:v>0</c:v>
                </c:pt>
                <c:pt idx="224018">
                  <c:v>0</c:v>
                </c:pt>
                <c:pt idx="224019">
                  <c:v>0</c:v>
                </c:pt>
                <c:pt idx="224020">
                  <c:v>0</c:v>
                </c:pt>
                <c:pt idx="224021">
                  <c:v>0</c:v>
                </c:pt>
                <c:pt idx="224022">
                  <c:v>0</c:v>
                </c:pt>
                <c:pt idx="224023">
                  <c:v>0</c:v>
                </c:pt>
                <c:pt idx="224024">
                  <c:v>0</c:v>
                </c:pt>
                <c:pt idx="224025">
                  <c:v>0</c:v>
                </c:pt>
                <c:pt idx="224026">
                  <c:v>0</c:v>
                </c:pt>
                <c:pt idx="224027">
                  <c:v>0</c:v>
                </c:pt>
                <c:pt idx="224028">
                  <c:v>0</c:v>
                </c:pt>
                <c:pt idx="224029">
                  <c:v>0</c:v>
                </c:pt>
                <c:pt idx="224030">
                  <c:v>0</c:v>
                </c:pt>
                <c:pt idx="224031">
                  <c:v>0</c:v>
                </c:pt>
                <c:pt idx="224032">
                  <c:v>0</c:v>
                </c:pt>
                <c:pt idx="224033">
                  <c:v>0</c:v>
                </c:pt>
                <c:pt idx="224034">
                  <c:v>0</c:v>
                </c:pt>
                <c:pt idx="224035">
                  <c:v>0</c:v>
                </c:pt>
                <c:pt idx="224036">
                  <c:v>0</c:v>
                </c:pt>
                <c:pt idx="224037">
                  <c:v>0</c:v>
                </c:pt>
                <c:pt idx="224038">
                  <c:v>0</c:v>
                </c:pt>
                <c:pt idx="224039">
                  <c:v>0</c:v>
                </c:pt>
                <c:pt idx="224040">
                  <c:v>0</c:v>
                </c:pt>
                <c:pt idx="224041">
                  <c:v>0</c:v>
                </c:pt>
                <c:pt idx="224042">
                  <c:v>0</c:v>
                </c:pt>
                <c:pt idx="224043">
                  <c:v>0</c:v>
                </c:pt>
                <c:pt idx="224044">
                  <c:v>0</c:v>
                </c:pt>
                <c:pt idx="224045">
                  <c:v>0</c:v>
                </c:pt>
                <c:pt idx="224046">
                  <c:v>0</c:v>
                </c:pt>
                <c:pt idx="224047">
                  <c:v>0</c:v>
                </c:pt>
                <c:pt idx="224048">
                  <c:v>0</c:v>
                </c:pt>
                <c:pt idx="224049">
                  <c:v>0</c:v>
                </c:pt>
                <c:pt idx="224050">
                  <c:v>0</c:v>
                </c:pt>
                <c:pt idx="224051">
                  <c:v>0</c:v>
                </c:pt>
                <c:pt idx="224052">
                  <c:v>0</c:v>
                </c:pt>
                <c:pt idx="224053">
                  <c:v>0</c:v>
                </c:pt>
                <c:pt idx="224054">
                  <c:v>0</c:v>
                </c:pt>
                <c:pt idx="224055">
                  <c:v>0</c:v>
                </c:pt>
                <c:pt idx="224056">
                  <c:v>0</c:v>
                </c:pt>
                <c:pt idx="224057">
                  <c:v>0</c:v>
                </c:pt>
                <c:pt idx="224058">
                  <c:v>0</c:v>
                </c:pt>
                <c:pt idx="224059">
                  <c:v>0</c:v>
                </c:pt>
                <c:pt idx="224060">
                  <c:v>0</c:v>
                </c:pt>
                <c:pt idx="224061">
                  <c:v>0</c:v>
                </c:pt>
                <c:pt idx="224062">
                  <c:v>0</c:v>
                </c:pt>
                <c:pt idx="224063">
                  <c:v>0</c:v>
                </c:pt>
                <c:pt idx="224064">
                  <c:v>0</c:v>
                </c:pt>
                <c:pt idx="224065">
                  <c:v>0</c:v>
                </c:pt>
                <c:pt idx="224066">
                  <c:v>0</c:v>
                </c:pt>
                <c:pt idx="224067">
                  <c:v>0</c:v>
                </c:pt>
                <c:pt idx="224068">
                  <c:v>0</c:v>
                </c:pt>
                <c:pt idx="224069">
                  <c:v>0</c:v>
                </c:pt>
                <c:pt idx="224070">
                  <c:v>0</c:v>
                </c:pt>
                <c:pt idx="224071">
                  <c:v>0</c:v>
                </c:pt>
                <c:pt idx="224072">
                  <c:v>0</c:v>
                </c:pt>
                <c:pt idx="224073">
                  <c:v>0</c:v>
                </c:pt>
                <c:pt idx="224074">
                  <c:v>0</c:v>
                </c:pt>
                <c:pt idx="224075">
                  <c:v>0</c:v>
                </c:pt>
                <c:pt idx="224076">
                  <c:v>0</c:v>
                </c:pt>
                <c:pt idx="224077">
                  <c:v>0</c:v>
                </c:pt>
                <c:pt idx="224078">
                  <c:v>0</c:v>
                </c:pt>
                <c:pt idx="224079">
                  <c:v>0</c:v>
                </c:pt>
                <c:pt idx="224080">
                  <c:v>0</c:v>
                </c:pt>
                <c:pt idx="224081">
                  <c:v>0</c:v>
                </c:pt>
                <c:pt idx="224082">
                  <c:v>0</c:v>
                </c:pt>
                <c:pt idx="224083">
                  <c:v>0</c:v>
                </c:pt>
                <c:pt idx="224084">
                  <c:v>0</c:v>
                </c:pt>
                <c:pt idx="224085">
                  <c:v>0</c:v>
                </c:pt>
                <c:pt idx="224086">
                  <c:v>0</c:v>
                </c:pt>
                <c:pt idx="224087">
                  <c:v>0</c:v>
                </c:pt>
                <c:pt idx="224088">
                  <c:v>0</c:v>
                </c:pt>
                <c:pt idx="224089">
                  <c:v>0</c:v>
                </c:pt>
                <c:pt idx="224090">
                  <c:v>0</c:v>
                </c:pt>
                <c:pt idx="224091">
                  <c:v>0</c:v>
                </c:pt>
                <c:pt idx="224092">
                  <c:v>0</c:v>
                </c:pt>
                <c:pt idx="224093">
                  <c:v>0</c:v>
                </c:pt>
                <c:pt idx="224094">
                  <c:v>0</c:v>
                </c:pt>
                <c:pt idx="224095">
                  <c:v>0</c:v>
                </c:pt>
                <c:pt idx="224096">
                  <c:v>0</c:v>
                </c:pt>
                <c:pt idx="224097">
                  <c:v>0</c:v>
                </c:pt>
                <c:pt idx="224098">
                  <c:v>0</c:v>
                </c:pt>
                <c:pt idx="224099">
                  <c:v>0</c:v>
                </c:pt>
                <c:pt idx="224100">
                  <c:v>0</c:v>
                </c:pt>
                <c:pt idx="224101">
                  <c:v>0</c:v>
                </c:pt>
                <c:pt idx="224102">
                  <c:v>0</c:v>
                </c:pt>
                <c:pt idx="224103">
                  <c:v>0</c:v>
                </c:pt>
                <c:pt idx="224104">
                  <c:v>0</c:v>
                </c:pt>
                <c:pt idx="224105">
                  <c:v>0</c:v>
                </c:pt>
                <c:pt idx="224106">
                  <c:v>0</c:v>
                </c:pt>
                <c:pt idx="224107">
                  <c:v>0</c:v>
                </c:pt>
                <c:pt idx="224108">
                  <c:v>0</c:v>
                </c:pt>
                <c:pt idx="224109">
                  <c:v>0</c:v>
                </c:pt>
                <c:pt idx="224110">
                  <c:v>0</c:v>
                </c:pt>
                <c:pt idx="224111">
                  <c:v>0</c:v>
                </c:pt>
                <c:pt idx="224112">
                  <c:v>0</c:v>
                </c:pt>
                <c:pt idx="224113">
                  <c:v>0</c:v>
                </c:pt>
                <c:pt idx="224114">
                  <c:v>0</c:v>
                </c:pt>
                <c:pt idx="224115">
                  <c:v>0</c:v>
                </c:pt>
                <c:pt idx="224116">
                  <c:v>0</c:v>
                </c:pt>
                <c:pt idx="224117">
                  <c:v>0</c:v>
                </c:pt>
                <c:pt idx="224118">
                  <c:v>0</c:v>
                </c:pt>
                <c:pt idx="224119">
                  <c:v>0</c:v>
                </c:pt>
                <c:pt idx="224120">
                  <c:v>0</c:v>
                </c:pt>
                <c:pt idx="224121">
                  <c:v>0</c:v>
                </c:pt>
                <c:pt idx="224122">
                  <c:v>0</c:v>
                </c:pt>
                <c:pt idx="224123">
                  <c:v>0</c:v>
                </c:pt>
                <c:pt idx="224124">
                  <c:v>0</c:v>
                </c:pt>
                <c:pt idx="224125">
                  <c:v>0</c:v>
                </c:pt>
                <c:pt idx="224126">
                  <c:v>0</c:v>
                </c:pt>
                <c:pt idx="224127">
                  <c:v>0</c:v>
                </c:pt>
                <c:pt idx="224128">
                  <c:v>0</c:v>
                </c:pt>
                <c:pt idx="224129">
                  <c:v>0</c:v>
                </c:pt>
                <c:pt idx="224130">
                  <c:v>0</c:v>
                </c:pt>
                <c:pt idx="224131">
                  <c:v>0</c:v>
                </c:pt>
                <c:pt idx="224132">
                  <c:v>0</c:v>
                </c:pt>
                <c:pt idx="224133">
                  <c:v>0</c:v>
                </c:pt>
                <c:pt idx="224134">
                  <c:v>0</c:v>
                </c:pt>
                <c:pt idx="224135">
                  <c:v>0</c:v>
                </c:pt>
                <c:pt idx="224136">
                  <c:v>0</c:v>
                </c:pt>
                <c:pt idx="224137">
                  <c:v>0</c:v>
                </c:pt>
                <c:pt idx="224138">
                  <c:v>0</c:v>
                </c:pt>
                <c:pt idx="224139">
                  <c:v>0</c:v>
                </c:pt>
                <c:pt idx="224140">
                  <c:v>0</c:v>
                </c:pt>
                <c:pt idx="224141">
                  <c:v>0</c:v>
                </c:pt>
                <c:pt idx="224142">
                  <c:v>0</c:v>
                </c:pt>
                <c:pt idx="224143">
                  <c:v>0</c:v>
                </c:pt>
                <c:pt idx="224144">
                  <c:v>0</c:v>
                </c:pt>
                <c:pt idx="224145">
                  <c:v>0</c:v>
                </c:pt>
                <c:pt idx="224146">
                  <c:v>0</c:v>
                </c:pt>
                <c:pt idx="224147">
                  <c:v>0</c:v>
                </c:pt>
                <c:pt idx="224148">
                  <c:v>0</c:v>
                </c:pt>
                <c:pt idx="224149">
                  <c:v>0</c:v>
                </c:pt>
                <c:pt idx="224150">
                  <c:v>0</c:v>
                </c:pt>
                <c:pt idx="224151">
                  <c:v>0</c:v>
                </c:pt>
                <c:pt idx="224152">
                  <c:v>0</c:v>
                </c:pt>
                <c:pt idx="224153">
                  <c:v>0</c:v>
                </c:pt>
                <c:pt idx="224154">
                  <c:v>0</c:v>
                </c:pt>
                <c:pt idx="224155">
                  <c:v>0</c:v>
                </c:pt>
                <c:pt idx="224156">
                  <c:v>0</c:v>
                </c:pt>
                <c:pt idx="224157">
                  <c:v>0</c:v>
                </c:pt>
                <c:pt idx="224158">
                  <c:v>0</c:v>
                </c:pt>
                <c:pt idx="224159">
                  <c:v>0</c:v>
                </c:pt>
                <c:pt idx="224160">
                  <c:v>0</c:v>
                </c:pt>
                <c:pt idx="224161">
                  <c:v>0</c:v>
                </c:pt>
                <c:pt idx="224162">
                  <c:v>0</c:v>
                </c:pt>
                <c:pt idx="224163">
                  <c:v>0</c:v>
                </c:pt>
                <c:pt idx="224164">
                  <c:v>0</c:v>
                </c:pt>
                <c:pt idx="224165">
                  <c:v>0</c:v>
                </c:pt>
                <c:pt idx="224166">
                  <c:v>0</c:v>
                </c:pt>
                <c:pt idx="224167">
                  <c:v>0</c:v>
                </c:pt>
                <c:pt idx="224168">
                  <c:v>0</c:v>
                </c:pt>
                <c:pt idx="224169">
                  <c:v>0</c:v>
                </c:pt>
                <c:pt idx="224170">
                  <c:v>0</c:v>
                </c:pt>
                <c:pt idx="224171">
                  <c:v>0</c:v>
                </c:pt>
                <c:pt idx="224172">
                  <c:v>0</c:v>
                </c:pt>
                <c:pt idx="224173">
                  <c:v>0</c:v>
                </c:pt>
                <c:pt idx="224174">
                  <c:v>0</c:v>
                </c:pt>
                <c:pt idx="224175">
                  <c:v>0</c:v>
                </c:pt>
                <c:pt idx="224176">
                  <c:v>0</c:v>
                </c:pt>
                <c:pt idx="224177">
                  <c:v>0</c:v>
                </c:pt>
                <c:pt idx="224178">
                  <c:v>0</c:v>
                </c:pt>
                <c:pt idx="224179">
                  <c:v>0</c:v>
                </c:pt>
                <c:pt idx="224180">
                  <c:v>0</c:v>
                </c:pt>
                <c:pt idx="224181">
                  <c:v>0</c:v>
                </c:pt>
                <c:pt idx="224182">
                  <c:v>0</c:v>
                </c:pt>
                <c:pt idx="224183">
                  <c:v>0</c:v>
                </c:pt>
                <c:pt idx="224184">
                  <c:v>0</c:v>
                </c:pt>
                <c:pt idx="224185">
                  <c:v>0</c:v>
                </c:pt>
                <c:pt idx="224186">
                  <c:v>0</c:v>
                </c:pt>
                <c:pt idx="224187">
                  <c:v>0</c:v>
                </c:pt>
                <c:pt idx="224188">
                  <c:v>0</c:v>
                </c:pt>
                <c:pt idx="224189">
                  <c:v>0</c:v>
                </c:pt>
                <c:pt idx="224190">
                  <c:v>0</c:v>
                </c:pt>
                <c:pt idx="224191">
                  <c:v>0</c:v>
                </c:pt>
                <c:pt idx="224192">
                  <c:v>0</c:v>
                </c:pt>
                <c:pt idx="224193">
                  <c:v>0</c:v>
                </c:pt>
                <c:pt idx="224194">
                  <c:v>0</c:v>
                </c:pt>
                <c:pt idx="224195">
                  <c:v>0</c:v>
                </c:pt>
                <c:pt idx="224196">
                  <c:v>0</c:v>
                </c:pt>
                <c:pt idx="224197">
                  <c:v>0</c:v>
                </c:pt>
                <c:pt idx="224198">
                  <c:v>0</c:v>
                </c:pt>
                <c:pt idx="224199">
                  <c:v>0</c:v>
                </c:pt>
                <c:pt idx="224200">
                  <c:v>0</c:v>
                </c:pt>
                <c:pt idx="224201">
                  <c:v>0</c:v>
                </c:pt>
                <c:pt idx="224202">
                  <c:v>0</c:v>
                </c:pt>
                <c:pt idx="224203">
                  <c:v>0</c:v>
                </c:pt>
                <c:pt idx="224204">
                  <c:v>0</c:v>
                </c:pt>
                <c:pt idx="224205">
                  <c:v>0</c:v>
                </c:pt>
                <c:pt idx="224206">
                  <c:v>0</c:v>
                </c:pt>
                <c:pt idx="224207">
                  <c:v>0</c:v>
                </c:pt>
                <c:pt idx="224208">
                  <c:v>0</c:v>
                </c:pt>
                <c:pt idx="224209">
                  <c:v>0</c:v>
                </c:pt>
                <c:pt idx="224210">
                  <c:v>0</c:v>
                </c:pt>
                <c:pt idx="224211">
                  <c:v>0</c:v>
                </c:pt>
                <c:pt idx="224212">
                  <c:v>0</c:v>
                </c:pt>
                <c:pt idx="224213">
                  <c:v>0</c:v>
                </c:pt>
                <c:pt idx="224214">
                  <c:v>0</c:v>
                </c:pt>
                <c:pt idx="224215">
                  <c:v>0</c:v>
                </c:pt>
                <c:pt idx="224216">
                  <c:v>0</c:v>
                </c:pt>
                <c:pt idx="224217">
                  <c:v>0</c:v>
                </c:pt>
                <c:pt idx="224218">
                  <c:v>0</c:v>
                </c:pt>
                <c:pt idx="224219">
                  <c:v>0</c:v>
                </c:pt>
                <c:pt idx="224220">
                  <c:v>0</c:v>
                </c:pt>
                <c:pt idx="224221">
                  <c:v>0</c:v>
                </c:pt>
                <c:pt idx="224222">
                  <c:v>0</c:v>
                </c:pt>
                <c:pt idx="224223">
                  <c:v>0</c:v>
                </c:pt>
                <c:pt idx="224224">
                  <c:v>0</c:v>
                </c:pt>
                <c:pt idx="224225">
                  <c:v>0</c:v>
                </c:pt>
                <c:pt idx="224226">
                  <c:v>0</c:v>
                </c:pt>
                <c:pt idx="224227">
                  <c:v>0</c:v>
                </c:pt>
                <c:pt idx="224228">
                  <c:v>0</c:v>
                </c:pt>
                <c:pt idx="224229">
                  <c:v>0</c:v>
                </c:pt>
                <c:pt idx="224230">
                  <c:v>0</c:v>
                </c:pt>
                <c:pt idx="224231">
                  <c:v>0</c:v>
                </c:pt>
                <c:pt idx="224232">
                  <c:v>0</c:v>
                </c:pt>
                <c:pt idx="224233">
                  <c:v>0</c:v>
                </c:pt>
                <c:pt idx="224234">
                  <c:v>0</c:v>
                </c:pt>
                <c:pt idx="224235">
                  <c:v>0</c:v>
                </c:pt>
                <c:pt idx="224236">
                  <c:v>0</c:v>
                </c:pt>
                <c:pt idx="224237">
                  <c:v>0</c:v>
                </c:pt>
                <c:pt idx="224238">
                  <c:v>0</c:v>
                </c:pt>
                <c:pt idx="224239">
                  <c:v>0</c:v>
                </c:pt>
                <c:pt idx="224240">
                  <c:v>0</c:v>
                </c:pt>
                <c:pt idx="224241">
                  <c:v>0</c:v>
                </c:pt>
                <c:pt idx="224242">
                  <c:v>0</c:v>
                </c:pt>
                <c:pt idx="224243">
                  <c:v>0</c:v>
                </c:pt>
                <c:pt idx="224244">
                  <c:v>0</c:v>
                </c:pt>
                <c:pt idx="224245">
                  <c:v>0</c:v>
                </c:pt>
                <c:pt idx="224246">
                  <c:v>0</c:v>
                </c:pt>
                <c:pt idx="224247">
                  <c:v>0</c:v>
                </c:pt>
                <c:pt idx="224248">
                  <c:v>0</c:v>
                </c:pt>
                <c:pt idx="224249">
                  <c:v>0</c:v>
                </c:pt>
                <c:pt idx="224250">
                  <c:v>0</c:v>
                </c:pt>
                <c:pt idx="224251">
                  <c:v>0</c:v>
                </c:pt>
                <c:pt idx="224252">
                  <c:v>0</c:v>
                </c:pt>
                <c:pt idx="224253">
                  <c:v>0</c:v>
                </c:pt>
                <c:pt idx="224254">
                  <c:v>0</c:v>
                </c:pt>
                <c:pt idx="224255">
                  <c:v>0</c:v>
                </c:pt>
                <c:pt idx="224256">
                  <c:v>0</c:v>
                </c:pt>
                <c:pt idx="224257">
                  <c:v>0</c:v>
                </c:pt>
                <c:pt idx="224258">
                  <c:v>0</c:v>
                </c:pt>
                <c:pt idx="224259">
                  <c:v>0</c:v>
                </c:pt>
                <c:pt idx="224260">
                  <c:v>0</c:v>
                </c:pt>
                <c:pt idx="224261">
                  <c:v>0</c:v>
                </c:pt>
                <c:pt idx="224262">
                  <c:v>0</c:v>
                </c:pt>
                <c:pt idx="224263">
                  <c:v>0</c:v>
                </c:pt>
                <c:pt idx="224264">
                  <c:v>0</c:v>
                </c:pt>
                <c:pt idx="224265">
                  <c:v>0</c:v>
                </c:pt>
                <c:pt idx="224266">
                  <c:v>0</c:v>
                </c:pt>
                <c:pt idx="224267">
                  <c:v>0</c:v>
                </c:pt>
                <c:pt idx="224268">
                  <c:v>0</c:v>
                </c:pt>
                <c:pt idx="224269">
                  <c:v>0</c:v>
                </c:pt>
                <c:pt idx="224270">
                  <c:v>0</c:v>
                </c:pt>
                <c:pt idx="224271">
                  <c:v>0</c:v>
                </c:pt>
                <c:pt idx="224272">
                  <c:v>0</c:v>
                </c:pt>
                <c:pt idx="224273">
                  <c:v>0</c:v>
                </c:pt>
                <c:pt idx="224274">
                  <c:v>0</c:v>
                </c:pt>
                <c:pt idx="224275">
                  <c:v>0</c:v>
                </c:pt>
                <c:pt idx="224276">
                  <c:v>0</c:v>
                </c:pt>
                <c:pt idx="224277">
                  <c:v>0</c:v>
                </c:pt>
                <c:pt idx="224278">
                  <c:v>0</c:v>
                </c:pt>
                <c:pt idx="224279">
                  <c:v>0</c:v>
                </c:pt>
                <c:pt idx="224280">
                  <c:v>0</c:v>
                </c:pt>
                <c:pt idx="224281">
                  <c:v>0</c:v>
                </c:pt>
                <c:pt idx="224282">
                  <c:v>0</c:v>
                </c:pt>
                <c:pt idx="224283">
                  <c:v>0</c:v>
                </c:pt>
                <c:pt idx="224284">
                  <c:v>0</c:v>
                </c:pt>
                <c:pt idx="224285">
                  <c:v>0</c:v>
                </c:pt>
                <c:pt idx="224286">
                  <c:v>0</c:v>
                </c:pt>
                <c:pt idx="224287">
                  <c:v>0</c:v>
                </c:pt>
                <c:pt idx="224288">
                  <c:v>0</c:v>
                </c:pt>
                <c:pt idx="224289">
                  <c:v>0</c:v>
                </c:pt>
                <c:pt idx="224290">
                  <c:v>0</c:v>
                </c:pt>
                <c:pt idx="224291">
                  <c:v>0</c:v>
                </c:pt>
                <c:pt idx="224292">
                  <c:v>0</c:v>
                </c:pt>
                <c:pt idx="224293">
                  <c:v>0</c:v>
                </c:pt>
                <c:pt idx="224294">
                  <c:v>0</c:v>
                </c:pt>
                <c:pt idx="224295">
                  <c:v>0</c:v>
                </c:pt>
                <c:pt idx="224296">
                  <c:v>0</c:v>
                </c:pt>
                <c:pt idx="224297">
                  <c:v>0</c:v>
                </c:pt>
                <c:pt idx="224298">
                  <c:v>0</c:v>
                </c:pt>
                <c:pt idx="224299">
                  <c:v>0</c:v>
                </c:pt>
                <c:pt idx="224300">
                  <c:v>0</c:v>
                </c:pt>
                <c:pt idx="224301">
                  <c:v>0</c:v>
                </c:pt>
                <c:pt idx="224302">
                  <c:v>0</c:v>
                </c:pt>
                <c:pt idx="224303">
                  <c:v>0</c:v>
                </c:pt>
                <c:pt idx="224304">
                  <c:v>0</c:v>
                </c:pt>
                <c:pt idx="224305">
                  <c:v>0</c:v>
                </c:pt>
                <c:pt idx="224306">
                  <c:v>0</c:v>
                </c:pt>
                <c:pt idx="224307">
                  <c:v>0</c:v>
                </c:pt>
                <c:pt idx="224308">
                  <c:v>0</c:v>
                </c:pt>
                <c:pt idx="224309">
                  <c:v>0</c:v>
                </c:pt>
                <c:pt idx="224310">
                  <c:v>0</c:v>
                </c:pt>
                <c:pt idx="224311">
                  <c:v>0</c:v>
                </c:pt>
                <c:pt idx="224312">
                  <c:v>0</c:v>
                </c:pt>
                <c:pt idx="224313">
                  <c:v>0</c:v>
                </c:pt>
                <c:pt idx="224314">
                  <c:v>0</c:v>
                </c:pt>
                <c:pt idx="224315">
                  <c:v>0</c:v>
                </c:pt>
                <c:pt idx="224316">
                  <c:v>0</c:v>
                </c:pt>
                <c:pt idx="224317">
                  <c:v>0</c:v>
                </c:pt>
                <c:pt idx="224318">
                  <c:v>0</c:v>
                </c:pt>
                <c:pt idx="224319">
                  <c:v>0</c:v>
                </c:pt>
                <c:pt idx="224320">
                  <c:v>0</c:v>
                </c:pt>
                <c:pt idx="224321">
                  <c:v>0</c:v>
                </c:pt>
                <c:pt idx="224322">
                  <c:v>0</c:v>
                </c:pt>
                <c:pt idx="224323">
                  <c:v>0</c:v>
                </c:pt>
                <c:pt idx="224324">
                  <c:v>0</c:v>
                </c:pt>
                <c:pt idx="224325">
                  <c:v>0</c:v>
                </c:pt>
                <c:pt idx="224326">
                  <c:v>0</c:v>
                </c:pt>
                <c:pt idx="224327">
                  <c:v>0</c:v>
                </c:pt>
                <c:pt idx="224328">
                  <c:v>0</c:v>
                </c:pt>
                <c:pt idx="224329">
                  <c:v>0</c:v>
                </c:pt>
                <c:pt idx="224330">
                  <c:v>0</c:v>
                </c:pt>
                <c:pt idx="224331">
                  <c:v>0</c:v>
                </c:pt>
                <c:pt idx="224332">
                  <c:v>0</c:v>
                </c:pt>
                <c:pt idx="224333">
                  <c:v>0</c:v>
                </c:pt>
                <c:pt idx="224334">
                  <c:v>0</c:v>
                </c:pt>
                <c:pt idx="224335">
                  <c:v>0</c:v>
                </c:pt>
                <c:pt idx="224336">
                  <c:v>0</c:v>
                </c:pt>
                <c:pt idx="224337">
                  <c:v>0</c:v>
                </c:pt>
                <c:pt idx="224338">
                  <c:v>0</c:v>
                </c:pt>
                <c:pt idx="224339">
                  <c:v>0</c:v>
                </c:pt>
                <c:pt idx="224340">
                  <c:v>0</c:v>
                </c:pt>
                <c:pt idx="224341">
                  <c:v>0</c:v>
                </c:pt>
                <c:pt idx="224342">
                  <c:v>0</c:v>
                </c:pt>
                <c:pt idx="224343">
                  <c:v>0</c:v>
                </c:pt>
                <c:pt idx="224344">
                  <c:v>0</c:v>
                </c:pt>
                <c:pt idx="224345">
                  <c:v>0</c:v>
                </c:pt>
                <c:pt idx="224346">
                  <c:v>0</c:v>
                </c:pt>
                <c:pt idx="224347">
                  <c:v>0</c:v>
                </c:pt>
                <c:pt idx="224348">
                  <c:v>0</c:v>
                </c:pt>
                <c:pt idx="224349">
                  <c:v>0</c:v>
                </c:pt>
                <c:pt idx="224350">
                  <c:v>0</c:v>
                </c:pt>
                <c:pt idx="224351">
                  <c:v>0</c:v>
                </c:pt>
                <c:pt idx="224352">
                  <c:v>0</c:v>
                </c:pt>
                <c:pt idx="224353">
                  <c:v>0</c:v>
                </c:pt>
                <c:pt idx="224354">
                  <c:v>0</c:v>
                </c:pt>
                <c:pt idx="224355">
                  <c:v>0</c:v>
                </c:pt>
                <c:pt idx="224356">
                  <c:v>0</c:v>
                </c:pt>
                <c:pt idx="224357">
                  <c:v>0</c:v>
                </c:pt>
                <c:pt idx="224358">
                  <c:v>0</c:v>
                </c:pt>
                <c:pt idx="224359">
                  <c:v>0</c:v>
                </c:pt>
                <c:pt idx="224360">
                  <c:v>0</c:v>
                </c:pt>
                <c:pt idx="224361">
                  <c:v>0</c:v>
                </c:pt>
                <c:pt idx="224362">
                  <c:v>0</c:v>
                </c:pt>
                <c:pt idx="224363">
                  <c:v>0</c:v>
                </c:pt>
                <c:pt idx="224364">
                  <c:v>0</c:v>
                </c:pt>
                <c:pt idx="224365">
                  <c:v>0</c:v>
                </c:pt>
                <c:pt idx="224366">
                  <c:v>0</c:v>
                </c:pt>
                <c:pt idx="224367">
                  <c:v>0</c:v>
                </c:pt>
                <c:pt idx="224368">
                  <c:v>0</c:v>
                </c:pt>
                <c:pt idx="224369">
                  <c:v>0</c:v>
                </c:pt>
                <c:pt idx="224370">
                  <c:v>0</c:v>
                </c:pt>
                <c:pt idx="224371">
                  <c:v>0</c:v>
                </c:pt>
                <c:pt idx="224372">
                  <c:v>0</c:v>
                </c:pt>
                <c:pt idx="224373">
                  <c:v>0</c:v>
                </c:pt>
                <c:pt idx="224374">
                  <c:v>0</c:v>
                </c:pt>
                <c:pt idx="224375">
                  <c:v>0</c:v>
                </c:pt>
                <c:pt idx="224376">
                  <c:v>0</c:v>
                </c:pt>
                <c:pt idx="224377">
                  <c:v>0</c:v>
                </c:pt>
                <c:pt idx="224378">
                  <c:v>0</c:v>
                </c:pt>
                <c:pt idx="224379">
                  <c:v>0</c:v>
                </c:pt>
                <c:pt idx="224380">
                  <c:v>0</c:v>
                </c:pt>
                <c:pt idx="224381">
                  <c:v>0</c:v>
                </c:pt>
                <c:pt idx="224382">
                  <c:v>0</c:v>
                </c:pt>
                <c:pt idx="224383">
                  <c:v>0</c:v>
                </c:pt>
                <c:pt idx="224384">
                  <c:v>0</c:v>
                </c:pt>
                <c:pt idx="224385">
                  <c:v>0</c:v>
                </c:pt>
                <c:pt idx="224386">
                  <c:v>0</c:v>
                </c:pt>
                <c:pt idx="224387">
                  <c:v>0</c:v>
                </c:pt>
                <c:pt idx="224388">
                  <c:v>0</c:v>
                </c:pt>
                <c:pt idx="224389">
                  <c:v>0</c:v>
                </c:pt>
                <c:pt idx="224390">
                  <c:v>0</c:v>
                </c:pt>
                <c:pt idx="224391">
                  <c:v>0</c:v>
                </c:pt>
                <c:pt idx="224392">
                  <c:v>0</c:v>
                </c:pt>
                <c:pt idx="224393">
                  <c:v>0</c:v>
                </c:pt>
                <c:pt idx="224394">
                  <c:v>0</c:v>
                </c:pt>
                <c:pt idx="224395">
                  <c:v>0</c:v>
                </c:pt>
                <c:pt idx="224396">
                  <c:v>0</c:v>
                </c:pt>
                <c:pt idx="224397">
                  <c:v>0</c:v>
                </c:pt>
                <c:pt idx="224398">
                  <c:v>0</c:v>
                </c:pt>
                <c:pt idx="224399">
                  <c:v>0</c:v>
                </c:pt>
                <c:pt idx="224400">
                  <c:v>0</c:v>
                </c:pt>
                <c:pt idx="224401">
                  <c:v>0</c:v>
                </c:pt>
                <c:pt idx="224402">
                  <c:v>0</c:v>
                </c:pt>
                <c:pt idx="224403">
                  <c:v>0</c:v>
                </c:pt>
                <c:pt idx="224404">
                  <c:v>0</c:v>
                </c:pt>
                <c:pt idx="224405">
                  <c:v>0</c:v>
                </c:pt>
                <c:pt idx="224406">
                  <c:v>0</c:v>
                </c:pt>
                <c:pt idx="224407">
                  <c:v>0</c:v>
                </c:pt>
                <c:pt idx="224408">
                  <c:v>0</c:v>
                </c:pt>
                <c:pt idx="224409">
                  <c:v>0</c:v>
                </c:pt>
                <c:pt idx="224410">
                  <c:v>0</c:v>
                </c:pt>
                <c:pt idx="224411">
                  <c:v>0</c:v>
                </c:pt>
                <c:pt idx="224412">
                  <c:v>0</c:v>
                </c:pt>
                <c:pt idx="224413">
                  <c:v>0</c:v>
                </c:pt>
                <c:pt idx="224414">
                  <c:v>0</c:v>
                </c:pt>
                <c:pt idx="224415">
                  <c:v>0</c:v>
                </c:pt>
                <c:pt idx="224416">
                  <c:v>0</c:v>
                </c:pt>
                <c:pt idx="224417">
                  <c:v>0</c:v>
                </c:pt>
                <c:pt idx="224418">
                  <c:v>0</c:v>
                </c:pt>
                <c:pt idx="224419">
                  <c:v>0</c:v>
                </c:pt>
                <c:pt idx="224420">
                  <c:v>0</c:v>
                </c:pt>
                <c:pt idx="224421">
                  <c:v>0</c:v>
                </c:pt>
                <c:pt idx="224422">
                  <c:v>0</c:v>
                </c:pt>
                <c:pt idx="224423">
                  <c:v>0</c:v>
                </c:pt>
                <c:pt idx="224424">
                  <c:v>0</c:v>
                </c:pt>
                <c:pt idx="224425">
                  <c:v>0</c:v>
                </c:pt>
                <c:pt idx="224426">
                  <c:v>0</c:v>
                </c:pt>
                <c:pt idx="224427">
                  <c:v>0</c:v>
                </c:pt>
                <c:pt idx="224428">
                  <c:v>0</c:v>
                </c:pt>
                <c:pt idx="224429">
                  <c:v>0</c:v>
                </c:pt>
                <c:pt idx="224430">
                  <c:v>0</c:v>
                </c:pt>
                <c:pt idx="224431">
                  <c:v>0</c:v>
                </c:pt>
                <c:pt idx="224432">
                  <c:v>0</c:v>
                </c:pt>
                <c:pt idx="224433">
                  <c:v>0</c:v>
                </c:pt>
                <c:pt idx="224434">
                  <c:v>0</c:v>
                </c:pt>
                <c:pt idx="224435">
                  <c:v>0</c:v>
                </c:pt>
                <c:pt idx="224436">
                  <c:v>0</c:v>
                </c:pt>
                <c:pt idx="224437">
                  <c:v>0</c:v>
                </c:pt>
                <c:pt idx="224438">
                  <c:v>0</c:v>
                </c:pt>
                <c:pt idx="224439">
                  <c:v>0</c:v>
                </c:pt>
                <c:pt idx="224440">
                  <c:v>0</c:v>
                </c:pt>
                <c:pt idx="224441">
                  <c:v>0</c:v>
                </c:pt>
                <c:pt idx="224442">
                  <c:v>0</c:v>
                </c:pt>
                <c:pt idx="224443">
                  <c:v>0</c:v>
                </c:pt>
                <c:pt idx="224444">
                  <c:v>0</c:v>
                </c:pt>
                <c:pt idx="224445">
                  <c:v>0</c:v>
                </c:pt>
                <c:pt idx="224446">
                  <c:v>0</c:v>
                </c:pt>
                <c:pt idx="224447">
                  <c:v>0</c:v>
                </c:pt>
                <c:pt idx="224448">
                  <c:v>0</c:v>
                </c:pt>
                <c:pt idx="224449">
                  <c:v>0</c:v>
                </c:pt>
                <c:pt idx="224450">
                  <c:v>0</c:v>
                </c:pt>
                <c:pt idx="224451">
                  <c:v>0</c:v>
                </c:pt>
                <c:pt idx="224452">
                  <c:v>0</c:v>
                </c:pt>
                <c:pt idx="224453">
                  <c:v>0</c:v>
                </c:pt>
                <c:pt idx="224454">
                  <c:v>0</c:v>
                </c:pt>
                <c:pt idx="224455">
                  <c:v>0</c:v>
                </c:pt>
                <c:pt idx="224456">
                  <c:v>0</c:v>
                </c:pt>
                <c:pt idx="224457">
                  <c:v>0</c:v>
                </c:pt>
                <c:pt idx="224458">
                  <c:v>0</c:v>
                </c:pt>
                <c:pt idx="224459">
                  <c:v>0</c:v>
                </c:pt>
                <c:pt idx="224460">
                  <c:v>0</c:v>
                </c:pt>
                <c:pt idx="224461">
                  <c:v>0</c:v>
                </c:pt>
                <c:pt idx="224462">
                  <c:v>0</c:v>
                </c:pt>
                <c:pt idx="224463">
                  <c:v>0</c:v>
                </c:pt>
                <c:pt idx="224464">
                  <c:v>0</c:v>
                </c:pt>
                <c:pt idx="224465">
                  <c:v>0</c:v>
                </c:pt>
                <c:pt idx="224466">
                  <c:v>0</c:v>
                </c:pt>
                <c:pt idx="224467">
                  <c:v>0</c:v>
                </c:pt>
                <c:pt idx="224468">
                  <c:v>0</c:v>
                </c:pt>
                <c:pt idx="224469">
                  <c:v>0</c:v>
                </c:pt>
                <c:pt idx="224470">
                  <c:v>0</c:v>
                </c:pt>
                <c:pt idx="224471">
                  <c:v>0</c:v>
                </c:pt>
                <c:pt idx="224472">
                  <c:v>0</c:v>
                </c:pt>
                <c:pt idx="224473">
                  <c:v>0</c:v>
                </c:pt>
                <c:pt idx="224474">
                  <c:v>0</c:v>
                </c:pt>
                <c:pt idx="224475">
                  <c:v>0</c:v>
                </c:pt>
                <c:pt idx="224476">
                  <c:v>0</c:v>
                </c:pt>
                <c:pt idx="224477">
                  <c:v>0</c:v>
                </c:pt>
                <c:pt idx="224478">
                  <c:v>0</c:v>
                </c:pt>
                <c:pt idx="224479">
                  <c:v>0</c:v>
                </c:pt>
                <c:pt idx="224480">
                  <c:v>0</c:v>
                </c:pt>
                <c:pt idx="224481">
                  <c:v>0</c:v>
                </c:pt>
                <c:pt idx="224482">
                  <c:v>0</c:v>
                </c:pt>
                <c:pt idx="224483">
                  <c:v>0</c:v>
                </c:pt>
                <c:pt idx="224484">
                  <c:v>0</c:v>
                </c:pt>
                <c:pt idx="224485">
                  <c:v>0</c:v>
                </c:pt>
                <c:pt idx="224486">
                  <c:v>0</c:v>
                </c:pt>
                <c:pt idx="224487">
                  <c:v>0</c:v>
                </c:pt>
                <c:pt idx="224488">
                  <c:v>0</c:v>
                </c:pt>
                <c:pt idx="224489">
                  <c:v>0</c:v>
                </c:pt>
                <c:pt idx="224490">
                  <c:v>0</c:v>
                </c:pt>
                <c:pt idx="224491">
                  <c:v>0</c:v>
                </c:pt>
                <c:pt idx="224492">
                  <c:v>0</c:v>
                </c:pt>
                <c:pt idx="224493">
                  <c:v>0</c:v>
                </c:pt>
                <c:pt idx="224494">
                  <c:v>0</c:v>
                </c:pt>
                <c:pt idx="224495">
                  <c:v>0</c:v>
                </c:pt>
                <c:pt idx="224496">
                  <c:v>0</c:v>
                </c:pt>
                <c:pt idx="224497">
                  <c:v>0</c:v>
                </c:pt>
                <c:pt idx="224498">
                  <c:v>0</c:v>
                </c:pt>
                <c:pt idx="224499">
                  <c:v>0</c:v>
                </c:pt>
                <c:pt idx="224500">
                  <c:v>0</c:v>
                </c:pt>
                <c:pt idx="224501">
                  <c:v>0</c:v>
                </c:pt>
                <c:pt idx="224502">
                  <c:v>0</c:v>
                </c:pt>
                <c:pt idx="224503">
                  <c:v>0</c:v>
                </c:pt>
                <c:pt idx="224504">
                  <c:v>0</c:v>
                </c:pt>
                <c:pt idx="224505">
                  <c:v>0</c:v>
                </c:pt>
                <c:pt idx="224506">
                  <c:v>0</c:v>
                </c:pt>
                <c:pt idx="224507">
                  <c:v>0</c:v>
                </c:pt>
                <c:pt idx="224508">
                  <c:v>0</c:v>
                </c:pt>
                <c:pt idx="224509">
                  <c:v>0</c:v>
                </c:pt>
                <c:pt idx="224510">
                  <c:v>0</c:v>
                </c:pt>
                <c:pt idx="224511">
                  <c:v>0</c:v>
                </c:pt>
                <c:pt idx="224512">
                  <c:v>0</c:v>
                </c:pt>
                <c:pt idx="224513">
                  <c:v>0</c:v>
                </c:pt>
                <c:pt idx="224514">
                  <c:v>0</c:v>
                </c:pt>
                <c:pt idx="224515">
                  <c:v>0</c:v>
                </c:pt>
                <c:pt idx="224516">
                  <c:v>0</c:v>
                </c:pt>
                <c:pt idx="224517">
                  <c:v>0</c:v>
                </c:pt>
                <c:pt idx="224518">
                  <c:v>0</c:v>
                </c:pt>
                <c:pt idx="224519">
                  <c:v>0</c:v>
                </c:pt>
                <c:pt idx="224520">
                  <c:v>0</c:v>
                </c:pt>
                <c:pt idx="224521">
                  <c:v>0</c:v>
                </c:pt>
                <c:pt idx="224522">
                  <c:v>0</c:v>
                </c:pt>
                <c:pt idx="224523">
                  <c:v>0</c:v>
                </c:pt>
                <c:pt idx="224524">
                  <c:v>0</c:v>
                </c:pt>
                <c:pt idx="224525">
                  <c:v>0</c:v>
                </c:pt>
                <c:pt idx="224526">
                  <c:v>0</c:v>
                </c:pt>
                <c:pt idx="224527">
                  <c:v>0</c:v>
                </c:pt>
                <c:pt idx="224528">
                  <c:v>0</c:v>
                </c:pt>
                <c:pt idx="224529">
                  <c:v>0</c:v>
                </c:pt>
                <c:pt idx="224530">
                  <c:v>0</c:v>
                </c:pt>
                <c:pt idx="224531">
                  <c:v>0</c:v>
                </c:pt>
                <c:pt idx="224532">
                  <c:v>0</c:v>
                </c:pt>
                <c:pt idx="224533">
                  <c:v>0</c:v>
                </c:pt>
                <c:pt idx="224534">
                  <c:v>0</c:v>
                </c:pt>
                <c:pt idx="224535">
                  <c:v>0</c:v>
                </c:pt>
                <c:pt idx="224536">
                  <c:v>0</c:v>
                </c:pt>
                <c:pt idx="224537">
                  <c:v>0</c:v>
                </c:pt>
                <c:pt idx="224538">
                  <c:v>0</c:v>
                </c:pt>
                <c:pt idx="224539">
                  <c:v>0</c:v>
                </c:pt>
                <c:pt idx="224540">
                  <c:v>0</c:v>
                </c:pt>
                <c:pt idx="224541">
                  <c:v>0</c:v>
                </c:pt>
                <c:pt idx="224542">
                  <c:v>0</c:v>
                </c:pt>
                <c:pt idx="224543">
                  <c:v>0</c:v>
                </c:pt>
                <c:pt idx="224544">
                  <c:v>0</c:v>
                </c:pt>
                <c:pt idx="224545">
                  <c:v>0</c:v>
                </c:pt>
                <c:pt idx="224546">
                  <c:v>0</c:v>
                </c:pt>
                <c:pt idx="224547">
                  <c:v>0</c:v>
                </c:pt>
                <c:pt idx="224548">
                  <c:v>0</c:v>
                </c:pt>
                <c:pt idx="224549">
                  <c:v>0</c:v>
                </c:pt>
                <c:pt idx="224550">
                  <c:v>0</c:v>
                </c:pt>
                <c:pt idx="224551">
                  <c:v>0</c:v>
                </c:pt>
                <c:pt idx="224552">
                  <c:v>0</c:v>
                </c:pt>
                <c:pt idx="224553">
                  <c:v>0</c:v>
                </c:pt>
                <c:pt idx="224554">
                  <c:v>0</c:v>
                </c:pt>
                <c:pt idx="224555">
                  <c:v>0</c:v>
                </c:pt>
                <c:pt idx="224556">
                  <c:v>0</c:v>
                </c:pt>
                <c:pt idx="224557">
                  <c:v>0</c:v>
                </c:pt>
                <c:pt idx="224558">
                  <c:v>0</c:v>
                </c:pt>
                <c:pt idx="224559">
                  <c:v>0</c:v>
                </c:pt>
                <c:pt idx="224560">
                  <c:v>0</c:v>
                </c:pt>
                <c:pt idx="224561">
                  <c:v>0</c:v>
                </c:pt>
                <c:pt idx="224562">
                  <c:v>0</c:v>
                </c:pt>
                <c:pt idx="224563">
                  <c:v>0</c:v>
                </c:pt>
                <c:pt idx="224564">
                  <c:v>0</c:v>
                </c:pt>
                <c:pt idx="224565">
                  <c:v>0</c:v>
                </c:pt>
                <c:pt idx="224566">
                  <c:v>0</c:v>
                </c:pt>
                <c:pt idx="224567">
                  <c:v>0</c:v>
                </c:pt>
                <c:pt idx="224568">
                  <c:v>0</c:v>
                </c:pt>
                <c:pt idx="224569">
                  <c:v>0</c:v>
                </c:pt>
                <c:pt idx="224570">
                  <c:v>0</c:v>
                </c:pt>
                <c:pt idx="224571">
                  <c:v>0</c:v>
                </c:pt>
                <c:pt idx="224572">
                  <c:v>0</c:v>
                </c:pt>
                <c:pt idx="224573">
                  <c:v>0</c:v>
                </c:pt>
                <c:pt idx="224574">
                  <c:v>0</c:v>
                </c:pt>
                <c:pt idx="224575">
                  <c:v>0</c:v>
                </c:pt>
                <c:pt idx="224576">
                  <c:v>0</c:v>
                </c:pt>
                <c:pt idx="224577">
                  <c:v>0</c:v>
                </c:pt>
                <c:pt idx="224578">
                  <c:v>0</c:v>
                </c:pt>
                <c:pt idx="224579">
                  <c:v>0</c:v>
                </c:pt>
                <c:pt idx="224580">
                  <c:v>0</c:v>
                </c:pt>
                <c:pt idx="224581">
                  <c:v>0</c:v>
                </c:pt>
                <c:pt idx="224582">
                  <c:v>0</c:v>
                </c:pt>
                <c:pt idx="224583">
                  <c:v>0</c:v>
                </c:pt>
                <c:pt idx="224584">
                  <c:v>0</c:v>
                </c:pt>
                <c:pt idx="224585">
                  <c:v>0</c:v>
                </c:pt>
                <c:pt idx="224586">
                  <c:v>0</c:v>
                </c:pt>
                <c:pt idx="224587">
                  <c:v>0</c:v>
                </c:pt>
                <c:pt idx="224588">
                  <c:v>0</c:v>
                </c:pt>
                <c:pt idx="224589">
                  <c:v>0</c:v>
                </c:pt>
                <c:pt idx="224590">
                  <c:v>0</c:v>
                </c:pt>
                <c:pt idx="224591">
                  <c:v>0</c:v>
                </c:pt>
                <c:pt idx="224592">
                  <c:v>0</c:v>
                </c:pt>
                <c:pt idx="224593">
                  <c:v>0</c:v>
                </c:pt>
                <c:pt idx="224594">
                  <c:v>0</c:v>
                </c:pt>
                <c:pt idx="224595">
                  <c:v>0</c:v>
                </c:pt>
                <c:pt idx="224596">
                  <c:v>0</c:v>
                </c:pt>
                <c:pt idx="224597">
                  <c:v>0</c:v>
                </c:pt>
                <c:pt idx="224598">
                  <c:v>0</c:v>
                </c:pt>
                <c:pt idx="224599">
                  <c:v>0</c:v>
                </c:pt>
                <c:pt idx="224600">
                  <c:v>0</c:v>
                </c:pt>
                <c:pt idx="224601">
                  <c:v>0</c:v>
                </c:pt>
                <c:pt idx="224602">
                  <c:v>0</c:v>
                </c:pt>
                <c:pt idx="224603">
                  <c:v>0</c:v>
                </c:pt>
                <c:pt idx="224604">
                  <c:v>0</c:v>
                </c:pt>
                <c:pt idx="224605">
                  <c:v>0</c:v>
                </c:pt>
                <c:pt idx="224606">
                  <c:v>0</c:v>
                </c:pt>
                <c:pt idx="224607">
                  <c:v>0</c:v>
                </c:pt>
                <c:pt idx="224608">
                  <c:v>0</c:v>
                </c:pt>
                <c:pt idx="224609">
                  <c:v>0</c:v>
                </c:pt>
                <c:pt idx="224610">
                  <c:v>0</c:v>
                </c:pt>
                <c:pt idx="224611">
                  <c:v>0</c:v>
                </c:pt>
                <c:pt idx="224612">
                  <c:v>0</c:v>
                </c:pt>
                <c:pt idx="224613">
                  <c:v>0</c:v>
                </c:pt>
                <c:pt idx="224614">
                  <c:v>0</c:v>
                </c:pt>
                <c:pt idx="224615">
                  <c:v>0</c:v>
                </c:pt>
                <c:pt idx="224616">
                  <c:v>0</c:v>
                </c:pt>
                <c:pt idx="224617">
                  <c:v>0</c:v>
                </c:pt>
                <c:pt idx="224618">
                  <c:v>0</c:v>
                </c:pt>
                <c:pt idx="224619">
                  <c:v>0</c:v>
                </c:pt>
                <c:pt idx="224620">
                  <c:v>0</c:v>
                </c:pt>
                <c:pt idx="224621">
                  <c:v>0</c:v>
                </c:pt>
                <c:pt idx="224622">
                  <c:v>0</c:v>
                </c:pt>
                <c:pt idx="224623">
                  <c:v>0</c:v>
                </c:pt>
                <c:pt idx="224624">
                  <c:v>0</c:v>
                </c:pt>
                <c:pt idx="224625">
                  <c:v>0</c:v>
                </c:pt>
                <c:pt idx="224626">
                  <c:v>0</c:v>
                </c:pt>
                <c:pt idx="224627">
                  <c:v>0</c:v>
                </c:pt>
                <c:pt idx="224628">
                  <c:v>0</c:v>
                </c:pt>
                <c:pt idx="224629">
                  <c:v>0</c:v>
                </c:pt>
                <c:pt idx="224630">
                  <c:v>0</c:v>
                </c:pt>
                <c:pt idx="224631">
                  <c:v>0</c:v>
                </c:pt>
                <c:pt idx="224632">
                  <c:v>0</c:v>
                </c:pt>
                <c:pt idx="224633">
                  <c:v>0</c:v>
                </c:pt>
                <c:pt idx="224634">
                  <c:v>0</c:v>
                </c:pt>
                <c:pt idx="224635">
                  <c:v>0</c:v>
                </c:pt>
                <c:pt idx="224636">
                  <c:v>0</c:v>
                </c:pt>
                <c:pt idx="224637">
                  <c:v>0</c:v>
                </c:pt>
                <c:pt idx="224638">
                  <c:v>0</c:v>
                </c:pt>
                <c:pt idx="224639">
                  <c:v>0</c:v>
                </c:pt>
                <c:pt idx="224640">
                  <c:v>0</c:v>
                </c:pt>
                <c:pt idx="224641">
                  <c:v>0</c:v>
                </c:pt>
                <c:pt idx="224642">
                  <c:v>0</c:v>
                </c:pt>
                <c:pt idx="224643">
                  <c:v>0</c:v>
                </c:pt>
                <c:pt idx="224644">
                  <c:v>0</c:v>
                </c:pt>
                <c:pt idx="224645">
                  <c:v>0</c:v>
                </c:pt>
                <c:pt idx="224646">
                  <c:v>0</c:v>
                </c:pt>
                <c:pt idx="224647">
                  <c:v>0</c:v>
                </c:pt>
                <c:pt idx="224648">
                  <c:v>0</c:v>
                </c:pt>
                <c:pt idx="224649">
                  <c:v>0</c:v>
                </c:pt>
                <c:pt idx="224650">
                  <c:v>0</c:v>
                </c:pt>
                <c:pt idx="224651">
                  <c:v>0</c:v>
                </c:pt>
                <c:pt idx="224652">
                  <c:v>0</c:v>
                </c:pt>
                <c:pt idx="224653">
                  <c:v>0</c:v>
                </c:pt>
                <c:pt idx="224654">
                  <c:v>0</c:v>
                </c:pt>
                <c:pt idx="224655">
                  <c:v>0</c:v>
                </c:pt>
                <c:pt idx="224656">
                  <c:v>0</c:v>
                </c:pt>
                <c:pt idx="224657">
                  <c:v>0</c:v>
                </c:pt>
                <c:pt idx="224658">
                  <c:v>0</c:v>
                </c:pt>
                <c:pt idx="224659">
                  <c:v>0</c:v>
                </c:pt>
                <c:pt idx="224660">
                  <c:v>0</c:v>
                </c:pt>
                <c:pt idx="224661">
                  <c:v>0</c:v>
                </c:pt>
                <c:pt idx="224662">
                  <c:v>0</c:v>
                </c:pt>
                <c:pt idx="224663">
                  <c:v>0</c:v>
                </c:pt>
                <c:pt idx="224664">
                  <c:v>0</c:v>
                </c:pt>
                <c:pt idx="224665">
                  <c:v>0</c:v>
                </c:pt>
                <c:pt idx="224666">
                  <c:v>0</c:v>
                </c:pt>
                <c:pt idx="224667">
                  <c:v>0</c:v>
                </c:pt>
                <c:pt idx="224668">
                  <c:v>0</c:v>
                </c:pt>
                <c:pt idx="224669">
                  <c:v>0</c:v>
                </c:pt>
                <c:pt idx="224670">
                  <c:v>0</c:v>
                </c:pt>
                <c:pt idx="224671">
                  <c:v>0</c:v>
                </c:pt>
                <c:pt idx="224672">
                  <c:v>0</c:v>
                </c:pt>
                <c:pt idx="224673">
                  <c:v>0</c:v>
                </c:pt>
                <c:pt idx="224674">
                  <c:v>0</c:v>
                </c:pt>
                <c:pt idx="224675">
                  <c:v>0</c:v>
                </c:pt>
                <c:pt idx="224676">
                  <c:v>0</c:v>
                </c:pt>
                <c:pt idx="224677">
                  <c:v>0</c:v>
                </c:pt>
                <c:pt idx="224678">
                  <c:v>0</c:v>
                </c:pt>
                <c:pt idx="224679">
                  <c:v>0</c:v>
                </c:pt>
                <c:pt idx="224680">
                  <c:v>0</c:v>
                </c:pt>
                <c:pt idx="224681">
                  <c:v>0</c:v>
                </c:pt>
                <c:pt idx="224682">
                  <c:v>0</c:v>
                </c:pt>
                <c:pt idx="224683">
                  <c:v>0</c:v>
                </c:pt>
                <c:pt idx="224684">
                  <c:v>0</c:v>
                </c:pt>
                <c:pt idx="224685">
                  <c:v>0</c:v>
                </c:pt>
                <c:pt idx="224686">
                  <c:v>0</c:v>
                </c:pt>
                <c:pt idx="224687">
                  <c:v>0</c:v>
                </c:pt>
                <c:pt idx="224688">
                  <c:v>0</c:v>
                </c:pt>
                <c:pt idx="224689">
                  <c:v>0</c:v>
                </c:pt>
                <c:pt idx="224690">
                  <c:v>0</c:v>
                </c:pt>
                <c:pt idx="224691">
                  <c:v>0</c:v>
                </c:pt>
                <c:pt idx="224692">
                  <c:v>0</c:v>
                </c:pt>
                <c:pt idx="224693">
                  <c:v>0</c:v>
                </c:pt>
                <c:pt idx="224694">
                  <c:v>0</c:v>
                </c:pt>
                <c:pt idx="224695">
                  <c:v>0</c:v>
                </c:pt>
                <c:pt idx="224696">
                  <c:v>0</c:v>
                </c:pt>
                <c:pt idx="224697">
                  <c:v>0</c:v>
                </c:pt>
                <c:pt idx="224698">
                  <c:v>0</c:v>
                </c:pt>
                <c:pt idx="224699">
                  <c:v>0</c:v>
                </c:pt>
                <c:pt idx="224700">
                  <c:v>0</c:v>
                </c:pt>
                <c:pt idx="224701">
                  <c:v>0</c:v>
                </c:pt>
                <c:pt idx="224702">
                  <c:v>0</c:v>
                </c:pt>
                <c:pt idx="224703">
                  <c:v>0</c:v>
                </c:pt>
                <c:pt idx="224704">
                  <c:v>0</c:v>
                </c:pt>
                <c:pt idx="224705">
                  <c:v>0</c:v>
                </c:pt>
                <c:pt idx="224706">
                  <c:v>0</c:v>
                </c:pt>
                <c:pt idx="224707">
                  <c:v>0</c:v>
                </c:pt>
                <c:pt idx="224708">
                  <c:v>0</c:v>
                </c:pt>
                <c:pt idx="224709">
                  <c:v>0</c:v>
                </c:pt>
                <c:pt idx="224710">
                  <c:v>0</c:v>
                </c:pt>
                <c:pt idx="224711">
                  <c:v>0</c:v>
                </c:pt>
                <c:pt idx="224712">
                  <c:v>0</c:v>
                </c:pt>
                <c:pt idx="224713">
                  <c:v>0</c:v>
                </c:pt>
                <c:pt idx="224714">
                  <c:v>0</c:v>
                </c:pt>
                <c:pt idx="224715">
                  <c:v>0</c:v>
                </c:pt>
                <c:pt idx="224716">
                  <c:v>0</c:v>
                </c:pt>
                <c:pt idx="224717">
                  <c:v>0</c:v>
                </c:pt>
                <c:pt idx="224718">
                  <c:v>0</c:v>
                </c:pt>
                <c:pt idx="224719">
                  <c:v>0</c:v>
                </c:pt>
                <c:pt idx="224720">
                  <c:v>0</c:v>
                </c:pt>
                <c:pt idx="224721">
                  <c:v>0</c:v>
                </c:pt>
                <c:pt idx="224722">
                  <c:v>0</c:v>
                </c:pt>
                <c:pt idx="224723">
                  <c:v>0</c:v>
                </c:pt>
                <c:pt idx="224724">
                  <c:v>0</c:v>
                </c:pt>
                <c:pt idx="224725">
                  <c:v>0</c:v>
                </c:pt>
                <c:pt idx="224726">
                  <c:v>0</c:v>
                </c:pt>
                <c:pt idx="224727">
                  <c:v>0</c:v>
                </c:pt>
                <c:pt idx="224728">
                  <c:v>0</c:v>
                </c:pt>
                <c:pt idx="224729">
                  <c:v>0</c:v>
                </c:pt>
                <c:pt idx="224730">
                  <c:v>0</c:v>
                </c:pt>
                <c:pt idx="224731">
                  <c:v>0</c:v>
                </c:pt>
                <c:pt idx="224732">
                  <c:v>0</c:v>
                </c:pt>
                <c:pt idx="224733">
                  <c:v>0</c:v>
                </c:pt>
                <c:pt idx="224734">
                  <c:v>0</c:v>
                </c:pt>
                <c:pt idx="224735">
                  <c:v>0</c:v>
                </c:pt>
                <c:pt idx="224736">
                  <c:v>0</c:v>
                </c:pt>
                <c:pt idx="224737">
                  <c:v>0</c:v>
                </c:pt>
                <c:pt idx="224738">
                  <c:v>0</c:v>
                </c:pt>
                <c:pt idx="224739">
                  <c:v>0</c:v>
                </c:pt>
                <c:pt idx="224740">
                  <c:v>0</c:v>
                </c:pt>
                <c:pt idx="224741">
                  <c:v>0</c:v>
                </c:pt>
                <c:pt idx="224742">
                  <c:v>0</c:v>
                </c:pt>
                <c:pt idx="224743">
                  <c:v>0</c:v>
                </c:pt>
                <c:pt idx="224744">
                  <c:v>0</c:v>
                </c:pt>
                <c:pt idx="224745">
                  <c:v>0</c:v>
                </c:pt>
                <c:pt idx="224746">
                  <c:v>0</c:v>
                </c:pt>
                <c:pt idx="224747">
                  <c:v>0</c:v>
                </c:pt>
                <c:pt idx="224748">
                  <c:v>0</c:v>
                </c:pt>
                <c:pt idx="224749">
                  <c:v>0</c:v>
                </c:pt>
                <c:pt idx="224750">
                  <c:v>0</c:v>
                </c:pt>
                <c:pt idx="224751">
                  <c:v>0</c:v>
                </c:pt>
                <c:pt idx="224752">
                  <c:v>0</c:v>
                </c:pt>
                <c:pt idx="224753">
                  <c:v>0</c:v>
                </c:pt>
                <c:pt idx="224754">
                  <c:v>0</c:v>
                </c:pt>
                <c:pt idx="224755">
                  <c:v>0</c:v>
                </c:pt>
                <c:pt idx="224756">
                  <c:v>0</c:v>
                </c:pt>
                <c:pt idx="224757">
                  <c:v>0</c:v>
                </c:pt>
                <c:pt idx="224758">
                  <c:v>0</c:v>
                </c:pt>
                <c:pt idx="224759">
                  <c:v>0</c:v>
                </c:pt>
                <c:pt idx="224760">
                  <c:v>0</c:v>
                </c:pt>
                <c:pt idx="224761">
                  <c:v>0</c:v>
                </c:pt>
                <c:pt idx="224762">
                  <c:v>0</c:v>
                </c:pt>
                <c:pt idx="224763">
                  <c:v>0</c:v>
                </c:pt>
                <c:pt idx="224764">
                  <c:v>0</c:v>
                </c:pt>
                <c:pt idx="224765">
                  <c:v>0</c:v>
                </c:pt>
                <c:pt idx="224766">
                  <c:v>0</c:v>
                </c:pt>
                <c:pt idx="224767">
                  <c:v>0</c:v>
                </c:pt>
                <c:pt idx="224768">
                  <c:v>0</c:v>
                </c:pt>
                <c:pt idx="224769">
                  <c:v>0</c:v>
                </c:pt>
                <c:pt idx="224770">
                  <c:v>0</c:v>
                </c:pt>
                <c:pt idx="224771">
                  <c:v>0</c:v>
                </c:pt>
                <c:pt idx="224772">
                  <c:v>0</c:v>
                </c:pt>
                <c:pt idx="224773">
                  <c:v>0</c:v>
                </c:pt>
                <c:pt idx="224774">
                  <c:v>0</c:v>
                </c:pt>
                <c:pt idx="224775">
                  <c:v>0</c:v>
                </c:pt>
                <c:pt idx="224776">
                  <c:v>0</c:v>
                </c:pt>
                <c:pt idx="224777">
                  <c:v>0</c:v>
                </c:pt>
                <c:pt idx="224778">
                  <c:v>0</c:v>
                </c:pt>
                <c:pt idx="224779">
                  <c:v>0</c:v>
                </c:pt>
                <c:pt idx="224780">
                  <c:v>0</c:v>
                </c:pt>
                <c:pt idx="224781">
                  <c:v>0</c:v>
                </c:pt>
                <c:pt idx="224782">
                  <c:v>0</c:v>
                </c:pt>
                <c:pt idx="224783">
                  <c:v>0</c:v>
                </c:pt>
                <c:pt idx="224784">
                  <c:v>0</c:v>
                </c:pt>
                <c:pt idx="224785">
                  <c:v>0</c:v>
                </c:pt>
                <c:pt idx="224786">
                  <c:v>0</c:v>
                </c:pt>
                <c:pt idx="224787">
                  <c:v>0</c:v>
                </c:pt>
                <c:pt idx="224788">
                  <c:v>0</c:v>
                </c:pt>
                <c:pt idx="224789">
                  <c:v>0</c:v>
                </c:pt>
                <c:pt idx="224790">
                  <c:v>0</c:v>
                </c:pt>
                <c:pt idx="224791">
                  <c:v>0</c:v>
                </c:pt>
                <c:pt idx="224792">
                  <c:v>0</c:v>
                </c:pt>
                <c:pt idx="224793">
                  <c:v>0</c:v>
                </c:pt>
                <c:pt idx="224794">
                  <c:v>0</c:v>
                </c:pt>
                <c:pt idx="224795">
                  <c:v>0</c:v>
                </c:pt>
                <c:pt idx="224796">
                  <c:v>0</c:v>
                </c:pt>
                <c:pt idx="224797">
                  <c:v>0</c:v>
                </c:pt>
                <c:pt idx="224798">
                  <c:v>0</c:v>
                </c:pt>
                <c:pt idx="224799">
                  <c:v>0</c:v>
                </c:pt>
                <c:pt idx="224800">
                  <c:v>0</c:v>
                </c:pt>
                <c:pt idx="224801">
                  <c:v>0</c:v>
                </c:pt>
                <c:pt idx="224802">
                  <c:v>0</c:v>
                </c:pt>
                <c:pt idx="224803">
                  <c:v>0</c:v>
                </c:pt>
                <c:pt idx="224804">
                  <c:v>0</c:v>
                </c:pt>
                <c:pt idx="224805">
                  <c:v>0</c:v>
                </c:pt>
                <c:pt idx="224806">
                  <c:v>0</c:v>
                </c:pt>
                <c:pt idx="224807">
                  <c:v>0</c:v>
                </c:pt>
                <c:pt idx="224808">
                  <c:v>0</c:v>
                </c:pt>
                <c:pt idx="224809">
                  <c:v>0</c:v>
                </c:pt>
                <c:pt idx="224810">
                  <c:v>0</c:v>
                </c:pt>
                <c:pt idx="224811">
                  <c:v>0</c:v>
                </c:pt>
                <c:pt idx="224812">
                  <c:v>0</c:v>
                </c:pt>
                <c:pt idx="224813">
                  <c:v>0</c:v>
                </c:pt>
                <c:pt idx="224814">
                  <c:v>0</c:v>
                </c:pt>
                <c:pt idx="224815">
                  <c:v>0</c:v>
                </c:pt>
                <c:pt idx="224816">
                  <c:v>0</c:v>
                </c:pt>
                <c:pt idx="224817">
                  <c:v>0</c:v>
                </c:pt>
                <c:pt idx="224818">
                  <c:v>0</c:v>
                </c:pt>
                <c:pt idx="224819">
                  <c:v>0</c:v>
                </c:pt>
                <c:pt idx="224820">
                  <c:v>0</c:v>
                </c:pt>
                <c:pt idx="224821">
                  <c:v>0</c:v>
                </c:pt>
                <c:pt idx="224822">
                  <c:v>0</c:v>
                </c:pt>
                <c:pt idx="224823">
                  <c:v>0</c:v>
                </c:pt>
                <c:pt idx="224824">
                  <c:v>0</c:v>
                </c:pt>
                <c:pt idx="224825">
                  <c:v>0</c:v>
                </c:pt>
                <c:pt idx="224826">
                  <c:v>0</c:v>
                </c:pt>
                <c:pt idx="224827">
                  <c:v>0</c:v>
                </c:pt>
                <c:pt idx="224828">
                  <c:v>0</c:v>
                </c:pt>
                <c:pt idx="224829">
                  <c:v>0</c:v>
                </c:pt>
                <c:pt idx="224830">
                  <c:v>0</c:v>
                </c:pt>
                <c:pt idx="224831">
                  <c:v>0</c:v>
                </c:pt>
                <c:pt idx="224832">
                  <c:v>0</c:v>
                </c:pt>
                <c:pt idx="224833">
                  <c:v>0</c:v>
                </c:pt>
                <c:pt idx="224834">
                  <c:v>0</c:v>
                </c:pt>
                <c:pt idx="224835">
                  <c:v>0</c:v>
                </c:pt>
                <c:pt idx="224836">
                  <c:v>0</c:v>
                </c:pt>
                <c:pt idx="224837">
                  <c:v>0</c:v>
                </c:pt>
                <c:pt idx="224838">
                  <c:v>0</c:v>
                </c:pt>
                <c:pt idx="224839">
                  <c:v>0</c:v>
                </c:pt>
                <c:pt idx="224840">
                  <c:v>0</c:v>
                </c:pt>
                <c:pt idx="224841">
                  <c:v>0</c:v>
                </c:pt>
                <c:pt idx="224842">
                  <c:v>0</c:v>
                </c:pt>
                <c:pt idx="224843">
                  <c:v>0</c:v>
                </c:pt>
                <c:pt idx="224844">
                  <c:v>0</c:v>
                </c:pt>
                <c:pt idx="224845">
                  <c:v>0</c:v>
                </c:pt>
                <c:pt idx="224846">
                  <c:v>0</c:v>
                </c:pt>
                <c:pt idx="224847">
                  <c:v>0</c:v>
                </c:pt>
                <c:pt idx="224848">
                  <c:v>0</c:v>
                </c:pt>
                <c:pt idx="224849">
                  <c:v>0</c:v>
                </c:pt>
                <c:pt idx="224850">
                  <c:v>0</c:v>
                </c:pt>
                <c:pt idx="224851">
                  <c:v>0</c:v>
                </c:pt>
                <c:pt idx="224852">
                  <c:v>0</c:v>
                </c:pt>
                <c:pt idx="224853">
                  <c:v>0</c:v>
                </c:pt>
                <c:pt idx="224854">
                  <c:v>0</c:v>
                </c:pt>
                <c:pt idx="224855">
                  <c:v>0</c:v>
                </c:pt>
                <c:pt idx="224856">
                  <c:v>0</c:v>
                </c:pt>
                <c:pt idx="224857">
                  <c:v>0</c:v>
                </c:pt>
                <c:pt idx="224858">
                  <c:v>0</c:v>
                </c:pt>
                <c:pt idx="224859">
                  <c:v>0</c:v>
                </c:pt>
                <c:pt idx="224860">
                  <c:v>0</c:v>
                </c:pt>
                <c:pt idx="224861">
                  <c:v>0</c:v>
                </c:pt>
                <c:pt idx="224862">
                  <c:v>0</c:v>
                </c:pt>
                <c:pt idx="224863">
                  <c:v>0</c:v>
                </c:pt>
                <c:pt idx="224864">
                  <c:v>0</c:v>
                </c:pt>
                <c:pt idx="224865">
                  <c:v>0</c:v>
                </c:pt>
                <c:pt idx="224866">
                  <c:v>0</c:v>
                </c:pt>
                <c:pt idx="224867">
                  <c:v>0</c:v>
                </c:pt>
                <c:pt idx="224868">
                  <c:v>0</c:v>
                </c:pt>
                <c:pt idx="224869">
                  <c:v>0</c:v>
                </c:pt>
                <c:pt idx="224870">
                  <c:v>0</c:v>
                </c:pt>
                <c:pt idx="224871">
                  <c:v>0</c:v>
                </c:pt>
                <c:pt idx="224872">
                  <c:v>0</c:v>
                </c:pt>
                <c:pt idx="224873">
                  <c:v>0</c:v>
                </c:pt>
                <c:pt idx="224874">
                  <c:v>0</c:v>
                </c:pt>
                <c:pt idx="224875">
                  <c:v>0</c:v>
                </c:pt>
                <c:pt idx="224876">
                  <c:v>0</c:v>
                </c:pt>
                <c:pt idx="224877">
                  <c:v>0</c:v>
                </c:pt>
                <c:pt idx="224878">
                  <c:v>0</c:v>
                </c:pt>
                <c:pt idx="224879">
                  <c:v>0</c:v>
                </c:pt>
                <c:pt idx="224880">
                  <c:v>0</c:v>
                </c:pt>
                <c:pt idx="224881">
                  <c:v>0</c:v>
                </c:pt>
                <c:pt idx="224882">
                  <c:v>0</c:v>
                </c:pt>
                <c:pt idx="224883">
                  <c:v>0</c:v>
                </c:pt>
                <c:pt idx="224884">
                  <c:v>0</c:v>
                </c:pt>
                <c:pt idx="224885">
                  <c:v>0</c:v>
                </c:pt>
                <c:pt idx="224886">
                  <c:v>0</c:v>
                </c:pt>
                <c:pt idx="224887">
                  <c:v>0</c:v>
                </c:pt>
                <c:pt idx="224888">
                  <c:v>0</c:v>
                </c:pt>
                <c:pt idx="224889">
                  <c:v>0</c:v>
                </c:pt>
                <c:pt idx="224890">
                  <c:v>0</c:v>
                </c:pt>
                <c:pt idx="224891">
                  <c:v>0</c:v>
                </c:pt>
                <c:pt idx="224892">
                  <c:v>0</c:v>
                </c:pt>
                <c:pt idx="224893">
                  <c:v>0</c:v>
                </c:pt>
                <c:pt idx="224894">
                  <c:v>0</c:v>
                </c:pt>
                <c:pt idx="224895">
                  <c:v>0</c:v>
                </c:pt>
                <c:pt idx="224896">
                  <c:v>0</c:v>
                </c:pt>
                <c:pt idx="224897">
                  <c:v>0</c:v>
                </c:pt>
                <c:pt idx="224898">
                  <c:v>0</c:v>
                </c:pt>
                <c:pt idx="224899">
                  <c:v>0</c:v>
                </c:pt>
                <c:pt idx="224900">
                  <c:v>0</c:v>
                </c:pt>
                <c:pt idx="224901">
                  <c:v>0</c:v>
                </c:pt>
                <c:pt idx="224902">
                  <c:v>0</c:v>
                </c:pt>
                <c:pt idx="224903">
                  <c:v>0</c:v>
                </c:pt>
                <c:pt idx="224904">
                  <c:v>0</c:v>
                </c:pt>
                <c:pt idx="224905">
                  <c:v>0</c:v>
                </c:pt>
                <c:pt idx="224906">
                  <c:v>0</c:v>
                </c:pt>
                <c:pt idx="224907">
                  <c:v>0</c:v>
                </c:pt>
                <c:pt idx="224908">
                  <c:v>0</c:v>
                </c:pt>
                <c:pt idx="224909">
                  <c:v>0</c:v>
                </c:pt>
                <c:pt idx="224910">
                  <c:v>0</c:v>
                </c:pt>
                <c:pt idx="224911">
                  <c:v>0</c:v>
                </c:pt>
                <c:pt idx="224912">
                  <c:v>0</c:v>
                </c:pt>
                <c:pt idx="224913">
                  <c:v>0</c:v>
                </c:pt>
                <c:pt idx="224914">
                  <c:v>0</c:v>
                </c:pt>
                <c:pt idx="224915">
                  <c:v>0</c:v>
                </c:pt>
                <c:pt idx="224916">
                  <c:v>0</c:v>
                </c:pt>
                <c:pt idx="224917">
                  <c:v>0</c:v>
                </c:pt>
                <c:pt idx="224918">
                  <c:v>0</c:v>
                </c:pt>
                <c:pt idx="224919">
                  <c:v>0</c:v>
                </c:pt>
                <c:pt idx="224920">
                  <c:v>0</c:v>
                </c:pt>
                <c:pt idx="224921">
                  <c:v>0</c:v>
                </c:pt>
                <c:pt idx="224922">
                  <c:v>0</c:v>
                </c:pt>
                <c:pt idx="224923">
                  <c:v>0</c:v>
                </c:pt>
                <c:pt idx="224924">
                  <c:v>0</c:v>
                </c:pt>
                <c:pt idx="224925">
                  <c:v>0</c:v>
                </c:pt>
                <c:pt idx="224926">
                  <c:v>0</c:v>
                </c:pt>
                <c:pt idx="224927">
                  <c:v>0</c:v>
                </c:pt>
                <c:pt idx="224928">
                  <c:v>0</c:v>
                </c:pt>
                <c:pt idx="224929">
                  <c:v>0</c:v>
                </c:pt>
                <c:pt idx="224930">
                  <c:v>0</c:v>
                </c:pt>
                <c:pt idx="224931">
                  <c:v>0</c:v>
                </c:pt>
                <c:pt idx="224932">
                  <c:v>0</c:v>
                </c:pt>
                <c:pt idx="224933">
                  <c:v>0</c:v>
                </c:pt>
                <c:pt idx="224934">
                  <c:v>0</c:v>
                </c:pt>
                <c:pt idx="224935">
                  <c:v>0</c:v>
                </c:pt>
                <c:pt idx="224936">
                  <c:v>0</c:v>
                </c:pt>
                <c:pt idx="224937">
                  <c:v>0</c:v>
                </c:pt>
                <c:pt idx="224938">
                  <c:v>0</c:v>
                </c:pt>
                <c:pt idx="224939">
                  <c:v>0</c:v>
                </c:pt>
                <c:pt idx="224940">
                  <c:v>0</c:v>
                </c:pt>
                <c:pt idx="224941">
                  <c:v>0</c:v>
                </c:pt>
                <c:pt idx="224942">
                  <c:v>0</c:v>
                </c:pt>
                <c:pt idx="224943">
                  <c:v>0</c:v>
                </c:pt>
                <c:pt idx="224944">
                  <c:v>0</c:v>
                </c:pt>
                <c:pt idx="224945">
                  <c:v>0</c:v>
                </c:pt>
                <c:pt idx="224946">
                  <c:v>0</c:v>
                </c:pt>
                <c:pt idx="224947">
                  <c:v>0</c:v>
                </c:pt>
                <c:pt idx="224948">
                  <c:v>0</c:v>
                </c:pt>
                <c:pt idx="224949">
                  <c:v>0</c:v>
                </c:pt>
                <c:pt idx="224950">
                  <c:v>0</c:v>
                </c:pt>
                <c:pt idx="224951">
                  <c:v>0</c:v>
                </c:pt>
                <c:pt idx="224952">
                  <c:v>0</c:v>
                </c:pt>
                <c:pt idx="224953">
                  <c:v>0</c:v>
                </c:pt>
                <c:pt idx="224954">
                  <c:v>0</c:v>
                </c:pt>
                <c:pt idx="224955">
                  <c:v>0</c:v>
                </c:pt>
                <c:pt idx="224956">
                  <c:v>0</c:v>
                </c:pt>
                <c:pt idx="224957">
                  <c:v>0</c:v>
                </c:pt>
                <c:pt idx="224958">
                  <c:v>0</c:v>
                </c:pt>
                <c:pt idx="224959">
                  <c:v>0</c:v>
                </c:pt>
                <c:pt idx="224960">
                  <c:v>0</c:v>
                </c:pt>
                <c:pt idx="224961">
                  <c:v>0</c:v>
                </c:pt>
                <c:pt idx="224962">
                  <c:v>0</c:v>
                </c:pt>
                <c:pt idx="224963">
                  <c:v>0</c:v>
                </c:pt>
                <c:pt idx="224964">
                  <c:v>0</c:v>
                </c:pt>
                <c:pt idx="224965">
                  <c:v>0</c:v>
                </c:pt>
                <c:pt idx="224966">
                  <c:v>0</c:v>
                </c:pt>
                <c:pt idx="224967">
                  <c:v>0</c:v>
                </c:pt>
                <c:pt idx="224968">
                  <c:v>0</c:v>
                </c:pt>
                <c:pt idx="224969">
                  <c:v>0</c:v>
                </c:pt>
                <c:pt idx="224970">
                  <c:v>0</c:v>
                </c:pt>
                <c:pt idx="224971">
                  <c:v>0</c:v>
                </c:pt>
                <c:pt idx="224972">
                  <c:v>0</c:v>
                </c:pt>
                <c:pt idx="224973">
                  <c:v>0</c:v>
                </c:pt>
                <c:pt idx="224974">
                  <c:v>0</c:v>
                </c:pt>
                <c:pt idx="224975">
                  <c:v>0</c:v>
                </c:pt>
                <c:pt idx="224976">
                  <c:v>0</c:v>
                </c:pt>
                <c:pt idx="224977">
                  <c:v>0</c:v>
                </c:pt>
                <c:pt idx="224978">
                  <c:v>0</c:v>
                </c:pt>
                <c:pt idx="224979">
                  <c:v>0</c:v>
                </c:pt>
                <c:pt idx="224980">
                  <c:v>0</c:v>
                </c:pt>
                <c:pt idx="224981">
                  <c:v>0</c:v>
                </c:pt>
                <c:pt idx="224982">
                  <c:v>0</c:v>
                </c:pt>
                <c:pt idx="224983">
                  <c:v>0</c:v>
                </c:pt>
                <c:pt idx="224984">
                  <c:v>0</c:v>
                </c:pt>
                <c:pt idx="224985">
                  <c:v>0</c:v>
                </c:pt>
                <c:pt idx="224986">
                  <c:v>0</c:v>
                </c:pt>
                <c:pt idx="224987">
                  <c:v>0</c:v>
                </c:pt>
                <c:pt idx="224988">
                  <c:v>0</c:v>
                </c:pt>
                <c:pt idx="224989">
                  <c:v>0</c:v>
                </c:pt>
                <c:pt idx="224990">
                  <c:v>0</c:v>
                </c:pt>
                <c:pt idx="224991">
                  <c:v>0</c:v>
                </c:pt>
                <c:pt idx="224992">
                  <c:v>0</c:v>
                </c:pt>
                <c:pt idx="224993">
                  <c:v>0</c:v>
                </c:pt>
                <c:pt idx="224994">
                  <c:v>0</c:v>
                </c:pt>
                <c:pt idx="224995">
                  <c:v>0</c:v>
                </c:pt>
                <c:pt idx="224996">
                  <c:v>0</c:v>
                </c:pt>
                <c:pt idx="224997">
                  <c:v>0</c:v>
                </c:pt>
                <c:pt idx="224998">
                  <c:v>0</c:v>
                </c:pt>
                <c:pt idx="224999">
                  <c:v>0</c:v>
                </c:pt>
                <c:pt idx="225000">
                  <c:v>0</c:v>
                </c:pt>
                <c:pt idx="225001">
                  <c:v>0</c:v>
                </c:pt>
                <c:pt idx="225002">
                  <c:v>0</c:v>
                </c:pt>
                <c:pt idx="225003">
                  <c:v>0</c:v>
                </c:pt>
                <c:pt idx="225004">
                  <c:v>0</c:v>
                </c:pt>
                <c:pt idx="225005">
                  <c:v>0</c:v>
                </c:pt>
                <c:pt idx="225006">
                  <c:v>0</c:v>
                </c:pt>
                <c:pt idx="225007">
                  <c:v>0</c:v>
                </c:pt>
                <c:pt idx="225008">
                  <c:v>0</c:v>
                </c:pt>
                <c:pt idx="225009">
                  <c:v>0</c:v>
                </c:pt>
                <c:pt idx="225010">
                  <c:v>0</c:v>
                </c:pt>
                <c:pt idx="225011">
                  <c:v>0</c:v>
                </c:pt>
                <c:pt idx="225012">
                  <c:v>0</c:v>
                </c:pt>
                <c:pt idx="225013">
                  <c:v>0</c:v>
                </c:pt>
                <c:pt idx="225014">
                  <c:v>0</c:v>
                </c:pt>
                <c:pt idx="225015">
                  <c:v>0</c:v>
                </c:pt>
                <c:pt idx="225016">
                  <c:v>0</c:v>
                </c:pt>
                <c:pt idx="225017">
                  <c:v>0</c:v>
                </c:pt>
                <c:pt idx="225018">
                  <c:v>0</c:v>
                </c:pt>
                <c:pt idx="225019">
                  <c:v>0</c:v>
                </c:pt>
                <c:pt idx="225020">
                  <c:v>0</c:v>
                </c:pt>
                <c:pt idx="225021">
                  <c:v>0</c:v>
                </c:pt>
                <c:pt idx="225022">
                  <c:v>0</c:v>
                </c:pt>
                <c:pt idx="225023">
                  <c:v>0</c:v>
                </c:pt>
                <c:pt idx="225024">
                  <c:v>0</c:v>
                </c:pt>
                <c:pt idx="225025">
                  <c:v>0</c:v>
                </c:pt>
                <c:pt idx="225026">
                  <c:v>0</c:v>
                </c:pt>
                <c:pt idx="225027">
                  <c:v>0</c:v>
                </c:pt>
                <c:pt idx="225028">
                  <c:v>0</c:v>
                </c:pt>
                <c:pt idx="225029">
                  <c:v>0</c:v>
                </c:pt>
                <c:pt idx="225030">
                  <c:v>0</c:v>
                </c:pt>
                <c:pt idx="225031">
                  <c:v>0</c:v>
                </c:pt>
                <c:pt idx="225032">
                  <c:v>0</c:v>
                </c:pt>
                <c:pt idx="225033">
                  <c:v>0</c:v>
                </c:pt>
                <c:pt idx="225034">
                  <c:v>0</c:v>
                </c:pt>
                <c:pt idx="225035">
                  <c:v>0</c:v>
                </c:pt>
                <c:pt idx="225036">
                  <c:v>0</c:v>
                </c:pt>
                <c:pt idx="225037">
                  <c:v>0</c:v>
                </c:pt>
                <c:pt idx="225038">
                  <c:v>0</c:v>
                </c:pt>
                <c:pt idx="225039">
                  <c:v>0</c:v>
                </c:pt>
                <c:pt idx="225040">
                  <c:v>0</c:v>
                </c:pt>
                <c:pt idx="225041">
                  <c:v>0</c:v>
                </c:pt>
                <c:pt idx="225042">
                  <c:v>0</c:v>
                </c:pt>
                <c:pt idx="225043">
                  <c:v>0</c:v>
                </c:pt>
                <c:pt idx="225044">
                  <c:v>0</c:v>
                </c:pt>
                <c:pt idx="225045">
                  <c:v>0</c:v>
                </c:pt>
                <c:pt idx="225046">
                  <c:v>0</c:v>
                </c:pt>
                <c:pt idx="225047">
                  <c:v>0</c:v>
                </c:pt>
                <c:pt idx="225048">
                  <c:v>0</c:v>
                </c:pt>
                <c:pt idx="225049">
                  <c:v>0</c:v>
                </c:pt>
                <c:pt idx="225050">
                  <c:v>0</c:v>
                </c:pt>
                <c:pt idx="225051">
                  <c:v>0</c:v>
                </c:pt>
                <c:pt idx="225052">
                  <c:v>0</c:v>
                </c:pt>
                <c:pt idx="225053">
                  <c:v>0</c:v>
                </c:pt>
                <c:pt idx="225054">
                  <c:v>0</c:v>
                </c:pt>
                <c:pt idx="225055">
                  <c:v>0</c:v>
                </c:pt>
                <c:pt idx="225056">
                  <c:v>0</c:v>
                </c:pt>
                <c:pt idx="225057">
                  <c:v>0</c:v>
                </c:pt>
                <c:pt idx="225058">
                  <c:v>0</c:v>
                </c:pt>
                <c:pt idx="225059">
                  <c:v>0</c:v>
                </c:pt>
                <c:pt idx="225060">
                  <c:v>0</c:v>
                </c:pt>
                <c:pt idx="225061">
                  <c:v>0</c:v>
                </c:pt>
                <c:pt idx="225062">
                  <c:v>0</c:v>
                </c:pt>
                <c:pt idx="225063">
                  <c:v>0</c:v>
                </c:pt>
                <c:pt idx="225064">
                  <c:v>0</c:v>
                </c:pt>
                <c:pt idx="225065">
                  <c:v>0</c:v>
                </c:pt>
                <c:pt idx="225066">
                  <c:v>0</c:v>
                </c:pt>
                <c:pt idx="225067">
                  <c:v>0</c:v>
                </c:pt>
                <c:pt idx="225068">
                  <c:v>0</c:v>
                </c:pt>
                <c:pt idx="225069">
                  <c:v>0</c:v>
                </c:pt>
                <c:pt idx="225070">
                  <c:v>0</c:v>
                </c:pt>
                <c:pt idx="225071">
                  <c:v>0</c:v>
                </c:pt>
                <c:pt idx="225072">
                  <c:v>0</c:v>
                </c:pt>
                <c:pt idx="225073">
                  <c:v>0</c:v>
                </c:pt>
                <c:pt idx="225074">
                  <c:v>0</c:v>
                </c:pt>
                <c:pt idx="225075">
                  <c:v>0</c:v>
                </c:pt>
                <c:pt idx="225076">
                  <c:v>0</c:v>
                </c:pt>
                <c:pt idx="225077">
                  <c:v>0</c:v>
                </c:pt>
                <c:pt idx="225078">
                  <c:v>0</c:v>
                </c:pt>
                <c:pt idx="225079">
                  <c:v>0</c:v>
                </c:pt>
                <c:pt idx="225080">
                  <c:v>0</c:v>
                </c:pt>
                <c:pt idx="225081">
                  <c:v>0</c:v>
                </c:pt>
                <c:pt idx="225082">
                  <c:v>0</c:v>
                </c:pt>
                <c:pt idx="225083">
                  <c:v>0</c:v>
                </c:pt>
                <c:pt idx="225084">
                  <c:v>0</c:v>
                </c:pt>
                <c:pt idx="225085">
                  <c:v>0</c:v>
                </c:pt>
                <c:pt idx="225086">
                  <c:v>0</c:v>
                </c:pt>
                <c:pt idx="225087">
                  <c:v>0</c:v>
                </c:pt>
                <c:pt idx="225088">
                  <c:v>0</c:v>
                </c:pt>
                <c:pt idx="225089">
                  <c:v>0</c:v>
                </c:pt>
                <c:pt idx="225090">
                  <c:v>0</c:v>
                </c:pt>
                <c:pt idx="225091">
                  <c:v>0</c:v>
                </c:pt>
                <c:pt idx="225092">
                  <c:v>0</c:v>
                </c:pt>
                <c:pt idx="225093">
                  <c:v>0</c:v>
                </c:pt>
                <c:pt idx="225094">
                  <c:v>0</c:v>
                </c:pt>
                <c:pt idx="225095">
                  <c:v>0</c:v>
                </c:pt>
                <c:pt idx="225096">
                  <c:v>0</c:v>
                </c:pt>
                <c:pt idx="225097">
                  <c:v>0</c:v>
                </c:pt>
                <c:pt idx="225098">
                  <c:v>0</c:v>
                </c:pt>
                <c:pt idx="225099">
                  <c:v>0</c:v>
                </c:pt>
                <c:pt idx="225100">
                  <c:v>0</c:v>
                </c:pt>
                <c:pt idx="225101">
                  <c:v>0</c:v>
                </c:pt>
                <c:pt idx="225102">
                  <c:v>0</c:v>
                </c:pt>
                <c:pt idx="225103">
                  <c:v>0</c:v>
                </c:pt>
                <c:pt idx="225104">
                  <c:v>0</c:v>
                </c:pt>
                <c:pt idx="225105">
                  <c:v>0</c:v>
                </c:pt>
                <c:pt idx="225106">
                  <c:v>0</c:v>
                </c:pt>
                <c:pt idx="225107">
                  <c:v>0</c:v>
                </c:pt>
                <c:pt idx="225108">
                  <c:v>0</c:v>
                </c:pt>
                <c:pt idx="225109">
                  <c:v>0</c:v>
                </c:pt>
                <c:pt idx="225110">
                  <c:v>0</c:v>
                </c:pt>
                <c:pt idx="225111">
                  <c:v>0</c:v>
                </c:pt>
                <c:pt idx="225112">
                  <c:v>0</c:v>
                </c:pt>
                <c:pt idx="225113">
                  <c:v>0</c:v>
                </c:pt>
                <c:pt idx="225114">
                  <c:v>0</c:v>
                </c:pt>
                <c:pt idx="225115">
                  <c:v>0</c:v>
                </c:pt>
                <c:pt idx="225116">
                  <c:v>0</c:v>
                </c:pt>
                <c:pt idx="225117">
                  <c:v>0</c:v>
                </c:pt>
                <c:pt idx="225118">
                  <c:v>0</c:v>
                </c:pt>
                <c:pt idx="225119">
                  <c:v>0</c:v>
                </c:pt>
                <c:pt idx="225120">
                  <c:v>0</c:v>
                </c:pt>
                <c:pt idx="225121">
                  <c:v>0</c:v>
                </c:pt>
                <c:pt idx="225122">
                  <c:v>0</c:v>
                </c:pt>
                <c:pt idx="225123">
                  <c:v>0</c:v>
                </c:pt>
                <c:pt idx="225124">
                  <c:v>0</c:v>
                </c:pt>
                <c:pt idx="225125">
                  <c:v>0</c:v>
                </c:pt>
                <c:pt idx="225126">
                  <c:v>0</c:v>
                </c:pt>
                <c:pt idx="225127">
                  <c:v>0</c:v>
                </c:pt>
                <c:pt idx="225128">
                  <c:v>0</c:v>
                </c:pt>
                <c:pt idx="225129">
                  <c:v>0</c:v>
                </c:pt>
                <c:pt idx="225130">
                  <c:v>0</c:v>
                </c:pt>
                <c:pt idx="225131">
                  <c:v>0</c:v>
                </c:pt>
                <c:pt idx="225132">
                  <c:v>0</c:v>
                </c:pt>
                <c:pt idx="225133">
                  <c:v>0</c:v>
                </c:pt>
                <c:pt idx="225134">
                  <c:v>0</c:v>
                </c:pt>
                <c:pt idx="225135">
                  <c:v>0</c:v>
                </c:pt>
                <c:pt idx="225136">
                  <c:v>0</c:v>
                </c:pt>
                <c:pt idx="225137">
                  <c:v>0</c:v>
                </c:pt>
                <c:pt idx="225138">
                  <c:v>0</c:v>
                </c:pt>
                <c:pt idx="225139">
                  <c:v>0</c:v>
                </c:pt>
                <c:pt idx="225140">
                  <c:v>0</c:v>
                </c:pt>
                <c:pt idx="225141">
                  <c:v>0</c:v>
                </c:pt>
                <c:pt idx="225142">
                  <c:v>0</c:v>
                </c:pt>
                <c:pt idx="225143">
                  <c:v>0</c:v>
                </c:pt>
                <c:pt idx="225144">
                  <c:v>0</c:v>
                </c:pt>
                <c:pt idx="225145">
                  <c:v>0</c:v>
                </c:pt>
                <c:pt idx="225146">
                  <c:v>0</c:v>
                </c:pt>
                <c:pt idx="225147">
                  <c:v>0</c:v>
                </c:pt>
                <c:pt idx="225148">
                  <c:v>0</c:v>
                </c:pt>
                <c:pt idx="225149">
                  <c:v>0</c:v>
                </c:pt>
                <c:pt idx="225150">
                  <c:v>0</c:v>
                </c:pt>
                <c:pt idx="225151">
                  <c:v>0</c:v>
                </c:pt>
                <c:pt idx="225152">
                  <c:v>0</c:v>
                </c:pt>
                <c:pt idx="225153">
                  <c:v>0</c:v>
                </c:pt>
                <c:pt idx="225154">
                  <c:v>0</c:v>
                </c:pt>
                <c:pt idx="225155">
                  <c:v>0</c:v>
                </c:pt>
                <c:pt idx="225156">
                  <c:v>0</c:v>
                </c:pt>
                <c:pt idx="225157">
                  <c:v>0</c:v>
                </c:pt>
                <c:pt idx="225158">
                  <c:v>0</c:v>
                </c:pt>
                <c:pt idx="225159">
                  <c:v>0</c:v>
                </c:pt>
                <c:pt idx="225160">
                  <c:v>0</c:v>
                </c:pt>
                <c:pt idx="225161">
                  <c:v>0</c:v>
                </c:pt>
                <c:pt idx="225162">
                  <c:v>0</c:v>
                </c:pt>
                <c:pt idx="225163">
                  <c:v>0</c:v>
                </c:pt>
                <c:pt idx="225164">
                  <c:v>0</c:v>
                </c:pt>
                <c:pt idx="225165">
                  <c:v>0</c:v>
                </c:pt>
                <c:pt idx="225166">
                  <c:v>0</c:v>
                </c:pt>
                <c:pt idx="225167">
                  <c:v>0</c:v>
                </c:pt>
                <c:pt idx="225168">
                  <c:v>0</c:v>
                </c:pt>
                <c:pt idx="225169">
                  <c:v>0</c:v>
                </c:pt>
                <c:pt idx="225170">
                  <c:v>0</c:v>
                </c:pt>
                <c:pt idx="225171">
                  <c:v>0</c:v>
                </c:pt>
                <c:pt idx="225172">
                  <c:v>0</c:v>
                </c:pt>
                <c:pt idx="225173">
                  <c:v>0</c:v>
                </c:pt>
                <c:pt idx="225174">
                  <c:v>0</c:v>
                </c:pt>
                <c:pt idx="225175">
                  <c:v>0</c:v>
                </c:pt>
                <c:pt idx="225176">
                  <c:v>0</c:v>
                </c:pt>
                <c:pt idx="225177">
                  <c:v>0</c:v>
                </c:pt>
                <c:pt idx="225178">
                  <c:v>0</c:v>
                </c:pt>
                <c:pt idx="225179">
                  <c:v>0</c:v>
                </c:pt>
                <c:pt idx="225180">
                  <c:v>0</c:v>
                </c:pt>
                <c:pt idx="225181">
                  <c:v>0</c:v>
                </c:pt>
                <c:pt idx="225182">
                  <c:v>0</c:v>
                </c:pt>
                <c:pt idx="225183">
                  <c:v>0</c:v>
                </c:pt>
                <c:pt idx="225184">
                  <c:v>0</c:v>
                </c:pt>
                <c:pt idx="225185">
                  <c:v>0</c:v>
                </c:pt>
                <c:pt idx="225186">
                  <c:v>0</c:v>
                </c:pt>
                <c:pt idx="225187">
                  <c:v>0</c:v>
                </c:pt>
                <c:pt idx="225188">
                  <c:v>0</c:v>
                </c:pt>
                <c:pt idx="225189">
                  <c:v>0</c:v>
                </c:pt>
                <c:pt idx="225190">
                  <c:v>0</c:v>
                </c:pt>
                <c:pt idx="225191">
                  <c:v>0</c:v>
                </c:pt>
                <c:pt idx="225192">
                  <c:v>0</c:v>
                </c:pt>
                <c:pt idx="225193">
                  <c:v>0</c:v>
                </c:pt>
                <c:pt idx="225194">
                  <c:v>0</c:v>
                </c:pt>
                <c:pt idx="225195">
                  <c:v>0</c:v>
                </c:pt>
                <c:pt idx="225196">
                  <c:v>0</c:v>
                </c:pt>
                <c:pt idx="225197">
                  <c:v>0</c:v>
                </c:pt>
                <c:pt idx="225198">
                  <c:v>0</c:v>
                </c:pt>
                <c:pt idx="225199">
                  <c:v>0</c:v>
                </c:pt>
                <c:pt idx="225200">
                  <c:v>0</c:v>
                </c:pt>
                <c:pt idx="225201">
                  <c:v>0</c:v>
                </c:pt>
                <c:pt idx="225202">
                  <c:v>0</c:v>
                </c:pt>
                <c:pt idx="225203">
                  <c:v>0</c:v>
                </c:pt>
                <c:pt idx="225204">
                  <c:v>0</c:v>
                </c:pt>
                <c:pt idx="225205">
                  <c:v>0</c:v>
                </c:pt>
                <c:pt idx="225206">
                  <c:v>0</c:v>
                </c:pt>
                <c:pt idx="225207">
                  <c:v>0</c:v>
                </c:pt>
                <c:pt idx="225208">
                  <c:v>0</c:v>
                </c:pt>
                <c:pt idx="225209">
                  <c:v>0</c:v>
                </c:pt>
                <c:pt idx="225210">
                  <c:v>0</c:v>
                </c:pt>
                <c:pt idx="225211">
                  <c:v>0</c:v>
                </c:pt>
                <c:pt idx="225212">
                  <c:v>0</c:v>
                </c:pt>
                <c:pt idx="225213">
                  <c:v>0</c:v>
                </c:pt>
                <c:pt idx="225214">
                  <c:v>0</c:v>
                </c:pt>
                <c:pt idx="225215">
                  <c:v>0</c:v>
                </c:pt>
                <c:pt idx="225216">
                  <c:v>0</c:v>
                </c:pt>
                <c:pt idx="225217">
                  <c:v>0</c:v>
                </c:pt>
                <c:pt idx="225218">
                  <c:v>0</c:v>
                </c:pt>
                <c:pt idx="225219">
                  <c:v>0</c:v>
                </c:pt>
                <c:pt idx="225220">
                  <c:v>0</c:v>
                </c:pt>
                <c:pt idx="225221">
                  <c:v>0</c:v>
                </c:pt>
                <c:pt idx="225222">
                  <c:v>0</c:v>
                </c:pt>
                <c:pt idx="225223">
                  <c:v>0</c:v>
                </c:pt>
                <c:pt idx="225224">
                  <c:v>0</c:v>
                </c:pt>
                <c:pt idx="225225">
                  <c:v>0</c:v>
                </c:pt>
                <c:pt idx="225226">
                  <c:v>0</c:v>
                </c:pt>
                <c:pt idx="225227">
                  <c:v>0</c:v>
                </c:pt>
                <c:pt idx="225228">
                  <c:v>0</c:v>
                </c:pt>
                <c:pt idx="225229">
                  <c:v>0</c:v>
                </c:pt>
                <c:pt idx="225230">
                  <c:v>0</c:v>
                </c:pt>
                <c:pt idx="225231">
                  <c:v>0</c:v>
                </c:pt>
                <c:pt idx="225232">
                  <c:v>0</c:v>
                </c:pt>
                <c:pt idx="225233">
                  <c:v>0</c:v>
                </c:pt>
                <c:pt idx="225234">
                  <c:v>0</c:v>
                </c:pt>
                <c:pt idx="225235">
                  <c:v>0</c:v>
                </c:pt>
                <c:pt idx="225236">
                  <c:v>0</c:v>
                </c:pt>
                <c:pt idx="225237">
                  <c:v>0</c:v>
                </c:pt>
                <c:pt idx="225238">
                  <c:v>0</c:v>
                </c:pt>
                <c:pt idx="225239">
                  <c:v>0</c:v>
                </c:pt>
                <c:pt idx="225240">
                  <c:v>0</c:v>
                </c:pt>
                <c:pt idx="225241">
                  <c:v>0</c:v>
                </c:pt>
                <c:pt idx="225242">
                  <c:v>0</c:v>
                </c:pt>
                <c:pt idx="225243">
                  <c:v>0</c:v>
                </c:pt>
                <c:pt idx="225244">
                  <c:v>0</c:v>
                </c:pt>
                <c:pt idx="225245">
                  <c:v>0</c:v>
                </c:pt>
                <c:pt idx="225246">
                  <c:v>0</c:v>
                </c:pt>
                <c:pt idx="225247">
                  <c:v>0</c:v>
                </c:pt>
                <c:pt idx="225248">
                  <c:v>0</c:v>
                </c:pt>
                <c:pt idx="225249">
                  <c:v>0</c:v>
                </c:pt>
                <c:pt idx="225250">
                  <c:v>0</c:v>
                </c:pt>
                <c:pt idx="225251">
                  <c:v>0</c:v>
                </c:pt>
                <c:pt idx="225252">
                  <c:v>0</c:v>
                </c:pt>
                <c:pt idx="225253">
                  <c:v>0</c:v>
                </c:pt>
                <c:pt idx="225254">
                  <c:v>0</c:v>
                </c:pt>
                <c:pt idx="225255">
                  <c:v>0</c:v>
                </c:pt>
                <c:pt idx="225256">
                  <c:v>0</c:v>
                </c:pt>
                <c:pt idx="225257">
                  <c:v>0</c:v>
                </c:pt>
                <c:pt idx="225258">
                  <c:v>0</c:v>
                </c:pt>
                <c:pt idx="225259">
                  <c:v>0</c:v>
                </c:pt>
                <c:pt idx="225260">
                  <c:v>0</c:v>
                </c:pt>
                <c:pt idx="225261">
                  <c:v>0</c:v>
                </c:pt>
                <c:pt idx="225262">
                  <c:v>0</c:v>
                </c:pt>
                <c:pt idx="225263">
                  <c:v>0</c:v>
                </c:pt>
                <c:pt idx="225264">
                  <c:v>0</c:v>
                </c:pt>
                <c:pt idx="225265">
                  <c:v>0</c:v>
                </c:pt>
                <c:pt idx="225266">
                  <c:v>0</c:v>
                </c:pt>
                <c:pt idx="225267">
                  <c:v>0</c:v>
                </c:pt>
                <c:pt idx="225268">
                  <c:v>0</c:v>
                </c:pt>
                <c:pt idx="225269">
                  <c:v>0</c:v>
                </c:pt>
                <c:pt idx="225270">
                  <c:v>0</c:v>
                </c:pt>
                <c:pt idx="225271">
                  <c:v>0</c:v>
                </c:pt>
                <c:pt idx="225272">
                  <c:v>0</c:v>
                </c:pt>
                <c:pt idx="225273">
                  <c:v>0</c:v>
                </c:pt>
                <c:pt idx="225274">
                  <c:v>0</c:v>
                </c:pt>
                <c:pt idx="225275">
                  <c:v>0</c:v>
                </c:pt>
                <c:pt idx="225276">
                  <c:v>0</c:v>
                </c:pt>
                <c:pt idx="225277">
                  <c:v>0</c:v>
                </c:pt>
                <c:pt idx="225278">
                  <c:v>0</c:v>
                </c:pt>
                <c:pt idx="225279">
                  <c:v>0</c:v>
                </c:pt>
                <c:pt idx="225280">
                  <c:v>0</c:v>
                </c:pt>
                <c:pt idx="225281">
                  <c:v>0</c:v>
                </c:pt>
                <c:pt idx="225282">
                  <c:v>0</c:v>
                </c:pt>
                <c:pt idx="225283">
                  <c:v>0</c:v>
                </c:pt>
                <c:pt idx="225284">
                  <c:v>0</c:v>
                </c:pt>
                <c:pt idx="225285">
                  <c:v>0</c:v>
                </c:pt>
                <c:pt idx="225286">
                  <c:v>0</c:v>
                </c:pt>
                <c:pt idx="225287">
                  <c:v>0</c:v>
                </c:pt>
                <c:pt idx="225288">
                  <c:v>0</c:v>
                </c:pt>
                <c:pt idx="225289">
                  <c:v>0</c:v>
                </c:pt>
                <c:pt idx="225290">
                  <c:v>0</c:v>
                </c:pt>
                <c:pt idx="225291">
                  <c:v>0</c:v>
                </c:pt>
                <c:pt idx="225292">
                  <c:v>0</c:v>
                </c:pt>
                <c:pt idx="225293">
                  <c:v>0</c:v>
                </c:pt>
                <c:pt idx="225294">
                  <c:v>0</c:v>
                </c:pt>
                <c:pt idx="225295">
                  <c:v>0</c:v>
                </c:pt>
                <c:pt idx="225296">
                  <c:v>0</c:v>
                </c:pt>
                <c:pt idx="225297">
                  <c:v>0</c:v>
                </c:pt>
                <c:pt idx="225298">
                  <c:v>0</c:v>
                </c:pt>
                <c:pt idx="225299">
                  <c:v>0</c:v>
                </c:pt>
                <c:pt idx="225300">
                  <c:v>0</c:v>
                </c:pt>
                <c:pt idx="225301">
                  <c:v>0</c:v>
                </c:pt>
                <c:pt idx="225302">
                  <c:v>0</c:v>
                </c:pt>
                <c:pt idx="225303">
                  <c:v>0</c:v>
                </c:pt>
                <c:pt idx="225304">
                  <c:v>0</c:v>
                </c:pt>
                <c:pt idx="225305">
                  <c:v>0</c:v>
                </c:pt>
                <c:pt idx="225306">
                  <c:v>0</c:v>
                </c:pt>
                <c:pt idx="225307">
                  <c:v>0</c:v>
                </c:pt>
                <c:pt idx="225308">
                  <c:v>0</c:v>
                </c:pt>
                <c:pt idx="225309">
                  <c:v>0</c:v>
                </c:pt>
                <c:pt idx="225310">
                  <c:v>0</c:v>
                </c:pt>
                <c:pt idx="225311">
                  <c:v>0</c:v>
                </c:pt>
                <c:pt idx="225312">
                  <c:v>0</c:v>
                </c:pt>
                <c:pt idx="225313">
                  <c:v>0</c:v>
                </c:pt>
                <c:pt idx="225314">
                  <c:v>0</c:v>
                </c:pt>
                <c:pt idx="225315">
                  <c:v>0</c:v>
                </c:pt>
                <c:pt idx="225316">
                  <c:v>0</c:v>
                </c:pt>
                <c:pt idx="225317">
                  <c:v>0</c:v>
                </c:pt>
                <c:pt idx="225318">
                  <c:v>0</c:v>
                </c:pt>
                <c:pt idx="225319">
                  <c:v>0</c:v>
                </c:pt>
                <c:pt idx="225320">
                  <c:v>0</c:v>
                </c:pt>
                <c:pt idx="225321">
                  <c:v>0</c:v>
                </c:pt>
                <c:pt idx="225322">
                  <c:v>0</c:v>
                </c:pt>
                <c:pt idx="225323">
                  <c:v>0</c:v>
                </c:pt>
                <c:pt idx="225324">
                  <c:v>0</c:v>
                </c:pt>
                <c:pt idx="225325">
                  <c:v>0</c:v>
                </c:pt>
                <c:pt idx="225326">
                  <c:v>0</c:v>
                </c:pt>
                <c:pt idx="225327">
                  <c:v>0</c:v>
                </c:pt>
                <c:pt idx="225328">
                  <c:v>0</c:v>
                </c:pt>
                <c:pt idx="225329">
                  <c:v>0</c:v>
                </c:pt>
                <c:pt idx="225330">
                  <c:v>0</c:v>
                </c:pt>
                <c:pt idx="225331">
                  <c:v>0</c:v>
                </c:pt>
                <c:pt idx="225332">
                  <c:v>0</c:v>
                </c:pt>
                <c:pt idx="225333">
                  <c:v>0</c:v>
                </c:pt>
                <c:pt idx="225334">
                  <c:v>0</c:v>
                </c:pt>
                <c:pt idx="225335">
                  <c:v>0</c:v>
                </c:pt>
                <c:pt idx="225336">
                  <c:v>0</c:v>
                </c:pt>
                <c:pt idx="225337">
                  <c:v>0</c:v>
                </c:pt>
                <c:pt idx="225338">
                  <c:v>0</c:v>
                </c:pt>
                <c:pt idx="225339">
                  <c:v>0</c:v>
                </c:pt>
                <c:pt idx="225340">
                  <c:v>0</c:v>
                </c:pt>
                <c:pt idx="225341">
                  <c:v>0</c:v>
                </c:pt>
                <c:pt idx="225342">
                  <c:v>0</c:v>
                </c:pt>
                <c:pt idx="225343">
                  <c:v>0</c:v>
                </c:pt>
                <c:pt idx="225344">
                  <c:v>0</c:v>
                </c:pt>
                <c:pt idx="225345">
                  <c:v>0</c:v>
                </c:pt>
                <c:pt idx="225346">
                  <c:v>0</c:v>
                </c:pt>
                <c:pt idx="225347">
                  <c:v>0</c:v>
                </c:pt>
                <c:pt idx="225348">
                  <c:v>0</c:v>
                </c:pt>
                <c:pt idx="225349">
                  <c:v>0</c:v>
                </c:pt>
                <c:pt idx="225350">
                  <c:v>0</c:v>
                </c:pt>
                <c:pt idx="225351">
                  <c:v>0</c:v>
                </c:pt>
                <c:pt idx="225352">
                  <c:v>0</c:v>
                </c:pt>
                <c:pt idx="225353">
                  <c:v>0</c:v>
                </c:pt>
                <c:pt idx="225354">
                  <c:v>0</c:v>
                </c:pt>
                <c:pt idx="225355">
                  <c:v>0</c:v>
                </c:pt>
                <c:pt idx="225356">
                  <c:v>0</c:v>
                </c:pt>
                <c:pt idx="225357">
                  <c:v>0</c:v>
                </c:pt>
                <c:pt idx="225358">
                  <c:v>0</c:v>
                </c:pt>
                <c:pt idx="225359">
                  <c:v>0</c:v>
                </c:pt>
                <c:pt idx="225360">
                  <c:v>0</c:v>
                </c:pt>
                <c:pt idx="225361">
                  <c:v>0</c:v>
                </c:pt>
                <c:pt idx="225362">
                  <c:v>0</c:v>
                </c:pt>
                <c:pt idx="225363">
                  <c:v>0</c:v>
                </c:pt>
                <c:pt idx="225364">
                  <c:v>0</c:v>
                </c:pt>
                <c:pt idx="225365">
                  <c:v>0</c:v>
                </c:pt>
                <c:pt idx="225366">
                  <c:v>0</c:v>
                </c:pt>
                <c:pt idx="225367">
                  <c:v>0</c:v>
                </c:pt>
                <c:pt idx="225368">
                  <c:v>0</c:v>
                </c:pt>
                <c:pt idx="225369">
                  <c:v>0</c:v>
                </c:pt>
                <c:pt idx="225370">
                  <c:v>0</c:v>
                </c:pt>
                <c:pt idx="225371">
                  <c:v>0</c:v>
                </c:pt>
                <c:pt idx="225372">
                  <c:v>0</c:v>
                </c:pt>
                <c:pt idx="225373">
                  <c:v>0</c:v>
                </c:pt>
                <c:pt idx="225374">
                  <c:v>0</c:v>
                </c:pt>
                <c:pt idx="225375">
                  <c:v>0</c:v>
                </c:pt>
                <c:pt idx="225376">
                  <c:v>0</c:v>
                </c:pt>
                <c:pt idx="225377">
                  <c:v>0</c:v>
                </c:pt>
                <c:pt idx="225378">
                  <c:v>0</c:v>
                </c:pt>
                <c:pt idx="225379">
                  <c:v>0</c:v>
                </c:pt>
                <c:pt idx="225380">
                  <c:v>0</c:v>
                </c:pt>
                <c:pt idx="225381">
                  <c:v>0</c:v>
                </c:pt>
                <c:pt idx="225382">
                  <c:v>0</c:v>
                </c:pt>
                <c:pt idx="225383">
                  <c:v>0</c:v>
                </c:pt>
                <c:pt idx="225384">
                  <c:v>0</c:v>
                </c:pt>
                <c:pt idx="225385">
                  <c:v>0</c:v>
                </c:pt>
                <c:pt idx="225386">
                  <c:v>0</c:v>
                </c:pt>
                <c:pt idx="225387">
                  <c:v>0</c:v>
                </c:pt>
                <c:pt idx="225388">
                  <c:v>0</c:v>
                </c:pt>
                <c:pt idx="225389">
                  <c:v>0</c:v>
                </c:pt>
                <c:pt idx="225390">
                  <c:v>0</c:v>
                </c:pt>
                <c:pt idx="225391">
                  <c:v>0</c:v>
                </c:pt>
                <c:pt idx="225392">
                  <c:v>0</c:v>
                </c:pt>
                <c:pt idx="225393">
                  <c:v>0</c:v>
                </c:pt>
                <c:pt idx="225394">
                  <c:v>0</c:v>
                </c:pt>
                <c:pt idx="225395">
                  <c:v>0</c:v>
                </c:pt>
                <c:pt idx="225396">
                  <c:v>0</c:v>
                </c:pt>
                <c:pt idx="225397">
                  <c:v>0</c:v>
                </c:pt>
                <c:pt idx="225398">
                  <c:v>0</c:v>
                </c:pt>
                <c:pt idx="225399">
                  <c:v>0</c:v>
                </c:pt>
                <c:pt idx="225400">
                  <c:v>0</c:v>
                </c:pt>
                <c:pt idx="225401">
                  <c:v>0</c:v>
                </c:pt>
                <c:pt idx="225402">
                  <c:v>0</c:v>
                </c:pt>
                <c:pt idx="225403">
                  <c:v>0</c:v>
                </c:pt>
                <c:pt idx="225404">
                  <c:v>0</c:v>
                </c:pt>
                <c:pt idx="225405">
                  <c:v>0</c:v>
                </c:pt>
                <c:pt idx="225406">
                  <c:v>0</c:v>
                </c:pt>
                <c:pt idx="225407">
                  <c:v>0</c:v>
                </c:pt>
                <c:pt idx="225408">
                  <c:v>0</c:v>
                </c:pt>
                <c:pt idx="225409">
                  <c:v>0</c:v>
                </c:pt>
                <c:pt idx="225410">
                  <c:v>0</c:v>
                </c:pt>
                <c:pt idx="225411">
                  <c:v>0</c:v>
                </c:pt>
                <c:pt idx="225412">
                  <c:v>0</c:v>
                </c:pt>
                <c:pt idx="225413">
                  <c:v>0</c:v>
                </c:pt>
                <c:pt idx="225414">
                  <c:v>0</c:v>
                </c:pt>
                <c:pt idx="225415">
                  <c:v>0</c:v>
                </c:pt>
                <c:pt idx="225416">
                  <c:v>0</c:v>
                </c:pt>
                <c:pt idx="225417">
                  <c:v>0</c:v>
                </c:pt>
                <c:pt idx="225418">
                  <c:v>0</c:v>
                </c:pt>
                <c:pt idx="225419">
                  <c:v>0</c:v>
                </c:pt>
                <c:pt idx="225420">
                  <c:v>0</c:v>
                </c:pt>
                <c:pt idx="225421">
                  <c:v>0</c:v>
                </c:pt>
                <c:pt idx="225422">
                  <c:v>0</c:v>
                </c:pt>
                <c:pt idx="225423">
                  <c:v>0</c:v>
                </c:pt>
                <c:pt idx="225424">
                  <c:v>0</c:v>
                </c:pt>
                <c:pt idx="225425">
                  <c:v>0</c:v>
                </c:pt>
                <c:pt idx="225426">
                  <c:v>0</c:v>
                </c:pt>
                <c:pt idx="225427">
                  <c:v>0</c:v>
                </c:pt>
                <c:pt idx="225428">
                  <c:v>0</c:v>
                </c:pt>
                <c:pt idx="225429">
                  <c:v>0</c:v>
                </c:pt>
                <c:pt idx="225430">
                  <c:v>0</c:v>
                </c:pt>
                <c:pt idx="225431">
                  <c:v>0</c:v>
                </c:pt>
                <c:pt idx="225432">
                  <c:v>0</c:v>
                </c:pt>
                <c:pt idx="225433">
                  <c:v>0</c:v>
                </c:pt>
                <c:pt idx="225434">
                  <c:v>0</c:v>
                </c:pt>
                <c:pt idx="225435">
                  <c:v>0</c:v>
                </c:pt>
                <c:pt idx="225436">
                  <c:v>0</c:v>
                </c:pt>
                <c:pt idx="225437">
                  <c:v>0</c:v>
                </c:pt>
                <c:pt idx="225438">
                  <c:v>0</c:v>
                </c:pt>
                <c:pt idx="225439">
                  <c:v>0</c:v>
                </c:pt>
                <c:pt idx="225440">
                  <c:v>0</c:v>
                </c:pt>
                <c:pt idx="225441">
                  <c:v>0</c:v>
                </c:pt>
                <c:pt idx="225442">
                  <c:v>0</c:v>
                </c:pt>
                <c:pt idx="225443">
                  <c:v>0</c:v>
                </c:pt>
                <c:pt idx="225444">
                  <c:v>0</c:v>
                </c:pt>
                <c:pt idx="225445">
                  <c:v>0</c:v>
                </c:pt>
                <c:pt idx="225446">
                  <c:v>0</c:v>
                </c:pt>
                <c:pt idx="225447">
                  <c:v>0</c:v>
                </c:pt>
                <c:pt idx="225448">
                  <c:v>0</c:v>
                </c:pt>
                <c:pt idx="225449">
                  <c:v>0</c:v>
                </c:pt>
                <c:pt idx="225450">
                  <c:v>0</c:v>
                </c:pt>
                <c:pt idx="225451">
                  <c:v>0</c:v>
                </c:pt>
                <c:pt idx="225452">
                  <c:v>0</c:v>
                </c:pt>
                <c:pt idx="225453">
                  <c:v>0</c:v>
                </c:pt>
                <c:pt idx="225454">
                  <c:v>0</c:v>
                </c:pt>
                <c:pt idx="225455">
                  <c:v>0</c:v>
                </c:pt>
                <c:pt idx="225456">
                  <c:v>0</c:v>
                </c:pt>
                <c:pt idx="225457">
                  <c:v>0</c:v>
                </c:pt>
                <c:pt idx="225458">
                  <c:v>0</c:v>
                </c:pt>
                <c:pt idx="225459">
                  <c:v>0</c:v>
                </c:pt>
                <c:pt idx="225460">
                  <c:v>0</c:v>
                </c:pt>
                <c:pt idx="225461">
                  <c:v>0</c:v>
                </c:pt>
                <c:pt idx="225462">
                  <c:v>0</c:v>
                </c:pt>
                <c:pt idx="225463">
                  <c:v>0</c:v>
                </c:pt>
                <c:pt idx="225464">
                  <c:v>0</c:v>
                </c:pt>
                <c:pt idx="225465">
                  <c:v>0</c:v>
                </c:pt>
                <c:pt idx="225466">
                  <c:v>0</c:v>
                </c:pt>
                <c:pt idx="225467">
                  <c:v>0</c:v>
                </c:pt>
                <c:pt idx="225468">
                  <c:v>0</c:v>
                </c:pt>
                <c:pt idx="225469">
                  <c:v>0</c:v>
                </c:pt>
                <c:pt idx="225470">
                  <c:v>0</c:v>
                </c:pt>
                <c:pt idx="225471">
                  <c:v>0</c:v>
                </c:pt>
                <c:pt idx="225472">
                  <c:v>0</c:v>
                </c:pt>
                <c:pt idx="225473">
                  <c:v>0</c:v>
                </c:pt>
                <c:pt idx="225474">
                  <c:v>0</c:v>
                </c:pt>
                <c:pt idx="225475">
                  <c:v>0</c:v>
                </c:pt>
                <c:pt idx="225476">
                  <c:v>0</c:v>
                </c:pt>
                <c:pt idx="225477">
                  <c:v>0</c:v>
                </c:pt>
                <c:pt idx="225478">
                  <c:v>0</c:v>
                </c:pt>
                <c:pt idx="225479">
                  <c:v>0</c:v>
                </c:pt>
                <c:pt idx="225480">
                  <c:v>0</c:v>
                </c:pt>
                <c:pt idx="225481">
                  <c:v>0</c:v>
                </c:pt>
                <c:pt idx="225482">
                  <c:v>0</c:v>
                </c:pt>
                <c:pt idx="225483">
                  <c:v>0</c:v>
                </c:pt>
                <c:pt idx="225484">
                  <c:v>0</c:v>
                </c:pt>
                <c:pt idx="225485">
                  <c:v>0</c:v>
                </c:pt>
                <c:pt idx="225486">
                  <c:v>0</c:v>
                </c:pt>
                <c:pt idx="225487">
                  <c:v>0</c:v>
                </c:pt>
                <c:pt idx="225488">
                  <c:v>0</c:v>
                </c:pt>
                <c:pt idx="225489">
                  <c:v>0</c:v>
                </c:pt>
                <c:pt idx="225490">
                  <c:v>0</c:v>
                </c:pt>
                <c:pt idx="225491">
                  <c:v>0</c:v>
                </c:pt>
                <c:pt idx="225492">
                  <c:v>0</c:v>
                </c:pt>
                <c:pt idx="225493">
                  <c:v>0</c:v>
                </c:pt>
                <c:pt idx="225494">
                  <c:v>0</c:v>
                </c:pt>
                <c:pt idx="225495">
                  <c:v>0</c:v>
                </c:pt>
                <c:pt idx="225496">
                  <c:v>0</c:v>
                </c:pt>
                <c:pt idx="225497">
                  <c:v>0</c:v>
                </c:pt>
                <c:pt idx="225498">
                  <c:v>0</c:v>
                </c:pt>
                <c:pt idx="225499">
                  <c:v>0</c:v>
                </c:pt>
                <c:pt idx="225500">
                  <c:v>0</c:v>
                </c:pt>
                <c:pt idx="225501">
                  <c:v>0</c:v>
                </c:pt>
                <c:pt idx="225502">
                  <c:v>0</c:v>
                </c:pt>
                <c:pt idx="225503">
                  <c:v>0</c:v>
                </c:pt>
                <c:pt idx="225504">
                  <c:v>0</c:v>
                </c:pt>
                <c:pt idx="225505">
                  <c:v>0</c:v>
                </c:pt>
                <c:pt idx="225506">
                  <c:v>0</c:v>
                </c:pt>
                <c:pt idx="225507">
                  <c:v>0</c:v>
                </c:pt>
                <c:pt idx="225508">
                  <c:v>0</c:v>
                </c:pt>
                <c:pt idx="225509">
                  <c:v>0</c:v>
                </c:pt>
                <c:pt idx="225510">
                  <c:v>0</c:v>
                </c:pt>
                <c:pt idx="225511">
                  <c:v>0</c:v>
                </c:pt>
                <c:pt idx="225512">
                  <c:v>0</c:v>
                </c:pt>
                <c:pt idx="225513">
                  <c:v>0</c:v>
                </c:pt>
                <c:pt idx="225514">
                  <c:v>0</c:v>
                </c:pt>
                <c:pt idx="225515">
                  <c:v>0</c:v>
                </c:pt>
                <c:pt idx="225516">
                  <c:v>0</c:v>
                </c:pt>
                <c:pt idx="225517">
                  <c:v>0</c:v>
                </c:pt>
                <c:pt idx="225518">
                  <c:v>0</c:v>
                </c:pt>
                <c:pt idx="225519">
                  <c:v>0</c:v>
                </c:pt>
                <c:pt idx="225520">
                  <c:v>0</c:v>
                </c:pt>
                <c:pt idx="225521">
                  <c:v>0</c:v>
                </c:pt>
                <c:pt idx="225522">
                  <c:v>0</c:v>
                </c:pt>
                <c:pt idx="225523">
                  <c:v>0</c:v>
                </c:pt>
                <c:pt idx="225524">
                  <c:v>0</c:v>
                </c:pt>
                <c:pt idx="225525">
                  <c:v>0</c:v>
                </c:pt>
                <c:pt idx="225526">
                  <c:v>0</c:v>
                </c:pt>
                <c:pt idx="225527">
                  <c:v>0</c:v>
                </c:pt>
                <c:pt idx="225528">
                  <c:v>0</c:v>
                </c:pt>
                <c:pt idx="225529">
                  <c:v>0</c:v>
                </c:pt>
                <c:pt idx="225530">
                  <c:v>0</c:v>
                </c:pt>
                <c:pt idx="225531">
                  <c:v>0</c:v>
                </c:pt>
                <c:pt idx="225532">
                  <c:v>0</c:v>
                </c:pt>
                <c:pt idx="225533">
                  <c:v>0</c:v>
                </c:pt>
                <c:pt idx="225534">
                  <c:v>0</c:v>
                </c:pt>
                <c:pt idx="225535">
                  <c:v>0</c:v>
                </c:pt>
                <c:pt idx="225536">
                  <c:v>0</c:v>
                </c:pt>
                <c:pt idx="225537">
                  <c:v>0</c:v>
                </c:pt>
                <c:pt idx="225538">
                  <c:v>0</c:v>
                </c:pt>
                <c:pt idx="225539">
                  <c:v>0</c:v>
                </c:pt>
                <c:pt idx="225540">
                  <c:v>0</c:v>
                </c:pt>
                <c:pt idx="225541">
                  <c:v>0</c:v>
                </c:pt>
                <c:pt idx="225542">
                  <c:v>0</c:v>
                </c:pt>
                <c:pt idx="225543">
                  <c:v>0</c:v>
                </c:pt>
                <c:pt idx="225544">
                  <c:v>0</c:v>
                </c:pt>
                <c:pt idx="225545">
                  <c:v>0</c:v>
                </c:pt>
                <c:pt idx="225546">
                  <c:v>0</c:v>
                </c:pt>
                <c:pt idx="225547">
                  <c:v>0</c:v>
                </c:pt>
                <c:pt idx="225548">
                  <c:v>0</c:v>
                </c:pt>
                <c:pt idx="225549">
                  <c:v>0</c:v>
                </c:pt>
                <c:pt idx="225550">
                  <c:v>0</c:v>
                </c:pt>
                <c:pt idx="225551">
                  <c:v>0</c:v>
                </c:pt>
                <c:pt idx="225552">
                  <c:v>0</c:v>
                </c:pt>
                <c:pt idx="225553">
                  <c:v>0</c:v>
                </c:pt>
                <c:pt idx="225554">
                  <c:v>0</c:v>
                </c:pt>
                <c:pt idx="225555">
                  <c:v>0</c:v>
                </c:pt>
                <c:pt idx="225556">
                  <c:v>0</c:v>
                </c:pt>
                <c:pt idx="225557">
                  <c:v>0</c:v>
                </c:pt>
                <c:pt idx="225558">
                  <c:v>0</c:v>
                </c:pt>
                <c:pt idx="225559">
                  <c:v>0</c:v>
                </c:pt>
                <c:pt idx="225560">
                  <c:v>0</c:v>
                </c:pt>
                <c:pt idx="225561">
                  <c:v>0</c:v>
                </c:pt>
                <c:pt idx="225562">
                  <c:v>0</c:v>
                </c:pt>
                <c:pt idx="225563">
                  <c:v>0</c:v>
                </c:pt>
                <c:pt idx="225564">
                  <c:v>0</c:v>
                </c:pt>
                <c:pt idx="225565">
                  <c:v>0</c:v>
                </c:pt>
                <c:pt idx="225566">
                  <c:v>0</c:v>
                </c:pt>
                <c:pt idx="225567">
                  <c:v>0</c:v>
                </c:pt>
                <c:pt idx="225568">
                  <c:v>0</c:v>
                </c:pt>
                <c:pt idx="225569">
                  <c:v>0</c:v>
                </c:pt>
                <c:pt idx="225570">
                  <c:v>0</c:v>
                </c:pt>
                <c:pt idx="225571">
                  <c:v>0</c:v>
                </c:pt>
                <c:pt idx="225572">
                  <c:v>0</c:v>
                </c:pt>
                <c:pt idx="225573">
                  <c:v>0</c:v>
                </c:pt>
                <c:pt idx="225574">
                  <c:v>0</c:v>
                </c:pt>
                <c:pt idx="225575">
                  <c:v>0</c:v>
                </c:pt>
                <c:pt idx="225576">
                  <c:v>0</c:v>
                </c:pt>
                <c:pt idx="225577">
                  <c:v>0</c:v>
                </c:pt>
                <c:pt idx="225578">
                  <c:v>0</c:v>
                </c:pt>
                <c:pt idx="225579">
                  <c:v>0</c:v>
                </c:pt>
                <c:pt idx="225580">
                  <c:v>0</c:v>
                </c:pt>
                <c:pt idx="225581">
                  <c:v>0</c:v>
                </c:pt>
                <c:pt idx="225582">
                  <c:v>0</c:v>
                </c:pt>
                <c:pt idx="225583">
                  <c:v>0</c:v>
                </c:pt>
                <c:pt idx="225584">
                  <c:v>0</c:v>
                </c:pt>
                <c:pt idx="225585">
                  <c:v>0</c:v>
                </c:pt>
                <c:pt idx="225586">
                  <c:v>0</c:v>
                </c:pt>
                <c:pt idx="225587">
                  <c:v>0</c:v>
                </c:pt>
                <c:pt idx="225588">
                  <c:v>0</c:v>
                </c:pt>
                <c:pt idx="225589">
                  <c:v>0</c:v>
                </c:pt>
                <c:pt idx="225590">
                  <c:v>0</c:v>
                </c:pt>
                <c:pt idx="225591">
                  <c:v>0</c:v>
                </c:pt>
                <c:pt idx="225592">
                  <c:v>0</c:v>
                </c:pt>
                <c:pt idx="225593">
                  <c:v>0</c:v>
                </c:pt>
                <c:pt idx="225594">
                  <c:v>0</c:v>
                </c:pt>
                <c:pt idx="225595">
                  <c:v>0</c:v>
                </c:pt>
                <c:pt idx="225596">
                  <c:v>0</c:v>
                </c:pt>
                <c:pt idx="225597">
                  <c:v>0</c:v>
                </c:pt>
                <c:pt idx="225598">
                  <c:v>0</c:v>
                </c:pt>
                <c:pt idx="225599">
                  <c:v>0</c:v>
                </c:pt>
                <c:pt idx="225600">
                  <c:v>0</c:v>
                </c:pt>
                <c:pt idx="225601">
                  <c:v>0</c:v>
                </c:pt>
                <c:pt idx="225602">
                  <c:v>0</c:v>
                </c:pt>
                <c:pt idx="225603">
                  <c:v>0</c:v>
                </c:pt>
                <c:pt idx="225604">
                  <c:v>0</c:v>
                </c:pt>
                <c:pt idx="225605">
                  <c:v>0</c:v>
                </c:pt>
                <c:pt idx="225606">
                  <c:v>0</c:v>
                </c:pt>
                <c:pt idx="225607">
                  <c:v>0</c:v>
                </c:pt>
                <c:pt idx="225608">
                  <c:v>0</c:v>
                </c:pt>
                <c:pt idx="225609">
                  <c:v>0</c:v>
                </c:pt>
                <c:pt idx="225610">
                  <c:v>0</c:v>
                </c:pt>
                <c:pt idx="225611">
                  <c:v>0</c:v>
                </c:pt>
                <c:pt idx="225612">
                  <c:v>0</c:v>
                </c:pt>
                <c:pt idx="225613">
                  <c:v>0</c:v>
                </c:pt>
                <c:pt idx="225614">
                  <c:v>0</c:v>
                </c:pt>
                <c:pt idx="225615">
                  <c:v>0</c:v>
                </c:pt>
                <c:pt idx="225616">
                  <c:v>0</c:v>
                </c:pt>
                <c:pt idx="225617">
                  <c:v>0</c:v>
                </c:pt>
                <c:pt idx="225618">
                  <c:v>0</c:v>
                </c:pt>
                <c:pt idx="225619">
                  <c:v>0</c:v>
                </c:pt>
                <c:pt idx="225620">
                  <c:v>0</c:v>
                </c:pt>
                <c:pt idx="225621">
                  <c:v>0</c:v>
                </c:pt>
                <c:pt idx="225622">
                  <c:v>0</c:v>
                </c:pt>
                <c:pt idx="225623">
                  <c:v>0</c:v>
                </c:pt>
                <c:pt idx="225624">
                  <c:v>0</c:v>
                </c:pt>
                <c:pt idx="225625">
                  <c:v>0</c:v>
                </c:pt>
                <c:pt idx="225626">
                  <c:v>0</c:v>
                </c:pt>
                <c:pt idx="225627">
                  <c:v>0</c:v>
                </c:pt>
                <c:pt idx="225628">
                  <c:v>0</c:v>
                </c:pt>
                <c:pt idx="225629">
                  <c:v>0</c:v>
                </c:pt>
                <c:pt idx="225630">
                  <c:v>0</c:v>
                </c:pt>
                <c:pt idx="225631">
                  <c:v>0</c:v>
                </c:pt>
                <c:pt idx="225632">
                  <c:v>0</c:v>
                </c:pt>
                <c:pt idx="225633">
                  <c:v>0</c:v>
                </c:pt>
                <c:pt idx="225634">
                  <c:v>0</c:v>
                </c:pt>
                <c:pt idx="225635">
                  <c:v>0</c:v>
                </c:pt>
                <c:pt idx="225636">
                  <c:v>0</c:v>
                </c:pt>
                <c:pt idx="225637">
                  <c:v>0</c:v>
                </c:pt>
                <c:pt idx="225638">
                  <c:v>0</c:v>
                </c:pt>
                <c:pt idx="225639">
                  <c:v>0</c:v>
                </c:pt>
                <c:pt idx="225640">
                  <c:v>0</c:v>
                </c:pt>
                <c:pt idx="225641">
                  <c:v>0</c:v>
                </c:pt>
                <c:pt idx="225642">
                  <c:v>0</c:v>
                </c:pt>
                <c:pt idx="225643">
                  <c:v>0</c:v>
                </c:pt>
                <c:pt idx="225644">
                  <c:v>0</c:v>
                </c:pt>
                <c:pt idx="225645">
                  <c:v>0</c:v>
                </c:pt>
                <c:pt idx="225646">
                  <c:v>0</c:v>
                </c:pt>
                <c:pt idx="225647">
                  <c:v>0</c:v>
                </c:pt>
                <c:pt idx="225648">
                  <c:v>0</c:v>
                </c:pt>
                <c:pt idx="225649">
                  <c:v>0</c:v>
                </c:pt>
                <c:pt idx="225650">
                  <c:v>0</c:v>
                </c:pt>
                <c:pt idx="225651">
                  <c:v>0</c:v>
                </c:pt>
                <c:pt idx="225652">
                  <c:v>0</c:v>
                </c:pt>
                <c:pt idx="225653">
                  <c:v>0</c:v>
                </c:pt>
                <c:pt idx="225654">
                  <c:v>0</c:v>
                </c:pt>
                <c:pt idx="225655">
                  <c:v>0</c:v>
                </c:pt>
                <c:pt idx="225656">
                  <c:v>0</c:v>
                </c:pt>
                <c:pt idx="225657">
                  <c:v>0</c:v>
                </c:pt>
                <c:pt idx="225658">
                  <c:v>0</c:v>
                </c:pt>
                <c:pt idx="225659">
                  <c:v>0</c:v>
                </c:pt>
                <c:pt idx="225660">
                  <c:v>0</c:v>
                </c:pt>
                <c:pt idx="225661">
                  <c:v>0</c:v>
                </c:pt>
                <c:pt idx="225662">
                  <c:v>0</c:v>
                </c:pt>
                <c:pt idx="225663">
                  <c:v>0</c:v>
                </c:pt>
                <c:pt idx="225664">
                  <c:v>0</c:v>
                </c:pt>
                <c:pt idx="225665">
                  <c:v>0</c:v>
                </c:pt>
                <c:pt idx="225666">
                  <c:v>0</c:v>
                </c:pt>
                <c:pt idx="225667">
                  <c:v>0</c:v>
                </c:pt>
                <c:pt idx="225668">
                  <c:v>0</c:v>
                </c:pt>
                <c:pt idx="225669">
                  <c:v>0</c:v>
                </c:pt>
                <c:pt idx="225670">
                  <c:v>0</c:v>
                </c:pt>
                <c:pt idx="225671">
                  <c:v>0</c:v>
                </c:pt>
                <c:pt idx="225672">
                  <c:v>0</c:v>
                </c:pt>
                <c:pt idx="225673">
                  <c:v>0</c:v>
                </c:pt>
                <c:pt idx="225674">
                  <c:v>0</c:v>
                </c:pt>
                <c:pt idx="225675">
                  <c:v>0</c:v>
                </c:pt>
                <c:pt idx="225676">
                  <c:v>0</c:v>
                </c:pt>
                <c:pt idx="225677">
                  <c:v>0</c:v>
                </c:pt>
                <c:pt idx="225678">
                  <c:v>0</c:v>
                </c:pt>
                <c:pt idx="225679">
                  <c:v>0</c:v>
                </c:pt>
                <c:pt idx="225680">
                  <c:v>0</c:v>
                </c:pt>
                <c:pt idx="225681">
                  <c:v>0</c:v>
                </c:pt>
                <c:pt idx="225682">
                  <c:v>0</c:v>
                </c:pt>
                <c:pt idx="225683">
                  <c:v>0</c:v>
                </c:pt>
                <c:pt idx="225684">
                  <c:v>0</c:v>
                </c:pt>
                <c:pt idx="225685">
                  <c:v>0</c:v>
                </c:pt>
                <c:pt idx="225686">
                  <c:v>0</c:v>
                </c:pt>
                <c:pt idx="225687">
                  <c:v>0</c:v>
                </c:pt>
                <c:pt idx="225688">
                  <c:v>0</c:v>
                </c:pt>
                <c:pt idx="225689">
                  <c:v>0</c:v>
                </c:pt>
                <c:pt idx="225690">
                  <c:v>0</c:v>
                </c:pt>
                <c:pt idx="225691">
                  <c:v>0</c:v>
                </c:pt>
                <c:pt idx="225692">
                  <c:v>0</c:v>
                </c:pt>
                <c:pt idx="225693">
                  <c:v>0</c:v>
                </c:pt>
                <c:pt idx="225694">
                  <c:v>0</c:v>
                </c:pt>
                <c:pt idx="225695">
                  <c:v>0</c:v>
                </c:pt>
                <c:pt idx="225696">
                  <c:v>0</c:v>
                </c:pt>
                <c:pt idx="225697">
                  <c:v>0</c:v>
                </c:pt>
                <c:pt idx="225698">
                  <c:v>0</c:v>
                </c:pt>
                <c:pt idx="225699">
                  <c:v>0</c:v>
                </c:pt>
                <c:pt idx="225700">
                  <c:v>0</c:v>
                </c:pt>
                <c:pt idx="225701">
                  <c:v>0</c:v>
                </c:pt>
                <c:pt idx="225702">
                  <c:v>0</c:v>
                </c:pt>
                <c:pt idx="225703">
                  <c:v>0</c:v>
                </c:pt>
                <c:pt idx="225704">
                  <c:v>0</c:v>
                </c:pt>
                <c:pt idx="225705">
                  <c:v>0</c:v>
                </c:pt>
                <c:pt idx="225706">
                  <c:v>0</c:v>
                </c:pt>
                <c:pt idx="225707">
                  <c:v>0</c:v>
                </c:pt>
                <c:pt idx="225708">
                  <c:v>0</c:v>
                </c:pt>
                <c:pt idx="225709">
                  <c:v>0</c:v>
                </c:pt>
                <c:pt idx="225710">
                  <c:v>0</c:v>
                </c:pt>
                <c:pt idx="225711">
                  <c:v>0</c:v>
                </c:pt>
                <c:pt idx="225712">
                  <c:v>0</c:v>
                </c:pt>
                <c:pt idx="225713">
                  <c:v>0</c:v>
                </c:pt>
                <c:pt idx="225714">
                  <c:v>0</c:v>
                </c:pt>
                <c:pt idx="225715">
                  <c:v>0</c:v>
                </c:pt>
                <c:pt idx="225716">
                  <c:v>0</c:v>
                </c:pt>
                <c:pt idx="225717">
                  <c:v>0</c:v>
                </c:pt>
                <c:pt idx="225718">
                  <c:v>0</c:v>
                </c:pt>
                <c:pt idx="225719">
                  <c:v>0</c:v>
                </c:pt>
                <c:pt idx="225720">
                  <c:v>0</c:v>
                </c:pt>
                <c:pt idx="225721">
                  <c:v>0</c:v>
                </c:pt>
                <c:pt idx="225722">
                  <c:v>0</c:v>
                </c:pt>
                <c:pt idx="225723">
                  <c:v>0</c:v>
                </c:pt>
                <c:pt idx="225724">
                  <c:v>0</c:v>
                </c:pt>
                <c:pt idx="225725">
                  <c:v>0</c:v>
                </c:pt>
                <c:pt idx="225726">
                  <c:v>0</c:v>
                </c:pt>
                <c:pt idx="225727">
                  <c:v>0</c:v>
                </c:pt>
                <c:pt idx="225728">
                  <c:v>0</c:v>
                </c:pt>
                <c:pt idx="225729">
                  <c:v>0</c:v>
                </c:pt>
                <c:pt idx="225730">
                  <c:v>0</c:v>
                </c:pt>
                <c:pt idx="225731">
                  <c:v>0</c:v>
                </c:pt>
                <c:pt idx="225732">
                  <c:v>0</c:v>
                </c:pt>
                <c:pt idx="225733">
                  <c:v>0</c:v>
                </c:pt>
                <c:pt idx="225734">
                  <c:v>0</c:v>
                </c:pt>
                <c:pt idx="225735">
                  <c:v>0</c:v>
                </c:pt>
                <c:pt idx="225736">
                  <c:v>0</c:v>
                </c:pt>
                <c:pt idx="225737">
                  <c:v>0</c:v>
                </c:pt>
                <c:pt idx="225738">
                  <c:v>0</c:v>
                </c:pt>
                <c:pt idx="225739">
                  <c:v>0</c:v>
                </c:pt>
                <c:pt idx="225740">
                  <c:v>0</c:v>
                </c:pt>
                <c:pt idx="225741">
                  <c:v>0</c:v>
                </c:pt>
                <c:pt idx="225742">
                  <c:v>0</c:v>
                </c:pt>
                <c:pt idx="225743">
                  <c:v>0</c:v>
                </c:pt>
                <c:pt idx="225744">
                  <c:v>0</c:v>
                </c:pt>
                <c:pt idx="225745">
                  <c:v>0</c:v>
                </c:pt>
                <c:pt idx="225746">
                  <c:v>0</c:v>
                </c:pt>
                <c:pt idx="225747">
                  <c:v>0</c:v>
                </c:pt>
                <c:pt idx="225748">
                  <c:v>0</c:v>
                </c:pt>
                <c:pt idx="225749">
                  <c:v>0</c:v>
                </c:pt>
                <c:pt idx="225750">
                  <c:v>0</c:v>
                </c:pt>
                <c:pt idx="225751">
                  <c:v>0</c:v>
                </c:pt>
                <c:pt idx="225752">
                  <c:v>0</c:v>
                </c:pt>
                <c:pt idx="225753">
                  <c:v>0</c:v>
                </c:pt>
                <c:pt idx="225754">
                  <c:v>0</c:v>
                </c:pt>
                <c:pt idx="225755">
                  <c:v>0</c:v>
                </c:pt>
                <c:pt idx="225756">
                  <c:v>0</c:v>
                </c:pt>
                <c:pt idx="225757">
                  <c:v>0</c:v>
                </c:pt>
                <c:pt idx="225758">
                  <c:v>0</c:v>
                </c:pt>
                <c:pt idx="225759">
                  <c:v>0</c:v>
                </c:pt>
                <c:pt idx="225760">
                  <c:v>0</c:v>
                </c:pt>
                <c:pt idx="225761">
                  <c:v>0</c:v>
                </c:pt>
                <c:pt idx="225762">
                  <c:v>0</c:v>
                </c:pt>
                <c:pt idx="225763">
                  <c:v>0</c:v>
                </c:pt>
                <c:pt idx="225764">
                  <c:v>0</c:v>
                </c:pt>
                <c:pt idx="225765">
                  <c:v>0</c:v>
                </c:pt>
                <c:pt idx="225766">
                  <c:v>0</c:v>
                </c:pt>
                <c:pt idx="225767">
                  <c:v>0</c:v>
                </c:pt>
                <c:pt idx="225768">
                  <c:v>0</c:v>
                </c:pt>
                <c:pt idx="225769">
                  <c:v>0</c:v>
                </c:pt>
                <c:pt idx="225770">
                  <c:v>0</c:v>
                </c:pt>
                <c:pt idx="225771">
                  <c:v>0</c:v>
                </c:pt>
                <c:pt idx="225772">
                  <c:v>0</c:v>
                </c:pt>
                <c:pt idx="225773">
                  <c:v>0</c:v>
                </c:pt>
                <c:pt idx="225774">
                  <c:v>0</c:v>
                </c:pt>
                <c:pt idx="225775">
                  <c:v>0</c:v>
                </c:pt>
                <c:pt idx="225776">
                  <c:v>0</c:v>
                </c:pt>
                <c:pt idx="225777">
                  <c:v>0</c:v>
                </c:pt>
                <c:pt idx="225778">
                  <c:v>0</c:v>
                </c:pt>
                <c:pt idx="225779">
                  <c:v>0</c:v>
                </c:pt>
                <c:pt idx="225780">
                  <c:v>0</c:v>
                </c:pt>
                <c:pt idx="225781">
                  <c:v>0</c:v>
                </c:pt>
                <c:pt idx="225782">
                  <c:v>0</c:v>
                </c:pt>
                <c:pt idx="225783">
                  <c:v>0</c:v>
                </c:pt>
                <c:pt idx="225784">
                  <c:v>0</c:v>
                </c:pt>
                <c:pt idx="225785">
                  <c:v>0</c:v>
                </c:pt>
                <c:pt idx="225786">
                  <c:v>0</c:v>
                </c:pt>
                <c:pt idx="225787">
                  <c:v>0</c:v>
                </c:pt>
                <c:pt idx="225788">
                  <c:v>0</c:v>
                </c:pt>
                <c:pt idx="225789">
                  <c:v>0</c:v>
                </c:pt>
                <c:pt idx="225790">
                  <c:v>0</c:v>
                </c:pt>
                <c:pt idx="225791">
                  <c:v>0</c:v>
                </c:pt>
                <c:pt idx="225792">
                  <c:v>0</c:v>
                </c:pt>
                <c:pt idx="225793">
                  <c:v>0</c:v>
                </c:pt>
                <c:pt idx="225794">
                  <c:v>0</c:v>
                </c:pt>
                <c:pt idx="225795">
                  <c:v>0</c:v>
                </c:pt>
                <c:pt idx="225796">
                  <c:v>0</c:v>
                </c:pt>
                <c:pt idx="225797">
                  <c:v>0</c:v>
                </c:pt>
                <c:pt idx="225798">
                  <c:v>0</c:v>
                </c:pt>
                <c:pt idx="225799">
                  <c:v>0</c:v>
                </c:pt>
                <c:pt idx="225800">
                  <c:v>0</c:v>
                </c:pt>
                <c:pt idx="225801">
                  <c:v>0</c:v>
                </c:pt>
                <c:pt idx="225802">
                  <c:v>0</c:v>
                </c:pt>
                <c:pt idx="225803">
                  <c:v>0</c:v>
                </c:pt>
                <c:pt idx="225804">
                  <c:v>0</c:v>
                </c:pt>
                <c:pt idx="225805">
                  <c:v>0</c:v>
                </c:pt>
                <c:pt idx="225806">
                  <c:v>0</c:v>
                </c:pt>
                <c:pt idx="225807">
                  <c:v>0</c:v>
                </c:pt>
                <c:pt idx="225808">
                  <c:v>0</c:v>
                </c:pt>
                <c:pt idx="225809">
                  <c:v>0</c:v>
                </c:pt>
                <c:pt idx="225810">
                  <c:v>0</c:v>
                </c:pt>
                <c:pt idx="225811">
                  <c:v>0</c:v>
                </c:pt>
                <c:pt idx="225812">
                  <c:v>0</c:v>
                </c:pt>
                <c:pt idx="225813">
                  <c:v>0</c:v>
                </c:pt>
                <c:pt idx="225814">
                  <c:v>0</c:v>
                </c:pt>
                <c:pt idx="225815">
                  <c:v>0</c:v>
                </c:pt>
                <c:pt idx="225816">
                  <c:v>0</c:v>
                </c:pt>
                <c:pt idx="225817">
                  <c:v>0</c:v>
                </c:pt>
                <c:pt idx="225818">
                  <c:v>0</c:v>
                </c:pt>
                <c:pt idx="225819">
                  <c:v>0</c:v>
                </c:pt>
                <c:pt idx="225820">
                  <c:v>0</c:v>
                </c:pt>
                <c:pt idx="225821">
                  <c:v>0</c:v>
                </c:pt>
                <c:pt idx="225822">
                  <c:v>0</c:v>
                </c:pt>
                <c:pt idx="225823">
                  <c:v>0</c:v>
                </c:pt>
                <c:pt idx="225824">
                  <c:v>0</c:v>
                </c:pt>
                <c:pt idx="225825">
                  <c:v>0</c:v>
                </c:pt>
                <c:pt idx="225826">
                  <c:v>0</c:v>
                </c:pt>
                <c:pt idx="225827">
                  <c:v>0</c:v>
                </c:pt>
                <c:pt idx="225828">
                  <c:v>0</c:v>
                </c:pt>
                <c:pt idx="225829">
                  <c:v>0</c:v>
                </c:pt>
                <c:pt idx="225830">
                  <c:v>0</c:v>
                </c:pt>
                <c:pt idx="225831">
                  <c:v>0</c:v>
                </c:pt>
                <c:pt idx="225832">
                  <c:v>0</c:v>
                </c:pt>
                <c:pt idx="225833">
                  <c:v>0</c:v>
                </c:pt>
                <c:pt idx="225834">
                  <c:v>0</c:v>
                </c:pt>
                <c:pt idx="225835">
                  <c:v>0</c:v>
                </c:pt>
                <c:pt idx="225836">
                  <c:v>0</c:v>
                </c:pt>
                <c:pt idx="225837">
                  <c:v>0</c:v>
                </c:pt>
                <c:pt idx="225838">
                  <c:v>0</c:v>
                </c:pt>
                <c:pt idx="225839">
                  <c:v>0</c:v>
                </c:pt>
                <c:pt idx="225840">
                  <c:v>0</c:v>
                </c:pt>
                <c:pt idx="225841">
                  <c:v>0</c:v>
                </c:pt>
                <c:pt idx="225842">
                  <c:v>0</c:v>
                </c:pt>
                <c:pt idx="225843">
                  <c:v>0</c:v>
                </c:pt>
                <c:pt idx="225844">
                  <c:v>0</c:v>
                </c:pt>
                <c:pt idx="225845">
                  <c:v>0</c:v>
                </c:pt>
                <c:pt idx="225846">
                  <c:v>0</c:v>
                </c:pt>
                <c:pt idx="225847">
                  <c:v>0</c:v>
                </c:pt>
                <c:pt idx="225848">
                  <c:v>0</c:v>
                </c:pt>
                <c:pt idx="225849">
                  <c:v>0</c:v>
                </c:pt>
                <c:pt idx="225850">
                  <c:v>0</c:v>
                </c:pt>
                <c:pt idx="225851">
                  <c:v>0</c:v>
                </c:pt>
                <c:pt idx="225852">
                  <c:v>0</c:v>
                </c:pt>
                <c:pt idx="225853">
                  <c:v>0</c:v>
                </c:pt>
                <c:pt idx="225854">
                  <c:v>0</c:v>
                </c:pt>
                <c:pt idx="225855">
                  <c:v>0</c:v>
                </c:pt>
                <c:pt idx="225856">
                  <c:v>0</c:v>
                </c:pt>
                <c:pt idx="225857">
                  <c:v>0</c:v>
                </c:pt>
                <c:pt idx="225858">
                  <c:v>0</c:v>
                </c:pt>
                <c:pt idx="225859">
                  <c:v>0</c:v>
                </c:pt>
                <c:pt idx="225860">
                  <c:v>0</c:v>
                </c:pt>
                <c:pt idx="225861">
                  <c:v>0</c:v>
                </c:pt>
                <c:pt idx="225862">
                  <c:v>0</c:v>
                </c:pt>
                <c:pt idx="225863">
                  <c:v>0</c:v>
                </c:pt>
                <c:pt idx="225864">
                  <c:v>0</c:v>
                </c:pt>
                <c:pt idx="225865">
                  <c:v>0</c:v>
                </c:pt>
                <c:pt idx="225866">
                  <c:v>0</c:v>
                </c:pt>
                <c:pt idx="225867">
                  <c:v>0</c:v>
                </c:pt>
                <c:pt idx="225868">
                  <c:v>0</c:v>
                </c:pt>
                <c:pt idx="225869">
                  <c:v>0</c:v>
                </c:pt>
                <c:pt idx="225870">
                  <c:v>0</c:v>
                </c:pt>
                <c:pt idx="225871">
                  <c:v>0</c:v>
                </c:pt>
                <c:pt idx="225872">
                  <c:v>0</c:v>
                </c:pt>
                <c:pt idx="225873">
                  <c:v>0</c:v>
                </c:pt>
                <c:pt idx="225874">
                  <c:v>0</c:v>
                </c:pt>
                <c:pt idx="225875">
                  <c:v>0</c:v>
                </c:pt>
                <c:pt idx="225876">
                  <c:v>0</c:v>
                </c:pt>
                <c:pt idx="225877">
                  <c:v>0</c:v>
                </c:pt>
                <c:pt idx="225878">
                  <c:v>0</c:v>
                </c:pt>
                <c:pt idx="225879">
                  <c:v>0</c:v>
                </c:pt>
                <c:pt idx="225880">
                  <c:v>0</c:v>
                </c:pt>
                <c:pt idx="225881">
                  <c:v>0</c:v>
                </c:pt>
                <c:pt idx="225882">
                  <c:v>0</c:v>
                </c:pt>
                <c:pt idx="225883">
                  <c:v>0</c:v>
                </c:pt>
                <c:pt idx="225884">
                  <c:v>0</c:v>
                </c:pt>
                <c:pt idx="225885">
                  <c:v>0</c:v>
                </c:pt>
                <c:pt idx="225886">
                  <c:v>0</c:v>
                </c:pt>
                <c:pt idx="225887">
                  <c:v>0</c:v>
                </c:pt>
                <c:pt idx="225888">
                  <c:v>0</c:v>
                </c:pt>
                <c:pt idx="225889">
                  <c:v>0</c:v>
                </c:pt>
                <c:pt idx="225890">
                  <c:v>0</c:v>
                </c:pt>
                <c:pt idx="225891">
                  <c:v>0</c:v>
                </c:pt>
                <c:pt idx="225892">
                  <c:v>0</c:v>
                </c:pt>
                <c:pt idx="225893">
                  <c:v>0</c:v>
                </c:pt>
                <c:pt idx="225894">
                  <c:v>0</c:v>
                </c:pt>
                <c:pt idx="225895">
                  <c:v>0</c:v>
                </c:pt>
                <c:pt idx="225896">
                  <c:v>0</c:v>
                </c:pt>
                <c:pt idx="225897">
                  <c:v>0</c:v>
                </c:pt>
                <c:pt idx="225898">
                  <c:v>0</c:v>
                </c:pt>
                <c:pt idx="225899">
                  <c:v>0</c:v>
                </c:pt>
                <c:pt idx="225900">
                  <c:v>0</c:v>
                </c:pt>
                <c:pt idx="225901">
                  <c:v>0</c:v>
                </c:pt>
                <c:pt idx="225902">
                  <c:v>0</c:v>
                </c:pt>
                <c:pt idx="225903">
                  <c:v>0</c:v>
                </c:pt>
                <c:pt idx="225904">
                  <c:v>0</c:v>
                </c:pt>
                <c:pt idx="225905">
                  <c:v>0</c:v>
                </c:pt>
                <c:pt idx="225906">
                  <c:v>0</c:v>
                </c:pt>
                <c:pt idx="225907">
                  <c:v>0</c:v>
                </c:pt>
                <c:pt idx="225908">
                  <c:v>0</c:v>
                </c:pt>
                <c:pt idx="225909">
                  <c:v>0</c:v>
                </c:pt>
                <c:pt idx="225910">
                  <c:v>0</c:v>
                </c:pt>
                <c:pt idx="225911">
                  <c:v>0</c:v>
                </c:pt>
                <c:pt idx="225912">
                  <c:v>0</c:v>
                </c:pt>
                <c:pt idx="225913">
                  <c:v>0</c:v>
                </c:pt>
                <c:pt idx="225914">
                  <c:v>0</c:v>
                </c:pt>
                <c:pt idx="225915">
                  <c:v>0</c:v>
                </c:pt>
                <c:pt idx="225916">
                  <c:v>0</c:v>
                </c:pt>
                <c:pt idx="225917">
                  <c:v>0</c:v>
                </c:pt>
                <c:pt idx="225918">
                  <c:v>0</c:v>
                </c:pt>
                <c:pt idx="225919">
                  <c:v>0</c:v>
                </c:pt>
                <c:pt idx="225920">
                  <c:v>0</c:v>
                </c:pt>
                <c:pt idx="225921">
                  <c:v>0</c:v>
                </c:pt>
                <c:pt idx="225922">
                  <c:v>0</c:v>
                </c:pt>
                <c:pt idx="225923">
                  <c:v>0</c:v>
                </c:pt>
                <c:pt idx="225924">
                  <c:v>0</c:v>
                </c:pt>
                <c:pt idx="225925">
                  <c:v>0</c:v>
                </c:pt>
                <c:pt idx="225926">
                  <c:v>0</c:v>
                </c:pt>
                <c:pt idx="225927">
                  <c:v>0</c:v>
                </c:pt>
                <c:pt idx="225928">
                  <c:v>0</c:v>
                </c:pt>
                <c:pt idx="225929">
                  <c:v>0</c:v>
                </c:pt>
                <c:pt idx="225930">
                  <c:v>0</c:v>
                </c:pt>
                <c:pt idx="225931">
                  <c:v>0</c:v>
                </c:pt>
                <c:pt idx="225932">
                  <c:v>0</c:v>
                </c:pt>
                <c:pt idx="225933">
                  <c:v>0</c:v>
                </c:pt>
                <c:pt idx="225934">
                  <c:v>0</c:v>
                </c:pt>
                <c:pt idx="225935">
                  <c:v>0</c:v>
                </c:pt>
                <c:pt idx="225936">
                  <c:v>0</c:v>
                </c:pt>
                <c:pt idx="225937">
                  <c:v>0</c:v>
                </c:pt>
                <c:pt idx="225938">
                  <c:v>0</c:v>
                </c:pt>
                <c:pt idx="225939">
                  <c:v>0</c:v>
                </c:pt>
                <c:pt idx="225940">
                  <c:v>0</c:v>
                </c:pt>
                <c:pt idx="225941">
                  <c:v>0</c:v>
                </c:pt>
                <c:pt idx="225942">
                  <c:v>0</c:v>
                </c:pt>
                <c:pt idx="225943">
                  <c:v>0</c:v>
                </c:pt>
                <c:pt idx="225944">
                  <c:v>0</c:v>
                </c:pt>
                <c:pt idx="225945">
                  <c:v>0</c:v>
                </c:pt>
                <c:pt idx="225946">
                  <c:v>0</c:v>
                </c:pt>
                <c:pt idx="225947">
                  <c:v>0</c:v>
                </c:pt>
                <c:pt idx="225948">
                  <c:v>0</c:v>
                </c:pt>
                <c:pt idx="225949">
                  <c:v>0</c:v>
                </c:pt>
                <c:pt idx="225950">
                  <c:v>0</c:v>
                </c:pt>
                <c:pt idx="225951">
                  <c:v>0</c:v>
                </c:pt>
                <c:pt idx="225952">
                  <c:v>0</c:v>
                </c:pt>
                <c:pt idx="225953">
                  <c:v>0</c:v>
                </c:pt>
                <c:pt idx="225954">
                  <c:v>0</c:v>
                </c:pt>
                <c:pt idx="225955">
                  <c:v>0</c:v>
                </c:pt>
                <c:pt idx="225956">
                  <c:v>0</c:v>
                </c:pt>
                <c:pt idx="225957">
                  <c:v>0</c:v>
                </c:pt>
                <c:pt idx="225958">
                  <c:v>0</c:v>
                </c:pt>
                <c:pt idx="225959">
                  <c:v>0</c:v>
                </c:pt>
                <c:pt idx="225960">
                  <c:v>0</c:v>
                </c:pt>
                <c:pt idx="225961">
                  <c:v>0</c:v>
                </c:pt>
                <c:pt idx="225962">
                  <c:v>0</c:v>
                </c:pt>
                <c:pt idx="225963">
                  <c:v>0</c:v>
                </c:pt>
                <c:pt idx="225964">
                  <c:v>0</c:v>
                </c:pt>
                <c:pt idx="225965">
                  <c:v>0</c:v>
                </c:pt>
                <c:pt idx="225966">
                  <c:v>0</c:v>
                </c:pt>
                <c:pt idx="225967">
                  <c:v>0</c:v>
                </c:pt>
                <c:pt idx="225968">
                  <c:v>0</c:v>
                </c:pt>
                <c:pt idx="225969">
                  <c:v>0</c:v>
                </c:pt>
                <c:pt idx="225970">
                  <c:v>0</c:v>
                </c:pt>
                <c:pt idx="225971">
                  <c:v>0</c:v>
                </c:pt>
                <c:pt idx="225972">
                  <c:v>0</c:v>
                </c:pt>
                <c:pt idx="225973">
                  <c:v>0</c:v>
                </c:pt>
                <c:pt idx="225974">
                  <c:v>0</c:v>
                </c:pt>
                <c:pt idx="225975">
                  <c:v>0</c:v>
                </c:pt>
                <c:pt idx="225976">
                  <c:v>0</c:v>
                </c:pt>
                <c:pt idx="225977">
                  <c:v>0</c:v>
                </c:pt>
                <c:pt idx="225978">
                  <c:v>0</c:v>
                </c:pt>
                <c:pt idx="225979">
                  <c:v>0</c:v>
                </c:pt>
                <c:pt idx="225980">
                  <c:v>0</c:v>
                </c:pt>
                <c:pt idx="225981">
                  <c:v>0</c:v>
                </c:pt>
                <c:pt idx="225982">
                  <c:v>0</c:v>
                </c:pt>
                <c:pt idx="225983">
                  <c:v>0</c:v>
                </c:pt>
                <c:pt idx="225984">
                  <c:v>0</c:v>
                </c:pt>
                <c:pt idx="225985">
                  <c:v>0</c:v>
                </c:pt>
                <c:pt idx="225986">
                  <c:v>0</c:v>
                </c:pt>
                <c:pt idx="225987">
                  <c:v>0</c:v>
                </c:pt>
                <c:pt idx="225988">
                  <c:v>0</c:v>
                </c:pt>
                <c:pt idx="225989">
                  <c:v>0</c:v>
                </c:pt>
                <c:pt idx="225990">
                  <c:v>0</c:v>
                </c:pt>
                <c:pt idx="225991">
                  <c:v>0</c:v>
                </c:pt>
                <c:pt idx="225992">
                  <c:v>0</c:v>
                </c:pt>
                <c:pt idx="225993">
                  <c:v>0</c:v>
                </c:pt>
                <c:pt idx="225994">
                  <c:v>0</c:v>
                </c:pt>
                <c:pt idx="225995">
                  <c:v>0</c:v>
                </c:pt>
                <c:pt idx="225996">
                  <c:v>0</c:v>
                </c:pt>
                <c:pt idx="225997">
                  <c:v>0</c:v>
                </c:pt>
                <c:pt idx="225998">
                  <c:v>0</c:v>
                </c:pt>
                <c:pt idx="225999">
                  <c:v>0</c:v>
                </c:pt>
                <c:pt idx="226000">
                  <c:v>0</c:v>
                </c:pt>
                <c:pt idx="226001">
                  <c:v>0</c:v>
                </c:pt>
                <c:pt idx="226002">
                  <c:v>0</c:v>
                </c:pt>
                <c:pt idx="226003">
                  <c:v>0</c:v>
                </c:pt>
                <c:pt idx="226004">
                  <c:v>0</c:v>
                </c:pt>
                <c:pt idx="226005">
                  <c:v>0</c:v>
                </c:pt>
                <c:pt idx="226006">
                  <c:v>0</c:v>
                </c:pt>
                <c:pt idx="226007">
                  <c:v>0</c:v>
                </c:pt>
                <c:pt idx="226008">
                  <c:v>0</c:v>
                </c:pt>
                <c:pt idx="226009">
                  <c:v>0</c:v>
                </c:pt>
                <c:pt idx="226010">
                  <c:v>0</c:v>
                </c:pt>
                <c:pt idx="226011">
                  <c:v>0</c:v>
                </c:pt>
                <c:pt idx="226012">
                  <c:v>0</c:v>
                </c:pt>
                <c:pt idx="226013">
                  <c:v>0</c:v>
                </c:pt>
                <c:pt idx="226014">
                  <c:v>0</c:v>
                </c:pt>
                <c:pt idx="226015">
                  <c:v>0</c:v>
                </c:pt>
                <c:pt idx="226016">
                  <c:v>0</c:v>
                </c:pt>
                <c:pt idx="226017">
                  <c:v>0</c:v>
                </c:pt>
                <c:pt idx="226018">
                  <c:v>0</c:v>
                </c:pt>
                <c:pt idx="226019">
                  <c:v>0</c:v>
                </c:pt>
                <c:pt idx="226020">
                  <c:v>0</c:v>
                </c:pt>
                <c:pt idx="226021">
                  <c:v>0</c:v>
                </c:pt>
                <c:pt idx="226022">
                  <c:v>0</c:v>
                </c:pt>
                <c:pt idx="226023">
                  <c:v>0</c:v>
                </c:pt>
                <c:pt idx="226024">
                  <c:v>0</c:v>
                </c:pt>
                <c:pt idx="226025">
                  <c:v>0</c:v>
                </c:pt>
                <c:pt idx="226026">
                  <c:v>0</c:v>
                </c:pt>
                <c:pt idx="226027">
                  <c:v>0</c:v>
                </c:pt>
                <c:pt idx="226028">
                  <c:v>0</c:v>
                </c:pt>
                <c:pt idx="226029">
                  <c:v>0</c:v>
                </c:pt>
                <c:pt idx="226030">
                  <c:v>0</c:v>
                </c:pt>
                <c:pt idx="226031">
                  <c:v>0</c:v>
                </c:pt>
                <c:pt idx="226032">
                  <c:v>0</c:v>
                </c:pt>
                <c:pt idx="226033">
                  <c:v>0</c:v>
                </c:pt>
                <c:pt idx="226034">
                  <c:v>0</c:v>
                </c:pt>
                <c:pt idx="226035">
                  <c:v>0</c:v>
                </c:pt>
                <c:pt idx="226036">
                  <c:v>0</c:v>
                </c:pt>
                <c:pt idx="226037">
                  <c:v>0</c:v>
                </c:pt>
                <c:pt idx="226038">
                  <c:v>0</c:v>
                </c:pt>
                <c:pt idx="226039">
                  <c:v>0</c:v>
                </c:pt>
                <c:pt idx="226040">
                  <c:v>0</c:v>
                </c:pt>
                <c:pt idx="226041">
                  <c:v>0</c:v>
                </c:pt>
                <c:pt idx="226042">
                  <c:v>0</c:v>
                </c:pt>
                <c:pt idx="226043">
                  <c:v>0</c:v>
                </c:pt>
                <c:pt idx="226044">
                  <c:v>0</c:v>
                </c:pt>
                <c:pt idx="226045">
                  <c:v>0</c:v>
                </c:pt>
                <c:pt idx="226046">
                  <c:v>0</c:v>
                </c:pt>
                <c:pt idx="226047">
                  <c:v>0</c:v>
                </c:pt>
                <c:pt idx="226048">
                  <c:v>0</c:v>
                </c:pt>
                <c:pt idx="226049">
                  <c:v>0</c:v>
                </c:pt>
                <c:pt idx="226050">
                  <c:v>0</c:v>
                </c:pt>
                <c:pt idx="226051">
                  <c:v>0</c:v>
                </c:pt>
                <c:pt idx="226052">
                  <c:v>0</c:v>
                </c:pt>
                <c:pt idx="226053">
                  <c:v>0</c:v>
                </c:pt>
                <c:pt idx="226054">
                  <c:v>0</c:v>
                </c:pt>
                <c:pt idx="226055">
                  <c:v>0</c:v>
                </c:pt>
                <c:pt idx="226056">
                  <c:v>0</c:v>
                </c:pt>
                <c:pt idx="226057">
                  <c:v>0</c:v>
                </c:pt>
                <c:pt idx="226058">
                  <c:v>0</c:v>
                </c:pt>
                <c:pt idx="226059">
                  <c:v>0</c:v>
                </c:pt>
                <c:pt idx="226060">
                  <c:v>0</c:v>
                </c:pt>
                <c:pt idx="226061">
                  <c:v>0</c:v>
                </c:pt>
                <c:pt idx="226062">
                  <c:v>0</c:v>
                </c:pt>
                <c:pt idx="226063">
                  <c:v>0</c:v>
                </c:pt>
                <c:pt idx="226064">
                  <c:v>0</c:v>
                </c:pt>
                <c:pt idx="226065">
                  <c:v>0</c:v>
                </c:pt>
                <c:pt idx="226066">
                  <c:v>0</c:v>
                </c:pt>
                <c:pt idx="226067">
                  <c:v>0</c:v>
                </c:pt>
                <c:pt idx="226068">
                  <c:v>0</c:v>
                </c:pt>
                <c:pt idx="226069">
                  <c:v>0</c:v>
                </c:pt>
                <c:pt idx="226070">
                  <c:v>0</c:v>
                </c:pt>
                <c:pt idx="226071">
                  <c:v>0</c:v>
                </c:pt>
                <c:pt idx="226072">
                  <c:v>0</c:v>
                </c:pt>
                <c:pt idx="226073">
                  <c:v>0</c:v>
                </c:pt>
                <c:pt idx="226074">
                  <c:v>0</c:v>
                </c:pt>
                <c:pt idx="226075">
                  <c:v>0</c:v>
                </c:pt>
                <c:pt idx="226076">
                  <c:v>0</c:v>
                </c:pt>
                <c:pt idx="226077">
                  <c:v>0</c:v>
                </c:pt>
                <c:pt idx="226078">
                  <c:v>0</c:v>
                </c:pt>
                <c:pt idx="226079">
                  <c:v>0</c:v>
                </c:pt>
                <c:pt idx="226080">
                  <c:v>0</c:v>
                </c:pt>
                <c:pt idx="226081">
                  <c:v>0</c:v>
                </c:pt>
                <c:pt idx="226082">
                  <c:v>0</c:v>
                </c:pt>
                <c:pt idx="226083">
                  <c:v>0</c:v>
                </c:pt>
                <c:pt idx="226084">
                  <c:v>0</c:v>
                </c:pt>
                <c:pt idx="226085">
                  <c:v>0</c:v>
                </c:pt>
                <c:pt idx="226086">
                  <c:v>0</c:v>
                </c:pt>
                <c:pt idx="226087">
                  <c:v>0</c:v>
                </c:pt>
                <c:pt idx="226088">
                  <c:v>0</c:v>
                </c:pt>
                <c:pt idx="226089">
                  <c:v>0</c:v>
                </c:pt>
                <c:pt idx="226090">
                  <c:v>0</c:v>
                </c:pt>
                <c:pt idx="226091">
                  <c:v>0</c:v>
                </c:pt>
                <c:pt idx="226092">
                  <c:v>0</c:v>
                </c:pt>
                <c:pt idx="226093">
                  <c:v>0</c:v>
                </c:pt>
                <c:pt idx="226094">
                  <c:v>0</c:v>
                </c:pt>
                <c:pt idx="226095">
                  <c:v>0</c:v>
                </c:pt>
                <c:pt idx="226096">
                  <c:v>0</c:v>
                </c:pt>
                <c:pt idx="226097">
                  <c:v>0</c:v>
                </c:pt>
                <c:pt idx="226098">
                  <c:v>0</c:v>
                </c:pt>
                <c:pt idx="226099">
                  <c:v>0</c:v>
                </c:pt>
                <c:pt idx="226100">
                  <c:v>0</c:v>
                </c:pt>
                <c:pt idx="226101">
                  <c:v>0</c:v>
                </c:pt>
                <c:pt idx="226102">
                  <c:v>0</c:v>
                </c:pt>
                <c:pt idx="226103">
                  <c:v>0</c:v>
                </c:pt>
                <c:pt idx="226104">
                  <c:v>0</c:v>
                </c:pt>
                <c:pt idx="226105">
                  <c:v>0</c:v>
                </c:pt>
                <c:pt idx="226106">
                  <c:v>0</c:v>
                </c:pt>
                <c:pt idx="226107">
                  <c:v>0</c:v>
                </c:pt>
                <c:pt idx="226108">
                  <c:v>0</c:v>
                </c:pt>
                <c:pt idx="226109">
                  <c:v>0</c:v>
                </c:pt>
                <c:pt idx="226110">
                  <c:v>0</c:v>
                </c:pt>
                <c:pt idx="226111">
                  <c:v>0</c:v>
                </c:pt>
                <c:pt idx="226112">
                  <c:v>0</c:v>
                </c:pt>
                <c:pt idx="226113">
                  <c:v>0</c:v>
                </c:pt>
                <c:pt idx="226114">
                  <c:v>0</c:v>
                </c:pt>
                <c:pt idx="226115">
                  <c:v>0</c:v>
                </c:pt>
                <c:pt idx="226116">
                  <c:v>0</c:v>
                </c:pt>
                <c:pt idx="226117">
                  <c:v>0</c:v>
                </c:pt>
                <c:pt idx="226118">
                  <c:v>0</c:v>
                </c:pt>
                <c:pt idx="226119">
                  <c:v>0</c:v>
                </c:pt>
                <c:pt idx="226120">
                  <c:v>0</c:v>
                </c:pt>
                <c:pt idx="226121">
                  <c:v>0</c:v>
                </c:pt>
                <c:pt idx="226122">
                  <c:v>0</c:v>
                </c:pt>
                <c:pt idx="226123">
                  <c:v>0</c:v>
                </c:pt>
                <c:pt idx="226124">
                  <c:v>0</c:v>
                </c:pt>
                <c:pt idx="226125">
                  <c:v>0</c:v>
                </c:pt>
                <c:pt idx="226126">
                  <c:v>0</c:v>
                </c:pt>
                <c:pt idx="226127">
                  <c:v>0</c:v>
                </c:pt>
                <c:pt idx="226128">
                  <c:v>0</c:v>
                </c:pt>
                <c:pt idx="226129">
                  <c:v>0</c:v>
                </c:pt>
                <c:pt idx="226130">
                  <c:v>0</c:v>
                </c:pt>
                <c:pt idx="226131">
                  <c:v>0</c:v>
                </c:pt>
                <c:pt idx="226132">
                  <c:v>0</c:v>
                </c:pt>
                <c:pt idx="226133">
                  <c:v>0</c:v>
                </c:pt>
                <c:pt idx="226134">
                  <c:v>0</c:v>
                </c:pt>
                <c:pt idx="226135">
                  <c:v>0</c:v>
                </c:pt>
                <c:pt idx="226136">
                  <c:v>0</c:v>
                </c:pt>
                <c:pt idx="226137">
                  <c:v>0</c:v>
                </c:pt>
                <c:pt idx="226138">
                  <c:v>0</c:v>
                </c:pt>
                <c:pt idx="226139">
                  <c:v>0</c:v>
                </c:pt>
                <c:pt idx="226140">
                  <c:v>0</c:v>
                </c:pt>
                <c:pt idx="226141">
                  <c:v>0</c:v>
                </c:pt>
                <c:pt idx="226142">
                  <c:v>0</c:v>
                </c:pt>
                <c:pt idx="226143">
                  <c:v>0</c:v>
                </c:pt>
                <c:pt idx="226144">
                  <c:v>0</c:v>
                </c:pt>
                <c:pt idx="226145">
                  <c:v>0</c:v>
                </c:pt>
                <c:pt idx="226146">
                  <c:v>0</c:v>
                </c:pt>
                <c:pt idx="226147">
                  <c:v>0</c:v>
                </c:pt>
                <c:pt idx="226148">
                  <c:v>0</c:v>
                </c:pt>
                <c:pt idx="226149">
                  <c:v>0</c:v>
                </c:pt>
                <c:pt idx="226150">
                  <c:v>0</c:v>
                </c:pt>
                <c:pt idx="226151">
                  <c:v>0</c:v>
                </c:pt>
                <c:pt idx="226152">
                  <c:v>0</c:v>
                </c:pt>
                <c:pt idx="226153">
                  <c:v>0</c:v>
                </c:pt>
                <c:pt idx="226154">
                  <c:v>0</c:v>
                </c:pt>
                <c:pt idx="226155">
                  <c:v>0</c:v>
                </c:pt>
                <c:pt idx="226156">
                  <c:v>0</c:v>
                </c:pt>
                <c:pt idx="226157">
                  <c:v>0</c:v>
                </c:pt>
                <c:pt idx="226158">
                  <c:v>0</c:v>
                </c:pt>
                <c:pt idx="226159">
                  <c:v>0</c:v>
                </c:pt>
                <c:pt idx="226160">
                  <c:v>0</c:v>
                </c:pt>
                <c:pt idx="226161">
                  <c:v>0</c:v>
                </c:pt>
                <c:pt idx="226162">
                  <c:v>0</c:v>
                </c:pt>
                <c:pt idx="226163">
                  <c:v>0</c:v>
                </c:pt>
                <c:pt idx="226164">
                  <c:v>0</c:v>
                </c:pt>
                <c:pt idx="226165">
                  <c:v>0</c:v>
                </c:pt>
                <c:pt idx="226166">
                  <c:v>0</c:v>
                </c:pt>
                <c:pt idx="226167">
                  <c:v>0</c:v>
                </c:pt>
                <c:pt idx="226168">
                  <c:v>0</c:v>
                </c:pt>
                <c:pt idx="226169">
                  <c:v>0</c:v>
                </c:pt>
                <c:pt idx="226170">
                  <c:v>0</c:v>
                </c:pt>
                <c:pt idx="226171">
                  <c:v>0</c:v>
                </c:pt>
                <c:pt idx="226172">
                  <c:v>0</c:v>
                </c:pt>
                <c:pt idx="226173">
                  <c:v>0</c:v>
                </c:pt>
                <c:pt idx="226174">
                  <c:v>0</c:v>
                </c:pt>
                <c:pt idx="226175">
                  <c:v>0</c:v>
                </c:pt>
                <c:pt idx="226176">
                  <c:v>0</c:v>
                </c:pt>
                <c:pt idx="226177">
                  <c:v>0</c:v>
                </c:pt>
                <c:pt idx="226178">
                  <c:v>0</c:v>
                </c:pt>
                <c:pt idx="226179">
                  <c:v>0</c:v>
                </c:pt>
                <c:pt idx="226180">
                  <c:v>0</c:v>
                </c:pt>
                <c:pt idx="226181">
                  <c:v>0</c:v>
                </c:pt>
                <c:pt idx="226182">
                  <c:v>0</c:v>
                </c:pt>
                <c:pt idx="226183">
                  <c:v>0</c:v>
                </c:pt>
                <c:pt idx="226184">
                  <c:v>0</c:v>
                </c:pt>
                <c:pt idx="226185">
                  <c:v>0</c:v>
                </c:pt>
                <c:pt idx="226186">
                  <c:v>0</c:v>
                </c:pt>
                <c:pt idx="226187">
                  <c:v>0</c:v>
                </c:pt>
                <c:pt idx="226188">
                  <c:v>0</c:v>
                </c:pt>
                <c:pt idx="226189">
                  <c:v>0</c:v>
                </c:pt>
                <c:pt idx="226190">
                  <c:v>0</c:v>
                </c:pt>
                <c:pt idx="226191">
                  <c:v>0</c:v>
                </c:pt>
                <c:pt idx="226192">
                  <c:v>0</c:v>
                </c:pt>
                <c:pt idx="226193">
                  <c:v>0</c:v>
                </c:pt>
                <c:pt idx="226194">
                  <c:v>0</c:v>
                </c:pt>
                <c:pt idx="226195">
                  <c:v>0</c:v>
                </c:pt>
                <c:pt idx="226196">
                  <c:v>0</c:v>
                </c:pt>
                <c:pt idx="226197">
                  <c:v>0</c:v>
                </c:pt>
                <c:pt idx="226198">
                  <c:v>0</c:v>
                </c:pt>
                <c:pt idx="226199">
                  <c:v>0</c:v>
                </c:pt>
                <c:pt idx="226200">
                  <c:v>0</c:v>
                </c:pt>
                <c:pt idx="226201">
                  <c:v>0</c:v>
                </c:pt>
                <c:pt idx="226202">
                  <c:v>0</c:v>
                </c:pt>
                <c:pt idx="226203">
                  <c:v>0</c:v>
                </c:pt>
                <c:pt idx="226204">
                  <c:v>0</c:v>
                </c:pt>
                <c:pt idx="226205">
                  <c:v>0</c:v>
                </c:pt>
                <c:pt idx="226206">
                  <c:v>0</c:v>
                </c:pt>
                <c:pt idx="226207">
                  <c:v>0</c:v>
                </c:pt>
                <c:pt idx="226208">
                  <c:v>0</c:v>
                </c:pt>
                <c:pt idx="226209">
                  <c:v>0</c:v>
                </c:pt>
                <c:pt idx="226210">
                  <c:v>0</c:v>
                </c:pt>
                <c:pt idx="226211">
                  <c:v>0</c:v>
                </c:pt>
                <c:pt idx="226212">
                  <c:v>0</c:v>
                </c:pt>
                <c:pt idx="226213">
                  <c:v>0</c:v>
                </c:pt>
                <c:pt idx="226214">
                  <c:v>0</c:v>
                </c:pt>
                <c:pt idx="226215">
                  <c:v>0</c:v>
                </c:pt>
                <c:pt idx="226216">
                  <c:v>0</c:v>
                </c:pt>
                <c:pt idx="226217">
                  <c:v>0</c:v>
                </c:pt>
                <c:pt idx="226218">
                  <c:v>0</c:v>
                </c:pt>
                <c:pt idx="226219">
                  <c:v>0</c:v>
                </c:pt>
                <c:pt idx="226220">
                  <c:v>0</c:v>
                </c:pt>
                <c:pt idx="226221">
                  <c:v>0</c:v>
                </c:pt>
                <c:pt idx="226222">
                  <c:v>0</c:v>
                </c:pt>
                <c:pt idx="226223">
                  <c:v>0</c:v>
                </c:pt>
                <c:pt idx="226224">
                  <c:v>0</c:v>
                </c:pt>
                <c:pt idx="226225">
                  <c:v>0</c:v>
                </c:pt>
                <c:pt idx="226226">
                  <c:v>0</c:v>
                </c:pt>
                <c:pt idx="226227">
                  <c:v>0</c:v>
                </c:pt>
                <c:pt idx="226228">
                  <c:v>0</c:v>
                </c:pt>
                <c:pt idx="226229">
                  <c:v>0</c:v>
                </c:pt>
                <c:pt idx="226230">
                  <c:v>0</c:v>
                </c:pt>
                <c:pt idx="226231">
                  <c:v>0</c:v>
                </c:pt>
                <c:pt idx="226232">
                  <c:v>0</c:v>
                </c:pt>
                <c:pt idx="226233">
                  <c:v>0</c:v>
                </c:pt>
                <c:pt idx="226234">
                  <c:v>0</c:v>
                </c:pt>
                <c:pt idx="226235">
                  <c:v>0</c:v>
                </c:pt>
                <c:pt idx="226236">
                  <c:v>0</c:v>
                </c:pt>
                <c:pt idx="226237">
                  <c:v>0</c:v>
                </c:pt>
                <c:pt idx="226238">
                  <c:v>0</c:v>
                </c:pt>
                <c:pt idx="226239">
                  <c:v>0</c:v>
                </c:pt>
                <c:pt idx="226240">
                  <c:v>0</c:v>
                </c:pt>
                <c:pt idx="226241">
                  <c:v>0</c:v>
                </c:pt>
                <c:pt idx="226242">
                  <c:v>0</c:v>
                </c:pt>
                <c:pt idx="226243">
                  <c:v>0</c:v>
                </c:pt>
                <c:pt idx="226244">
                  <c:v>0</c:v>
                </c:pt>
                <c:pt idx="226245">
                  <c:v>0</c:v>
                </c:pt>
                <c:pt idx="226246">
                  <c:v>0</c:v>
                </c:pt>
                <c:pt idx="226247">
                  <c:v>0</c:v>
                </c:pt>
                <c:pt idx="226248">
                  <c:v>0</c:v>
                </c:pt>
                <c:pt idx="226249">
                  <c:v>0</c:v>
                </c:pt>
                <c:pt idx="226250">
                  <c:v>0</c:v>
                </c:pt>
                <c:pt idx="226251">
                  <c:v>0</c:v>
                </c:pt>
                <c:pt idx="226252">
                  <c:v>0</c:v>
                </c:pt>
                <c:pt idx="226253">
                  <c:v>0</c:v>
                </c:pt>
                <c:pt idx="226254">
                  <c:v>0</c:v>
                </c:pt>
                <c:pt idx="226255">
                  <c:v>0</c:v>
                </c:pt>
                <c:pt idx="226256">
                  <c:v>0</c:v>
                </c:pt>
                <c:pt idx="226257">
                  <c:v>0</c:v>
                </c:pt>
                <c:pt idx="226258">
                  <c:v>0</c:v>
                </c:pt>
                <c:pt idx="226259">
                  <c:v>0</c:v>
                </c:pt>
                <c:pt idx="226260">
                  <c:v>0</c:v>
                </c:pt>
                <c:pt idx="226261">
                  <c:v>0</c:v>
                </c:pt>
                <c:pt idx="226262">
                  <c:v>0</c:v>
                </c:pt>
                <c:pt idx="226263">
                  <c:v>0</c:v>
                </c:pt>
                <c:pt idx="226264">
                  <c:v>0</c:v>
                </c:pt>
                <c:pt idx="226265">
                  <c:v>0</c:v>
                </c:pt>
                <c:pt idx="226266">
                  <c:v>0</c:v>
                </c:pt>
                <c:pt idx="226267">
                  <c:v>0</c:v>
                </c:pt>
                <c:pt idx="226268">
                  <c:v>0</c:v>
                </c:pt>
                <c:pt idx="226269">
                  <c:v>0</c:v>
                </c:pt>
                <c:pt idx="226270">
                  <c:v>0</c:v>
                </c:pt>
                <c:pt idx="226271">
                  <c:v>0</c:v>
                </c:pt>
                <c:pt idx="226272">
                  <c:v>0</c:v>
                </c:pt>
                <c:pt idx="226273">
                  <c:v>0</c:v>
                </c:pt>
                <c:pt idx="226274">
                  <c:v>0</c:v>
                </c:pt>
                <c:pt idx="226275">
                  <c:v>0</c:v>
                </c:pt>
                <c:pt idx="226276">
                  <c:v>0</c:v>
                </c:pt>
                <c:pt idx="226277">
                  <c:v>0</c:v>
                </c:pt>
                <c:pt idx="226278">
                  <c:v>0</c:v>
                </c:pt>
                <c:pt idx="226279">
                  <c:v>0</c:v>
                </c:pt>
                <c:pt idx="226280">
                  <c:v>0</c:v>
                </c:pt>
                <c:pt idx="226281">
                  <c:v>0</c:v>
                </c:pt>
                <c:pt idx="226282">
                  <c:v>0</c:v>
                </c:pt>
                <c:pt idx="226283">
                  <c:v>0</c:v>
                </c:pt>
                <c:pt idx="226284">
                  <c:v>0</c:v>
                </c:pt>
                <c:pt idx="226285">
                  <c:v>0</c:v>
                </c:pt>
                <c:pt idx="226286">
                  <c:v>0</c:v>
                </c:pt>
                <c:pt idx="226287">
                  <c:v>0</c:v>
                </c:pt>
                <c:pt idx="226288">
                  <c:v>0</c:v>
                </c:pt>
                <c:pt idx="226289">
                  <c:v>0</c:v>
                </c:pt>
                <c:pt idx="226290">
                  <c:v>0</c:v>
                </c:pt>
                <c:pt idx="226291">
                  <c:v>0</c:v>
                </c:pt>
                <c:pt idx="226292">
                  <c:v>0</c:v>
                </c:pt>
                <c:pt idx="226293">
                  <c:v>0</c:v>
                </c:pt>
                <c:pt idx="226294">
                  <c:v>0</c:v>
                </c:pt>
                <c:pt idx="226295">
                  <c:v>0</c:v>
                </c:pt>
                <c:pt idx="226296">
                  <c:v>0</c:v>
                </c:pt>
                <c:pt idx="226297">
                  <c:v>0</c:v>
                </c:pt>
                <c:pt idx="226298">
                  <c:v>0</c:v>
                </c:pt>
                <c:pt idx="226299">
                  <c:v>0</c:v>
                </c:pt>
                <c:pt idx="226300">
                  <c:v>0</c:v>
                </c:pt>
                <c:pt idx="226301">
                  <c:v>0</c:v>
                </c:pt>
                <c:pt idx="226302">
                  <c:v>0</c:v>
                </c:pt>
                <c:pt idx="226303">
                  <c:v>0</c:v>
                </c:pt>
                <c:pt idx="226304">
                  <c:v>0</c:v>
                </c:pt>
                <c:pt idx="226305">
                  <c:v>0</c:v>
                </c:pt>
                <c:pt idx="226306">
                  <c:v>0</c:v>
                </c:pt>
                <c:pt idx="226307">
                  <c:v>0</c:v>
                </c:pt>
                <c:pt idx="226308">
                  <c:v>0</c:v>
                </c:pt>
                <c:pt idx="226309">
                  <c:v>0</c:v>
                </c:pt>
                <c:pt idx="226310">
                  <c:v>0</c:v>
                </c:pt>
                <c:pt idx="226311">
                  <c:v>0</c:v>
                </c:pt>
                <c:pt idx="226312">
                  <c:v>0</c:v>
                </c:pt>
                <c:pt idx="226313">
                  <c:v>0</c:v>
                </c:pt>
                <c:pt idx="226314">
                  <c:v>0</c:v>
                </c:pt>
                <c:pt idx="226315">
                  <c:v>0</c:v>
                </c:pt>
                <c:pt idx="226316">
                  <c:v>0</c:v>
                </c:pt>
                <c:pt idx="226317">
                  <c:v>0</c:v>
                </c:pt>
                <c:pt idx="226318">
                  <c:v>0</c:v>
                </c:pt>
                <c:pt idx="226319">
                  <c:v>0</c:v>
                </c:pt>
                <c:pt idx="226320">
                  <c:v>0</c:v>
                </c:pt>
                <c:pt idx="226321">
                  <c:v>0</c:v>
                </c:pt>
                <c:pt idx="226322">
                  <c:v>0</c:v>
                </c:pt>
                <c:pt idx="226323">
                  <c:v>0</c:v>
                </c:pt>
                <c:pt idx="226324">
                  <c:v>0</c:v>
                </c:pt>
                <c:pt idx="226325">
                  <c:v>0</c:v>
                </c:pt>
                <c:pt idx="226326">
                  <c:v>0</c:v>
                </c:pt>
                <c:pt idx="226327">
                  <c:v>0</c:v>
                </c:pt>
                <c:pt idx="226328">
                  <c:v>0</c:v>
                </c:pt>
                <c:pt idx="226329">
                  <c:v>0</c:v>
                </c:pt>
                <c:pt idx="226330">
                  <c:v>0</c:v>
                </c:pt>
                <c:pt idx="226331">
                  <c:v>0</c:v>
                </c:pt>
                <c:pt idx="226332">
                  <c:v>0</c:v>
                </c:pt>
                <c:pt idx="226333">
                  <c:v>0</c:v>
                </c:pt>
                <c:pt idx="226334">
                  <c:v>0</c:v>
                </c:pt>
                <c:pt idx="226335">
                  <c:v>0</c:v>
                </c:pt>
                <c:pt idx="226336">
                  <c:v>0</c:v>
                </c:pt>
                <c:pt idx="226337">
                  <c:v>0</c:v>
                </c:pt>
                <c:pt idx="226338">
                  <c:v>0</c:v>
                </c:pt>
                <c:pt idx="226339">
                  <c:v>0</c:v>
                </c:pt>
                <c:pt idx="226340">
                  <c:v>0</c:v>
                </c:pt>
                <c:pt idx="226341">
                  <c:v>0</c:v>
                </c:pt>
                <c:pt idx="226342">
                  <c:v>0</c:v>
                </c:pt>
                <c:pt idx="226343">
                  <c:v>0</c:v>
                </c:pt>
                <c:pt idx="226344">
                  <c:v>0</c:v>
                </c:pt>
                <c:pt idx="226345">
                  <c:v>0</c:v>
                </c:pt>
                <c:pt idx="226346">
                  <c:v>0</c:v>
                </c:pt>
                <c:pt idx="226347">
                  <c:v>0</c:v>
                </c:pt>
                <c:pt idx="226348">
                  <c:v>0</c:v>
                </c:pt>
                <c:pt idx="226349">
                  <c:v>0</c:v>
                </c:pt>
                <c:pt idx="226350">
                  <c:v>0</c:v>
                </c:pt>
                <c:pt idx="226351">
                  <c:v>0</c:v>
                </c:pt>
                <c:pt idx="226352">
                  <c:v>0</c:v>
                </c:pt>
                <c:pt idx="226353">
                  <c:v>0</c:v>
                </c:pt>
                <c:pt idx="226354">
                  <c:v>0</c:v>
                </c:pt>
                <c:pt idx="226355">
                  <c:v>0</c:v>
                </c:pt>
                <c:pt idx="226356">
                  <c:v>0</c:v>
                </c:pt>
                <c:pt idx="226357">
                  <c:v>0</c:v>
                </c:pt>
                <c:pt idx="226358">
                  <c:v>0</c:v>
                </c:pt>
                <c:pt idx="226359">
                  <c:v>0</c:v>
                </c:pt>
                <c:pt idx="226360">
                  <c:v>0</c:v>
                </c:pt>
                <c:pt idx="226361">
                  <c:v>0</c:v>
                </c:pt>
                <c:pt idx="226362">
                  <c:v>0</c:v>
                </c:pt>
                <c:pt idx="226363">
                  <c:v>0</c:v>
                </c:pt>
                <c:pt idx="226364">
                  <c:v>0</c:v>
                </c:pt>
                <c:pt idx="226365">
                  <c:v>0</c:v>
                </c:pt>
                <c:pt idx="226366">
                  <c:v>0</c:v>
                </c:pt>
                <c:pt idx="226367">
                  <c:v>0</c:v>
                </c:pt>
                <c:pt idx="226368">
                  <c:v>0</c:v>
                </c:pt>
                <c:pt idx="226369">
                  <c:v>0</c:v>
                </c:pt>
                <c:pt idx="226370">
                  <c:v>0</c:v>
                </c:pt>
                <c:pt idx="226371">
                  <c:v>0</c:v>
                </c:pt>
                <c:pt idx="226372">
                  <c:v>0</c:v>
                </c:pt>
                <c:pt idx="226373">
                  <c:v>0</c:v>
                </c:pt>
                <c:pt idx="226374">
                  <c:v>0</c:v>
                </c:pt>
                <c:pt idx="226375">
                  <c:v>0</c:v>
                </c:pt>
                <c:pt idx="226376">
                  <c:v>0</c:v>
                </c:pt>
                <c:pt idx="226377">
                  <c:v>0</c:v>
                </c:pt>
                <c:pt idx="226378">
                  <c:v>0</c:v>
                </c:pt>
                <c:pt idx="226379">
                  <c:v>0</c:v>
                </c:pt>
                <c:pt idx="226380">
                  <c:v>0</c:v>
                </c:pt>
                <c:pt idx="226381">
                  <c:v>0</c:v>
                </c:pt>
                <c:pt idx="226382">
                  <c:v>0</c:v>
                </c:pt>
                <c:pt idx="226383">
                  <c:v>0</c:v>
                </c:pt>
                <c:pt idx="226384">
                  <c:v>0</c:v>
                </c:pt>
                <c:pt idx="226385">
                  <c:v>0</c:v>
                </c:pt>
                <c:pt idx="226386">
                  <c:v>0</c:v>
                </c:pt>
                <c:pt idx="226387">
                  <c:v>0</c:v>
                </c:pt>
                <c:pt idx="226388">
                  <c:v>0</c:v>
                </c:pt>
                <c:pt idx="226389">
                  <c:v>0</c:v>
                </c:pt>
                <c:pt idx="226390">
                  <c:v>0</c:v>
                </c:pt>
                <c:pt idx="226391">
                  <c:v>0</c:v>
                </c:pt>
                <c:pt idx="226392">
                  <c:v>0</c:v>
                </c:pt>
                <c:pt idx="226393">
                  <c:v>0</c:v>
                </c:pt>
                <c:pt idx="226394">
                  <c:v>0</c:v>
                </c:pt>
                <c:pt idx="226395">
                  <c:v>0</c:v>
                </c:pt>
                <c:pt idx="226396">
                  <c:v>0</c:v>
                </c:pt>
                <c:pt idx="226397">
                  <c:v>0</c:v>
                </c:pt>
                <c:pt idx="226398">
                  <c:v>0</c:v>
                </c:pt>
                <c:pt idx="226399">
                  <c:v>0</c:v>
                </c:pt>
                <c:pt idx="226400">
                  <c:v>0</c:v>
                </c:pt>
                <c:pt idx="226401">
                  <c:v>0</c:v>
                </c:pt>
                <c:pt idx="226402">
                  <c:v>0</c:v>
                </c:pt>
                <c:pt idx="226403">
                  <c:v>0</c:v>
                </c:pt>
                <c:pt idx="226404">
                  <c:v>0</c:v>
                </c:pt>
                <c:pt idx="226405">
                  <c:v>0</c:v>
                </c:pt>
                <c:pt idx="226406">
                  <c:v>0</c:v>
                </c:pt>
                <c:pt idx="226407">
                  <c:v>0</c:v>
                </c:pt>
                <c:pt idx="226408">
                  <c:v>0</c:v>
                </c:pt>
                <c:pt idx="226409">
                  <c:v>0</c:v>
                </c:pt>
                <c:pt idx="226410">
                  <c:v>0</c:v>
                </c:pt>
                <c:pt idx="226411">
                  <c:v>0</c:v>
                </c:pt>
                <c:pt idx="226412">
                  <c:v>0</c:v>
                </c:pt>
                <c:pt idx="226413">
                  <c:v>0</c:v>
                </c:pt>
                <c:pt idx="226414">
                  <c:v>0</c:v>
                </c:pt>
                <c:pt idx="226415">
                  <c:v>0</c:v>
                </c:pt>
                <c:pt idx="226416">
                  <c:v>0</c:v>
                </c:pt>
                <c:pt idx="226417">
                  <c:v>0</c:v>
                </c:pt>
                <c:pt idx="226418">
                  <c:v>0</c:v>
                </c:pt>
                <c:pt idx="226419">
                  <c:v>0</c:v>
                </c:pt>
                <c:pt idx="226420">
                  <c:v>0</c:v>
                </c:pt>
                <c:pt idx="226421">
                  <c:v>0</c:v>
                </c:pt>
                <c:pt idx="226422">
                  <c:v>0</c:v>
                </c:pt>
                <c:pt idx="226423">
                  <c:v>0</c:v>
                </c:pt>
                <c:pt idx="226424">
                  <c:v>0</c:v>
                </c:pt>
                <c:pt idx="226425">
                  <c:v>0</c:v>
                </c:pt>
                <c:pt idx="226426">
                  <c:v>0</c:v>
                </c:pt>
                <c:pt idx="226427">
                  <c:v>0</c:v>
                </c:pt>
                <c:pt idx="226428">
                  <c:v>0</c:v>
                </c:pt>
                <c:pt idx="226429">
                  <c:v>0</c:v>
                </c:pt>
                <c:pt idx="226430">
                  <c:v>0</c:v>
                </c:pt>
                <c:pt idx="226431">
                  <c:v>0</c:v>
                </c:pt>
                <c:pt idx="226432">
                  <c:v>0</c:v>
                </c:pt>
                <c:pt idx="226433">
                  <c:v>0</c:v>
                </c:pt>
                <c:pt idx="226434">
                  <c:v>0</c:v>
                </c:pt>
                <c:pt idx="226435">
                  <c:v>0</c:v>
                </c:pt>
                <c:pt idx="226436">
                  <c:v>0</c:v>
                </c:pt>
                <c:pt idx="226437">
                  <c:v>0</c:v>
                </c:pt>
                <c:pt idx="226438">
                  <c:v>0</c:v>
                </c:pt>
                <c:pt idx="226439">
                  <c:v>0</c:v>
                </c:pt>
                <c:pt idx="226440">
                  <c:v>0</c:v>
                </c:pt>
                <c:pt idx="226441">
                  <c:v>0</c:v>
                </c:pt>
                <c:pt idx="226442">
                  <c:v>0</c:v>
                </c:pt>
                <c:pt idx="226443">
                  <c:v>0</c:v>
                </c:pt>
                <c:pt idx="226444">
                  <c:v>0</c:v>
                </c:pt>
                <c:pt idx="226445">
                  <c:v>0</c:v>
                </c:pt>
                <c:pt idx="226446">
                  <c:v>0</c:v>
                </c:pt>
                <c:pt idx="226447">
                  <c:v>0</c:v>
                </c:pt>
                <c:pt idx="226448">
                  <c:v>0</c:v>
                </c:pt>
                <c:pt idx="226449">
                  <c:v>0</c:v>
                </c:pt>
                <c:pt idx="226450">
                  <c:v>0</c:v>
                </c:pt>
                <c:pt idx="226451">
                  <c:v>0</c:v>
                </c:pt>
                <c:pt idx="226452">
                  <c:v>0</c:v>
                </c:pt>
                <c:pt idx="226453">
                  <c:v>0</c:v>
                </c:pt>
                <c:pt idx="226454">
                  <c:v>0</c:v>
                </c:pt>
                <c:pt idx="226455">
                  <c:v>0</c:v>
                </c:pt>
                <c:pt idx="226456">
                  <c:v>0</c:v>
                </c:pt>
                <c:pt idx="226457">
                  <c:v>0</c:v>
                </c:pt>
                <c:pt idx="226458">
                  <c:v>0</c:v>
                </c:pt>
                <c:pt idx="226459">
                  <c:v>0</c:v>
                </c:pt>
                <c:pt idx="226460">
                  <c:v>0</c:v>
                </c:pt>
                <c:pt idx="226461">
                  <c:v>0</c:v>
                </c:pt>
                <c:pt idx="226462">
                  <c:v>0</c:v>
                </c:pt>
                <c:pt idx="226463">
                  <c:v>0</c:v>
                </c:pt>
                <c:pt idx="226464">
                  <c:v>0</c:v>
                </c:pt>
                <c:pt idx="226465">
                  <c:v>0</c:v>
                </c:pt>
                <c:pt idx="226466">
                  <c:v>0</c:v>
                </c:pt>
                <c:pt idx="226467">
                  <c:v>0</c:v>
                </c:pt>
                <c:pt idx="226468">
                  <c:v>0</c:v>
                </c:pt>
                <c:pt idx="226469">
                  <c:v>0</c:v>
                </c:pt>
                <c:pt idx="226470">
                  <c:v>0</c:v>
                </c:pt>
                <c:pt idx="226471">
                  <c:v>0</c:v>
                </c:pt>
                <c:pt idx="226472">
                  <c:v>0</c:v>
                </c:pt>
                <c:pt idx="226473">
                  <c:v>0</c:v>
                </c:pt>
                <c:pt idx="226474">
                  <c:v>0</c:v>
                </c:pt>
                <c:pt idx="226475">
                  <c:v>0</c:v>
                </c:pt>
                <c:pt idx="226476">
                  <c:v>0</c:v>
                </c:pt>
                <c:pt idx="226477">
                  <c:v>0</c:v>
                </c:pt>
                <c:pt idx="226478">
                  <c:v>0</c:v>
                </c:pt>
                <c:pt idx="226479">
                  <c:v>0</c:v>
                </c:pt>
                <c:pt idx="226480">
                  <c:v>0</c:v>
                </c:pt>
                <c:pt idx="226481">
                  <c:v>0</c:v>
                </c:pt>
                <c:pt idx="226482">
                  <c:v>0</c:v>
                </c:pt>
                <c:pt idx="226483">
                  <c:v>0</c:v>
                </c:pt>
                <c:pt idx="226484">
                  <c:v>0</c:v>
                </c:pt>
                <c:pt idx="226485">
                  <c:v>0</c:v>
                </c:pt>
                <c:pt idx="226486">
                  <c:v>0</c:v>
                </c:pt>
                <c:pt idx="226487">
                  <c:v>0</c:v>
                </c:pt>
                <c:pt idx="226488">
                  <c:v>0</c:v>
                </c:pt>
                <c:pt idx="226489">
                  <c:v>0</c:v>
                </c:pt>
                <c:pt idx="226490">
                  <c:v>0</c:v>
                </c:pt>
                <c:pt idx="226491">
                  <c:v>0</c:v>
                </c:pt>
                <c:pt idx="226492">
                  <c:v>0</c:v>
                </c:pt>
                <c:pt idx="226493">
                  <c:v>0</c:v>
                </c:pt>
                <c:pt idx="226494">
                  <c:v>0</c:v>
                </c:pt>
                <c:pt idx="226495">
                  <c:v>0</c:v>
                </c:pt>
                <c:pt idx="226496">
                  <c:v>0</c:v>
                </c:pt>
                <c:pt idx="226497">
                  <c:v>0</c:v>
                </c:pt>
                <c:pt idx="226498">
                  <c:v>0</c:v>
                </c:pt>
                <c:pt idx="226499">
                  <c:v>0</c:v>
                </c:pt>
                <c:pt idx="226500">
                  <c:v>0</c:v>
                </c:pt>
                <c:pt idx="226501">
                  <c:v>0</c:v>
                </c:pt>
                <c:pt idx="226502">
                  <c:v>0</c:v>
                </c:pt>
                <c:pt idx="226503">
                  <c:v>0</c:v>
                </c:pt>
                <c:pt idx="226504">
                  <c:v>0</c:v>
                </c:pt>
                <c:pt idx="226505">
                  <c:v>0</c:v>
                </c:pt>
                <c:pt idx="226506">
                  <c:v>0</c:v>
                </c:pt>
                <c:pt idx="226507">
                  <c:v>0</c:v>
                </c:pt>
                <c:pt idx="226508">
                  <c:v>0</c:v>
                </c:pt>
                <c:pt idx="226509">
                  <c:v>0</c:v>
                </c:pt>
                <c:pt idx="226510">
                  <c:v>0</c:v>
                </c:pt>
                <c:pt idx="226511">
                  <c:v>0</c:v>
                </c:pt>
                <c:pt idx="226512">
                  <c:v>0</c:v>
                </c:pt>
                <c:pt idx="226513">
                  <c:v>0</c:v>
                </c:pt>
                <c:pt idx="226514">
                  <c:v>0</c:v>
                </c:pt>
                <c:pt idx="226515">
                  <c:v>0</c:v>
                </c:pt>
                <c:pt idx="226516">
                  <c:v>0</c:v>
                </c:pt>
                <c:pt idx="226517">
                  <c:v>0</c:v>
                </c:pt>
                <c:pt idx="226518">
                  <c:v>0</c:v>
                </c:pt>
                <c:pt idx="226519">
                  <c:v>0</c:v>
                </c:pt>
                <c:pt idx="226520">
                  <c:v>0</c:v>
                </c:pt>
                <c:pt idx="226521">
                  <c:v>0</c:v>
                </c:pt>
                <c:pt idx="226522">
                  <c:v>0</c:v>
                </c:pt>
                <c:pt idx="226523">
                  <c:v>0</c:v>
                </c:pt>
                <c:pt idx="226524">
                  <c:v>0</c:v>
                </c:pt>
                <c:pt idx="226525">
                  <c:v>0</c:v>
                </c:pt>
                <c:pt idx="226526">
                  <c:v>0</c:v>
                </c:pt>
                <c:pt idx="226527">
                  <c:v>0</c:v>
                </c:pt>
                <c:pt idx="226528">
                  <c:v>0</c:v>
                </c:pt>
                <c:pt idx="226529">
                  <c:v>0</c:v>
                </c:pt>
                <c:pt idx="226530">
                  <c:v>0</c:v>
                </c:pt>
                <c:pt idx="226531">
                  <c:v>0</c:v>
                </c:pt>
                <c:pt idx="226532">
                  <c:v>0</c:v>
                </c:pt>
                <c:pt idx="226533">
                  <c:v>0</c:v>
                </c:pt>
                <c:pt idx="226534">
                  <c:v>0</c:v>
                </c:pt>
                <c:pt idx="226535">
                  <c:v>0</c:v>
                </c:pt>
                <c:pt idx="226536">
                  <c:v>0</c:v>
                </c:pt>
                <c:pt idx="226537">
                  <c:v>0</c:v>
                </c:pt>
                <c:pt idx="226538">
                  <c:v>0</c:v>
                </c:pt>
                <c:pt idx="226539">
                  <c:v>0</c:v>
                </c:pt>
                <c:pt idx="226540">
                  <c:v>0</c:v>
                </c:pt>
                <c:pt idx="226541">
                  <c:v>0</c:v>
                </c:pt>
                <c:pt idx="226542">
                  <c:v>0</c:v>
                </c:pt>
                <c:pt idx="226543">
                  <c:v>0</c:v>
                </c:pt>
                <c:pt idx="226544">
                  <c:v>0</c:v>
                </c:pt>
                <c:pt idx="226545">
                  <c:v>0</c:v>
                </c:pt>
                <c:pt idx="226546">
                  <c:v>0</c:v>
                </c:pt>
                <c:pt idx="226547">
                  <c:v>0</c:v>
                </c:pt>
                <c:pt idx="226548">
                  <c:v>0</c:v>
                </c:pt>
                <c:pt idx="226549">
                  <c:v>0</c:v>
                </c:pt>
                <c:pt idx="226550">
                  <c:v>0</c:v>
                </c:pt>
                <c:pt idx="226551">
                  <c:v>0</c:v>
                </c:pt>
                <c:pt idx="226552">
                  <c:v>0</c:v>
                </c:pt>
                <c:pt idx="226553">
                  <c:v>0</c:v>
                </c:pt>
                <c:pt idx="226554">
                  <c:v>0</c:v>
                </c:pt>
                <c:pt idx="226555">
                  <c:v>0</c:v>
                </c:pt>
                <c:pt idx="226556">
                  <c:v>0</c:v>
                </c:pt>
                <c:pt idx="226557">
                  <c:v>0</c:v>
                </c:pt>
                <c:pt idx="226558">
                  <c:v>0</c:v>
                </c:pt>
                <c:pt idx="226559">
                  <c:v>0</c:v>
                </c:pt>
                <c:pt idx="226560">
                  <c:v>0</c:v>
                </c:pt>
                <c:pt idx="226561">
                  <c:v>0</c:v>
                </c:pt>
                <c:pt idx="226562">
                  <c:v>0</c:v>
                </c:pt>
                <c:pt idx="226563">
                  <c:v>0</c:v>
                </c:pt>
                <c:pt idx="226564">
                  <c:v>0</c:v>
                </c:pt>
                <c:pt idx="226565">
                  <c:v>0</c:v>
                </c:pt>
                <c:pt idx="226566">
                  <c:v>0</c:v>
                </c:pt>
                <c:pt idx="226567">
                  <c:v>0</c:v>
                </c:pt>
                <c:pt idx="226568">
                  <c:v>0</c:v>
                </c:pt>
                <c:pt idx="226569">
                  <c:v>0</c:v>
                </c:pt>
                <c:pt idx="226570">
                  <c:v>0</c:v>
                </c:pt>
                <c:pt idx="226571">
                  <c:v>0</c:v>
                </c:pt>
                <c:pt idx="226572">
                  <c:v>0</c:v>
                </c:pt>
                <c:pt idx="226573">
                  <c:v>0</c:v>
                </c:pt>
                <c:pt idx="226574">
                  <c:v>0</c:v>
                </c:pt>
                <c:pt idx="226575">
                  <c:v>0</c:v>
                </c:pt>
                <c:pt idx="226576">
                  <c:v>0</c:v>
                </c:pt>
                <c:pt idx="226577">
                  <c:v>0</c:v>
                </c:pt>
                <c:pt idx="226578">
                  <c:v>0</c:v>
                </c:pt>
                <c:pt idx="226579">
                  <c:v>0</c:v>
                </c:pt>
                <c:pt idx="226580">
                  <c:v>0</c:v>
                </c:pt>
                <c:pt idx="226581">
                  <c:v>0</c:v>
                </c:pt>
                <c:pt idx="226582">
                  <c:v>0</c:v>
                </c:pt>
                <c:pt idx="226583">
                  <c:v>0</c:v>
                </c:pt>
                <c:pt idx="226584">
                  <c:v>0</c:v>
                </c:pt>
                <c:pt idx="226585">
                  <c:v>0</c:v>
                </c:pt>
                <c:pt idx="226586">
                  <c:v>0</c:v>
                </c:pt>
                <c:pt idx="226587">
                  <c:v>0</c:v>
                </c:pt>
                <c:pt idx="226588">
                  <c:v>0</c:v>
                </c:pt>
                <c:pt idx="226589">
                  <c:v>0</c:v>
                </c:pt>
                <c:pt idx="226590">
                  <c:v>0</c:v>
                </c:pt>
                <c:pt idx="226591">
                  <c:v>0</c:v>
                </c:pt>
                <c:pt idx="226592">
                  <c:v>0</c:v>
                </c:pt>
                <c:pt idx="226593">
                  <c:v>0</c:v>
                </c:pt>
                <c:pt idx="226594">
                  <c:v>0</c:v>
                </c:pt>
                <c:pt idx="226595">
                  <c:v>0</c:v>
                </c:pt>
                <c:pt idx="226596">
                  <c:v>0</c:v>
                </c:pt>
                <c:pt idx="226597">
                  <c:v>0</c:v>
                </c:pt>
                <c:pt idx="226598">
                  <c:v>0</c:v>
                </c:pt>
                <c:pt idx="226599">
                  <c:v>0</c:v>
                </c:pt>
                <c:pt idx="226600">
                  <c:v>0</c:v>
                </c:pt>
                <c:pt idx="226601">
                  <c:v>0</c:v>
                </c:pt>
                <c:pt idx="226602">
                  <c:v>0</c:v>
                </c:pt>
                <c:pt idx="226603">
                  <c:v>0</c:v>
                </c:pt>
                <c:pt idx="226604">
                  <c:v>0</c:v>
                </c:pt>
                <c:pt idx="226605">
                  <c:v>0</c:v>
                </c:pt>
                <c:pt idx="226606">
                  <c:v>0</c:v>
                </c:pt>
                <c:pt idx="226607">
                  <c:v>0</c:v>
                </c:pt>
                <c:pt idx="226608">
                  <c:v>0</c:v>
                </c:pt>
                <c:pt idx="226609">
                  <c:v>0</c:v>
                </c:pt>
                <c:pt idx="226610">
                  <c:v>0</c:v>
                </c:pt>
                <c:pt idx="226611">
                  <c:v>0</c:v>
                </c:pt>
                <c:pt idx="226612">
                  <c:v>0</c:v>
                </c:pt>
                <c:pt idx="226613">
                  <c:v>0</c:v>
                </c:pt>
                <c:pt idx="226614">
                  <c:v>0</c:v>
                </c:pt>
                <c:pt idx="226615">
                  <c:v>0</c:v>
                </c:pt>
                <c:pt idx="226616">
                  <c:v>0</c:v>
                </c:pt>
                <c:pt idx="226617">
                  <c:v>0</c:v>
                </c:pt>
                <c:pt idx="226618">
                  <c:v>0</c:v>
                </c:pt>
                <c:pt idx="226619">
                  <c:v>0</c:v>
                </c:pt>
                <c:pt idx="226620">
                  <c:v>0</c:v>
                </c:pt>
                <c:pt idx="226621">
                  <c:v>0</c:v>
                </c:pt>
                <c:pt idx="226622">
                  <c:v>0</c:v>
                </c:pt>
                <c:pt idx="226623">
                  <c:v>0</c:v>
                </c:pt>
                <c:pt idx="226624">
                  <c:v>0</c:v>
                </c:pt>
                <c:pt idx="226625">
                  <c:v>0</c:v>
                </c:pt>
                <c:pt idx="226626">
                  <c:v>0</c:v>
                </c:pt>
                <c:pt idx="226627">
                  <c:v>0</c:v>
                </c:pt>
                <c:pt idx="226628">
                  <c:v>0</c:v>
                </c:pt>
                <c:pt idx="226629">
                  <c:v>0</c:v>
                </c:pt>
                <c:pt idx="226630">
                  <c:v>0</c:v>
                </c:pt>
                <c:pt idx="226631">
                  <c:v>0</c:v>
                </c:pt>
                <c:pt idx="226632">
                  <c:v>0</c:v>
                </c:pt>
                <c:pt idx="226633">
                  <c:v>0</c:v>
                </c:pt>
                <c:pt idx="226634">
                  <c:v>0</c:v>
                </c:pt>
                <c:pt idx="226635">
                  <c:v>0</c:v>
                </c:pt>
                <c:pt idx="226636">
                  <c:v>0</c:v>
                </c:pt>
                <c:pt idx="226637">
                  <c:v>0</c:v>
                </c:pt>
                <c:pt idx="226638">
                  <c:v>0</c:v>
                </c:pt>
                <c:pt idx="226639">
                  <c:v>0</c:v>
                </c:pt>
                <c:pt idx="226640">
                  <c:v>0</c:v>
                </c:pt>
                <c:pt idx="226641">
                  <c:v>0</c:v>
                </c:pt>
                <c:pt idx="226642">
                  <c:v>0</c:v>
                </c:pt>
                <c:pt idx="226643">
                  <c:v>0</c:v>
                </c:pt>
                <c:pt idx="226644">
                  <c:v>0</c:v>
                </c:pt>
                <c:pt idx="226645">
                  <c:v>0</c:v>
                </c:pt>
                <c:pt idx="226646">
                  <c:v>0</c:v>
                </c:pt>
                <c:pt idx="226647">
                  <c:v>0</c:v>
                </c:pt>
                <c:pt idx="226648">
                  <c:v>0</c:v>
                </c:pt>
                <c:pt idx="226649">
                  <c:v>0</c:v>
                </c:pt>
                <c:pt idx="226650">
                  <c:v>0</c:v>
                </c:pt>
                <c:pt idx="226651">
                  <c:v>0</c:v>
                </c:pt>
                <c:pt idx="226652">
                  <c:v>0</c:v>
                </c:pt>
                <c:pt idx="226653">
                  <c:v>0</c:v>
                </c:pt>
                <c:pt idx="226654">
                  <c:v>0</c:v>
                </c:pt>
                <c:pt idx="226655">
                  <c:v>0</c:v>
                </c:pt>
                <c:pt idx="226656">
                  <c:v>0</c:v>
                </c:pt>
                <c:pt idx="226657">
                  <c:v>0</c:v>
                </c:pt>
                <c:pt idx="226658">
                  <c:v>0</c:v>
                </c:pt>
                <c:pt idx="226659">
                  <c:v>0</c:v>
                </c:pt>
                <c:pt idx="226660">
                  <c:v>0</c:v>
                </c:pt>
                <c:pt idx="226661">
                  <c:v>0</c:v>
                </c:pt>
                <c:pt idx="226662">
                  <c:v>0</c:v>
                </c:pt>
                <c:pt idx="226663">
                  <c:v>0</c:v>
                </c:pt>
                <c:pt idx="226664">
                  <c:v>0</c:v>
                </c:pt>
                <c:pt idx="226665">
                  <c:v>0</c:v>
                </c:pt>
                <c:pt idx="226666">
                  <c:v>0</c:v>
                </c:pt>
                <c:pt idx="226667">
                  <c:v>0</c:v>
                </c:pt>
                <c:pt idx="226668">
                  <c:v>0</c:v>
                </c:pt>
                <c:pt idx="226669">
                  <c:v>0</c:v>
                </c:pt>
                <c:pt idx="226670">
                  <c:v>0</c:v>
                </c:pt>
                <c:pt idx="226671">
                  <c:v>0</c:v>
                </c:pt>
                <c:pt idx="226672">
                  <c:v>0</c:v>
                </c:pt>
                <c:pt idx="226673">
                  <c:v>0</c:v>
                </c:pt>
                <c:pt idx="226674">
                  <c:v>0</c:v>
                </c:pt>
                <c:pt idx="226675">
                  <c:v>0</c:v>
                </c:pt>
                <c:pt idx="226676">
                  <c:v>0</c:v>
                </c:pt>
                <c:pt idx="226677">
                  <c:v>0</c:v>
                </c:pt>
                <c:pt idx="226678">
                  <c:v>0</c:v>
                </c:pt>
                <c:pt idx="226679">
                  <c:v>0</c:v>
                </c:pt>
                <c:pt idx="226680">
                  <c:v>0</c:v>
                </c:pt>
                <c:pt idx="226681">
                  <c:v>0</c:v>
                </c:pt>
                <c:pt idx="226682">
                  <c:v>0</c:v>
                </c:pt>
                <c:pt idx="226683">
                  <c:v>0</c:v>
                </c:pt>
                <c:pt idx="226684">
                  <c:v>0</c:v>
                </c:pt>
                <c:pt idx="226685">
                  <c:v>0</c:v>
                </c:pt>
                <c:pt idx="226686">
                  <c:v>0</c:v>
                </c:pt>
                <c:pt idx="226687">
                  <c:v>0</c:v>
                </c:pt>
                <c:pt idx="226688">
                  <c:v>0</c:v>
                </c:pt>
                <c:pt idx="226689">
                  <c:v>0</c:v>
                </c:pt>
                <c:pt idx="226690">
                  <c:v>0</c:v>
                </c:pt>
                <c:pt idx="226691">
                  <c:v>0</c:v>
                </c:pt>
                <c:pt idx="226692">
                  <c:v>0</c:v>
                </c:pt>
                <c:pt idx="226693">
                  <c:v>0</c:v>
                </c:pt>
                <c:pt idx="226694">
                  <c:v>0</c:v>
                </c:pt>
                <c:pt idx="226695">
                  <c:v>0</c:v>
                </c:pt>
                <c:pt idx="226696">
                  <c:v>0</c:v>
                </c:pt>
                <c:pt idx="226697">
                  <c:v>0</c:v>
                </c:pt>
                <c:pt idx="226698">
                  <c:v>0</c:v>
                </c:pt>
                <c:pt idx="226699">
                  <c:v>0</c:v>
                </c:pt>
                <c:pt idx="226700">
                  <c:v>0</c:v>
                </c:pt>
                <c:pt idx="226701">
                  <c:v>0</c:v>
                </c:pt>
                <c:pt idx="226702">
                  <c:v>0</c:v>
                </c:pt>
                <c:pt idx="226703">
                  <c:v>0</c:v>
                </c:pt>
                <c:pt idx="226704">
                  <c:v>0</c:v>
                </c:pt>
                <c:pt idx="226705">
                  <c:v>0</c:v>
                </c:pt>
                <c:pt idx="226706">
                  <c:v>0</c:v>
                </c:pt>
                <c:pt idx="226707">
                  <c:v>0</c:v>
                </c:pt>
                <c:pt idx="226708">
                  <c:v>0</c:v>
                </c:pt>
                <c:pt idx="226709">
                  <c:v>0</c:v>
                </c:pt>
                <c:pt idx="226710">
                  <c:v>0</c:v>
                </c:pt>
                <c:pt idx="226711">
                  <c:v>0</c:v>
                </c:pt>
                <c:pt idx="226712">
                  <c:v>0</c:v>
                </c:pt>
                <c:pt idx="226713">
                  <c:v>0</c:v>
                </c:pt>
                <c:pt idx="226714">
                  <c:v>0</c:v>
                </c:pt>
                <c:pt idx="226715">
                  <c:v>0</c:v>
                </c:pt>
                <c:pt idx="226716">
                  <c:v>0</c:v>
                </c:pt>
                <c:pt idx="226717">
                  <c:v>0</c:v>
                </c:pt>
                <c:pt idx="226718">
                  <c:v>0</c:v>
                </c:pt>
                <c:pt idx="226719">
                  <c:v>0</c:v>
                </c:pt>
                <c:pt idx="226720">
                  <c:v>0</c:v>
                </c:pt>
                <c:pt idx="226721">
                  <c:v>0</c:v>
                </c:pt>
                <c:pt idx="226722">
                  <c:v>0</c:v>
                </c:pt>
                <c:pt idx="226723">
                  <c:v>0</c:v>
                </c:pt>
                <c:pt idx="226724">
                  <c:v>0</c:v>
                </c:pt>
                <c:pt idx="226725">
                  <c:v>0</c:v>
                </c:pt>
                <c:pt idx="226726">
                  <c:v>0</c:v>
                </c:pt>
                <c:pt idx="226727">
                  <c:v>0</c:v>
                </c:pt>
                <c:pt idx="226728">
                  <c:v>0</c:v>
                </c:pt>
                <c:pt idx="226729">
                  <c:v>0</c:v>
                </c:pt>
                <c:pt idx="226730">
                  <c:v>0</c:v>
                </c:pt>
                <c:pt idx="226731">
                  <c:v>0</c:v>
                </c:pt>
                <c:pt idx="226732">
                  <c:v>0</c:v>
                </c:pt>
                <c:pt idx="226733">
                  <c:v>0</c:v>
                </c:pt>
                <c:pt idx="226734">
                  <c:v>0</c:v>
                </c:pt>
                <c:pt idx="226735">
                  <c:v>0</c:v>
                </c:pt>
                <c:pt idx="226736">
                  <c:v>0</c:v>
                </c:pt>
                <c:pt idx="226737">
                  <c:v>0</c:v>
                </c:pt>
                <c:pt idx="226738">
                  <c:v>0</c:v>
                </c:pt>
                <c:pt idx="226739">
                  <c:v>0</c:v>
                </c:pt>
                <c:pt idx="226740">
                  <c:v>0</c:v>
                </c:pt>
                <c:pt idx="226741">
                  <c:v>0</c:v>
                </c:pt>
                <c:pt idx="226742">
                  <c:v>0</c:v>
                </c:pt>
                <c:pt idx="226743">
                  <c:v>0</c:v>
                </c:pt>
                <c:pt idx="226744">
                  <c:v>0</c:v>
                </c:pt>
                <c:pt idx="226745">
                  <c:v>0</c:v>
                </c:pt>
                <c:pt idx="226746">
                  <c:v>0</c:v>
                </c:pt>
                <c:pt idx="226747">
                  <c:v>0</c:v>
                </c:pt>
                <c:pt idx="226748">
                  <c:v>0</c:v>
                </c:pt>
                <c:pt idx="226749">
                  <c:v>0</c:v>
                </c:pt>
                <c:pt idx="226750">
                  <c:v>0</c:v>
                </c:pt>
                <c:pt idx="226751">
                  <c:v>0</c:v>
                </c:pt>
                <c:pt idx="226752">
                  <c:v>0</c:v>
                </c:pt>
                <c:pt idx="226753">
                  <c:v>0</c:v>
                </c:pt>
                <c:pt idx="226754">
                  <c:v>0</c:v>
                </c:pt>
                <c:pt idx="226755">
                  <c:v>0</c:v>
                </c:pt>
                <c:pt idx="226756">
                  <c:v>0</c:v>
                </c:pt>
                <c:pt idx="226757">
                  <c:v>0</c:v>
                </c:pt>
                <c:pt idx="226758">
                  <c:v>0</c:v>
                </c:pt>
                <c:pt idx="226759">
                  <c:v>0</c:v>
                </c:pt>
                <c:pt idx="226760">
                  <c:v>0</c:v>
                </c:pt>
                <c:pt idx="226761">
                  <c:v>0</c:v>
                </c:pt>
                <c:pt idx="226762">
                  <c:v>0</c:v>
                </c:pt>
                <c:pt idx="226763">
                  <c:v>0</c:v>
                </c:pt>
                <c:pt idx="226764">
                  <c:v>0</c:v>
                </c:pt>
                <c:pt idx="226765">
                  <c:v>0</c:v>
                </c:pt>
                <c:pt idx="226766">
                  <c:v>0</c:v>
                </c:pt>
                <c:pt idx="226767">
                  <c:v>0</c:v>
                </c:pt>
                <c:pt idx="226768">
                  <c:v>0</c:v>
                </c:pt>
                <c:pt idx="226769">
                  <c:v>0</c:v>
                </c:pt>
                <c:pt idx="226770">
                  <c:v>0</c:v>
                </c:pt>
                <c:pt idx="226771">
                  <c:v>0</c:v>
                </c:pt>
                <c:pt idx="226772">
                  <c:v>0</c:v>
                </c:pt>
                <c:pt idx="226773">
                  <c:v>0</c:v>
                </c:pt>
                <c:pt idx="226774">
                  <c:v>0</c:v>
                </c:pt>
                <c:pt idx="226775">
                  <c:v>0</c:v>
                </c:pt>
                <c:pt idx="226776">
                  <c:v>0</c:v>
                </c:pt>
                <c:pt idx="226777">
                  <c:v>0</c:v>
                </c:pt>
                <c:pt idx="226778">
                  <c:v>0</c:v>
                </c:pt>
                <c:pt idx="226779">
                  <c:v>0</c:v>
                </c:pt>
                <c:pt idx="226780">
                  <c:v>0</c:v>
                </c:pt>
                <c:pt idx="226781">
                  <c:v>0</c:v>
                </c:pt>
                <c:pt idx="226782">
                  <c:v>0</c:v>
                </c:pt>
                <c:pt idx="226783">
                  <c:v>0</c:v>
                </c:pt>
                <c:pt idx="226784">
                  <c:v>0</c:v>
                </c:pt>
                <c:pt idx="226785">
                  <c:v>0</c:v>
                </c:pt>
                <c:pt idx="226786">
                  <c:v>0</c:v>
                </c:pt>
                <c:pt idx="226787">
                  <c:v>0</c:v>
                </c:pt>
                <c:pt idx="226788">
                  <c:v>0</c:v>
                </c:pt>
                <c:pt idx="226789">
                  <c:v>0</c:v>
                </c:pt>
                <c:pt idx="226790">
                  <c:v>0</c:v>
                </c:pt>
                <c:pt idx="226791">
                  <c:v>0</c:v>
                </c:pt>
                <c:pt idx="226792">
                  <c:v>0</c:v>
                </c:pt>
                <c:pt idx="226793">
                  <c:v>0</c:v>
                </c:pt>
                <c:pt idx="226794">
                  <c:v>0</c:v>
                </c:pt>
                <c:pt idx="226795">
                  <c:v>0</c:v>
                </c:pt>
                <c:pt idx="226796">
                  <c:v>0</c:v>
                </c:pt>
                <c:pt idx="226797">
                  <c:v>0</c:v>
                </c:pt>
                <c:pt idx="226798">
                  <c:v>0</c:v>
                </c:pt>
                <c:pt idx="226799">
                  <c:v>0</c:v>
                </c:pt>
                <c:pt idx="226800">
                  <c:v>0</c:v>
                </c:pt>
                <c:pt idx="226801">
                  <c:v>0</c:v>
                </c:pt>
                <c:pt idx="226802">
                  <c:v>0</c:v>
                </c:pt>
                <c:pt idx="226803">
                  <c:v>0</c:v>
                </c:pt>
                <c:pt idx="226804">
                  <c:v>0</c:v>
                </c:pt>
                <c:pt idx="226805">
                  <c:v>0</c:v>
                </c:pt>
                <c:pt idx="226806">
                  <c:v>0</c:v>
                </c:pt>
                <c:pt idx="226807">
                  <c:v>0</c:v>
                </c:pt>
                <c:pt idx="226808">
                  <c:v>0</c:v>
                </c:pt>
                <c:pt idx="226809">
                  <c:v>0</c:v>
                </c:pt>
                <c:pt idx="226810">
                  <c:v>0</c:v>
                </c:pt>
                <c:pt idx="226811">
                  <c:v>0</c:v>
                </c:pt>
                <c:pt idx="226812">
                  <c:v>0</c:v>
                </c:pt>
                <c:pt idx="226813">
                  <c:v>0</c:v>
                </c:pt>
                <c:pt idx="226814">
                  <c:v>0</c:v>
                </c:pt>
                <c:pt idx="226815">
                  <c:v>0</c:v>
                </c:pt>
                <c:pt idx="226816">
                  <c:v>0</c:v>
                </c:pt>
                <c:pt idx="226817">
                  <c:v>0</c:v>
                </c:pt>
                <c:pt idx="226818">
                  <c:v>0</c:v>
                </c:pt>
                <c:pt idx="226819">
                  <c:v>0</c:v>
                </c:pt>
                <c:pt idx="226820">
                  <c:v>0</c:v>
                </c:pt>
                <c:pt idx="226821">
                  <c:v>0</c:v>
                </c:pt>
                <c:pt idx="226822">
                  <c:v>0</c:v>
                </c:pt>
                <c:pt idx="226823">
                  <c:v>0</c:v>
                </c:pt>
                <c:pt idx="226824">
                  <c:v>0</c:v>
                </c:pt>
                <c:pt idx="226825">
                  <c:v>0</c:v>
                </c:pt>
                <c:pt idx="226826">
                  <c:v>0</c:v>
                </c:pt>
                <c:pt idx="226827">
                  <c:v>0</c:v>
                </c:pt>
                <c:pt idx="226828">
                  <c:v>0</c:v>
                </c:pt>
                <c:pt idx="226829">
                  <c:v>0</c:v>
                </c:pt>
                <c:pt idx="226830">
                  <c:v>0</c:v>
                </c:pt>
                <c:pt idx="226831">
                  <c:v>0</c:v>
                </c:pt>
                <c:pt idx="226832">
                  <c:v>0</c:v>
                </c:pt>
                <c:pt idx="226833">
                  <c:v>0</c:v>
                </c:pt>
                <c:pt idx="226834">
                  <c:v>0</c:v>
                </c:pt>
                <c:pt idx="226835">
                  <c:v>0</c:v>
                </c:pt>
                <c:pt idx="226836">
                  <c:v>0</c:v>
                </c:pt>
                <c:pt idx="226837">
                  <c:v>0</c:v>
                </c:pt>
                <c:pt idx="226838">
                  <c:v>0</c:v>
                </c:pt>
                <c:pt idx="226839">
                  <c:v>0</c:v>
                </c:pt>
                <c:pt idx="226840">
                  <c:v>0</c:v>
                </c:pt>
                <c:pt idx="226841">
                  <c:v>0</c:v>
                </c:pt>
                <c:pt idx="226842">
                  <c:v>0</c:v>
                </c:pt>
                <c:pt idx="226843">
                  <c:v>0</c:v>
                </c:pt>
                <c:pt idx="226844">
                  <c:v>0</c:v>
                </c:pt>
                <c:pt idx="226845">
                  <c:v>0</c:v>
                </c:pt>
                <c:pt idx="226846">
                  <c:v>0</c:v>
                </c:pt>
                <c:pt idx="226847">
                  <c:v>0</c:v>
                </c:pt>
                <c:pt idx="226848">
                  <c:v>0</c:v>
                </c:pt>
                <c:pt idx="226849">
                  <c:v>0</c:v>
                </c:pt>
                <c:pt idx="226850">
                  <c:v>0</c:v>
                </c:pt>
                <c:pt idx="226851">
                  <c:v>0</c:v>
                </c:pt>
                <c:pt idx="226852">
                  <c:v>0</c:v>
                </c:pt>
                <c:pt idx="226853">
                  <c:v>0</c:v>
                </c:pt>
                <c:pt idx="226854">
                  <c:v>0</c:v>
                </c:pt>
                <c:pt idx="226855">
                  <c:v>0</c:v>
                </c:pt>
                <c:pt idx="226856">
                  <c:v>0</c:v>
                </c:pt>
                <c:pt idx="226857">
                  <c:v>0</c:v>
                </c:pt>
                <c:pt idx="226858">
                  <c:v>0</c:v>
                </c:pt>
                <c:pt idx="226859">
                  <c:v>0</c:v>
                </c:pt>
                <c:pt idx="226860">
                  <c:v>0</c:v>
                </c:pt>
                <c:pt idx="226861">
                  <c:v>0</c:v>
                </c:pt>
                <c:pt idx="226862">
                  <c:v>0</c:v>
                </c:pt>
                <c:pt idx="226863">
                  <c:v>0</c:v>
                </c:pt>
                <c:pt idx="226864">
                  <c:v>0</c:v>
                </c:pt>
                <c:pt idx="226865">
                  <c:v>0</c:v>
                </c:pt>
                <c:pt idx="226866">
                  <c:v>0</c:v>
                </c:pt>
                <c:pt idx="226867">
                  <c:v>0</c:v>
                </c:pt>
                <c:pt idx="226868">
                  <c:v>0</c:v>
                </c:pt>
                <c:pt idx="226869">
                  <c:v>0</c:v>
                </c:pt>
                <c:pt idx="226870">
                  <c:v>0</c:v>
                </c:pt>
                <c:pt idx="226871">
                  <c:v>0</c:v>
                </c:pt>
                <c:pt idx="226872">
                  <c:v>0</c:v>
                </c:pt>
                <c:pt idx="226873">
                  <c:v>0</c:v>
                </c:pt>
                <c:pt idx="226874">
                  <c:v>0</c:v>
                </c:pt>
                <c:pt idx="226875">
                  <c:v>0</c:v>
                </c:pt>
                <c:pt idx="226876">
                  <c:v>0</c:v>
                </c:pt>
                <c:pt idx="226877">
                  <c:v>0</c:v>
                </c:pt>
                <c:pt idx="226878">
                  <c:v>0</c:v>
                </c:pt>
                <c:pt idx="226879">
                  <c:v>0</c:v>
                </c:pt>
                <c:pt idx="226880">
                  <c:v>0</c:v>
                </c:pt>
                <c:pt idx="226881">
                  <c:v>0</c:v>
                </c:pt>
                <c:pt idx="226882">
                  <c:v>0</c:v>
                </c:pt>
                <c:pt idx="226883">
                  <c:v>0</c:v>
                </c:pt>
                <c:pt idx="226884">
                  <c:v>0</c:v>
                </c:pt>
                <c:pt idx="226885">
                  <c:v>0</c:v>
                </c:pt>
                <c:pt idx="226886">
                  <c:v>0</c:v>
                </c:pt>
                <c:pt idx="226887">
                  <c:v>0</c:v>
                </c:pt>
                <c:pt idx="226888">
                  <c:v>0</c:v>
                </c:pt>
                <c:pt idx="226889">
                  <c:v>0</c:v>
                </c:pt>
                <c:pt idx="226890">
                  <c:v>0</c:v>
                </c:pt>
                <c:pt idx="226891">
                  <c:v>0</c:v>
                </c:pt>
                <c:pt idx="226892">
                  <c:v>0</c:v>
                </c:pt>
                <c:pt idx="226893">
                  <c:v>0</c:v>
                </c:pt>
                <c:pt idx="226894">
                  <c:v>0</c:v>
                </c:pt>
                <c:pt idx="226895">
                  <c:v>0</c:v>
                </c:pt>
                <c:pt idx="226896">
                  <c:v>0</c:v>
                </c:pt>
                <c:pt idx="226897">
                  <c:v>0</c:v>
                </c:pt>
                <c:pt idx="226898">
                  <c:v>0</c:v>
                </c:pt>
                <c:pt idx="226899">
                  <c:v>0</c:v>
                </c:pt>
                <c:pt idx="226900">
                  <c:v>0</c:v>
                </c:pt>
                <c:pt idx="226901">
                  <c:v>0</c:v>
                </c:pt>
                <c:pt idx="226902">
                  <c:v>0</c:v>
                </c:pt>
                <c:pt idx="226903">
                  <c:v>0</c:v>
                </c:pt>
                <c:pt idx="226904">
                  <c:v>0</c:v>
                </c:pt>
                <c:pt idx="226905">
                  <c:v>0</c:v>
                </c:pt>
                <c:pt idx="226906">
                  <c:v>0</c:v>
                </c:pt>
                <c:pt idx="226907">
                  <c:v>0</c:v>
                </c:pt>
                <c:pt idx="226908">
                  <c:v>0</c:v>
                </c:pt>
                <c:pt idx="226909">
                  <c:v>0</c:v>
                </c:pt>
                <c:pt idx="226910">
                  <c:v>0</c:v>
                </c:pt>
                <c:pt idx="226911">
                  <c:v>0</c:v>
                </c:pt>
                <c:pt idx="226912">
                  <c:v>0</c:v>
                </c:pt>
                <c:pt idx="226913">
                  <c:v>0</c:v>
                </c:pt>
                <c:pt idx="226914">
                  <c:v>0</c:v>
                </c:pt>
                <c:pt idx="226915">
                  <c:v>0</c:v>
                </c:pt>
                <c:pt idx="226916">
                  <c:v>0</c:v>
                </c:pt>
                <c:pt idx="226917">
                  <c:v>0</c:v>
                </c:pt>
                <c:pt idx="226918">
                  <c:v>0</c:v>
                </c:pt>
                <c:pt idx="226919">
                  <c:v>0</c:v>
                </c:pt>
                <c:pt idx="226920">
                  <c:v>0</c:v>
                </c:pt>
                <c:pt idx="226921">
                  <c:v>0</c:v>
                </c:pt>
                <c:pt idx="226922">
                  <c:v>0</c:v>
                </c:pt>
                <c:pt idx="226923">
                  <c:v>0</c:v>
                </c:pt>
                <c:pt idx="226924">
                  <c:v>0</c:v>
                </c:pt>
                <c:pt idx="226925">
                  <c:v>0</c:v>
                </c:pt>
                <c:pt idx="226926">
                  <c:v>0</c:v>
                </c:pt>
                <c:pt idx="226927">
                  <c:v>0</c:v>
                </c:pt>
                <c:pt idx="226928">
                  <c:v>0</c:v>
                </c:pt>
                <c:pt idx="226929">
                  <c:v>0</c:v>
                </c:pt>
                <c:pt idx="226930">
                  <c:v>0</c:v>
                </c:pt>
                <c:pt idx="226931">
                  <c:v>0</c:v>
                </c:pt>
                <c:pt idx="226932">
                  <c:v>0</c:v>
                </c:pt>
                <c:pt idx="226933">
                  <c:v>0</c:v>
                </c:pt>
                <c:pt idx="226934">
                  <c:v>0</c:v>
                </c:pt>
                <c:pt idx="226935">
                  <c:v>0</c:v>
                </c:pt>
                <c:pt idx="226936">
                  <c:v>0</c:v>
                </c:pt>
                <c:pt idx="226937">
                  <c:v>0</c:v>
                </c:pt>
                <c:pt idx="226938">
                  <c:v>0</c:v>
                </c:pt>
                <c:pt idx="226939">
                  <c:v>0</c:v>
                </c:pt>
                <c:pt idx="226940">
                  <c:v>0</c:v>
                </c:pt>
                <c:pt idx="226941">
                  <c:v>0</c:v>
                </c:pt>
                <c:pt idx="226942">
                  <c:v>0</c:v>
                </c:pt>
                <c:pt idx="226943">
                  <c:v>0</c:v>
                </c:pt>
                <c:pt idx="226944">
                  <c:v>0</c:v>
                </c:pt>
                <c:pt idx="226945">
                  <c:v>0</c:v>
                </c:pt>
                <c:pt idx="226946">
                  <c:v>0</c:v>
                </c:pt>
                <c:pt idx="226947">
                  <c:v>0</c:v>
                </c:pt>
                <c:pt idx="226948">
                  <c:v>0</c:v>
                </c:pt>
                <c:pt idx="226949">
                  <c:v>0</c:v>
                </c:pt>
                <c:pt idx="226950">
                  <c:v>0</c:v>
                </c:pt>
                <c:pt idx="226951">
                  <c:v>0</c:v>
                </c:pt>
                <c:pt idx="226952">
                  <c:v>0</c:v>
                </c:pt>
                <c:pt idx="226953">
                  <c:v>0</c:v>
                </c:pt>
                <c:pt idx="226954">
                  <c:v>0</c:v>
                </c:pt>
                <c:pt idx="226955">
                  <c:v>0</c:v>
                </c:pt>
                <c:pt idx="226956">
                  <c:v>0</c:v>
                </c:pt>
                <c:pt idx="226957">
                  <c:v>0</c:v>
                </c:pt>
                <c:pt idx="226958">
                  <c:v>0</c:v>
                </c:pt>
                <c:pt idx="226959">
                  <c:v>0</c:v>
                </c:pt>
                <c:pt idx="226960">
                  <c:v>0</c:v>
                </c:pt>
                <c:pt idx="226961">
                  <c:v>0</c:v>
                </c:pt>
                <c:pt idx="226962">
                  <c:v>0</c:v>
                </c:pt>
                <c:pt idx="226963">
                  <c:v>0</c:v>
                </c:pt>
                <c:pt idx="226964">
                  <c:v>0</c:v>
                </c:pt>
                <c:pt idx="226965">
                  <c:v>0</c:v>
                </c:pt>
                <c:pt idx="226966">
                  <c:v>0</c:v>
                </c:pt>
                <c:pt idx="226967">
                  <c:v>0</c:v>
                </c:pt>
                <c:pt idx="226968">
                  <c:v>0</c:v>
                </c:pt>
                <c:pt idx="226969">
                  <c:v>0</c:v>
                </c:pt>
                <c:pt idx="226970">
                  <c:v>0</c:v>
                </c:pt>
                <c:pt idx="226971">
                  <c:v>0</c:v>
                </c:pt>
                <c:pt idx="226972">
                  <c:v>0</c:v>
                </c:pt>
                <c:pt idx="226973">
                  <c:v>0</c:v>
                </c:pt>
                <c:pt idx="226974">
                  <c:v>0</c:v>
                </c:pt>
                <c:pt idx="226975">
                  <c:v>0</c:v>
                </c:pt>
                <c:pt idx="226976">
                  <c:v>0</c:v>
                </c:pt>
                <c:pt idx="226977">
                  <c:v>0</c:v>
                </c:pt>
                <c:pt idx="226978">
                  <c:v>0</c:v>
                </c:pt>
                <c:pt idx="226979">
                  <c:v>0</c:v>
                </c:pt>
                <c:pt idx="226980">
                  <c:v>0</c:v>
                </c:pt>
                <c:pt idx="226981">
                  <c:v>0</c:v>
                </c:pt>
                <c:pt idx="226982">
                  <c:v>0</c:v>
                </c:pt>
                <c:pt idx="226983">
                  <c:v>0</c:v>
                </c:pt>
                <c:pt idx="226984">
                  <c:v>0</c:v>
                </c:pt>
                <c:pt idx="226985">
                  <c:v>0</c:v>
                </c:pt>
                <c:pt idx="226986">
                  <c:v>0</c:v>
                </c:pt>
                <c:pt idx="226987">
                  <c:v>0</c:v>
                </c:pt>
                <c:pt idx="226988">
                  <c:v>0</c:v>
                </c:pt>
                <c:pt idx="226989">
                  <c:v>0</c:v>
                </c:pt>
                <c:pt idx="226990">
                  <c:v>0</c:v>
                </c:pt>
                <c:pt idx="226991">
                  <c:v>0</c:v>
                </c:pt>
                <c:pt idx="226992">
                  <c:v>0</c:v>
                </c:pt>
                <c:pt idx="226993">
                  <c:v>0</c:v>
                </c:pt>
                <c:pt idx="226994">
                  <c:v>0</c:v>
                </c:pt>
                <c:pt idx="226995">
                  <c:v>0</c:v>
                </c:pt>
                <c:pt idx="226996">
                  <c:v>0</c:v>
                </c:pt>
                <c:pt idx="226997">
                  <c:v>0</c:v>
                </c:pt>
                <c:pt idx="226998">
                  <c:v>0</c:v>
                </c:pt>
                <c:pt idx="226999">
                  <c:v>0</c:v>
                </c:pt>
                <c:pt idx="227000">
                  <c:v>0</c:v>
                </c:pt>
                <c:pt idx="227001">
                  <c:v>0</c:v>
                </c:pt>
                <c:pt idx="227002">
                  <c:v>0</c:v>
                </c:pt>
                <c:pt idx="227003">
                  <c:v>0</c:v>
                </c:pt>
                <c:pt idx="227004">
                  <c:v>0</c:v>
                </c:pt>
                <c:pt idx="227005">
                  <c:v>0</c:v>
                </c:pt>
                <c:pt idx="227006">
                  <c:v>0</c:v>
                </c:pt>
                <c:pt idx="227007">
                  <c:v>0</c:v>
                </c:pt>
                <c:pt idx="227008">
                  <c:v>0</c:v>
                </c:pt>
                <c:pt idx="227009">
                  <c:v>0</c:v>
                </c:pt>
                <c:pt idx="227010">
                  <c:v>0</c:v>
                </c:pt>
                <c:pt idx="227011">
                  <c:v>0</c:v>
                </c:pt>
                <c:pt idx="227012">
                  <c:v>0</c:v>
                </c:pt>
                <c:pt idx="227013">
                  <c:v>0</c:v>
                </c:pt>
                <c:pt idx="227014">
                  <c:v>0</c:v>
                </c:pt>
                <c:pt idx="227015">
                  <c:v>0</c:v>
                </c:pt>
                <c:pt idx="227016">
                  <c:v>0</c:v>
                </c:pt>
                <c:pt idx="227017">
                  <c:v>0</c:v>
                </c:pt>
                <c:pt idx="227018">
                  <c:v>0</c:v>
                </c:pt>
                <c:pt idx="227019">
                  <c:v>0</c:v>
                </c:pt>
                <c:pt idx="227020">
                  <c:v>0</c:v>
                </c:pt>
                <c:pt idx="227021">
                  <c:v>0</c:v>
                </c:pt>
                <c:pt idx="227022">
                  <c:v>0</c:v>
                </c:pt>
                <c:pt idx="227023">
                  <c:v>0</c:v>
                </c:pt>
                <c:pt idx="227024">
                  <c:v>0</c:v>
                </c:pt>
                <c:pt idx="227025">
                  <c:v>0</c:v>
                </c:pt>
                <c:pt idx="227026">
                  <c:v>0</c:v>
                </c:pt>
                <c:pt idx="227027">
                  <c:v>0</c:v>
                </c:pt>
                <c:pt idx="227028">
                  <c:v>0</c:v>
                </c:pt>
                <c:pt idx="227029">
                  <c:v>0</c:v>
                </c:pt>
                <c:pt idx="227030">
                  <c:v>0</c:v>
                </c:pt>
                <c:pt idx="227031">
                  <c:v>0</c:v>
                </c:pt>
                <c:pt idx="227032">
                  <c:v>0</c:v>
                </c:pt>
                <c:pt idx="227033">
                  <c:v>0</c:v>
                </c:pt>
                <c:pt idx="227034">
                  <c:v>0</c:v>
                </c:pt>
                <c:pt idx="227035">
                  <c:v>0</c:v>
                </c:pt>
                <c:pt idx="227036">
                  <c:v>0</c:v>
                </c:pt>
                <c:pt idx="227037">
                  <c:v>0</c:v>
                </c:pt>
                <c:pt idx="227038">
                  <c:v>0</c:v>
                </c:pt>
                <c:pt idx="227039">
                  <c:v>0</c:v>
                </c:pt>
                <c:pt idx="227040">
                  <c:v>0</c:v>
                </c:pt>
                <c:pt idx="227041">
                  <c:v>0</c:v>
                </c:pt>
                <c:pt idx="227042">
                  <c:v>0</c:v>
                </c:pt>
                <c:pt idx="227043">
                  <c:v>0</c:v>
                </c:pt>
                <c:pt idx="227044">
                  <c:v>0</c:v>
                </c:pt>
                <c:pt idx="227045">
                  <c:v>0</c:v>
                </c:pt>
                <c:pt idx="227046">
                  <c:v>0</c:v>
                </c:pt>
                <c:pt idx="227047">
                  <c:v>0</c:v>
                </c:pt>
                <c:pt idx="227048">
                  <c:v>0</c:v>
                </c:pt>
                <c:pt idx="227049">
                  <c:v>0</c:v>
                </c:pt>
                <c:pt idx="227050">
                  <c:v>0</c:v>
                </c:pt>
                <c:pt idx="227051">
                  <c:v>0</c:v>
                </c:pt>
                <c:pt idx="227052">
                  <c:v>0</c:v>
                </c:pt>
                <c:pt idx="227053">
                  <c:v>0</c:v>
                </c:pt>
                <c:pt idx="227054">
                  <c:v>0</c:v>
                </c:pt>
                <c:pt idx="227055">
                  <c:v>0</c:v>
                </c:pt>
                <c:pt idx="227056">
                  <c:v>0</c:v>
                </c:pt>
                <c:pt idx="227057">
                  <c:v>0</c:v>
                </c:pt>
                <c:pt idx="227058">
                  <c:v>0</c:v>
                </c:pt>
                <c:pt idx="227059">
                  <c:v>0</c:v>
                </c:pt>
                <c:pt idx="227060">
                  <c:v>0</c:v>
                </c:pt>
                <c:pt idx="227061">
                  <c:v>0</c:v>
                </c:pt>
                <c:pt idx="227062">
                  <c:v>0</c:v>
                </c:pt>
                <c:pt idx="227063">
                  <c:v>0</c:v>
                </c:pt>
                <c:pt idx="227064">
                  <c:v>0</c:v>
                </c:pt>
                <c:pt idx="227065">
                  <c:v>0</c:v>
                </c:pt>
                <c:pt idx="227066">
                  <c:v>0</c:v>
                </c:pt>
                <c:pt idx="227067">
                  <c:v>0</c:v>
                </c:pt>
                <c:pt idx="227068">
                  <c:v>0</c:v>
                </c:pt>
                <c:pt idx="227069">
                  <c:v>0</c:v>
                </c:pt>
                <c:pt idx="227070">
                  <c:v>0</c:v>
                </c:pt>
                <c:pt idx="227071">
                  <c:v>0</c:v>
                </c:pt>
                <c:pt idx="227072">
                  <c:v>0</c:v>
                </c:pt>
                <c:pt idx="227073">
                  <c:v>0</c:v>
                </c:pt>
                <c:pt idx="227074">
                  <c:v>0</c:v>
                </c:pt>
                <c:pt idx="227075">
                  <c:v>0</c:v>
                </c:pt>
                <c:pt idx="227076">
                  <c:v>0</c:v>
                </c:pt>
                <c:pt idx="227077">
                  <c:v>0</c:v>
                </c:pt>
                <c:pt idx="227078">
                  <c:v>0</c:v>
                </c:pt>
                <c:pt idx="227079">
                  <c:v>0</c:v>
                </c:pt>
                <c:pt idx="227080">
                  <c:v>0</c:v>
                </c:pt>
                <c:pt idx="227081">
                  <c:v>0</c:v>
                </c:pt>
                <c:pt idx="227082">
                  <c:v>0</c:v>
                </c:pt>
                <c:pt idx="227083">
                  <c:v>0</c:v>
                </c:pt>
                <c:pt idx="227084">
                  <c:v>0</c:v>
                </c:pt>
                <c:pt idx="227085">
                  <c:v>0</c:v>
                </c:pt>
                <c:pt idx="227086">
                  <c:v>0</c:v>
                </c:pt>
                <c:pt idx="227087">
                  <c:v>0</c:v>
                </c:pt>
                <c:pt idx="227088">
                  <c:v>0</c:v>
                </c:pt>
                <c:pt idx="227089">
                  <c:v>0</c:v>
                </c:pt>
                <c:pt idx="227090">
                  <c:v>0</c:v>
                </c:pt>
                <c:pt idx="227091">
                  <c:v>0</c:v>
                </c:pt>
                <c:pt idx="227092">
                  <c:v>0</c:v>
                </c:pt>
                <c:pt idx="227093">
                  <c:v>0</c:v>
                </c:pt>
                <c:pt idx="227094">
                  <c:v>0</c:v>
                </c:pt>
                <c:pt idx="227095">
                  <c:v>0</c:v>
                </c:pt>
                <c:pt idx="227096">
                  <c:v>0</c:v>
                </c:pt>
                <c:pt idx="227097">
                  <c:v>0</c:v>
                </c:pt>
                <c:pt idx="227098">
                  <c:v>0</c:v>
                </c:pt>
                <c:pt idx="227099">
                  <c:v>0</c:v>
                </c:pt>
                <c:pt idx="227100">
                  <c:v>0</c:v>
                </c:pt>
                <c:pt idx="227101">
                  <c:v>0</c:v>
                </c:pt>
                <c:pt idx="227102">
                  <c:v>0</c:v>
                </c:pt>
                <c:pt idx="227103">
                  <c:v>0</c:v>
                </c:pt>
                <c:pt idx="227104">
                  <c:v>0</c:v>
                </c:pt>
                <c:pt idx="227105">
                  <c:v>0</c:v>
                </c:pt>
                <c:pt idx="227106">
                  <c:v>0</c:v>
                </c:pt>
                <c:pt idx="227107">
                  <c:v>0</c:v>
                </c:pt>
                <c:pt idx="227108">
                  <c:v>0</c:v>
                </c:pt>
                <c:pt idx="227109">
                  <c:v>0</c:v>
                </c:pt>
                <c:pt idx="227110">
                  <c:v>0</c:v>
                </c:pt>
                <c:pt idx="227111">
                  <c:v>0</c:v>
                </c:pt>
                <c:pt idx="227112">
                  <c:v>0</c:v>
                </c:pt>
                <c:pt idx="227113">
                  <c:v>0</c:v>
                </c:pt>
                <c:pt idx="227114">
                  <c:v>0</c:v>
                </c:pt>
                <c:pt idx="227115">
                  <c:v>0</c:v>
                </c:pt>
                <c:pt idx="227116">
                  <c:v>0</c:v>
                </c:pt>
                <c:pt idx="227117">
                  <c:v>0</c:v>
                </c:pt>
                <c:pt idx="227118">
                  <c:v>0</c:v>
                </c:pt>
                <c:pt idx="227119">
                  <c:v>0</c:v>
                </c:pt>
                <c:pt idx="227120">
                  <c:v>0</c:v>
                </c:pt>
                <c:pt idx="227121">
                  <c:v>0</c:v>
                </c:pt>
                <c:pt idx="227122">
                  <c:v>0</c:v>
                </c:pt>
                <c:pt idx="227123">
                  <c:v>0</c:v>
                </c:pt>
                <c:pt idx="227124">
                  <c:v>0</c:v>
                </c:pt>
                <c:pt idx="227125">
                  <c:v>0</c:v>
                </c:pt>
                <c:pt idx="227126">
                  <c:v>0</c:v>
                </c:pt>
                <c:pt idx="227127">
                  <c:v>0</c:v>
                </c:pt>
                <c:pt idx="227128">
                  <c:v>0</c:v>
                </c:pt>
                <c:pt idx="227129">
                  <c:v>0</c:v>
                </c:pt>
                <c:pt idx="227130">
                  <c:v>0</c:v>
                </c:pt>
                <c:pt idx="227131">
                  <c:v>0</c:v>
                </c:pt>
                <c:pt idx="227132">
                  <c:v>0</c:v>
                </c:pt>
                <c:pt idx="227133">
                  <c:v>0</c:v>
                </c:pt>
                <c:pt idx="227134">
                  <c:v>0</c:v>
                </c:pt>
                <c:pt idx="227135">
                  <c:v>0</c:v>
                </c:pt>
                <c:pt idx="227136">
                  <c:v>0</c:v>
                </c:pt>
                <c:pt idx="227137">
                  <c:v>0</c:v>
                </c:pt>
                <c:pt idx="227138">
                  <c:v>0</c:v>
                </c:pt>
                <c:pt idx="227139">
                  <c:v>0</c:v>
                </c:pt>
                <c:pt idx="227140">
                  <c:v>0</c:v>
                </c:pt>
                <c:pt idx="227141">
                  <c:v>0</c:v>
                </c:pt>
                <c:pt idx="227142">
                  <c:v>0</c:v>
                </c:pt>
                <c:pt idx="227143">
                  <c:v>0</c:v>
                </c:pt>
                <c:pt idx="227144">
                  <c:v>0</c:v>
                </c:pt>
                <c:pt idx="227145">
                  <c:v>0</c:v>
                </c:pt>
                <c:pt idx="227146">
                  <c:v>0</c:v>
                </c:pt>
                <c:pt idx="227147">
                  <c:v>0</c:v>
                </c:pt>
                <c:pt idx="227148">
                  <c:v>0</c:v>
                </c:pt>
                <c:pt idx="227149">
                  <c:v>0</c:v>
                </c:pt>
                <c:pt idx="227150">
                  <c:v>0</c:v>
                </c:pt>
                <c:pt idx="227151">
                  <c:v>0</c:v>
                </c:pt>
                <c:pt idx="227152">
                  <c:v>0</c:v>
                </c:pt>
                <c:pt idx="227153">
                  <c:v>0</c:v>
                </c:pt>
                <c:pt idx="227154">
                  <c:v>0</c:v>
                </c:pt>
                <c:pt idx="227155">
                  <c:v>0</c:v>
                </c:pt>
                <c:pt idx="227156">
                  <c:v>0</c:v>
                </c:pt>
                <c:pt idx="227157">
                  <c:v>0</c:v>
                </c:pt>
                <c:pt idx="227158">
                  <c:v>0</c:v>
                </c:pt>
                <c:pt idx="227159">
                  <c:v>0</c:v>
                </c:pt>
                <c:pt idx="227160">
                  <c:v>0</c:v>
                </c:pt>
                <c:pt idx="227161">
                  <c:v>0</c:v>
                </c:pt>
                <c:pt idx="227162">
                  <c:v>0</c:v>
                </c:pt>
                <c:pt idx="227163">
                  <c:v>0</c:v>
                </c:pt>
                <c:pt idx="227164">
                  <c:v>0</c:v>
                </c:pt>
                <c:pt idx="227165">
                  <c:v>0</c:v>
                </c:pt>
                <c:pt idx="227166">
                  <c:v>0</c:v>
                </c:pt>
                <c:pt idx="227167">
                  <c:v>0</c:v>
                </c:pt>
                <c:pt idx="227168">
                  <c:v>0</c:v>
                </c:pt>
                <c:pt idx="227169">
                  <c:v>0</c:v>
                </c:pt>
                <c:pt idx="227170">
                  <c:v>0</c:v>
                </c:pt>
                <c:pt idx="227171">
                  <c:v>0</c:v>
                </c:pt>
                <c:pt idx="227172">
                  <c:v>0</c:v>
                </c:pt>
                <c:pt idx="227173">
                  <c:v>0</c:v>
                </c:pt>
                <c:pt idx="227174">
                  <c:v>0</c:v>
                </c:pt>
                <c:pt idx="227175">
                  <c:v>0</c:v>
                </c:pt>
                <c:pt idx="227176">
                  <c:v>0</c:v>
                </c:pt>
                <c:pt idx="227177">
                  <c:v>0</c:v>
                </c:pt>
                <c:pt idx="227178">
                  <c:v>0</c:v>
                </c:pt>
                <c:pt idx="227179">
                  <c:v>0</c:v>
                </c:pt>
                <c:pt idx="227180">
                  <c:v>0</c:v>
                </c:pt>
                <c:pt idx="227181">
                  <c:v>0</c:v>
                </c:pt>
                <c:pt idx="227182">
                  <c:v>0</c:v>
                </c:pt>
                <c:pt idx="227183">
                  <c:v>0</c:v>
                </c:pt>
                <c:pt idx="227184">
                  <c:v>0</c:v>
                </c:pt>
                <c:pt idx="227185">
                  <c:v>0</c:v>
                </c:pt>
                <c:pt idx="227186">
                  <c:v>0</c:v>
                </c:pt>
                <c:pt idx="227187">
                  <c:v>0</c:v>
                </c:pt>
                <c:pt idx="227188">
                  <c:v>0</c:v>
                </c:pt>
                <c:pt idx="227189">
                  <c:v>0</c:v>
                </c:pt>
                <c:pt idx="227190">
                  <c:v>0</c:v>
                </c:pt>
                <c:pt idx="227191">
                  <c:v>0</c:v>
                </c:pt>
                <c:pt idx="227192">
                  <c:v>0</c:v>
                </c:pt>
                <c:pt idx="227193">
                  <c:v>0</c:v>
                </c:pt>
                <c:pt idx="227194">
                  <c:v>0</c:v>
                </c:pt>
                <c:pt idx="227195">
                  <c:v>0</c:v>
                </c:pt>
                <c:pt idx="227196">
                  <c:v>0</c:v>
                </c:pt>
                <c:pt idx="227197">
                  <c:v>0</c:v>
                </c:pt>
                <c:pt idx="227198">
                  <c:v>0</c:v>
                </c:pt>
                <c:pt idx="227199">
                  <c:v>0</c:v>
                </c:pt>
                <c:pt idx="227200">
                  <c:v>0</c:v>
                </c:pt>
                <c:pt idx="227201">
                  <c:v>0</c:v>
                </c:pt>
                <c:pt idx="227202">
                  <c:v>0</c:v>
                </c:pt>
                <c:pt idx="227203">
                  <c:v>0</c:v>
                </c:pt>
                <c:pt idx="227204">
                  <c:v>0</c:v>
                </c:pt>
                <c:pt idx="227205">
                  <c:v>0</c:v>
                </c:pt>
                <c:pt idx="227206">
                  <c:v>0</c:v>
                </c:pt>
                <c:pt idx="227207">
                  <c:v>0</c:v>
                </c:pt>
                <c:pt idx="227208">
                  <c:v>0</c:v>
                </c:pt>
                <c:pt idx="227209">
                  <c:v>0</c:v>
                </c:pt>
                <c:pt idx="227210">
                  <c:v>0</c:v>
                </c:pt>
                <c:pt idx="227211">
                  <c:v>0</c:v>
                </c:pt>
                <c:pt idx="227212">
                  <c:v>0</c:v>
                </c:pt>
                <c:pt idx="227213">
                  <c:v>0</c:v>
                </c:pt>
                <c:pt idx="227214">
                  <c:v>0</c:v>
                </c:pt>
                <c:pt idx="227215">
                  <c:v>0</c:v>
                </c:pt>
                <c:pt idx="227216">
                  <c:v>0</c:v>
                </c:pt>
                <c:pt idx="227217">
                  <c:v>0</c:v>
                </c:pt>
                <c:pt idx="227218">
                  <c:v>0</c:v>
                </c:pt>
                <c:pt idx="227219">
                  <c:v>0</c:v>
                </c:pt>
                <c:pt idx="227220">
                  <c:v>0</c:v>
                </c:pt>
                <c:pt idx="227221">
                  <c:v>0</c:v>
                </c:pt>
                <c:pt idx="227222">
                  <c:v>0</c:v>
                </c:pt>
                <c:pt idx="227223">
                  <c:v>0</c:v>
                </c:pt>
                <c:pt idx="227224">
                  <c:v>0</c:v>
                </c:pt>
                <c:pt idx="227225">
                  <c:v>0</c:v>
                </c:pt>
                <c:pt idx="227226">
                  <c:v>0</c:v>
                </c:pt>
                <c:pt idx="227227">
                  <c:v>0</c:v>
                </c:pt>
                <c:pt idx="227228">
                  <c:v>0</c:v>
                </c:pt>
                <c:pt idx="227229">
                  <c:v>0</c:v>
                </c:pt>
                <c:pt idx="227230">
                  <c:v>0</c:v>
                </c:pt>
                <c:pt idx="227231">
                  <c:v>0</c:v>
                </c:pt>
                <c:pt idx="227232">
                  <c:v>0</c:v>
                </c:pt>
                <c:pt idx="227233">
                  <c:v>0</c:v>
                </c:pt>
                <c:pt idx="227234">
                  <c:v>0</c:v>
                </c:pt>
                <c:pt idx="227235">
                  <c:v>0</c:v>
                </c:pt>
                <c:pt idx="227236">
                  <c:v>0</c:v>
                </c:pt>
                <c:pt idx="227237">
                  <c:v>0</c:v>
                </c:pt>
                <c:pt idx="227238">
                  <c:v>0</c:v>
                </c:pt>
                <c:pt idx="227239">
                  <c:v>0</c:v>
                </c:pt>
                <c:pt idx="227240">
                  <c:v>0</c:v>
                </c:pt>
                <c:pt idx="227241">
                  <c:v>0</c:v>
                </c:pt>
                <c:pt idx="227242">
                  <c:v>0</c:v>
                </c:pt>
                <c:pt idx="227243">
                  <c:v>0</c:v>
                </c:pt>
                <c:pt idx="227244">
                  <c:v>0</c:v>
                </c:pt>
                <c:pt idx="227245">
                  <c:v>0</c:v>
                </c:pt>
                <c:pt idx="227246">
                  <c:v>0</c:v>
                </c:pt>
                <c:pt idx="227247">
                  <c:v>0</c:v>
                </c:pt>
                <c:pt idx="227248">
                  <c:v>0</c:v>
                </c:pt>
                <c:pt idx="227249">
                  <c:v>0</c:v>
                </c:pt>
                <c:pt idx="227250">
                  <c:v>0</c:v>
                </c:pt>
                <c:pt idx="227251">
                  <c:v>0</c:v>
                </c:pt>
                <c:pt idx="227252">
                  <c:v>0</c:v>
                </c:pt>
                <c:pt idx="227253">
                  <c:v>0</c:v>
                </c:pt>
                <c:pt idx="227254">
                  <c:v>0</c:v>
                </c:pt>
                <c:pt idx="227255">
                  <c:v>0</c:v>
                </c:pt>
                <c:pt idx="227256">
                  <c:v>0</c:v>
                </c:pt>
                <c:pt idx="227257">
                  <c:v>0</c:v>
                </c:pt>
                <c:pt idx="227258">
                  <c:v>0</c:v>
                </c:pt>
                <c:pt idx="227259">
                  <c:v>0</c:v>
                </c:pt>
                <c:pt idx="227260">
                  <c:v>0</c:v>
                </c:pt>
                <c:pt idx="227261">
                  <c:v>0</c:v>
                </c:pt>
                <c:pt idx="227262">
                  <c:v>0</c:v>
                </c:pt>
                <c:pt idx="227263">
                  <c:v>0</c:v>
                </c:pt>
                <c:pt idx="227264">
                  <c:v>0</c:v>
                </c:pt>
                <c:pt idx="227265">
                  <c:v>0</c:v>
                </c:pt>
                <c:pt idx="227266">
                  <c:v>0</c:v>
                </c:pt>
                <c:pt idx="227267">
                  <c:v>0</c:v>
                </c:pt>
                <c:pt idx="227268">
                  <c:v>0</c:v>
                </c:pt>
                <c:pt idx="227269">
                  <c:v>0</c:v>
                </c:pt>
                <c:pt idx="227270">
                  <c:v>0</c:v>
                </c:pt>
                <c:pt idx="227271">
                  <c:v>0</c:v>
                </c:pt>
                <c:pt idx="227272">
                  <c:v>0</c:v>
                </c:pt>
                <c:pt idx="227273">
                  <c:v>0</c:v>
                </c:pt>
                <c:pt idx="227274">
                  <c:v>0</c:v>
                </c:pt>
                <c:pt idx="227275">
                  <c:v>0</c:v>
                </c:pt>
                <c:pt idx="227276">
                  <c:v>0</c:v>
                </c:pt>
                <c:pt idx="227277">
                  <c:v>0</c:v>
                </c:pt>
                <c:pt idx="227278">
                  <c:v>0</c:v>
                </c:pt>
                <c:pt idx="227279">
                  <c:v>0</c:v>
                </c:pt>
                <c:pt idx="227280">
                  <c:v>0</c:v>
                </c:pt>
                <c:pt idx="227281">
                  <c:v>0</c:v>
                </c:pt>
                <c:pt idx="227282">
                  <c:v>0</c:v>
                </c:pt>
                <c:pt idx="227283">
                  <c:v>0</c:v>
                </c:pt>
                <c:pt idx="227284">
                  <c:v>0</c:v>
                </c:pt>
                <c:pt idx="227285">
                  <c:v>0</c:v>
                </c:pt>
                <c:pt idx="227286">
                  <c:v>0</c:v>
                </c:pt>
                <c:pt idx="227287">
                  <c:v>0</c:v>
                </c:pt>
                <c:pt idx="227288">
                  <c:v>0</c:v>
                </c:pt>
                <c:pt idx="227289">
                  <c:v>0</c:v>
                </c:pt>
                <c:pt idx="227290">
                  <c:v>0</c:v>
                </c:pt>
                <c:pt idx="227291">
                  <c:v>0</c:v>
                </c:pt>
                <c:pt idx="227292">
                  <c:v>0</c:v>
                </c:pt>
                <c:pt idx="227293">
                  <c:v>0</c:v>
                </c:pt>
                <c:pt idx="227294">
                  <c:v>0</c:v>
                </c:pt>
                <c:pt idx="227295">
                  <c:v>0</c:v>
                </c:pt>
                <c:pt idx="227296">
                  <c:v>0</c:v>
                </c:pt>
                <c:pt idx="227297">
                  <c:v>0</c:v>
                </c:pt>
                <c:pt idx="227298">
                  <c:v>0</c:v>
                </c:pt>
                <c:pt idx="227299">
                  <c:v>0</c:v>
                </c:pt>
                <c:pt idx="227300">
                  <c:v>0</c:v>
                </c:pt>
                <c:pt idx="227301">
                  <c:v>0</c:v>
                </c:pt>
                <c:pt idx="227302">
                  <c:v>0</c:v>
                </c:pt>
                <c:pt idx="227303">
                  <c:v>0</c:v>
                </c:pt>
                <c:pt idx="227304">
                  <c:v>0</c:v>
                </c:pt>
                <c:pt idx="227305">
                  <c:v>0</c:v>
                </c:pt>
                <c:pt idx="227306">
                  <c:v>0</c:v>
                </c:pt>
                <c:pt idx="227307">
                  <c:v>0</c:v>
                </c:pt>
                <c:pt idx="227308">
                  <c:v>0</c:v>
                </c:pt>
                <c:pt idx="227309">
                  <c:v>0</c:v>
                </c:pt>
                <c:pt idx="227310">
                  <c:v>0</c:v>
                </c:pt>
                <c:pt idx="227311">
                  <c:v>0</c:v>
                </c:pt>
                <c:pt idx="227312">
                  <c:v>0</c:v>
                </c:pt>
                <c:pt idx="227313">
                  <c:v>0</c:v>
                </c:pt>
                <c:pt idx="227314">
                  <c:v>0</c:v>
                </c:pt>
                <c:pt idx="227315">
                  <c:v>0</c:v>
                </c:pt>
                <c:pt idx="227316">
                  <c:v>0</c:v>
                </c:pt>
                <c:pt idx="227317">
                  <c:v>0</c:v>
                </c:pt>
                <c:pt idx="227318">
                  <c:v>0</c:v>
                </c:pt>
                <c:pt idx="227319">
                  <c:v>0</c:v>
                </c:pt>
                <c:pt idx="227320">
                  <c:v>0</c:v>
                </c:pt>
                <c:pt idx="227321">
                  <c:v>0</c:v>
                </c:pt>
                <c:pt idx="227322">
                  <c:v>0</c:v>
                </c:pt>
                <c:pt idx="227323">
                  <c:v>0</c:v>
                </c:pt>
                <c:pt idx="227324">
                  <c:v>0</c:v>
                </c:pt>
                <c:pt idx="227325">
                  <c:v>0</c:v>
                </c:pt>
                <c:pt idx="227326">
                  <c:v>0</c:v>
                </c:pt>
                <c:pt idx="227327">
                  <c:v>0</c:v>
                </c:pt>
                <c:pt idx="227328">
                  <c:v>0</c:v>
                </c:pt>
                <c:pt idx="227329">
                  <c:v>0</c:v>
                </c:pt>
                <c:pt idx="227330">
                  <c:v>0</c:v>
                </c:pt>
                <c:pt idx="227331">
                  <c:v>0</c:v>
                </c:pt>
                <c:pt idx="227332">
                  <c:v>0</c:v>
                </c:pt>
                <c:pt idx="227333">
                  <c:v>0</c:v>
                </c:pt>
                <c:pt idx="227334">
                  <c:v>0</c:v>
                </c:pt>
                <c:pt idx="227335">
                  <c:v>0</c:v>
                </c:pt>
                <c:pt idx="227336">
                  <c:v>0</c:v>
                </c:pt>
                <c:pt idx="227337">
                  <c:v>0</c:v>
                </c:pt>
                <c:pt idx="227338">
                  <c:v>0</c:v>
                </c:pt>
                <c:pt idx="227339">
                  <c:v>0</c:v>
                </c:pt>
                <c:pt idx="227340">
                  <c:v>0</c:v>
                </c:pt>
                <c:pt idx="227341">
                  <c:v>0</c:v>
                </c:pt>
                <c:pt idx="227342">
                  <c:v>0</c:v>
                </c:pt>
                <c:pt idx="227343">
                  <c:v>0</c:v>
                </c:pt>
                <c:pt idx="227344">
                  <c:v>0</c:v>
                </c:pt>
                <c:pt idx="227345">
                  <c:v>0</c:v>
                </c:pt>
                <c:pt idx="227346">
                  <c:v>0</c:v>
                </c:pt>
                <c:pt idx="227347">
                  <c:v>0</c:v>
                </c:pt>
                <c:pt idx="227348">
                  <c:v>0</c:v>
                </c:pt>
                <c:pt idx="227349">
                  <c:v>0</c:v>
                </c:pt>
                <c:pt idx="227350">
                  <c:v>0</c:v>
                </c:pt>
                <c:pt idx="227351">
                  <c:v>0</c:v>
                </c:pt>
                <c:pt idx="227352">
                  <c:v>0</c:v>
                </c:pt>
                <c:pt idx="227353">
                  <c:v>0</c:v>
                </c:pt>
                <c:pt idx="227354">
                  <c:v>0</c:v>
                </c:pt>
                <c:pt idx="227355">
                  <c:v>0</c:v>
                </c:pt>
                <c:pt idx="227356">
                  <c:v>0</c:v>
                </c:pt>
                <c:pt idx="227357">
                  <c:v>0</c:v>
                </c:pt>
                <c:pt idx="227358">
                  <c:v>0</c:v>
                </c:pt>
                <c:pt idx="227359">
                  <c:v>0</c:v>
                </c:pt>
                <c:pt idx="227360">
                  <c:v>0</c:v>
                </c:pt>
                <c:pt idx="227361">
                  <c:v>0</c:v>
                </c:pt>
                <c:pt idx="227362">
                  <c:v>0</c:v>
                </c:pt>
                <c:pt idx="227363">
                  <c:v>0</c:v>
                </c:pt>
                <c:pt idx="227364">
                  <c:v>0</c:v>
                </c:pt>
                <c:pt idx="227365">
                  <c:v>0</c:v>
                </c:pt>
                <c:pt idx="227366">
                  <c:v>0</c:v>
                </c:pt>
                <c:pt idx="227367">
                  <c:v>0</c:v>
                </c:pt>
                <c:pt idx="227368">
                  <c:v>0</c:v>
                </c:pt>
                <c:pt idx="227369">
                  <c:v>0</c:v>
                </c:pt>
                <c:pt idx="227370">
                  <c:v>0</c:v>
                </c:pt>
                <c:pt idx="227371">
                  <c:v>0</c:v>
                </c:pt>
                <c:pt idx="227372">
                  <c:v>0</c:v>
                </c:pt>
                <c:pt idx="227373">
                  <c:v>0</c:v>
                </c:pt>
                <c:pt idx="227374">
                  <c:v>0</c:v>
                </c:pt>
                <c:pt idx="227375">
                  <c:v>0</c:v>
                </c:pt>
                <c:pt idx="227376">
                  <c:v>0</c:v>
                </c:pt>
                <c:pt idx="227377">
                  <c:v>0</c:v>
                </c:pt>
                <c:pt idx="227378">
                  <c:v>0</c:v>
                </c:pt>
                <c:pt idx="227379">
                  <c:v>0</c:v>
                </c:pt>
                <c:pt idx="227380">
                  <c:v>0</c:v>
                </c:pt>
                <c:pt idx="227381">
                  <c:v>0</c:v>
                </c:pt>
                <c:pt idx="227382">
                  <c:v>0</c:v>
                </c:pt>
                <c:pt idx="227383">
                  <c:v>0</c:v>
                </c:pt>
                <c:pt idx="227384">
                  <c:v>0</c:v>
                </c:pt>
                <c:pt idx="227385">
                  <c:v>0</c:v>
                </c:pt>
                <c:pt idx="227386">
                  <c:v>0</c:v>
                </c:pt>
                <c:pt idx="227387">
                  <c:v>0</c:v>
                </c:pt>
                <c:pt idx="227388">
                  <c:v>0</c:v>
                </c:pt>
                <c:pt idx="227389">
                  <c:v>0</c:v>
                </c:pt>
                <c:pt idx="227390">
                  <c:v>0</c:v>
                </c:pt>
                <c:pt idx="227391">
                  <c:v>0</c:v>
                </c:pt>
                <c:pt idx="227392">
                  <c:v>0</c:v>
                </c:pt>
                <c:pt idx="227393">
                  <c:v>0</c:v>
                </c:pt>
                <c:pt idx="227394">
                  <c:v>0</c:v>
                </c:pt>
                <c:pt idx="227395">
                  <c:v>0</c:v>
                </c:pt>
                <c:pt idx="227396">
                  <c:v>0</c:v>
                </c:pt>
                <c:pt idx="227397">
                  <c:v>0</c:v>
                </c:pt>
                <c:pt idx="227398">
                  <c:v>0</c:v>
                </c:pt>
                <c:pt idx="227399">
                  <c:v>0</c:v>
                </c:pt>
                <c:pt idx="227400">
                  <c:v>0</c:v>
                </c:pt>
                <c:pt idx="227401">
                  <c:v>0</c:v>
                </c:pt>
                <c:pt idx="227402">
                  <c:v>0</c:v>
                </c:pt>
                <c:pt idx="227403">
                  <c:v>0</c:v>
                </c:pt>
                <c:pt idx="227404">
                  <c:v>0</c:v>
                </c:pt>
                <c:pt idx="227405">
                  <c:v>0</c:v>
                </c:pt>
                <c:pt idx="227406">
                  <c:v>0</c:v>
                </c:pt>
                <c:pt idx="227407">
                  <c:v>0</c:v>
                </c:pt>
                <c:pt idx="227408">
                  <c:v>0</c:v>
                </c:pt>
                <c:pt idx="227409">
                  <c:v>0</c:v>
                </c:pt>
                <c:pt idx="227410">
                  <c:v>0</c:v>
                </c:pt>
                <c:pt idx="227411">
                  <c:v>0</c:v>
                </c:pt>
                <c:pt idx="227412">
                  <c:v>0</c:v>
                </c:pt>
                <c:pt idx="227413">
                  <c:v>0</c:v>
                </c:pt>
                <c:pt idx="227414">
                  <c:v>0</c:v>
                </c:pt>
                <c:pt idx="227415">
                  <c:v>0</c:v>
                </c:pt>
                <c:pt idx="227416">
                  <c:v>0</c:v>
                </c:pt>
                <c:pt idx="227417">
                  <c:v>0</c:v>
                </c:pt>
                <c:pt idx="227418">
                  <c:v>0</c:v>
                </c:pt>
                <c:pt idx="227419">
                  <c:v>0</c:v>
                </c:pt>
                <c:pt idx="227420">
                  <c:v>0</c:v>
                </c:pt>
                <c:pt idx="227421">
                  <c:v>0</c:v>
                </c:pt>
                <c:pt idx="227422">
                  <c:v>0</c:v>
                </c:pt>
                <c:pt idx="227423">
                  <c:v>0</c:v>
                </c:pt>
                <c:pt idx="227424">
                  <c:v>0</c:v>
                </c:pt>
                <c:pt idx="227425">
                  <c:v>0</c:v>
                </c:pt>
                <c:pt idx="227426">
                  <c:v>0</c:v>
                </c:pt>
                <c:pt idx="227427">
                  <c:v>0</c:v>
                </c:pt>
                <c:pt idx="227428">
                  <c:v>0</c:v>
                </c:pt>
                <c:pt idx="227429">
                  <c:v>0</c:v>
                </c:pt>
                <c:pt idx="227430">
                  <c:v>0</c:v>
                </c:pt>
                <c:pt idx="227431">
                  <c:v>0</c:v>
                </c:pt>
                <c:pt idx="227432">
                  <c:v>0</c:v>
                </c:pt>
                <c:pt idx="227433">
                  <c:v>0</c:v>
                </c:pt>
                <c:pt idx="227434">
                  <c:v>0</c:v>
                </c:pt>
                <c:pt idx="227435">
                  <c:v>0</c:v>
                </c:pt>
                <c:pt idx="227436">
                  <c:v>0</c:v>
                </c:pt>
                <c:pt idx="227437">
                  <c:v>0</c:v>
                </c:pt>
                <c:pt idx="227438">
                  <c:v>0</c:v>
                </c:pt>
                <c:pt idx="227439">
                  <c:v>0</c:v>
                </c:pt>
                <c:pt idx="227440">
                  <c:v>0</c:v>
                </c:pt>
                <c:pt idx="227441">
                  <c:v>0</c:v>
                </c:pt>
                <c:pt idx="227442">
                  <c:v>0</c:v>
                </c:pt>
                <c:pt idx="227443">
                  <c:v>0</c:v>
                </c:pt>
                <c:pt idx="227444">
                  <c:v>0</c:v>
                </c:pt>
                <c:pt idx="227445">
                  <c:v>0</c:v>
                </c:pt>
                <c:pt idx="227446">
                  <c:v>0</c:v>
                </c:pt>
                <c:pt idx="227447">
                  <c:v>0</c:v>
                </c:pt>
                <c:pt idx="227448">
                  <c:v>0</c:v>
                </c:pt>
                <c:pt idx="227449">
                  <c:v>0</c:v>
                </c:pt>
                <c:pt idx="227450">
                  <c:v>0</c:v>
                </c:pt>
                <c:pt idx="227451">
                  <c:v>0</c:v>
                </c:pt>
                <c:pt idx="227452">
                  <c:v>0</c:v>
                </c:pt>
                <c:pt idx="227453">
                  <c:v>0</c:v>
                </c:pt>
                <c:pt idx="227454">
                  <c:v>0</c:v>
                </c:pt>
                <c:pt idx="227455">
                  <c:v>0</c:v>
                </c:pt>
                <c:pt idx="227456">
                  <c:v>0</c:v>
                </c:pt>
                <c:pt idx="227457">
                  <c:v>0</c:v>
                </c:pt>
                <c:pt idx="227458">
                  <c:v>0</c:v>
                </c:pt>
                <c:pt idx="227459">
                  <c:v>0</c:v>
                </c:pt>
                <c:pt idx="227460">
                  <c:v>0</c:v>
                </c:pt>
                <c:pt idx="227461">
                  <c:v>0</c:v>
                </c:pt>
                <c:pt idx="227462">
                  <c:v>0</c:v>
                </c:pt>
                <c:pt idx="227463">
                  <c:v>0</c:v>
                </c:pt>
                <c:pt idx="227464">
                  <c:v>0</c:v>
                </c:pt>
                <c:pt idx="227465">
                  <c:v>0</c:v>
                </c:pt>
                <c:pt idx="227466">
                  <c:v>0</c:v>
                </c:pt>
                <c:pt idx="227467">
                  <c:v>0</c:v>
                </c:pt>
                <c:pt idx="227468">
                  <c:v>0</c:v>
                </c:pt>
                <c:pt idx="227469">
                  <c:v>0</c:v>
                </c:pt>
                <c:pt idx="227470">
                  <c:v>0</c:v>
                </c:pt>
                <c:pt idx="227471">
                  <c:v>0</c:v>
                </c:pt>
                <c:pt idx="227472">
                  <c:v>0</c:v>
                </c:pt>
                <c:pt idx="227473">
                  <c:v>0</c:v>
                </c:pt>
                <c:pt idx="227474">
                  <c:v>0</c:v>
                </c:pt>
                <c:pt idx="227475">
                  <c:v>0</c:v>
                </c:pt>
                <c:pt idx="227476">
                  <c:v>0</c:v>
                </c:pt>
                <c:pt idx="227477">
                  <c:v>0</c:v>
                </c:pt>
                <c:pt idx="227478">
                  <c:v>0</c:v>
                </c:pt>
                <c:pt idx="227479">
                  <c:v>0</c:v>
                </c:pt>
                <c:pt idx="227480">
                  <c:v>0</c:v>
                </c:pt>
                <c:pt idx="227481">
                  <c:v>0</c:v>
                </c:pt>
                <c:pt idx="227482">
                  <c:v>0</c:v>
                </c:pt>
                <c:pt idx="227483">
                  <c:v>0</c:v>
                </c:pt>
                <c:pt idx="227484">
                  <c:v>0</c:v>
                </c:pt>
                <c:pt idx="227485">
                  <c:v>0</c:v>
                </c:pt>
                <c:pt idx="227486">
                  <c:v>0</c:v>
                </c:pt>
                <c:pt idx="227487">
                  <c:v>0</c:v>
                </c:pt>
                <c:pt idx="227488">
                  <c:v>0</c:v>
                </c:pt>
                <c:pt idx="227489">
                  <c:v>0</c:v>
                </c:pt>
                <c:pt idx="227490">
                  <c:v>0</c:v>
                </c:pt>
                <c:pt idx="227491">
                  <c:v>0</c:v>
                </c:pt>
                <c:pt idx="227492">
                  <c:v>0</c:v>
                </c:pt>
                <c:pt idx="227493">
                  <c:v>0</c:v>
                </c:pt>
                <c:pt idx="227494">
                  <c:v>0</c:v>
                </c:pt>
                <c:pt idx="227495">
                  <c:v>0</c:v>
                </c:pt>
                <c:pt idx="227496">
                  <c:v>0</c:v>
                </c:pt>
                <c:pt idx="227497">
                  <c:v>0</c:v>
                </c:pt>
                <c:pt idx="227498">
                  <c:v>0</c:v>
                </c:pt>
                <c:pt idx="227499">
                  <c:v>0</c:v>
                </c:pt>
                <c:pt idx="227500">
                  <c:v>0</c:v>
                </c:pt>
                <c:pt idx="227501">
                  <c:v>0</c:v>
                </c:pt>
                <c:pt idx="227502">
                  <c:v>0</c:v>
                </c:pt>
                <c:pt idx="227503">
                  <c:v>0</c:v>
                </c:pt>
                <c:pt idx="227504">
                  <c:v>0</c:v>
                </c:pt>
                <c:pt idx="227505">
                  <c:v>0</c:v>
                </c:pt>
                <c:pt idx="227506">
                  <c:v>0</c:v>
                </c:pt>
                <c:pt idx="227507">
                  <c:v>0</c:v>
                </c:pt>
                <c:pt idx="227508">
                  <c:v>0</c:v>
                </c:pt>
                <c:pt idx="227509">
                  <c:v>0</c:v>
                </c:pt>
                <c:pt idx="227510">
                  <c:v>0</c:v>
                </c:pt>
                <c:pt idx="227511">
                  <c:v>0</c:v>
                </c:pt>
                <c:pt idx="227512">
                  <c:v>0</c:v>
                </c:pt>
                <c:pt idx="227513">
                  <c:v>0</c:v>
                </c:pt>
                <c:pt idx="227514">
                  <c:v>0</c:v>
                </c:pt>
                <c:pt idx="227515">
                  <c:v>0</c:v>
                </c:pt>
                <c:pt idx="227516">
                  <c:v>0</c:v>
                </c:pt>
                <c:pt idx="227517">
                  <c:v>0</c:v>
                </c:pt>
                <c:pt idx="227518">
                  <c:v>0</c:v>
                </c:pt>
                <c:pt idx="227519">
                  <c:v>0</c:v>
                </c:pt>
                <c:pt idx="227520">
                  <c:v>0</c:v>
                </c:pt>
                <c:pt idx="227521">
                  <c:v>0</c:v>
                </c:pt>
                <c:pt idx="227522">
                  <c:v>0</c:v>
                </c:pt>
                <c:pt idx="227523">
                  <c:v>0</c:v>
                </c:pt>
                <c:pt idx="227524">
                  <c:v>0</c:v>
                </c:pt>
                <c:pt idx="227525">
                  <c:v>0</c:v>
                </c:pt>
                <c:pt idx="227526">
                  <c:v>0</c:v>
                </c:pt>
                <c:pt idx="227527">
                  <c:v>0</c:v>
                </c:pt>
                <c:pt idx="227528">
                  <c:v>0</c:v>
                </c:pt>
                <c:pt idx="227529">
                  <c:v>0</c:v>
                </c:pt>
                <c:pt idx="227530">
                  <c:v>0</c:v>
                </c:pt>
                <c:pt idx="227531">
                  <c:v>0</c:v>
                </c:pt>
                <c:pt idx="227532">
                  <c:v>0</c:v>
                </c:pt>
                <c:pt idx="227533">
                  <c:v>0</c:v>
                </c:pt>
                <c:pt idx="227534">
                  <c:v>0</c:v>
                </c:pt>
                <c:pt idx="227535">
                  <c:v>0</c:v>
                </c:pt>
                <c:pt idx="227536">
                  <c:v>0</c:v>
                </c:pt>
                <c:pt idx="227537">
                  <c:v>0</c:v>
                </c:pt>
                <c:pt idx="227538">
                  <c:v>0</c:v>
                </c:pt>
                <c:pt idx="227539">
                  <c:v>0</c:v>
                </c:pt>
                <c:pt idx="227540">
                  <c:v>0</c:v>
                </c:pt>
                <c:pt idx="227541">
                  <c:v>0</c:v>
                </c:pt>
                <c:pt idx="227542">
                  <c:v>0</c:v>
                </c:pt>
                <c:pt idx="227543">
                  <c:v>0</c:v>
                </c:pt>
                <c:pt idx="227544">
                  <c:v>0</c:v>
                </c:pt>
                <c:pt idx="227545">
                  <c:v>0</c:v>
                </c:pt>
                <c:pt idx="227546">
                  <c:v>0</c:v>
                </c:pt>
                <c:pt idx="227547">
                  <c:v>0</c:v>
                </c:pt>
                <c:pt idx="227548">
                  <c:v>0</c:v>
                </c:pt>
                <c:pt idx="227549">
                  <c:v>0</c:v>
                </c:pt>
                <c:pt idx="227550">
                  <c:v>0</c:v>
                </c:pt>
                <c:pt idx="227551">
                  <c:v>0</c:v>
                </c:pt>
                <c:pt idx="227552">
                  <c:v>0</c:v>
                </c:pt>
                <c:pt idx="227553">
                  <c:v>0</c:v>
                </c:pt>
                <c:pt idx="227554">
                  <c:v>0</c:v>
                </c:pt>
                <c:pt idx="227555">
                  <c:v>0</c:v>
                </c:pt>
                <c:pt idx="227556">
                  <c:v>0</c:v>
                </c:pt>
                <c:pt idx="227557">
                  <c:v>0</c:v>
                </c:pt>
                <c:pt idx="227558">
                  <c:v>0</c:v>
                </c:pt>
                <c:pt idx="227559">
                  <c:v>0</c:v>
                </c:pt>
                <c:pt idx="227560">
                  <c:v>0</c:v>
                </c:pt>
                <c:pt idx="227561">
                  <c:v>0</c:v>
                </c:pt>
                <c:pt idx="227562">
                  <c:v>0</c:v>
                </c:pt>
                <c:pt idx="227563">
                  <c:v>0</c:v>
                </c:pt>
                <c:pt idx="227564">
                  <c:v>0</c:v>
                </c:pt>
                <c:pt idx="227565">
                  <c:v>0</c:v>
                </c:pt>
                <c:pt idx="227566">
                  <c:v>0</c:v>
                </c:pt>
                <c:pt idx="227567">
                  <c:v>0</c:v>
                </c:pt>
                <c:pt idx="227568">
                  <c:v>0</c:v>
                </c:pt>
                <c:pt idx="227569">
                  <c:v>0</c:v>
                </c:pt>
                <c:pt idx="227570">
                  <c:v>0</c:v>
                </c:pt>
                <c:pt idx="227571">
                  <c:v>0</c:v>
                </c:pt>
                <c:pt idx="227572">
                  <c:v>0</c:v>
                </c:pt>
                <c:pt idx="227573">
                  <c:v>0</c:v>
                </c:pt>
                <c:pt idx="227574">
                  <c:v>0</c:v>
                </c:pt>
                <c:pt idx="227575">
                  <c:v>0</c:v>
                </c:pt>
                <c:pt idx="227576">
                  <c:v>0</c:v>
                </c:pt>
                <c:pt idx="227577">
                  <c:v>0</c:v>
                </c:pt>
                <c:pt idx="227578">
                  <c:v>0</c:v>
                </c:pt>
                <c:pt idx="227579">
                  <c:v>0</c:v>
                </c:pt>
                <c:pt idx="227580">
                  <c:v>0</c:v>
                </c:pt>
                <c:pt idx="227581">
                  <c:v>0</c:v>
                </c:pt>
                <c:pt idx="227582">
                  <c:v>0</c:v>
                </c:pt>
                <c:pt idx="227583">
                  <c:v>0</c:v>
                </c:pt>
                <c:pt idx="227584">
                  <c:v>0</c:v>
                </c:pt>
                <c:pt idx="227585">
                  <c:v>0</c:v>
                </c:pt>
                <c:pt idx="227586">
                  <c:v>0</c:v>
                </c:pt>
                <c:pt idx="227587">
                  <c:v>0</c:v>
                </c:pt>
                <c:pt idx="227588">
                  <c:v>0</c:v>
                </c:pt>
                <c:pt idx="227589">
                  <c:v>0</c:v>
                </c:pt>
                <c:pt idx="227590">
                  <c:v>0</c:v>
                </c:pt>
                <c:pt idx="227591">
                  <c:v>0</c:v>
                </c:pt>
                <c:pt idx="227592">
                  <c:v>0</c:v>
                </c:pt>
                <c:pt idx="227593">
                  <c:v>0</c:v>
                </c:pt>
                <c:pt idx="227594">
                  <c:v>0</c:v>
                </c:pt>
                <c:pt idx="227595">
                  <c:v>0</c:v>
                </c:pt>
                <c:pt idx="227596">
                  <c:v>0</c:v>
                </c:pt>
                <c:pt idx="227597">
                  <c:v>0</c:v>
                </c:pt>
                <c:pt idx="227598">
                  <c:v>0</c:v>
                </c:pt>
                <c:pt idx="227599">
                  <c:v>0</c:v>
                </c:pt>
                <c:pt idx="227600">
                  <c:v>0</c:v>
                </c:pt>
                <c:pt idx="227601">
                  <c:v>0</c:v>
                </c:pt>
                <c:pt idx="227602">
                  <c:v>0</c:v>
                </c:pt>
                <c:pt idx="227603">
                  <c:v>0</c:v>
                </c:pt>
                <c:pt idx="227604">
                  <c:v>0</c:v>
                </c:pt>
                <c:pt idx="227605">
                  <c:v>0</c:v>
                </c:pt>
                <c:pt idx="227606">
                  <c:v>0</c:v>
                </c:pt>
                <c:pt idx="227607">
                  <c:v>0</c:v>
                </c:pt>
                <c:pt idx="227608">
                  <c:v>0</c:v>
                </c:pt>
                <c:pt idx="227609">
                  <c:v>0</c:v>
                </c:pt>
                <c:pt idx="227610">
                  <c:v>0</c:v>
                </c:pt>
                <c:pt idx="227611">
                  <c:v>0</c:v>
                </c:pt>
                <c:pt idx="227612">
                  <c:v>0</c:v>
                </c:pt>
                <c:pt idx="227613">
                  <c:v>0</c:v>
                </c:pt>
                <c:pt idx="227614">
                  <c:v>0</c:v>
                </c:pt>
                <c:pt idx="227615">
                  <c:v>0</c:v>
                </c:pt>
                <c:pt idx="227616">
                  <c:v>0</c:v>
                </c:pt>
                <c:pt idx="227617">
                  <c:v>0</c:v>
                </c:pt>
                <c:pt idx="227618">
                  <c:v>0</c:v>
                </c:pt>
                <c:pt idx="227619">
                  <c:v>0</c:v>
                </c:pt>
                <c:pt idx="227620">
                  <c:v>0</c:v>
                </c:pt>
                <c:pt idx="227621">
                  <c:v>0</c:v>
                </c:pt>
                <c:pt idx="227622">
                  <c:v>0</c:v>
                </c:pt>
                <c:pt idx="227623">
                  <c:v>0</c:v>
                </c:pt>
                <c:pt idx="227624">
                  <c:v>0</c:v>
                </c:pt>
                <c:pt idx="227625">
                  <c:v>0</c:v>
                </c:pt>
                <c:pt idx="227626">
                  <c:v>0</c:v>
                </c:pt>
                <c:pt idx="227627">
                  <c:v>0</c:v>
                </c:pt>
                <c:pt idx="227628">
                  <c:v>0</c:v>
                </c:pt>
                <c:pt idx="227629">
                  <c:v>0</c:v>
                </c:pt>
                <c:pt idx="227630">
                  <c:v>0</c:v>
                </c:pt>
                <c:pt idx="227631">
                  <c:v>0</c:v>
                </c:pt>
                <c:pt idx="227632">
                  <c:v>0</c:v>
                </c:pt>
                <c:pt idx="227633">
                  <c:v>0</c:v>
                </c:pt>
                <c:pt idx="227634">
                  <c:v>0</c:v>
                </c:pt>
                <c:pt idx="227635">
                  <c:v>0</c:v>
                </c:pt>
                <c:pt idx="227636">
                  <c:v>0</c:v>
                </c:pt>
                <c:pt idx="227637">
                  <c:v>0</c:v>
                </c:pt>
                <c:pt idx="227638">
                  <c:v>0</c:v>
                </c:pt>
                <c:pt idx="227639">
                  <c:v>0</c:v>
                </c:pt>
                <c:pt idx="227640">
                  <c:v>0</c:v>
                </c:pt>
                <c:pt idx="227641">
                  <c:v>0</c:v>
                </c:pt>
                <c:pt idx="227642">
                  <c:v>0</c:v>
                </c:pt>
                <c:pt idx="227643">
                  <c:v>0</c:v>
                </c:pt>
                <c:pt idx="227644">
                  <c:v>0</c:v>
                </c:pt>
                <c:pt idx="227645">
                  <c:v>0</c:v>
                </c:pt>
                <c:pt idx="227646">
                  <c:v>0</c:v>
                </c:pt>
                <c:pt idx="227647">
                  <c:v>0</c:v>
                </c:pt>
                <c:pt idx="227648">
                  <c:v>0</c:v>
                </c:pt>
                <c:pt idx="227649">
                  <c:v>0</c:v>
                </c:pt>
                <c:pt idx="227650">
                  <c:v>0</c:v>
                </c:pt>
                <c:pt idx="227651">
                  <c:v>0</c:v>
                </c:pt>
                <c:pt idx="227652">
                  <c:v>0</c:v>
                </c:pt>
                <c:pt idx="227653">
                  <c:v>0</c:v>
                </c:pt>
                <c:pt idx="227654">
                  <c:v>0</c:v>
                </c:pt>
                <c:pt idx="227655">
                  <c:v>0</c:v>
                </c:pt>
                <c:pt idx="227656">
                  <c:v>0</c:v>
                </c:pt>
                <c:pt idx="227657">
                  <c:v>0</c:v>
                </c:pt>
                <c:pt idx="227658">
                  <c:v>0</c:v>
                </c:pt>
                <c:pt idx="227659">
                  <c:v>0</c:v>
                </c:pt>
                <c:pt idx="227660">
                  <c:v>0</c:v>
                </c:pt>
                <c:pt idx="227661">
                  <c:v>0</c:v>
                </c:pt>
                <c:pt idx="227662">
                  <c:v>0</c:v>
                </c:pt>
                <c:pt idx="227663">
                  <c:v>0</c:v>
                </c:pt>
                <c:pt idx="227664">
                  <c:v>0</c:v>
                </c:pt>
                <c:pt idx="227665">
                  <c:v>0</c:v>
                </c:pt>
                <c:pt idx="227666">
                  <c:v>0</c:v>
                </c:pt>
                <c:pt idx="227667">
                  <c:v>0</c:v>
                </c:pt>
                <c:pt idx="227668">
                  <c:v>0</c:v>
                </c:pt>
                <c:pt idx="227669">
                  <c:v>0</c:v>
                </c:pt>
                <c:pt idx="227670">
                  <c:v>0</c:v>
                </c:pt>
                <c:pt idx="227671">
                  <c:v>0</c:v>
                </c:pt>
                <c:pt idx="227672">
                  <c:v>0</c:v>
                </c:pt>
                <c:pt idx="227673">
                  <c:v>0</c:v>
                </c:pt>
                <c:pt idx="227674">
                  <c:v>0</c:v>
                </c:pt>
                <c:pt idx="227675">
                  <c:v>0</c:v>
                </c:pt>
                <c:pt idx="227676">
                  <c:v>0</c:v>
                </c:pt>
                <c:pt idx="227677">
                  <c:v>0</c:v>
                </c:pt>
                <c:pt idx="227678">
                  <c:v>0</c:v>
                </c:pt>
                <c:pt idx="227679">
                  <c:v>0</c:v>
                </c:pt>
                <c:pt idx="227680">
                  <c:v>0</c:v>
                </c:pt>
                <c:pt idx="227681">
                  <c:v>0</c:v>
                </c:pt>
                <c:pt idx="227682">
                  <c:v>0</c:v>
                </c:pt>
                <c:pt idx="227683">
                  <c:v>0</c:v>
                </c:pt>
                <c:pt idx="227684">
                  <c:v>0</c:v>
                </c:pt>
                <c:pt idx="227685">
                  <c:v>0</c:v>
                </c:pt>
                <c:pt idx="227686">
                  <c:v>0</c:v>
                </c:pt>
                <c:pt idx="227687">
                  <c:v>0</c:v>
                </c:pt>
                <c:pt idx="227688">
                  <c:v>0</c:v>
                </c:pt>
                <c:pt idx="227689">
                  <c:v>0</c:v>
                </c:pt>
                <c:pt idx="227690">
                  <c:v>0</c:v>
                </c:pt>
                <c:pt idx="227691">
                  <c:v>0</c:v>
                </c:pt>
                <c:pt idx="227692">
                  <c:v>0</c:v>
                </c:pt>
                <c:pt idx="227693">
                  <c:v>0</c:v>
                </c:pt>
                <c:pt idx="227694">
                  <c:v>0</c:v>
                </c:pt>
                <c:pt idx="227695">
                  <c:v>0</c:v>
                </c:pt>
                <c:pt idx="227696">
                  <c:v>0</c:v>
                </c:pt>
                <c:pt idx="227697">
                  <c:v>0</c:v>
                </c:pt>
                <c:pt idx="227698">
                  <c:v>0</c:v>
                </c:pt>
                <c:pt idx="227699">
                  <c:v>0</c:v>
                </c:pt>
                <c:pt idx="227700">
                  <c:v>0</c:v>
                </c:pt>
                <c:pt idx="227701">
                  <c:v>0</c:v>
                </c:pt>
                <c:pt idx="227702">
                  <c:v>0</c:v>
                </c:pt>
                <c:pt idx="227703">
                  <c:v>0</c:v>
                </c:pt>
                <c:pt idx="227704">
                  <c:v>0</c:v>
                </c:pt>
                <c:pt idx="227705">
                  <c:v>0</c:v>
                </c:pt>
                <c:pt idx="227706">
                  <c:v>0</c:v>
                </c:pt>
                <c:pt idx="227707">
                  <c:v>0</c:v>
                </c:pt>
                <c:pt idx="227708">
                  <c:v>0</c:v>
                </c:pt>
                <c:pt idx="227709">
                  <c:v>0</c:v>
                </c:pt>
                <c:pt idx="227710">
                  <c:v>0</c:v>
                </c:pt>
                <c:pt idx="227711">
                  <c:v>0</c:v>
                </c:pt>
                <c:pt idx="227712">
                  <c:v>0</c:v>
                </c:pt>
                <c:pt idx="227713">
                  <c:v>0</c:v>
                </c:pt>
                <c:pt idx="227714">
                  <c:v>0</c:v>
                </c:pt>
                <c:pt idx="227715">
                  <c:v>0</c:v>
                </c:pt>
                <c:pt idx="227716">
                  <c:v>0</c:v>
                </c:pt>
                <c:pt idx="227717">
                  <c:v>0</c:v>
                </c:pt>
                <c:pt idx="227718">
                  <c:v>0</c:v>
                </c:pt>
                <c:pt idx="227719">
                  <c:v>0</c:v>
                </c:pt>
                <c:pt idx="227720">
                  <c:v>0</c:v>
                </c:pt>
                <c:pt idx="227721">
                  <c:v>0</c:v>
                </c:pt>
                <c:pt idx="227722">
                  <c:v>0</c:v>
                </c:pt>
                <c:pt idx="227723">
                  <c:v>0</c:v>
                </c:pt>
                <c:pt idx="227724">
                  <c:v>0</c:v>
                </c:pt>
                <c:pt idx="227725">
                  <c:v>0</c:v>
                </c:pt>
                <c:pt idx="227726">
                  <c:v>0</c:v>
                </c:pt>
                <c:pt idx="227727">
                  <c:v>0</c:v>
                </c:pt>
                <c:pt idx="227728">
                  <c:v>0</c:v>
                </c:pt>
                <c:pt idx="227729">
                  <c:v>0</c:v>
                </c:pt>
                <c:pt idx="227730">
                  <c:v>0</c:v>
                </c:pt>
                <c:pt idx="227731">
                  <c:v>0</c:v>
                </c:pt>
                <c:pt idx="227732">
                  <c:v>0</c:v>
                </c:pt>
                <c:pt idx="227733">
                  <c:v>0</c:v>
                </c:pt>
                <c:pt idx="227734">
                  <c:v>0</c:v>
                </c:pt>
                <c:pt idx="227735">
                  <c:v>0</c:v>
                </c:pt>
                <c:pt idx="227736">
                  <c:v>0</c:v>
                </c:pt>
                <c:pt idx="227737">
                  <c:v>0</c:v>
                </c:pt>
                <c:pt idx="227738">
                  <c:v>0</c:v>
                </c:pt>
                <c:pt idx="227739">
                  <c:v>0</c:v>
                </c:pt>
                <c:pt idx="227740">
                  <c:v>0</c:v>
                </c:pt>
                <c:pt idx="227741">
                  <c:v>0</c:v>
                </c:pt>
                <c:pt idx="227742">
                  <c:v>0</c:v>
                </c:pt>
                <c:pt idx="227743">
                  <c:v>0</c:v>
                </c:pt>
                <c:pt idx="227744">
                  <c:v>0</c:v>
                </c:pt>
                <c:pt idx="227745">
                  <c:v>0</c:v>
                </c:pt>
                <c:pt idx="227746">
                  <c:v>0</c:v>
                </c:pt>
                <c:pt idx="227747">
                  <c:v>0</c:v>
                </c:pt>
                <c:pt idx="227748">
                  <c:v>0</c:v>
                </c:pt>
                <c:pt idx="227749">
                  <c:v>0</c:v>
                </c:pt>
                <c:pt idx="227750">
                  <c:v>0</c:v>
                </c:pt>
                <c:pt idx="227751">
                  <c:v>0</c:v>
                </c:pt>
                <c:pt idx="227752">
                  <c:v>0</c:v>
                </c:pt>
                <c:pt idx="227753">
                  <c:v>0</c:v>
                </c:pt>
                <c:pt idx="227754">
                  <c:v>0</c:v>
                </c:pt>
                <c:pt idx="227755">
                  <c:v>0</c:v>
                </c:pt>
                <c:pt idx="227756">
                  <c:v>0</c:v>
                </c:pt>
                <c:pt idx="227757">
                  <c:v>0</c:v>
                </c:pt>
                <c:pt idx="227758">
                  <c:v>0</c:v>
                </c:pt>
                <c:pt idx="227759">
                  <c:v>0</c:v>
                </c:pt>
                <c:pt idx="227760">
                  <c:v>0</c:v>
                </c:pt>
                <c:pt idx="227761">
                  <c:v>0</c:v>
                </c:pt>
                <c:pt idx="227762">
                  <c:v>0</c:v>
                </c:pt>
                <c:pt idx="227763">
                  <c:v>0</c:v>
                </c:pt>
                <c:pt idx="227764">
                  <c:v>0</c:v>
                </c:pt>
                <c:pt idx="227765">
                  <c:v>0</c:v>
                </c:pt>
                <c:pt idx="227766">
                  <c:v>0</c:v>
                </c:pt>
                <c:pt idx="227767">
                  <c:v>0</c:v>
                </c:pt>
                <c:pt idx="227768">
                  <c:v>0</c:v>
                </c:pt>
                <c:pt idx="227769">
                  <c:v>0</c:v>
                </c:pt>
                <c:pt idx="227770">
                  <c:v>0</c:v>
                </c:pt>
                <c:pt idx="227771">
                  <c:v>0</c:v>
                </c:pt>
                <c:pt idx="227772">
                  <c:v>0</c:v>
                </c:pt>
                <c:pt idx="227773">
                  <c:v>0</c:v>
                </c:pt>
                <c:pt idx="227774">
                  <c:v>0</c:v>
                </c:pt>
                <c:pt idx="227775">
                  <c:v>0</c:v>
                </c:pt>
                <c:pt idx="227776">
                  <c:v>0</c:v>
                </c:pt>
                <c:pt idx="227777">
                  <c:v>0</c:v>
                </c:pt>
                <c:pt idx="227778">
                  <c:v>0</c:v>
                </c:pt>
                <c:pt idx="227779">
                  <c:v>0</c:v>
                </c:pt>
                <c:pt idx="227780">
                  <c:v>0</c:v>
                </c:pt>
                <c:pt idx="227781">
                  <c:v>0</c:v>
                </c:pt>
                <c:pt idx="227782">
                  <c:v>0</c:v>
                </c:pt>
                <c:pt idx="227783">
                  <c:v>0</c:v>
                </c:pt>
                <c:pt idx="227784">
                  <c:v>0</c:v>
                </c:pt>
                <c:pt idx="227785">
                  <c:v>0</c:v>
                </c:pt>
                <c:pt idx="227786">
                  <c:v>0</c:v>
                </c:pt>
                <c:pt idx="227787">
                  <c:v>0</c:v>
                </c:pt>
                <c:pt idx="227788">
                  <c:v>0</c:v>
                </c:pt>
                <c:pt idx="227789">
                  <c:v>0</c:v>
                </c:pt>
                <c:pt idx="227790">
                  <c:v>0</c:v>
                </c:pt>
                <c:pt idx="227791">
                  <c:v>0</c:v>
                </c:pt>
                <c:pt idx="227792">
                  <c:v>0</c:v>
                </c:pt>
                <c:pt idx="227793">
                  <c:v>0</c:v>
                </c:pt>
                <c:pt idx="227794">
                  <c:v>0</c:v>
                </c:pt>
                <c:pt idx="227795">
                  <c:v>0</c:v>
                </c:pt>
                <c:pt idx="227796">
                  <c:v>0</c:v>
                </c:pt>
                <c:pt idx="227797">
                  <c:v>0</c:v>
                </c:pt>
                <c:pt idx="227798">
                  <c:v>0</c:v>
                </c:pt>
                <c:pt idx="227799">
                  <c:v>0</c:v>
                </c:pt>
                <c:pt idx="227800">
                  <c:v>0</c:v>
                </c:pt>
                <c:pt idx="227801">
                  <c:v>0</c:v>
                </c:pt>
                <c:pt idx="227802">
                  <c:v>0</c:v>
                </c:pt>
                <c:pt idx="227803">
                  <c:v>0</c:v>
                </c:pt>
                <c:pt idx="227804">
                  <c:v>0</c:v>
                </c:pt>
                <c:pt idx="227805">
                  <c:v>0</c:v>
                </c:pt>
                <c:pt idx="227806">
                  <c:v>0</c:v>
                </c:pt>
                <c:pt idx="227807">
                  <c:v>0</c:v>
                </c:pt>
                <c:pt idx="227808">
                  <c:v>0</c:v>
                </c:pt>
                <c:pt idx="227809">
                  <c:v>0</c:v>
                </c:pt>
                <c:pt idx="227810">
                  <c:v>0</c:v>
                </c:pt>
                <c:pt idx="227811">
                  <c:v>0</c:v>
                </c:pt>
                <c:pt idx="227812">
                  <c:v>0</c:v>
                </c:pt>
                <c:pt idx="227813">
                  <c:v>0</c:v>
                </c:pt>
                <c:pt idx="227814">
                  <c:v>0</c:v>
                </c:pt>
                <c:pt idx="227815">
                  <c:v>0</c:v>
                </c:pt>
                <c:pt idx="227816">
                  <c:v>0</c:v>
                </c:pt>
                <c:pt idx="227817">
                  <c:v>0</c:v>
                </c:pt>
                <c:pt idx="227818">
                  <c:v>0</c:v>
                </c:pt>
                <c:pt idx="227819">
                  <c:v>0</c:v>
                </c:pt>
                <c:pt idx="227820">
                  <c:v>0</c:v>
                </c:pt>
                <c:pt idx="227821">
                  <c:v>0</c:v>
                </c:pt>
                <c:pt idx="227822">
                  <c:v>0</c:v>
                </c:pt>
                <c:pt idx="227823">
                  <c:v>0</c:v>
                </c:pt>
                <c:pt idx="227824">
                  <c:v>0</c:v>
                </c:pt>
                <c:pt idx="227825">
                  <c:v>0</c:v>
                </c:pt>
                <c:pt idx="227826">
                  <c:v>0</c:v>
                </c:pt>
                <c:pt idx="227827">
                  <c:v>0</c:v>
                </c:pt>
                <c:pt idx="227828">
                  <c:v>0</c:v>
                </c:pt>
                <c:pt idx="227829">
                  <c:v>0</c:v>
                </c:pt>
                <c:pt idx="227830">
                  <c:v>0</c:v>
                </c:pt>
                <c:pt idx="227831">
                  <c:v>0</c:v>
                </c:pt>
                <c:pt idx="227832">
                  <c:v>0</c:v>
                </c:pt>
                <c:pt idx="227833">
                  <c:v>0</c:v>
                </c:pt>
                <c:pt idx="227834">
                  <c:v>0</c:v>
                </c:pt>
                <c:pt idx="227835">
                  <c:v>0</c:v>
                </c:pt>
                <c:pt idx="227836">
                  <c:v>0</c:v>
                </c:pt>
                <c:pt idx="227837">
                  <c:v>0</c:v>
                </c:pt>
                <c:pt idx="227838">
                  <c:v>0</c:v>
                </c:pt>
                <c:pt idx="227839">
                  <c:v>0</c:v>
                </c:pt>
                <c:pt idx="227840">
                  <c:v>0</c:v>
                </c:pt>
                <c:pt idx="227841">
                  <c:v>0</c:v>
                </c:pt>
                <c:pt idx="227842">
                  <c:v>0</c:v>
                </c:pt>
                <c:pt idx="227843">
                  <c:v>0</c:v>
                </c:pt>
                <c:pt idx="227844">
                  <c:v>0</c:v>
                </c:pt>
                <c:pt idx="227845">
                  <c:v>0</c:v>
                </c:pt>
                <c:pt idx="227846">
                  <c:v>0</c:v>
                </c:pt>
                <c:pt idx="227847">
                  <c:v>0</c:v>
                </c:pt>
                <c:pt idx="227848">
                  <c:v>0</c:v>
                </c:pt>
                <c:pt idx="227849">
                  <c:v>0</c:v>
                </c:pt>
                <c:pt idx="227850">
                  <c:v>0</c:v>
                </c:pt>
                <c:pt idx="227851">
                  <c:v>0</c:v>
                </c:pt>
                <c:pt idx="227852">
                  <c:v>0</c:v>
                </c:pt>
                <c:pt idx="227853">
                  <c:v>0</c:v>
                </c:pt>
                <c:pt idx="227854">
                  <c:v>0</c:v>
                </c:pt>
                <c:pt idx="227855">
                  <c:v>0</c:v>
                </c:pt>
                <c:pt idx="227856">
                  <c:v>0</c:v>
                </c:pt>
                <c:pt idx="227857">
                  <c:v>0</c:v>
                </c:pt>
                <c:pt idx="227858">
                  <c:v>0</c:v>
                </c:pt>
                <c:pt idx="227859">
                  <c:v>0</c:v>
                </c:pt>
                <c:pt idx="227860">
                  <c:v>0</c:v>
                </c:pt>
                <c:pt idx="227861">
                  <c:v>0</c:v>
                </c:pt>
                <c:pt idx="227862">
                  <c:v>0</c:v>
                </c:pt>
                <c:pt idx="227863">
                  <c:v>0</c:v>
                </c:pt>
                <c:pt idx="227864">
                  <c:v>0</c:v>
                </c:pt>
                <c:pt idx="227865">
                  <c:v>0</c:v>
                </c:pt>
                <c:pt idx="227866">
                  <c:v>0</c:v>
                </c:pt>
                <c:pt idx="227867">
                  <c:v>0</c:v>
                </c:pt>
                <c:pt idx="227868">
                  <c:v>0</c:v>
                </c:pt>
                <c:pt idx="227869">
                  <c:v>0</c:v>
                </c:pt>
                <c:pt idx="227870">
                  <c:v>0</c:v>
                </c:pt>
                <c:pt idx="227871">
                  <c:v>0</c:v>
                </c:pt>
                <c:pt idx="227872">
                  <c:v>0</c:v>
                </c:pt>
                <c:pt idx="227873">
                  <c:v>0</c:v>
                </c:pt>
                <c:pt idx="227874">
                  <c:v>0</c:v>
                </c:pt>
                <c:pt idx="227875">
                  <c:v>0</c:v>
                </c:pt>
                <c:pt idx="227876">
                  <c:v>0</c:v>
                </c:pt>
                <c:pt idx="227877">
                  <c:v>0</c:v>
                </c:pt>
                <c:pt idx="227878">
                  <c:v>0</c:v>
                </c:pt>
                <c:pt idx="227879">
                  <c:v>0</c:v>
                </c:pt>
                <c:pt idx="227880">
                  <c:v>0</c:v>
                </c:pt>
                <c:pt idx="227881">
                  <c:v>0</c:v>
                </c:pt>
                <c:pt idx="227882">
                  <c:v>0</c:v>
                </c:pt>
                <c:pt idx="227883">
                  <c:v>0</c:v>
                </c:pt>
                <c:pt idx="227884">
                  <c:v>0</c:v>
                </c:pt>
                <c:pt idx="227885">
                  <c:v>0</c:v>
                </c:pt>
                <c:pt idx="227886">
                  <c:v>0</c:v>
                </c:pt>
                <c:pt idx="227887">
                  <c:v>0</c:v>
                </c:pt>
                <c:pt idx="227888">
                  <c:v>0</c:v>
                </c:pt>
                <c:pt idx="227889">
                  <c:v>0</c:v>
                </c:pt>
                <c:pt idx="227890">
                  <c:v>0</c:v>
                </c:pt>
                <c:pt idx="227891">
                  <c:v>0</c:v>
                </c:pt>
                <c:pt idx="227892">
                  <c:v>0</c:v>
                </c:pt>
                <c:pt idx="227893">
                  <c:v>0</c:v>
                </c:pt>
                <c:pt idx="227894">
                  <c:v>0</c:v>
                </c:pt>
                <c:pt idx="227895">
                  <c:v>0</c:v>
                </c:pt>
                <c:pt idx="227896">
                  <c:v>0</c:v>
                </c:pt>
                <c:pt idx="227897">
                  <c:v>0</c:v>
                </c:pt>
                <c:pt idx="227898">
                  <c:v>0</c:v>
                </c:pt>
                <c:pt idx="227899">
                  <c:v>0</c:v>
                </c:pt>
                <c:pt idx="227900">
                  <c:v>0</c:v>
                </c:pt>
                <c:pt idx="227901">
                  <c:v>0</c:v>
                </c:pt>
                <c:pt idx="227902">
                  <c:v>0</c:v>
                </c:pt>
                <c:pt idx="227903">
                  <c:v>0</c:v>
                </c:pt>
                <c:pt idx="227904">
                  <c:v>0</c:v>
                </c:pt>
                <c:pt idx="227905">
                  <c:v>0</c:v>
                </c:pt>
                <c:pt idx="227906">
                  <c:v>0</c:v>
                </c:pt>
                <c:pt idx="227907">
                  <c:v>0</c:v>
                </c:pt>
                <c:pt idx="227908">
                  <c:v>0</c:v>
                </c:pt>
                <c:pt idx="227909">
                  <c:v>0</c:v>
                </c:pt>
                <c:pt idx="227910">
                  <c:v>0</c:v>
                </c:pt>
                <c:pt idx="227911">
                  <c:v>0</c:v>
                </c:pt>
                <c:pt idx="227912">
                  <c:v>0</c:v>
                </c:pt>
                <c:pt idx="227913">
                  <c:v>0</c:v>
                </c:pt>
                <c:pt idx="227914">
                  <c:v>0</c:v>
                </c:pt>
                <c:pt idx="227915">
                  <c:v>0</c:v>
                </c:pt>
                <c:pt idx="227916">
                  <c:v>0</c:v>
                </c:pt>
                <c:pt idx="227917">
                  <c:v>0</c:v>
                </c:pt>
                <c:pt idx="227918">
                  <c:v>0</c:v>
                </c:pt>
                <c:pt idx="227919">
                  <c:v>0</c:v>
                </c:pt>
                <c:pt idx="227920">
                  <c:v>0</c:v>
                </c:pt>
                <c:pt idx="227921">
                  <c:v>0</c:v>
                </c:pt>
                <c:pt idx="227922">
                  <c:v>0</c:v>
                </c:pt>
                <c:pt idx="227923">
                  <c:v>0</c:v>
                </c:pt>
                <c:pt idx="227924">
                  <c:v>0</c:v>
                </c:pt>
                <c:pt idx="227925">
                  <c:v>0</c:v>
                </c:pt>
                <c:pt idx="227926">
                  <c:v>0</c:v>
                </c:pt>
                <c:pt idx="227927">
                  <c:v>0</c:v>
                </c:pt>
                <c:pt idx="227928">
                  <c:v>0</c:v>
                </c:pt>
                <c:pt idx="227929">
                  <c:v>0</c:v>
                </c:pt>
                <c:pt idx="227930">
                  <c:v>0</c:v>
                </c:pt>
                <c:pt idx="227931">
                  <c:v>0</c:v>
                </c:pt>
                <c:pt idx="227932">
                  <c:v>0</c:v>
                </c:pt>
                <c:pt idx="227933">
                  <c:v>0</c:v>
                </c:pt>
                <c:pt idx="227934">
                  <c:v>0</c:v>
                </c:pt>
                <c:pt idx="227935">
                  <c:v>0</c:v>
                </c:pt>
                <c:pt idx="227936">
                  <c:v>0</c:v>
                </c:pt>
                <c:pt idx="227937">
                  <c:v>0</c:v>
                </c:pt>
                <c:pt idx="227938">
                  <c:v>0</c:v>
                </c:pt>
                <c:pt idx="227939">
                  <c:v>0</c:v>
                </c:pt>
                <c:pt idx="227940">
                  <c:v>0</c:v>
                </c:pt>
                <c:pt idx="227941">
                  <c:v>0</c:v>
                </c:pt>
                <c:pt idx="227942">
                  <c:v>0</c:v>
                </c:pt>
                <c:pt idx="227943">
                  <c:v>0</c:v>
                </c:pt>
                <c:pt idx="227944">
                  <c:v>0</c:v>
                </c:pt>
                <c:pt idx="227945">
                  <c:v>0</c:v>
                </c:pt>
                <c:pt idx="227946">
                  <c:v>0</c:v>
                </c:pt>
                <c:pt idx="227947">
                  <c:v>0</c:v>
                </c:pt>
                <c:pt idx="227948">
                  <c:v>0</c:v>
                </c:pt>
                <c:pt idx="227949">
                  <c:v>0</c:v>
                </c:pt>
                <c:pt idx="227950">
                  <c:v>0</c:v>
                </c:pt>
                <c:pt idx="227951">
                  <c:v>0</c:v>
                </c:pt>
                <c:pt idx="227952">
                  <c:v>0</c:v>
                </c:pt>
                <c:pt idx="227953">
                  <c:v>0</c:v>
                </c:pt>
                <c:pt idx="227954">
                  <c:v>0</c:v>
                </c:pt>
                <c:pt idx="227955">
                  <c:v>0</c:v>
                </c:pt>
                <c:pt idx="227956">
                  <c:v>0</c:v>
                </c:pt>
                <c:pt idx="227957">
                  <c:v>0</c:v>
                </c:pt>
                <c:pt idx="227958">
                  <c:v>0</c:v>
                </c:pt>
                <c:pt idx="227959">
                  <c:v>0</c:v>
                </c:pt>
                <c:pt idx="227960">
                  <c:v>0</c:v>
                </c:pt>
                <c:pt idx="227961">
                  <c:v>0</c:v>
                </c:pt>
                <c:pt idx="227962">
                  <c:v>0</c:v>
                </c:pt>
                <c:pt idx="227963">
                  <c:v>0</c:v>
                </c:pt>
                <c:pt idx="227964">
                  <c:v>0</c:v>
                </c:pt>
                <c:pt idx="227965">
                  <c:v>0</c:v>
                </c:pt>
                <c:pt idx="227966">
                  <c:v>0</c:v>
                </c:pt>
                <c:pt idx="227967">
                  <c:v>0</c:v>
                </c:pt>
                <c:pt idx="227968">
                  <c:v>0</c:v>
                </c:pt>
                <c:pt idx="227969">
                  <c:v>0</c:v>
                </c:pt>
                <c:pt idx="227970">
                  <c:v>0</c:v>
                </c:pt>
                <c:pt idx="227971">
                  <c:v>0</c:v>
                </c:pt>
                <c:pt idx="227972">
                  <c:v>0</c:v>
                </c:pt>
                <c:pt idx="227973">
                  <c:v>0</c:v>
                </c:pt>
                <c:pt idx="227974">
                  <c:v>0</c:v>
                </c:pt>
                <c:pt idx="227975">
                  <c:v>0</c:v>
                </c:pt>
                <c:pt idx="227976">
                  <c:v>0</c:v>
                </c:pt>
                <c:pt idx="227977">
                  <c:v>0</c:v>
                </c:pt>
                <c:pt idx="227978">
                  <c:v>0</c:v>
                </c:pt>
                <c:pt idx="227979">
                  <c:v>0</c:v>
                </c:pt>
                <c:pt idx="227980">
                  <c:v>0</c:v>
                </c:pt>
                <c:pt idx="227981">
                  <c:v>0</c:v>
                </c:pt>
                <c:pt idx="227982">
                  <c:v>0</c:v>
                </c:pt>
                <c:pt idx="227983">
                  <c:v>0</c:v>
                </c:pt>
                <c:pt idx="227984">
                  <c:v>0</c:v>
                </c:pt>
                <c:pt idx="227985">
                  <c:v>0</c:v>
                </c:pt>
                <c:pt idx="227986">
                  <c:v>0</c:v>
                </c:pt>
                <c:pt idx="227987">
                  <c:v>0</c:v>
                </c:pt>
                <c:pt idx="227988">
                  <c:v>0</c:v>
                </c:pt>
                <c:pt idx="227989">
                  <c:v>0</c:v>
                </c:pt>
                <c:pt idx="227990">
                  <c:v>0</c:v>
                </c:pt>
                <c:pt idx="227991">
                  <c:v>0</c:v>
                </c:pt>
                <c:pt idx="227992">
                  <c:v>0</c:v>
                </c:pt>
                <c:pt idx="227993">
                  <c:v>0</c:v>
                </c:pt>
                <c:pt idx="227994">
                  <c:v>0</c:v>
                </c:pt>
                <c:pt idx="227995">
                  <c:v>0</c:v>
                </c:pt>
                <c:pt idx="227996">
                  <c:v>0</c:v>
                </c:pt>
                <c:pt idx="227997">
                  <c:v>0</c:v>
                </c:pt>
                <c:pt idx="227998">
                  <c:v>0</c:v>
                </c:pt>
                <c:pt idx="227999">
                  <c:v>0</c:v>
                </c:pt>
                <c:pt idx="228000">
                  <c:v>0</c:v>
                </c:pt>
                <c:pt idx="228001">
                  <c:v>0</c:v>
                </c:pt>
                <c:pt idx="228002">
                  <c:v>0</c:v>
                </c:pt>
                <c:pt idx="228003">
                  <c:v>0</c:v>
                </c:pt>
                <c:pt idx="228004">
                  <c:v>0</c:v>
                </c:pt>
                <c:pt idx="228005">
                  <c:v>0</c:v>
                </c:pt>
                <c:pt idx="228006">
                  <c:v>0</c:v>
                </c:pt>
                <c:pt idx="228007">
                  <c:v>0</c:v>
                </c:pt>
                <c:pt idx="228008">
                  <c:v>0</c:v>
                </c:pt>
                <c:pt idx="228009">
                  <c:v>0</c:v>
                </c:pt>
                <c:pt idx="228010">
                  <c:v>0</c:v>
                </c:pt>
                <c:pt idx="228011">
                  <c:v>0</c:v>
                </c:pt>
                <c:pt idx="228012">
                  <c:v>0</c:v>
                </c:pt>
                <c:pt idx="228013">
                  <c:v>0</c:v>
                </c:pt>
                <c:pt idx="228014">
                  <c:v>0</c:v>
                </c:pt>
                <c:pt idx="228015">
                  <c:v>0</c:v>
                </c:pt>
                <c:pt idx="228016">
                  <c:v>0</c:v>
                </c:pt>
                <c:pt idx="228017">
                  <c:v>0</c:v>
                </c:pt>
                <c:pt idx="228018">
                  <c:v>0</c:v>
                </c:pt>
                <c:pt idx="228019">
                  <c:v>0</c:v>
                </c:pt>
                <c:pt idx="228020">
                  <c:v>0</c:v>
                </c:pt>
                <c:pt idx="228021">
                  <c:v>0</c:v>
                </c:pt>
                <c:pt idx="228022">
                  <c:v>0</c:v>
                </c:pt>
                <c:pt idx="228023">
                  <c:v>0</c:v>
                </c:pt>
                <c:pt idx="228024">
                  <c:v>0</c:v>
                </c:pt>
                <c:pt idx="228025">
                  <c:v>0</c:v>
                </c:pt>
                <c:pt idx="228026">
                  <c:v>0</c:v>
                </c:pt>
                <c:pt idx="228027">
                  <c:v>0</c:v>
                </c:pt>
                <c:pt idx="228028">
                  <c:v>0</c:v>
                </c:pt>
                <c:pt idx="228029">
                  <c:v>0</c:v>
                </c:pt>
                <c:pt idx="228030">
                  <c:v>0</c:v>
                </c:pt>
                <c:pt idx="228031">
                  <c:v>0</c:v>
                </c:pt>
                <c:pt idx="228032">
                  <c:v>0</c:v>
                </c:pt>
                <c:pt idx="228033">
                  <c:v>0</c:v>
                </c:pt>
                <c:pt idx="228034">
                  <c:v>0</c:v>
                </c:pt>
                <c:pt idx="228035">
                  <c:v>0</c:v>
                </c:pt>
                <c:pt idx="228036">
                  <c:v>0</c:v>
                </c:pt>
                <c:pt idx="228037">
                  <c:v>0</c:v>
                </c:pt>
                <c:pt idx="228038">
                  <c:v>0</c:v>
                </c:pt>
                <c:pt idx="228039">
                  <c:v>0</c:v>
                </c:pt>
                <c:pt idx="228040">
                  <c:v>0</c:v>
                </c:pt>
                <c:pt idx="228041">
                  <c:v>0</c:v>
                </c:pt>
                <c:pt idx="228042">
                  <c:v>0</c:v>
                </c:pt>
                <c:pt idx="228043">
                  <c:v>0</c:v>
                </c:pt>
                <c:pt idx="228044">
                  <c:v>0</c:v>
                </c:pt>
                <c:pt idx="228045">
                  <c:v>0</c:v>
                </c:pt>
                <c:pt idx="228046">
                  <c:v>0</c:v>
                </c:pt>
                <c:pt idx="228047">
                  <c:v>0</c:v>
                </c:pt>
                <c:pt idx="228048">
                  <c:v>0</c:v>
                </c:pt>
                <c:pt idx="228049">
                  <c:v>0</c:v>
                </c:pt>
                <c:pt idx="228050">
                  <c:v>0</c:v>
                </c:pt>
                <c:pt idx="228051">
                  <c:v>0</c:v>
                </c:pt>
                <c:pt idx="228052">
                  <c:v>0</c:v>
                </c:pt>
                <c:pt idx="228053">
                  <c:v>0</c:v>
                </c:pt>
                <c:pt idx="228054">
                  <c:v>0</c:v>
                </c:pt>
                <c:pt idx="228055">
                  <c:v>0</c:v>
                </c:pt>
                <c:pt idx="228056">
                  <c:v>0</c:v>
                </c:pt>
                <c:pt idx="228057">
                  <c:v>0</c:v>
                </c:pt>
                <c:pt idx="228058">
                  <c:v>0</c:v>
                </c:pt>
                <c:pt idx="228059">
                  <c:v>0</c:v>
                </c:pt>
                <c:pt idx="228060">
                  <c:v>0</c:v>
                </c:pt>
                <c:pt idx="228061">
                  <c:v>0</c:v>
                </c:pt>
                <c:pt idx="228062">
                  <c:v>0</c:v>
                </c:pt>
                <c:pt idx="228063">
                  <c:v>0</c:v>
                </c:pt>
                <c:pt idx="228064">
                  <c:v>0</c:v>
                </c:pt>
                <c:pt idx="228065">
                  <c:v>0</c:v>
                </c:pt>
                <c:pt idx="228066">
                  <c:v>0</c:v>
                </c:pt>
                <c:pt idx="228067">
                  <c:v>0</c:v>
                </c:pt>
                <c:pt idx="228068">
                  <c:v>0</c:v>
                </c:pt>
                <c:pt idx="228069">
                  <c:v>0</c:v>
                </c:pt>
                <c:pt idx="228070">
                  <c:v>0</c:v>
                </c:pt>
                <c:pt idx="228071">
                  <c:v>0</c:v>
                </c:pt>
                <c:pt idx="228072">
                  <c:v>0</c:v>
                </c:pt>
                <c:pt idx="228073">
                  <c:v>0</c:v>
                </c:pt>
                <c:pt idx="228074">
                  <c:v>0</c:v>
                </c:pt>
                <c:pt idx="228075">
                  <c:v>0</c:v>
                </c:pt>
                <c:pt idx="228076">
                  <c:v>0</c:v>
                </c:pt>
                <c:pt idx="228077">
                  <c:v>0</c:v>
                </c:pt>
                <c:pt idx="228078">
                  <c:v>0</c:v>
                </c:pt>
                <c:pt idx="228079">
                  <c:v>0</c:v>
                </c:pt>
                <c:pt idx="228080">
                  <c:v>0</c:v>
                </c:pt>
                <c:pt idx="228081">
                  <c:v>0</c:v>
                </c:pt>
                <c:pt idx="228082">
                  <c:v>0</c:v>
                </c:pt>
                <c:pt idx="228083">
                  <c:v>0</c:v>
                </c:pt>
                <c:pt idx="228084">
                  <c:v>0</c:v>
                </c:pt>
                <c:pt idx="228085">
                  <c:v>0</c:v>
                </c:pt>
                <c:pt idx="228086">
                  <c:v>0</c:v>
                </c:pt>
                <c:pt idx="228087">
                  <c:v>0</c:v>
                </c:pt>
                <c:pt idx="228088">
                  <c:v>0</c:v>
                </c:pt>
                <c:pt idx="228089">
                  <c:v>0</c:v>
                </c:pt>
                <c:pt idx="228090">
                  <c:v>0</c:v>
                </c:pt>
                <c:pt idx="228091">
                  <c:v>0</c:v>
                </c:pt>
                <c:pt idx="228092">
                  <c:v>0</c:v>
                </c:pt>
                <c:pt idx="228093">
                  <c:v>0</c:v>
                </c:pt>
                <c:pt idx="228094">
                  <c:v>0</c:v>
                </c:pt>
                <c:pt idx="228095">
                  <c:v>0</c:v>
                </c:pt>
                <c:pt idx="228096">
                  <c:v>0</c:v>
                </c:pt>
                <c:pt idx="228097">
                  <c:v>0</c:v>
                </c:pt>
                <c:pt idx="228098">
                  <c:v>0</c:v>
                </c:pt>
                <c:pt idx="228099">
                  <c:v>0</c:v>
                </c:pt>
                <c:pt idx="228100">
                  <c:v>0</c:v>
                </c:pt>
                <c:pt idx="228101">
                  <c:v>0</c:v>
                </c:pt>
                <c:pt idx="228102">
                  <c:v>0</c:v>
                </c:pt>
                <c:pt idx="228103">
                  <c:v>0</c:v>
                </c:pt>
                <c:pt idx="228104">
                  <c:v>0</c:v>
                </c:pt>
                <c:pt idx="228105">
                  <c:v>0</c:v>
                </c:pt>
                <c:pt idx="228106">
                  <c:v>0</c:v>
                </c:pt>
                <c:pt idx="228107">
                  <c:v>0</c:v>
                </c:pt>
                <c:pt idx="228108">
                  <c:v>0</c:v>
                </c:pt>
                <c:pt idx="228109">
                  <c:v>0</c:v>
                </c:pt>
                <c:pt idx="228110">
                  <c:v>0</c:v>
                </c:pt>
                <c:pt idx="228111">
                  <c:v>0</c:v>
                </c:pt>
                <c:pt idx="228112">
                  <c:v>0</c:v>
                </c:pt>
                <c:pt idx="228113">
                  <c:v>0</c:v>
                </c:pt>
                <c:pt idx="228114">
                  <c:v>0</c:v>
                </c:pt>
                <c:pt idx="228115">
                  <c:v>0</c:v>
                </c:pt>
                <c:pt idx="228116">
                  <c:v>0</c:v>
                </c:pt>
                <c:pt idx="228117">
                  <c:v>0</c:v>
                </c:pt>
                <c:pt idx="228118">
                  <c:v>0</c:v>
                </c:pt>
                <c:pt idx="228119">
                  <c:v>0</c:v>
                </c:pt>
                <c:pt idx="228120">
                  <c:v>0</c:v>
                </c:pt>
                <c:pt idx="228121">
                  <c:v>0</c:v>
                </c:pt>
                <c:pt idx="228122">
                  <c:v>0</c:v>
                </c:pt>
                <c:pt idx="228123">
                  <c:v>0</c:v>
                </c:pt>
                <c:pt idx="228124">
                  <c:v>0</c:v>
                </c:pt>
                <c:pt idx="228125">
                  <c:v>0</c:v>
                </c:pt>
                <c:pt idx="228126">
                  <c:v>0</c:v>
                </c:pt>
                <c:pt idx="228127">
                  <c:v>0</c:v>
                </c:pt>
                <c:pt idx="228128">
                  <c:v>0</c:v>
                </c:pt>
                <c:pt idx="228129">
                  <c:v>0</c:v>
                </c:pt>
                <c:pt idx="228130">
                  <c:v>0</c:v>
                </c:pt>
                <c:pt idx="228131">
                  <c:v>0</c:v>
                </c:pt>
                <c:pt idx="228132">
                  <c:v>0</c:v>
                </c:pt>
                <c:pt idx="228133">
                  <c:v>0</c:v>
                </c:pt>
                <c:pt idx="228134">
                  <c:v>0</c:v>
                </c:pt>
                <c:pt idx="228135">
                  <c:v>0</c:v>
                </c:pt>
                <c:pt idx="228136">
                  <c:v>0</c:v>
                </c:pt>
                <c:pt idx="228137">
                  <c:v>0</c:v>
                </c:pt>
                <c:pt idx="228138">
                  <c:v>0</c:v>
                </c:pt>
                <c:pt idx="228139">
                  <c:v>0</c:v>
                </c:pt>
                <c:pt idx="228140">
                  <c:v>0</c:v>
                </c:pt>
                <c:pt idx="228141">
                  <c:v>0</c:v>
                </c:pt>
                <c:pt idx="228142">
                  <c:v>0</c:v>
                </c:pt>
                <c:pt idx="228143">
                  <c:v>0</c:v>
                </c:pt>
                <c:pt idx="228144">
                  <c:v>0</c:v>
                </c:pt>
                <c:pt idx="228145">
                  <c:v>0</c:v>
                </c:pt>
                <c:pt idx="228146">
                  <c:v>0</c:v>
                </c:pt>
                <c:pt idx="228147">
                  <c:v>0</c:v>
                </c:pt>
                <c:pt idx="228148">
                  <c:v>0</c:v>
                </c:pt>
                <c:pt idx="228149">
                  <c:v>0</c:v>
                </c:pt>
                <c:pt idx="228150">
                  <c:v>0</c:v>
                </c:pt>
                <c:pt idx="228151">
                  <c:v>0</c:v>
                </c:pt>
                <c:pt idx="228152">
                  <c:v>0</c:v>
                </c:pt>
                <c:pt idx="228153">
                  <c:v>0</c:v>
                </c:pt>
                <c:pt idx="228154">
                  <c:v>0</c:v>
                </c:pt>
                <c:pt idx="228155">
                  <c:v>0</c:v>
                </c:pt>
                <c:pt idx="228156">
                  <c:v>0</c:v>
                </c:pt>
                <c:pt idx="228157">
                  <c:v>0</c:v>
                </c:pt>
                <c:pt idx="228158">
                  <c:v>0</c:v>
                </c:pt>
                <c:pt idx="228159">
                  <c:v>0</c:v>
                </c:pt>
                <c:pt idx="228160">
                  <c:v>0</c:v>
                </c:pt>
                <c:pt idx="228161">
                  <c:v>0</c:v>
                </c:pt>
                <c:pt idx="228162">
                  <c:v>0</c:v>
                </c:pt>
                <c:pt idx="228163">
                  <c:v>0</c:v>
                </c:pt>
                <c:pt idx="228164">
                  <c:v>0</c:v>
                </c:pt>
                <c:pt idx="228165">
                  <c:v>0</c:v>
                </c:pt>
                <c:pt idx="228166">
                  <c:v>0</c:v>
                </c:pt>
                <c:pt idx="228167">
                  <c:v>0</c:v>
                </c:pt>
                <c:pt idx="228168">
                  <c:v>0</c:v>
                </c:pt>
                <c:pt idx="228169">
                  <c:v>0</c:v>
                </c:pt>
                <c:pt idx="228170">
                  <c:v>0</c:v>
                </c:pt>
                <c:pt idx="228171">
                  <c:v>0</c:v>
                </c:pt>
                <c:pt idx="228172">
                  <c:v>0</c:v>
                </c:pt>
                <c:pt idx="228173">
                  <c:v>0</c:v>
                </c:pt>
                <c:pt idx="228174">
                  <c:v>0</c:v>
                </c:pt>
                <c:pt idx="228175">
                  <c:v>0</c:v>
                </c:pt>
                <c:pt idx="228176">
                  <c:v>0</c:v>
                </c:pt>
                <c:pt idx="228177">
                  <c:v>0</c:v>
                </c:pt>
                <c:pt idx="228178">
                  <c:v>0</c:v>
                </c:pt>
                <c:pt idx="228179">
                  <c:v>0</c:v>
                </c:pt>
                <c:pt idx="228180">
                  <c:v>0</c:v>
                </c:pt>
                <c:pt idx="228181">
                  <c:v>0</c:v>
                </c:pt>
                <c:pt idx="228182">
                  <c:v>0</c:v>
                </c:pt>
                <c:pt idx="228183">
                  <c:v>0</c:v>
                </c:pt>
                <c:pt idx="228184">
                  <c:v>0</c:v>
                </c:pt>
                <c:pt idx="228185">
                  <c:v>0</c:v>
                </c:pt>
                <c:pt idx="228186">
                  <c:v>0</c:v>
                </c:pt>
                <c:pt idx="228187">
                  <c:v>0</c:v>
                </c:pt>
                <c:pt idx="228188">
                  <c:v>0</c:v>
                </c:pt>
                <c:pt idx="228189">
                  <c:v>0</c:v>
                </c:pt>
                <c:pt idx="228190">
                  <c:v>0</c:v>
                </c:pt>
                <c:pt idx="228191">
                  <c:v>0</c:v>
                </c:pt>
                <c:pt idx="228192">
                  <c:v>0</c:v>
                </c:pt>
                <c:pt idx="228193">
                  <c:v>0</c:v>
                </c:pt>
                <c:pt idx="228194">
                  <c:v>0</c:v>
                </c:pt>
                <c:pt idx="228195">
                  <c:v>0</c:v>
                </c:pt>
                <c:pt idx="228196">
                  <c:v>0</c:v>
                </c:pt>
                <c:pt idx="228197">
                  <c:v>0</c:v>
                </c:pt>
                <c:pt idx="228198">
                  <c:v>0</c:v>
                </c:pt>
                <c:pt idx="228199">
                  <c:v>0</c:v>
                </c:pt>
                <c:pt idx="228200">
                  <c:v>0</c:v>
                </c:pt>
                <c:pt idx="228201">
                  <c:v>0</c:v>
                </c:pt>
                <c:pt idx="228202">
                  <c:v>0</c:v>
                </c:pt>
                <c:pt idx="228203">
                  <c:v>0</c:v>
                </c:pt>
                <c:pt idx="228204">
                  <c:v>0</c:v>
                </c:pt>
                <c:pt idx="228205">
                  <c:v>0</c:v>
                </c:pt>
                <c:pt idx="228206">
                  <c:v>0</c:v>
                </c:pt>
                <c:pt idx="228207">
                  <c:v>0</c:v>
                </c:pt>
                <c:pt idx="228208">
                  <c:v>0</c:v>
                </c:pt>
                <c:pt idx="228209">
                  <c:v>0</c:v>
                </c:pt>
                <c:pt idx="228210">
                  <c:v>0</c:v>
                </c:pt>
                <c:pt idx="228211">
                  <c:v>0</c:v>
                </c:pt>
                <c:pt idx="228212">
                  <c:v>0</c:v>
                </c:pt>
                <c:pt idx="228213">
                  <c:v>0</c:v>
                </c:pt>
                <c:pt idx="228214">
                  <c:v>0</c:v>
                </c:pt>
                <c:pt idx="228215">
                  <c:v>0</c:v>
                </c:pt>
                <c:pt idx="228216">
                  <c:v>0</c:v>
                </c:pt>
                <c:pt idx="228217">
                  <c:v>0</c:v>
                </c:pt>
                <c:pt idx="228218">
                  <c:v>0</c:v>
                </c:pt>
                <c:pt idx="228219">
                  <c:v>0</c:v>
                </c:pt>
                <c:pt idx="228220">
                  <c:v>0</c:v>
                </c:pt>
                <c:pt idx="228221">
                  <c:v>0</c:v>
                </c:pt>
                <c:pt idx="228222">
                  <c:v>0</c:v>
                </c:pt>
                <c:pt idx="228223">
                  <c:v>0</c:v>
                </c:pt>
                <c:pt idx="228224">
                  <c:v>0</c:v>
                </c:pt>
                <c:pt idx="228225">
                  <c:v>0</c:v>
                </c:pt>
                <c:pt idx="228226">
                  <c:v>0</c:v>
                </c:pt>
                <c:pt idx="228227">
                  <c:v>0</c:v>
                </c:pt>
                <c:pt idx="228228">
                  <c:v>0</c:v>
                </c:pt>
                <c:pt idx="228229">
                  <c:v>0</c:v>
                </c:pt>
                <c:pt idx="228230">
                  <c:v>0</c:v>
                </c:pt>
                <c:pt idx="228231">
                  <c:v>0</c:v>
                </c:pt>
                <c:pt idx="228232">
                  <c:v>0</c:v>
                </c:pt>
                <c:pt idx="228233">
                  <c:v>0</c:v>
                </c:pt>
                <c:pt idx="228234">
                  <c:v>0</c:v>
                </c:pt>
                <c:pt idx="228235">
                  <c:v>0</c:v>
                </c:pt>
                <c:pt idx="228236">
                  <c:v>0</c:v>
                </c:pt>
                <c:pt idx="228237">
                  <c:v>0</c:v>
                </c:pt>
                <c:pt idx="228238">
                  <c:v>0</c:v>
                </c:pt>
                <c:pt idx="228239">
                  <c:v>0</c:v>
                </c:pt>
                <c:pt idx="228240">
                  <c:v>0</c:v>
                </c:pt>
                <c:pt idx="228241">
                  <c:v>0</c:v>
                </c:pt>
                <c:pt idx="228242">
                  <c:v>0</c:v>
                </c:pt>
                <c:pt idx="228243">
                  <c:v>0</c:v>
                </c:pt>
                <c:pt idx="228244">
                  <c:v>0</c:v>
                </c:pt>
                <c:pt idx="228245">
                  <c:v>0</c:v>
                </c:pt>
                <c:pt idx="228246">
                  <c:v>0</c:v>
                </c:pt>
                <c:pt idx="228247">
                  <c:v>0</c:v>
                </c:pt>
                <c:pt idx="228248">
                  <c:v>0</c:v>
                </c:pt>
                <c:pt idx="228249">
                  <c:v>0</c:v>
                </c:pt>
                <c:pt idx="228250">
                  <c:v>0</c:v>
                </c:pt>
                <c:pt idx="228251">
                  <c:v>0</c:v>
                </c:pt>
                <c:pt idx="228252">
                  <c:v>0</c:v>
                </c:pt>
                <c:pt idx="228253">
                  <c:v>0</c:v>
                </c:pt>
                <c:pt idx="228254">
                  <c:v>0</c:v>
                </c:pt>
                <c:pt idx="228255">
                  <c:v>0</c:v>
                </c:pt>
                <c:pt idx="228256">
                  <c:v>0</c:v>
                </c:pt>
                <c:pt idx="228257">
                  <c:v>0</c:v>
                </c:pt>
                <c:pt idx="228258">
                  <c:v>0</c:v>
                </c:pt>
                <c:pt idx="228259">
                  <c:v>0</c:v>
                </c:pt>
                <c:pt idx="228260">
                  <c:v>0</c:v>
                </c:pt>
                <c:pt idx="228261">
                  <c:v>0</c:v>
                </c:pt>
                <c:pt idx="228262">
                  <c:v>0</c:v>
                </c:pt>
                <c:pt idx="228263">
                  <c:v>0</c:v>
                </c:pt>
                <c:pt idx="228264">
                  <c:v>0</c:v>
                </c:pt>
                <c:pt idx="228265">
                  <c:v>0</c:v>
                </c:pt>
                <c:pt idx="228266">
                  <c:v>0</c:v>
                </c:pt>
                <c:pt idx="228267">
                  <c:v>0</c:v>
                </c:pt>
                <c:pt idx="228268">
                  <c:v>0</c:v>
                </c:pt>
                <c:pt idx="228269">
                  <c:v>0</c:v>
                </c:pt>
                <c:pt idx="228270">
                  <c:v>0</c:v>
                </c:pt>
                <c:pt idx="228271">
                  <c:v>0</c:v>
                </c:pt>
                <c:pt idx="228272">
                  <c:v>0</c:v>
                </c:pt>
                <c:pt idx="228273">
                  <c:v>0</c:v>
                </c:pt>
                <c:pt idx="228274">
                  <c:v>0</c:v>
                </c:pt>
                <c:pt idx="228275">
                  <c:v>0</c:v>
                </c:pt>
                <c:pt idx="228276">
                  <c:v>0</c:v>
                </c:pt>
                <c:pt idx="228277">
                  <c:v>0</c:v>
                </c:pt>
                <c:pt idx="228278">
                  <c:v>0</c:v>
                </c:pt>
                <c:pt idx="228279">
                  <c:v>0</c:v>
                </c:pt>
                <c:pt idx="228280">
                  <c:v>0</c:v>
                </c:pt>
                <c:pt idx="228281">
                  <c:v>0</c:v>
                </c:pt>
                <c:pt idx="228282">
                  <c:v>0</c:v>
                </c:pt>
                <c:pt idx="228283">
                  <c:v>0</c:v>
                </c:pt>
                <c:pt idx="228284">
                  <c:v>0</c:v>
                </c:pt>
                <c:pt idx="228285">
                  <c:v>0</c:v>
                </c:pt>
                <c:pt idx="228286">
                  <c:v>0</c:v>
                </c:pt>
                <c:pt idx="228287">
                  <c:v>0</c:v>
                </c:pt>
                <c:pt idx="228288">
                  <c:v>0</c:v>
                </c:pt>
                <c:pt idx="228289">
                  <c:v>0</c:v>
                </c:pt>
                <c:pt idx="228290">
                  <c:v>0</c:v>
                </c:pt>
                <c:pt idx="228291">
                  <c:v>0</c:v>
                </c:pt>
                <c:pt idx="228292">
                  <c:v>0</c:v>
                </c:pt>
                <c:pt idx="228293">
                  <c:v>0</c:v>
                </c:pt>
                <c:pt idx="228294">
                  <c:v>0</c:v>
                </c:pt>
                <c:pt idx="228295">
                  <c:v>0</c:v>
                </c:pt>
                <c:pt idx="228296">
                  <c:v>0</c:v>
                </c:pt>
                <c:pt idx="228297">
                  <c:v>0</c:v>
                </c:pt>
                <c:pt idx="228298">
                  <c:v>0</c:v>
                </c:pt>
                <c:pt idx="228299">
                  <c:v>0</c:v>
                </c:pt>
                <c:pt idx="228300">
                  <c:v>0</c:v>
                </c:pt>
                <c:pt idx="228301">
                  <c:v>0</c:v>
                </c:pt>
                <c:pt idx="228302">
                  <c:v>0</c:v>
                </c:pt>
                <c:pt idx="228303">
                  <c:v>0</c:v>
                </c:pt>
                <c:pt idx="228304">
                  <c:v>0</c:v>
                </c:pt>
                <c:pt idx="228305">
                  <c:v>0</c:v>
                </c:pt>
                <c:pt idx="228306">
                  <c:v>0</c:v>
                </c:pt>
                <c:pt idx="228307">
                  <c:v>0</c:v>
                </c:pt>
                <c:pt idx="228308">
                  <c:v>0</c:v>
                </c:pt>
                <c:pt idx="228309">
                  <c:v>0</c:v>
                </c:pt>
                <c:pt idx="228310">
                  <c:v>0</c:v>
                </c:pt>
                <c:pt idx="228311">
                  <c:v>0</c:v>
                </c:pt>
                <c:pt idx="228312">
                  <c:v>0</c:v>
                </c:pt>
                <c:pt idx="228313">
                  <c:v>0</c:v>
                </c:pt>
                <c:pt idx="228314">
                  <c:v>0</c:v>
                </c:pt>
                <c:pt idx="228315">
                  <c:v>0</c:v>
                </c:pt>
                <c:pt idx="228316">
                  <c:v>0</c:v>
                </c:pt>
                <c:pt idx="228317">
                  <c:v>0</c:v>
                </c:pt>
                <c:pt idx="228318">
                  <c:v>0</c:v>
                </c:pt>
                <c:pt idx="228319">
                  <c:v>0</c:v>
                </c:pt>
                <c:pt idx="228320">
                  <c:v>0</c:v>
                </c:pt>
                <c:pt idx="228321">
                  <c:v>0</c:v>
                </c:pt>
                <c:pt idx="228322">
                  <c:v>0</c:v>
                </c:pt>
                <c:pt idx="228323">
                  <c:v>0</c:v>
                </c:pt>
                <c:pt idx="228324">
                  <c:v>0</c:v>
                </c:pt>
                <c:pt idx="228325">
                  <c:v>0</c:v>
                </c:pt>
                <c:pt idx="228326">
                  <c:v>0</c:v>
                </c:pt>
                <c:pt idx="228327">
                  <c:v>0</c:v>
                </c:pt>
                <c:pt idx="228328">
                  <c:v>0</c:v>
                </c:pt>
                <c:pt idx="228329">
                  <c:v>0</c:v>
                </c:pt>
                <c:pt idx="228330">
                  <c:v>0</c:v>
                </c:pt>
                <c:pt idx="228331">
                  <c:v>0</c:v>
                </c:pt>
                <c:pt idx="228332">
                  <c:v>0</c:v>
                </c:pt>
                <c:pt idx="228333">
                  <c:v>0</c:v>
                </c:pt>
                <c:pt idx="228334">
                  <c:v>0</c:v>
                </c:pt>
                <c:pt idx="228335">
                  <c:v>0</c:v>
                </c:pt>
                <c:pt idx="228336">
                  <c:v>0</c:v>
                </c:pt>
                <c:pt idx="228337">
                  <c:v>0</c:v>
                </c:pt>
                <c:pt idx="228338">
                  <c:v>0</c:v>
                </c:pt>
                <c:pt idx="228339">
                  <c:v>0</c:v>
                </c:pt>
                <c:pt idx="228340">
                  <c:v>0</c:v>
                </c:pt>
                <c:pt idx="228341">
                  <c:v>0</c:v>
                </c:pt>
                <c:pt idx="228342">
                  <c:v>0</c:v>
                </c:pt>
                <c:pt idx="228343">
                  <c:v>0</c:v>
                </c:pt>
                <c:pt idx="228344">
                  <c:v>0</c:v>
                </c:pt>
                <c:pt idx="228345">
                  <c:v>0</c:v>
                </c:pt>
                <c:pt idx="228346">
                  <c:v>0</c:v>
                </c:pt>
                <c:pt idx="228347">
                  <c:v>0</c:v>
                </c:pt>
                <c:pt idx="228348">
                  <c:v>0</c:v>
                </c:pt>
                <c:pt idx="228349">
                  <c:v>0</c:v>
                </c:pt>
                <c:pt idx="228350">
                  <c:v>0</c:v>
                </c:pt>
                <c:pt idx="228351">
                  <c:v>0</c:v>
                </c:pt>
                <c:pt idx="228352">
                  <c:v>0</c:v>
                </c:pt>
                <c:pt idx="228353">
                  <c:v>0</c:v>
                </c:pt>
                <c:pt idx="228354">
                  <c:v>0</c:v>
                </c:pt>
                <c:pt idx="228355">
                  <c:v>0</c:v>
                </c:pt>
                <c:pt idx="228356">
                  <c:v>0</c:v>
                </c:pt>
                <c:pt idx="228357">
                  <c:v>0</c:v>
                </c:pt>
                <c:pt idx="228358">
                  <c:v>0</c:v>
                </c:pt>
                <c:pt idx="228359">
                  <c:v>0</c:v>
                </c:pt>
                <c:pt idx="228360">
                  <c:v>0</c:v>
                </c:pt>
                <c:pt idx="228361">
                  <c:v>0</c:v>
                </c:pt>
                <c:pt idx="228362">
                  <c:v>0</c:v>
                </c:pt>
                <c:pt idx="228363">
                  <c:v>0</c:v>
                </c:pt>
                <c:pt idx="228364">
                  <c:v>0</c:v>
                </c:pt>
                <c:pt idx="228365">
                  <c:v>0</c:v>
                </c:pt>
                <c:pt idx="228366">
                  <c:v>0</c:v>
                </c:pt>
                <c:pt idx="228367">
                  <c:v>0</c:v>
                </c:pt>
                <c:pt idx="228368">
                  <c:v>0</c:v>
                </c:pt>
                <c:pt idx="228369">
                  <c:v>0</c:v>
                </c:pt>
                <c:pt idx="228370">
                  <c:v>0</c:v>
                </c:pt>
                <c:pt idx="228371">
                  <c:v>0</c:v>
                </c:pt>
                <c:pt idx="228372">
                  <c:v>0</c:v>
                </c:pt>
                <c:pt idx="228373">
                  <c:v>0</c:v>
                </c:pt>
                <c:pt idx="228374">
                  <c:v>0</c:v>
                </c:pt>
                <c:pt idx="228375">
                  <c:v>0</c:v>
                </c:pt>
                <c:pt idx="228376">
                  <c:v>0</c:v>
                </c:pt>
                <c:pt idx="228377">
                  <c:v>0</c:v>
                </c:pt>
                <c:pt idx="228378">
                  <c:v>0</c:v>
                </c:pt>
                <c:pt idx="228379">
                  <c:v>0</c:v>
                </c:pt>
                <c:pt idx="228380">
                  <c:v>0</c:v>
                </c:pt>
                <c:pt idx="228381">
                  <c:v>0</c:v>
                </c:pt>
                <c:pt idx="228382">
                  <c:v>0</c:v>
                </c:pt>
                <c:pt idx="228383">
                  <c:v>0</c:v>
                </c:pt>
                <c:pt idx="228384">
                  <c:v>0</c:v>
                </c:pt>
                <c:pt idx="228385">
                  <c:v>0</c:v>
                </c:pt>
                <c:pt idx="228386">
                  <c:v>0</c:v>
                </c:pt>
                <c:pt idx="228387">
                  <c:v>0</c:v>
                </c:pt>
                <c:pt idx="228388">
                  <c:v>0</c:v>
                </c:pt>
                <c:pt idx="228389">
                  <c:v>0</c:v>
                </c:pt>
                <c:pt idx="228390">
                  <c:v>0</c:v>
                </c:pt>
                <c:pt idx="228391">
                  <c:v>0</c:v>
                </c:pt>
                <c:pt idx="228392">
                  <c:v>0</c:v>
                </c:pt>
                <c:pt idx="228393">
                  <c:v>0</c:v>
                </c:pt>
                <c:pt idx="228394">
                  <c:v>0</c:v>
                </c:pt>
                <c:pt idx="228395">
                  <c:v>0</c:v>
                </c:pt>
                <c:pt idx="228396">
                  <c:v>0</c:v>
                </c:pt>
                <c:pt idx="228397">
                  <c:v>0</c:v>
                </c:pt>
                <c:pt idx="228398">
                  <c:v>0</c:v>
                </c:pt>
                <c:pt idx="228399">
                  <c:v>0</c:v>
                </c:pt>
                <c:pt idx="228400">
                  <c:v>0</c:v>
                </c:pt>
                <c:pt idx="228401">
                  <c:v>0</c:v>
                </c:pt>
                <c:pt idx="228402">
                  <c:v>0</c:v>
                </c:pt>
                <c:pt idx="228403">
                  <c:v>0</c:v>
                </c:pt>
                <c:pt idx="228404">
                  <c:v>0</c:v>
                </c:pt>
                <c:pt idx="228405">
                  <c:v>0</c:v>
                </c:pt>
                <c:pt idx="228406">
                  <c:v>0</c:v>
                </c:pt>
                <c:pt idx="228407">
                  <c:v>0</c:v>
                </c:pt>
                <c:pt idx="228408">
                  <c:v>0</c:v>
                </c:pt>
                <c:pt idx="228409">
                  <c:v>0</c:v>
                </c:pt>
                <c:pt idx="228410">
                  <c:v>0</c:v>
                </c:pt>
                <c:pt idx="228411">
                  <c:v>0</c:v>
                </c:pt>
                <c:pt idx="228412">
                  <c:v>0</c:v>
                </c:pt>
                <c:pt idx="228413">
                  <c:v>0</c:v>
                </c:pt>
                <c:pt idx="228414">
                  <c:v>0</c:v>
                </c:pt>
                <c:pt idx="228415">
                  <c:v>0</c:v>
                </c:pt>
                <c:pt idx="228416">
                  <c:v>0</c:v>
                </c:pt>
                <c:pt idx="228417">
                  <c:v>0</c:v>
                </c:pt>
                <c:pt idx="228418">
                  <c:v>0</c:v>
                </c:pt>
                <c:pt idx="228419">
                  <c:v>0</c:v>
                </c:pt>
                <c:pt idx="228420">
                  <c:v>0</c:v>
                </c:pt>
                <c:pt idx="228421">
                  <c:v>0</c:v>
                </c:pt>
                <c:pt idx="228422">
                  <c:v>0</c:v>
                </c:pt>
                <c:pt idx="228423">
                  <c:v>0</c:v>
                </c:pt>
                <c:pt idx="228424">
                  <c:v>0</c:v>
                </c:pt>
                <c:pt idx="228425">
                  <c:v>0</c:v>
                </c:pt>
                <c:pt idx="228426">
                  <c:v>0</c:v>
                </c:pt>
                <c:pt idx="228427">
                  <c:v>0</c:v>
                </c:pt>
                <c:pt idx="228428">
                  <c:v>0</c:v>
                </c:pt>
                <c:pt idx="228429">
                  <c:v>0</c:v>
                </c:pt>
                <c:pt idx="228430">
                  <c:v>0</c:v>
                </c:pt>
                <c:pt idx="228431">
                  <c:v>0</c:v>
                </c:pt>
                <c:pt idx="228432">
                  <c:v>0</c:v>
                </c:pt>
                <c:pt idx="228433">
                  <c:v>0</c:v>
                </c:pt>
                <c:pt idx="228434">
                  <c:v>0</c:v>
                </c:pt>
                <c:pt idx="228435">
                  <c:v>0</c:v>
                </c:pt>
                <c:pt idx="228436">
                  <c:v>0</c:v>
                </c:pt>
                <c:pt idx="228437">
                  <c:v>0</c:v>
                </c:pt>
                <c:pt idx="228438">
                  <c:v>0</c:v>
                </c:pt>
                <c:pt idx="228439">
                  <c:v>0</c:v>
                </c:pt>
                <c:pt idx="228440">
                  <c:v>0</c:v>
                </c:pt>
                <c:pt idx="228441">
                  <c:v>0</c:v>
                </c:pt>
                <c:pt idx="228442">
                  <c:v>0</c:v>
                </c:pt>
                <c:pt idx="228443">
                  <c:v>0</c:v>
                </c:pt>
                <c:pt idx="228444">
                  <c:v>0</c:v>
                </c:pt>
                <c:pt idx="228445">
                  <c:v>0</c:v>
                </c:pt>
                <c:pt idx="228446">
                  <c:v>0</c:v>
                </c:pt>
                <c:pt idx="228447">
                  <c:v>0</c:v>
                </c:pt>
                <c:pt idx="228448">
                  <c:v>0</c:v>
                </c:pt>
                <c:pt idx="228449">
                  <c:v>0</c:v>
                </c:pt>
                <c:pt idx="228450">
                  <c:v>0</c:v>
                </c:pt>
                <c:pt idx="228451">
                  <c:v>0</c:v>
                </c:pt>
                <c:pt idx="228452">
                  <c:v>0</c:v>
                </c:pt>
                <c:pt idx="228453">
                  <c:v>0</c:v>
                </c:pt>
                <c:pt idx="228454">
                  <c:v>0</c:v>
                </c:pt>
                <c:pt idx="228455">
                  <c:v>0</c:v>
                </c:pt>
                <c:pt idx="228456">
                  <c:v>0</c:v>
                </c:pt>
                <c:pt idx="228457">
                  <c:v>0</c:v>
                </c:pt>
                <c:pt idx="228458">
                  <c:v>0</c:v>
                </c:pt>
                <c:pt idx="228459">
                  <c:v>0</c:v>
                </c:pt>
                <c:pt idx="228460">
                  <c:v>0</c:v>
                </c:pt>
                <c:pt idx="228461">
                  <c:v>0</c:v>
                </c:pt>
                <c:pt idx="228462">
                  <c:v>0</c:v>
                </c:pt>
                <c:pt idx="228463">
                  <c:v>0</c:v>
                </c:pt>
                <c:pt idx="228464">
                  <c:v>0</c:v>
                </c:pt>
                <c:pt idx="228465">
                  <c:v>0</c:v>
                </c:pt>
                <c:pt idx="228466">
                  <c:v>0</c:v>
                </c:pt>
                <c:pt idx="228467">
                  <c:v>0</c:v>
                </c:pt>
                <c:pt idx="228468">
                  <c:v>0</c:v>
                </c:pt>
                <c:pt idx="228469">
                  <c:v>0</c:v>
                </c:pt>
                <c:pt idx="228470">
                  <c:v>0</c:v>
                </c:pt>
                <c:pt idx="228471">
                  <c:v>0</c:v>
                </c:pt>
                <c:pt idx="228472">
                  <c:v>0</c:v>
                </c:pt>
                <c:pt idx="228473">
                  <c:v>0</c:v>
                </c:pt>
                <c:pt idx="228474">
                  <c:v>0</c:v>
                </c:pt>
                <c:pt idx="228475">
                  <c:v>0</c:v>
                </c:pt>
                <c:pt idx="228476">
                  <c:v>0</c:v>
                </c:pt>
                <c:pt idx="228477">
                  <c:v>0</c:v>
                </c:pt>
                <c:pt idx="228478">
                  <c:v>0</c:v>
                </c:pt>
                <c:pt idx="228479">
                  <c:v>0</c:v>
                </c:pt>
                <c:pt idx="228480">
                  <c:v>0</c:v>
                </c:pt>
                <c:pt idx="228481">
                  <c:v>0</c:v>
                </c:pt>
                <c:pt idx="228482">
                  <c:v>0</c:v>
                </c:pt>
                <c:pt idx="228483">
                  <c:v>0</c:v>
                </c:pt>
                <c:pt idx="228484">
                  <c:v>0</c:v>
                </c:pt>
                <c:pt idx="228485">
                  <c:v>0</c:v>
                </c:pt>
                <c:pt idx="228486">
                  <c:v>0</c:v>
                </c:pt>
                <c:pt idx="228487">
                  <c:v>0</c:v>
                </c:pt>
                <c:pt idx="228488">
                  <c:v>0</c:v>
                </c:pt>
                <c:pt idx="228489">
                  <c:v>0</c:v>
                </c:pt>
                <c:pt idx="228490">
                  <c:v>0</c:v>
                </c:pt>
                <c:pt idx="228491">
                  <c:v>0</c:v>
                </c:pt>
                <c:pt idx="228492">
                  <c:v>0</c:v>
                </c:pt>
                <c:pt idx="228493">
                  <c:v>0</c:v>
                </c:pt>
                <c:pt idx="228494">
                  <c:v>0</c:v>
                </c:pt>
                <c:pt idx="228495">
                  <c:v>0</c:v>
                </c:pt>
                <c:pt idx="228496">
                  <c:v>0</c:v>
                </c:pt>
                <c:pt idx="228497">
                  <c:v>0</c:v>
                </c:pt>
                <c:pt idx="228498">
                  <c:v>0</c:v>
                </c:pt>
                <c:pt idx="228499">
                  <c:v>0</c:v>
                </c:pt>
                <c:pt idx="228500">
                  <c:v>0</c:v>
                </c:pt>
                <c:pt idx="228501">
                  <c:v>0</c:v>
                </c:pt>
                <c:pt idx="228502">
                  <c:v>0</c:v>
                </c:pt>
                <c:pt idx="228503">
                  <c:v>0</c:v>
                </c:pt>
                <c:pt idx="228504">
                  <c:v>0</c:v>
                </c:pt>
                <c:pt idx="228505">
                  <c:v>0</c:v>
                </c:pt>
                <c:pt idx="228506">
                  <c:v>0</c:v>
                </c:pt>
                <c:pt idx="228507">
                  <c:v>0</c:v>
                </c:pt>
                <c:pt idx="228508">
                  <c:v>0</c:v>
                </c:pt>
                <c:pt idx="228509">
                  <c:v>0</c:v>
                </c:pt>
                <c:pt idx="228510">
                  <c:v>0</c:v>
                </c:pt>
                <c:pt idx="228511">
                  <c:v>0</c:v>
                </c:pt>
                <c:pt idx="228512">
                  <c:v>0</c:v>
                </c:pt>
                <c:pt idx="228513">
                  <c:v>0</c:v>
                </c:pt>
                <c:pt idx="228514">
                  <c:v>0</c:v>
                </c:pt>
                <c:pt idx="228515">
                  <c:v>0</c:v>
                </c:pt>
                <c:pt idx="228516">
                  <c:v>0</c:v>
                </c:pt>
                <c:pt idx="228517">
                  <c:v>0</c:v>
                </c:pt>
                <c:pt idx="228518">
                  <c:v>0</c:v>
                </c:pt>
                <c:pt idx="228519">
                  <c:v>0</c:v>
                </c:pt>
                <c:pt idx="228520">
                  <c:v>0</c:v>
                </c:pt>
                <c:pt idx="228521">
                  <c:v>0</c:v>
                </c:pt>
                <c:pt idx="228522">
                  <c:v>0</c:v>
                </c:pt>
                <c:pt idx="228523">
                  <c:v>0</c:v>
                </c:pt>
                <c:pt idx="228524">
                  <c:v>0</c:v>
                </c:pt>
                <c:pt idx="228525">
                  <c:v>0</c:v>
                </c:pt>
                <c:pt idx="228526">
                  <c:v>0</c:v>
                </c:pt>
                <c:pt idx="228527">
                  <c:v>0</c:v>
                </c:pt>
                <c:pt idx="228528">
                  <c:v>0</c:v>
                </c:pt>
                <c:pt idx="228529">
                  <c:v>0</c:v>
                </c:pt>
                <c:pt idx="228530">
                  <c:v>0</c:v>
                </c:pt>
                <c:pt idx="228531">
                  <c:v>0</c:v>
                </c:pt>
                <c:pt idx="228532">
                  <c:v>0</c:v>
                </c:pt>
                <c:pt idx="228533">
                  <c:v>0</c:v>
                </c:pt>
                <c:pt idx="228534">
                  <c:v>0</c:v>
                </c:pt>
                <c:pt idx="228535">
                  <c:v>0</c:v>
                </c:pt>
                <c:pt idx="228536">
                  <c:v>0</c:v>
                </c:pt>
                <c:pt idx="228537">
                  <c:v>0</c:v>
                </c:pt>
                <c:pt idx="228538">
                  <c:v>0</c:v>
                </c:pt>
                <c:pt idx="228539">
                  <c:v>0</c:v>
                </c:pt>
                <c:pt idx="228540">
                  <c:v>0</c:v>
                </c:pt>
                <c:pt idx="228541">
                  <c:v>0</c:v>
                </c:pt>
                <c:pt idx="228542">
                  <c:v>0</c:v>
                </c:pt>
                <c:pt idx="228543">
                  <c:v>0</c:v>
                </c:pt>
                <c:pt idx="228544">
                  <c:v>0</c:v>
                </c:pt>
                <c:pt idx="228545">
                  <c:v>0</c:v>
                </c:pt>
                <c:pt idx="228546">
                  <c:v>0</c:v>
                </c:pt>
                <c:pt idx="228547">
                  <c:v>0</c:v>
                </c:pt>
                <c:pt idx="228548">
                  <c:v>0</c:v>
                </c:pt>
                <c:pt idx="228549">
                  <c:v>0</c:v>
                </c:pt>
                <c:pt idx="228550">
                  <c:v>0</c:v>
                </c:pt>
                <c:pt idx="228551">
                  <c:v>0</c:v>
                </c:pt>
                <c:pt idx="228552">
                  <c:v>0</c:v>
                </c:pt>
                <c:pt idx="228553">
                  <c:v>0</c:v>
                </c:pt>
                <c:pt idx="228554">
                  <c:v>0</c:v>
                </c:pt>
                <c:pt idx="228555">
                  <c:v>0</c:v>
                </c:pt>
                <c:pt idx="228556">
                  <c:v>0</c:v>
                </c:pt>
                <c:pt idx="228557">
                  <c:v>0</c:v>
                </c:pt>
                <c:pt idx="228558">
                  <c:v>0</c:v>
                </c:pt>
                <c:pt idx="228559">
                  <c:v>0</c:v>
                </c:pt>
                <c:pt idx="228560">
                  <c:v>0</c:v>
                </c:pt>
                <c:pt idx="228561">
                  <c:v>0</c:v>
                </c:pt>
                <c:pt idx="228562">
                  <c:v>0</c:v>
                </c:pt>
                <c:pt idx="228563">
                  <c:v>0</c:v>
                </c:pt>
                <c:pt idx="228564">
                  <c:v>0</c:v>
                </c:pt>
                <c:pt idx="228565">
                  <c:v>0</c:v>
                </c:pt>
                <c:pt idx="228566">
                  <c:v>0</c:v>
                </c:pt>
                <c:pt idx="228567">
                  <c:v>0</c:v>
                </c:pt>
                <c:pt idx="228568">
                  <c:v>0</c:v>
                </c:pt>
                <c:pt idx="228569">
                  <c:v>0</c:v>
                </c:pt>
                <c:pt idx="228570">
                  <c:v>0</c:v>
                </c:pt>
                <c:pt idx="228571">
                  <c:v>0</c:v>
                </c:pt>
                <c:pt idx="228572">
                  <c:v>0</c:v>
                </c:pt>
                <c:pt idx="228573">
                  <c:v>0</c:v>
                </c:pt>
                <c:pt idx="228574">
                  <c:v>0</c:v>
                </c:pt>
                <c:pt idx="228575">
                  <c:v>0</c:v>
                </c:pt>
                <c:pt idx="228576">
                  <c:v>0</c:v>
                </c:pt>
                <c:pt idx="228577">
                  <c:v>0</c:v>
                </c:pt>
                <c:pt idx="228578">
                  <c:v>0</c:v>
                </c:pt>
                <c:pt idx="228579">
                  <c:v>0</c:v>
                </c:pt>
                <c:pt idx="228580">
                  <c:v>0</c:v>
                </c:pt>
                <c:pt idx="228581">
                  <c:v>0</c:v>
                </c:pt>
                <c:pt idx="228582">
                  <c:v>0</c:v>
                </c:pt>
                <c:pt idx="228583">
                  <c:v>0</c:v>
                </c:pt>
                <c:pt idx="228584">
                  <c:v>0</c:v>
                </c:pt>
                <c:pt idx="228585">
                  <c:v>0</c:v>
                </c:pt>
                <c:pt idx="228586">
                  <c:v>0</c:v>
                </c:pt>
                <c:pt idx="228587">
                  <c:v>0</c:v>
                </c:pt>
                <c:pt idx="228588">
                  <c:v>0</c:v>
                </c:pt>
                <c:pt idx="228589">
                  <c:v>0</c:v>
                </c:pt>
                <c:pt idx="228590">
                  <c:v>0</c:v>
                </c:pt>
                <c:pt idx="228591">
                  <c:v>0</c:v>
                </c:pt>
                <c:pt idx="228592">
                  <c:v>0</c:v>
                </c:pt>
                <c:pt idx="228593">
                  <c:v>0</c:v>
                </c:pt>
                <c:pt idx="228594">
                  <c:v>0</c:v>
                </c:pt>
                <c:pt idx="228595">
                  <c:v>0</c:v>
                </c:pt>
                <c:pt idx="228596">
                  <c:v>0</c:v>
                </c:pt>
                <c:pt idx="228597">
                  <c:v>0</c:v>
                </c:pt>
                <c:pt idx="228598">
                  <c:v>0</c:v>
                </c:pt>
                <c:pt idx="228599">
                  <c:v>0</c:v>
                </c:pt>
                <c:pt idx="228600">
                  <c:v>0</c:v>
                </c:pt>
                <c:pt idx="228601">
                  <c:v>0</c:v>
                </c:pt>
                <c:pt idx="228602">
                  <c:v>0</c:v>
                </c:pt>
                <c:pt idx="228603">
                  <c:v>0</c:v>
                </c:pt>
                <c:pt idx="228604">
                  <c:v>0</c:v>
                </c:pt>
                <c:pt idx="228605">
                  <c:v>0</c:v>
                </c:pt>
                <c:pt idx="228606">
                  <c:v>0</c:v>
                </c:pt>
                <c:pt idx="228607">
                  <c:v>0</c:v>
                </c:pt>
                <c:pt idx="228608">
                  <c:v>0</c:v>
                </c:pt>
                <c:pt idx="228609">
                  <c:v>0</c:v>
                </c:pt>
                <c:pt idx="228610">
                  <c:v>0</c:v>
                </c:pt>
                <c:pt idx="228611">
                  <c:v>0</c:v>
                </c:pt>
                <c:pt idx="228612">
                  <c:v>0</c:v>
                </c:pt>
                <c:pt idx="228613">
                  <c:v>0</c:v>
                </c:pt>
                <c:pt idx="228614">
                  <c:v>0</c:v>
                </c:pt>
                <c:pt idx="228615">
                  <c:v>0</c:v>
                </c:pt>
                <c:pt idx="228616">
                  <c:v>0</c:v>
                </c:pt>
                <c:pt idx="228617">
                  <c:v>0</c:v>
                </c:pt>
                <c:pt idx="228618">
                  <c:v>0</c:v>
                </c:pt>
                <c:pt idx="228619">
                  <c:v>0</c:v>
                </c:pt>
                <c:pt idx="228620">
                  <c:v>0</c:v>
                </c:pt>
                <c:pt idx="228621">
                  <c:v>0</c:v>
                </c:pt>
                <c:pt idx="228622">
                  <c:v>0</c:v>
                </c:pt>
                <c:pt idx="228623">
                  <c:v>0</c:v>
                </c:pt>
                <c:pt idx="228624">
                  <c:v>0</c:v>
                </c:pt>
                <c:pt idx="228625">
                  <c:v>0</c:v>
                </c:pt>
                <c:pt idx="228626">
                  <c:v>0</c:v>
                </c:pt>
                <c:pt idx="228627">
                  <c:v>0</c:v>
                </c:pt>
                <c:pt idx="228628">
                  <c:v>0</c:v>
                </c:pt>
                <c:pt idx="228629">
                  <c:v>0</c:v>
                </c:pt>
                <c:pt idx="228630">
                  <c:v>0</c:v>
                </c:pt>
                <c:pt idx="228631">
                  <c:v>0</c:v>
                </c:pt>
                <c:pt idx="228632">
                  <c:v>0</c:v>
                </c:pt>
                <c:pt idx="228633">
                  <c:v>0</c:v>
                </c:pt>
                <c:pt idx="228634">
                  <c:v>0</c:v>
                </c:pt>
                <c:pt idx="228635">
                  <c:v>0</c:v>
                </c:pt>
                <c:pt idx="228636">
                  <c:v>0</c:v>
                </c:pt>
                <c:pt idx="228637">
                  <c:v>0</c:v>
                </c:pt>
                <c:pt idx="228638">
                  <c:v>0</c:v>
                </c:pt>
                <c:pt idx="228639">
                  <c:v>0</c:v>
                </c:pt>
                <c:pt idx="228640">
                  <c:v>0</c:v>
                </c:pt>
                <c:pt idx="228641">
                  <c:v>0</c:v>
                </c:pt>
                <c:pt idx="228642">
                  <c:v>0</c:v>
                </c:pt>
                <c:pt idx="228643">
                  <c:v>0</c:v>
                </c:pt>
                <c:pt idx="228644">
                  <c:v>0</c:v>
                </c:pt>
                <c:pt idx="228645">
                  <c:v>0</c:v>
                </c:pt>
                <c:pt idx="228646">
                  <c:v>0</c:v>
                </c:pt>
                <c:pt idx="228647">
                  <c:v>0</c:v>
                </c:pt>
                <c:pt idx="228648">
                  <c:v>0</c:v>
                </c:pt>
                <c:pt idx="228649">
                  <c:v>0</c:v>
                </c:pt>
                <c:pt idx="228650">
                  <c:v>0</c:v>
                </c:pt>
                <c:pt idx="228651">
                  <c:v>0</c:v>
                </c:pt>
                <c:pt idx="228652">
                  <c:v>0</c:v>
                </c:pt>
                <c:pt idx="228653">
                  <c:v>0</c:v>
                </c:pt>
                <c:pt idx="228654">
                  <c:v>0</c:v>
                </c:pt>
                <c:pt idx="228655">
                  <c:v>0</c:v>
                </c:pt>
                <c:pt idx="228656">
                  <c:v>0</c:v>
                </c:pt>
                <c:pt idx="228657">
                  <c:v>0</c:v>
                </c:pt>
                <c:pt idx="228658">
                  <c:v>0</c:v>
                </c:pt>
                <c:pt idx="228659">
                  <c:v>0</c:v>
                </c:pt>
                <c:pt idx="228660">
                  <c:v>0</c:v>
                </c:pt>
                <c:pt idx="228661">
                  <c:v>0</c:v>
                </c:pt>
                <c:pt idx="228662">
                  <c:v>0</c:v>
                </c:pt>
                <c:pt idx="228663">
                  <c:v>0</c:v>
                </c:pt>
                <c:pt idx="228664">
                  <c:v>0</c:v>
                </c:pt>
                <c:pt idx="228665">
                  <c:v>0</c:v>
                </c:pt>
                <c:pt idx="228666">
                  <c:v>0</c:v>
                </c:pt>
                <c:pt idx="228667">
                  <c:v>0</c:v>
                </c:pt>
                <c:pt idx="228668">
                  <c:v>0</c:v>
                </c:pt>
                <c:pt idx="228669">
                  <c:v>0</c:v>
                </c:pt>
                <c:pt idx="228670">
                  <c:v>0</c:v>
                </c:pt>
                <c:pt idx="228671">
                  <c:v>0</c:v>
                </c:pt>
                <c:pt idx="228672">
                  <c:v>0</c:v>
                </c:pt>
                <c:pt idx="228673">
                  <c:v>0</c:v>
                </c:pt>
                <c:pt idx="228674">
                  <c:v>0</c:v>
                </c:pt>
                <c:pt idx="228675">
                  <c:v>0</c:v>
                </c:pt>
                <c:pt idx="228676">
                  <c:v>0</c:v>
                </c:pt>
                <c:pt idx="228677">
                  <c:v>0</c:v>
                </c:pt>
                <c:pt idx="228678">
                  <c:v>0</c:v>
                </c:pt>
                <c:pt idx="228679">
                  <c:v>0</c:v>
                </c:pt>
                <c:pt idx="228680">
                  <c:v>0</c:v>
                </c:pt>
                <c:pt idx="228681">
                  <c:v>0</c:v>
                </c:pt>
                <c:pt idx="228682">
                  <c:v>0</c:v>
                </c:pt>
                <c:pt idx="228683">
                  <c:v>0</c:v>
                </c:pt>
                <c:pt idx="228684">
                  <c:v>0</c:v>
                </c:pt>
                <c:pt idx="228685">
                  <c:v>0</c:v>
                </c:pt>
                <c:pt idx="228686">
                  <c:v>0</c:v>
                </c:pt>
                <c:pt idx="228687">
                  <c:v>0</c:v>
                </c:pt>
                <c:pt idx="228688">
                  <c:v>0</c:v>
                </c:pt>
                <c:pt idx="228689">
                  <c:v>0</c:v>
                </c:pt>
                <c:pt idx="228690">
                  <c:v>0</c:v>
                </c:pt>
                <c:pt idx="228691">
                  <c:v>0</c:v>
                </c:pt>
                <c:pt idx="228692">
                  <c:v>0</c:v>
                </c:pt>
                <c:pt idx="228693">
                  <c:v>0</c:v>
                </c:pt>
                <c:pt idx="228694">
                  <c:v>0</c:v>
                </c:pt>
                <c:pt idx="228695">
                  <c:v>0</c:v>
                </c:pt>
                <c:pt idx="228696">
                  <c:v>0</c:v>
                </c:pt>
                <c:pt idx="228697">
                  <c:v>0</c:v>
                </c:pt>
                <c:pt idx="228698">
                  <c:v>0</c:v>
                </c:pt>
                <c:pt idx="228699">
                  <c:v>0</c:v>
                </c:pt>
                <c:pt idx="228700">
                  <c:v>0</c:v>
                </c:pt>
                <c:pt idx="228701">
                  <c:v>0</c:v>
                </c:pt>
                <c:pt idx="228702">
                  <c:v>0</c:v>
                </c:pt>
                <c:pt idx="228703">
                  <c:v>0</c:v>
                </c:pt>
                <c:pt idx="228704">
                  <c:v>0</c:v>
                </c:pt>
                <c:pt idx="228705">
                  <c:v>0</c:v>
                </c:pt>
                <c:pt idx="228706">
                  <c:v>0</c:v>
                </c:pt>
                <c:pt idx="228707">
                  <c:v>0</c:v>
                </c:pt>
                <c:pt idx="228708">
                  <c:v>0</c:v>
                </c:pt>
                <c:pt idx="228709">
                  <c:v>0</c:v>
                </c:pt>
                <c:pt idx="228710">
                  <c:v>0</c:v>
                </c:pt>
                <c:pt idx="228711">
                  <c:v>0</c:v>
                </c:pt>
                <c:pt idx="228712">
                  <c:v>0</c:v>
                </c:pt>
                <c:pt idx="228713">
                  <c:v>0</c:v>
                </c:pt>
                <c:pt idx="228714">
                  <c:v>0</c:v>
                </c:pt>
                <c:pt idx="228715">
                  <c:v>0</c:v>
                </c:pt>
                <c:pt idx="228716">
                  <c:v>0</c:v>
                </c:pt>
                <c:pt idx="228717">
                  <c:v>0</c:v>
                </c:pt>
                <c:pt idx="228718">
                  <c:v>0</c:v>
                </c:pt>
                <c:pt idx="228719">
                  <c:v>0</c:v>
                </c:pt>
                <c:pt idx="228720">
                  <c:v>0</c:v>
                </c:pt>
                <c:pt idx="228721">
                  <c:v>0</c:v>
                </c:pt>
                <c:pt idx="228722">
                  <c:v>0</c:v>
                </c:pt>
                <c:pt idx="228723">
                  <c:v>0</c:v>
                </c:pt>
                <c:pt idx="228724">
                  <c:v>0</c:v>
                </c:pt>
                <c:pt idx="228725">
                  <c:v>0</c:v>
                </c:pt>
                <c:pt idx="228726">
                  <c:v>0</c:v>
                </c:pt>
                <c:pt idx="228727">
                  <c:v>0</c:v>
                </c:pt>
                <c:pt idx="228728">
                  <c:v>0</c:v>
                </c:pt>
                <c:pt idx="228729">
                  <c:v>0</c:v>
                </c:pt>
                <c:pt idx="228730">
                  <c:v>0</c:v>
                </c:pt>
                <c:pt idx="228731">
                  <c:v>0</c:v>
                </c:pt>
                <c:pt idx="228732">
                  <c:v>0</c:v>
                </c:pt>
                <c:pt idx="228733">
                  <c:v>0</c:v>
                </c:pt>
                <c:pt idx="228734">
                  <c:v>0</c:v>
                </c:pt>
                <c:pt idx="228735">
                  <c:v>0</c:v>
                </c:pt>
                <c:pt idx="228736">
                  <c:v>0</c:v>
                </c:pt>
                <c:pt idx="228737">
                  <c:v>0</c:v>
                </c:pt>
                <c:pt idx="228738">
                  <c:v>0</c:v>
                </c:pt>
                <c:pt idx="228739">
                  <c:v>0</c:v>
                </c:pt>
                <c:pt idx="228740">
                  <c:v>0</c:v>
                </c:pt>
                <c:pt idx="228741">
                  <c:v>0</c:v>
                </c:pt>
                <c:pt idx="228742">
                  <c:v>0</c:v>
                </c:pt>
                <c:pt idx="228743">
                  <c:v>0</c:v>
                </c:pt>
                <c:pt idx="228744">
                  <c:v>0</c:v>
                </c:pt>
                <c:pt idx="228745">
                  <c:v>0</c:v>
                </c:pt>
                <c:pt idx="228746">
                  <c:v>0</c:v>
                </c:pt>
                <c:pt idx="228747">
                  <c:v>0</c:v>
                </c:pt>
                <c:pt idx="228748">
                  <c:v>0</c:v>
                </c:pt>
                <c:pt idx="228749">
                  <c:v>0</c:v>
                </c:pt>
                <c:pt idx="228750">
                  <c:v>0</c:v>
                </c:pt>
                <c:pt idx="228751">
                  <c:v>0</c:v>
                </c:pt>
                <c:pt idx="228752">
                  <c:v>0</c:v>
                </c:pt>
                <c:pt idx="228753">
                  <c:v>0</c:v>
                </c:pt>
                <c:pt idx="228754">
                  <c:v>0</c:v>
                </c:pt>
                <c:pt idx="228755">
                  <c:v>0</c:v>
                </c:pt>
                <c:pt idx="228756">
                  <c:v>0</c:v>
                </c:pt>
                <c:pt idx="228757">
                  <c:v>0</c:v>
                </c:pt>
                <c:pt idx="228758">
                  <c:v>0</c:v>
                </c:pt>
                <c:pt idx="228759">
                  <c:v>0</c:v>
                </c:pt>
                <c:pt idx="228760">
                  <c:v>0</c:v>
                </c:pt>
                <c:pt idx="228761">
                  <c:v>0</c:v>
                </c:pt>
                <c:pt idx="228762">
                  <c:v>0</c:v>
                </c:pt>
                <c:pt idx="228763">
                  <c:v>0</c:v>
                </c:pt>
                <c:pt idx="228764">
                  <c:v>0</c:v>
                </c:pt>
                <c:pt idx="228765">
                  <c:v>0</c:v>
                </c:pt>
                <c:pt idx="228766">
                  <c:v>0</c:v>
                </c:pt>
                <c:pt idx="228767">
                  <c:v>0</c:v>
                </c:pt>
                <c:pt idx="228768">
                  <c:v>0</c:v>
                </c:pt>
                <c:pt idx="228769">
                  <c:v>0</c:v>
                </c:pt>
                <c:pt idx="228770">
                  <c:v>0</c:v>
                </c:pt>
                <c:pt idx="228771">
                  <c:v>0</c:v>
                </c:pt>
                <c:pt idx="228772">
                  <c:v>0</c:v>
                </c:pt>
                <c:pt idx="228773">
                  <c:v>0</c:v>
                </c:pt>
                <c:pt idx="228774">
                  <c:v>0</c:v>
                </c:pt>
                <c:pt idx="228775">
                  <c:v>0</c:v>
                </c:pt>
                <c:pt idx="228776">
                  <c:v>0</c:v>
                </c:pt>
                <c:pt idx="228777">
                  <c:v>0</c:v>
                </c:pt>
                <c:pt idx="228778">
                  <c:v>0</c:v>
                </c:pt>
                <c:pt idx="228779">
                  <c:v>0</c:v>
                </c:pt>
                <c:pt idx="228780">
                  <c:v>0</c:v>
                </c:pt>
                <c:pt idx="228781">
                  <c:v>0</c:v>
                </c:pt>
                <c:pt idx="228782">
                  <c:v>0</c:v>
                </c:pt>
                <c:pt idx="228783">
                  <c:v>0</c:v>
                </c:pt>
                <c:pt idx="228784">
                  <c:v>0</c:v>
                </c:pt>
                <c:pt idx="228785">
                  <c:v>0</c:v>
                </c:pt>
                <c:pt idx="228786">
                  <c:v>0</c:v>
                </c:pt>
                <c:pt idx="228787">
                  <c:v>0</c:v>
                </c:pt>
                <c:pt idx="228788">
                  <c:v>0</c:v>
                </c:pt>
                <c:pt idx="228789">
                  <c:v>0</c:v>
                </c:pt>
                <c:pt idx="228790">
                  <c:v>0</c:v>
                </c:pt>
                <c:pt idx="228791">
                  <c:v>0</c:v>
                </c:pt>
                <c:pt idx="228792">
                  <c:v>0</c:v>
                </c:pt>
                <c:pt idx="228793">
                  <c:v>0</c:v>
                </c:pt>
                <c:pt idx="228794">
                  <c:v>0</c:v>
                </c:pt>
                <c:pt idx="228795">
                  <c:v>0</c:v>
                </c:pt>
                <c:pt idx="228796">
                  <c:v>0</c:v>
                </c:pt>
                <c:pt idx="228797">
                  <c:v>0</c:v>
                </c:pt>
                <c:pt idx="228798">
                  <c:v>0</c:v>
                </c:pt>
                <c:pt idx="228799">
                  <c:v>0</c:v>
                </c:pt>
                <c:pt idx="228800">
                  <c:v>0</c:v>
                </c:pt>
                <c:pt idx="228801">
                  <c:v>0</c:v>
                </c:pt>
                <c:pt idx="228802">
                  <c:v>0</c:v>
                </c:pt>
                <c:pt idx="228803">
                  <c:v>0</c:v>
                </c:pt>
                <c:pt idx="228804">
                  <c:v>0</c:v>
                </c:pt>
                <c:pt idx="228805">
                  <c:v>0</c:v>
                </c:pt>
                <c:pt idx="228806">
                  <c:v>0</c:v>
                </c:pt>
                <c:pt idx="228807">
                  <c:v>0</c:v>
                </c:pt>
                <c:pt idx="228808">
                  <c:v>0</c:v>
                </c:pt>
                <c:pt idx="228809">
                  <c:v>0</c:v>
                </c:pt>
                <c:pt idx="228810">
                  <c:v>0</c:v>
                </c:pt>
                <c:pt idx="228811">
                  <c:v>0</c:v>
                </c:pt>
                <c:pt idx="228812">
                  <c:v>0</c:v>
                </c:pt>
                <c:pt idx="228813">
                  <c:v>0</c:v>
                </c:pt>
                <c:pt idx="228814">
                  <c:v>0</c:v>
                </c:pt>
                <c:pt idx="228815">
                  <c:v>0</c:v>
                </c:pt>
                <c:pt idx="228816">
                  <c:v>0</c:v>
                </c:pt>
                <c:pt idx="228817">
                  <c:v>0</c:v>
                </c:pt>
                <c:pt idx="228818">
                  <c:v>0</c:v>
                </c:pt>
                <c:pt idx="228819">
                  <c:v>0</c:v>
                </c:pt>
                <c:pt idx="228820">
                  <c:v>0</c:v>
                </c:pt>
                <c:pt idx="228821">
                  <c:v>0</c:v>
                </c:pt>
                <c:pt idx="228822">
                  <c:v>0</c:v>
                </c:pt>
                <c:pt idx="228823">
                  <c:v>0</c:v>
                </c:pt>
                <c:pt idx="228824">
                  <c:v>0</c:v>
                </c:pt>
                <c:pt idx="228825">
                  <c:v>0</c:v>
                </c:pt>
                <c:pt idx="228826">
                  <c:v>0</c:v>
                </c:pt>
                <c:pt idx="228827">
                  <c:v>0</c:v>
                </c:pt>
                <c:pt idx="228828">
                  <c:v>0</c:v>
                </c:pt>
                <c:pt idx="228829">
                  <c:v>0</c:v>
                </c:pt>
                <c:pt idx="228830">
                  <c:v>0</c:v>
                </c:pt>
                <c:pt idx="228831">
                  <c:v>0</c:v>
                </c:pt>
                <c:pt idx="228832">
                  <c:v>0</c:v>
                </c:pt>
                <c:pt idx="228833">
                  <c:v>0</c:v>
                </c:pt>
                <c:pt idx="228834">
                  <c:v>0</c:v>
                </c:pt>
                <c:pt idx="228835">
                  <c:v>0</c:v>
                </c:pt>
                <c:pt idx="228836">
                  <c:v>0</c:v>
                </c:pt>
                <c:pt idx="228837">
                  <c:v>0</c:v>
                </c:pt>
                <c:pt idx="228838">
                  <c:v>0</c:v>
                </c:pt>
                <c:pt idx="228839">
                  <c:v>0</c:v>
                </c:pt>
                <c:pt idx="228840">
                  <c:v>0</c:v>
                </c:pt>
                <c:pt idx="228841">
                  <c:v>0</c:v>
                </c:pt>
                <c:pt idx="228842">
                  <c:v>0</c:v>
                </c:pt>
                <c:pt idx="228843">
                  <c:v>0</c:v>
                </c:pt>
                <c:pt idx="228844">
                  <c:v>0</c:v>
                </c:pt>
                <c:pt idx="228845">
                  <c:v>0</c:v>
                </c:pt>
                <c:pt idx="228846">
                  <c:v>0</c:v>
                </c:pt>
                <c:pt idx="228847">
                  <c:v>0</c:v>
                </c:pt>
                <c:pt idx="228848">
                  <c:v>0</c:v>
                </c:pt>
                <c:pt idx="228849">
                  <c:v>0</c:v>
                </c:pt>
                <c:pt idx="228850">
                  <c:v>0</c:v>
                </c:pt>
                <c:pt idx="228851">
                  <c:v>0</c:v>
                </c:pt>
                <c:pt idx="228852">
                  <c:v>0</c:v>
                </c:pt>
                <c:pt idx="228853">
                  <c:v>0</c:v>
                </c:pt>
                <c:pt idx="228854">
                  <c:v>0</c:v>
                </c:pt>
                <c:pt idx="228855">
                  <c:v>0</c:v>
                </c:pt>
                <c:pt idx="228856">
                  <c:v>0</c:v>
                </c:pt>
                <c:pt idx="228857">
                  <c:v>0</c:v>
                </c:pt>
                <c:pt idx="228858">
                  <c:v>0</c:v>
                </c:pt>
                <c:pt idx="228859">
                  <c:v>0</c:v>
                </c:pt>
                <c:pt idx="228860">
                  <c:v>0</c:v>
                </c:pt>
                <c:pt idx="228861">
                  <c:v>0</c:v>
                </c:pt>
                <c:pt idx="228862">
                  <c:v>0</c:v>
                </c:pt>
                <c:pt idx="228863">
                  <c:v>0</c:v>
                </c:pt>
                <c:pt idx="228864">
                  <c:v>0</c:v>
                </c:pt>
                <c:pt idx="228865">
                  <c:v>0</c:v>
                </c:pt>
                <c:pt idx="228866">
                  <c:v>0</c:v>
                </c:pt>
                <c:pt idx="228867">
                  <c:v>0</c:v>
                </c:pt>
                <c:pt idx="228868">
                  <c:v>0</c:v>
                </c:pt>
                <c:pt idx="228869">
                  <c:v>0</c:v>
                </c:pt>
                <c:pt idx="228870">
                  <c:v>0</c:v>
                </c:pt>
                <c:pt idx="228871">
                  <c:v>0</c:v>
                </c:pt>
                <c:pt idx="228872">
                  <c:v>0</c:v>
                </c:pt>
                <c:pt idx="228873">
                  <c:v>0</c:v>
                </c:pt>
                <c:pt idx="228874">
                  <c:v>0</c:v>
                </c:pt>
                <c:pt idx="228875">
                  <c:v>0</c:v>
                </c:pt>
                <c:pt idx="228876">
                  <c:v>0</c:v>
                </c:pt>
                <c:pt idx="228877">
                  <c:v>0</c:v>
                </c:pt>
                <c:pt idx="228878">
                  <c:v>0</c:v>
                </c:pt>
                <c:pt idx="228879">
                  <c:v>0</c:v>
                </c:pt>
                <c:pt idx="228880">
                  <c:v>0</c:v>
                </c:pt>
                <c:pt idx="228881">
                  <c:v>0</c:v>
                </c:pt>
                <c:pt idx="228882">
                  <c:v>0</c:v>
                </c:pt>
                <c:pt idx="228883">
                  <c:v>0</c:v>
                </c:pt>
                <c:pt idx="228884">
                  <c:v>0</c:v>
                </c:pt>
                <c:pt idx="228885">
                  <c:v>0</c:v>
                </c:pt>
                <c:pt idx="228886">
                  <c:v>0</c:v>
                </c:pt>
                <c:pt idx="228887">
                  <c:v>0</c:v>
                </c:pt>
                <c:pt idx="228888">
                  <c:v>0</c:v>
                </c:pt>
                <c:pt idx="228889">
                  <c:v>0</c:v>
                </c:pt>
                <c:pt idx="228890">
                  <c:v>0</c:v>
                </c:pt>
                <c:pt idx="228891">
                  <c:v>0</c:v>
                </c:pt>
                <c:pt idx="228892">
                  <c:v>0</c:v>
                </c:pt>
                <c:pt idx="228893">
                  <c:v>0</c:v>
                </c:pt>
                <c:pt idx="228894">
                  <c:v>0</c:v>
                </c:pt>
                <c:pt idx="228895">
                  <c:v>0</c:v>
                </c:pt>
                <c:pt idx="228896">
                  <c:v>0</c:v>
                </c:pt>
                <c:pt idx="228897">
                  <c:v>0</c:v>
                </c:pt>
                <c:pt idx="228898">
                  <c:v>0</c:v>
                </c:pt>
                <c:pt idx="228899">
                  <c:v>0</c:v>
                </c:pt>
                <c:pt idx="228900">
                  <c:v>0</c:v>
                </c:pt>
                <c:pt idx="228901">
                  <c:v>0</c:v>
                </c:pt>
                <c:pt idx="228902">
                  <c:v>0</c:v>
                </c:pt>
                <c:pt idx="228903">
                  <c:v>0</c:v>
                </c:pt>
                <c:pt idx="228904">
                  <c:v>0</c:v>
                </c:pt>
                <c:pt idx="228905">
                  <c:v>0</c:v>
                </c:pt>
                <c:pt idx="228906">
                  <c:v>0</c:v>
                </c:pt>
                <c:pt idx="228907">
                  <c:v>0</c:v>
                </c:pt>
                <c:pt idx="228908">
                  <c:v>0</c:v>
                </c:pt>
                <c:pt idx="228909">
                  <c:v>0</c:v>
                </c:pt>
                <c:pt idx="228910">
                  <c:v>0</c:v>
                </c:pt>
                <c:pt idx="228911">
                  <c:v>0</c:v>
                </c:pt>
                <c:pt idx="228912">
                  <c:v>0</c:v>
                </c:pt>
                <c:pt idx="228913">
                  <c:v>0</c:v>
                </c:pt>
                <c:pt idx="228914">
                  <c:v>0</c:v>
                </c:pt>
                <c:pt idx="228915">
                  <c:v>0</c:v>
                </c:pt>
                <c:pt idx="228916">
                  <c:v>0</c:v>
                </c:pt>
                <c:pt idx="228917">
                  <c:v>0</c:v>
                </c:pt>
                <c:pt idx="228918">
                  <c:v>0</c:v>
                </c:pt>
                <c:pt idx="228919">
                  <c:v>0</c:v>
                </c:pt>
                <c:pt idx="228920">
                  <c:v>0</c:v>
                </c:pt>
                <c:pt idx="228921">
                  <c:v>0</c:v>
                </c:pt>
                <c:pt idx="228922">
                  <c:v>0</c:v>
                </c:pt>
                <c:pt idx="228923">
                  <c:v>0</c:v>
                </c:pt>
                <c:pt idx="228924">
                  <c:v>0</c:v>
                </c:pt>
                <c:pt idx="228925">
                  <c:v>0</c:v>
                </c:pt>
                <c:pt idx="228926">
                  <c:v>0</c:v>
                </c:pt>
                <c:pt idx="228927">
                  <c:v>0</c:v>
                </c:pt>
                <c:pt idx="228928">
                  <c:v>0</c:v>
                </c:pt>
                <c:pt idx="228929">
                  <c:v>0</c:v>
                </c:pt>
                <c:pt idx="228930">
                  <c:v>0</c:v>
                </c:pt>
                <c:pt idx="228931">
                  <c:v>0</c:v>
                </c:pt>
                <c:pt idx="228932">
                  <c:v>0</c:v>
                </c:pt>
                <c:pt idx="228933">
                  <c:v>0</c:v>
                </c:pt>
                <c:pt idx="228934">
                  <c:v>0</c:v>
                </c:pt>
                <c:pt idx="228935">
                  <c:v>0</c:v>
                </c:pt>
                <c:pt idx="228936">
                  <c:v>0</c:v>
                </c:pt>
                <c:pt idx="228937">
                  <c:v>0</c:v>
                </c:pt>
                <c:pt idx="228938">
                  <c:v>0</c:v>
                </c:pt>
                <c:pt idx="228939">
                  <c:v>0</c:v>
                </c:pt>
                <c:pt idx="228940">
                  <c:v>0</c:v>
                </c:pt>
                <c:pt idx="228941">
                  <c:v>0</c:v>
                </c:pt>
                <c:pt idx="228942">
                  <c:v>0</c:v>
                </c:pt>
                <c:pt idx="228943">
                  <c:v>0</c:v>
                </c:pt>
                <c:pt idx="228944">
                  <c:v>0</c:v>
                </c:pt>
                <c:pt idx="228945">
                  <c:v>0</c:v>
                </c:pt>
                <c:pt idx="228946">
                  <c:v>0</c:v>
                </c:pt>
                <c:pt idx="228947">
                  <c:v>0</c:v>
                </c:pt>
                <c:pt idx="228948">
                  <c:v>0</c:v>
                </c:pt>
                <c:pt idx="228949">
                  <c:v>0</c:v>
                </c:pt>
                <c:pt idx="228950">
                  <c:v>0</c:v>
                </c:pt>
                <c:pt idx="228951">
                  <c:v>0</c:v>
                </c:pt>
                <c:pt idx="228952">
                  <c:v>0</c:v>
                </c:pt>
                <c:pt idx="228953">
                  <c:v>0</c:v>
                </c:pt>
                <c:pt idx="228954">
                  <c:v>0</c:v>
                </c:pt>
                <c:pt idx="228955">
                  <c:v>0</c:v>
                </c:pt>
                <c:pt idx="228956">
                  <c:v>0</c:v>
                </c:pt>
                <c:pt idx="228957">
                  <c:v>0</c:v>
                </c:pt>
                <c:pt idx="228958">
                  <c:v>0</c:v>
                </c:pt>
                <c:pt idx="228959">
                  <c:v>0</c:v>
                </c:pt>
                <c:pt idx="228960">
                  <c:v>0</c:v>
                </c:pt>
                <c:pt idx="228961">
                  <c:v>0</c:v>
                </c:pt>
                <c:pt idx="228962">
                  <c:v>0</c:v>
                </c:pt>
                <c:pt idx="228963">
                  <c:v>0</c:v>
                </c:pt>
                <c:pt idx="228964">
                  <c:v>0</c:v>
                </c:pt>
                <c:pt idx="228965">
                  <c:v>0</c:v>
                </c:pt>
                <c:pt idx="228966">
                  <c:v>0</c:v>
                </c:pt>
                <c:pt idx="228967">
                  <c:v>0</c:v>
                </c:pt>
                <c:pt idx="228968">
                  <c:v>0</c:v>
                </c:pt>
                <c:pt idx="228969">
                  <c:v>0</c:v>
                </c:pt>
                <c:pt idx="228970">
                  <c:v>0</c:v>
                </c:pt>
                <c:pt idx="228971">
                  <c:v>0</c:v>
                </c:pt>
                <c:pt idx="228972">
                  <c:v>0</c:v>
                </c:pt>
                <c:pt idx="228973">
                  <c:v>0</c:v>
                </c:pt>
                <c:pt idx="228974">
                  <c:v>0</c:v>
                </c:pt>
                <c:pt idx="228975">
                  <c:v>0</c:v>
                </c:pt>
                <c:pt idx="228976">
                  <c:v>0</c:v>
                </c:pt>
                <c:pt idx="228977">
                  <c:v>0</c:v>
                </c:pt>
                <c:pt idx="228978">
                  <c:v>0</c:v>
                </c:pt>
                <c:pt idx="228979">
                  <c:v>0</c:v>
                </c:pt>
                <c:pt idx="228980">
                  <c:v>0</c:v>
                </c:pt>
                <c:pt idx="228981">
                  <c:v>0</c:v>
                </c:pt>
                <c:pt idx="228982">
                  <c:v>0</c:v>
                </c:pt>
                <c:pt idx="228983">
                  <c:v>0</c:v>
                </c:pt>
                <c:pt idx="228984">
                  <c:v>0</c:v>
                </c:pt>
                <c:pt idx="228985">
                  <c:v>0</c:v>
                </c:pt>
                <c:pt idx="228986">
                  <c:v>0</c:v>
                </c:pt>
                <c:pt idx="228987">
                  <c:v>0</c:v>
                </c:pt>
                <c:pt idx="228988">
                  <c:v>0</c:v>
                </c:pt>
                <c:pt idx="228989">
                  <c:v>0</c:v>
                </c:pt>
                <c:pt idx="228990">
                  <c:v>0</c:v>
                </c:pt>
                <c:pt idx="228991">
                  <c:v>0</c:v>
                </c:pt>
                <c:pt idx="228992">
                  <c:v>0</c:v>
                </c:pt>
                <c:pt idx="228993">
                  <c:v>0</c:v>
                </c:pt>
                <c:pt idx="228994">
                  <c:v>0</c:v>
                </c:pt>
                <c:pt idx="228995">
                  <c:v>0</c:v>
                </c:pt>
                <c:pt idx="228996">
                  <c:v>0</c:v>
                </c:pt>
                <c:pt idx="228997">
                  <c:v>0</c:v>
                </c:pt>
                <c:pt idx="228998">
                  <c:v>0</c:v>
                </c:pt>
                <c:pt idx="228999">
                  <c:v>0</c:v>
                </c:pt>
                <c:pt idx="229000">
                  <c:v>0</c:v>
                </c:pt>
                <c:pt idx="229001">
                  <c:v>0</c:v>
                </c:pt>
                <c:pt idx="229002">
                  <c:v>0</c:v>
                </c:pt>
                <c:pt idx="229003">
                  <c:v>0</c:v>
                </c:pt>
                <c:pt idx="229004">
                  <c:v>0</c:v>
                </c:pt>
                <c:pt idx="229005">
                  <c:v>0</c:v>
                </c:pt>
                <c:pt idx="229006">
                  <c:v>0</c:v>
                </c:pt>
                <c:pt idx="229007">
                  <c:v>0</c:v>
                </c:pt>
                <c:pt idx="229008">
                  <c:v>0</c:v>
                </c:pt>
                <c:pt idx="229009">
                  <c:v>0</c:v>
                </c:pt>
                <c:pt idx="229010">
                  <c:v>0</c:v>
                </c:pt>
                <c:pt idx="229011">
                  <c:v>0</c:v>
                </c:pt>
                <c:pt idx="229012">
                  <c:v>0</c:v>
                </c:pt>
                <c:pt idx="229013">
                  <c:v>0</c:v>
                </c:pt>
                <c:pt idx="229014">
                  <c:v>0</c:v>
                </c:pt>
                <c:pt idx="229015">
                  <c:v>0</c:v>
                </c:pt>
                <c:pt idx="229016">
                  <c:v>0</c:v>
                </c:pt>
                <c:pt idx="229017">
                  <c:v>0</c:v>
                </c:pt>
                <c:pt idx="229018">
                  <c:v>0</c:v>
                </c:pt>
                <c:pt idx="229019">
                  <c:v>0</c:v>
                </c:pt>
                <c:pt idx="229020">
                  <c:v>0</c:v>
                </c:pt>
                <c:pt idx="229021">
                  <c:v>0</c:v>
                </c:pt>
                <c:pt idx="229022">
                  <c:v>0</c:v>
                </c:pt>
                <c:pt idx="229023">
                  <c:v>0</c:v>
                </c:pt>
                <c:pt idx="229024">
                  <c:v>0</c:v>
                </c:pt>
                <c:pt idx="229025">
                  <c:v>0</c:v>
                </c:pt>
                <c:pt idx="229026">
                  <c:v>0</c:v>
                </c:pt>
                <c:pt idx="229027">
                  <c:v>0</c:v>
                </c:pt>
                <c:pt idx="229028">
                  <c:v>0</c:v>
                </c:pt>
                <c:pt idx="229029">
                  <c:v>0</c:v>
                </c:pt>
                <c:pt idx="229030">
                  <c:v>0</c:v>
                </c:pt>
                <c:pt idx="229031">
                  <c:v>0</c:v>
                </c:pt>
                <c:pt idx="229032">
                  <c:v>0</c:v>
                </c:pt>
                <c:pt idx="229033">
                  <c:v>0</c:v>
                </c:pt>
                <c:pt idx="229034">
                  <c:v>0</c:v>
                </c:pt>
                <c:pt idx="229035">
                  <c:v>0</c:v>
                </c:pt>
                <c:pt idx="229036">
                  <c:v>0</c:v>
                </c:pt>
                <c:pt idx="229037">
                  <c:v>0</c:v>
                </c:pt>
                <c:pt idx="229038">
                  <c:v>0</c:v>
                </c:pt>
                <c:pt idx="229039">
                  <c:v>0</c:v>
                </c:pt>
                <c:pt idx="229040">
                  <c:v>0</c:v>
                </c:pt>
                <c:pt idx="229041">
                  <c:v>0</c:v>
                </c:pt>
                <c:pt idx="229042">
                  <c:v>0</c:v>
                </c:pt>
                <c:pt idx="229043">
                  <c:v>0</c:v>
                </c:pt>
                <c:pt idx="229044">
                  <c:v>0</c:v>
                </c:pt>
                <c:pt idx="229045">
                  <c:v>0</c:v>
                </c:pt>
                <c:pt idx="229046">
                  <c:v>0</c:v>
                </c:pt>
                <c:pt idx="229047">
                  <c:v>0</c:v>
                </c:pt>
                <c:pt idx="229048">
                  <c:v>0</c:v>
                </c:pt>
                <c:pt idx="229049">
                  <c:v>0</c:v>
                </c:pt>
                <c:pt idx="229050">
                  <c:v>0</c:v>
                </c:pt>
                <c:pt idx="229051">
                  <c:v>0</c:v>
                </c:pt>
                <c:pt idx="229052">
                  <c:v>0</c:v>
                </c:pt>
                <c:pt idx="229053">
                  <c:v>0</c:v>
                </c:pt>
                <c:pt idx="229054">
                  <c:v>0</c:v>
                </c:pt>
                <c:pt idx="229055">
                  <c:v>0</c:v>
                </c:pt>
                <c:pt idx="229056">
                  <c:v>0</c:v>
                </c:pt>
                <c:pt idx="229057">
                  <c:v>0</c:v>
                </c:pt>
                <c:pt idx="229058">
                  <c:v>0</c:v>
                </c:pt>
                <c:pt idx="229059">
                  <c:v>0</c:v>
                </c:pt>
                <c:pt idx="229060">
                  <c:v>0</c:v>
                </c:pt>
                <c:pt idx="229061">
                  <c:v>0</c:v>
                </c:pt>
                <c:pt idx="229062">
                  <c:v>0</c:v>
                </c:pt>
                <c:pt idx="229063">
                  <c:v>0</c:v>
                </c:pt>
                <c:pt idx="229064">
                  <c:v>0</c:v>
                </c:pt>
                <c:pt idx="229065">
                  <c:v>0</c:v>
                </c:pt>
                <c:pt idx="229066">
                  <c:v>0</c:v>
                </c:pt>
                <c:pt idx="229067">
                  <c:v>0</c:v>
                </c:pt>
                <c:pt idx="229068">
                  <c:v>0</c:v>
                </c:pt>
                <c:pt idx="229069">
                  <c:v>0</c:v>
                </c:pt>
                <c:pt idx="229070">
                  <c:v>0</c:v>
                </c:pt>
                <c:pt idx="229071">
                  <c:v>0</c:v>
                </c:pt>
                <c:pt idx="229072">
                  <c:v>0</c:v>
                </c:pt>
                <c:pt idx="229073">
                  <c:v>0</c:v>
                </c:pt>
                <c:pt idx="229074">
                  <c:v>0</c:v>
                </c:pt>
                <c:pt idx="229075">
                  <c:v>0</c:v>
                </c:pt>
                <c:pt idx="229076">
                  <c:v>0</c:v>
                </c:pt>
                <c:pt idx="229077">
                  <c:v>0</c:v>
                </c:pt>
                <c:pt idx="229078">
                  <c:v>0</c:v>
                </c:pt>
                <c:pt idx="229079">
                  <c:v>0</c:v>
                </c:pt>
                <c:pt idx="229080">
                  <c:v>0</c:v>
                </c:pt>
                <c:pt idx="229081">
                  <c:v>0</c:v>
                </c:pt>
                <c:pt idx="229082">
                  <c:v>0</c:v>
                </c:pt>
                <c:pt idx="229083">
                  <c:v>0</c:v>
                </c:pt>
                <c:pt idx="229084">
                  <c:v>0</c:v>
                </c:pt>
                <c:pt idx="229085">
                  <c:v>0</c:v>
                </c:pt>
                <c:pt idx="229086">
                  <c:v>0</c:v>
                </c:pt>
                <c:pt idx="229087">
                  <c:v>0</c:v>
                </c:pt>
                <c:pt idx="229088">
                  <c:v>0</c:v>
                </c:pt>
                <c:pt idx="229089">
                  <c:v>0</c:v>
                </c:pt>
                <c:pt idx="229090">
                  <c:v>0</c:v>
                </c:pt>
                <c:pt idx="229091">
                  <c:v>0</c:v>
                </c:pt>
                <c:pt idx="229092">
                  <c:v>0</c:v>
                </c:pt>
                <c:pt idx="229093">
                  <c:v>0</c:v>
                </c:pt>
                <c:pt idx="229094">
                  <c:v>0</c:v>
                </c:pt>
                <c:pt idx="229095">
                  <c:v>0</c:v>
                </c:pt>
                <c:pt idx="229096">
                  <c:v>0</c:v>
                </c:pt>
                <c:pt idx="229097">
                  <c:v>0</c:v>
                </c:pt>
                <c:pt idx="229098">
                  <c:v>0</c:v>
                </c:pt>
                <c:pt idx="229099">
                  <c:v>0</c:v>
                </c:pt>
                <c:pt idx="229100">
                  <c:v>0</c:v>
                </c:pt>
                <c:pt idx="229101">
                  <c:v>0</c:v>
                </c:pt>
                <c:pt idx="229102">
                  <c:v>0</c:v>
                </c:pt>
                <c:pt idx="229103">
                  <c:v>0</c:v>
                </c:pt>
                <c:pt idx="229104">
                  <c:v>0</c:v>
                </c:pt>
                <c:pt idx="229105">
                  <c:v>0</c:v>
                </c:pt>
                <c:pt idx="229106">
                  <c:v>0</c:v>
                </c:pt>
                <c:pt idx="229107">
                  <c:v>0</c:v>
                </c:pt>
                <c:pt idx="229108">
                  <c:v>0</c:v>
                </c:pt>
                <c:pt idx="229109">
                  <c:v>0</c:v>
                </c:pt>
                <c:pt idx="229110">
                  <c:v>0</c:v>
                </c:pt>
                <c:pt idx="229111">
                  <c:v>0</c:v>
                </c:pt>
                <c:pt idx="229112">
                  <c:v>0</c:v>
                </c:pt>
                <c:pt idx="229113">
                  <c:v>0</c:v>
                </c:pt>
                <c:pt idx="229114">
                  <c:v>0</c:v>
                </c:pt>
                <c:pt idx="229115">
                  <c:v>0</c:v>
                </c:pt>
                <c:pt idx="229116">
                  <c:v>0</c:v>
                </c:pt>
                <c:pt idx="229117">
                  <c:v>0</c:v>
                </c:pt>
                <c:pt idx="229118">
                  <c:v>0</c:v>
                </c:pt>
                <c:pt idx="229119">
                  <c:v>0</c:v>
                </c:pt>
                <c:pt idx="229120">
                  <c:v>0</c:v>
                </c:pt>
                <c:pt idx="229121">
                  <c:v>0</c:v>
                </c:pt>
                <c:pt idx="229122">
                  <c:v>0</c:v>
                </c:pt>
                <c:pt idx="229123">
                  <c:v>0</c:v>
                </c:pt>
                <c:pt idx="229124">
                  <c:v>0</c:v>
                </c:pt>
                <c:pt idx="229125">
                  <c:v>0</c:v>
                </c:pt>
                <c:pt idx="229126">
                  <c:v>0</c:v>
                </c:pt>
                <c:pt idx="229127">
                  <c:v>0</c:v>
                </c:pt>
                <c:pt idx="229128">
                  <c:v>0</c:v>
                </c:pt>
                <c:pt idx="229129">
                  <c:v>0</c:v>
                </c:pt>
                <c:pt idx="229130">
                  <c:v>0</c:v>
                </c:pt>
                <c:pt idx="229131">
                  <c:v>0</c:v>
                </c:pt>
                <c:pt idx="229132">
                  <c:v>0</c:v>
                </c:pt>
                <c:pt idx="229133">
                  <c:v>0</c:v>
                </c:pt>
                <c:pt idx="229134">
                  <c:v>0</c:v>
                </c:pt>
                <c:pt idx="229135">
                  <c:v>0</c:v>
                </c:pt>
                <c:pt idx="229136">
                  <c:v>0</c:v>
                </c:pt>
                <c:pt idx="229137">
                  <c:v>0</c:v>
                </c:pt>
                <c:pt idx="229138">
                  <c:v>0</c:v>
                </c:pt>
                <c:pt idx="229139">
                  <c:v>0</c:v>
                </c:pt>
                <c:pt idx="229140">
                  <c:v>0</c:v>
                </c:pt>
                <c:pt idx="229141">
                  <c:v>0</c:v>
                </c:pt>
                <c:pt idx="229142">
                  <c:v>0</c:v>
                </c:pt>
                <c:pt idx="229143">
                  <c:v>0</c:v>
                </c:pt>
                <c:pt idx="229144">
                  <c:v>0</c:v>
                </c:pt>
                <c:pt idx="229145">
                  <c:v>0</c:v>
                </c:pt>
                <c:pt idx="229146">
                  <c:v>0</c:v>
                </c:pt>
                <c:pt idx="229147">
                  <c:v>0</c:v>
                </c:pt>
                <c:pt idx="229148">
                  <c:v>0</c:v>
                </c:pt>
                <c:pt idx="229149">
                  <c:v>0</c:v>
                </c:pt>
                <c:pt idx="229150">
                  <c:v>0</c:v>
                </c:pt>
                <c:pt idx="229151">
                  <c:v>0</c:v>
                </c:pt>
                <c:pt idx="229152">
                  <c:v>0</c:v>
                </c:pt>
                <c:pt idx="229153">
                  <c:v>0</c:v>
                </c:pt>
                <c:pt idx="229154">
                  <c:v>0</c:v>
                </c:pt>
                <c:pt idx="229155">
                  <c:v>0</c:v>
                </c:pt>
                <c:pt idx="229156">
                  <c:v>0</c:v>
                </c:pt>
                <c:pt idx="229157">
                  <c:v>0</c:v>
                </c:pt>
                <c:pt idx="229158">
                  <c:v>0</c:v>
                </c:pt>
                <c:pt idx="229159">
                  <c:v>0</c:v>
                </c:pt>
                <c:pt idx="229160">
                  <c:v>0</c:v>
                </c:pt>
                <c:pt idx="229161">
                  <c:v>0</c:v>
                </c:pt>
                <c:pt idx="229162">
                  <c:v>0</c:v>
                </c:pt>
                <c:pt idx="229163">
                  <c:v>0</c:v>
                </c:pt>
                <c:pt idx="229164">
                  <c:v>0</c:v>
                </c:pt>
                <c:pt idx="229165">
                  <c:v>0</c:v>
                </c:pt>
                <c:pt idx="229166">
                  <c:v>0</c:v>
                </c:pt>
                <c:pt idx="229167">
                  <c:v>0</c:v>
                </c:pt>
                <c:pt idx="229168">
                  <c:v>0</c:v>
                </c:pt>
                <c:pt idx="229169">
                  <c:v>0</c:v>
                </c:pt>
                <c:pt idx="229170">
                  <c:v>0</c:v>
                </c:pt>
                <c:pt idx="229171">
                  <c:v>0</c:v>
                </c:pt>
                <c:pt idx="229172">
                  <c:v>0</c:v>
                </c:pt>
                <c:pt idx="229173">
                  <c:v>0</c:v>
                </c:pt>
                <c:pt idx="229174">
                  <c:v>0</c:v>
                </c:pt>
                <c:pt idx="229175">
                  <c:v>0</c:v>
                </c:pt>
                <c:pt idx="229176">
                  <c:v>0</c:v>
                </c:pt>
                <c:pt idx="229177">
                  <c:v>0</c:v>
                </c:pt>
                <c:pt idx="229178">
                  <c:v>0</c:v>
                </c:pt>
                <c:pt idx="229179">
                  <c:v>0</c:v>
                </c:pt>
                <c:pt idx="229180">
                  <c:v>0</c:v>
                </c:pt>
                <c:pt idx="229181">
                  <c:v>0</c:v>
                </c:pt>
                <c:pt idx="229182">
                  <c:v>0</c:v>
                </c:pt>
                <c:pt idx="229183">
                  <c:v>0</c:v>
                </c:pt>
                <c:pt idx="229184">
                  <c:v>0</c:v>
                </c:pt>
                <c:pt idx="229185">
                  <c:v>0</c:v>
                </c:pt>
                <c:pt idx="229186">
                  <c:v>0</c:v>
                </c:pt>
                <c:pt idx="229187">
                  <c:v>0</c:v>
                </c:pt>
                <c:pt idx="229188">
                  <c:v>0</c:v>
                </c:pt>
                <c:pt idx="229189">
                  <c:v>0</c:v>
                </c:pt>
                <c:pt idx="229190">
                  <c:v>0</c:v>
                </c:pt>
                <c:pt idx="229191">
                  <c:v>0</c:v>
                </c:pt>
                <c:pt idx="229192">
                  <c:v>0</c:v>
                </c:pt>
                <c:pt idx="229193">
                  <c:v>0</c:v>
                </c:pt>
                <c:pt idx="229194">
                  <c:v>0</c:v>
                </c:pt>
                <c:pt idx="229195">
                  <c:v>0</c:v>
                </c:pt>
                <c:pt idx="229196">
                  <c:v>0</c:v>
                </c:pt>
                <c:pt idx="229197">
                  <c:v>0</c:v>
                </c:pt>
                <c:pt idx="229198">
                  <c:v>0</c:v>
                </c:pt>
                <c:pt idx="229199">
                  <c:v>0</c:v>
                </c:pt>
                <c:pt idx="229200">
                  <c:v>0</c:v>
                </c:pt>
                <c:pt idx="229201">
                  <c:v>0</c:v>
                </c:pt>
                <c:pt idx="229202">
                  <c:v>0</c:v>
                </c:pt>
                <c:pt idx="229203">
                  <c:v>0</c:v>
                </c:pt>
                <c:pt idx="229204">
                  <c:v>0</c:v>
                </c:pt>
                <c:pt idx="229205">
                  <c:v>0</c:v>
                </c:pt>
                <c:pt idx="229206">
                  <c:v>0</c:v>
                </c:pt>
                <c:pt idx="229207">
                  <c:v>0</c:v>
                </c:pt>
                <c:pt idx="229208">
                  <c:v>0</c:v>
                </c:pt>
                <c:pt idx="229209">
                  <c:v>0</c:v>
                </c:pt>
                <c:pt idx="229210">
                  <c:v>0</c:v>
                </c:pt>
                <c:pt idx="229211">
                  <c:v>0</c:v>
                </c:pt>
                <c:pt idx="229212">
                  <c:v>0</c:v>
                </c:pt>
                <c:pt idx="229213">
                  <c:v>0</c:v>
                </c:pt>
                <c:pt idx="229214">
                  <c:v>0</c:v>
                </c:pt>
                <c:pt idx="229215">
                  <c:v>0</c:v>
                </c:pt>
                <c:pt idx="229216">
                  <c:v>0</c:v>
                </c:pt>
                <c:pt idx="229217">
                  <c:v>0</c:v>
                </c:pt>
                <c:pt idx="229218">
                  <c:v>0</c:v>
                </c:pt>
                <c:pt idx="229219">
                  <c:v>0</c:v>
                </c:pt>
                <c:pt idx="229220">
                  <c:v>0</c:v>
                </c:pt>
                <c:pt idx="229221">
                  <c:v>0</c:v>
                </c:pt>
                <c:pt idx="229222">
                  <c:v>0</c:v>
                </c:pt>
                <c:pt idx="229223">
                  <c:v>0</c:v>
                </c:pt>
                <c:pt idx="229224">
                  <c:v>0</c:v>
                </c:pt>
                <c:pt idx="229225">
                  <c:v>0</c:v>
                </c:pt>
                <c:pt idx="229226">
                  <c:v>0</c:v>
                </c:pt>
                <c:pt idx="229227">
                  <c:v>0</c:v>
                </c:pt>
                <c:pt idx="229228">
                  <c:v>0</c:v>
                </c:pt>
                <c:pt idx="229229">
                  <c:v>0</c:v>
                </c:pt>
                <c:pt idx="229230">
                  <c:v>0</c:v>
                </c:pt>
                <c:pt idx="229231">
                  <c:v>0</c:v>
                </c:pt>
                <c:pt idx="229232">
                  <c:v>0</c:v>
                </c:pt>
                <c:pt idx="229233">
                  <c:v>0</c:v>
                </c:pt>
                <c:pt idx="229234">
                  <c:v>0</c:v>
                </c:pt>
                <c:pt idx="229235">
                  <c:v>0</c:v>
                </c:pt>
                <c:pt idx="229236">
                  <c:v>0</c:v>
                </c:pt>
                <c:pt idx="229237">
                  <c:v>0</c:v>
                </c:pt>
                <c:pt idx="229238">
                  <c:v>0</c:v>
                </c:pt>
                <c:pt idx="229239">
                  <c:v>0</c:v>
                </c:pt>
                <c:pt idx="229240">
                  <c:v>0</c:v>
                </c:pt>
                <c:pt idx="229241">
                  <c:v>0</c:v>
                </c:pt>
                <c:pt idx="229242">
                  <c:v>0</c:v>
                </c:pt>
                <c:pt idx="229243">
                  <c:v>0</c:v>
                </c:pt>
                <c:pt idx="229244">
                  <c:v>0</c:v>
                </c:pt>
                <c:pt idx="229245">
                  <c:v>0</c:v>
                </c:pt>
                <c:pt idx="229246">
                  <c:v>0</c:v>
                </c:pt>
                <c:pt idx="229247">
                  <c:v>0</c:v>
                </c:pt>
                <c:pt idx="229248">
                  <c:v>0</c:v>
                </c:pt>
                <c:pt idx="229249">
                  <c:v>0</c:v>
                </c:pt>
                <c:pt idx="229250">
                  <c:v>0</c:v>
                </c:pt>
                <c:pt idx="229251">
                  <c:v>0</c:v>
                </c:pt>
                <c:pt idx="229252">
                  <c:v>0</c:v>
                </c:pt>
                <c:pt idx="229253">
                  <c:v>0</c:v>
                </c:pt>
                <c:pt idx="229254">
                  <c:v>0</c:v>
                </c:pt>
                <c:pt idx="229255">
                  <c:v>0</c:v>
                </c:pt>
                <c:pt idx="229256">
                  <c:v>0</c:v>
                </c:pt>
                <c:pt idx="229257">
                  <c:v>0</c:v>
                </c:pt>
                <c:pt idx="229258">
                  <c:v>0</c:v>
                </c:pt>
                <c:pt idx="229259">
                  <c:v>0</c:v>
                </c:pt>
                <c:pt idx="229260">
                  <c:v>0</c:v>
                </c:pt>
                <c:pt idx="229261">
                  <c:v>0</c:v>
                </c:pt>
                <c:pt idx="229262">
                  <c:v>0</c:v>
                </c:pt>
                <c:pt idx="229263">
                  <c:v>0</c:v>
                </c:pt>
                <c:pt idx="229264">
                  <c:v>0</c:v>
                </c:pt>
                <c:pt idx="229265">
                  <c:v>0</c:v>
                </c:pt>
                <c:pt idx="229266">
                  <c:v>0</c:v>
                </c:pt>
                <c:pt idx="229267">
                  <c:v>0</c:v>
                </c:pt>
                <c:pt idx="229268">
                  <c:v>0</c:v>
                </c:pt>
                <c:pt idx="229269">
                  <c:v>0</c:v>
                </c:pt>
                <c:pt idx="229270">
                  <c:v>0</c:v>
                </c:pt>
                <c:pt idx="229271">
                  <c:v>0</c:v>
                </c:pt>
                <c:pt idx="229272">
                  <c:v>0</c:v>
                </c:pt>
                <c:pt idx="229273">
                  <c:v>0</c:v>
                </c:pt>
                <c:pt idx="229274">
                  <c:v>0</c:v>
                </c:pt>
                <c:pt idx="229275">
                  <c:v>0</c:v>
                </c:pt>
                <c:pt idx="229276">
                  <c:v>0</c:v>
                </c:pt>
                <c:pt idx="229277">
                  <c:v>0</c:v>
                </c:pt>
                <c:pt idx="229278">
                  <c:v>0</c:v>
                </c:pt>
                <c:pt idx="229279">
                  <c:v>0</c:v>
                </c:pt>
                <c:pt idx="229280">
                  <c:v>0</c:v>
                </c:pt>
                <c:pt idx="229281">
                  <c:v>0</c:v>
                </c:pt>
                <c:pt idx="229282">
                  <c:v>0</c:v>
                </c:pt>
                <c:pt idx="229283">
                  <c:v>0</c:v>
                </c:pt>
                <c:pt idx="229284">
                  <c:v>0</c:v>
                </c:pt>
                <c:pt idx="229285">
                  <c:v>0</c:v>
                </c:pt>
                <c:pt idx="229286">
                  <c:v>0</c:v>
                </c:pt>
                <c:pt idx="229287">
                  <c:v>0</c:v>
                </c:pt>
                <c:pt idx="229288">
                  <c:v>0</c:v>
                </c:pt>
                <c:pt idx="229289">
                  <c:v>0</c:v>
                </c:pt>
                <c:pt idx="229290">
                  <c:v>0</c:v>
                </c:pt>
                <c:pt idx="229291">
                  <c:v>0</c:v>
                </c:pt>
                <c:pt idx="229292">
                  <c:v>0</c:v>
                </c:pt>
                <c:pt idx="229293">
                  <c:v>0</c:v>
                </c:pt>
                <c:pt idx="229294">
                  <c:v>0</c:v>
                </c:pt>
                <c:pt idx="229295">
                  <c:v>0</c:v>
                </c:pt>
                <c:pt idx="229296">
                  <c:v>0</c:v>
                </c:pt>
                <c:pt idx="229297">
                  <c:v>0</c:v>
                </c:pt>
                <c:pt idx="229298">
                  <c:v>0</c:v>
                </c:pt>
                <c:pt idx="229299">
                  <c:v>0</c:v>
                </c:pt>
                <c:pt idx="229300">
                  <c:v>0</c:v>
                </c:pt>
                <c:pt idx="229301">
                  <c:v>0</c:v>
                </c:pt>
                <c:pt idx="229302">
                  <c:v>0</c:v>
                </c:pt>
                <c:pt idx="229303">
                  <c:v>0</c:v>
                </c:pt>
                <c:pt idx="229304">
                  <c:v>0</c:v>
                </c:pt>
                <c:pt idx="229305">
                  <c:v>0</c:v>
                </c:pt>
                <c:pt idx="229306">
                  <c:v>0</c:v>
                </c:pt>
                <c:pt idx="229307">
                  <c:v>0</c:v>
                </c:pt>
                <c:pt idx="229308">
                  <c:v>0</c:v>
                </c:pt>
                <c:pt idx="229309">
                  <c:v>0</c:v>
                </c:pt>
                <c:pt idx="229310">
                  <c:v>0</c:v>
                </c:pt>
                <c:pt idx="229311">
                  <c:v>0</c:v>
                </c:pt>
                <c:pt idx="229312">
                  <c:v>0</c:v>
                </c:pt>
                <c:pt idx="229313">
                  <c:v>0</c:v>
                </c:pt>
                <c:pt idx="229314">
                  <c:v>0</c:v>
                </c:pt>
                <c:pt idx="229315">
                  <c:v>0</c:v>
                </c:pt>
                <c:pt idx="229316">
                  <c:v>0</c:v>
                </c:pt>
                <c:pt idx="229317">
                  <c:v>0</c:v>
                </c:pt>
                <c:pt idx="229318">
                  <c:v>0</c:v>
                </c:pt>
                <c:pt idx="229319">
                  <c:v>0</c:v>
                </c:pt>
                <c:pt idx="229320">
                  <c:v>0</c:v>
                </c:pt>
                <c:pt idx="229321">
                  <c:v>0</c:v>
                </c:pt>
                <c:pt idx="229322">
                  <c:v>0</c:v>
                </c:pt>
                <c:pt idx="229323">
                  <c:v>0</c:v>
                </c:pt>
                <c:pt idx="229324">
                  <c:v>0</c:v>
                </c:pt>
                <c:pt idx="229325">
                  <c:v>0</c:v>
                </c:pt>
                <c:pt idx="229326">
                  <c:v>0</c:v>
                </c:pt>
                <c:pt idx="229327">
                  <c:v>0</c:v>
                </c:pt>
                <c:pt idx="229328">
                  <c:v>0</c:v>
                </c:pt>
                <c:pt idx="229329">
                  <c:v>0</c:v>
                </c:pt>
                <c:pt idx="229330">
                  <c:v>0</c:v>
                </c:pt>
                <c:pt idx="229331">
                  <c:v>0</c:v>
                </c:pt>
                <c:pt idx="229332">
                  <c:v>0</c:v>
                </c:pt>
                <c:pt idx="229333">
                  <c:v>0</c:v>
                </c:pt>
                <c:pt idx="229334">
                  <c:v>0</c:v>
                </c:pt>
                <c:pt idx="229335">
                  <c:v>0</c:v>
                </c:pt>
                <c:pt idx="229336">
                  <c:v>0</c:v>
                </c:pt>
                <c:pt idx="229337">
                  <c:v>0</c:v>
                </c:pt>
                <c:pt idx="229338">
                  <c:v>0</c:v>
                </c:pt>
                <c:pt idx="229339">
                  <c:v>0</c:v>
                </c:pt>
                <c:pt idx="229340">
                  <c:v>0</c:v>
                </c:pt>
                <c:pt idx="229341">
                  <c:v>0</c:v>
                </c:pt>
                <c:pt idx="229342">
                  <c:v>0</c:v>
                </c:pt>
                <c:pt idx="229343">
                  <c:v>0</c:v>
                </c:pt>
                <c:pt idx="229344">
                  <c:v>0</c:v>
                </c:pt>
                <c:pt idx="229345">
                  <c:v>0</c:v>
                </c:pt>
                <c:pt idx="229346">
                  <c:v>0</c:v>
                </c:pt>
                <c:pt idx="229347">
                  <c:v>0</c:v>
                </c:pt>
                <c:pt idx="229348">
                  <c:v>0</c:v>
                </c:pt>
                <c:pt idx="229349">
                  <c:v>0</c:v>
                </c:pt>
                <c:pt idx="229350">
                  <c:v>0</c:v>
                </c:pt>
                <c:pt idx="229351">
                  <c:v>0</c:v>
                </c:pt>
                <c:pt idx="229352">
                  <c:v>0</c:v>
                </c:pt>
                <c:pt idx="229353">
                  <c:v>0</c:v>
                </c:pt>
                <c:pt idx="229354">
                  <c:v>0</c:v>
                </c:pt>
                <c:pt idx="229355">
                  <c:v>0</c:v>
                </c:pt>
                <c:pt idx="229356">
                  <c:v>0</c:v>
                </c:pt>
                <c:pt idx="229357">
                  <c:v>0</c:v>
                </c:pt>
                <c:pt idx="229358">
                  <c:v>0</c:v>
                </c:pt>
                <c:pt idx="229359">
                  <c:v>0</c:v>
                </c:pt>
                <c:pt idx="229360">
                  <c:v>0</c:v>
                </c:pt>
                <c:pt idx="229361">
                  <c:v>0</c:v>
                </c:pt>
                <c:pt idx="229362">
                  <c:v>0</c:v>
                </c:pt>
                <c:pt idx="229363">
                  <c:v>0</c:v>
                </c:pt>
                <c:pt idx="229364">
                  <c:v>0</c:v>
                </c:pt>
                <c:pt idx="229365">
                  <c:v>0</c:v>
                </c:pt>
                <c:pt idx="229366">
                  <c:v>0</c:v>
                </c:pt>
                <c:pt idx="229367">
                  <c:v>0</c:v>
                </c:pt>
                <c:pt idx="229368">
                  <c:v>0</c:v>
                </c:pt>
                <c:pt idx="229369">
                  <c:v>0</c:v>
                </c:pt>
                <c:pt idx="229370">
                  <c:v>0</c:v>
                </c:pt>
                <c:pt idx="229371">
                  <c:v>0</c:v>
                </c:pt>
                <c:pt idx="229372">
                  <c:v>0</c:v>
                </c:pt>
                <c:pt idx="229373">
                  <c:v>0</c:v>
                </c:pt>
                <c:pt idx="229374">
                  <c:v>0</c:v>
                </c:pt>
                <c:pt idx="229375">
                  <c:v>0</c:v>
                </c:pt>
                <c:pt idx="229376">
                  <c:v>0</c:v>
                </c:pt>
                <c:pt idx="229377">
                  <c:v>0</c:v>
                </c:pt>
                <c:pt idx="229378">
                  <c:v>0</c:v>
                </c:pt>
                <c:pt idx="229379">
                  <c:v>0</c:v>
                </c:pt>
                <c:pt idx="229380">
                  <c:v>0</c:v>
                </c:pt>
                <c:pt idx="229381">
                  <c:v>0</c:v>
                </c:pt>
                <c:pt idx="229382">
                  <c:v>0</c:v>
                </c:pt>
                <c:pt idx="229383">
                  <c:v>0</c:v>
                </c:pt>
                <c:pt idx="229384">
                  <c:v>0</c:v>
                </c:pt>
                <c:pt idx="229385">
                  <c:v>0</c:v>
                </c:pt>
                <c:pt idx="229386">
                  <c:v>0</c:v>
                </c:pt>
                <c:pt idx="229387">
                  <c:v>0</c:v>
                </c:pt>
                <c:pt idx="229388">
                  <c:v>0</c:v>
                </c:pt>
                <c:pt idx="229389">
                  <c:v>0</c:v>
                </c:pt>
                <c:pt idx="229390">
                  <c:v>0</c:v>
                </c:pt>
                <c:pt idx="229391">
                  <c:v>0</c:v>
                </c:pt>
                <c:pt idx="229392">
                  <c:v>0</c:v>
                </c:pt>
                <c:pt idx="229393">
                  <c:v>0</c:v>
                </c:pt>
                <c:pt idx="229394">
                  <c:v>0</c:v>
                </c:pt>
                <c:pt idx="229395">
                  <c:v>0</c:v>
                </c:pt>
                <c:pt idx="229396">
                  <c:v>0</c:v>
                </c:pt>
                <c:pt idx="229397">
                  <c:v>0</c:v>
                </c:pt>
                <c:pt idx="229398">
                  <c:v>0</c:v>
                </c:pt>
                <c:pt idx="229399">
                  <c:v>0</c:v>
                </c:pt>
                <c:pt idx="229400">
                  <c:v>0</c:v>
                </c:pt>
                <c:pt idx="229401">
                  <c:v>0</c:v>
                </c:pt>
                <c:pt idx="229402">
                  <c:v>0</c:v>
                </c:pt>
                <c:pt idx="229403">
                  <c:v>0</c:v>
                </c:pt>
                <c:pt idx="229404">
                  <c:v>0</c:v>
                </c:pt>
                <c:pt idx="229405">
                  <c:v>0</c:v>
                </c:pt>
                <c:pt idx="229406">
                  <c:v>0</c:v>
                </c:pt>
                <c:pt idx="229407">
                  <c:v>0</c:v>
                </c:pt>
                <c:pt idx="229408">
                  <c:v>0</c:v>
                </c:pt>
                <c:pt idx="229409">
                  <c:v>0</c:v>
                </c:pt>
                <c:pt idx="229410">
                  <c:v>0</c:v>
                </c:pt>
                <c:pt idx="229411">
                  <c:v>0</c:v>
                </c:pt>
                <c:pt idx="229412">
                  <c:v>0</c:v>
                </c:pt>
                <c:pt idx="229413">
                  <c:v>0</c:v>
                </c:pt>
                <c:pt idx="229414">
                  <c:v>0</c:v>
                </c:pt>
                <c:pt idx="229415">
                  <c:v>0</c:v>
                </c:pt>
                <c:pt idx="229416">
                  <c:v>0</c:v>
                </c:pt>
                <c:pt idx="229417">
                  <c:v>0</c:v>
                </c:pt>
                <c:pt idx="229418">
                  <c:v>0</c:v>
                </c:pt>
                <c:pt idx="229419">
                  <c:v>0</c:v>
                </c:pt>
                <c:pt idx="229420">
                  <c:v>0</c:v>
                </c:pt>
                <c:pt idx="229421">
                  <c:v>0</c:v>
                </c:pt>
                <c:pt idx="229422">
                  <c:v>0</c:v>
                </c:pt>
                <c:pt idx="229423">
                  <c:v>0</c:v>
                </c:pt>
                <c:pt idx="229424">
                  <c:v>0</c:v>
                </c:pt>
                <c:pt idx="229425">
                  <c:v>0</c:v>
                </c:pt>
                <c:pt idx="229426">
                  <c:v>0</c:v>
                </c:pt>
                <c:pt idx="229427">
                  <c:v>0</c:v>
                </c:pt>
                <c:pt idx="229428">
                  <c:v>0</c:v>
                </c:pt>
                <c:pt idx="229429">
                  <c:v>0</c:v>
                </c:pt>
                <c:pt idx="229430">
                  <c:v>0</c:v>
                </c:pt>
                <c:pt idx="229431">
                  <c:v>0</c:v>
                </c:pt>
                <c:pt idx="229432">
                  <c:v>0</c:v>
                </c:pt>
                <c:pt idx="229433">
                  <c:v>0</c:v>
                </c:pt>
                <c:pt idx="229434">
                  <c:v>0</c:v>
                </c:pt>
                <c:pt idx="229435">
                  <c:v>0</c:v>
                </c:pt>
                <c:pt idx="229436">
                  <c:v>0</c:v>
                </c:pt>
                <c:pt idx="229437">
                  <c:v>0</c:v>
                </c:pt>
                <c:pt idx="229438">
                  <c:v>0</c:v>
                </c:pt>
                <c:pt idx="229439">
                  <c:v>0</c:v>
                </c:pt>
                <c:pt idx="229440">
                  <c:v>0</c:v>
                </c:pt>
                <c:pt idx="229441">
                  <c:v>0</c:v>
                </c:pt>
                <c:pt idx="229442">
                  <c:v>0</c:v>
                </c:pt>
                <c:pt idx="229443">
                  <c:v>0</c:v>
                </c:pt>
                <c:pt idx="229444">
                  <c:v>0</c:v>
                </c:pt>
                <c:pt idx="229445">
                  <c:v>0</c:v>
                </c:pt>
                <c:pt idx="229446">
                  <c:v>0</c:v>
                </c:pt>
                <c:pt idx="229447">
                  <c:v>0</c:v>
                </c:pt>
                <c:pt idx="229448">
                  <c:v>0</c:v>
                </c:pt>
                <c:pt idx="229449">
                  <c:v>0</c:v>
                </c:pt>
                <c:pt idx="229450">
                  <c:v>0</c:v>
                </c:pt>
                <c:pt idx="229451">
                  <c:v>0</c:v>
                </c:pt>
                <c:pt idx="229452">
                  <c:v>0</c:v>
                </c:pt>
                <c:pt idx="229453">
                  <c:v>0</c:v>
                </c:pt>
                <c:pt idx="229454">
                  <c:v>0</c:v>
                </c:pt>
                <c:pt idx="229455">
                  <c:v>0</c:v>
                </c:pt>
                <c:pt idx="229456">
                  <c:v>0</c:v>
                </c:pt>
                <c:pt idx="229457">
                  <c:v>0</c:v>
                </c:pt>
                <c:pt idx="229458">
                  <c:v>0</c:v>
                </c:pt>
                <c:pt idx="229459">
                  <c:v>0</c:v>
                </c:pt>
                <c:pt idx="229460">
                  <c:v>0</c:v>
                </c:pt>
                <c:pt idx="229461">
                  <c:v>0</c:v>
                </c:pt>
                <c:pt idx="229462">
                  <c:v>0</c:v>
                </c:pt>
                <c:pt idx="229463">
                  <c:v>0</c:v>
                </c:pt>
                <c:pt idx="229464">
                  <c:v>0</c:v>
                </c:pt>
                <c:pt idx="229465">
                  <c:v>0</c:v>
                </c:pt>
                <c:pt idx="229466">
                  <c:v>0</c:v>
                </c:pt>
                <c:pt idx="229467">
                  <c:v>0</c:v>
                </c:pt>
                <c:pt idx="229468">
                  <c:v>0</c:v>
                </c:pt>
                <c:pt idx="229469">
                  <c:v>0</c:v>
                </c:pt>
                <c:pt idx="229470">
                  <c:v>0</c:v>
                </c:pt>
                <c:pt idx="229471">
                  <c:v>0</c:v>
                </c:pt>
                <c:pt idx="229472">
                  <c:v>0</c:v>
                </c:pt>
                <c:pt idx="229473">
                  <c:v>0</c:v>
                </c:pt>
                <c:pt idx="229474">
                  <c:v>0</c:v>
                </c:pt>
                <c:pt idx="229475">
                  <c:v>0</c:v>
                </c:pt>
                <c:pt idx="229476">
                  <c:v>0</c:v>
                </c:pt>
                <c:pt idx="229477">
                  <c:v>0</c:v>
                </c:pt>
                <c:pt idx="229478">
                  <c:v>0</c:v>
                </c:pt>
                <c:pt idx="229479">
                  <c:v>0</c:v>
                </c:pt>
                <c:pt idx="229480">
                  <c:v>0</c:v>
                </c:pt>
                <c:pt idx="229481">
                  <c:v>0</c:v>
                </c:pt>
                <c:pt idx="229482">
                  <c:v>0</c:v>
                </c:pt>
                <c:pt idx="229483">
                  <c:v>0</c:v>
                </c:pt>
                <c:pt idx="229484">
                  <c:v>0</c:v>
                </c:pt>
                <c:pt idx="229485">
                  <c:v>0</c:v>
                </c:pt>
                <c:pt idx="229486">
                  <c:v>0</c:v>
                </c:pt>
                <c:pt idx="229487">
                  <c:v>0</c:v>
                </c:pt>
                <c:pt idx="229488">
                  <c:v>0</c:v>
                </c:pt>
                <c:pt idx="229489">
                  <c:v>0</c:v>
                </c:pt>
                <c:pt idx="229490">
                  <c:v>0</c:v>
                </c:pt>
                <c:pt idx="229491">
                  <c:v>0</c:v>
                </c:pt>
                <c:pt idx="229492">
                  <c:v>0</c:v>
                </c:pt>
                <c:pt idx="229493">
                  <c:v>0</c:v>
                </c:pt>
                <c:pt idx="229494">
                  <c:v>0</c:v>
                </c:pt>
                <c:pt idx="229495">
                  <c:v>0</c:v>
                </c:pt>
                <c:pt idx="229496">
                  <c:v>0</c:v>
                </c:pt>
                <c:pt idx="229497">
                  <c:v>0</c:v>
                </c:pt>
                <c:pt idx="229498">
                  <c:v>0</c:v>
                </c:pt>
                <c:pt idx="229499">
                  <c:v>0</c:v>
                </c:pt>
                <c:pt idx="229500">
                  <c:v>0</c:v>
                </c:pt>
                <c:pt idx="229501">
                  <c:v>0</c:v>
                </c:pt>
                <c:pt idx="229502">
                  <c:v>0</c:v>
                </c:pt>
                <c:pt idx="229503">
                  <c:v>0</c:v>
                </c:pt>
                <c:pt idx="229504">
                  <c:v>0</c:v>
                </c:pt>
                <c:pt idx="229505">
                  <c:v>0</c:v>
                </c:pt>
                <c:pt idx="229506">
                  <c:v>0</c:v>
                </c:pt>
                <c:pt idx="229507">
                  <c:v>0</c:v>
                </c:pt>
                <c:pt idx="229508">
                  <c:v>0</c:v>
                </c:pt>
                <c:pt idx="229509">
                  <c:v>0</c:v>
                </c:pt>
                <c:pt idx="229510">
                  <c:v>0</c:v>
                </c:pt>
                <c:pt idx="229511">
                  <c:v>0</c:v>
                </c:pt>
                <c:pt idx="229512">
                  <c:v>0</c:v>
                </c:pt>
                <c:pt idx="229513">
                  <c:v>0</c:v>
                </c:pt>
                <c:pt idx="229514">
                  <c:v>0</c:v>
                </c:pt>
                <c:pt idx="229515">
                  <c:v>0</c:v>
                </c:pt>
                <c:pt idx="229516">
                  <c:v>0</c:v>
                </c:pt>
                <c:pt idx="229517">
                  <c:v>0</c:v>
                </c:pt>
                <c:pt idx="229518">
                  <c:v>0</c:v>
                </c:pt>
                <c:pt idx="229519">
                  <c:v>0</c:v>
                </c:pt>
                <c:pt idx="229520">
                  <c:v>0</c:v>
                </c:pt>
                <c:pt idx="229521">
                  <c:v>0</c:v>
                </c:pt>
                <c:pt idx="229522">
                  <c:v>0</c:v>
                </c:pt>
                <c:pt idx="229523">
                  <c:v>0</c:v>
                </c:pt>
                <c:pt idx="229524">
                  <c:v>0</c:v>
                </c:pt>
                <c:pt idx="229525">
                  <c:v>0</c:v>
                </c:pt>
                <c:pt idx="229526">
                  <c:v>0</c:v>
                </c:pt>
                <c:pt idx="229527">
                  <c:v>0</c:v>
                </c:pt>
                <c:pt idx="229528">
                  <c:v>0</c:v>
                </c:pt>
                <c:pt idx="229529">
                  <c:v>0</c:v>
                </c:pt>
                <c:pt idx="229530">
                  <c:v>0</c:v>
                </c:pt>
                <c:pt idx="229531">
                  <c:v>0</c:v>
                </c:pt>
                <c:pt idx="229532">
                  <c:v>0</c:v>
                </c:pt>
                <c:pt idx="229533">
                  <c:v>0</c:v>
                </c:pt>
                <c:pt idx="229534">
                  <c:v>0</c:v>
                </c:pt>
                <c:pt idx="229535">
                  <c:v>0</c:v>
                </c:pt>
                <c:pt idx="229536">
                  <c:v>0</c:v>
                </c:pt>
                <c:pt idx="229537">
                  <c:v>0</c:v>
                </c:pt>
                <c:pt idx="229538">
                  <c:v>0</c:v>
                </c:pt>
                <c:pt idx="229539">
                  <c:v>0</c:v>
                </c:pt>
                <c:pt idx="229540">
                  <c:v>0</c:v>
                </c:pt>
                <c:pt idx="229541">
                  <c:v>0</c:v>
                </c:pt>
                <c:pt idx="229542">
                  <c:v>0</c:v>
                </c:pt>
                <c:pt idx="229543">
                  <c:v>0</c:v>
                </c:pt>
                <c:pt idx="229544">
                  <c:v>0</c:v>
                </c:pt>
                <c:pt idx="229545">
                  <c:v>0</c:v>
                </c:pt>
                <c:pt idx="229546">
                  <c:v>0</c:v>
                </c:pt>
                <c:pt idx="229547">
                  <c:v>0</c:v>
                </c:pt>
                <c:pt idx="229548">
                  <c:v>0</c:v>
                </c:pt>
                <c:pt idx="229549">
                  <c:v>0</c:v>
                </c:pt>
                <c:pt idx="229550">
                  <c:v>0</c:v>
                </c:pt>
                <c:pt idx="229551">
                  <c:v>0</c:v>
                </c:pt>
                <c:pt idx="229552">
                  <c:v>0</c:v>
                </c:pt>
                <c:pt idx="229553">
                  <c:v>0</c:v>
                </c:pt>
                <c:pt idx="229554">
                  <c:v>0</c:v>
                </c:pt>
                <c:pt idx="229555">
                  <c:v>0</c:v>
                </c:pt>
                <c:pt idx="229556">
                  <c:v>0</c:v>
                </c:pt>
                <c:pt idx="229557">
                  <c:v>0</c:v>
                </c:pt>
                <c:pt idx="229558">
                  <c:v>0</c:v>
                </c:pt>
                <c:pt idx="229559">
                  <c:v>0</c:v>
                </c:pt>
                <c:pt idx="229560">
                  <c:v>0</c:v>
                </c:pt>
                <c:pt idx="229561">
                  <c:v>0</c:v>
                </c:pt>
                <c:pt idx="229562">
                  <c:v>0</c:v>
                </c:pt>
                <c:pt idx="229563">
                  <c:v>0</c:v>
                </c:pt>
                <c:pt idx="229564">
                  <c:v>0</c:v>
                </c:pt>
                <c:pt idx="229565">
                  <c:v>0</c:v>
                </c:pt>
                <c:pt idx="229566">
                  <c:v>0</c:v>
                </c:pt>
                <c:pt idx="229567">
                  <c:v>0</c:v>
                </c:pt>
                <c:pt idx="229568">
                  <c:v>0</c:v>
                </c:pt>
                <c:pt idx="229569">
                  <c:v>0</c:v>
                </c:pt>
                <c:pt idx="229570">
                  <c:v>0</c:v>
                </c:pt>
                <c:pt idx="229571">
                  <c:v>0</c:v>
                </c:pt>
                <c:pt idx="229572">
                  <c:v>0</c:v>
                </c:pt>
                <c:pt idx="229573">
                  <c:v>0</c:v>
                </c:pt>
                <c:pt idx="229574">
                  <c:v>0</c:v>
                </c:pt>
                <c:pt idx="229575">
                  <c:v>0</c:v>
                </c:pt>
                <c:pt idx="229576">
                  <c:v>0</c:v>
                </c:pt>
                <c:pt idx="229577">
                  <c:v>0</c:v>
                </c:pt>
                <c:pt idx="229578">
                  <c:v>0</c:v>
                </c:pt>
                <c:pt idx="229579">
                  <c:v>0</c:v>
                </c:pt>
                <c:pt idx="229580">
                  <c:v>0</c:v>
                </c:pt>
                <c:pt idx="229581">
                  <c:v>0</c:v>
                </c:pt>
                <c:pt idx="229582">
                  <c:v>0</c:v>
                </c:pt>
                <c:pt idx="229583">
                  <c:v>0</c:v>
                </c:pt>
                <c:pt idx="229584">
                  <c:v>0</c:v>
                </c:pt>
                <c:pt idx="229585">
                  <c:v>0</c:v>
                </c:pt>
                <c:pt idx="229586">
                  <c:v>0</c:v>
                </c:pt>
                <c:pt idx="229587">
                  <c:v>0</c:v>
                </c:pt>
                <c:pt idx="229588">
                  <c:v>0</c:v>
                </c:pt>
                <c:pt idx="229589">
                  <c:v>0</c:v>
                </c:pt>
                <c:pt idx="229590">
                  <c:v>0</c:v>
                </c:pt>
                <c:pt idx="229591">
                  <c:v>0</c:v>
                </c:pt>
                <c:pt idx="229592">
                  <c:v>0</c:v>
                </c:pt>
                <c:pt idx="229593">
                  <c:v>0</c:v>
                </c:pt>
                <c:pt idx="229594">
                  <c:v>0</c:v>
                </c:pt>
                <c:pt idx="229595">
                  <c:v>0</c:v>
                </c:pt>
                <c:pt idx="229596">
                  <c:v>0</c:v>
                </c:pt>
                <c:pt idx="229597">
                  <c:v>0</c:v>
                </c:pt>
                <c:pt idx="229598">
                  <c:v>0</c:v>
                </c:pt>
                <c:pt idx="229599">
                  <c:v>0</c:v>
                </c:pt>
                <c:pt idx="229600">
                  <c:v>0</c:v>
                </c:pt>
                <c:pt idx="229601">
                  <c:v>0</c:v>
                </c:pt>
                <c:pt idx="229602">
                  <c:v>0</c:v>
                </c:pt>
                <c:pt idx="229603">
                  <c:v>0</c:v>
                </c:pt>
                <c:pt idx="229604">
                  <c:v>0</c:v>
                </c:pt>
                <c:pt idx="229605">
                  <c:v>0</c:v>
                </c:pt>
                <c:pt idx="229606">
                  <c:v>0</c:v>
                </c:pt>
                <c:pt idx="229607">
                  <c:v>0</c:v>
                </c:pt>
                <c:pt idx="229608">
                  <c:v>0</c:v>
                </c:pt>
                <c:pt idx="229609">
                  <c:v>0</c:v>
                </c:pt>
                <c:pt idx="229610">
                  <c:v>0</c:v>
                </c:pt>
                <c:pt idx="229611">
                  <c:v>0</c:v>
                </c:pt>
                <c:pt idx="229612">
                  <c:v>0</c:v>
                </c:pt>
                <c:pt idx="229613">
                  <c:v>0</c:v>
                </c:pt>
                <c:pt idx="229614">
                  <c:v>0</c:v>
                </c:pt>
                <c:pt idx="229615">
                  <c:v>0</c:v>
                </c:pt>
                <c:pt idx="229616">
                  <c:v>0</c:v>
                </c:pt>
                <c:pt idx="229617">
                  <c:v>0</c:v>
                </c:pt>
                <c:pt idx="229618">
                  <c:v>0</c:v>
                </c:pt>
                <c:pt idx="229619">
                  <c:v>0</c:v>
                </c:pt>
                <c:pt idx="229620">
                  <c:v>0</c:v>
                </c:pt>
                <c:pt idx="229621">
                  <c:v>0</c:v>
                </c:pt>
                <c:pt idx="229622">
                  <c:v>0</c:v>
                </c:pt>
                <c:pt idx="229623">
                  <c:v>0</c:v>
                </c:pt>
                <c:pt idx="229624">
                  <c:v>0</c:v>
                </c:pt>
                <c:pt idx="229625">
                  <c:v>0</c:v>
                </c:pt>
                <c:pt idx="229626">
                  <c:v>0</c:v>
                </c:pt>
                <c:pt idx="229627">
                  <c:v>0</c:v>
                </c:pt>
                <c:pt idx="229628">
                  <c:v>0</c:v>
                </c:pt>
                <c:pt idx="229629">
                  <c:v>0</c:v>
                </c:pt>
                <c:pt idx="229630">
                  <c:v>0</c:v>
                </c:pt>
                <c:pt idx="229631">
                  <c:v>0</c:v>
                </c:pt>
                <c:pt idx="229632">
                  <c:v>0</c:v>
                </c:pt>
                <c:pt idx="229633">
                  <c:v>0</c:v>
                </c:pt>
                <c:pt idx="229634">
                  <c:v>0</c:v>
                </c:pt>
                <c:pt idx="229635">
                  <c:v>0</c:v>
                </c:pt>
                <c:pt idx="229636">
                  <c:v>0</c:v>
                </c:pt>
                <c:pt idx="229637">
                  <c:v>0</c:v>
                </c:pt>
                <c:pt idx="229638">
                  <c:v>0</c:v>
                </c:pt>
                <c:pt idx="229639">
                  <c:v>0</c:v>
                </c:pt>
                <c:pt idx="229640">
                  <c:v>0</c:v>
                </c:pt>
                <c:pt idx="229641">
                  <c:v>0</c:v>
                </c:pt>
                <c:pt idx="229642">
                  <c:v>0</c:v>
                </c:pt>
                <c:pt idx="229643">
                  <c:v>0</c:v>
                </c:pt>
                <c:pt idx="229644">
                  <c:v>0</c:v>
                </c:pt>
                <c:pt idx="229645">
                  <c:v>0</c:v>
                </c:pt>
                <c:pt idx="229646">
                  <c:v>0</c:v>
                </c:pt>
                <c:pt idx="229647">
                  <c:v>0</c:v>
                </c:pt>
                <c:pt idx="229648">
                  <c:v>0</c:v>
                </c:pt>
                <c:pt idx="229649">
                  <c:v>0</c:v>
                </c:pt>
                <c:pt idx="229650">
                  <c:v>0</c:v>
                </c:pt>
                <c:pt idx="229651">
                  <c:v>0</c:v>
                </c:pt>
                <c:pt idx="229652">
                  <c:v>0</c:v>
                </c:pt>
                <c:pt idx="229653">
                  <c:v>0</c:v>
                </c:pt>
                <c:pt idx="229654">
                  <c:v>0</c:v>
                </c:pt>
                <c:pt idx="229655">
                  <c:v>0</c:v>
                </c:pt>
                <c:pt idx="229656">
                  <c:v>0</c:v>
                </c:pt>
                <c:pt idx="229657">
                  <c:v>0</c:v>
                </c:pt>
                <c:pt idx="229658">
                  <c:v>0</c:v>
                </c:pt>
                <c:pt idx="229659">
                  <c:v>0</c:v>
                </c:pt>
                <c:pt idx="229660">
                  <c:v>0</c:v>
                </c:pt>
                <c:pt idx="229661">
                  <c:v>0</c:v>
                </c:pt>
                <c:pt idx="229662">
                  <c:v>0</c:v>
                </c:pt>
                <c:pt idx="229663">
                  <c:v>0</c:v>
                </c:pt>
                <c:pt idx="229664">
                  <c:v>0</c:v>
                </c:pt>
                <c:pt idx="229665">
                  <c:v>0</c:v>
                </c:pt>
                <c:pt idx="229666">
                  <c:v>0</c:v>
                </c:pt>
                <c:pt idx="229667">
                  <c:v>0</c:v>
                </c:pt>
                <c:pt idx="229668">
                  <c:v>0</c:v>
                </c:pt>
                <c:pt idx="229669">
                  <c:v>0</c:v>
                </c:pt>
                <c:pt idx="229670">
                  <c:v>0</c:v>
                </c:pt>
                <c:pt idx="229671">
                  <c:v>0</c:v>
                </c:pt>
                <c:pt idx="229672">
                  <c:v>0</c:v>
                </c:pt>
                <c:pt idx="229673">
                  <c:v>0</c:v>
                </c:pt>
                <c:pt idx="229674">
                  <c:v>0</c:v>
                </c:pt>
                <c:pt idx="229675">
                  <c:v>0</c:v>
                </c:pt>
                <c:pt idx="229676">
                  <c:v>0</c:v>
                </c:pt>
                <c:pt idx="229677">
                  <c:v>0</c:v>
                </c:pt>
                <c:pt idx="229678">
                  <c:v>0</c:v>
                </c:pt>
                <c:pt idx="229679">
                  <c:v>0</c:v>
                </c:pt>
                <c:pt idx="229680">
                  <c:v>0</c:v>
                </c:pt>
                <c:pt idx="229681">
                  <c:v>0</c:v>
                </c:pt>
                <c:pt idx="229682">
                  <c:v>0</c:v>
                </c:pt>
                <c:pt idx="229683">
                  <c:v>0</c:v>
                </c:pt>
                <c:pt idx="229684">
                  <c:v>0</c:v>
                </c:pt>
                <c:pt idx="229685">
                  <c:v>0</c:v>
                </c:pt>
                <c:pt idx="229686">
                  <c:v>0</c:v>
                </c:pt>
                <c:pt idx="229687">
                  <c:v>0</c:v>
                </c:pt>
                <c:pt idx="229688">
                  <c:v>0</c:v>
                </c:pt>
                <c:pt idx="229689">
                  <c:v>0</c:v>
                </c:pt>
                <c:pt idx="229690">
                  <c:v>0</c:v>
                </c:pt>
                <c:pt idx="229691">
                  <c:v>0</c:v>
                </c:pt>
                <c:pt idx="229692">
                  <c:v>0</c:v>
                </c:pt>
                <c:pt idx="229693">
                  <c:v>0</c:v>
                </c:pt>
                <c:pt idx="229694">
                  <c:v>0</c:v>
                </c:pt>
                <c:pt idx="229695">
                  <c:v>0</c:v>
                </c:pt>
                <c:pt idx="229696">
                  <c:v>0</c:v>
                </c:pt>
                <c:pt idx="229697">
                  <c:v>0</c:v>
                </c:pt>
                <c:pt idx="229698">
                  <c:v>0</c:v>
                </c:pt>
                <c:pt idx="229699">
                  <c:v>0</c:v>
                </c:pt>
                <c:pt idx="229700">
                  <c:v>0</c:v>
                </c:pt>
                <c:pt idx="229701">
                  <c:v>0</c:v>
                </c:pt>
                <c:pt idx="229702">
                  <c:v>0</c:v>
                </c:pt>
                <c:pt idx="229703">
                  <c:v>0</c:v>
                </c:pt>
                <c:pt idx="229704">
                  <c:v>0</c:v>
                </c:pt>
                <c:pt idx="229705">
                  <c:v>0</c:v>
                </c:pt>
                <c:pt idx="229706">
                  <c:v>0</c:v>
                </c:pt>
                <c:pt idx="229707">
                  <c:v>0</c:v>
                </c:pt>
                <c:pt idx="229708">
                  <c:v>0</c:v>
                </c:pt>
                <c:pt idx="229709">
                  <c:v>0</c:v>
                </c:pt>
                <c:pt idx="229710">
                  <c:v>0</c:v>
                </c:pt>
                <c:pt idx="229711">
                  <c:v>0</c:v>
                </c:pt>
                <c:pt idx="229712">
                  <c:v>0</c:v>
                </c:pt>
                <c:pt idx="229713">
                  <c:v>0</c:v>
                </c:pt>
                <c:pt idx="229714">
                  <c:v>0</c:v>
                </c:pt>
                <c:pt idx="229715">
                  <c:v>0</c:v>
                </c:pt>
                <c:pt idx="229716">
                  <c:v>0</c:v>
                </c:pt>
                <c:pt idx="229717">
                  <c:v>0</c:v>
                </c:pt>
                <c:pt idx="229718">
                  <c:v>0</c:v>
                </c:pt>
                <c:pt idx="229719">
                  <c:v>0</c:v>
                </c:pt>
                <c:pt idx="229720">
                  <c:v>0</c:v>
                </c:pt>
                <c:pt idx="229721">
                  <c:v>0</c:v>
                </c:pt>
                <c:pt idx="229722">
                  <c:v>0</c:v>
                </c:pt>
                <c:pt idx="229723">
                  <c:v>0</c:v>
                </c:pt>
                <c:pt idx="229724">
                  <c:v>0</c:v>
                </c:pt>
                <c:pt idx="229725">
                  <c:v>0</c:v>
                </c:pt>
                <c:pt idx="229726">
                  <c:v>0</c:v>
                </c:pt>
                <c:pt idx="229727">
                  <c:v>0</c:v>
                </c:pt>
                <c:pt idx="229728">
                  <c:v>0</c:v>
                </c:pt>
                <c:pt idx="229729">
                  <c:v>0</c:v>
                </c:pt>
                <c:pt idx="229730">
                  <c:v>0</c:v>
                </c:pt>
                <c:pt idx="229731">
                  <c:v>0</c:v>
                </c:pt>
                <c:pt idx="229732">
                  <c:v>0</c:v>
                </c:pt>
                <c:pt idx="229733">
                  <c:v>0</c:v>
                </c:pt>
                <c:pt idx="229734">
                  <c:v>0</c:v>
                </c:pt>
                <c:pt idx="229735">
                  <c:v>0</c:v>
                </c:pt>
                <c:pt idx="229736">
                  <c:v>0</c:v>
                </c:pt>
                <c:pt idx="229737">
                  <c:v>0</c:v>
                </c:pt>
                <c:pt idx="229738">
                  <c:v>0</c:v>
                </c:pt>
                <c:pt idx="229739">
                  <c:v>0</c:v>
                </c:pt>
                <c:pt idx="229740">
                  <c:v>0</c:v>
                </c:pt>
                <c:pt idx="229741">
                  <c:v>0</c:v>
                </c:pt>
                <c:pt idx="229742">
                  <c:v>0</c:v>
                </c:pt>
                <c:pt idx="229743">
                  <c:v>0</c:v>
                </c:pt>
                <c:pt idx="229744">
                  <c:v>0</c:v>
                </c:pt>
                <c:pt idx="229745">
                  <c:v>0</c:v>
                </c:pt>
                <c:pt idx="229746">
                  <c:v>0</c:v>
                </c:pt>
                <c:pt idx="229747">
                  <c:v>0</c:v>
                </c:pt>
                <c:pt idx="229748">
                  <c:v>0</c:v>
                </c:pt>
                <c:pt idx="229749">
                  <c:v>0</c:v>
                </c:pt>
                <c:pt idx="229750">
                  <c:v>0</c:v>
                </c:pt>
                <c:pt idx="229751">
                  <c:v>0</c:v>
                </c:pt>
                <c:pt idx="229752">
                  <c:v>0</c:v>
                </c:pt>
                <c:pt idx="229753">
                  <c:v>0</c:v>
                </c:pt>
                <c:pt idx="229754">
                  <c:v>0</c:v>
                </c:pt>
                <c:pt idx="229755">
                  <c:v>0</c:v>
                </c:pt>
                <c:pt idx="229756">
                  <c:v>0</c:v>
                </c:pt>
                <c:pt idx="229757">
                  <c:v>0</c:v>
                </c:pt>
                <c:pt idx="229758">
                  <c:v>0</c:v>
                </c:pt>
                <c:pt idx="229759">
                  <c:v>0</c:v>
                </c:pt>
                <c:pt idx="229760">
                  <c:v>0</c:v>
                </c:pt>
                <c:pt idx="229761">
                  <c:v>0</c:v>
                </c:pt>
                <c:pt idx="229762">
                  <c:v>0</c:v>
                </c:pt>
                <c:pt idx="229763">
                  <c:v>0</c:v>
                </c:pt>
                <c:pt idx="229764">
                  <c:v>0</c:v>
                </c:pt>
                <c:pt idx="229765">
                  <c:v>0</c:v>
                </c:pt>
                <c:pt idx="229766">
                  <c:v>0</c:v>
                </c:pt>
                <c:pt idx="229767">
                  <c:v>0</c:v>
                </c:pt>
                <c:pt idx="229768">
                  <c:v>0</c:v>
                </c:pt>
                <c:pt idx="229769">
                  <c:v>0</c:v>
                </c:pt>
                <c:pt idx="229770">
                  <c:v>0</c:v>
                </c:pt>
                <c:pt idx="229771">
                  <c:v>0</c:v>
                </c:pt>
                <c:pt idx="229772">
                  <c:v>0</c:v>
                </c:pt>
                <c:pt idx="229773">
                  <c:v>0</c:v>
                </c:pt>
                <c:pt idx="229774">
                  <c:v>0</c:v>
                </c:pt>
                <c:pt idx="229775">
                  <c:v>0</c:v>
                </c:pt>
                <c:pt idx="229776">
                  <c:v>0</c:v>
                </c:pt>
                <c:pt idx="229777">
                  <c:v>0</c:v>
                </c:pt>
                <c:pt idx="229778">
                  <c:v>0</c:v>
                </c:pt>
                <c:pt idx="229779">
                  <c:v>0</c:v>
                </c:pt>
                <c:pt idx="229780">
                  <c:v>0</c:v>
                </c:pt>
                <c:pt idx="229781">
                  <c:v>0</c:v>
                </c:pt>
                <c:pt idx="229782">
                  <c:v>0</c:v>
                </c:pt>
                <c:pt idx="229783">
                  <c:v>0</c:v>
                </c:pt>
                <c:pt idx="229784">
                  <c:v>0</c:v>
                </c:pt>
                <c:pt idx="229785">
                  <c:v>0</c:v>
                </c:pt>
                <c:pt idx="229786">
                  <c:v>0</c:v>
                </c:pt>
                <c:pt idx="229787">
                  <c:v>0</c:v>
                </c:pt>
                <c:pt idx="229788">
                  <c:v>0</c:v>
                </c:pt>
                <c:pt idx="229789">
                  <c:v>0</c:v>
                </c:pt>
                <c:pt idx="229790">
                  <c:v>0</c:v>
                </c:pt>
                <c:pt idx="229791">
                  <c:v>0</c:v>
                </c:pt>
                <c:pt idx="229792">
                  <c:v>0</c:v>
                </c:pt>
                <c:pt idx="229793">
                  <c:v>0</c:v>
                </c:pt>
                <c:pt idx="229794">
                  <c:v>0</c:v>
                </c:pt>
                <c:pt idx="229795">
                  <c:v>0</c:v>
                </c:pt>
                <c:pt idx="229796">
                  <c:v>0</c:v>
                </c:pt>
                <c:pt idx="229797">
                  <c:v>0</c:v>
                </c:pt>
                <c:pt idx="229798">
                  <c:v>0</c:v>
                </c:pt>
                <c:pt idx="229799">
                  <c:v>0</c:v>
                </c:pt>
                <c:pt idx="229800">
                  <c:v>0</c:v>
                </c:pt>
                <c:pt idx="229801">
                  <c:v>0</c:v>
                </c:pt>
                <c:pt idx="229802">
                  <c:v>0</c:v>
                </c:pt>
                <c:pt idx="229803">
                  <c:v>0</c:v>
                </c:pt>
                <c:pt idx="229804">
                  <c:v>0</c:v>
                </c:pt>
                <c:pt idx="229805">
                  <c:v>0</c:v>
                </c:pt>
                <c:pt idx="229806">
                  <c:v>0</c:v>
                </c:pt>
                <c:pt idx="229807">
                  <c:v>0</c:v>
                </c:pt>
                <c:pt idx="229808">
                  <c:v>0</c:v>
                </c:pt>
                <c:pt idx="229809">
                  <c:v>0</c:v>
                </c:pt>
                <c:pt idx="229810">
                  <c:v>0</c:v>
                </c:pt>
                <c:pt idx="229811">
                  <c:v>0</c:v>
                </c:pt>
                <c:pt idx="229812">
                  <c:v>0</c:v>
                </c:pt>
                <c:pt idx="229813">
                  <c:v>0</c:v>
                </c:pt>
                <c:pt idx="229814">
                  <c:v>0</c:v>
                </c:pt>
                <c:pt idx="229815">
                  <c:v>0</c:v>
                </c:pt>
                <c:pt idx="229816">
                  <c:v>0</c:v>
                </c:pt>
                <c:pt idx="229817">
                  <c:v>0</c:v>
                </c:pt>
                <c:pt idx="229818">
                  <c:v>0</c:v>
                </c:pt>
                <c:pt idx="229819">
                  <c:v>0</c:v>
                </c:pt>
                <c:pt idx="229820">
                  <c:v>0</c:v>
                </c:pt>
                <c:pt idx="229821">
                  <c:v>0</c:v>
                </c:pt>
                <c:pt idx="229822">
                  <c:v>0</c:v>
                </c:pt>
                <c:pt idx="229823">
                  <c:v>0</c:v>
                </c:pt>
                <c:pt idx="229824">
                  <c:v>0</c:v>
                </c:pt>
                <c:pt idx="229825">
                  <c:v>0</c:v>
                </c:pt>
                <c:pt idx="229826">
                  <c:v>0</c:v>
                </c:pt>
                <c:pt idx="229827">
                  <c:v>0</c:v>
                </c:pt>
                <c:pt idx="229828">
                  <c:v>0</c:v>
                </c:pt>
                <c:pt idx="229829">
                  <c:v>0</c:v>
                </c:pt>
                <c:pt idx="229830">
                  <c:v>0</c:v>
                </c:pt>
                <c:pt idx="229831">
                  <c:v>0</c:v>
                </c:pt>
                <c:pt idx="229832">
                  <c:v>0</c:v>
                </c:pt>
                <c:pt idx="229833">
                  <c:v>0</c:v>
                </c:pt>
                <c:pt idx="229834">
                  <c:v>0</c:v>
                </c:pt>
                <c:pt idx="229835">
                  <c:v>0</c:v>
                </c:pt>
                <c:pt idx="229836">
                  <c:v>0</c:v>
                </c:pt>
                <c:pt idx="229837">
                  <c:v>0</c:v>
                </c:pt>
                <c:pt idx="229838">
                  <c:v>0</c:v>
                </c:pt>
                <c:pt idx="229839">
                  <c:v>0</c:v>
                </c:pt>
                <c:pt idx="229840">
                  <c:v>0</c:v>
                </c:pt>
                <c:pt idx="229841">
                  <c:v>0</c:v>
                </c:pt>
                <c:pt idx="229842">
                  <c:v>0</c:v>
                </c:pt>
                <c:pt idx="229843">
                  <c:v>0</c:v>
                </c:pt>
                <c:pt idx="229844">
                  <c:v>0</c:v>
                </c:pt>
                <c:pt idx="229845">
                  <c:v>0</c:v>
                </c:pt>
                <c:pt idx="229846">
                  <c:v>0</c:v>
                </c:pt>
                <c:pt idx="229847">
                  <c:v>0</c:v>
                </c:pt>
                <c:pt idx="229848">
                  <c:v>0</c:v>
                </c:pt>
                <c:pt idx="229849">
                  <c:v>0</c:v>
                </c:pt>
                <c:pt idx="229850">
                  <c:v>0</c:v>
                </c:pt>
                <c:pt idx="229851">
                  <c:v>0</c:v>
                </c:pt>
                <c:pt idx="229852">
                  <c:v>0</c:v>
                </c:pt>
                <c:pt idx="229853">
                  <c:v>0</c:v>
                </c:pt>
                <c:pt idx="229854">
                  <c:v>0</c:v>
                </c:pt>
                <c:pt idx="229855">
                  <c:v>0</c:v>
                </c:pt>
                <c:pt idx="229856">
                  <c:v>0</c:v>
                </c:pt>
                <c:pt idx="229857">
                  <c:v>0</c:v>
                </c:pt>
                <c:pt idx="229858">
                  <c:v>0</c:v>
                </c:pt>
                <c:pt idx="229859">
                  <c:v>0</c:v>
                </c:pt>
                <c:pt idx="229860">
                  <c:v>0</c:v>
                </c:pt>
                <c:pt idx="229861">
                  <c:v>0</c:v>
                </c:pt>
                <c:pt idx="229862">
                  <c:v>0</c:v>
                </c:pt>
                <c:pt idx="229863">
                  <c:v>0</c:v>
                </c:pt>
                <c:pt idx="229864">
                  <c:v>0</c:v>
                </c:pt>
                <c:pt idx="229865">
                  <c:v>0</c:v>
                </c:pt>
                <c:pt idx="229866">
                  <c:v>0</c:v>
                </c:pt>
                <c:pt idx="229867">
                  <c:v>0</c:v>
                </c:pt>
                <c:pt idx="229868">
                  <c:v>0</c:v>
                </c:pt>
                <c:pt idx="229869">
                  <c:v>0</c:v>
                </c:pt>
                <c:pt idx="229870">
                  <c:v>0</c:v>
                </c:pt>
                <c:pt idx="229871">
                  <c:v>0</c:v>
                </c:pt>
                <c:pt idx="229872">
                  <c:v>0</c:v>
                </c:pt>
                <c:pt idx="229873">
                  <c:v>0</c:v>
                </c:pt>
                <c:pt idx="229874">
                  <c:v>0</c:v>
                </c:pt>
                <c:pt idx="229875">
                  <c:v>0</c:v>
                </c:pt>
                <c:pt idx="229876">
                  <c:v>0</c:v>
                </c:pt>
                <c:pt idx="229877">
                  <c:v>0</c:v>
                </c:pt>
                <c:pt idx="229878">
                  <c:v>0</c:v>
                </c:pt>
                <c:pt idx="229879">
                  <c:v>0</c:v>
                </c:pt>
                <c:pt idx="229880">
                  <c:v>0</c:v>
                </c:pt>
                <c:pt idx="229881">
                  <c:v>0</c:v>
                </c:pt>
                <c:pt idx="229882">
                  <c:v>0</c:v>
                </c:pt>
                <c:pt idx="229883">
                  <c:v>0</c:v>
                </c:pt>
                <c:pt idx="229884">
                  <c:v>0</c:v>
                </c:pt>
                <c:pt idx="229885">
                  <c:v>0</c:v>
                </c:pt>
                <c:pt idx="229886">
                  <c:v>0</c:v>
                </c:pt>
                <c:pt idx="229887">
                  <c:v>0</c:v>
                </c:pt>
                <c:pt idx="229888">
                  <c:v>0</c:v>
                </c:pt>
                <c:pt idx="229889">
                  <c:v>0</c:v>
                </c:pt>
                <c:pt idx="229890">
                  <c:v>0</c:v>
                </c:pt>
                <c:pt idx="229891">
                  <c:v>0</c:v>
                </c:pt>
                <c:pt idx="229892">
                  <c:v>0</c:v>
                </c:pt>
                <c:pt idx="229893">
                  <c:v>0</c:v>
                </c:pt>
                <c:pt idx="229894">
                  <c:v>0</c:v>
                </c:pt>
                <c:pt idx="229895">
                  <c:v>0</c:v>
                </c:pt>
                <c:pt idx="229896">
                  <c:v>0</c:v>
                </c:pt>
                <c:pt idx="229897">
                  <c:v>0</c:v>
                </c:pt>
                <c:pt idx="229898">
                  <c:v>0</c:v>
                </c:pt>
                <c:pt idx="229899">
                  <c:v>0</c:v>
                </c:pt>
                <c:pt idx="229900">
                  <c:v>0</c:v>
                </c:pt>
                <c:pt idx="229901">
                  <c:v>0</c:v>
                </c:pt>
                <c:pt idx="229902">
                  <c:v>0</c:v>
                </c:pt>
                <c:pt idx="229903">
                  <c:v>0</c:v>
                </c:pt>
                <c:pt idx="229904">
                  <c:v>0</c:v>
                </c:pt>
                <c:pt idx="229905">
                  <c:v>0</c:v>
                </c:pt>
                <c:pt idx="229906">
                  <c:v>0</c:v>
                </c:pt>
                <c:pt idx="229907">
                  <c:v>0</c:v>
                </c:pt>
                <c:pt idx="229908">
                  <c:v>0</c:v>
                </c:pt>
                <c:pt idx="229909">
                  <c:v>0</c:v>
                </c:pt>
                <c:pt idx="229910">
                  <c:v>0</c:v>
                </c:pt>
                <c:pt idx="229911">
                  <c:v>0</c:v>
                </c:pt>
                <c:pt idx="229912">
                  <c:v>0</c:v>
                </c:pt>
                <c:pt idx="229913">
                  <c:v>0</c:v>
                </c:pt>
                <c:pt idx="229914">
                  <c:v>0</c:v>
                </c:pt>
                <c:pt idx="229915">
                  <c:v>0</c:v>
                </c:pt>
                <c:pt idx="229916">
                  <c:v>0</c:v>
                </c:pt>
                <c:pt idx="229917">
                  <c:v>0</c:v>
                </c:pt>
                <c:pt idx="229918">
                  <c:v>0</c:v>
                </c:pt>
                <c:pt idx="229919">
                  <c:v>0</c:v>
                </c:pt>
                <c:pt idx="229920">
                  <c:v>0</c:v>
                </c:pt>
                <c:pt idx="229921">
                  <c:v>0</c:v>
                </c:pt>
                <c:pt idx="229922">
                  <c:v>0</c:v>
                </c:pt>
                <c:pt idx="229923">
                  <c:v>0</c:v>
                </c:pt>
                <c:pt idx="229924">
                  <c:v>0</c:v>
                </c:pt>
                <c:pt idx="229925">
                  <c:v>0</c:v>
                </c:pt>
                <c:pt idx="229926">
                  <c:v>0</c:v>
                </c:pt>
                <c:pt idx="229927">
                  <c:v>0</c:v>
                </c:pt>
                <c:pt idx="229928">
                  <c:v>0</c:v>
                </c:pt>
                <c:pt idx="229929">
                  <c:v>0</c:v>
                </c:pt>
                <c:pt idx="229930">
                  <c:v>0</c:v>
                </c:pt>
                <c:pt idx="229931">
                  <c:v>0</c:v>
                </c:pt>
                <c:pt idx="229932">
                  <c:v>0</c:v>
                </c:pt>
                <c:pt idx="229933">
                  <c:v>0</c:v>
                </c:pt>
                <c:pt idx="229934">
                  <c:v>0</c:v>
                </c:pt>
                <c:pt idx="229935">
                  <c:v>0</c:v>
                </c:pt>
                <c:pt idx="229936">
                  <c:v>0</c:v>
                </c:pt>
                <c:pt idx="229937">
                  <c:v>0</c:v>
                </c:pt>
                <c:pt idx="229938">
                  <c:v>0</c:v>
                </c:pt>
                <c:pt idx="229939">
                  <c:v>0</c:v>
                </c:pt>
                <c:pt idx="229940">
                  <c:v>0</c:v>
                </c:pt>
                <c:pt idx="229941">
                  <c:v>0</c:v>
                </c:pt>
                <c:pt idx="229942">
                  <c:v>0</c:v>
                </c:pt>
                <c:pt idx="229943">
                  <c:v>0</c:v>
                </c:pt>
                <c:pt idx="229944">
                  <c:v>0</c:v>
                </c:pt>
                <c:pt idx="229945">
                  <c:v>0</c:v>
                </c:pt>
                <c:pt idx="229946">
                  <c:v>0</c:v>
                </c:pt>
                <c:pt idx="229947">
                  <c:v>0</c:v>
                </c:pt>
                <c:pt idx="229948">
                  <c:v>0</c:v>
                </c:pt>
                <c:pt idx="229949">
                  <c:v>0</c:v>
                </c:pt>
                <c:pt idx="229950">
                  <c:v>0</c:v>
                </c:pt>
                <c:pt idx="229951">
                  <c:v>0</c:v>
                </c:pt>
                <c:pt idx="229952">
                  <c:v>0</c:v>
                </c:pt>
                <c:pt idx="229953">
                  <c:v>0</c:v>
                </c:pt>
                <c:pt idx="229954">
                  <c:v>0</c:v>
                </c:pt>
                <c:pt idx="229955">
                  <c:v>0</c:v>
                </c:pt>
                <c:pt idx="229956">
                  <c:v>0</c:v>
                </c:pt>
                <c:pt idx="229957">
                  <c:v>0</c:v>
                </c:pt>
                <c:pt idx="229958">
                  <c:v>0</c:v>
                </c:pt>
                <c:pt idx="229959">
                  <c:v>0</c:v>
                </c:pt>
                <c:pt idx="229960">
                  <c:v>0</c:v>
                </c:pt>
                <c:pt idx="229961">
                  <c:v>0</c:v>
                </c:pt>
                <c:pt idx="229962">
                  <c:v>0</c:v>
                </c:pt>
                <c:pt idx="229963">
                  <c:v>0</c:v>
                </c:pt>
                <c:pt idx="229964">
                  <c:v>0</c:v>
                </c:pt>
                <c:pt idx="229965">
                  <c:v>0</c:v>
                </c:pt>
                <c:pt idx="229966">
                  <c:v>0</c:v>
                </c:pt>
                <c:pt idx="229967">
                  <c:v>0</c:v>
                </c:pt>
                <c:pt idx="229968">
                  <c:v>0</c:v>
                </c:pt>
                <c:pt idx="229969">
                  <c:v>0</c:v>
                </c:pt>
                <c:pt idx="229970">
                  <c:v>0</c:v>
                </c:pt>
                <c:pt idx="229971">
                  <c:v>0</c:v>
                </c:pt>
                <c:pt idx="229972">
                  <c:v>0</c:v>
                </c:pt>
                <c:pt idx="229973">
                  <c:v>0</c:v>
                </c:pt>
                <c:pt idx="229974">
                  <c:v>0</c:v>
                </c:pt>
                <c:pt idx="229975">
                  <c:v>0</c:v>
                </c:pt>
                <c:pt idx="229976">
                  <c:v>0</c:v>
                </c:pt>
                <c:pt idx="229977">
                  <c:v>0</c:v>
                </c:pt>
                <c:pt idx="229978">
                  <c:v>0</c:v>
                </c:pt>
                <c:pt idx="229979">
                  <c:v>0</c:v>
                </c:pt>
                <c:pt idx="229980">
                  <c:v>0</c:v>
                </c:pt>
                <c:pt idx="229981">
                  <c:v>0</c:v>
                </c:pt>
                <c:pt idx="229982">
                  <c:v>0</c:v>
                </c:pt>
                <c:pt idx="229983">
                  <c:v>0</c:v>
                </c:pt>
                <c:pt idx="229984">
                  <c:v>0</c:v>
                </c:pt>
                <c:pt idx="229985">
                  <c:v>0</c:v>
                </c:pt>
                <c:pt idx="229986">
                  <c:v>0</c:v>
                </c:pt>
                <c:pt idx="229987">
                  <c:v>0</c:v>
                </c:pt>
                <c:pt idx="229988">
                  <c:v>0</c:v>
                </c:pt>
                <c:pt idx="229989">
                  <c:v>0</c:v>
                </c:pt>
                <c:pt idx="229990">
                  <c:v>0</c:v>
                </c:pt>
                <c:pt idx="229991">
                  <c:v>0</c:v>
                </c:pt>
                <c:pt idx="229992">
                  <c:v>0</c:v>
                </c:pt>
                <c:pt idx="229993">
                  <c:v>0</c:v>
                </c:pt>
                <c:pt idx="229994">
                  <c:v>0</c:v>
                </c:pt>
                <c:pt idx="229995">
                  <c:v>0</c:v>
                </c:pt>
                <c:pt idx="229996">
                  <c:v>0</c:v>
                </c:pt>
                <c:pt idx="229997">
                  <c:v>0</c:v>
                </c:pt>
                <c:pt idx="229998">
                  <c:v>0</c:v>
                </c:pt>
                <c:pt idx="229999">
                  <c:v>0</c:v>
                </c:pt>
                <c:pt idx="230000">
                  <c:v>0</c:v>
                </c:pt>
                <c:pt idx="230001">
                  <c:v>0</c:v>
                </c:pt>
                <c:pt idx="230002">
                  <c:v>0</c:v>
                </c:pt>
                <c:pt idx="230003">
                  <c:v>0</c:v>
                </c:pt>
                <c:pt idx="230004">
                  <c:v>0</c:v>
                </c:pt>
                <c:pt idx="230005">
                  <c:v>0</c:v>
                </c:pt>
                <c:pt idx="230006">
                  <c:v>0</c:v>
                </c:pt>
                <c:pt idx="230007">
                  <c:v>0</c:v>
                </c:pt>
                <c:pt idx="230008">
                  <c:v>0</c:v>
                </c:pt>
                <c:pt idx="230009">
                  <c:v>0</c:v>
                </c:pt>
                <c:pt idx="230010">
                  <c:v>0</c:v>
                </c:pt>
                <c:pt idx="230011">
                  <c:v>0</c:v>
                </c:pt>
                <c:pt idx="230012">
                  <c:v>0</c:v>
                </c:pt>
                <c:pt idx="230013">
                  <c:v>0</c:v>
                </c:pt>
                <c:pt idx="230014">
                  <c:v>0</c:v>
                </c:pt>
                <c:pt idx="230015">
                  <c:v>0</c:v>
                </c:pt>
                <c:pt idx="230016">
                  <c:v>0</c:v>
                </c:pt>
                <c:pt idx="230017">
                  <c:v>0</c:v>
                </c:pt>
                <c:pt idx="230018">
                  <c:v>0</c:v>
                </c:pt>
                <c:pt idx="230019">
                  <c:v>0</c:v>
                </c:pt>
                <c:pt idx="230020">
                  <c:v>0</c:v>
                </c:pt>
                <c:pt idx="230021">
                  <c:v>0</c:v>
                </c:pt>
                <c:pt idx="230022">
                  <c:v>0</c:v>
                </c:pt>
                <c:pt idx="230023">
                  <c:v>0</c:v>
                </c:pt>
                <c:pt idx="230024">
                  <c:v>0</c:v>
                </c:pt>
                <c:pt idx="230025">
                  <c:v>0</c:v>
                </c:pt>
                <c:pt idx="230026">
                  <c:v>0</c:v>
                </c:pt>
                <c:pt idx="230027">
                  <c:v>0</c:v>
                </c:pt>
                <c:pt idx="230028">
                  <c:v>0</c:v>
                </c:pt>
                <c:pt idx="230029">
                  <c:v>0</c:v>
                </c:pt>
                <c:pt idx="230030">
                  <c:v>0</c:v>
                </c:pt>
                <c:pt idx="230031">
                  <c:v>0</c:v>
                </c:pt>
                <c:pt idx="230032">
                  <c:v>0</c:v>
                </c:pt>
                <c:pt idx="230033">
                  <c:v>0</c:v>
                </c:pt>
                <c:pt idx="230034">
                  <c:v>0</c:v>
                </c:pt>
                <c:pt idx="230035">
                  <c:v>0</c:v>
                </c:pt>
                <c:pt idx="230036">
                  <c:v>0</c:v>
                </c:pt>
                <c:pt idx="230037">
                  <c:v>0</c:v>
                </c:pt>
                <c:pt idx="230038">
                  <c:v>0</c:v>
                </c:pt>
                <c:pt idx="230039">
                  <c:v>0</c:v>
                </c:pt>
                <c:pt idx="230040">
                  <c:v>0</c:v>
                </c:pt>
                <c:pt idx="230041">
                  <c:v>0</c:v>
                </c:pt>
                <c:pt idx="230042">
                  <c:v>0</c:v>
                </c:pt>
                <c:pt idx="230043">
                  <c:v>0</c:v>
                </c:pt>
                <c:pt idx="230044">
                  <c:v>0</c:v>
                </c:pt>
                <c:pt idx="230045">
                  <c:v>0</c:v>
                </c:pt>
                <c:pt idx="230046">
                  <c:v>0</c:v>
                </c:pt>
                <c:pt idx="230047">
                  <c:v>0</c:v>
                </c:pt>
                <c:pt idx="230048">
                  <c:v>0</c:v>
                </c:pt>
                <c:pt idx="230049">
                  <c:v>0</c:v>
                </c:pt>
                <c:pt idx="230050">
                  <c:v>0</c:v>
                </c:pt>
                <c:pt idx="230051">
                  <c:v>0</c:v>
                </c:pt>
                <c:pt idx="230052">
                  <c:v>0</c:v>
                </c:pt>
                <c:pt idx="230053">
                  <c:v>0</c:v>
                </c:pt>
                <c:pt idx="230054">
                  <c:v>0</c:v>
                </c:pt>
                <c:pt idx="230055">
                  <c:v>0</c:v>
                </c:pt>
                <c:pt idx="230056">
                  <c:v>0</c:v>
                </c:pt>
                <c:pt idx="230057">
                  <c:v>0</c:v>
                </c:pt>
                <c:pt idx="230058">
                  <c:v>0</c:v>
                </c:pt>
                <c:pt idx="230059">
                  <c:v>0</c:v>
                </c:pt>
                <c:pt idx="230060">
                  <c:v>0</c:v>
                </c:pt>
                <c:pt idx="230061">
                  <c:v>0</c:v>
                </c:pt>
                <c:pt idx="230062">
                  <c:v>0</c:v>
                </c:pt>
                <c:pt idx="230063">
                  <c:v>0</c:v>
                </c:pt>
                <c:pt idx="230064">
                  <c:v>0</c:v>
                </c:pt>
                <c:pt idx="230065">
                  <c:v>0</c:v>
                </c:pt>
                <c:pt idx="230066">
                  <c:v>0</c:v>
                </c:pt>
                <c:pt idx="230067">
                  <c:v>0</c:v>
                </c:pt>
                <c:pt idx="230068">
                  <c:v>0</c:v>
                </c:pt>
                <c:pt idx="230069">
                  <c:v>0</c:v>
                </c:pt>
                <c:pt idx="230070">
                  <c:v>0</c:v>
                </c:pt>
                <c:pt idx="230071">
                  <c:v>0</c:v>
                </c:pt>
                <c:pt idx="230072">
                  <c:v>0</c:v>
                </c:pt>
                <c:pt idx="230073">
                  <c:v>0</c:v>
                </c:pt>
                <c:pt idx="230074">
                  <c:v>0</c:v>
                </c:pt>
                <c:pt idx="230075">
                  <c:v>0</c:v>
                </c:pt>
                <c:pt idx="230076">
                  <c:v>0</c:v>
                </c:pt>
                <c:pt idx="230077">
                  <c:v>0</c:v>
                </c:pt>
                <c:pt idx="230078">
                  <c:v>0</c:v>
                </c:pt>
                <c:pt idx="230079">
                  <c:v>0</c:v>
                </c:pt>
                <c:pt idx="230080">
                  <c:v>0</c:v>
                </c:pt>
                <c:pt idx="230081">
                  <c:v>0</c:v>
                </c:pt>
                <c:pt idx="230082">
                  <c:v>0</c:v>
                </c:pt>
                <c:pt idx="230083">
                  <c:v>0</c:v>
                </c:pt>
                <c:pt idx="230084">
                  <c:v>0</c:v>
                </c:pt>
                <c:pt idx="230085">
                  <c:v>0</c:v>
                </c:pt>
                <c:pt idx="230086">
                  <c:v>0</c:v>
                </c:pt>
                <c:pt idx="230087">
                  <c:v>0</c:v>
                </c:pt>
                <c:pt idx="230088">
                  <c:v>0</c:v>
                </c:pt>
                <c:pt idx="230089">
                  <c:v>0</c:v>
                </c:pt>
                <c:pt idx="230090">
                  <c:v>0</c:v>
                </c:pt>
                <c:pt idx="230091">
                  <c:v>0</c:v>
                </c:pt>
                <c:pt idx="230092">
                  <c:v>0</c:v>
                </c:pt>
                <c:pt idx="230093">
                  <c:v>0</c:v>
                </c:pt>
                <c:pt idx="230094">
                  <c:v>0</c:v>
                </c:pt>
                <c:pt idx="230095">
                  <c:v>0</c:v>
                </c:pt>
                <c:pt idx="230096">
                  <c:v>0</c:v>
                </c:pt>
                <c:pt idx="230097">
                  <c:v>0</c:v>
                </c:pt>
                <c:pt idx="230098">
                  <c:v>0</c:v>
                </c:pt>
                <c:pt idx="230099">
                  <c:v>0</c:v>
                </c:pt>
                <c:pt idx="230100">
                  <c:v>0</c:v>
                </c:pt>
                <c:pt idx="230101">
                  <c:v>0</c:v>
                </c:pt>
                <c:pt idx="230102">
                  <c:v>0</c:v>
                </c:pt>
                <c:pt idx="230103">
                  <c:v>0</c:v>
                </c:pt>
                <c:pt idx="230104">
                  <c:v>0</c:v>
                </c:pt>
                <c:pt idx="230105">
                  <c:v>0</c:v>
                </c:pt>
                <c:pt idx="230106">
                  <c:v>0</c:v>
                </c:pt>
                <c:pt idx="230107">
                  <c:v>0</c:v>
                </c:pt>
                <c:pt idx="230108">
                  <c:v>0</c:v>
                </c:pt>
                <c:pt idx="230109">
                  <c:v>0</c:v>
                </c:pt>
                <c:pt idx="230110">
                  <c:v>0</c:v>
                </c:pt>
                <c:pt idx="230111">
                  <c:v>0</c:v>
                </c:pt>
                <c:pt idx="230112">
                  <c:v>0</c:v>
                </c:pt>
                <c:pt idx="230113">
                  <c:v>0</c:v>
                </c:pt>
                <c:pt idx="230114">
                  <c:v>0</c:v>
                </c:pt>
                <c:pt idx="230115">
                  <c:v>0</c:v>
                </c:pt>
                <c:pt idx="230116">
                  <c:v>0</c:v>
                </c:pt>
                <c:pt idx="230117">
                  <c:v>0</c:v>
                </c:pt>
                <c:pt idx="230118">
                  <c:v>0</c:v>
                </c:pt>
                <c:pt idx="230119">
                  <c:v>0</c:v>
                </c:pt>
                <c:pt idx="230120">
                  <c:v>0</c:v>
                </c:pt>
                <c:pt idx="230121">
                  <c:v>0</c:v>
                </c:pt>
                <c:pt idx="230122">
                  <c:v>0</c:v>
                </c:pt>
                <c:pt idx="230123">
                  <c:v>0</c:v>
                </c:pt>
                <c:pt idx="230124">
                  <c:v>0</c:v>
                </c:pt>
                <c:pt idx="230125">
                  <c:v>0</c:v>
                </c:pt>
                <c:pt idx="230126">
                  <c:v>0</c:v>
                </c:pt>
                <c:pt idx="230127">
                  <c:v>0</c:v>
                </c:pt>
                <c:pt idx="230128">
                  <c:v>0</c:v>
                </c:pt>
                <c:pt idx="230129">
                  <c:v>0</c:v>
                </c:pt>
                <c:pt idx="230130">
                  <c:v>0</c:v>
                </c:pt>
                <c:pt idx="230131">
                  <c:v>0</c:v>
                </c:pt>
                <c:pt idx="230132">
                  <c:v>0</c:v>
                </c:pt>
                <c:pt idx="230133">
                  <c:v>0</c:v>
                </c:pt>
                <c:pt idx="230134">
                  <c:v>0</c:v>
                </c:pt>
                <c:pt idx="230135">
                  <c:v>0</c:v>
                </c:pt>
                <c:pt idx="230136">
                  <c:v>0</c:v>
                </c:pt>
                <c:pt idx="230137">
                  <c:v>0</c:v>
                </c:pt>
                <c:pt idx="230138">
                  <c:v>0</c:v>
                </c:pt>
                <c:pt idx="230139">
                  <c:v>0</c:v>
                </c:pt>
                <c:pt idx="230140">
                  <c:v>0</c:v>
                </c:pt>
                <c:pt idx="230141">
                  <c:v>0</c:v>
                </c:pt>
                <c:pt idx="230142">
                  <c:v>0</c:v>
                </c:pt>
                <c:pt idx="230143">
                  <c:v>0</c:v>
                </c:pt>
                <c:pt idx="230144">
                  <c:v>0</c:v>
                </c:pt>
                <c:pt idx="230145">
                  <c:v>0</c:v>
                </c:pt>
                <c:pt idx="230146">
                  <c:v>0</c:v>
                </c:pt>
                <c:pt idx="230147">
                  <c:v>0</c:v>
                </c:pt>
                <c:pt idx="230148">
                  <c:v>0</c:v>
                </c:pt>
                <c:pt idx="230149">
                  <c:v>0</c:v>
                </c:pt>
                <c:pt idx="230150">
                  <c:v>0</c:v>
                </c:pt>
                <c:pt idx="230151">
                  <c:v>0</c:v>
                </c:pt>
                <c:pt idx="230152">
                  <c:v>0</c:v>
                </c:pt>
                <c:pt idx="230153">
                  <c:v>0</c:v>
                </c:pt>
                <c:pt idx="230154">
                  <c:v>0</c:v>
                </c:pt>
                <c:pt idx="230155">
                  <c:v>0</c:v>
                </c:pt>
                <c:pt idx="230156">
                  <c:v>0</c:v>
                </c:pt>
                <c:pt idx="230157">
                  <c:v>0</c:v>
                </c:pt>
                <c:pt idx="230158">
                  <c:v>0</c:v>
                </c:pt>
                <c:pt idx="230159">
                  <c:v>0</c:v>
                </c:pt>
                <c:pt idx="230160">
                  <c:v>0</c:v>
                </c:pt>
                <c:pt idx="230161">
                  <c:v>0</c:v>
                </c:pt>
                <c:pt idx="230162">
                  <c:v>0</c:v>
                </c:pt>
                <c:pt idx="230163">
                  <c:v>0</c:v>
                </c:pt>
                <c:pt idx="230164">
                  <c:v>0</c:v>
                </c:pt>
                <c:pt idx="230165">
                  <c:v>0</c:v>
                </c:pt>
                <c:pt idx="230166">
                  <c:v>0</c:v>
                </c:pt>
                <c:pt idx="230167">
                  <c:v>0</c:v>
                </c:pt>
                <c:pt idx="230168">
                  <c:v>0</c:v>
                </c:pt>
                <c:pt idx="230169">
                  <c:v>0</c:v>
                </c:pt>
                <c:pt idx="230170">
                  <c:v>0</c:v>
                </c:pt>
                <c:pt idx="230171">
                  <c:v>0</c:v>
                </c:pt>
                <c:pt idx="230172">
                  <c:v>0</c:v>
                </c:pt>
                <c:pt idx="230173">
                  <c:v>0</c:v>
                </c:pt>
                <c:pt idx="230174">
                  <c:v>0</c:v>
                </c:pt>
                <c:pt idx="230175">
                  <c:v>0</c:v>
                </c:pt>
                <c:pt idx="230176">
                  <c:v>0</c:v>
                </c:pt>
                <c:pt idx="230177">
                  <c:v>0</c:v>
                </c:pt>
                <c:pt idx="230178">
                  <c:v>0</c:v>
                </c:pt>
                <c:pt idx="230179">
                  <c:v>0</c:v>
                </c:pt>
                <c:pt idx="230180">
                  <c:v>0</c:v>
                </c:pt>
                <c:pt idx="230181">
                  <c:v>0</c:v>
                </c:pt>
                <c:pt idx="230182">
                  <c:v>0</c:v>
                </c:pt>
                <c:pt idx="230183">
                  <c:v>0</c:v>
                </c:pt>
                <c:pt idx="230184">
                  <c:v>0</c:v>
                </c:pt>
                <c:pt idx="230185">
                  <c:v>0</c:v>
                </c:pt>
                <c:pt idx="230186">
                  <c:v>0</c:v>
                </c:pt>
                <c:pt idx="230187">
                  <c:v>0</c:v>
                </c:pt>
                <c:pt idx="230188">
                  <c:v>0</c:v>
                </c:pt>
                <c:pt idx="230189">
                  <c:v>0</c:v>
                </c:pt>
                <c:pt idx="230190">
                  <c:v>0</c:v>
                </c:pt>
                <c:pt idx="230191">
                  <c:v>0</c:v>
                </c:pt>
                <c:pt idx="230192">
                  <c:v>0</c:v>
                </c:pt>
                <c:pt idx="230193">
                  <c:v>0</c:v>
                </c:pt>
                <c:pt idx="230194">
                  <c:v>0</c:v>
                </c:pt>
                <c:pt idx="230195">
                  <c:v>0</c:v>
                </c:pt>
                <c:pt idx="230196">
                  <c:v>0</c:v>
                </c:pt>
                <c:pt idx="230197">
                  <c:v>0</c:v>
                </c:pt>
                <c:pt idx="230198">
                  <c:v>0</c:v>
                </c:pt>
                <c:pt idx="230199">
                  <c:v>0</c:v>
                </c:pt>
                <c:pt idx="230200">
                  <c:v>0</c:v>
                </c:pt>
                <c:pt idx="230201">
                  <c:v>0</c:v>
                </c:pt>
                <c:pt idx="230202">
                  <c:v>0</c:v>
                </c:pt>
                <c:pt idx="230203">
                  <c:v>0</c:v>
                </c:pt>
                <c:pt idx="230204">
                  <c:v>0</c:v>
                </c:pt>
                <c:pt idx="230205">
                  <c:v>0</c:v>
                </c:pt>
                <c:pt idx="230206">
                  <c:v>0</c:v>
                </c:pt>
                <c:pt idx="230207">
                  <c:v>0</c:v>
                </c:pt>
                <c:pt idx="230208">
                  <c:v>0</c:v>
                </c:pt>
                <c:pt idx="230209">
                  <c:v>0</c:v>
                </c:pt>
                <c:pt idx="230210">
                  <c:v>0</c:v>
                </c:pt>
                <c:pt idx="230211">
                  <c:v>0</c:v>
                </c:pt>
                <c:pt idx="230212">
                  <c:v>0</c:v>
                </c:pt>
                <c:pt idx="230213">
                  <c:v>0</c:v>
                </c:pt>
                <c:pt idx="230214">
                  <c:v>0</c:v>
                </c:pt>
                <c:pt idx="230215">
                  <c:v>0</c:v>
                </c:pt>
                <c:pt idx="230216">
                  <c:v>0</c:v>
                </c:pt>
                <c:pt idx="230217">
                  <c:v>0</c:v>
                </c:pt>
                <c:pt idx="230218">
                  <c:v>0</c:v>
                </c:pt>
                <c:pt idx="230219">
                  <c:v>0</c:v>
                </c:pt>
                <c:pt idx="230220">
                  <c:v>0</c:v>
                </c:pt>
                <c:pt idx="230221">
                  <c:v>0</c:v>
                </c:pt>
                <c:pt idx="230222">
                  <c:v>0</c:v>
                </c:pt>
                <c:pt idx="230223">
                  <c:v>0</c:v>
                </c:pt>
                <c:pt idx="230224">
                  <c:v>0</c:v>
                </c:pt>
                <c:pt idx="230225">
                  <c:v>0</c:v>
                </c:pt>
                <c:pt idx="230226">
                  <c:v>0</c:v>
                </c:pt>
                <c:pt idx="230227">
                  <c:v>0</c:v>
                </c:pt>
                <c:pt idx="230228">
                  <c:v>0</c:v>
                </c:pt>
                <c:pt idx="230229">
                  <c:v>0</c:v>
                </c:pt>
                <c:pt idx="230230">
                  <c:v>0</c:v>
                </c:pt>
                <c:pt idx="230231">
                  <c:v>0</c:v>
                </c:pt>
                <c:pt idx="230232">
                  <c:v>0</c:v>
                </c:pt>
                <c:pt idx="230233">
                  <c:v>0</c:v>
                </c:pt>
                <c:pt idx="230234">
                  <c:v>0</c:v>
                </c:pt>
                <c:pt idx="230235">
                  <c:v>0</c:v>
                </c:pt>
                <c:pt idx="230236">
                  <c:v>0</c:v>
                </c:pt>
                <c:pt idx="230237">
                  <c:v>0</c:v>
                </c:pt>
                <c:pt idx="230238">
                  <c:v>0</c:v>
                </c:pt>
                <c:pt idx="230239">
                  <c:v>0</c:v>
                </c:pt>
                <c:pt idx="230240">
                  <c:v>0</c:v>
                </c:pt>
                <c:pt idx="230241">
                  <c:v>0</c:v>
                </c:pt>
                <c:pt idx="230242">
                  <c:v>0</c:v>
                </c:pt>
                <c:pt idx="230243">
                  <c:v>0</c:v>
                </c:pt>
                <c:pt idx="230244">
                  <c:v>0</c:v>
                </c:pt>
                <c:pt idx="230245">
                  <c:v>0</c:v>
                </c:pt>
                <c:pt idx="230246">
                  <c:v>0</c:v>
                </c:pt>
                <c:pt idx="230247">
                  <c:v>0</c:v>
                </c:pt>
                <c:pt idx="230248">
                  <c:v>0</c:v>
                </c:pt>
                <c:pt idx="230249">
                  <c:v>0</c:v>
                </c:pt>
                <c:pt idx="230250">
                  <c:v>0</c:v>
                </c:pt>
                <c:pt idx="230251">
                  <c:v>0</c:v>
                </c:pt>
                <c:pt idx="230252">
                  <c:v>0</c:v>
                </c:pt>
                <c:pt idx="230253">
                  <c:v>0</c:v>
                </c:pt>
                <c:pt idx="230254">
                  <c:v>0</c:v>
                </c:pt>
                <c:pt idx="230255">
                  <c:v>0</c:v>
                </c:pt>
                <c:pt idx="230256">
                  <c:v>0</c:v>
                </c:pt>
                <c:pt idx="230257">
                  <c:v>0</c:v>
                </c:pt>
                <c:pt idx="230258">
                  <c:v>0</c:v>
                </c:pt>
                <c:pt idx="230259">
                  <c:v>0</c:v>
                </c:pt>
                <c:pt idx="230260">
                  <c:v>0</c:v>
                </c:pt>
                <c:pt idx="230261">
                  <c:v>0</c:v>
                </c:pt>
                <c:pt idx="230262">
                  <c:v>0</c:v>
                </c:pt>
                <c:pt idx="230263">
                  <c:v>0</c:v>
                </c:pt>
                <c:pt idx="230264">
                  <c:v>0</c:v>
                </c:pt>
                <c:pt idx="230265">
                  <c:v>0</c:v>
                </c:pt>
                <c:pt idx="230266">
                  <c:v>0</c:v>
                </c:pt>
                <c:pt idx="230267">
                  <c:v>0</c:v>
                </c:pt>
                <c:pt idx="230268">
                  <c:v>0</c:v>
                </c:pt>
                <c:pt idx="230269">
                  <c:v>0</c:v>
                </c:pt>
                <c:pt idx="230270">
                  <c:v>0</c:v>
                </c:pt>
                <c:pt idx="230271">
                  <c:v>0</c:v>
                </c:pt>
                <c:pt idx="230272">
                  <c:v>0</c:v>
                </c:pt>
                <c:pt idx="230273">
                  <c:v>0</c:v>
                </c:pt>
                <c:pt idx="230274">
                  <c:v>0</c:v>
                </c:pt>
                <c:pt idx="230275">
                  <c:v>0</c:v>
                </c:pt>
                <c:pt idx="230276">
                  <c:v>0</c:v>
                </c:pt>
                <c:pt idx="230277">
                  <c:v>0</c:v>
                </c:pt>
                <c:pt idx="230278">
                  <c:v>0</c:v>
                </c:pt>
                <c:pt idx="230279">
                  <c:v>0</c:v>
                </c:pt>
                <c:pt idx="230280">
                  <c:v>0</c:v>
                </c:pt>
                <c:pt idx="230281">
                  <c:v>0</c:v>
                </c:pt>
                <c:pt idx="230282">
                  <c:v>0</c:v>
                </c:pt>
                <c:pt idx="230283">
                  <c:v>0</c:v>
                </c:pt>
                <c:pt idx="230284">
                  <c:v>0</c:v>
                </c:pt>
                <c:pt idx="230285">
                  <c:v>0</c:v>
                </c:pt>
                <c:pt idx="230286">
                  <c:v>0</c:v>
                </c:pt>
                <c:pt idx="230287">
                  <c:v>0</c:v>
                </c:pt>
                <c:pt idx="230288">
                  <c:v>0</c:v>
                </c:pt>
                <c:pt idx="230289">
                  <c:v>0</c:v>
                </c:pt>
                <c:pt idx="230290">
                  <c:v>0</c:v>
                </c:pt>
                <c:pt idx="230291">
                  <c:v>0</c:v>
                </c:pt>
                <c:pt idx="230292">
                  <c:v>0</c:v>
                </c:pt>
                <c:pt idx="230293">
                  <c:v>0</c:v>
                </c:pt>
                <c:pt idx="230294">
                  <c:v>0</c:v>
                </c:pt>
                <c:pt idx="230295">
                  <c:v>0</c:v>
                </c:pt>
                <c:pt idx="230296">
                  <c:v>0</c:v>
                </c:pt>
                <c:pt idx="230297">
                  <c:v>0</c:v>
                </c:pt>
                <c:pt idx="230298">
                  <c:v>0</c:v>
                </c:pt>
                <c:pt idx="230299">
                  <c:v>0</c:v>
                </c:pt>
                <c:pt idx="230300">
                  <c:v>0</c:v>
                </c:pt>
                <c:pt idx="230301">
                  <c:v>0</c:v>
                </c:pt>
                <c:pt idx="230302">
                  <c:v>0</c:v>
                </c:pt>
                <c:pt idx="230303">
                  <c:v>0</c:v>
                </c:pt>
                <c:pt idx="230304">
                  <c:v>0</c:v>
                </c:pt>
                <c:pt idx="230305">
                  <c:v>0</c:v>
                </c:pt>
                <c:pt idx="230306">
                  <c:v>0</c:v>
                </c:pt>
                <c:pt idx="230307">
                  <c:v>0</c:v>
                </c:pt>
                <c:pt idx="230308">
                  <c:v>0</c:v>
                </c:pt>
                <c:pt idx="230309">
                  <c:v>0</c:v>
                </c:pt>
                <c:pt idx="230310">
                  <c:v>0</c:v>
                </c:pt>
                <c:pt idx="230311">
                  <c:v>0</c:v>
                </c:pt>
                <c:pt idx="230312">
                  <c:v>0</c:v>
                </c:pt>
                <c:pt idx="230313">
                  <c:v>0</c:v>
                </c:pt>
                <c:pt idx="230314">
                  <c:v>0</c:v>
                </c:pt>
                <c:pt idx="230315">
                  <c:v>0</c:v>
                </c:pt>
                <c:pt idx="230316">
                  <c:v>0</c:v>
                </c:pt>
                <c:pt idx="230317">
                  <c:v>0</c:v>
                </c:pt>
                <c:pt idx="230318">
                  <c:v>0</c:v>
                </c:pt>
                <c:pt idx="230319">
                  <c:v>0</c:v>
                </c:pt>
                <c:pt idx="230320">
                  <c:v>0</c:v>
                </c:pt>
                <c:pt idx="230321">
                  <c:v>0</c:v>
                </c:pt>
                <c:pt idx="230322">
                  <c:v>0</c:v>
                </c:pt>
                <c:pt idx="230323">
                  <c:v>0</c:v>
                </c:pt>
                <c:pt idx="230324">
                  <c:v>0</c:v>
                </c:pt>
                <c:pt idx="230325">
                  <c:v>0</c:v>
                </c:pt>
                <c:pt idx="230326">
                  <c:v>0</c:v>
                </c:pt>
                <c:pt idx="230327">
                  <c:v>0</c:v>
                </c:pt>
                <c:pt idx="230328">
                  <c:v>0</c:v>
                </c:pt>
                <c:pt idx="230329">
                  <c:v>0</c:v>
                </c:pt>
                <c:pt idx="230330">
                  <c:v>0</c:v>
                </c:pt>
                <c:pt idx="230331">
                  <c:v>0</c:v>
                </c:pt>
                <c:pt idx="230332">
                  <c:v>0</c:v>
                </c:pt>
                <c:pt idx="230333">
                  <c:v>0</c:v>
                </c:pt>
                <c:pt idx="230334">
                  <c:v>0</c:v>
                </c:pt>
                <c:pt idx="230335">
                  <c:v>0</c:v>
                </c:pt>
                <c:pt idx="230336">
                  <c:v>0</c:v>
                </c:pt>
                <c:pt idx="230337">
                  <c:v>0</c:v>
                </c:pt>
                <c:pt idx="230338">
                  <c:v>0</c:v>
                </c:pt>
                <c:pt idx="230339">
                  <c:v>0</c:v>
                </c:pt>
                <c:pt idx="230340">
                  <c:v>0</c:v>
                </c:pt>
                <c:pt idx="230341">
                  <c:v>0</c:v>
                </c:pt>
                <c:pt idx="230342">
                  <c:v>0</c:v>
                </c:pt>
                <c:pt idx="230343">
                  <c:v>0</c:v>
                </c:pt>
                <c:pt idx="230344">
                  <c:v>0</c:v>
                </c:pt>
                <c:pt idx="230345">
                  <c:v>0</c:v>
                </c:pt>
                <c:pt idx="230346">
                  <c:v>0</c:v>
                </c:pt>
                <c:pt idx="230347">
                  <c:v>0</c:v>
                </c:pt>
                <c:pt idx="230348">
                  <c:v>0</c:v>
                </c:pt>
                <c:pt idx="230349">
                  <c:v>0</c:v>
                </c:pt>
                <c:pt idx="230350">
                  <c:v>0</c:v>
                </c:pt>
                <c:pt idx="230351">
                  <c:v>0</c:v>
                </c:pt>
                <c:pt idx="230352">
                  <c:v>0</c:v>
                </c:pt>
                <c:pt idx="230353">
                  <c:v>0</c:v>
                </c:pt>
                <c:pt idx="230354">
                  <c:v>0</c:v>
                </c:pt>
                <c:pt idx="230355">
                  <c:v>0</c:v>
                </c:pt>
                <c:pt idx="230356">
                  <c:v>0</c:v>
                </c:pt>
                <c:pt idx="230357">
                  <c:v>0</c:v>
                </c:pt>
                <c:pt idx="230358">
                  <c:v>0</c:v>
                </c:pt>
                <c:pt idx="230359">
                  <c:v>0</c:v>
                </c:pt>
                <c:pt idx="230360">
                  <c:v>0</c:v>
                </c:pt>
                <c:pt idx="230361">
                  <c:v>0</c:v>
                </c:pt>
                <c:pt idx="230362">
                  <c:v>0</c:v>
                </c:pt>
                <c:pt idx="230363">
                  <c:v>0</c:v>
                </c:pt>
                <c:pt idx="230364">
                  <c:v>0</c:v>
                </c:pt>
                <c:pt idx="230365">
                  <c:v>0</c:v>
                </c:pt>
                <c:pt idx="230366">
                  <c:v>0</c:v>
                </c:pt>
                <c:pt idx="230367">
                  <c:v>0</c:v>
                </c:pt>
                <c:pt idx="230368">
                  <c:v>0</c:v>
                </c:pt>
                <c:pt idx="230369">
                  <c:v>0</c:v>
                </c:pt>
                <c:pt idx="230370">
                  <c:v>0</c:v>
                </c:pt>
                <c:pt idx="230371">
                  <c:v>0</c:v>
                </c:pt>
                <c:pt idx="230372">
                  <c:v>0</c:v>
                </c:pt>
                <c:pt idx="230373">
                  <c:v>0</c:v>
                </c:pt>
                <c:pt idx="230374">
                  <c:v>0</c:v>
                </c:pt>
                <c:pt idx="230375">
                  <c:v>0</c:v>
                </c:pt>
                <c:pt idx="230376">
                  <c:v>0</c:v>
                </c:pt>
                <c:pt idx="230377">
                  <c:v>0</c:v>
                </c:pt>
                <c:pt idx="230378">
                  <c:v>0</c:v>
                </c:pt>
                <c:pt idx="230379">
                  <c:v>0</c:v>
                </c:pt>
                <c:pt idx="230380">
                  <c:v>0</c:v>
                </c:pt>
                <c:pt idx="230381">
                  <c:v>0</c:v>
                </c:pt>
                <c:pt idx="230382">
                  <c:v>0</c:v>
                </c:pt>
                <c:pt idx="230383">
                  <c:v>0</c:v>
                </c:pt>
                <c:pt idx="230384">
                  <c:v>0</c:v>
                </c:pt>
                <c:pt idx="230385">
                  <c:v>0</c:v>
                </c:pt>
                <c:pt idx="230386">
                  <c:v>0</c:v>
                </c:pt>
                <c:pt idx="230387">
                  <c:v>0</c:v>
                </c:pt>
                <c:pt idx="230388">
                  <c:v>0</c:v>
                </c:pt>
                <c:pt idx="230389">
                  <c:v>0</c:v>
                </c:pt>
                <c:pt idx="230390">
                  <c:v>0</c:v>
                </c:pt>
                <c:pt idx="230391">
                  <c:v>0</c:v>
                </c:pt>
                <c:pt idx="230392">
                  <c:v>0</c:v>
                </c:pt>
                <c:pt idx="230393">
                  <c:v>0</c:v>
                </c:pt>
                <c:pt idx="230394">
                  <c:v>0</c:v>
                </c:pt>
                <c:pt idx="230395">
                  <c:v>0</c:v>
                </c:pt>
                <c:pt idx="230396">
                  <c:v>0</c:v>
                </c:pt>
                <c:pt idx="230397">
                  <c:v>0</c:v>
                </c:pt>
                <c:pt idx="230398">
                  <c:v>0</c:v>
                </c:pt>
                <c:pt idx="230399">
                  <c:v>0</c:v>
                </c:pt>
                <c:pt idx="230400">
                  <c:v>0</c:v>
                </c:pt>
                <c:pt idx="230401">
                  <c:v>0</c:v>
                </c:pt>
                <c:pt idx="230402">
                  <c:v>0</c:v>
                </c:pt>
                <c:pt idx="230403">
                  <c:v>0</c:v>
                </c:pt>
                <c:pt idx="230404">
                  <c:v>0</c:v>
                </c:pt>
                <c:pt idx="230405">
                  <c:v>0</c:v>
                </c:pt>
                <c:pt idx="230406">
                  <c:v>0</c:v>
                </c:pt>
                <c:pt idx="230407">
                  <c:v>0</c:v>
                </c:pt>
                <c:pt idx="230408">
                  <c:v>0</c:v>
                </c:pt>
                <c:pt idx="230409">
                  <c:v>0</c:v>
                </c:pt>
                <c:pt idx="230410">
                  <c:v>0</c:v>
                </c:pt>
                <c:pt idx="230411">
                  <c:v>0</c:v>
                </c:pt>
                <c:pt idx="230412">
                  <c:v>0</c:v>
                </c:pt>
                <c:pt idx="230413">
                  <c:v>0</c:v>
                </c:pt>
                <c:pt idx="230414">
                  <c:v>0</c:v>
                </c:pt>
                <c:pt idx="230415">
                  <c:v>0</c:v>
                </c:pt>
                <c:pt idx="230416">
                  <c:v>0</c:v>
                </c:pt>
                <c:pt idx="230417">
                  <c:v>0</c:v>
                </c:pt>
                <c:pt idx="230418">
                  <c:v>0</c:v>
                </c:pt>
                <c:pt idx="230419">
                  <c:v>0</c:v>
                </c:pt>
                <c:pt idx="230420">
                  <c:v>0</c:v>
                </c:pt>
                <c:pt idx="230421">
                  <c:v>0</c:v>
                </c:pt>
                <c:pt idx="230422">
                  <c:v>0</c:v>
                </c:pt>
                <c:pt idx="230423">
                  <c:v>0</c:v>
                </c:pt>
                <c:pt idx="230424">
                  <c:v>0</c:v>
                </c:pt>
                <c:pt idx="230425">
                  <c:v>0</c:v>
                </c:pt>
                <c:pt idx="230426">
                  <c:v>0</c:v>
                </c:pt>
                <c:pt idx="230427">
                  <c:v>0</c:v>
                </c:pt>
                <c:pt idx="230428">
                  <c:v>0</c:v>
                </c:pt>
                <c:pt idx="230429">
                  <c:v>0</c:v>
                </c:pt>
                <c:pt idx="230430">
                  <c:v>0</c:v>
                </c:pt>
                <c:pt idx="230431">
                  <c:v>0</c:v>
                </c:pt>
                <c:pt idx="230432">
                  <c:v>0</c:v>
                </c:pt>
                <c:pt idx="230433">
                  <c:v>0</c:v>
                </c:pt>
                <c:pt idx="230434">
                  <c:v>0</c:v>
                </c:pt>
                <c:pt idx="230435">
                  <c:v>0</c:v>
                </c:pt>
                <c:pt idx="230436">
                  <c:v>0</c:v>
                </c:pt>
                <c:pt idx="230437">
                  <c:v>0</c:v>
                </c:pt>
                <c:pt idx="230438">
                  <c:v>0</c:v>
                </c:pt>
                <c:pt idx="230439">
                  <c:v>0</c:v>
                </c:pt>
                <c:pt idx="230440">
                  <c:v>0</c:v>
                </c:pt>
                <c:pt idx="230441">
                  <c:v>0</c:v>
                </c:pt>
                <c:pt idx="230442">
                  <c:v>0</c:v>
                </c:pt>
                <c:pt idx="230443">
                  <c:v>0</c:v>
                </c:pt>
                <c:pt idx="230444">
                  <c:v>0</c:v>
                </c:pt>
                <c:pt idx="230445">
                  <c:v>0</c:v>
                </c:pt>
                <c:pt idx="230446">
                  <c:v>0</c:v>
                </c:pt>
                <c:pt idx="230447">
                  <c:v>0</c:v>
                </c:pt>
                <c:pt idx="230448">
                  <c:v>0</c:v>
                </c:pt>
                <c:pt idx="230449">
                  <c:v>0</c:v>
                </c:pt>
                <c:pt idx="230450">
                  <c:v>0</c:v>
                </c:pt>
                <c:pt idx="230451">
                  <c:v>0</c:v>
                </c:pt>
                <c:pt idx="230452">
                  <c:v>0</c:v>
                </c:pt>
                <c:pt idx="230453">
                  <c:v>0</c:v>
                </c:pt>
                <c:pt idx="230454">
                  <c:v>0</c:v>
                </c:pt>
                <c:pt idx="230455">
                  <c:v>0</c:v>
                </c:pt>
                <c:pt idx="230456">
                  <c:v>0</c:v>
                </c:pt>
                <c:pt idx="230457">
                  <c:v>0</c:v>
                </c:pt>
                <c:pt idx="230458">
                  <c:v>0</c:v>
                </c:pt>
                <c:pt idx="230459">
                  <c:v>0</c:v>
                </c:pt>
                <c:pt idx="230460">
                  <c:v>0</c:v>
                </c:pt>
                <c:pt idx="230461">
                  <c:v>0</c:v>
                </c:pt>
                <c:pt idx="230462">
                  <c:v>0</c:v>
                </c:pt>
                <c:pt idx="230463">
                  <c:v>0</c:v>
                </c:pt>
                <c:pt idx="230464">
                  <c:v>0</c:v>
                </c:pt>
                <c:pt idx="230465">
                  <c:v>0</c:v>
                </c:pt>
                <c:pt idx="230466">
                  <c:v>0</c:v>
                </c:pt>
                <c:pt idx="230467">
                  <c:v>0</c:v>
                </c:pt>
                <c:pt idx="230468">
                  <c:v>0</c:v>
                </c:pt>
                <c:pt idx="230469">
                  <c:v>0</c:v>
                </c:pt>
                <c:pt idx="230470">
                  <c:v>0</c:v>
                </c:pt>
                <c:pt idx="230471">
                  <c:v>0</c:v>
                </c:pt>
                <c:pt idx="230472">
                  <c:v>0</c:v>
                </c:pt>
                <c:pt idx="230473">
                  <c:v>0</c:v>
                </c:pt>
                <c:pt idx="230474">
                  <c:v>0</c:v>
                </c:pt>
                <c:pt idx="230475">
                  <c:v>0</c:v>
                </c:pt>
                <c:pt idx="230476">
                  <c:v>0</c:v>
                </c:pt>
                <c:pt idx="230477">
                  <c:v>0</c:v>
                </c:pt>
                <c:pt idx="230478">
                  <c:v>0</c:v>
                </c:pt>
                <c:pt idx="230479">
                  <c:v>0</c:v>
                </c:pt>
                <c:pt idx="230480">
                  <c:v>0</c:v>
                </c:pt>
                <c:pt idx="230481">
                  <c:v>0</c:v>
                </c:pt>
                <c:pt idx="230482">
                  <c:v>0</c:v>
                </c:pt>
                <c:pt idx="230483">
                  <c:v>0</c:v>
                </c:pt>
                <c:pt idx="230484">
                  <c:v>0</c:v>
                </c:pt>
                <c:pt idx="230485">
                  <c:v>0</c:v>
                </c:pt>
                <c:pt idx="230486">
                  <c:v>0</c:v>
                </c:pt>
                <c:pt idx="230487">
                  <c:v>0</c:v>
                </c:pt>
                <c:pt idx="230488">
                  <c:v>0</c:v>
                </c:pt>
                <c:pt idx="230489">
                  <c:v>0</c:v>
                </c:pt>
                <c:pt idx="230490">
                  <c:v>0</c:v>
                </c:pt>
                <c:pt idx="230491">
                  <c:v>0</c:v>
                </c:pt>
                <c:pt idx="230492">
                  <c:v>0</c:v>
                </c:pt>
                <c:pt idx="230493">
                  <c:v>0</c:v>
                </c:pt>
                <c:pt idx="230494">
                  <c:v>0</c:v>
                </c:pt>
                <c:pt idx="230495">
                  <c:v>0</c:v>
                </c:pt>
                <c:pt idx="230496">
                  <c:v>0</c:v>
                </c:pt>
                <c:pt idx="230497">
                  <c:v>0</c:v>
                </c:pt>
                <c:pt idx="230498">
                  <c:v>0</c:v>
                </c:pt>
                <c:pt idx="230499">
                  <c:v>0</c:v>
                </c:pt>
                <c:pt idx="230500">
                  <c:v>0</c:v>
                </c:pt>
                <c:pt idx="230501">
                  <c:v>0</c:v>
                </c:pt>
                <c:pt idx="230502">
                  <c:v>0</c:v>
                </c:pt>
                <c:pt idx="230503">
                  <c:v>0</c:v>
                </c:pt>
                <c:pt idx="230504">
                  <c:v>0</c:v>
                </c:pt>
                <c:pt idx="230505">
                  <c:v>0</c:v>
                </c:pt>
                <c:pt idx="230506">
                  <c:v>0</c:v>
                </c:pt>
                <c:pt idx="230507">
                  <c:v>0</c:v>
                </c:pt>
                <c:pt idx="230508">
                  <c:v>0</c:v>
                </c:pt>
                <c:pt idx="230509">
                  <c:v>0</c:v>
                </c:pt>
                <c:pt idx="230510">
                  <c:v>0</c:v>
                </c:pt>
                <c:pt idx="230511">
                  <c:v>0</c:v>
                </c:pt>
                <c:pt idx="230512">
                  <c:v>0</c:v>
                </c:pt>
                <c:pt idx="230513">
                  <c:v>0</c:v>
                </c:pt>
                <c:pt idx="230514">
                  <c:v>0</c:v>
                </c:pt>
                <c:pt idx="230515">
                  <c:v>0</c:v>
                </c:pt>
                <c:pt idx="230516">
                  <c:v>0</c:v>
                </c:pt>
                <c:pt idx="230517">
                  <c:v>0</c:v>
                </c:pt>
                <c:pt idx="230518">
                  <c:v>0</c:v>
                </c:pt>
                <c:pt idx="230519">
                  <c:v>0</c:v>
                </c:pt>
                <c:pt idx="230520">
                  <c:v>0</c:v>
                </c:pt>
                <c:pt idx="230521">
                  <c:v>0</c:v>
                </c:pt>
                <c:pt idx="230522">
                  <c:v>0</c:v>
                </c:pt>
                <c:pt idx="230523">
                  <c:v>0</c:v>
                </c:pt>
                <c:pt idx="230524">
                  <c:v>0</c:v>
                </c:pt>
                <c:pt idx="230525">
                  <c:v>0</c:v>
                </c:pt>
                <c:pt idx="230526">
                  <c:v>0</c:v>
                </c:pt>
                <c:pt idx="230527">
                  <c:v>0</c:v>
                </c:pt>
                <c:pt idx="230528">
                  <c:v>0</c:v>
                </c:pt>
                <c:pt idx="230529">
                  <c:v>0</c:v>
                </c:pt>
                <c:pt idx="230530">
                  <c:v>0</c:v>
                </c:pt>
                <c:pt idx="230531">
                  <c:v>0</c:v>
                </c:pt>
                <c:pt idx="230532">
                  <c:v>0</c:v>
                </c:pt>
                <c:pt idx="230533">
                  <c:v>0</c:v>
                </c:pt>
                <c:pt idx="230534">
                  <c:v>0</c:v>
                </c:pt>
                <c:pt idx="230535">
                  <c:v>0</c:v>
                </c:pt>
                <c:pt idx="230536">
                  <c:v>0</c:v>
                </c:pt>
                <c:pt idx="230537">
                  <c:v>0</c:v>
                </c:pt>
                <c:pt idx="230538">
                  <c:v>0</c:v>
                </c:pt>
                <c:pt idx="230539">
                  <c:v>0</c:v>
                </c:pt>
                <c:pt idx="230540">
                  <c:v>0</c:v>
                </c:pt>
                <c:pt idx="230541">
                  <c:v>0</c:v>
                </c:pt>
                <c:pt idx="230542">
                  <c:v>0</c:v>
                </c:pt>
                <c:pt idx="230543">
                  <c:v>0</c:v>
                </c:pt>
                <c:pt idx="230544">
                  <c:v>0</c:v>
                </c:pt>
                <c:pt idx="230545">
                  <c:v>0</c:v>
                </c:pt>
                <c:pt idx="230546">
                  <c:v>0</c:v>
                </c:pt>
                <c:pt idx="230547">
                  <c:v>0</c:v>
                </c:pt>
                <c:pt idx="230548">
                  <c:v>0</c:v>
                </c:pt>
                <c:pt idx="230549">
                  <c:v>0</c:v>
                </c:pt>
                <c:pt idx="230550">
                  <c:v>0</c:v>
                </c:pt>
                <c:pt idx="230551">
                  <c:v>0</c:v>
                </c:pt>
                <c:pt idx="230552">
                  <c:v>0</c:v>
                </c:pt>
                <c:pt idx="230553">
                  <c:v>0</c:v>
                </c:pt>
                <c:pt idx="230554">
                  <c:v>0</c:v>
                </c:pt>
                <c:pt idx="230555">
                  <c:v>0</c:v>
                </c:pt>
                <c:pt idx="230556">
                  <c:v>0</c:v>
                </c:pt>
                <c:pt idx="230557">
                  <c:v>0</c:v>
                </c:pt>
                <c:pt idx="230558">
                  <c:v>0</c:v>
                </c:pt>
                <c:pt idx="230559">
                  <c:v>0</c:v>
                </c:pt>
                <c:pt idx="230560">
                  <c:v>0</c:v>
                </c:pt>
                <c:pt idx="230561">
                  <c:v>0</c:v>
                </c:pt>
                <c:pt idx="230562">
                  <c:v>0</c:v>
                </c:pt>
                <c:pt idx="230563">
                  <c:v>0</c:v>
                </c:pt>
                <c:pt idx="230564">
                  <c:v>0</c:v>
                </c:pt>
                <c:pt idx="230565">
                  <c:v>0</c:v>
                </c:pt>
                <c:pt idx="230566">
                  <c:v>0</c:v>
                </c:pt>
                <c:pt idx="230567">
                  <c:v>0</c:v>
                </c:pt>
                <c:pt idx="230568">
                  <c:v>0</c:v>
                </c:pt>
                <c:pt idx="230569">
                  <c:v>0</c:v>
                </c:pt>
                <c:pt idx="230570">
                  <c:v>0</c:v>
                </c:pt>
                <c:pt idx="230571">
                  <c:v>0</c:v>
                </c:pt>
                <c:pt idx="230572">
                  <c:v>0</c:v>
                </c:pt>
                <c:pt idx="230573">
                  <c:v>0</c:v>
                </c:pt>
                <c:pt idx="230574">
                  <c:v>0</c:v>
                </c:pt>
                <c:pt idx="230575">
                  <c:v>0</c:v>
                </c:pt>
                <c:pt idx="230576">
                  <c:v>0</c:v>
                </c:pt>
                <c:pt idx="230577">
                  <c:v>0</c:v>
                </c:pt>
                <c:pt idx="230578">
                  <c:v>0</c:v>
                </c:pt>
                <c:pt idx="230579">
                  <c:v>0</c:v>
                </c:pt>
                <c:pt idx="230580">
                  <c:v>0</c:v>
                </c:pt>
                <c:pt idx="230581">
                  <c:v>0</c:v>
                </c:pt>
                <c:pt idx="230582">
                  <c:v>0</c:v>
                </c:pt>
                <c:pt idx="230583">
                  <c:v>0</c:v>
                </c:pt>
                <c:pt idx="230584">
                  <c:v>0</c:v>
                </c:pt>
                <c:pt idx="230585">
                  <c:v>0</c:v>
                </c:pt>
                <c:pt idx="230586">
                  <c:v>0</c:v>
                </c:pt>
                <c:pt idx="230587">
                  <c:v>0</c:v>
                </c:pt>
                <c:pt idx="230588">
                  <c:v>0</c:v>
                </c:pt>
                <c:pt idx="230589">
                  <c:v>0</c:v>
                </c:pt>
                <c:pt idx="230590">
                  <c:v>0</c:v>
                </c:pt>
                <c:pt idx="230591">
                  <c:v>0</c:v>
                </c:pt>
                <c:pt idx="230592">
                  <c:v>0</c:v>
                </c:pt>
                <c:pt idx="230593">
                  <c:v>0</c:v>
                </c:pt>
                <c:pt idx="230594">
                  <c:v>0</c:v>
                </c:pt>
                <c:pt idx="230595">
                  <c:v>0</c:v>
                </c:pt>
                <c:pt idx="230596">
                  <c:v>0</c:v>
                </c:pt>
                <c:pt idx="230597">
                  <c:v>0</c:v>
                </c:pt>
                <c:pt idx="230598">
                  <c:v>0</c:v>
                </c:pt>
                <c:pt idx="230599">
                  <c:v>0</c:v>
                </c:pt>
                <c:pt idx="230600">
                  <c:v>0</c:v>
                </c:pt>
                <c:pt idx="230601">
                  <c:v>0</c:v>
                </c:pt>
                <c:pt idx="230602">
                  <c:v>0</c:v>
                </c:pt>
                <c:pt idx="230603">
                  <c:v>0</c:v>
                </c:pt>
                <c:pt idx="230604">
                  <c:v>0</c:v>
                </c:pt>
                <c:pt idx="230605">
                  <c:v>0</c:v>
                </c:pt>
                <c:pt idx="230606">
                  <c:v>0</c:v>
                </c:pt>
                <c:pt idx="230607">
                  <c:v>0</c:v>
                </c:pt>
                <c:pt idx="230608">
                  <c:v>0</c:v>
                </c:pt>
                <c:pt idx="230609">
                  <c:v>0</c:v>
                </c:pt>
                <c:pt idx="230610">
                  <c:v>0</c:v>
                </c:pt>
                <c:pt idx="230611">
                  <c:v>0</c:v>
                </c:pt>
                <c:pt idx="230612">
                  <c:v>0</c:v>
                </c:pt>
                <c:pt idx="230613">
                  <c:v>0</c:v>
                </c:pt>
                <c:pt idx="230614">
                  <c:v>0</c:v>
                </c:pt>
                <c:pt idx="230615">
                  <c:v>0</c:v>
                </c:pt>
                <c:pt idx="230616">
                  <c:v>0</c:v>
                </c:pt>
                <c:pt idx="230617">
                  <c:v>0</c:v>
                </c:pt>
                <c:pt idx="230618">
                  <c:v>0</c:v>
                </c:pt>
                <c:pt idx="230619">
                  <c:v>0</c:v>
                </c:pt>
                <c:pt idx="230620">
                  <c:v>0</c:v>
                </c:pt>
                <c:pt idx="230621">
                  <c:v>0</c:v>
                </c:pt>
                <c:pt idx="230622">
                  <c:v>0</c:v>
                </c:pt>
                <c:pt idx="230623">
                  <c:v>0</c:v>
                </c:pt>
                <c:pt idx="230624">
                  <c:v>0</c:v>
                </c:pt>
                <c:pt idx="230625">
                  <c:v>0</c:v>
                </c:pt>
                <c:pt idx="230626">
                  <c:v>0</c:v>
                </c:pt>
                <c:pt idx="230627">
                  <c:v>0</c:v>
                </c:pt>
                <c:pt idx="230628">
                  <c:v>0</c:v>
                </c:pt>
                <c:pt idx="230629">
                  <c:v>0</c:v>
                </c:pt>
                <c:pt idx="230630">
                  <c:v>0</c:v>
                </c:pt>
                <c:pt idx="230631">
                  <c:v>0</c:v>
                </c:pt>
                <c:pt idx="230632">
                  <c:v>0</c:v>
                </c:pt>
                <c:pt idx="230633">
                  <c:v>0</c:v>
                </c:pt>
                <c:pt idx="230634">
                  <c:v>0</c:v>
                </c:pt>
                <c:pt idx="230635">
                  <c:v>0</c:v>
                </c:pt>
                <c:pt idx="230636">
                  <c:v>0</c:v>
                </c:pt>
                <c:pt idx="230637">
                  <c:v>0</c:v>
                </c:pt>
                <c:pt idx="230638">
                  <c:v>0</c:v>
                </c:pt>
                <c:pt idx="230639">
                  <c:v>0</c:v>
                </c:pt>
                <c:pt idx="230640">
                  <c:v>0</c:v>
                </c:pt>
                <c:pt idx="230641">
                  <c:v>0</c:v>
                </c:pt>
                <c:pt idx="230642">
                  <c:v>0</c:v>
                </c:pt>
                <c:pt idx="230643">
                  <c:v>0</c:v>
                </c:pt>
                <c:pt idx="230644">
                  <c:v>0</c:v>
                </c:pt>
                <c:pt idx="230645">
                  <c:v>0</c:v>
                </c:pt>
                <c:pt idx="230646">
                  <c:v>0</c:v>
                </c:pt>
                <c:pt idx="230647">
                  <c:v>0</c:v>
                </c:pt>
                <c:pt idx="230648">
                  <c:v>0</c:v>
                </c:pt>
                <c:pt idx="230649">
                  <c:v>0</c:v>
                </c:pt>
                <c:pt idx="230650">
                  <c:v>0</c:v>
                </c:pt>
                <c:pt idx="230651">
                  <c:v>0</c:v>
                </c:pt>
                <c:pt idx="230652">
                  <c:v>0</c:v>
                </c:pt>
                <c:pt idx="230653">
                  <c:v>0</c:v>
                </c:pt>
                <c:pt idx="230654">
                  <c:v>0</c:v>
                </c:pt>
                <c:pt idx="230655">
                  <c:v>0</c:v>
                </c:pt>
                <c:pt idx="230656">
                  <c:v>0</c:v>
                </c:pt>
                <c:pt idx="230657">
                  <c:v>0</c:v>
                </c:pt>
                <c:pt idx="230658">
                  <c:v>0</c:v>
                </c:pt>
                <c:pt idx="230659">
                  <c:v>0</c:v>
                </c:pt>
                <c:pt idx="230660">
                  <c:v>0</c:v>
                </c:pt>
                <c:pt idx="230661">
                  <c:v>0</c:v>
                </c:pt>
                <c:pt idx="230662">
                  <c:v>0</c:v>
                </c:pt>
                <c:pt idx="230663">
                  <c:v>0</c:v>
                </c:pt>
                <c:pt idx="230664">
                  <c:v>0</c:v>
                </c:pt>
                <c:pt idx="230665">
                  <c:v>0</c:v>
                </c:pt>
                <c:pt idx="230666">
                  <c:v>0</c:v>
                </c:pt>
                <c:pt idx="230667">
                  <c:v>0</c:v>
                </c:pt>
                <c:pt idx="230668">
                  <c:v>0</c:v>
                </c:pt>
                <c:pt idx="230669">
                  <c:v>0</c:v>
                </c:pt>
                <c:pt idx="230670">
                  <c:v>0</c:v>
                </c:pt>
                <c:pt idx="230671">
                  <c:v>0</c:v>
                </c:pt>
                <c:pt idx="230672">
                  <c:v>0</c:v>
                </c:pt>
                <c:pt idx="230673">
                  <c:v>0</c:v>
                </c:pt>
                <c:pt idx="230674">
                  <c:v>0</c:v>
                </c:pt>
                <c:pt idx="230675">
                  <c:v>0</c:v>
                </c:pt>
                <c:pt idx="230676">
                  <c:v>0</c:v>
                </c:pt>
                <c:pt idx="230677">
                  <c:v>0</c:v>
                </c:pt>
                <c:pt idx="230678">
                  <c:v>0</c:v>
                </c:pt>
                <c:pt idx="230679">
                  <c:v>0</c:v>
                </c:pt>
                <c:pt idx="230680">
                  <c:v>0</c:v>
                </c:pt>
                <c:pt idx="230681">
                  <c:v>0</c:v>
                </c:pt>
                <c:pt idx="230682">
                  <c:v>0</c:v>
                </c:pt>
                <c:pt idx="230683">
                  <c:v>0</c:v>
                </c:pt>
                <c:pt idx="230684">
                  <c:v>0</c:v>
                </c:pt>
                <c:pt idx="230685">
                  <c:v>0</c:v>
                </c:pt>
                <c:pt idx="230686">
                  <c:v>0</c:v>
                </c:pt>
                <c:pt idx="230687">
                  <c:v>0</c:v>
                </c:pt>
                <c:pt idx="230688">
                  <c:v>0</c:v>
                </c:pt>
                <c:pt idx="230689">
                  <c:v>0</c:v>
                </c:pt>
                <c:pt idx="230690">
                  <c:v>0</c:v>
                </c:pt>
                <c:pt idx="230691">
                  <c:v>0</c:v>
                </c:pt>
                <c:pt idx="230692">
                  <c:v>0</c:v>
                </c:pt>
                <c:pt idx="230693">
                  <c:v>0</c:v>
                </c:pt>
                <c:pt idx="230694">
                  <c:v>0</c:v>
                </c:pt>
                <c:pt idx="230695">
                  <c:v>0</c:v>
                </c:pt>
                <c:pt idx="230696">
                  <c:v>0</c:v>
                </c:pt>
                <c:pt idx="230697">
                  <c:v>0</c:v>
                </c:pt>
                <c:pt idx="230698">
                  <c:v>0</c:v>
                </c:pt>
                <c:pt idx="230699">
                  <c:v>0</c:v>
                </c:pt>
                <c:pt idx="230700">
                  <c:v>0</c:v>
                </c:pt>
                <c:pt idx="230701">
                  <c:v>0</c:v>
                </c:pt>
                <c:pt idx="230702">
                  <c:v>0</c:v>
                </c:pt>
                <c:pt idx="230703">
                  <c:v>0</c:v>
                </c:pt>
                <c:pt idx="230704">
                  <c:v>0</c:v>
                </c:pt>
                <c:pt idx="230705">
                  <c:v>0</c:v>
                </c:pt>
                <c:pt idx="230706">
                  <c:v>0</c:v>
                </c:pt>
                <c:pt idx="230707">
                  <c:v>0</c:v>
                </c:pt>
                <c:pt idx="230708">
                  <c:v>0</c:v>
                </c:pt>
                <c:pt idx="230709">
                  <c:v>0</c:v>
                </c:pt>
                <c:pt idx="230710">
                  <c:v>0</c:v>
                </c:pt>
                <c:pt idx="230711">
                  <c:v>0</c:v>
                </c:pt>
                <c:pt idx="230712">
                  <c:v>0</c:v>
                </c:pt>
                <c:pt idx="230713">
                  <c:v>0</c:v>
                </c:pt>
                <c:pt idx="230714">
                  <c:v>0</c:v>
                </c:pt>
                <c:pt idx="230715">
                  <c:v>0</c:v>
                </c:pt>
                <c:pt idx="230716">
                  <c:v>0</c:v>
                </c:pt>
                <c:pt idx="230717">
                  <c:v>0</c:v>
                </c:pt>
                <c:pt idx="230718">
                  <c:v>0</c:v>
                </c:pt>
                <c:pt idx="230719">
                  <c:v>0</c:v>
                </c:pt>
                <c:pt idx="230720">
                  <c:v>0</c:v>
                </c:pt>
                <c:pt idx="230721">
                  <c:v>0</c:v>
                </c:pt>
                <c:pt idx="230722">
                  <c:v>0</c:v>
                </c:pt>
                <c:pt idx="230723">
                  <c:v>0</c:v>
                </c:pt>
                <c:pt idx="230724">
                  <c:v>0</c:v>
                </c:pt>
                <c:pt idx="230725">
                  <c:v>0</c:v>
                </c:pt>
                <c:pt idx="230726">
                  <c:v>0</c:v>
                </c:pt>
                <c:pt idx="230727">
                  <c:v>0</c:v>
                </c:pt>
                <c:pt idx="230728">
                  <c:v>0</c:v>
                </c:pt>
                <c:pt idx="230729">
                  <c:v>0</c:v>
                </c:pt>
                <c:pt idx="230730">
                  <c:v>0</c:v>
                </c:pt>
                <c:pt idx="230731">
                  <c:v>0</c:v>
                </c:pt>
                <c:pt idx="230732">
                  <c:v>0</c:v>
                </c:pt>
                <c:pt idx="230733">
                  <c:v>0</c:v>
                </c:pt>
                <c:pt idx="230734">
                  <c:v>0</c:v>
                </c:pt>
                <c:pt idx="230735">
                  <c:v>0</c:v>
                </c:pt>
                <c:pt idx="230736">
                  <c:v>0</c:v>
                </c:pt>
                <c:pt idx="230737">
                  <c:v>0</c:v>
                </c:pt>
                <c:pt idx="230738">
                  <c:v>0</c:v>
                </c:pt>
                <c:pt idx="230739">
                  <c:v>0</c:v>
                </c:pt>
                <c:pt idx="230740">
                  <c:v>0</c:v>
                </c:pt>
                <c:pt idx="230741">
                  <c:v>0</c:v>
                </c:pt>
                <c:pt idx="230742">
                  <c:v>0</c:v>
                </c:pt>
                <c:pt idx="230743">
                  <c:v>0</c:v>
                </c:pt>
                <c:pt idx="230744">
                  <c:v>0</c:v>
                </c:pt>
                <c:pt idx="230745">
                  <c:v>0</c:v>
                </c:pt>
                <c:pt idx="230746">
                  <c:v>0</c:v>
                </c:pt>
                <c:pt idx="230747">
                  <c:v>0</c:v>
                </c:pt>
                <c:pt idx="230748">
                  <c:v>0</c:v>
                </c:pt>
                <c:pt idx="230749">
                  <c:v>0</c:v>
                </c:pt>
                <c:pt idx="230750">
                  <c:v>0</c:v>
                </c:pt>
                <c:pt idx="230751">
                  <c:v>0</c:v>
                </c:pt>
                <c:pt idx="230752">
                  <c:v>0</c:v>
                </c:pt>
                <c:pt idx="230753">
                  <c:v>0</c:v>
                </c:pt>
                <c:pt idx="230754">
                  <c:v>0</c:v>
                </c:pt>
                <c:pt idx="230755">
                  <c:v>0</c:v>
                </c:pt>
                <c:pt idx="230756">
                  <c:v>0</c:v>
                </c:pt>
                <c:pt idx="230757">
                  <c:v>0</c:v>
                </c:pt>
                <c:pt idx="230758">
                  <c:v>0</c:v>
                </c:pt>
                <c:pt idx="230759">
                  <c:v>0</c:v>
                </c:pt>
                <c:pt idx="230760">
                  <c:v>0</c:v>
                </c:pt>
                <c:pt idx="230761">
                  <c:v>0</c:v>
                </c:pt>
                <c:pt idx="230762">
                  <c:v>0</c:v>
                </c:pt>
                <c:pt idx="230763">
                  <c:v>0</c:v>
                </c:pt>
                <c:pt idx="230764">
                  <c:v>0</c:v>
                </c:pt>
                <c:pt idx="230765">
                  <c:v>0</c:v>
                </c:pt>
                <c:pt idx="230766">
                  <c:v>0</c:v>
                </c:pt>
                <c:pt idx="230767">
                  <c:v>0</c:v>
                </c:pt>
                <c:pt idx="230768">
                  <c:v>0</c:v>
                </c:pt>
                <c:pt idx="230769">
                  <c:v>0</c:v>
                </c:pt>
                <c:pt idx="230770">
                  <c:v>0</c:v>
                </c:pt>
                <c:pt idx="230771">
                  <c:v>0</c:v>
                </c:pt>
                <c:pt idx="230772">
                  <c:v>0</c:v>
                </c:pt>
                <c:pt idx="230773">
                  <c:v>0</c:v>
                </c:pt>
                <c:pt idx="230774">
                  <c:v>0</c:v>
                </c:pt>
                <c:pt idx="230775">
                  <c:v>0</c:v>
                </c:pt>
                <c:pt idx="230776">
                  <c:v>0</c:v>
                </c:pt>
                <c:pt idx="230777">
                  <c:v>0</c:v>
                </c:pt>
                <c:pt idx="230778">
                  <c:v>0</c:v>
                </c:pt>
                <c:pt idx="230779">
                  <c:v>0</c:v>
                </c:pt>
                <c:pt idx="230780">
                  <c:v>0</c:v>
                </c:pt>
                <c:pt idx="230781">
                  <c:v>0</c:v>
                </c:pt>
                <c:pt idx="230782">
                  <c:v>0</c:v>
                </c:pt>
                <c:pt idx="230783">
                  <c:v>0</c:v>
                </c:pt>
                <c:pt idx="230784">
                  <c:v>0</c:v>
                </c:pt>
                <c:pt idx="230785">
                  <c:v>0</c:v>
                </c:pt>
                <c:pt idx="230786">
                  <c:v>0</c:v>
                </c:pt>
                <c:pt idx="230787">
                  <c:v>0</c:v>
                </c:pt>
                <c:pt idx="230788">
                  <c:v>0</c:v>
                </c:pt>
                <c:pt idx="230789">
                  <c:v>0</c:v>
                </c:pt>
                <c:pt idx="230790">
                  <c:v>0</c:v>
                </c:pt>
                <c:pt idx="230791">
                  <c:v>0</c:v>
                </c:pt>
                <c:pt idx="230792">
                  <c:v>0</c:v>
                </c:pt>
                <c:pt idx="230793">
                  <c:v>0</c:v>
                </c:pt>
                <c:pt idx="230794">
                  <c:v>0</c:v>
                </c:pt>
                <c:pt idx="230795">
                  <c:v>0</c:v>
                </c:pt>
                <c:pt idx="230796">
                  <c:v>0</c:v>
                </c:pt>
                <c:pt idx="230797">
                  <c:v>0</c:v>
                </c:pt>
                <c:pt idx="230798">
                  <c:v>0</c:v>
                </c:pt>
                <c:pt idx="230799">
                  <c:v>0</c:v>
                </c:pt>
                <c:pt idx="230800">
                  <c:v>0</c:v>
                </c:pt>
                <c:pt idx="230801">
                  <c:v>0</c:v>
                </c:pt>
                <c:pt idx="230802">
                  <c:v>0</c:v>
                </c:pt>
                <c:pt idx="230803">
                  <c:v>0</c:v>
                </c:pt>
                <c:pt idx="230804">
                  <c:v>0</c:v>
                </c:pt>
                <c:pt idx="230805">
                  <c:v>0</c:v>
                </c:pt>
                <c:pt idx="230806">
                  <c:v>0</c:v>
                </c:pt>
                <c:pt idx="230807">
                  <c:v>0</c:v>
                </c:pt>
                <c:pt idx="230808">
                  <c:v>0</c:v>
                </c:pt>
                <c:pt idx="230809">
                  <c:v>0</c:v>
                </c:pt>
                <c:pt idx="230810">
                  <c:v>0</c:v>
                </c:pt>
                <c:pt idx="230811">
                  <c:v>0</c:v>
                </c:pt>
                <c:pt idx="230812">
                  <c:v>0</c:v>
                </c:pt>
                <c:pt idx="230813">
                  <c:v>0</c:v>
                </c:pt>
                <c:pt idx="230814">
                  <c:v>0</c:v>
                </c:pt>
                <c:pt idx="230815">
                  <c:v>0</c:v>
                </c:pt>
                <c:pt idx="230816">
                  <c:v>0</c:v>
                </c:pt>
                <c:pt idx="230817">
                  <c:v>0</c:v>
                </c:pt>
                <c:pt idx="230818">
                  <c:v>0</c:v>
                </c:pt>
                <c:pt idx="230819">
                  <c:v>0</c:v>
                </c:pt>
                <c:pt idx="230820">
                  <c:v>0</c:v>
                </c:pt>
                <c:pt idx="230821">
                  <c:v>0</c:v>
                </c:pt>
                <c:pt idx="230822">
                  <c:v>0</c:v>
                </c:pt>
                <c:pt idx="230823">
                  <c:v>0</c:v>
                </c:pt>
                <c:pt idx="230824">
                  <c:v>0</c:v>
                </c:pt>
                <c:pt idx="230825">
                  <c:v>0</c:v>
                </c:pt>
                <c:pt idx="230826">
                  <c:v>0</c:v>
                </c:pt>
                <c:pt idx="230827">
                  <c:v>0</c:v>
                </c:pt>
                <c:pt idx="230828">
                  <c:v>0</c:v>
                </c:pt>
                <c:pt idx="230829">
                  <c:v>0</c:v>
                </c:pt>
                <c:pt idx="230830">
                  <c:v>0</c:v>
                </c:pt>
                <c:pt idx="230831">
                  <c:v>0</c:v>
                </c:pt>
                <c:pt idx="230832">
                  <c:v>0</c:v>
                </c:pt>
                <c:pt idx="230833">
                  <c:v>0</c:v>
                </c:pt>
                <c:pt idx="230834">
                  <c:v>0</c:v>
                </c:pt>
                <c:pt idx="230835">
                  <c:v>0</c:v>
                </c:pt>
                <c:pt idx="230836">
                  <c:v>0</c:v>
                </c:pt>
                <c:pt idx="230837">
                  <c:v>0</c:v>
                </c:pt>
                <c:pt idx="230838">
                  <c:v>0</c:v>
                </c:pt>
                <c:pt idx="230839">
                  <c:v>0</c:v>
                </c:pt>
                <c:pt idx="230840">
                  <c:v>0</c:v>
                </c:pt>
                <c:pt idx="230841">
                  <c:v>0</c:v>
                </c:pt>
                <c:pt idx="230842">
                  <c:v>0</c:v>
                </c:pt>
                <c:pt idx="230843">
                  <c:v>0</c:v>
                </c:pt>
                <c:pt idx="230844">
                  <c:v>0</c:v>
                </c:pt>
                <c:pt idx="230845">
                  <c:v>0</c:v>
                </c:pt>
                <c:pt idx="230846">
                  <c:v>0</c:v>
                </c:pt>
                <c:pt idx="230847">
                  <c:v>0</c:v>
                </c:pt>
                <c:pt idx="230848">
                  <c:v>0</c:v>
                </c:pt>
                <c:pt idx="230849">
                  <c:v>0</c:v>
                </c:pt>
                <c:pt idx="230850">
                  <c:v>0</c:v>
                </c:pt>
                <c:pt idx="230851">
                  <c:v>0</c:v>
                </c:pt>
                <c:pt idx="230852">
                  <c:v>0</c:v>
                </c:pt>
                <c:pt idx="230853">
                  <c:v>0</c:v>
                </c:pt>
                <c:pt idx="230854">
                  <c:v>0</c:v>
                </c:pt>
                <c:pt idx="230855">
                  <c:v>0</c:v>
                </c:pt>
                <c:pt idx="230856">
                  <c:v>0</c:v>
                </c:pt>
                <c:pt idx="230857">
                  <c:v>0</c:v>
                </c:pt>
                <c:pt idx="230858">
                  <c:v>0</c:v>
                </c:pt>
                <c:pt idx="230859">
                  <c:v>0</c:v>
                </c:pt>
                <c:pt idx="230860">
                  <c:v>0</c:v>
                </c:pt>
                <c:pt idx="230861">
                  <c:v>0</c:v>
                </c:pt>
                <c:pt idx="230862">
                  <c:v>0</c:v>
                </c:pt>
                <c:pt idx="230863">
                  <c:v>0</c:v>
                </c:pt>
                <c:pt idx="230864">
                  <c:v>0</c:v>
                </c:pt>
                <c:pt idx="230865">
                  <c:v>0</c:v>
                </c:pt>
                <c:pt idx="230866">
                  <c:v>0</c:v>
                </c:pt>
                <c:pt idx="230867">
                  <c:v>0</c:v>
                </c:pt>
                <c:pt idx="230868">
                  <c:v>0</c:v>
                </c:pt>
                <c:pt idx="230869">
                  <c:v>0</c:v>
                </c:pt>
                <c:pt idx="230870">
                  <c:v>0</c:v>
                </c:pt>
                <c:pt idx="230871">
                  <c:v>0</c:v>
                </c:pt>
                <c:pt idx="230872">
                  <c:v>0</c:v>
                </c:pt>
                <c:pt idx="230873">
                  <c:v>0</c:v>
                </c:pt>
                <c:pt idx="230874">
                  <c:v>0</c:v>
                </c:pt>
                <c:pt idx="230875">
                  <c:v>0</c:v>
                </c:pt>
                <c:pt idx="230876">
                  <c:v>0</c:v>
                </c:pt>
                <c:pt idx="230877">
                  <c:v>0</c:v>
                </c:pt>
                <c:pt idx="230878">
                  <c:v>0</c:v>
                </c:pt>
                <c:pt idx="230879">
                  <c:v>0</c:v>
                </c:pt>
                <c:pt idx="230880">
                  <c:v>0</c:v>
                </c:pt>
                <c:pt idx="230881">
                  <c:v>0</c:v>
                </c:pt>
                <c:pt idx="230882">
                  <c:v>0</c:v>
                </c:pt>
                <c:pt idx="230883">
                  <c:v>0</c:v>
                </c:pt>
                <c:pt idx="230884">
                  <c:v>0</c:v>
                </c:pt>
                <c:pt idx="230885">
                  <c:v>0</c:v>
                </c:pt>
                <c:pt idx="230886">
                  <c:v>0</c:v>
                </c:pt>
                <c:pt idx="230887">
                  <c:v>0</c:v>
                </c:pt>
                <c:pt idx="230888">
                  <c:v>0</c:v>
                </c:pt>
                <c:pt idx="230889">
                  <c:v>0</c:v>
                </c:pt>
                <c:pt idx="230890">
                  <c:v>0</c:v>
                </c:pt>
                <c:pt idx="230891">
                  <c:v>0</c:v>
                </c:pt>
                <c:pt idx="230892">
                  <c:v>0</c:v>
                </c:pt>
                <c:pt idx="230893">
                  <c:v>0</c:v>
                </c:pt>
                <c:pt idx="230894">
                  <c:v>0</c:v>
                </c:pt>
                <c:pt idx="230895">
                  <c:v>0</c:v>
                </c:pt>
                <c:pt idx="230896">
                  <c:v>0</c:v>
                </c:pt>
                <c:pt idx="230897">
                  <c:v>0</c:v>
                </c:pt>
                <c:pt idx="230898">
                  <c:v>0</c:v>
                </c:pt>
                <c:pt idx="230899">
                  <c:v>0</c:v>
                </c:pt>
                <c:pt idx="230900">
                  <c:v>0</c:v>
                </c:pt>
                <c:pt idx="230901">
                  <c:v>0</c:v>
                </c:pt>
                <c:pt idx="230902">
                  <c:v>0</c:v>
                </c:pt>
                <c:pt idx="230903">
                  <c:v>0</c:v>
                </c:pt>
                <c:pt idx="230904">
                  <c:v>0</c:v>
                </c:pt>
                <c:pt idx="230905">
                  <c:v>0</c:v>
                </c:pt>
                <c:pt idx="230906">
                  <c:v>0</c:v>
                </c:pt>
                <c:pt idx="230907">
                  <c:v>0</c:v>
                </c:pt>
                <c:pt idx="230908">
                  <c:v>0</c:v>
                </c:pt>
                <c:pt idx="230909">
                  <c:v>0</c:v>
                </c:pt>
                <c:pt idx="230910">
                  <c:v>0</c:v>
                </c:pt>
                <c:pt idx="230911">
                  <c:v>0</c:v>
                </c:pt>
                <c:pt idx="230912">
                  <c:v>0</c:v>
                </c:pt>
                <c:pt idx="230913">
                  <c:v>0</c:v>
                </c:pt>
                <c:pt idx="230914">
                  <c:v>0</c:v>
                </c:pt>
                <c:pt idx="230915">
                  <c:v>0</c:v>
                </c:pt>
                <c:pt idx="230916">
                  <c:v>0</c:v>
                </c:pt>
                <c:pt idx="230917">
                  <c:v>0</c:v>
                </c:pt>
                <c:pt idx="230918">
                  <c:v>0</c:v>
                </c:pt>
                <c:pt idx="230919">
                  <c:v>0</c:v>
                </c:pt>
                <c:pt idx="230920">
                  <c:v>0</c:v>
                </c:pt>
                <c:pt idx="230921">
                  <c:v>0</c:v>
                </c:pt>
                <c:pt idx="230922">
                  <c:v>0</c:v>
                </c:pt>
                <c:pt idx="230923">
                  <c:v>0</c:v>
                </c:pt>
                <c:pt idx="230924">
                  <c:v>0</c:v>
                </c:pt>
                <c:pt idx="230925">
                  <c:v>0</c:v>
                </c:pt>
                <c:pt idx="230926">
                  <c:v>0</c:v>
                </c:pt>
                <c:pt idx="230927">
                  <c:v>0</c:v>
                </c:pt>
                <c:pt idx="230928">
                  <c:v>0</c:v>
                </c:pt>
                <c:pt idx="230929">
                  <c:v>0</c:v>
                </c:pt>
                <c:pt idx="230930">
                  <c:v>0</c:v>
                </c:pt>
                <c:pt idx="230931">
                  <c:v>0</c:v>
                </c:pt>
                <c:pt idx="230932">
                  <c:v>0</c:v>
                </c:pt>
                <c:pt idx="230933">
                  <c:v>0</c:v>
                </c:pt>
                <c:pt idx="230934">
                  <c:v>0</c:v>
                </c:pt>
                <c:pt idx="230935">
                  <c:v>0</c:v>
                </c:pt>
                <c:pt idx="230936">
                  <c:v>0</c:v>
                </c:pt>
                <c:pt idx="230937">
                  <c:v>0</c:v>
                </c:pt>
                <c:pt idx="230938">
                  <c:v>0</c:v>
                </c:pt>
                <c:pt idx="230939">
                  <c:v>0</c:v>
                </c:pt>
                <c:pt idx="230940">
                  <c:v>0</c:v>
                </c:pt>
                <c:pt idx="230941">
                  <c:v>0</c:v>
                </c:pt>
                <c:pt idx="230942">
                  <c:v>0</c:v>
                </c:pt>
                <c:pt idx="230943">
                  <c:v>0</c:v>
                </c:pt>
                <c:pt idx="230944">
                  <c:v>0</c:v>
                </c:pt>
                <c:pt idx="230945">
                  <c:v>0</c:v>
                </c:pt>
                <c:pt idx="230946">
                  <c:v>0</c:v>
                </c:pt>
                <c:pt idx="230947">
                  <c:v>0</c:v>
                </c:pt>
                <c:pt idx="230948">
                  <c:v>0</c:v>
                </c:pt>
                <c:pt idx="230949">
                  <c:v>0</c:v>
                </c:pt>
                <c:pt idx="230950">
                  <c:v>0</c:v>
                </c:pt>
                <c:pt idx="230951">
                  <c:v>0</c:v>
                </c:pt>
                <c:pt idx="230952">
                  <c:v>0</c:v>
                </c:pt>
                <c:pt idx="230953">
                  <c:v>0</c:v>
                </c:pt>
                <c:pt idx="230954">
                  <c:v>0</c:v>
                </c:pt>
                <c:pt idx="230955">
                  <c:v>0</c:v>
                </c:pt>
                <c:pt idx="230956">
                  <c:v>0</c:v>
                </c:pt>
                <c:pt idx="230957">
                  <c:v>0</c:v>
                </c:pt>
                <c:pt idx="230958">
                  <c:v>0</c:v>
                </c:pt>
                <c:pt idx="230959">
                  <c:v>0</c:v>
                </c:pt>
                <c:pt idx="230960">
                  <c:v>0</c:v>
                </c:pt>
                <c:pt idx="230961">
                  <c:v>0</c:v>
                </c:pt>
                <c:pt idx="230962">
                  <c:v>0</c:v>
                </c:pt>
                <c:pt idx="230963">
                  <c:v>0</c:v>
                </c:pt>
                <c:pt idx="230964">
                  <c:v>0</c:v>
                </c:pt>
                <c:pt idx="230965">
                  <c:v>0</c:v>
                </c:pt>
                <c:pt idx="230966">
                  <c:v>0</c:v>
                </c:pt>
                <c:pt idx="230967">
                  <c:v>0</c:v>
                </c:pt>
                <c:pt idx="230968">
                  <c:v>0</c:v>
                </c:pt>
                <c:pt idx="230969">
                  <c:v>0</c:v>
                </c:pt>
                <c:pt idx="230970">
                  <c:v>0</c:v>
                </c:pt>
                <c:pt idx="230971">
                  <c:v>0</c:v>
                </c:pt>
                <c:pt idx="230972">
                  <c:v>0</c:v>
                </c:pt>
                <c:pt idx="230973">
                  <c:v>0</c:v>
                </c:pt>
                <c:pt idx="230974">
                  <c:v>0</c:v>
                </c:pt>
                <c:pt idx="230975">
                  <c:v>0</c:v>
                </c:pt>
                <c:pt idx="230976">
                  <c:v>0</c:v>
                </c:pt>
                <c:pt idx="230977">
                  <c:v>0</c:v>
                </c:pt>
                <c:pt idx="230978">
                  <c:v>0</c:v>
                </c:pt>
                <c:pt idx="230979">
                  <c:v>0</c:v>
                </c:pt>
                <c:pt idx="230980">
                  <c:v>0</c:v>
                </c:pt>
                <c:pt idx="230981">
                  <c:v>0</c:v>
                </c:pt>
                <c:pt idx="230982">
                  <c:v>0</c:v>
                </c:pt>
                <c:pt idx="230983">
                  <c:v>0</c:v>
                </c:pt>
                <c:pt idx="230984">
                  <c:v>0</c:v>
                </c:pt>
                <c:pt idx="230985">
                  <c:v>0</c:v>
                </c:pt>
                <c:pt idx="230986">
                  <c:v>0</c:v>
                </c:pt>
                <c:pt idx="230987">
                  <c:v>0</c:v>
                </c:pt>
                <c:pt idx="230988">
                  <c:v>0</c:v>
                </c:pt>
                <c:pt idx="230989">
                  <c:v>0</c:v>
                </c:pt>
                <c:pt idx="230990">
                  <c:v>0</c:v>
                </c:pt>
                <c:pt idx="230991">
                  <c:v>0</c:v>
                </c:pt>
                <c:pt idx="230992">
                  <c:v>0</c:v>
                </c:pt>
                <c:pt idx="230993">
                  <c:v>0</c:v>
                </c:pt>
                <c:pt idx="230994">
                  <c:v>0</c:v>
                </c:pt>
                <c:pt idx="230995">
                  <c:v>0</c:v>
                </c:pt>
                <c:pt idx="230996">
                  <c:v>0</c:v>
                </c:pt>
                <c:pt idx="230997">
                  <c:v>0</c:v>
                </c:pt>
                <c:pt idx="230998">
                  <c:v>0</c:v>
                </c:pt>
                <c:pt idx="230999">
                  <c:v>0</c:v>
                </c:pt>
                <c:pt idx="231000">
                  <c:v>0</c:v>
                </c:pt>
                <c:pt idx="231001">
                  <c:v>0</c:v>
                </c:pt>
                <c:pt idx="231002">
                  <c:v>0</c:v>
                </c:pt>
                <c:pt idx="231003">
                  <c:v>0</c:v>
                </c:pt>
                <c:pt idx="231004">
                  <c:v>0</c:v>
                </c:pt>
                <c:pt idx="231005">
                  <c:v>0</c:v>
                </c:pt>
                <c:pt idx="231006">
                  <c:v>0</c:v>
                </c:pt>
                <c:pt idx="231007">
                  <c:v>0</c:v>
                </c:pt>
                <c:pt idx="231008">
                  <c:v>0</c:v>
                </c:pt>
                <c:pt idx="231009">
                  <c:v>0</c:v>
                </c:pt>
                <c:pt idx="231010">
                  <c:v>0</c:v>
                </c:pt>
                <c:pt idx="231011">
                  <c:v>0</c:v>
                </c:pt>
                <c:pt idx="231012">
                  <c:v>0</c:v>
                </c:pt>
                <c:pt idx="231013">
                  <c:v>0</c:v>
                </c:pt>
                <c:pt idx="231014">
                  <c:v>0</c:v>
                </c:pt>
                <c:pt idx="231015">
                  <c:v>0</c:v>
                </c:pt>
                <c:pt idx="231016">
                  <c:v>0</c:v>
                </c:pt>
                <c:pt idx="231017">
                  <c:v>0</c:v>
                </c:pt>
                <c:pt idx="231018">
                  <c:v>0</c:v>
                </c:pt>
                <c:pt idx="231019">
                  <c:v>0</c:v>
                </c:pt>
                <c:pt idx="231020">
                  <c:v>0</c:v>
                </c:pt>
                <c:pt idx="231021">
                  <c:v>0</c:v>
                </c:pt>
                <c:pt idx="231022">
                  <c:v>0</c:v>
                </c:pt>
                <c:pt idx="231023">
                  <c:v>0</c:v>
                </c:pt>
                <c:pt idx="231024">
                  <c:v>0</c:v>
                </c:pt>
                <c:pt idx="231025">
                  <c:v>0</c:v>
                </c:pt>
                <c:pt idx="231026">
                  <c:v>0</c:v>
                </c:pt>
                <c:pt idx="231027">
                  <c:v>0</c:v>
                </c:pt>
                <c:pt idx="231028">
                  <c:v>0</c:v>
                </c:pt>
                <c:pt idx="231029">
                  <c:v>0</c:v>
                </c:pt>
                <c:pt idx="231030">
                  <c:v>0</c:v>
                </c:pt>
                <c:pt idx="231031">
                  <c:v>0</c:v>
                </c:pt>
                <c:pt idx="231032">
                  <c:v>0</c:v>
                </c:pt>
                <c:pt idx="231033">
                  <c:v>0</c:v>
                </c:pt>
                <c:pt idx="231034">
                  <c:v>0</c:v>
                </c:pt>
                <c:pt idx="231035">
                  <c:v>0</c:v>
                </c:pt>
                <c:pt idx="231036">
                  <c:v>0</c:v>
                </c:pt>
                <c:pt idx="231037">
                  <c:v>0</c:v>
                </c:pt>
                <c:pt idx="231038">
                  <c:v>0</c:v>
                </c:pt>
                <c:pt idx="231039">
                  <c:v>0</c:v>
                </c:pt>
                <c:pt idx="231040">
                  <c:v>0</c:v>
                </c:pt>
                <c:pt idx="231041">
                  <c:v>0</c:v>
                </c:pt>
                <c:pt idx="231042">
                  <c:v>0</c:v>
                </c:pt>
                <c:pt idx="231043">
                  <c:v>0</c:v>
                </c:pt>
                <c:pt idx="231044">
                  <c:v>0</c:v>
                </c:pt>
                <c:pt idx="231045">
                  <c:v>0</c:v>
                </c:pt>
                <c:pt idx="231046">
                  <c:v>0</c:v>
                </c:pt>
                <c:pt idx="231047">
                  <c:v>0</c:v>
                </c:pt>
                <c:pt idx="231048">
                  <c:v>0</c:v>
                </c:pt>
                <c:pt idx="231049">
                  <c:v>0</c:v>
                </c:pt>
                <c:pt idx="231050">
                  <c:v>0</c:v>
                </c:pt>
                <c:pt idx="231051">
                  <c:v>0</c:v>
                </c:pt>
                <c:pt idx="231052">
                  <c:v>0</c:v>
                </c:pt>
                <c:pt idx="231053">
                  <c:v>0</c:v>
                </c:pt>
                <c:pt idx="231054">
                  <c:v>0</c:v>
                </c:pt>
                <c:pt idx="231055">
                  <c:v>0</c:v>
                </c:pt>
                <c:pt idx="231056">
                  <c:v>0</c:v>
                </c:pt>
                <c:pt idx="231057">
                  <c:v>0</c:v>
                </c:pt>
                <c:pt idx="231058">
                  <c:v>0</c:v>
                </c:pt>
                <c:pt idx="231059">
                  <c:v>0</c:v>
                </c:pt>
                <c:pt idx="231060">
                  <c:v>0</c:v>
                </c:pt>
                <c:pt idx="231061">
                  <c:v>0</c:v>
                </c:pt>
                <c:pt idx="231062">
                  <c:v>0</c:v>
                </c:pt>
                <c:pt idx="231063">
                  <c:v>0</c:v>
                </c:pt>
                <c:pt idx="231064">
                  <c:v>0</c:v>
                </c:pt>
                <c:pt idx="231065">
                  <c:v>0</c:v>
                </c:pt>
                <c:pt idx="231066">
                  <c:v>0</c:v>
                </c:pt>
                <c:pt idx="231067">
                  <c:v>0</c:v>
                </c:pt>
                <c:pt idx="231068">
                  <c:v>0</c:v>
                </c:pt>
                <c:pt idx="231069">
                  <c:v>0</c:v>
                </c:pt>
                <c:pt idx="231070">
                  <c:v>0</c:v>
                </c:pt>
                <c:pt idx="231071">
                  <c:v>0</c:v>
                </c:pt>
                <c:pt idx="231072">
                  <c:v>0</c:v>
                </c:pt>
                <c:pt idx="231073">
                  <c:v>0</c:v>
                </c:pt>
                <c:pt idx="231074">
                  <c:v>0</c:v>
                </c:pt>
                <c:pt idx="231075">
                  <c:v>0</c:v>
                </c:pt>
                <c:pt idx="231076">
                  <c:v>0</c:v>
                </c:pt>
                <c:pt idx="231077">
                  <c:v>0</c:v>
                </c:pt>
                <c:pt idx="231078">
                  <c:v>0</c:v>
                </c:pt>
                <c:pt idx="231079">
                  <c:v>0</c:v>
                </c:pt>
                <c:pt idx="231080">
                  <c:v>0</c:v>
                </c:pt>
                <c:pt idx="231081">
                  <c:v>0</c:v>
                </c:pt>
                <c:pt idx="231082">
                  <c:v>0</c:v>
                </c:pt>
                <c:pt idx="231083">
                  <c:v>0</c:v>
                </c:pt>
                <c:pt idx="231084">
                  <c:v>0</c:v>
                </c:pt>
                <c:pt idx="231085">
                  <c:v>0</c:v>
                </c:pt>
                <c:pt idx="231086">
                  <c:v>0</c:v>
                </c:pt>
                <c:pt idx="231087">
                  <c:v>0</c:v>
                </c:pt>
                <c:pt idx="231088">
                  <c:v>0</c:v>
                </c:pt>
                <c:pt idx="231089">
                  <c:v>0</c:v>
                </c:pt>
                <c:pt idx="231090">
                  <c:v>0</c:v>
                </c:pt>
                <c:pt idx="231091">
                  <c:v>0</c:v>
                </c:pt>
                <c:pt idx="231092">
                  <c:v>0</c:v>
                </c:pt>
                <c:pt idx="231093">
                  <c:v>0</c:v>
                </c:pt>
                <c:pt idx="231094">
                  <c:v>0</c:v>
                </c:pt>
                <c:pt idx="231095">
                  <c:v>0</c:v>
                </c:pt>
                <c:pt idx="231096">
                  <c:v>0</c:v>
                </c:pt>
                <c:pt idx="231097">
                  <c:v>0</c:v>
                </c:pt>
                <c:pt idx="231098">
                  <c:v>0</c:v>
                </c:pt>
                <c:pt idx="231099">
                  <c:v>0</c:v>
                </c:pt>
                <c:pt idx="231100">
                  <c:v>0</c:v>
                </c:pt>
                <c:pt idx="231101">
                  <c:v>0</c:v>
                </c:pt>
                <c:pt idx="231102">
                  <c:v>0</c:v>
                </c:pt>
                <c:pt idx="231103">
                  <c:v>0</c:v>
                </c:pt>
                <c:pt idx="231104">
                  <c:v>0</c:v>
                </c:pt>
                <c:pt idx="231105">
                  <c:v>0</c:v>
                </c:pt>
                <c:pt idx="231106">
                  <c:v>0</c:v>
                </c:pt>
                <c:pt idx="231107">
                  <c:v>0</c:v>
                </c:pt>
                <c:pt idx="231108">
                  <c:v>0</c:v>
                </c:pt>
                <c:pt idx="231109">
                  <c:v>0</c:v>
                </c:pt>
                <c:pt idx="231110">
                  <c:v>0</c:v>
                </c:pt>
                <c:pt idx="231111">
                  <c:v>0</c:v>
                </c:pt>
                <c:pt idx="231112">
                  <c:v>0</c:v>
                </c:pt>
                <c:pt idx="231113">
                  <c:v>0</c:v>
                </c:pt>
                <c:pt idx="231114">
                  <c:v>0</c:v>
                </c:pt>
                <c:pt idx="231115">
                  <c:v>0</c:v>
                </c:pt>
                <c:pt idx="231116">
                  <c:v>0</c:v>
                </c:pt>
                <c:pt idx="231117">
                  <c:v>0</c:v>
                </c:pt>
                <c:pt idx="231118">
                  <c:v>0</c:v>
                </c:pt>
                <c:pt idx="231119">
                  <c:v>0</c:v>
                </c:pt>
                <c:pt idx="231120">
                  <c:v>0</c:v>
                </c:pt>
                <c:pt idx="231121">
                  <c:v>0</c:v>
                </c:pt>
                <c:pt idx="231122">
                  <c:v>0</c:v>
                </c:pt>
                <c:pt idx="231123">
                  <c:v>0</c:v>
                </c:pt>
                <c:pt idx="231124">
                  <c:v>0</c:v>
                </c:pt>
                <c:pt idx="231125">
                  <c:v>0</c:v>
                </c:pt>
                <c:pt idx="231126">
                  <c:v>0</c:v>
                </c:pt>
                <c:pt idx="231127">
                  <c:v>0</c:v>
                </c:pt>
                <c:pt idx="231128">
                  <c:v>0</c:v>
                </c:pt>
                <c:pt idx="231129">
                  <c:v>0</c:v>
                </c:pt>
                <c:pt idx="231130">
                  <c:v>0</c:v>
                </c:pt>
                <c:pt idx="231131">
                  <c:v>0</c:v>
                </c:pt>
                <c:pt idx="231132">
                  <c:v>0</c:v>
                </c:pt>
                <c:pt idx="231133">
                  <c:v>0</c:v>
                </c:pt>
                <c:pt idx="231134">
                  <c:v>0</c:v>
                </c:pt>
                <c:pt idx="231135">
                  <c:v>0</c:v>
                </c:pt>
                <c:pt idx="231136">
                  <c:v>0</c:v>
                </c:pt>
                <c:pt idx="231137">
                  <c:v>0</c:v>
                </c:pt>
                <c:pt idx="231138">
                  <c:v>0</c:v>
                </c:pt>
                <c:pt idx="231139">
                  <c:v>0</c:v>
                </c:pt>
                <c:pt idx="231140">
                  <c:v>0</c:v>
                </c:pt>
                <c:pt idx="231141">
                  <c:v>0</c:v>
                </c:pt>
                <c:pt idx="231142">
                  <c:v>0</c:v>
                </c:pt>
                <c:pt idx="231143">
                  <c:v>0</c:v>
                </c:pt>
                <c:pt idx="231144">
                  <c:v>0</c:v>
                </c:pt>
                <c:pt idx="231145">
                  <c:v>0</c:v>
                </c:pt>
                <c:pt idx="231146">
                  <c:v>0</c:v>
                </c:pt>
                <c:pt idx="231147">
                  <c:v>0</c:v>
                </c:pt>
                <c:pt idx="231148">
                  <c:v>0</c:v>
                </c:pt>
                <c:pt idx="231149">
                  <c:v>0</c:v>
                </c:pt>
                <c:pt idx="231150">
                  <c:v>0</c:v>
                </c:pt>
                <c:pt idx="231151">
                  <c:v>0</c:v>
                </c:pt>
                <c:pt idx="231152">
                  <c:v>0</c:v>
                </c:pt>
                <c:pt idx="231153">
                  <c:v>0</c:v>
                </c:pt>
                <c:pt idx="231154">
                  <c:v>0</c:v>
                </c:pt>
                <c:pt idx="231155">
                  <c:v>0</c:v>
                </c:pt>
                <c:pt idx="231156">
                  <c:v>0</c:v>
                </c:pt>
                <c:pt idx="231157">
                  <c:v>0</c:v>
                </c:pt>
                <c:pt idx="231158">
                  <c:v>0</c:v>
                </c:pt>
                <c:pt idx="231159">
                  <c:v>0</c:v>
                </c:pt>
                <c:pt idx="231160">
                  <c:v>0</c:v>
                </c:pt>
                <c:pt idx="231161">
                  <c:v>0</c:v>
                </c:pt>
                <c:pt idx="231162">
                  <c:v>0</c:v>
                </c:pt>
                <c:pt idx="231163">
                  <c:v>0</c:v>
                </c:pt>
                <c:pt idx="231164">
                  <c:v>0</c:v>
                </c:pt>
                <c:pt idx="231165">
                  <c:v>0</c:v>
                </c:pt>
                <c:pt idx="231166">
                  <c:v>0</c:v>
                </c:pt>
                <c:pt idx="231167">
                  <c:v>0</c:v>
                </c:pt>
                <c:pt idx="231168">
                  <c:v>0</c:v>
                </c:pt>
                <c:pt idx="231169">
                  <c:v>0</c:v>
                </c:pt>
                <c:pt idx="231170">
                  <c:v>0</c:v>
                </c:pt>
                <c:pt idx="231171">
                  <c:v>0</c:v>
                </c:pt>
                <c:pt idx="231172">
                  <c:v>0</c:v>
                </c:pt>
                <c:pt idx="231173">
                  <c:v>0</c:v>
                </c:pt>
                <c:pt idx="231174">
                  <c:v>0</c:v>
                </c:pt>
                <c:pt idx="231175">
                  <c:v>0</c:v>
                </c:pt>
                <c:pt idx="231176">
                  <c:v>0</c:v>
                </c:pt>
                <c:pt idx="231177">
                  <c:v>0</c:v>
                </c:pt>
                <c:pt idx="231178">
                  <c:v>0</c:v>
                </c:pt>
                <c:pt idx="231179">
                  <c:v>0</c:v>
                </c:pt>
                <c:pt idx="231180">
                  <c:v>0</c:v>
                </c:pt>
                <c:pt idx="231181">
                  <c:v>0</c:v>
                </c:pt>
                <c:pt idx="231182">
                  <c:v>0</c:v>
                </c:pt>
                <c:pt idx="231183">
                  <c:v>0</c:v>
                </c:pt>
                <c:pt idx="231184">
                  <c:v>0</c:v>
                </c:pt>
                <c:pt idx="231185">
                  <c:v>0</c:v>
                </c:pt>
                <c:pt idx="231186">
                  <c:v>0</c:v>
                </c:pt>
                <c:pt idx="231187">
                  <c:v>0</c:v>
                </c:pt>
                <c:pt idx="231188">
                  <c:v>0</c:v>
                </c:pt>
                <c:pt idx="231189">
                  <c:v>0</c:v>
                </c:pt>
                <c:pt idx="231190">
                  <c:v>0</c:v>
                </c:pt>
                <c:pt idx="231191">
                  <c:v>0</c:v>
                </c:pt>
                <c:pt idx="231192">
                  <c:v>0</c:v>
                </c:pt>
                <c:pt idx="231193">
                  <c:v>0</c:v>
                </c:pt>
                <c:pt idx="231194">
                  <c:v>0</c:v>
                </c:pt>
                <c:pt idx="231195">
                  <c:v>0</c:v>
                </c:pt>
                <c:pt idx="231196">
                  <c:v>0</c:v>
                </c:pt>
                <c:pt idx="231197">
                  <c:v>0</c:v>
                </c:pt>
                <c:pt idx="231198">
                  <c:v>0</c:v>
                </c:pt>
                <c:pt idx="231199">
                  <c:v>0</c:v>
                </c:pt>
                <c:pt idx="231200">
                  <c:v>0</c:v>
                </c:pt>
                <c:pt idx="231201">
                  <c:v>0</c:v>
                </c:pt>
                <c:pt idx="231202">
                  <c:v>0</c:v>
                </c:pt>
                <c:pt idx="231203">
                  <c:v>0</c:v>
                </c:pt>
                <c:pt idx="231204">
                  <c:v>0</c:v>
                </c:pt>
                <c:pt idx="231205">
                  <c:v>0</c:v>
                </c:pt>
                <c:pt idx="231206">
                  <c:v>0</c:v>
                </c:pt>
                <c:pt idx="231207">
                  <c:v>0</c:v>
                </c:pt>
                <c:pt idx="231208">
                  <c:v>0</c:v>
                </c:pt>
                <c:pt idx="231209">
                  <c:v>0</c:v>
                </c:pt>
                <c:pt idx="231210">
                  <c:v>0</c:v>
                </c:pt>
                <c:pt idx="231211">
                  <c:v>0</c:v>
                </c:pt>
                <c:pt idx="231212">
                  <c:v>0</c:v>
                </c:pt>
                <c:pt idx="231213">
                  <c:v>0</c:v>
                </c:pt>
                <c:pt idx="231214">
                  <c:v>0</c:v>
                </c:pt>
                <c:pt idx="231215">
                  <c:v>0</c:v>
                </c:pt>
                <c:pt idx="231216">
                  <c:v>0</c:v>
                </c:pt>
                <c:pt idx="231217">
                  <c:v>0</c:v>
                </c:pt>
                <c:pt idx="231218">
                  <c:v>0</c:v>
                </c:pt>
                <c:pt idx="231219">
                  <c:v>0</c:v>
                </c:pt>
                <c:pt idx="231220">
                  <c:v>0</c:v>
                </c:pt>
                <c:pt idx="231221">
                  <c:v>0</c:v>
                </c:pt>
                <c:pt idx="231222">
                  <c:v>0</c:v>
                </c:pt>
                <c:pt idx="231223">
                  <c:v>0</c:v>
                </c:pt>
                <c:pt idx="231224">
                  <c:v>0</c:v>
                </c:pt>
                <c:pt idx="231225">
                  <c:v>0</c:v>
                </c:pt>
                <c:pt idx="231226">
                  <c:v>0</c:v>
                </c:pt>
                <c:pt idx="231227">
                  <c:v>0</c:v>
                </c:pt>
                <c:pt idx="231228">
                  <c:v>0</c:v>
                </c:pt>
                <c:pt idx="231229">
                  <c:v>0</c:v>
                </c:pt>
                <c:pt idx="231230">
                  <c:v>0</c:v>
                </c:pt>
                <c:pt idx="231231">
                  <c:v>0</c:v>
                </c:pt>
                <c:pt idx="231232">
                  <c:v>0</c:v>
                </c:pt>
                <c:pt idx="231233">
                  <c:v>0</c:v>
                </c:pt>
                <c:pt idx="231234">
                  <c:v>0</c:v>
                </c:pt>
                <c:pt idx="231235">
                  <c:v>0</c:v>
                </c:pt>
                <c:pt idx="231236">
                  <c:v>0</c:v>
                </c:pt>
                <c:pt idx="231237">
                  <c:v>0</c:v>
                </c:pt>
                <c:pt idx="231238">
                  <c:v>0</c:v>
                </c:pt>
                <c:pt idx="231239">
                  <c:v>0</c:v>
                </c:pt>
                <c:pt idx="231240">
                  <c:v>0</c:v>
                </c:pt>
                <c:pt idx="231241">
                  <c:v>0</c:v>
                </c:pt>
                <c:pt idx="231242">
                  <c:v>0</c:v>
                </c:pt>
                <c:pt idx="231243">
                  <c:v>0</c:v>
                </c:pt>
                <c:pt idx="231244">
                  <c:v>0</c:v>
                </c:pt>
                <c:pt idx="231245">
                  <c:v>0</c:v>
                </c:pt>
                <c:pt idx="231246">
                  <c:v>0</c:v>
                </c:pt>
                <c:pt idx="231247">
                  <c:v>0</c:v>
                </c:pt>
                <c:pt idx="231248">
                  <c:v>0</c:v>
                </c:pt>
                <c:pt idx="231249">
                  <c:v>0</c:v>
                </c:pt>
                <c:pt idx="231250">
                  <c:v>0</c:v>
                </c:pt>
                <c:pt idx="231251">
                  <c:v>0</c:v>
                </c:pt>
                <c:pt idx="231252">
                  <c:v>0</c:v>
                </c:pt>
                <c:pt idx="231253">
                  <c:v>0</c:v>
                </c:pt>
                <c:pt idx="231254">
                  <c:v>0</c:v>
                </c:pt>
                <c:pt idx="231255">
                  <c:v>0</c:v>
                </c:pt>
                <c:pt idx="231256">
                  <c:v>0</c:v>
                </c:pt>
                <c:pt idx="231257">
                  <c:v>0</c:v>
                </c:pt>
                <c:pt idx="231258">
                  <c:v>0</c:v>
                </c:pt>
                <c:pt idx="231259">
                  <c:v>0</c:v>
                </c:pt>
                <c:pt idx="231260">
                  <c:v>0</c:v>
                </c:pt>
                <c:pt idx="231261">
                  <c:v>0</c:v>
                </c:pt>
                <c:pt idx="231262">
                  <c:v>0</c:v>
                </c:pt>
                <c:pt idx="231263">
                  <c:v>0</c:v>
                </c:pt>
                <c:pt idx="231264">
                  <c:v>0</c:v>
                </c:pt>
                <c:pt idx="231265">
                  <c:v>0</c:v>
                </c:pt>
                <c:pt idx="231266">
                  <c:v>0</c:v>
                </c:pt>
                <c:pt idx="231267">
                  <c:v>0</c:v>
                </c:pt>
                <c:pt idx="231268">
                  <c:v>0</c:v>
                </c:pt>
                <c:pt idx="231269">
                  <c:v>0</c:v>
                </c:pt>
                <c:pt idx="231270">
                  <c:v>0</c:v>
                </c:pt>
                <c:pt idx="231271">
                  <c:v>0</c:v>
                </c:pt>
                <c:pt idx="231272">
                  <c:v>0</c:v>
                </c:pt>
                <c:pt idx="231273">
                  <c:v>0</c:v>
                </c:pt>
                <c:pt idx="231274">
                  <c:v>0</c:v>
                </c:pt>
                <c:pt idx="231275">
                  <c:v>0</c:v>
                </c:pt>
                <c:pt idx="231276">
                  <c:v>0</c:v>
                </c:pt>
                <c:pt idx="231277">
                  <c:v>0</c:v>
                </c:pt>
                <c:pt idx="231278">
                  <c:v>0</c:v>
                </c:pt>
                <c:pt idx="231279">
                  <c:v>0</c:v>
                </c:pt>
                <c:pt idx="231280">
                  <c:v>0</c:v>
                </c:pt>
                <c:pt idx="231281">
                  <c:v>0</c:v>
                </c:pt>
                <c:pt idx="231282">
                  <c:v>0</c:v>
                </c:pt>
                <c:pt idx="231283">
                  <c:v>0</c:v>
                </c:pt>
                <c:pt idx="231284">
                  <c:v>0</c:v>
                </c:pt>
                <c:pt idx="231285">
                  <c:v>0</c:v>
                </c:pt>
                <c:pt idx="231286">
                  <c:v>0</c:v>
                </c:pt>
                <c:pt idx="231287">
                  <c:v>0</c:v>
                </c:pt>
                <c:pt idx="231288">
                  <c:v>0</c:v>
                </c:pt>
                <c:pt idx="231289">
                  <c:v>0</c:v>
                </c:pt>
                <c:pt idx="231290">
                  <c:v>0</c:v>
                </c:pt>
                <c:pt idx="231291">
                  <c:v>0</c:v>
                </c:pt>
                <c:pt idx="231292">
                  <c:v>0</c:v>
                </c:pt>
                <c:pt idx="231293">
                  <c:v>0</c:v>
                </c:pt>
                <c:pt idx="231294">
                  <c:v>0</c:v>
                </c:pt>
                <c:pt idx="231295">
                  <c:v>0</c:v>
                </c:pt>
                <c:pt idx="231296">
                  <c:v>0</c:v>
                </c:pt>
                <c:pt idx="231297">
                  <c:v>0</c:v>
                </c:pt>
                <c:pt idx="231298">
                  <c:v>0</c:v>
                </c:pt>
                <c:pt idx="231299">
                  <c:v>0</c:v>
                </c:pt>
                <c:pt idx="231300">
                  <c:v>0</c:v>
                </c:pt>
                <c:pt idx="231301">
                  <c:v>0</c:v>
                </c:pt>
                <c:pt idx="231302">
                  <c:v>0</c:v>
                </c:pt>
                <c:pt idx="231303">
                  <c:v>0</c:v>
                </c:pt>
                <c:pt idx="231304">
                  <c:v>0</c:v>
                </c:pt>
                <c:pt idx="231305">
                  <c:v>0</c:v>
                </c:pt>
                <c:pt idx="231306">
                  <c:v>0</c:v>
                </c:pt>
                <c:pt idx="231307">
                  <c:v>0</c:v>
                </c:pt>
                <c:pt idx="231308">
                  <c:v>0</c:v>
                </c:pt>
                <c:pt idx="231309">
                  <c:v>0</c:v>
                </c:pt>
                <c:pt idx="231310">
                  <c:v>0</c:v>
                </c:pt>
                <c:pt idx="231311">
                  <c:v>0</c:v>
                </c:pt>
                <c:pt idx="231312">
                  <c:v>0</c:v>
                </c:pt>
                <c:pt idx="231313">
                  <c:v>0</c:v>
                </c:pt>
                <c:pt idx="231314">
                  <c:v>0</c:v>
                </c:pt>
                <c:pt idx="231315">
                  <c:v>0</c:v>
                </c:pt>
                <c:pt idx="231316">
                  <c:v>0</c:v>
                </c:pt>
                <c:pt idx="231317">
                  <c:v>0</c:v>
                </c:pt>
                <c:pt idx="231318">
                  <c:v>0</c:v>
                </c:pt>
                <c:pt idx="231319">
                  <c:v>0</c:v>
                </c:pt>
                <c:pt idx="231320">
                  <c:v>0</c:v>
                </c:pt>
                <c:pt idx="231321">
                  <c:v>0</c:v>
                </c:pt>
                <c:pt idx="231322">
                  <c:v>0</c:v>
                </c:pt>
                <c:pt idx="231323">
                  <c:v>0</c:v>
                </c:pt>
                <c:pt idx="231324">
                  <c:v>0</c:v>
                </c:pt>
                <c:pt idx="231325">
                  <c:v>0</c:v>
                </c:pt>
                <c:pt idx="231326">
                  <c:v>0</c:v>
                </c:pt>
                <c:pt idx="231327">
                  <c:v>0</c:v>
                </c:pt>
                <c:pt idx="231328">
                  <c:v>0</c:v>
                </c:pt>
                <c:pt idx="231329">
                  <c:v>0</c:v>
                </c:pt>
                <c:pt idx="231330">
                  <c:v>0</c:v>
                </c:pt>
                <c:pt idx="231331">
                  <c:v>0</c:v>
                </c:pt>
                <c:pt idx="231332">
                  <c:v>0</c:v>
                </c:pt>
                <c:pt idx="231333">
                  <c:v>0</c:v>
                </c:pt>
                <c:pt idx="231334">
                  <c:v>0</c:v>
                </c:pt>
                <c:pt idx="231335">
                  <c:v>0</c:v>
                </c:pt>
                <c:pt idx="231336">
                  <c:v>0</c:v>
                </c:pt>
                <c:pt idx="231337">
                  <c:v>0</c:v>
                </c:pt>
                <c:pt idx="231338">
                  <c:v>0</c:v>
                </c:pt>
                <c:pt idx="231339">
                  <c:v>0</c:v>
                </c:pt>
                <c:pt idx="231340">
                  <c:v>0</c:v>
                </c:pt>
                <c:pt idx="231341">
                  <c:v>0</c:v>
                </c:pt>
                <c:pt idx="231342">
                  <c:v>0</c:v>
                </c:pt>
                <c:pt idx="231343">
                  <c:v>0</c:v>
                </c:pt>
                <c:pt idx="231344">
                  <c:v>0</c:v>
                </c:pt>
                <c:pt idx="231345">
                  <c:v>0</c:v>
                </c:pt>
                <c:pt idx="231346">
                  <c:v>0</c:v>
                </c:pt>
                <c:pt idx="231347">
                  <c:v>0</c:v>
                </c:pt>
                <c:pt idx="231348">
                  <c:v>0</c:v>
                </c:pt>
                <c:pt idx="231349">
                  <c:v>0</c:v>
                </c:pt>
                <c:pt idx="231350">
                  <c:v>0</c:v>
                </c:pt>
                <c:pt idx="231351">
                  <c:v>0</c:v>
                </c:pt>
                <c:pt idx="231352">
                  <c:v>0</c:v>
                </c:pt>
                <c:pt idx="231353">
                  <c:v>0</c:v>
                </c:pt>
                <c:pt idx="231354">
                  <c:v>0</c:v>
                </c:pt>
                <c:pt idx="231355">
                  <c:v>0</c:v>
                </c:pt>
                <c:pt idx="231356">
                  <c:v>0</c:v>
                </c:pt>
                <c:pt idx="231357">
                  <c:v>0</c:v>
                </c:pt>
                <c:pt idx="231358">
                  <c:v>0</c:v>
                </c:pt>
                <c:pt idx="231359">
                  <c:v>0</c:v>
                </c:pt>
                <c:pt idx="231360">
                  <c:v>0</c:v>
                </c:pt>
                <c:pt idx="231361">
                  <c:v>0</c:v>
                </c:pt>
                <c:pt idx="231362">
                  <c:v>0</c:v>
                </c:pt>
                <c:pt idx="231363">
                  <c:v>0</c:v>
                </c:pt>
                <c:pt idx="231364">
                  <c:v>0</c:v>
                </c:pt>
                <c:pt idx="231365">
                  <c:v>0</c:v>
                </c:pt>
                <c:pt idx="231366">
                  <c:v>0</c:v>
                </c:pt>
                <c:pt idx="231367">
                  <c:v>0</c:v>
                </c:pt>
                <c:pt idx="231368">
                  <c:v>0</c:v>
                </c:pt>
                <c:pt idx="231369">
                  <c:v>0</c:v>
                </c:pt>
                <c:pt idx="231370">
                  <c:v>0</c:v>
                </c:pt>
                <c:pt idx="231371">
                  <c:v>0</c:v>
                </c:pt>
                <c:pt idx="231372">
                  <c:v>0</c:v>
                </c:pt>
                <c:pt idx="231373">
                  <c:v>0</c:v>
                </c:pt>
                <c:pt idx="231374">
                  <c:v>0</c:v>
                </c:pt>
                <c:pt idx="231375">
                  <c:v>0</c:v>
                </c:pt>
                <c:pt idx="231376">
                  <c:v>0</c:v>
                </c:pt>
                <c:pt idx="231377">
                  <c:v>0</c:v>
                </c:pt>
                <c:pt idx="231378">
                  <c:v>0</c:v>
                </c:pt>
                <c:pt idx="231379">
                  <c:v>0</c:v>
                </c:pt>
                <c:pt idx="231380">
                  <c:v>0</c:v>
                </c:pt>
                <c:pt idx="231381">
                  <c:v>0</c:v>
                </c:pt>
                <c:pt idx="231382">
                  <c:v>0</c:v>
                </c:pt>
                <c:pt idx="231383">
                  <c:v>0</c:v>
                </c:pt>
                <c:pt idx="231384">
                  <c:v>0</c:v>
                </c:pt>
                <c:pt idx="231385">
                  <c:v>0</c:v>
                </c:pt>
                <c:pt idx="231386">
                  <c:v>0</c:v>
                </c:pt>
                <c:pt idx="231387">
                  <c:v>0</c:v>
                </c:pt>
                <c:pt idx="231388">
                  <c:v>0</c:v>
                </c:pt>
                <c:pt idx="231389">
                  <c:v>0</c:v>
                </c:pt>
                <c:pt idx="231390">
                  <c:v>0</c:v>
                </c:pt>
                <c:pt idx="231391">
                  <c:v>0</c:v>
                </c:pt>
                <c:pt idx="231392">
                  <c:v>0</c:v>
                </c:pt>
                <c:pt idx="231393">
                  <c:v>0</c:v>
                </c:pt>
                <c:pt idx="231394">
                  <c:v>0</c:v>
                </c:pt>
                <c:pt idx="231395">
                  <c:v>0</c:v>
                </c:pt>
                <c:pt idx="231396">
                  <c:v>0</c:v>
                </c:pt>
                <c:pt idx="231397">
                  <c:v>0</c:v>
                </c:pt>
                <c:pt idx="231398">
                  <c:v>0</c:v>
                </c:pt>
                <c:pt idx="231399">
                  <c:v>0</c:v>
                </c:pt>
                <c:pt idx="231400">
                  <c:v>0</c:v>
                </c:pt>
                <c:pt idx="231401">
                  <c:v>0</c:v>
                </c:pt>
                <c:pt idx="231402">
                  <c:v>0</c:v>
                </c:pt>
                <c:pt idx="231403">
                  <c:v>0</c:v>
                </c:pt>
                <c:pt idx="231404">
                  <c:v>0</c:v>
                </c:pt>
                <c:pt idx="231405">
                  <c:v>0</c:v>
                </c:pt>
                <c:pt idx="231406">
                  <c:v>0</c:v>
                </c:pt>
                <c:pt idx="231407">
                  <c:v>0</c:v>
                </c:pt>
                <c:pt idx="231408">
                  <c:v>0</c:v>
                </c:pt>
                <c:pt idx="231409">
                  <c:v>0</c:v>
                </c:pt>
                <c:pt idx="231410">
                  <c:v>0</c:v>
                </c:pt>
                <c:pt idx="231411">
                  <c:v>0</c:v>
                </c:pt>
                <c:pt idx="231412">
                  <c:v>0</c:v>
                </c:pt>
                <c:pt idx="231413">
                  <c:v>0</c:v>
                </c:pt>
                <c:pt idx="231414">
                  <c:v>0</c:v>
                </c:pt>
                <c:pt idx="231415">
                  <c:v>0</c:v>
                </c:pt>
                <c:pt idx="231416">
                  <c:v>0</c:v>
                </c:pt>
                <c:pt idx="231417">
                  <c:v>0</c:v>
                </c:pt>
                <c:pt idx="231418">
                  <c:v>0</c:v>
                </c:pt>
                <c:pt idx="231419">
                  <c:v>0</c:v>
                </c:pt>
                <c:pt idx="231420">
                  <c:v>0</c:v>
                </c:pt>
                <c:pt idx="231421">
                  <c:v>0</c:v>
                </c:pt>
                <c:pt idx="231422">
                  <c:v>0</c:v>
                </c:pt>
                <c:pt idx="231423">
                  <c:v>0</c:v>
                </c:pt>
                <c:pt idx="231424">
                  <c:v>0</c:v>
                </c:pt>
                <c:pt idx="231425">
                  <c:v>0</c:v>
                </c:pt>
                <c:pt idx="231426">
                  <c:v>0</c:v>
                </c:pt>
                <c:pt idx="231427">
                  <c:v>0</c:v>
                </c:pt>
                <c:pt idx="231428">
                  <c:v>0</c:v>
                </c:pt>
                <c:pt idx="231429">
                  <c:v>0</c:v>
                </c:pt>
                <c:pt idx="231430">
                  <c:v>0</c:v>
                </c:pt>
                <c:pt idx="231431">
                  <c:v>0</c:v>
                </c:pt>
                <c:pt idx="231432">
                  <c:v>0</c:v>
                </c:pt>
                <c:pt idx="231433">
                  <c:v>0</c:v>
                </c:pt>
                <c:pt idx="231434">
                  <c:v>0</c:v>
                </c:pt>
                <c:pt idx="231435">
                  <c:v>0</c:v>
                </c:pt>
                <c:pt idx="231436">
                  <c:v>0</c:v>
                </c:pt>
                <c:pt idx="231437">
                  <c:v>0</c:v>
                </c:pt>
                <c:pt idx="231438">
                  <c:v>0</c:v>
                </c:pt>
                <c:pt idx="231439">
                  <c:v>0</c:v>
                </c:pt>
                <c:pt idx="231440">
                  <c:v>0</c:v>
                </c:pt>
                <c:pt idx="231441">
                  <c:v>0</c:v>
                </c:pt>
                <c:pt idx="231442">
                  <c:v>0</c:v>
                </c:pt>
                <c:pt idx="231443">
                  <c:v>0</c:v>
                </c:pt>
                <c:pt idx="231444">
                  <c:v>0</c:v>
                </c:pt>
                <c:pt idx="231445">
                  <c:v>0</c:v>
                </c:pt>
                <c:pt idx="231446">
                  <c:v>0</c:v>
                </c:pt>
                <c:pt idx="231447">
                  <c:v>0</c:v>
                </c:pt>
                <c:pt idx="231448">
                  <c:v>0</c:v>
                </c:pt>
                <c:pt idx="231449">
                  <c:v>0</c:v>
                </c:pt>
                <c:pt idx="231450">
                  <c:v>0</c:v>
                </c:pt>
                <c:pt idx="231451">
                  <c:v>0</c:v>
                </c:pt>
                <c:pt idx="231452">
                  <c:v>0</c:v>
                </c:pt>
                <c:pt idx="231453">
                  <c:v>0</c:v>
                </c:pt>
                <c:pt idx="231454">
                  <c:v>0</c:v>
                </c:pt>
                <c:pt idx="231455">
                  <c:v>0</c:v>
                </c:pt>
                <c:pt idx="231456">
                  <c:v>0</c:v>
                </c:pt>
                <c:pt idx="231457">
                  <c:v>0</c:v>
                </c:pt>
                <c:pt idx="231458">
                  <c:v>0</c:v>
                </c:pt>
                <c:pt idx="231459">
                  <c:v>0</c:v>
                </c:pt>
                <c:pt idx="231460">
                  <c:v>0</c:v>
                </c:pt>
                <c:pt idx="231461">
                  <c:v>0</c:v>
                </c:pt>
                <c:pt idx="231462">
                  <c:v>0</c:v>
                </c:pt>
                <c:pt idx="231463">
                  <c:v>0</c:v>
                </c:pt>
                <c:pt idx="231464">
                  <c:v>0</c:v>
                </c:pt>
                <c:pt idx="231465">
                  <c:v>0</c:v>
                </c:pt>
                <c:pt idx="231466">
                  <c:v>0</c:v>
                </c:pt>
                <c:pt idx="231467">
                  <c:v>0</c:v>
                </c:pt>
                <c:pt idx="231468">
                  <c:v>0</c:v>
                </c:pt>
                <c:pt idx="231469">
                  <c:v>0</c:v>
                </c:pt>
                <c:pt idx="231470">
                  <c:v>0</c:v>
                </c:pt>
                <c:pt idx="231471">
                  <c:v>0</c:v>
                </c:pt>
                <c:pt idx="231472">
                  <c:v>0</c:v>
                </c:pt>
                <c:pt idx="231473">
                  <c:v>0</c:v>
                </c:pt>
                <c:pt idx="231474">
                  <c:v>0</c:v>
                </c:pt>
                <c:pt idx="231475">
                  <c:v>0</c:v>
                </c:pt>
                <c:pt idx="231476">
                  <c:v>0</c:v>
                </c:pt>
                <c:pt idx="231477">
                  <c:v>0</c:v>
                </c:pt>
                <c:pt idx="231478">
                  <c:v>0</c:v>
                </c:pt>
                <c:pt idx="231479">
                  <c:v>0</c:v>
                </c:pt>
                <c:pt idx="231480">
                  <c:v>0</c:v>
                </c:pt>
                <c:pt idx="231481">
                  <c:v>0</c:v>
                </c:pt>
                <c:pt idx="231482">
                  <c:v>0</c:v>
                </c:pt>
                <c:pt idx="231483">
                  <c:v>0</c:v>
                </c:pt>
                <c:pt idx="231484">
                  <c:v>0</c:v>
                </c:pt>
                <c:pt idx="231485">
                  <c:v>0</c:v>
                </c:pt>
                <c:pt idx="231486">
                  <c:v>0</c:v>
                </c:pt>
                <c:pt idx="231487">
                  <c:v>0</c:v>
                </c:pt>
                <c:pt idx="231488">
                  <c:v>0</c:v>
                </c:pt>
                <c:pt idx="231489">
                  <c:v>0</c:v>
                </c:pt>
                <c:pt idx="231490">
                  <c:v>0</c:v>
                </c:pt>
                <c:pt idx="231491">
                  <c:v>0</c:v>
                </c:pt>
                <c:pt idx="231492">
                  <c:v>0</c:v>
                </c:pt>
                <c:pt idx="231493">
                  <c:v>0</c:v>
                </c:pt>
                <c:pt idx="231494">
                  <c:v>0</c:v>
                </c:pt>
                <c:pt idx="231495">
                  <c:v>0</c:v>
                </c:pt>
                <c:pt idx="231496">
                  <c:v>0</c:v>
                </c:pt>
                <c:pt idx="231497">
                  <c:v>0</c:v>
                </c:pt>
                <c:pt idx="231498">
                  <c:v>0</c:v>
                </c:pt>
                <c:pt idx="231499">
                  <c:v>0</c:v>
                </c:pt>
                <c:pt idx="231500">
                  <c:v>0</c:v>
                </c:pt>
                <c:pt idx="231501">
                  <c:v>0</c:v>
                </c:pt>
                <c:pt idx="231502">
                  <c:v>0</c:v>
                </c:pt>
                <c:pt idx="231503">
                  <c:v>0</c:v>
                </c:pt>
                <c:pt idx="231504">
                  <c:v>0</c:v>
                </c:pt>
                <c:pt idx="231505">
                  <c:v>0</c:v>
                </c:pt>
                <c:pt idx="231506">
                  <c:v>0</c:v>
                </c:pt>
                <c:pt idx="231507">
                  <c:v>0</c:v>
                </c:pt>
                <c:pt idx="231508">
                  <c:v>0</c:v>
                </c:pt>
                <c:pt idx="231509">
                  <c:v>0</c:v>
                </c:pt>
                <c:pt idx="231510">
                  <c:v>0</c:v>
                </c:pt>
                <c:pt idx="231511">
                  <c:v>0</c:v>
                </c:pt>
                <c:pt idx="231512">
                  <c:v>0</c:v>
                </c:pt>
                <c:pt idx="231513">
                  <c:v>0</c:v>
                </c:pt>
                <c:pt idx="231514">
                  <c:v>0</c:v>
                </c:pt>
                <c:pt idx="231515">
                  <c:v>0</c:v>
                </c:pt>
                <c:pt idx="231516">
                  <c:v>0</c:v>
                </c:pt>
                <c:pt idx="231517">
                  <c:v>0</c:v>
                </c:pt>
                <c:pt idx="231518">
                  <c:v>0</c:v>
                </c:pt>
                <c:pt idx="231519">
                  <c:v>0</c:v>
                </c:pt>
                <c:pt idx="231520">
                  <c:v>0</c:v>
                </c:pt>
                <c:pt idx="231521">
                  <c:v>0</c:v>
                </c:pt>
                <c:pt idx="231522">
                  <c:v>0</c:v>
                </c:pt>
                <c:pt idx="231523">
                  <c:v>0</c:v>
                </c:pt>
                <c:pt idx="231524">
                  <c:v>0</c:v>
                </c:pt>
                <c:pt idx="231525">
                  <c:v>0</c:v>
                </c:pt>
                <c:pt idx="231526">
                  <c:v>0</c:v>
                </c:pt>
                <c:pt idx="231527">
                  <c:v>0</c:v>
                </c:pt>
                <c:pt idx="231528">
                  <c:v>0</c:v>
                </c:pt>
                <c:pt idx="231529">
                  <c:v>0</c:v>
                </c:pt>
                <c:pt idx="231530">
                  <c:v>0</c:v>
                </c:pt>
                <c:pt idx="231531">
                  <c:v>0</c:v>
                </c:pt>
                <c:pt idx="231532">
                  <c:v>0</c:v>
                </c:pt>
                <c:pt idx="231533">
                  <c:v>0</c:v>
                </c:pt>
                <c:pt idx="231534">
                  <c:v>0</c:v>
                </c:pt>
                <c:pt idx="231535">
                  <c:v>0</c:v>
                </c:pt>
                <c:pt idx="231536">
                  <c:v>0</c:v>
                </c:pt>
                <c:pt idx="231537">
                  <c:v>0</c:v>
                </c:pt>
                <c:pt idx="231538">
                  <c:v>0</c:v>
                </c:pt>
                <c:pt idx="231539">
                  <c:v>0</c:v>
                </c:pt>
                <c:pt idx="231540">
                  <c:v>0</c:v>
                </c:pt>
                <c:pt idx="231541">
                  <c:v>0</c:v>
                </c:pt>
                <c:pt idx="231542">
                  <c:v>0</c:v>
                </c:pt>
                <c:pt idx="231543">
                  <c:v>0</c:v>
                </c:pt>
                <c:pt idx="231544">
                  <c:v>0</c:v>
                </c:pt>
                <c:pt idx="231545">
                  <c:v>0</c:v>
                </c:pt>
                <c:pt idx="231546">
                  <c:v>0</c:v>
                </c:pt>
                <c:pt idx="231547">
                  <c:v>0</c:v>
                </c:pt>
                <c:pt idx="231548">
                  <c:v>0</c:v>
                </c:pt>
                <c:pt idx="231549">
                  <c:v>0</c:v>
                </c:pt>
                <c:pt idx="231550">
                  <c:v>0</c:v>
                </c:pt>
                <c:pt idx="231551">
                  <c:v>0</c:v>
                </c:pt>
                <c:pt idx="231552">
                  <c:v>0</c:v>
                </c:pt>
                <c:pt idx="231553">
                  <c:v>0</c:v>
                </c:pt>
                <c:pt idx="231554">
                  <c:v>0</c:v>
                </c:pt>
                <c:pt idx="231555">
                  <c:v>0</c:v>
                </c:pt>
                <c:pt idx="231556">
                  <c:v>0</c:v>
                </c:pt>
                <c:pt idx="231557">
                  <c:v>0</c:v>
                </c:pt>
                <c:pt idx="231558">
                  <c:v>0</c:v>
                </c:pt>
                <c:pt idx="231559">
                  <c:v>0</c:v>
                </c:pt>
                <c:pt idx="231560">
                  <c:v>0</c:v>
                </c:pt>
                <c:pt idx="231561">
                  <c:v>0</c:v>
                </c:pt>
                <c:pt idx="231562">
                  <c:v>0</c:v>
                </c:pt>
                <c:pt idx="231563">
                  <c:v>0</c:v>
                </c:pt>
                <c:pt idx="231564">
                  <c:v>0</c:v>
                </c:pt>
                <c:pt idx="231565">
                  <c:v>0</c:v>
                </c:pt>
                <c:pt idx="231566">
                  <c:v>0</c:v>
                </c:pt>
                <c:pt idx="231567">
                  <c:v>0</c:v>
                </c:pt>
                <c:pt idx="231568">
                  <c:v>0</c:v>
                </c:pt>
                <c:pt idx="231569">
                  <c:v>0</c:v>
                </c:pt>
                <c:pt idx="231570">
                  <c:v>0</c:v>
                </c:pt>
                <c:pt idx="231571">
                  <c:v>0</c:v>
                </c:pt>
                <c:pt idx="231572">
                  <c:v>0</c:v>
                </c:pt>
                <c:pt idx="231573">
                  <c:v>0</c:v>
                </c:pt>
                <c:pt idx="231574">
                  <c:v>0</c:v>
                </c:pt>
                <c:pt idx="231575">
                  <c:v>0</c:v>
                </c:pt>
                <c:pt idx="231576">
                  <c:v>0</c:v>
                </c:pt>
                <c:pt idx="231577">
                  <c:v>0</c:v>
                </c:pt>
                <c:pt idx="231578">
                  <c:v>0</c:v>
                </c:pt>
                <c:pt idx="231579">
                  <c:v>0</c:v>
                </c:pt>
                <c:pt idx="231580">
                  <c:v>0</c:v>
                </c:pt>
                <c:pt idx="231581">
                  <c:v>0</c:v>
                </c:pt>
                <c:pt idx="231582">
                  <c:v>0</c:v>
                </c:pt>
                <c:pt idx="231583">
                  <c:v>0</c:v>
                </c:pt>
                <c:pt idx="231584">
                  <c:v>0</c:v>
                </c:pt>
                <c:pt idx="231585">
                  <c:v>0</c:v>
                </c:pt>
                <c:pt idx="231586">
                  <c:v>0</c:v>
                </c:pt>
                <c:pt idx="231587">
                  <c:v>0</c:v>
                </c:pt>
                <c:pt idx="231588">
                  <c:v>0</c:v>
                </c:pt>
                <c:pt idx="231589">
                  <c:v>0</c:v>
                </c:pt>
                <c:pt idx="231590">
                  <c:v>0</c:v>
                </c:pt>
                <c:pt idx="231591">
                  <c:v>0</c:v>
                </c:pt>
                <c:pt idx="231592">
                  <c:v>0</c:v>
                </c:pt>
                <c:pt idx="231593">
                  <c:v>0</c:v>
                </c:pt>
                <c:pt idx="231594">
                  <c:v>0</c:v>
                </c:pt>
                <c:pt idx="231595">
                  <c:v>0</c:v>
                </c:pt>
                <c:pt idx="231596">
                  <c:v>0</c:v>
                </c:pt>
                <c:pt idx="231597">
                  <c:v>0</c:v>
                </c:pt>
                <c:pt idx="231598">
                  <c:v>0</c:v>
                </c:pt>
                <c:pt idx="231599">
                  <c:v>0</c:v>
                </c:pt>
                <c:pt idx="231600">
                  <c:v>0</c:v>
                </c:pt>
                <c:pt idx="231601">
                  <c:v>0</c:v>
                </c:pt>
                <c:pt idx="231602">
                  <c:v>0</c:v>
                </c:pt>
                <c:pt idx="231603">
                  <c:v>0</c:v>
                </c:pt>
                <c:pt idx="231604">
                  <c:v>0</c:v>
                </c:pt>
                <c:pt idx="231605">
                  <c:v>0</c:v>
                </c:pt>
                <c:pt idx="231606">
                  <c:v>0</c:v>
                </c:pt>
                <c:pt idx="231607">
                  <c:v>0</c:v>
                </c:pt>
                <c:pt idx="231608">
                  <c:v>0</c:v>
                </c:pt>
                <c:pt idx="231609">
                  <c:v>0</c:v>
                </c:pt>
                <c:pt idx="231610">
                  <c:v>0</c:v>
                </c:pt>
                <c:pt idx="231611">
                  <c:v>0</c:v>
                </c:pt>
                <c:pt idx="231612">
                  <c:v>0</c:v>
                </c:pt>
                <c:pt idx="231613">
                  <c:v>0</c:v>
                </c:pt>
                <c:pt idx="231614">
                  <c:v>0</c:v>
                </c:pt>
                <c:pt idx="231615">
                  <c:v>0</c:v>
                </c:pt>
                <c:pt idx="231616">
                  <c:v>0</c:v>
                </c:pt>
                <c:pt idx="231617">
                  <c:v>0</c:v>
                </c:pt>
                <c:pt idx="231618">
                  <c:v>0</c:v>
                </c:pt>
                <c:pt idx="231619">
                  <c:v>0</c:v>
                </c:pt>
                <c:pt idx="231620">
                  <c:v>0</c:v>
                </c:pt>
                <c:pt idx="231621">
                  <c:v>0</c:v>
                </c:pt>
                <c:pt idx="231622">
                  <c:v>0</c:v>
                </c:pt>
                <c:pt idx="231623">
                  <c:v>0</c:v>
                </c:pt>
                <c:pt idx="231624">
                  <c:v>0</c:v>
                </c:pt>
                <c:pt idx="231625">
                  <c:v>0</c:v>
                </c:pt>
                <c:pt idx="231626">
                  <c:v>0</c:v>
                </c:pt>
                <c:pt idx="231627">
                  <c:v>0</c:v>
                </c:pt>
                <c:pt idx="231628">
                  <c:v>0</c:v>
                </c:pt>
                <c:pt idx="231629">
                  <c:v>0</c:v>
                </c:pt>
                <c:pt idx="231630">
                  <c:v>0</c:v>
                </c:pt>
                <c:pt idx="231631">
                  <c:v>0</c:v>
                </c:pt>
                <c:pt idx="231632">
                  <c:v>0</c:v>
                </c:pt>
                <c:pt idx="231633">
                  <c:v>0</c:v>
                </c:pt>
                <c:pt idx="231634">
                  <c:v>0</c:v>
                </c:pt>
                <c:pt idx="231635">
                  <c:v>0</c:v>
                </c:pt>
                <c:pt idx="231636">
                  <c:v>0</c:v>
                </c:pt>
                <c:pt idx="231637">
                  <c:v>0</c:v>
                </c:pt>
                <c:pt idx="231638">
                  <c:v>0</c:v>
                </c:pt>
                <c:pt idx="231639">
                  <c:v>0</c:v>
                </c:pt>
                <c:pt idx="231640">
                  <c:v>0</c:v>
                </c:pt>
                <c:pt idx="231641">
                  <c:v>0</c:v>
                </c:pt>
                <c:pt idx="231642">
                  <c:v>0</c:v>
                </c:pt>
                <c:pt idx="231643">
                  <c:v>0</c:v>
                </c:pt>
                <c:pt idx="231644">
                  <c:v>0</c:v>
                </c:pt>
                <c:pt idx="231645">
                  <c:v>0</c:v>
                </c:pt>
                <c:pt idx="231646">
                  <c:v>0</c:v>
                </c:pt>
                <c:pt idx="231647">
                  <c:v>0</c:v>
                </c:pt>
                <c:pt idx="231648">
                  <c:v>0</c:v>
                </c:pt>
                <c:pt idx="231649">
                  <c:v>0</c:v>
                </c:pt>
                <c:pt idx="231650">
                  <c:v>0</c:v>
                </c:pt>
                <c:pt idx="231651">
                  <c:v>0</c:v>
                </c:pt>
                <c:pt idx="231652">
                  <c:v>0</c:v>
                </c:pt>
                <c:pt idx="231653">
                  <c:v>0</c:v>
                </c:pt>
                <c:pt idx="231654">
                  <c:v>0</c:v>
                </c:pt>
                <c:pt idx="231655">
                  <c:v>0</c:v>
                </c:pt>
                <c:pt idx="231656">
                  <c:v>0</c:v>
                </c:pt>
                <c:pt idx="231657">
                  <c:v>0</c:v>
                </c:pt>
                <c:pt idx="231658">
                  <c:v>0</c:v>
                </c:pt>
                <c:pt idx="231659">
                  <c:v>0</c:v>
                </c:pt>
                <c:pt idx="231660">
                  <c:v>0</c:v>
                </c:pt>
                <c:pt idx="231661">
                  <c:v>0</c:v>
                </c:pt>
                <c:pt idx="231662">
                  <c:v>0</c:v>
                </c:pt>
                <c:pt idx="231663">
                  <c:v>0</c:v>
                </c:pt>
                <c:pt idx="231664">
                  <c:v>0</c:v>
                </c:pt>
                <c:pt idx="231665">
                  <c:v>0</c:v>
                </c:pt>
                <c:pt idx="231666">
                  <c:v>0</c:v>
                </c:pt>
                <c:pt idx="231667">
                  <c:v>0</c:v>
                </c:pt>
                <c:pt idx="231668">
                  <c:v>0</c:v>
                </c:pt>
                <c:pt idx="231669">
                  <c:v>0</c:v>
                </c:pt>
                <c:pt idx="231670">
                  <c:v>0</c:v>
                </c:pt>
                <c:pt idx="231671">
                  <c:v>0</c:v>
                </c:pt>
                <c:pt idx="231672">
                  <c:v>0</c:v>
                </c:pt>
                <c:pt idx="231673">
                  <c:v>0</c:v>
                </c:pt>
                <c:pt idx="231674">
                  <c:v>0</c:v>
                </c:pt>
                <c:pt idx="231675">
                  <c:v>0</c:v>
                </c:pt>
                <c:pt idx="231676">
                  <c:v>0</c:v>
                </c:pt>
                <c:pt idx="231677">
                  <c:v>0</c:v>
                </c:pt>
                <c:pt idx="231678">
                  <c:v>0</c:v>
                </c:pt>
                <c:pt idx="231679">
                  <c:v>0</c:v>
                </c:pt>
                <c:pt idx="231680">
                  <c:v>0</c:v>
                </c:pt>
                <c:pt idx="231681">
                  <c:v>0</c:v>
                </c:pt>
                <c:pt idx="231682">
                  <c:v>0</c:v>
                </c:pt>
                <c:pt idx="231683">
                  <c:v>0</c:v>
                </c:pt>
                <c:pt idx="231684">
                  <c:v>0</c:v>
                </c:pt>
                <c:pt idx="231685">
                  <c:v>0</c:v>
                </c:pt>
                <c:pt idx="231686">
                  <c:v>0</c:v>
                </c:pt>
                <c:pt idx="231687">
                  <c:v>0</c:v>
                </c:pt>
                <c:pt idx="231688">
                  <c:v>0</c:v>
                </c:pt>
                <c:pt idx="231689">
                  <c:v>0</c:v>
                </c:pt>
                <c:pt idx="231690">
                  <c:v>0</c:v>
                </c:pt>
                <c:pt idx="231691">
                  <c:v>0</c:v>
                </c:pt>
                <c:pt idx="231692">
                  <c:v>0</c:v>
                </c:pt>
                <c:pt idx="231693">
                  <c:v>0</c:v>
                </c:pt>
                <c:pt idx="231694">
                  <c:v>0</c:v>
                </c:pt>
                <c:pt idx="231695">
                  <c:v>0</c:v>
                </c:pt>
                <c:pt idx="231696">
                  <c:v>0</c:v>
                </c:pt>
                <c:pt idx="231697">
                  <c:v>0</c:v>
                </c:pt>
                <c:pt idx="231698">
                  <c:v>0</c:v>
                </c:pt>
                <c:pt idx="231699">
                  <c:v>0</c:v>
                </c:pt>
                <c:pt idx="231700">
                  <c:v>0</c:v>
                </c:pt>
                <c:pt idx="231701">
                  <c:v>0</c:v>
                </c:pt>
                <c:pt idx="231702">
                  <c:v>0</c:v>
                </c:pt>
                <c:pt idx="231703">
                  <c:v>0</c:v>
                </c:pt>
                <c:pt idx="231704">
                  <c:v>0</c:v>
                </c:pt>
                <c:pt idx="231705">
                  <c:v>0</c:v>
                </c:pt>
                <c:pt idx="231706">
                  <c:v>0</c:v>
                </c:pt>
                <c:pt idx="231707">
                  <c:v>0</c:v>
                </c:pt>
                <c:pt idx="231708">
                  <c:v>0</c:v>
                </c:pt>
                <c:pt idx="231709">
                  <c:v>0</c:v>
                </c:pt>
                <c:pt idx="231710">
                  <c:v>0</c:v>
                </c:pt>
                <c:pt idx="231711">
                  <c:v>0</c:v>
                </c:pt>
                <c:pt idx="231712">
                  <c:v>0</c:v>
                </c:pt>
                <c:pt idx="231713">
                  <c:v>0</c:v>
                </c:pt>
                <c:pt idx="231714">
                  <c:v>0</c:v>
                </c:pt>
                <c:pt idx="231715">
                  <c:v>0</c:v>
                </c:pt>
                <c:pt idx="231716">
                  <c:v>0</c:v>
                </c:pt>
                <c:pt idx="231717">
                  <c:v>0</c:v>
                </c:pt>
                <c:pt idx="231718">
                  <c:v>0</c:v>
                </c:pt>
                <c:pt idx="231719">
                  <c:v>0</c:v>
                </c:pt>
                <c:pt idx="231720">
                  <c:v>0</c:v>
                </c:pt>
                <c:pt idx="231721">
                  <c:v>0</c:v>
                </c:pt>
                <c:pt idx="231722">
                  <c:v>0</c:v>
                </c:pt>
                <c:pt idx="231723">
                  <c:v>0</c:v>
                </c:pt>
                <c:pt idx="231724">
                  <c:v>0</c:v>
                </c:pt>
                <c:pt idx="231725">
                  <c:v>0</c:v>
                </c:pt>
                <c:pt idx="231726">
                  <c:v>0</c:v>
                </c:pt>
                <c:pt idx="231727">
                  <c:v>0</c:v>
                </c:pt>
                <c:pt idx="231728">
                  <c:v>0</c:v>
                </c:pt>
                <c:pt idx="231729">
                  <c:v>0</c:v>
                </c:pt>
                <c:pt idx="231730">
                  <c:v>0</c:v>
                </c:pt>
                <c:pt idx="231731">
                  <c:v>0</c:v>
                </c:pt>
                <c:pt idx="231732">
                  <c:v>0</c:v>
                </c:pt>
                <c:pt idx="231733">
                  <c:v>0</c:v>
                </c:pt>
                <c:pt idx="231734">
                  <c:v>0</c:v>
                </c:pt>
                <c:pt idx="231735">
                  <c:v>0</c:v>
                </c:pt>
                <c:pt idx="231736">
                  <c:v>0</c:v>
                </c:pt>
                <c:pt idx="231737">
                  <c:v>0</c:v>
                </c:pt>
                <c:pt idx="231738">
                  <c:v>0</c:v>
                </c:pt>
                <c:pt idx="231739">
                  <c:v>0</c:v>
                </c:pt>
                <c:pt idx="231740">
                  <c:v>0</c:v>
                </c:pt>
                <c:pt idx="231741">
                  <c:v>0</c:v>
                </c:pt>
                <c:pt idx="231742">
                  <c:v>0</c:v>
                </c:pt>
                <c:pt idx="231743">
                  <c:v>0</c:v>
                </c:pt>
                <c:pt idx="231744">
                  <c:v>0</c:v>
                </c:pt>
                <c:pt idx="231745">
                  <c:v>0</c:v>
                </c:pt>
                <c:pt idx="231746">
                  <c:v>0</c:v>
                </c:pt>
                <c:pt idx="231747">
                  <c:v>0</c:v>
                </c:pt>
                <c:pt idx="231748">
                  <c:v>0</c:v>
                </c:pt>
                <c:pt idx="231749">
                  <c:v>0</c:v>
                </c:pt>
                <c:pt idx="231750">
                  <c:v>0</c:v>
                </c:pt>
                <c:pt idx="231751">
                  <c:v>0</c:v>
                </c:pt>
                <c:pt idx="231752">
                  <c:v>0</c:v>
                </c:pt>
                <c:pt idx="231753">
                  <c:v>0</c:v>
                </c:pt>
                <c:pt idx="231754">
                  <c:v>0</c:v>
                </c:pt>
                <c:pt idx="231755">
                  <c:v>0</c:v>
                </c:pt>
                <c:pt idx="231756">
                  <c:v>0</c:v>
                </c:pt>
                <c:pt idx="231757">
                  <c:v>0</c:v>
                </c:pt>
                <c:pt idx="231758">
                  <c:v>0</c:v>
                </c:pt>
                <c:pt idx="231759">
                  <c:v>0</c:v>
                </c:pt>
                <c:pt idx="231760">
                  <c:v>0</c:v>
                </c:pt>
                <c:pt idx="231761">
                  <c:v>0</c:v>
                </c:pt>
                <c:pt idx="231762">
                  <c:v>0</c:v>
                </c:pt>
                <c:pt idx="231763">
                  <c:v>0</c:v>
                </c:pt>
                <c:pt idx="231764">
                  <c:v>0</c:v>
                </c:pt>
                <c:pt idx="231765">
                  <c:v>0</c:v>
                </c:pt>
                <c:pt idx="231766">
                  <c:v>0</c:v>
                </c:pt>
                <c:pt idx="231767">
                  <c:v>0</c:v>
                </c:pt>
                <c:pt idx="231768">
                  <c:v>0</c:v>
                </c:pt>
                <c:pt idx="231769">
                  <c:v>0</c:v>
                </c:pt>
                <c:pt idx="231770">
                  <c:v>0</c:v>
                </c:pt>
                <c:pt idx="231771">
                  <c:v>0</c:v>
                </c:pt>
                <c:pt idx="231772">
                  <c:v>0</c:v>
                </c:pt>
                <c:pt idx="231773">
                  <c:v>0</c:v>
                </c:pt>
                <c:pt idx="231774">
                  <c:v>0</c:v>
                </c:pt>
                <c:pt idx="231775">
                  <c:v>0</c:v>
                </c:pt>
                <c:pt idx="231776">
                  <c:v>0</c:v>
                </c:pt>
                <c:pt idx="231777">
                  <c:v>0</c:v>
                </c:pt>
                <c:pt idx="231778">
                  <c:v>0</c:v>
                </c:pt>
                <c:pt idx="231779">
                  <c:v>0</c:v>
                </c:pt>
                <c:pt idx="231780">
                  <c:v>0</c:v>
                </c:pt>
                <c:pt idx="231781">
                  <c:v>0</c:v>
                </c:pt>
                <c:pt idx="231782">
                  <c:v>0</c:v>
                </c:pt>
                <c:pt idx="231783">
                  <c:v>0</c:v>
                </c:pt>
                <c:pt idx="231784">
                  <c:v>0</c:v>
                </c:pt>
                <c:pt idx="231785">
                  <c:v>0</c:v>
                </c:pt>
                <c:pt idx="231786">
                  <c:v>0</c:v>
                </c:pt>
                <c:pt idx="231787">
                  <c:v>0</c:v>
                </c:pt>
                <c:pt idx="231788">
                  <c:v>0</c:v>
                </c:pt>
                <c:pt idx="231789">
                  <c:v>0</c:v>
                </c:pt>
                <c:pt idx="231790">
                  <c:v>0</c:v>
                </c:pt>
                <c:pt idx="231791">
                  <c:v>0</c:v>
                </c:pt>
                <c:pt idx="231792">
                  <c:v>0</c:v>
                </c:pt>
                <c:pt idx="231793">
                  <c:v>0</c:v>
                </c:pt>
                <c:pt idx="231794">
                  <c:v>0</c:v>
                </c:pt>
                <c:pt idx="231795">
                  <c:v>0</c:v>
                </c:pt>
                <c:pt idx="231796">
                  <c:v>0</c:v>
                </c:pt>
                <c:pt idx="231797">
                  <c:v>0</c:v>
                </c:pt>
                <c:pt idx="231798">
                  <c:v>0</c:v>
                </c:pt>
                <c:pt idx="231799">
                  <c:v>0</c:v>
                </c:pt>
                <c:pt idx="231800">
                  <c:v>0</c:v>
                </c:pt>
                <c:pt idx="231801">
                  <c:v>0</c:v>
                </c:pt>
                <c:pt idx="231802">
                  <c:v>0</c:v>
                </c:pt>
                <c:pt idx="231803">
                  <c:v>0</c:v>
                </c:pt>
                <c:pt idx="231804">
                  <c:v>0</c:v>
                </c:pt>
                <c:pt idx="231805">
                  <c:v>0</c:v>
                </c:pt>
                <c:pt idx="231806">
                  <c:v>0</c:v>
                </c:pt>
                <c:pt idx="231807">
                  <c:v>0</c:v>
                </c:pt>
                <c:pt idx="231808">
                  <c:v>0</c:v>
                </c:pt>
                <c:pt idx="231809">
                  <c:v>0</c:v>
                </c:pt>
                <c:pt idx="231810">
                  <c:v>0</c:v>
                </c:pt>
                <c:pt idx="231811">
                  <c:v>0</c:v>
                </c:pt>
                <c:pt idx="231812">
                  <c:v>0</c:v>
                </c:pt>
                <c:pt idx="231813">
                  <c:v>0</c:v>
                </c:pt>
                <c:pt idx="231814">
                  <c:v>0</c:v>
                </c:pt>
                <c:pt idx="231815">
                  <c:v>0</c:v>
                </c:pt>
                <c:pt idx="231816">
                  <c:v>0</c:v>
                </c:pt>
                <c:pt idx="231817">
                  <c:v>0</c:v>
                </c:pt>
                <c:pt idx="231818">
                  <c:v>0</c:v>
                </c:pt>
                <c:pt idx="231819">
                  <c:v>0</c:v>
                </c:pt>
                <c:pt idx="231820">
                  <c:v>0</c:v>
                </c:pt>
                <c:pt idx="231821">
                  <c:v>0</c:v>
                </c:pt>
                <c:pt idx="231822">
                  <c:v>0</c:v>
                </c:pt>
                <c:pt idx="231823">
                  <c:v>0</c:v>
                </c:pt>
                <c:pt idx="231824">
                  <c:v>0</c:v>
                </c:pt>
                <c:pt idx="231825">
                  <c:v>0</c:v>
                </c:pt>
                <c:pt idx="231826">
                  <c:v>0</c:v>
                </c:pt>
                <c:pt idx="231827">
                  <c:v>0</c:v>
                </c:pt>
                <c:pt idx="231828">
                  <c:v>0</c:v>
                </c:pt>
                <c:pt idx="231829">
                  <c:v>0</c:v>
                </c:pt>
                <c:pt idx="231830">
                  <c:v>0</c:v>
                </c:pt>
                <c:pt idx="231831">
                  <c:v>0</c:v>
                </c:pt>
                <c:pt idx="231832">
                  <c:v>0</c:v>
                </c:pt>
                <c:pt idx="231833">
                  <c:v>0</c:v>
                </c:pt>
                <c:pt idx="231834">
                  <c:v>0</c:v>
                </c:pt>
                <c:pt idx="231835">
                  <c:v>0</c:v>
                </c:pt>
                <c:pt idx="231836">
                  <c:v>0</c:v>
                </c:pt>
                <c:pt idx="231837">
                  <c:v>0</c:v>
                </c:pt>
                <c:pt idx="231838">
                  <c:v>0</c:v>
                </c:pt>
                <c:pt idx="231839">
                  <c:v>0</c:v>
                </c:pt>
                <c:pt idx="231840">
                  <c:v>0</c:v>
                </c:pt>
                <c:pt idx="231841">
                  <c:v>0</c:v>
                </c:pt>
                <c:pt idx="231842">
                  <c:v>0</c:v>
                </c:pt>
                <c:pt idx="231843">
                  <c:v>0</c:v>
                </c:pt>
                <c:pt idx="231844">
                  <c:v>0</c:v>
                </c:pt>
                <c:pt idx="231845">
                  <c:v>0</c:v>
                </c:pt>
                <c:pt idx="231846">
                  <c:v>0</c:v>
                </c:pt>
                <c:pt idx="231847">
                  <c:v>0</c:v>
                </c:pt>
                <c:pt idx="231848">
                  <c:v>0</c:v>
                </c:pt>
                <c:pt idx="231849">
                  <c:v>0</c:v>
                </c:pt>
                <c:pt idx="231850">
                  <c:v>0</c:v>
                </c:pt>
                <c:pt idx="231851">
                  <c:v>0</c:v>
                </c:pt>
                <c:pt idx="231852">
                  <c:v>0</c:v>
                </c:pt>
                <c:pt idx="231853">
                  <c:v>0</c:v>
                </c:pt>
                <c:pt idx="231854">
                  <c:v>0</c:v>
                </c:pt>
                <c:pt idx="231855">
                  <c:v>0</c:v>
                </c:pt>
                <c:pt idx="231856">
                  <c:v>0</c:v>
                </c:pt>
                <c:pt idx="231857">
                  <c:v>0</c:v>
                </c:pt>
                <c:pt idx="231858">
                  <c:v>0</c:v>
                </c:pt>
                <c:pt idx="231859">
                  <c:v>0</c:v>
                </c:pt>
                <c:pt idx="231860">
                  <c:v>0</c:v>
                </c:pt>
                <c:pt idx="231861">
                  <c:v>0</c:v>
                </c:pt>
                <c:pt idx="231862">
                  <c:v>0</c:v>
                </c:pt>
                <c:pt idx="231863">
                  <c:v>0</c:v>
                </c:pt>
                <c:pt idx="231864">
                  <c:v>0</c:v>
                </c:pt>
                <c:pt idx="231865">
                  <c:v>0</c:v>
                </c:pt>
                <c:pt idx="231866">
                  <c:v>0</c:v>
                </c:pt>
                <c:pt idx="231867">
                  <c:v>0</c:v>
                </c:pt>
                <c:pt idx="231868">
                  <c:v>0</c:v>
                </c:pt>
                <c:pt idx="231869">
                  <c:v>0</c:v>
                </c:pt>
                <c:pt idx="231870">
                  <c:v>0</c:v>
                </c:pt>
                <c:pt idx="231871">
                  <c:v>0</c:v>
                </c:pt>
                <c:pt idx="231872">
                  <c:v>0</c:v>
                </c:pt>
                <c:pt idx="231873">
                  <c:v>0</c:v>
                </c:pt>
                <c:pt idx="231874">
                  <c:v>0</c:v>
                </c:pt>
                <c:pt idx="231875">
                  <c:v>0</c:v>
                </c:pt>
                <c:pt idx="231876">
                  <c:v>0</c:v>
                </c:pt>
                <c:pt idx="231877">
                  <c:v>0</c:v>
                </c:pt>
                <c:pt idx="231878">
                  <c:v>0</c:v>
                </c:pt>
                <c:pt idx="231879">
                  <c:v>0</c:v>
                </c:pt>
                <c:pt idx="231880">
                  <c:v>0</c:v>
                </c:pt>
                <c:pt idx="231881">
                  <c:v>0</c:v>
                </c:pt>
                <c:pt idx="231882">
                  <c:v>0</c:v>
                </c:pt>
                <c:pt idx="231883">
                  <c:v>0</c:v>
                </c:pt>
                <c:pt idx="231884">
                  <c:v>0</c:v>
                </c:pt>
                <c:pt idx="231885">
                  <c:v>0</c:v>
                </c:pt>
                <c:pt idx="231886">
                  <c:v>0</c:v>
                </c:pt>
                <c:pt idx="231887">
                  <c:v>0</c:v>
                </c:pt>
                <c:pt idx="231888">
                  <c:v>0</c:v>
                </c:pt>
                <c:pt idx="231889">
                  <c:v>0</c:v>
                </c:pt>
                <c:pt idx="231890">
                  <c:v>0</c:v>
                </c:pt>
                <c:pt idx="231891">
                  <c:v>0</c:v>
                </c:pt>
                <c:pt idx="231892">
                  <c:v>0</c:v>
                </c:pt>
                <c:pt idx="231893">
                  <c:v>0</c:v>
                </c:pt>
                <c:pt idx="231894">
                  <c:v>0</c:v>
                </c:pt>
                <c:pt idx="231895">
                  <c:v>0</c:v>
                </c:pt>
                <c:pt idx="231896">
                  <c:v>0</c:v>
                </c:pt>
                <c:pt idx="231897">
                  <c:v>0</c:v>
                </c:pt>
                <c:pt idx="231898">
                  <c:v>0</c:v>
                </c:pt>
                <c:pt idx="231899">
                  <c:v>0</c:v>
                </c:pt>
                <c:pt idx="231900">
                  <c:v>0</c:v>
                </c:pt>
                <c:pt idx="231901">
                  <c:v>0</c:v>
                </c:pt>
                <c:pt idx="231902">
                  <c:v>0</c:v>
                </c:pt>
                <c:pt idx="231903">
                  <c:v>0</c:v>
                </c:pt>
                <c:pt idx="231904">
                  <c:v>0</c:v>
                </c:pt>
                <c:pt idx="231905">
                  <c:v>0</c:v>
                </c:pt>
                <c:pt idx="231906">
                  <c:v>0</c:v>
                </c:pt>
                <c:pt idx="231907">
                  <c:v>0</c:v>
                </c:pt>
                <c:pt idx="231908">
                  <c:v>0</c:v>
                </c:pt>
                <c:pt idx="231909">
                  <c:v>0</c:v>
                </c:pt>
                <c:pt idx="231910">
                  <c:v>0</c:v>
                </c:pt>
                <c:pt idx="231911">
                  <c:v>0</c:v>
                </c:pt>
                <c:pt idx="231912">
                  <c:v>0</c:v>
                </c:pt>
                <c:pt idx="231913">
                  <c:v>0</c:v>
                </c:pt>
                <c:pt idx="231914">
                  <c:v>0</c:v>
                </c:pt>
                <c:pt idx="231915">
                  <c:v>0</c:v>
                </c:pt>
                <c:pt idx="231916">
                  <c:v>0</c:v>
                </c:pt>
                <c:pt idx="231917">
                  <c:v>0</c:v>
                </c:pt>
                <c:pt idx="231918">
                  <c:v>0</c:v>
                </c:pt>
                <c:pt idx="231919">
                  <c:v>0</c:v>
                </c:pt>
                <c:pt idx="231920">
                  <c:v>0</c:v>
                </c:pt>
                <c:pt idx="231921">
                  <c:v>0</c:v>
                </c:pt>
                <c:pt idx="231922">
                  <c:v>0</c:v>
                </c:pt>
                <c:pt idx="231923">
                  <c:v>0</c:v>
                </c:pt>
                <c:pt idx="231924">
                  <c:v>0</c:v>
                </c:pt>
                <c:pt idx="231925">
                  <c:v>0</c:v>
                </c:pt>
                <c:pt idx="231926">
                  <c:v>0</c:v>
                </c:pt>
                <c:pt idx="231927">
                  <c:v>0</c:v>
                </c:pt>
                <c:pt idx="231928">
                  <c:v>0</c:v>
                </c:pt>
                <c:pt idx="231929">
                  <c:v>0</c:v>
                </c:pt>
                <c:pt idx="231930">
                  <c:v>0</c:v>
                </c:pt>
                <c:pt idx="231931">
                  <c:v>0</c:v>
                </c:pt>
                <c:pt idx="231932">
                  <c:v>0</c:v>
                </c:pt>
                <c:pt idx="231933">
                  <c:v>0</c:v>
                </c:pt>
                <c:pt idx="231934">
                  <c:v>0</c:v>
                </c:pt>
                <c:pt idx="231935">
                  <c:v>0</c:v>
                </c:pt>
                <c:pt idx="231936">
                  <c:v>0</c:v>
                </c:pt>
                <c:pt idx="231937">
                  <c:v>0</c:v>
                </c:pt>
                <c:pt idx="231938">
                  <c:v>0</c:v>
                </c:pt>
                <c:pt idx="231939">
                  <c:v>0</c:v>
                </c:pt>
                <c:pt idx="231940">
                  <c:v>0</c:v>
                </c:pt>
                <c:pt idx="231941">
                  <c:v>0</c:v>
                </c:pt>
                <c:pt idx="231942">
                  <c:v>0</c:v>
                </c:pt>
                <c:pt idx="231943">
                  <c:v>0</c:v>
                </c:pt>
                <c:pt idx="231944">
                  <c:v>0</c:v>
                </c:pt>
                <c:pt idx="231945">
                  <c:v>0</c:v>
                </c:pt>
                <c:pt idx="231946">
                  <c:v>0</c:v>
                </c:pt>
                <c:pt idx="231947">
                  <c:v>0</c:v>
                </c:pt>
                <c:pt idx="231948">
                  <c:v>0</c:v>
                </c:pt>
                <c:pt idx="231949">
                  <c:v>0</c:v>
                </c:pt>
                <c:pt idx="231950">
                  <c:v>0</c:v>
                </c:pt>
                <c:pt idx="231951">
                  <c:v>0</c:v>
                </c:pt>
                <c:pt idx="231952">
                  <c:v>0</c:v>
                </c:pt>
                <c:pt idx="231953">
                  <c:v>0</c:v>
                </c:pt>
                <c:pt idx="231954">
                  <c:v>0</c:v>
                </c:pt>
                <c:pt idx="231955">
                  <c:v>0</c:v>
                </c:pt>
                <c:pt idx="231956">
                  <c:v>0</c:v>
                </c:pt>
                <c:pt idx="231957">
                  <c:v>0</c:v>
                </c:pt>
                <c:pt idx="231958">
                  <c:v>0</c:v>
                </c:pt>
                <c:pt idx="231959">
                  <c:v>0</c:v>
                </c:pt>
                <c:pt idx="231960">
                  <c:v>0</c:v>
                </c:pt>
                <c:pt idx="231961">
                  <c:v>0</c:v>
                </c:pt>
                <c:pt idx="231962">
                  <c:v>0</c:v>
                </c:pt>
                <c:pt idx="231963">
                  <c:v>0</c:v>
                </c:pt>
                <c:pt idx="231964">
                  <c:v>0</c:v>
                </c:pt>
                <c:pt idx="231965">
                  <c:v>0</c:v>
                </c:pt>
                <c:pt idx="231966">
                  <c:v>0</c:v>
                </c:pt>
                <c:pt idx="231967">
                  <c:v>0</c:v>
                </c:pt>
                <c:pt idx="231968">
                  <c:v>0</c:v>
                </c:pt>
                <c:pt idx="231969">
                  <c:v>0</c:v>
                </c:pt>
                <c:pt idx="231970">
                  <c:v>0</c:v>
                </c:pt>
                <c:pt idx="231971">
                  <c:v>0</c:v>
                </c:pt>
                <c:pt idx="231972">
                  <c:v>0</c:v>
                </c:pt>
                <c:pt idx="231973">
                  <c:v>0</c:v>
                </c:pt>
                <c:pt idx="231974">
                  <c:v>0</c:v>
                </c:pt>
                <c:pt idx="231975">
                  <c:v>0</c:v>
                </c:pt>
                <c:pt idx="231976">
                  <c:v>0</c:v>
                </c:pt>
                <c:pt idx="231977">
                  <c:v>0</c:v>
                </c:pt>
                <c:pt idx="231978">
                  <c:v>0</c:v>
                </c:pt>
                <c:pt idx="231979">
                  <c:v>0</c:v>
                </c:pt>
                <c:pt idx="231980">
                  <c:v>0</c:v>
                </c:pt>
                <c:pt idx="231981">
                  <c:v>0</c:v>
                </c:pt>
                <c:pt idx="231982">
                  <c:v>0</c:v>
                </c:pt>
                <c:pt idx="231983">
                  <c:v>0</c:v>
                </c:pt>
                <c:pt idx="231984">
                  <c:v>0</c:v>
                </c:pt>
                <c:pt idx="231985">
                  <c:v>0</c:v>
                </c:pt>
                <c:pt idx="231986">
                  <c:v>0</c:v>
                </c:pt>
                <c:pt idx="231987">
                  <c:v>0</c:v>
                </c:pt>
                <c:pt idx="231988">
                  <c:v>0</c:v>
                </c:pt>
                <c:pt idx="231989">
                  <c:v>0</c:v>
                </c:pt>
                <c:pt idx="231990">
                  <c:v>0</c:v>
                </c:pt>
                <c:pt idx="231991">
                  <c:v>0</c:v>
                </c:pt>
                <c:pt idx="231992">
                  <c:v>0</c:v>
                </c:pt>
                <c:pt idx="231993">
                  <c:v>0</c:v>
                </c:pt>
                <c:pt idx="231994">
                  <c:v>0</c:v>
                </c:pt>
                <c:pt idx="231995">
                  <c:v>0</c:v>
                </c:pt>
                <c:pt idx="231996">
                  <c:v>0</c:v>
                </c:pt>
                <c:pt idx="231997">
                  <c:v>0</c:v>
                </c:pt>
                <c:pt idx="231998">
                  <c:v>0</c:v>
                </c:pt>
                <c:pt idx="231999">
                  <c:v>0</c:v>
                </c:pt>
                <c:pt idx="232000">
                  <c:v>0</c:v>
                </c:pt>
                <c:pt idx="232001">
                  <c:v>0</c:v>
                </c:pt>
                <c:pt idx="232002">
                  <c:v>0</c:v>
                </c:pt>
                <c:pt idx="232003">
                  <c:v>0</c:v>
                </c:pt>
                <c:pt idx="232004">
                  <c:v>0</c:v>
                </c:pt>
                <c:pt idx="232005">
                  <c:v>0</c:v>
                </c:pt>
                <c:pt idx="232006">
                  <c:v>0</c:v>
                </c:pt>
                <c:pt idx="232007">
                  <c:v>0</c:v>
                </c:pt>
                <c:pt idx="232008">
                  <c:v>0</c:v>
                </c:pt>
                <c:pt idx="232009">
                  <c:v>0</c:v>
                </c:pt>
                <c:pt idx="232010">
                  <c:v>0</c:v>
                </c:pt>
                <c:pt idx="232011">
                  <c:v>0</c:v>
                </c:pt>
                <c:pt idx="232012">
                  <c:v>0</c:v>
                </c:pt>
                <c:pt idx="232013">
                  <c:v>0</c:v>
                </c:pt>
                <c:pt idx="232014">
                  <c:v>0</c:v>
                </c:pt>
                <c:pt idx="232015">
                  <c:v>0</c:v>
                </c:pt>
                <c:pt idx="232016">
                  <c:v>0</c:v>
                </c:pt>
                <c:pt idx="232017">
                  <c:v>0</c:v>
                </c:pt>
                <c:pt idx="232018">
                  <c:v>0</c:v>
                </c:pt>
                <c:pt idx="232019">
                  <c:v>0</c:v>
                </c:pt>
                <c:pt idx="232020">
                  <c:v>0</c:v>
                </c:pt>
                <c:pt idx="232021">
                  <c:v>0</c:v>
                </c:pt>
                <c:pt idx="232022">
                  <c:v>0</c:v>
                </c:pt>
                <c:pt idx="232023">
                  <c:v>0</c:v>
                </c:pt>
                <c:pt idx="232024">
                  <c:v>0</c:v>
                </c:pt>
                <c:pt idx="232025">
                  <c:v>0</c:v>
                </c:pt>
                <c:pt idx="232026">
                  <c:v>0</c:v>
                </c:pt>
                <c:pt idx="232027">
                  <c:v>0</c:v>
                </c:pt>
                <c:pt idx="232028">
                  <c:v>0</c:v>
                </c:pt>
                <c:pt idx="232029">
                  <c:v>0</c:v>
                </c:pt>
                <c:pt idx="232030">
                  <c:v>0</c:v>
                </c:pt>
                <c:pt idx="232031">
                  <c:v>0</c:v>
                </c:pt>
                <c:pt idx="232032">
                  <c:v>0</c:v>
                </c:pt>
                <c:pt idx="232033">
                  <c:v>0</c:v>
                </c:pt>
                <c:pt idx="232034">
                  <c:v>0</c:v>
                </c:pt>
                <c:pt idx="232035">
                  <c:v>0</c:v>
                </c:pt>
                <c:pt idx="232036">
                  <c:v>0</c:v>
                </c:pt>
                <c:pt idx="232037">
                  <c:v>0</c:v>
                </c:pt>
                <c:pt idx="232038">
                  <c:v>0</c:v>
                </c:pt>
                <c:pt idx="232039">
                  <c:v>0</c:v>
                </c:pt>
                <c:pt idx="232040">
                  <c:v>0</c:v>
                </c:pt>
                <c:pt idx="232041">
                  <c:v>0</c:v>
                </c:pt>
                <c:pt idx="232042">
                  <c:v>0</c:v>
                </c:pt>
                <c:pt idx="232043">
                  <c:v>0</c:v>
                </c:pt>
                <c:pt idx="232044">
                  <c:v>0</c:v>
                </c:pt>
                <c:pt idx="232045">
                  <c:v>0</c:v>
                </c:pt>
                <c:pt idx="232046">
                  <c:v>0</c:v>
                </c:pt>
                <c:pt idx="232047">
                  <c:v>0</c:v>
                </c:pt>
                <c:pt idx="232048">
                  <c:v>0</c:v>
                </c:pt>
                <c:pt idx="232049">
                  <c:v>0</c:v>
                </c:pt>
                <c:pt idx="232050">
                  <c:v>0</c:v>
                </c:pt>
                <c:pt idx="232051">
                  <c:v>0</c:v>
                </c:pt>
                <c:pt idx="232052">
                  <c:v>0</c:v>
                </c:pt>
                <c:pt idx="232053">
                  <c:v>0</c:v>
                </c:pt>
                <c:pt idx="232054">
                  <c:v>0</c:v>
                </c:pt>
                <c:pt idx="232055">
                  <c:v>0</c:v>
                </c:pt>
                <c:pt idx="232056">
                  <c:v>0</c:v>
                </c:pt>
                <c:pt idx="232057">
                  <c:v>0</c:v>
                </c:pt>
                <c:pt idx="232058">
                  <c:v>0</c:v>
                </c:pt>
                <c:pt idx="232059">
                  <c:v>0</c:v>
                </c:pt>
                <c:pt idx="232060">
                  <c:v>0</c:v>
                </c:pt>
                <c:pt idx="232061">
                  <c:v>0</c:v>
                </c:pt>
                <c:pt idx="232062">
                  <c:v>0</c:v>
                </c:pt>
                <c:pt idx="232063">
                  <c:v>0</c:v>
                </c:pt>
                <c:pt idx="232064">
                  <c:v>0</c:v>
                </c:pt>
                <c:pt idx="232065">
                  <c:v>0</c:v>
                </c:pt>
                <c:pt idx="232066">
                  <c:v>0</c:v>
                </c:pt>
                <c:pt idx="232067">
                  <c:v>0</c:v>
                </c:pt>
                <c:pt idx="232068">
                  <c:v>0</c:v>
                </c:pt>
                <c:pt idx="232069">
                  <c:v>0</c:v>
                </c:pt>
                <c:pt idx="232070">
                  <c:v>0</c:v>
                </c:pt>
                <c:pt idx="232071">
                  <c:v>0</c:v>
                </c:pt>
                <c:pt idx="232072">
                  <c:v>0</c:v>
                </c:pt>
                <c:pt idx="232073">
                  <c:v>0</c:v>
                </c:pt>
                <c:pt idx="232074">
                  <c:v>0</c:v>
                </c:pt>
                <c:pt idx="232075">
                  <c:v>0</c:v>
                </c:pt>
                <c:pt idx="232076">
                  <c:v>0</c:v>
                </c:pt>
                <c:pt idx="232077">
                  <c:v>0</c:v>
                </c:pt>
                <c:pt idx="232078">
                  <c:v>0</c:v>
                </c:pt>
                <c:pt idx="232079">
                  <c:v>0</c:v>
                </c:pt>
                <c:pt idx="232080">
                  <c:v>0</c:v>
                </c:pt>
                <c:pt idx="232081">
                  <c:v>0</c:v>
                </c:pt>
                <c:pt idx="232082">
                  <c:v>0</c:v>
                </c:pt>
                <c:pt idx="232083">
                  <c:v>0</c:v>
                </c:pt>
                <c:pt idx="232084">
                  <c:v>0</c:v>
                </c:pt>
                <c:pt idx="232085">
                  <c:v>0</c:v>
                </c:pt>
                <c:pt idx="232086">
                  <c:v>0</c:v>
                </c:pt>
                <c:pt idx="232087">
                  <c:v>0</c:v>
                </c:pt>
                <c:pt idx="232088">
                  <c:v>0</c:v>
                </c:pt>
                <c:pt idx="232089">
                  <c:v>0</c:v>
                </c:pt>
                <c:pt idx="232090">
                  <c:v>0</c:v>
                </c:pt>
                <c:pt idx="232091">
                  <c:v>0</c:v>
                </c:pt>
                <c:pt idx="232092">
                  <c:v>0</c:v>
                </c:pt>
                <c:pt idx="232093">
                  <c:v>0</c:v>
                </c:pt>
                <c:pt idx="232094">
                  <c:v>0</c:v>
                </c:pt>
                <c:pt idx="232095">
                  <c:v>0</c:v>
                </c:pt>
                <c:pt idx="232096">
                  <c:v>0</c:v>
                </c:pt>
                <c:pt idx="232097">
                  <c:v>0</c:v>
                </c:pt>
                <c:pt idx="232098">
                  <c:v>0</c:v>
                </c:pt>
                <c:pt idx="232099">
                  <c:v>0</c:v>
                </c:pt>
                <c:pt idx="232100">
                  <c:v>0</c:v>
                </c:pt>
                <c:pt idx="232101">
                  <c:v>0</c:v>
                </c:pt>
                <c:pt idx="232102">
                  <c:v>0</c:v>
                </c:pt>
                <c:pt idx="232103">
                  <c:v>0</c:v>
                </c:pt>
                <c:pt idx="232104">
                  <c:v>0</c:v>
                </c:pt>
                <c:pt idx="232105">
                  <c:v>0</c:v>
                </c:pt>
                <c:pt idx="232106">
                  <c:v>0</c:v>
                </c:pt>
                <c:pt idx="232107">
                  <c:v>0</c:v>
                </c:pt>
                <c:pt idx="232108">
                  <c:v>0</c:v>
                </c:pt>
                <c:pt idx="232109">
                  <c:v>0</c:v>
                </c:pt>
                <c:pt idx="232110">
                  <c:v>0</c:v>
                </c:pt>
                <c:pt idx="232111">
                  <c:v>0</c:v>
                </c:pt>
                <c:pt idx="232112">
                  <c:v>0</c:v>
                </c:pt>
                <c:pt idx="232113">
                  <c:v>0</c:v>
                </c:pt>
                <c:pt idx="232114">
                  <c:v>0</c:v>
                </c:pt>
                <c:pt idx="232115">
                  <c:v>0</c:v>
                </c:pt>
                <c:pt idx="232116">
                  <c:v>0</c:v>
                </c:pt>
                <c:pt idx="232117">
                  <c:v>0</c:v>
                </c:pt>
                <c:pt idx="232118">
                  <c:v>0</c:v>
                </c:pt>
                <c:pt idx="232119">
                  <c:v>0</c:v>
                </c:pt>
                <c:pt idx="232120">
                  <c:v>0</c:v>
                </c:pt>
                <c:pt idx="232121">
                  <c:v>0</c:v>
                </c:pt>
                <c:pt idx="232122">
                  <c:v>0</c:v>
                </c:pt>
                <c:pt idx="232123">
                  <c:v>0</c:v>
                </c:pt>
                <c:pt idx="232124">
                  <c:v>0</c:v>
                </c:pt>
                <c:pt idx="232125">
                  <c:v>0</c:v>
                </c:pt>
                <c:pt idx="232126">
                  <c:v>0</c:v>
                </c:pt>
                <c:pt idx="232127">
                  <c:v>0</c:v>
                </c:pt>
                <c:pt idx="232128">
                  <c:v>0</c:v>
                </c:pt>
                <c:pt idx="232129">
                  <c:v>0</c:v>
                </c:pt>
                <c:pt idx="232130">
                  <c:v>0</c:v>
                </c:pt>
                <c:pt idx="232131">
                  <c:v>0</c:v>
                </c:pt>
                <c:pt idx="232132">
                  <c:v>0</c:v>
                </c:pt>
                <c:pt idx="232133">
                  <c:v>0</c:v>
                </c:pt>
                <c:pt idx="232134">
                  <c:v>0</c:v>
                </c:pt>
                <c:pt idx="232135">
                  <c:v>0</c:v>
                </c:pt>
                <c:pt idx="232136">
                  <c:v>0</c:v>
                </c:pt>
                <c:pt idx="232137">
                  <c:v>0</c:v>
                </c:pt>
                <c:pt idx="232138">
                  <c:v>0</c:v>
                </c:pt>
                <c:pt idx="232139">
                  <c:v>0</c:v>
                </c:pt>
                <c:pt idx="232140">
                  <c:v>0</c:v>
                </c:pt>
                <c:pt idx="232141">
                  <c:v>0</c:v>
                </c:pt>
                <c:pt idx="232142">
                  <c:v>0</c:v>
                </c:pt>
                <c:pt idx="232143">
                  <c:v>0</c:v>
                </c:pt>
                <c:pt idx="232144">
                  <c:v>0</c:v>
                </c:pt>
                <c:pt idx="232145">
                  <c:v>0</c:v>
                </c:pt>
                <c:pt idx="232146">
                  <c:v>0</c:v>
                </c:pt>
                <c:pt idx="232147">
                  <c:v>0</c:v>
                </c:pt>
                <c:pt idx="232148">
                  <c:v>0</c:v>
                </c:pt>
                <c:pt idx="232149">
                  <c:v>0</c:v>
                </c:pt>
                <c:pt idx="232150">
                  <c:v>0</c:v>
                </c:pt>
                <c:pt idx="232151">
                  <c:v>0</c:v>
                </c:pt>
                <c:pt idx="232152">
                  <c:v>0</c:v>
                </c:pt>
                <c:pt idx="232153">
                  <c:v>0</c:v>
                </c:pt>
                <c:pt idx="232154">
                  <c:v>0</c:v>
                </c:pt>
                <c:pt idx="232155">
                  <c:v>0</c:v>
                </c:pt>
                <c:pt idx="232156">
                  <c:v>0</c:v>
                </c:pt>
                <c:pt idx="232157">
                  <c:v>0</c:v>
                </c:pt>
                <c:pt idx="232158">
                  <c:v>0</c:v>
                </c:pt>
                <c:pt idx="232159">
                  <c:v>0</c:v>
                </c:pt>
                <c:pt idx="232160">
                  <c:v>0</c:v>
                </c:pt>
                <c:pt idx="232161">
                  <c:v>0</c:v>
                </c:pt>
                <c:pt idx="232162">
                  <c:v>0</c:v>
                </c:pt>
                <c:pt idx="232163">
                  <c:v>0</c:v>
                </c:pt>
                <c:pt idx="232164">
                  <c:v>0</c:v>
                </c:pt>
                <c:pt idx="232165">
                  <c:v>0</c:v>
                </c:pt>
                <c:pt idx="232166">
                  <c:v>0</c:v>
                </c:pt>
                <c:pt idx="232167">
                  <c:v>0</c:v>
                </c:pt>
                <c:pt idx="232168">
                  <c:v>0</c:v>
                </c:pt>
                <c:pt idx="232169">
                  <c:v>0</c:v>
                </c:pt>
                <c:pt idx="232170">
                  <c:v>0</c:v>
                </c:pt>
                <c:pt idx="232171">
                  <c:v>0</c:v>
                </c:pt>
                <c:pt idx="232172">
                  <c:v>0</c:v>
                </c:pt>
                <c:pt idx="232173">
                  <c:v>0</c:v>
                </c:pt>
                <c:pt idx="232174">
                  <c:v>0</c:v>
                </c:pt>
                <c:pt idx="232175">
                  <c:v>0</c:v>
                </c:pt>
                <c:pt idx="232176">
                  <c:v>0</c:v>
                </c:pt>
                <c:pt idx="232177">
                  <c:v>0</c:v>
                </c:pt>
                <c:pt idx="232178">
                  <c:v>0</c:v>
                </c:pt>
                <c:pt idx="232179">
                  <c:v>0</c:v>
                </c:pt>
                <c:pt idx="232180">
                  <c:v>0</c:v>
                </c:pt>
                <c:pt idx="232181">
                  <c:v>0</c:v>
                </c:pt>
                <c:pt idx="232182">
                  <c:v>0</c:v>
                </c:pt>
                <c:pt idx="232183">
                  <c:v>0</c:v>
                </c:pt>
                <c:pt idx="232184">
                  <c:v>0</c:v>
                </c:pt>
                <c:pt idx="232185">
                  <c:v>0</c:v>
                </c:pt>
                <c:pt idx="232186">
                  <c:v>0</c:v>
                </c:pt>
                <c:pt idx="232187">
                  <c:v>0</c:v>
                </c:pt>
                <c:pt idx="232188">
                  <c:v>0</c:v>
                </c:pt>
                <c:pt idx="232189">
                  <c:v>0</c:v>
                </c:pt>
                <c:pt idx="232190">
                  <c:v>0</c:v>
                </c:pt>
                <c:pt idx="232191">
                  <c:v>0</c:v>
                </c:pt>
                <c:pt idx="232192">
                  <c:v>0</c:v>
                </c:pt>
                <c:pt idx="232193">
                  <c:v>0</c:v>
                </c:pt>
                <c:pt idx="232194">
                  <c:v>0</c:v>
                </c:pt>
                <c:pt idx="232195">
                  <c:v>0</c:v>
                </c:pt>
                <c:pt idx="232196">
                  <c:v>0</c:v>
                </c:pt>
                <c:pt idx="232197">
                  <c:v>0</c:v>
                </c:pt>
                <c:pt idx="232198">
                  <c:v>0</c:v>
                </c:pt>
                <c:pt idx="232199">
                  <c:v>0</c:v>
                </c:pt>
                <c:pt idx="232200">
                  <c:v>0</c:v>
                </c:pt>
                <c:pt idx="232201">
                  <c:v>0</c:v>
                </c:pt>
                <c:pt idx="232202">
                  <c:v>0</c:v>
                </c:pt>
                <c:pt idx="232203">
                  <c:v>0</c:v>
                </c:pt>
                <c:pt idx="232204">
                  <c:v>0</c:v>
                </c:pt>
                <c:pt idx="232205">
                  <c:v>0</c:v>
                </c:pt>
                <c:pt idx="232206">
                  <c:v>0</c:v>
                </c:pt>
                <c:pt idx="232207">
                  <c:v>0</c:v>
                </c:pt>
                <c:pt idx="232208">
                  <c:v>0</c:v>
                </c:pt>
                <c:pt idx="232209">
                  <c:v>0</c:v>
                </c:pt>
                <c:pt idx="232210">
                  <c:v>0</c:v>
                </c:pt>
                <c:pt idx="232211">
                  <c:v>0</c:v>
                </c:pt>
                <c:pt idx="232212">
                  <c:v>0</c:v>
                </c:pt>
                <c:pt idx="232213">
                  <c:v>0</c:v>
                </c:pt>
                <c:pt idx="232214">
                  <c:v>0</c:v>
                </c:pt>
                <c:pt idx="232215">
                  <c:v>0</c:v>
                </c:pt>
                <c:pt idx="232216">
                  <c:v>0</c:v>
                </c:pt>
                <c:pt idx="232217">
                  <c:v>0</c:v>
                </c:pt>
                <c:pt idx="232218">
                  <c:v>0</c:v>
                </c:pt>
                <c:pt idx="232219">
                  <c:v>0</c:v>
                </c:pt>
                <c:pt idx="232220">
                  <c:v>0</c:v>
                </c:pt>
                <c:pt idx="232221">
                  <c:v>0</c:v>
                </c:pt>
                <c:pt idx="232222">
                  <c:v>0</c:v>
                </c:pt>
                <c:pt idx="232223">
                  <c:v>0</c:v>
                </c:pt>
                <c:pt idx="232224">
                  <c:v>0</c:v>
                </c:pt>
                <c:pt idx="232225">
                  <c:v>0</c:v>
                </c:pt>
                <c:pt idx="232226">
                  <c:v>0</c:v>
                </c:pt>
                <c:pt idx="232227">
                  <c:v>0</c:v>
                </c:pt>
                <c:pt idx="232228">
                  <c:v>0</c:v>
                </c:pt>
                <c:pt idx="232229">
                  <c:v>0</c:v>
                </c:pt>
                <c:pt idx="232230">
                  <c:v>0</c:v>
                </c:pt>
                <c:pt idx="232231">
                  <c:v>0</c:v>
                </c:pt>
                <c:pt idx="232232">
                  <c:v>0</c:v>
                </c:pt>
                <c:pt idx="232233">
                  <c:v>0</c:v>
                </c:pt>
                <c:pt idx="232234">
                  <c:v>0</c:v>
                </c:pt>
                <c:pt idx="232235">
                  <c:v>0</c:v>
                </c:pt>
                <c:pt idx="232236">
                  <c:v>0</c:v>
                </c:pt>
                <c:pt idx="232237">
                  <c:v>0</c:v>
                </c:pt>
                <c:pt idx="232238">
                  <c:v>0</c:v>
                </c:pt>
                <c:pt idx="232239">
                  <c:v>0</c:v>
                </c:pt>
                <c:pt idx="232240">
                  <c:v>0</c:v>
                </c:pt>
                <c:pt idx="232241">
                  <c:v>0</c:v>
                </c:pt>
                <c:pt idx="232242">
                  <c:v>0</c:v>
                </c:pt>
                <c:pt idx="232243">
                  <c:v>0</c:v>
                </c:pt>
                <c:pt idx="232244">
                  <c:v>0</c:v>
                </c:pt>
                <c:pt idx="232245">
                  <c:v>0</c:v>
                </c:pt>
                <c:pt idx="232246">
                  <c:v>0</c:v>
                </c:pt>
                <c:pt idx="232247">
                  <c:v>0</c:v>
                </c:pt>
                <c:pt idx="232248">
                  <c:v>0</c:v>
                </c:pt>
                <c:pt idx="232249">
                  <c:v>0</c:v>
                </c:pt>
                <c:pt idx="232250">
                  <c:v>0</c:v>
                </c:pt>
                <c:pt idx="232251">
                  <c:v>0</c:v>
                </c:pt>
                <c:pt idx="232252">
                  <c:v>0</c:v>
                </c:pt>
                <c:pt idx="232253">
                  <c:v>0</c:v>
                </c:pt>
                <c:pt idx="232254">
                  <c:v>0</c:v>
                </c:pt>
                <c:pt idx="232255">
                  <c:v>0</c:v>
                </c:pt>
                <c:pt idx="232256">
                  <c:v>0</c:v>
                </c:pt>
                <c:pt idx="232257">
                  <c:v>0</c:v>
                </c:pt>
                <c:pt idx="232258">
                  <c:v>0</c:v>
                </c:pt>
                <c:pt idx="232259">
                  <c:v>0</c:v>
                </c:pt>
                <c:pt idx="232260">
                  <c:v>0</c:v>
                </c:pt>
                <c:pt idx="232261">
                  <c:v>0</c:v>
                </c:pt>
                <c:pt idx="232262">
                  <c:v>0</c:v>
                </c:pt>
                <c:pt idx="232263">
                  <c:v>0</c:v>
                </c:pt>
                <c:pt idx="232264">
                  <c:v>0</c:v>
                </c:pt>
                <c:pt idx="232265">
                  <c:v>0</c:v>
                </c:pt>
                <c:pt idx="232266">
                  <c:v>0</c:v>
                </c:pt>
                <c:pt idx="232267">
                  <c:v>0</c:v>
                </c:pt>
                <c:pt idx="232268">
                  <c:v>0</c:v>
                </c:pt>
                <c:pt idx="232269">
                  <c:v>0</c:v>
                </c:pt>
                <c:pt idx="232270">
                  <c:v>0</c:v>
                </c:pt>
                <c:pt idx="232271">
                  <c:v>0</c:v>
                </c:pt>
                <c:pt idx="232272">
                  <c:v>0</c:v>
                </c:pt>
                <c:pt idx="232273">
                  <c:v>0</c:v>
                </c:pt>
                <c:pt idx="232274">
                  <c:v>0</c:v>
                </c:pt>
                <c:pt idx="232275">
                  <c:v>0</c:v>
                </c:pt>
                <c:pt idx="232276">
                  <c:v>0</c:v>
                </c:pt>
                <c:pt idx="232277">
                  <c:v>0</c:v>
                </c:pt>
                <c:pt idx="232278">
                  <c:v>0</c:v>
                </c:pt>
                <c:pt idx="232279">
                  <c:v>0</c:v>
                </c:pt>
                <c:pt idx="232280">
                  <c:v>0</c:v>
                </c:pt>
                <c:pt idx="232281">
                  <c:v>0</c:v>
                </c:pt>
                <c:pt idx="232282">
                  <c:v>0</c:v>
                </c:pt>
                <c:pt idx="232283">
                  <c:v>0</c:v>
                </c:pt>
                <c:pt idx="232284">
                  <c:v>0</c:v>
                </c:pt>
                <c:pt idx="232285">
                  <c:v>0</c:v>
                </c:pt>
                <c:pt idx="232286">
                  <c:v>0</c:v>
                </c:pt>
                <c:pt idx="232287">
                  <c:v>0</c:v>
                </c:pt>
                <c:pt idx="232288">
                  <c:v>0</c:v>
                </c:pt>
                <c:pt idx="232289">
                  <c:v>0</c:v>
                </c:pt>
                <c:pt idx="232290">
                  <c:v>0</c:v>
                </c:pt>
                <c:pt idx="232291">
                  <c:v>0</c:v>
                </c:pt>
                <c:pt idx="232292">
                  <c:v>0</c:v>
                </c:pt>
                <c:pt idx="232293">
                  <c:v>0</c:v>
                </c:pt>
                <c:pt idx="232294">
                  <c:v>0</c:v>
                </c:pt>
                <c:pt idx="232295">
                  <c:v>0</c:v>
                </c:pt>
                <c:pt idx="232296">
                  <c:v>0</c:v>
                </c:pt>
                <c:pt idx="232297">
                  <c:v>0</c:v>
                </c:pt>
                <c:pt idx="232298">
                  <c:v>0</c:v>
                </c:pt>
                <c:pt idx="232299">
                  <c:v>0</c:v>
                </c:pt>
                <c:pt idx="232300">
                  <c:v>0</c:v>
                </c:pt>
                <c:pt idx="232301">
                  <c:v>0</c:v>
                </c:pt>
                <c:pt idx="232302">
                  <c:v>0</c:v>
                </c:pt>
                <c:pt idx="232303">
                  <c:v>0</c:v>
                </c:pt>
                <c:pt idx="232304">
                  <c:v>0</c:v>
                </c:pt>
                <c:pt idx="232305">
                  <c:v>0</c:v>
                </c:pt>
                <c:pt idx="232306">
                  <c:v>0</c:v>
                </c:pt>
                <c:pt idx="232307">
                  <c:v>0</c:v>
                </c:pt>
                <c:pt idx="232308">
                  <c:v>0</c:v>
                </c:pt>
                <c:pt idx="232309">
                  <c:v>0</c:v>
                </c:pt>
                <c:pt idx="232310">
                  <c:v>0</c:v>
                </c:pt>
                <c:pt idx="232311">
                  <c:v>0</c:v>
                </c:pt>
                <c:pt idx="232312">
                  <c:v>0</c:v>
                </c:pt>
                <c:pt idx="232313">
                  <c:v>0</c:v>
                </c:pt>
                <c:pt idx="232314">
                  <c:v>0</c:v>
                </c:pt>
                <c:pt idx="232315">
                  <c:v>0</c:v>
                </c:pt>
                <c:pt idx="232316">
                  <c:v>0</c:v>
                </c:pt>
                <c:pt idx="232317">
                  <c:v>0</c:v>
                </c:pt>
                <c:pt idx="232318">
                  <c:v>0</c:v>
                </c:pt>
                <c:pt idx="232319">
                  <c:v>0</c:v>
                </c:pt>
                <c:pt idx="232320">
                  <c:v>0</c:v>
                </c:pt>
                <c:pt idx="232321">
                  <c:v>0</c:v>
                </c:pt>
                <c:pt idx="232322">
                  <c:v>0</c:v>
                </c:pt>
                <c:pt idx="232323">
                  <c:v>0</c:v>
                </c:pt>
                <c:pt idx="232324">
                  <c:v>0</c:v>
                </c:pt>
                <c:pt idx="232325">
                  <c:v>0</c:v>
                </c:pt>
                <c:pt idx="232326">
                  <c:v>0</c:v>
                </c:pt>
                <c:pt idx="232327">
                  <c:v>0</c:v>
                </c:pt>
                <c:pt idx="232328">
                  <c:v>0</c:v>
                </c:pt>
                <c:pt idx="232329">
                  <c:v>0</c:v>
                </c:pt>
                <c:pt idx="232330">
                  <c:v>0</c:v>
                </c:pt>
                <c:pt idx="232331">
                  <c:v>0</c:v>
                </c:pt>
                <c:pt idx="232332">
                  <c:v>0</c:v>
                </c:pt>
                <c:pt idx="232333">
                  <c:v>0</c:v>
                </c:pt>
                <c:pt idx="232334">
                  <c:v>0</c:v>
                </c:pt>
                <c:pt idx="232335">
                  <c:v>0</c:v>
                </c:pt>
                <c:pt idx="232336">
                  <c:v>0</c:v>
                </c:pt>
                <c:pt idx="232337">
                  <c:v>0</c:v>
                </c:pt>
                <c:pt idx="232338">
                  <c:v>0</c:v>
                </c:pt>
                <c:pt idx="232339">
                  <c:v>0</c:v>
                </c:pt>
                <c:pt idx="232340">
                  <c:v>0</c:v>
                </c:pt>
                <c:pt idx="232341">
                  <c:v>0</c:v>
                </c:pt>
                <c:pt idx="232342">
                  <c:v>0</c:v>
                </c:pt>
                <c:pt idx="232343">
                  <c:v>0</c:v>
                </c:pt>
                <c:pt idx="232344">
                  <c:v>0</c:v>
                </c:pt>
                <c:pt idx="232345">
                  <c:v>0</c:v>
                </c:pt>
                <c:pt idx="232346">
                  <c:v>0</c:v>
                </c:pt>
                <c:pt idx="232347">
                  <c:v>0</c:v>
                </c:pt>
                <c:pt idx="232348">
                  <c:v>0</c:v>
                </c:pt>
                <c:pt idx="232349">
                  <c:v>0</c:v>
                </c:pt>
                <c:pt idx="232350">
                  <c:v>0</c:v>
                </c:pt>
                <c:pt idx="232351">
                  <c:v>0</c:v>
                </c:pt>
                <c:pt idx="232352">
                  <c:v>0</c:v>
                </c:pt>
                <c:pt idx="232353">
                  <c:v>0</c:v>
                </c:pt>
                <c:pt idx="232354">
                  <c:v>0</c:v>
                </c:pt>
                <c:pt idx="232355">
                  <c:v>0</c:v>
                </c:pt>
                <c:pt idx="232356">
                  <c:v>0</c:v>
                </c:pt>
                <c:pt idx="232357">
                  <c:v>0</c:v>
                </c:pt>
                <c:pt idx="232358">
                  <c:v>0</c:v>
                </c:pt>
                <c:pt idx="232359">
                  <c:v>0</c:v>
                </c:pt>
                <c:pt idx="232360">
                  <c:v>0</c:v>
                </c:pt>
                <c:pt idx="232361">
                  <c:v>0</c:v>
                </c:pt>
                <c:pt idx="232362">
                  <c:v>0</c:v>
                </c:pt>
                <c:pt idx="232363">
                  <c:v>0</c:v>
                </c:pt>
                <c:pt idx="232364">
                  <c:v>0</c:v>
                </c:pt>
                <c:pt idx="232365">
                  <c:v>0</c:v>
                </c:pt>
                <c:pt idx="232366">
                  <c:v>0</c:v>
                </c:pt>
                <c:pt idx="232367">
                  <c:v>0</c:v>
                </c:pt>
                <c:pt idx="232368">
                  <c:v>0</c:v>
                </c:pt>
                <c:pt idx="232369">
                  <c:v>0</c:v>
                </c:pt>
                <c:pt idx="232370">
                  <c:v>0</c:v>
                </c:pt>
                <c:pt idx="232371">
                  <c:v>0</c:v>
                </c:pt>
                <c:pt idx="232372">
                  <c:v>0</c:v>
                </c:pt>
                <c:pt idx="232373">
                  <c:v>0</c:v>
                </c:pt>
                <c:pt idx="232374">
                  <c:v>0</c:v>
                </c:pt>
                <c:pt idx="232375">
                  <c:v>0</c:v>
                </c:pt>
                <c:pt idx="232376">
                  <c:v>0</c:v>
                </c:pt>
                <c:pt idx="232377">
                  <c:v>0</c:v>
                </c:pt>
                <c:pt idx="232378">
                  <c:v>0</c:v>
                </c:pt>
                <c:pt idx="232379">
                  <c:v>0</c:v>
                </c:pt>
                <c:pt idx="232380">
                  <c:v>0</c:v>
                </c:pt>
                <c:pt idx="232381">
                  <c:v>0</c:v>
                </c:pt>
                <c:pt idx="232382">
                  <c:v>0</c:v>
                </c:pt>
                <c:pt idx="232383">
                  <c:v>0</c:v>
                </c:pt>
                <c:pt idx="232384">
                  <c:v>0</c:v>
                </c:pt>
                <c:pt idx="232385">
                  <c:v>0</c:v>
                </c:pt>
                <c:pt idx="232386">
                  <c:v>0</c:v>
                </c:pt>
                <c:pt idx="232387">
                  <c:v>0</c:v>
                </c:pt>
                <c:pt idx="232388">
                  <c:v>0</c:v>
                </c:pt>
                <c:pt idx="232389">
                  <c:v>0</c:v>
                </c:pt>
                <c:pt idx="232390">
                  <c:v>0</c:v>
                </c:pt>
                <c:pt idx="232391">
                  <c:v>0</c:v>
                </c:pt>
                <c:pt idx="232392">
                  <c:v>0</c:v>
                </c:pt>
                <c:pt idx="232393">
                  <c:v>0</c:v>
                </c:pt>
                <c:pt idx="232394">
                  <c:v>0</c:v>
                </c:pt>
                <c:pt idx="232395">
                  <c:v>0</c:v>
                </c:pt>
                <c:pt idx="232396">
                  <c:v>0</c:v>
                </c:pt>
                <c:pt idx="232397">
                  <c:v>0</c:v>
                </c:pt>
                <c:pt idx="232398">
                  <c:v>0</c:v>
                </c:pt>
                <c:pt idx="232399">
                  <c:v>0</c:v>
                </c:pt>
                <c:pt idx="232400">
                  <c:v>0</c:v>
                </c:pt>
                <c:pt idx="232401">
                  <c:v>0</c:v>
                </c:pt>
                <c:pt idx="232402">
                  <c:v>0</c:v>
                </c:pt>
                <c:pt idx="232403">
                  <c:v>0</c:v>
                </c:pt>
                <c:pt idx="232404">
                  <c:v>0</c:v>
                </c:pt>
                <c:pt idx="232405">
                  <c:v>0</c:v>
                </c:pt>
                <c:pt idx="232406">
                  <c:v>0</c:v>
                </c:pt>
                <c:pt idx="232407">
                  <c:v>0</c:v>
                </c:pt>
                <c:pt idx="232408">
                  <c:v>0</c:v>
                </c:pt>
                <c:pt idx="232409">
                  <c:v>0</c:v>
                </c:pt>
                <c:pt idx="232410">
                  <c:v>0</c:v>
                </c:pt>
                <c:pt idx="232411">
                  <c:v>0</c:v>
                </c:pt>
                <c:pt idx="232412">
                  <c:v>0</c:v>
                </c:pt>
                <c:pt idx="232413">
                  <c:v>0</c:v>
                </c:pt>
                <c:pt idx="232414">
                  <c:v>0</c:v>
                </c:pt>
                <c:pt idx="232415">
                  <c:v>0</c:v>
                </c:pt>
                <c:pt idx="232416">
                  <c:v>0</c:v>
                </c:pt>
                <c:pt idx="232417">
                  <c:v>0</c:v>
                </c:pt>
                <c:pt idx="232418">
                  <c:v>0</c:v>
                </c:pt>
                <c:pt idx="232419">
                  <c:v>0</c:v>
                </c:pt>
                <c:pt idx="232420">
                  <c:v>0</c:v>
                </c:pt>
                <c:pt idx="232421">
                  <c:v>0</c:v>
                </c:pt>
                <c:pt idx="232422">
                  <c:v>0</c:v>
                </c:pt>
                <c:pt idx="232423">
                  <c:v>0</c:v>
                </c:pt>
                <c:pt idx="232424">
                  <c:v>0</c:v>
                </c:pt>
                <c:pt idx="232425">
                  <c:v>0</c:v>
                </c:pt>
                <c:pt idx="232426">
                  <c:v>0</c:v>
                </c:pt>
                <c:pt idx="232427">
                  <c:v>0</c:v>
                </c:pt>
                <c:pt idx="232428">
                  <c:v>0</c:v>
                </c:pt>
                <c:pt idx="232429">
                  <c:v>0</c:v>
                </c:pt>
                <c:pt idx="232430">
                  <c:v>0</c:v>
                </c:pt>
                <c:pt idx="232431">
                  <c:v>0</c:v>
                </c:pt>
                <c:pt idx="232432">
                  <c:v>0</c:v>
                </c:pt>
                <c:pt idx="232433">
                  <c:v>0</c:v>
                </c:pt>
                <c:pt idx="232434">
                  <c:v>0</c:v>
                </c:pt>
                <c:pt idx="232435">
                  <c:v>0</c:v>
                </c:pt>
                <c:pt idx="232436">
                  <c:v>0</c:v>
                </c:pt>
                <c:pt idx="232437">
                  <c:v>0</c:v>
                </c:pt>
                <c:pt idx="232438">
                  <c:v>0</c:v>
                </c:pt>
                <c:pt idx="232439">
                  <c:v>0</c:v>
                </c:pt>
                <c:pt idx="232440">
                  <c:v>0</c:v>
                </c:pt>
                <c:pt idx="232441">
                  <c:v>0</c:v>
                </c:pt>
                <c:pt idx="232442">
                  <c:v>0</c:v>
                </c:pt>
                <c:pt idx="232443">
                  <c:v>0</c:v>
                </c:pt>
                <c:pt idx="232444">
                  <c:v>0</c:v>
                </c:pt>
                <c:pt idx="232445">
                  <c:v>0</c:v>
                </c:pt>
                <c:pt idx="232446">
                  <c:v>0</c:v>
                </c:pt>
                <c:pt idx="232447">
                  <c:v>0</c:v>
                </c:pt>
                <c:pt idx="232448">
                  <c:v>0</c:v>
                </c:pt>
                <c:pt idx="232449">
                  <c:v>0</c:v>
                </c:pt>
                <c:pt idx="232450">
                  <c:v>0</c:v>
                </c:pt>
                <c:pt idx="232451">
                  <c:v>0</c:v>
                </c:pt>
                <c:pt idx="232452">
                  <c:v>0</c:v>
                </c:pt>
                <c:pt idx="232453">
                  <c:v>0</c:v>
                </c:pt>
                <c:pt idx="232454">
                  <c:v>0</c:v>
                </c:pt>
                <c:pt idx="232455">
                  <c:v>0</c:v>
                </c:pt>
                <c:pt idx="232456">
                  <c:v>0</c:v>
                </c:pt>
                <c:pt idx="232457">
                  <c:v>0</c:v>
                </c:pt>
                <c:pt idx="232458">
                  <c:v>0</c:v>
                </c:pt>
                <c:pt idx="232459">
                  <c:v>0</c:v>
                </c:pt>
                <c:pt idx="232460">
                  <c:v>0</c:v>
                </c:pt>
                <c:pt idx="232461">
                  <c:v>0</c:v>
                </c:pt>
                <c:pt idx="232462">
                  <c:v>0</c:v>
                </c:pt>
                <c:pt idx="232463">
                  <c:v>0</c:v>
                </c:pt>
                <c:pt idx="232464">
                  <c:v>0</c:v>
                </c:pt>
                <c:pt idx="232465">
                  <c:v>0</c:v>
                </c:pt>
                <c:pt idx="232466">
                  <c:v>0</c:v>
                </c:pt>
                <c:pt idx="232467">
                  <c:v>0</c:v>
                </c:pt>
                <c:pt idx="232468">
                  <c:v>0</c:v>
                </c:pt>
                <c:pt idx="232469">
                  <c:v>0</c:v>
                </c:pt>
                <c:pt idx="232470">
                  <c:v>0</c:v>
                </c:pt>
                <c:pt idx="232471">
                  <c:v>0</c:v>
                </c:pt>
                <c:pt idx="232472">
                  <c:v>0</c:v>
                </c:pt>
                <c:pt idx="232473">
                  <c:v>0</c:v>
                </c:pt>
                <c:pt idx="232474">
                  <c:v>0</c:v>
                </c:pt>
                <c:pt idx="232475">
                  <c:v>0</c:v>
                </c:pt>
                <c:pt idx="232476">
                  <c:v>0</c:v>
                </c:pt>
                <c:pt idx="232477">
                  <c:v>0</c:v>
                </c:pt>
                <c:pt idx="232478">
                  <c:v>0</c:v>
                </c:pt>
                <c:pt idx="232479">
                  <c:v>0</c:v>
                </c:pt>
                <c:pt idx="232480">
                  <c:v>0</c:v>
                </c:pt>
                <c:pt idx="232481">
                  <c:v>0</c:v>
                </c:pt>
                <c:pt idx="232482">
                  <c:v>0</c:v>
                </c:pt>
                <c:pt idx="232483">
                  <c:v>0</c:v>
                </c:pt>
                <c:pt idx="232484">
                  <c:v>0</c:v>
                </c:pt>
                <c:pt idx="232485">
                  <c:v>0</c:v>
                </c:pt>
                <c:pt idx="232486">
                  <c:v>0</c:v>
                </c:pt>
                <c:pt idx="232487">
                  <c:v>0</c:v>
                </c:pt>
                <c:pt idx="232488">
                  <c:v>0</c:v>
                </c:pt>
                <c:pt idx="232489">
                  <c:v>0</c:v>
                </c:pt>
                <c:pt idx="232490">
                  <c:v>0</c:v>
                </c:pt>
                <c:pt idx="232491">
                  <c:v>0</c:v>
                </c:pt>
                <c:pt idx="232492">
                  <c:v>0</c:v>
                </c:pt>
                <c:pt idx="232493">
                  <c:v>0</c:v>
                </c:pt>
                <c:pt idx="232494">
                  <c:v>0</c:v>
                </c:pt>
                <c:pt idx="232495">
                  <c:v>0</c:v>
                </c:pt>
                <c:pt idx="232496">
                  <c:v>0</c:v>
                </c:pt>
                <c:pt idx="232497">
                  <c:v>0</c:v>
                </c:pt>
                <c:pt idx="232498">
                  <c:v>0</c:v>
                </c:pt>
                <c:pt idx="232499">
                  <c:v>0</c:v>
                </c:pt>
                <c:pt idx="232500">
                  <c:v>0</c:v>
                </c:pt>
                <c:pt idx="232501">
                  <c:v>0</c:v>
                </c:pt>
                <c:pt idx="232502">
                  <c:v>0</c:v>
                </c:pt>
                <c:pt idx="232503">
                  <c:v>0</c:v>
                </c:pt>
                <c:pt idx="232504">
                  <c:v>0</c:v>
                </c:pt>
                <c:pt idx="232505">
                  <c:v>0</c:v>
                </c:pt>
                <c:pt idx="232506">
                  <c:v>0</c:v>
                </c:pt>
                <c:pt idx="232507">
                  <c:v>0</c:v>
                </c:pt>
                <c:pt idx="232508">
                  <c:v>0</c:v>
                </c:pt>
                <c:pt idx="232509">
                  <c:v>0</c:v>
                </c:pt>
                <c:pt idx="232510">
                  <c:v>0</c:v>
                </c:pt>
                <c:pt idx="232511">
                  <c:v>0</c:v>
                </c:pt>
                <c:pt idx="232512">
                  <c:v>0</c:v>
                </c:pt>
                <c:pt idx="232513">
                  <c:v>0</c:v>
                </c:pt>
                <c:pt idx="232514">
                  <c:v>0</c:v>
                </c:pt>
                <c:pt idx="232515">
                  <c:v>0</c:v>
                </c:pt>
                <c:pt idx="232516">
                  <c:v>0</c:v>
                </c:pt>
                <c:pt idx="232517">
                  <c:v>0</c:v>
                </c:pt>
                <c:pt idx="232518">
                  <c:v>0</c:v>
                </c:pt>
                <c:pt idx="232519">
                  <c:v>0</c:v>
                </c:pt>
                <c:pt idx="232520">
                  <c:v>0</c:v>
                </c:pt>
                <c:pt idx="232521">
                  <c:v>0</c:v>
                </c:pt>
                <c:pt idx="232522">
                  <c:v>0</c:v>
                </c:pt>
                <c:pt idx="232523">
                  <c:v>0</c:v>
                </c:pt>
                <c:pt idx="232524">
                  <c:v>0</c:v>
                </c:pt>
                <c:pt idx="232525">
                  <c:v>0</c:v>
                </c:pt>
                <c:pt idx="232526">
                  <c:v>0</c:v>
                </c:pt>
                <c:pt idx="232527">
                  <c:v>0</c:v>
                </c:pt>
                <c:pt idx="232528">
                  <c:v>0</c:v>
                </c:pt>
                <c:pt idx="232529">
                  <c:v>0</c:v>
                </c:pt>
                <c:pt idx="232530">
                  <c:v>0</c:v>
                </c:pt>
                <c:pt idx="232531">
                  <c:v>0</c:v>
                </c:pt>
                <c:pt idx="232532">
                  <c:v>0</c:v>
                </c:pt>
                <c:pt idx="232533">
                  <c:v>0</c:v>
                </c:pt>
                <c:pt idx="232534">
                  <c:v>0</c:v>
                </c:pt>
                <c:pt idx="232535">
                  <c:v>0</c:v>
                </c:pt>
                <c:pt idx="232536">
                  <c:v>0</c:v>
                </c:pt>
                <c:pt idx="232537">
                  <c:v>0</c:v>
                </c:pt>
                <c:pt idx="232538">
                  <c:v>0</c:v>
                </c:pt>
                <c:pt idx="232539">
                  <c:v>0</c:v>
                </c:pt>
                <c:pt idx="232540">
                  <c:v>0</c:v>
                </c:pt>
                <c:pt idx="232541">
                  <c:v>0</c:v>
                </c:pt>
                <c:pt idx="232542">
                  <c:v>0</c:v>
                </c:pt>
                <c:pt idx="232543">
                  <c:v>0</c:v>
                </c:pt>
                <c:pt idx="232544">
                  <c:v>0</c:v>
                </c:pt>
                <c:pt idx="232545">
                  <c:v>0</c:v>
                </c:pt>
                <c:pt idx="232546">
                  <c:v>0</c:v>
                </c:pt>
                <c:pt idx="232547">
                  <c:v>0</c:v>
                </c:pt>
                <c:pt idx="232548">
                  <c:v>0</c:v>
                </c:pt>
                <c:pt idx="232549">
                  <c:v>0</c:v>
                </c:pt>
                <c:pt idx="232550">
                  <c:v>0</c:v>
                </c:pt>
                <c:pt idx="232551">
                  <c:v>0</c:v>
                </c:pt>
                <c:pt idx="232552">
                  <c:v>0</c:v>
                </c:pt>
                <c:pt idx="232553">
                  <c:v>0</c:v>
                </c:pt>
                <c:pt idx="232554">
                  <c:v>0</c:v>
                </c:pt>
                <c:pt idx="232555">
                  <c:v>0</c:v>
                </c:pt>
                <c:pt idx="232556">
                  <c:v>0</c:v>
                </c:pt>
                <c:pt idx="232557">
                  <c:v>0</c:v>
                </c:pt>
                <c:pt idx="232558">
                  <c:v>0</c:v>
                </c:pt>
                <c:pt idx="232559">
                  <c:v>0</c:v>
                </c:pt>
                <c:pt idx="232560">
                  <c:v>0</c:v>
                </c:pt>
                <c:pt idx="232561">
                  <c:v>0</c:v>
                </c:pt>
                <c:pt idx="232562">
                  <c:v>0</c:v>
                </c:pt>
                <c:pt idx="232563">
                  <c:v>0</c:v>
                </c:pt>
                <c:pt idx="232564">
                  <c:v>0</c:v>
                </c:pt>
                <c:pt idx="232565">
                  <c:v>0</c:v>
                </c:pt>
                <c:pt idx="232566">
                  <c:v>0</c:v>
                </c:pt>
                <c:pt idx="232567">
                  <c:v>0</c:v>
                </c:pt>
                <c:pt idx="232568">
                  <c:v>0</c:v>
                </c:pt>
                <c:pt idx="232569">
                  <c:v>0</c:v>
                </c:pt>
                <c:pt idx="232570">
                  <c:v>0</c:v>
                </c:pt>
                <c:pt idx="232571">
                  <c:v>0</c:v>
                </c:pt>
                <c:pt idx="232572">
                  <c:v>0</c:v>
                </c:pt>
                <c:pt idx="232573">
                  <c:v>0</c:v>
                </c:pt>
                <c:pt idx="232574">
                  <c:v>0</c:v>
                </c:pt>
                <c:pt idx="232575">
                  <c:v>0</c:v>
                </c:pt>
                <c:pt idx="232576">
                  <c:v>0</c:v>
                </c:pt>
                <c:pt idx="232577">
                  <c:v>0</c:v>
                </c:pt>
                <c:pt idx="232578">
                  <c:v>0</c:v>
                </c:pt>
                <c:pt idx="232579">
                  <c:v>0</c:v>
                </c:pt>
                <c:pt idx="232580">
                  <c:v>0</c:v>
                </c:pt>
                <c:pt idx="232581">
                  <c:v>0</c:v>
                </c:pt>
                <c:pt idx="232582">
                  <c:v>0</c:v>
                </c:pt>
                <c:pt idx="232583">
                  <c:v>0</c:v>
                </c:pt>
                <c:pt idx="232584">
                  <c:v>0</c:v>
                </c:pt>
                <c:pt idx="232585">
                  <c:v>0</c:v>
                </c:pt>
                <c:pt idx="232586">
                  <c:v>0</c:v>
                </c:pt>
                <c:pt idx="232587">
                  <c:v>0</c:v>
                </c:pt>
                <c:pt idx="232588">
                  <c:v>0</c:v>
                </c:pt>
                <c:pt idx="232589">
                  <c:v>0</c:v>
                </c:pt>
                <c:pt idx="232590">
                  <c:v>0</c:v>
                </c:pt>
                <c:pt idx="232591">
                  <c:v>0</c:v>
                </c:pt>
                <c:pt idx="232592">
                  <c:v>0</c:v>
                </c:pt>
                <c:pt idx="232593">
                  <c:v>0</c:v>
                </c:pt>
                <c:pt idx="232594">
                  <c:v>0</c:v>
                </c:pt>
                <c:pt idx="232595">
                  <c:v>0</c:v>
                </c:pt>
                <c:pt idx="232596">
                  <c:v>0</c:v>
                </c:pt>
                <c:pt idx="232597">
                  <c:v>0</c:v>
                </c:pt>
                <c:pt idx="232598">
                  <c:v>0</c:v>
                </c:pt>
                <c:pt idx="232599">
                  <c:v>0</c:v>
                </c:pt>
                <c:pt idx="232600">
                  <c:v>0</c:v>
                </c:pt>
                <c:pt idx="232601">
                  <c:v>0</c:v>
                </c:pt>
                <c:pt idx="232602">
                  <c:v>0</c:v>
                </c:pt>
                <c:pt idx="232603">
                  <c:v>0</c:v>
                </c:pt>
                <c:pt idx="232604">
                  <c:v>0</c:v>
                </c:pt>
                <c:pt idx="232605">
                  <c:v>0</c:v>
                </c:pt>
                <c:pt idx="232606">
                  <c:v>0</c:v>
                </c:pt>
                <c:pt idx="232607">
                  <c:v>0</c:v>
                </c:pt>
                <c:pt idx="232608">
                  <c:v>0</c:v>
                </c:pt>
                <c:pt idx="232609">
                  <c:v>0</c:v>
                </c:pt>
                <c:pt idx="232610">
                  <c:v>0</c:v>
                </c:pt>
                <c:pt idx="232611">
                  <c:v>0</c:v>
                </c:pt>
                <c:pt idx="232612">
                  <c:v>0</c:v>
                </c:pt>
                <c:pt idx="232613">
                  <c:v>0</c:v>
                </c:pt>
                <c:pt idx="232614">
                  <c:v>0</c:v>
                </c:pt>
                <c:pt idx="232615">
                  <c:v>0</c:v>
                </c:pt>
                <c:pt idx="232616">
                  <c:v>0</c:v>
                </c:pt>
                <c:pt idx="232617">
                  <c:v>0</c:v>
                </c:pt>
                <c:pt idx="232618">
                  <c:v>0</c:v>
                </c:pt>
                <c:pt idx="232619">
                  <c:v>0</c:v>
                </c:pt>
                <c:pt idx="232620">
                  <c:v>0</c:v>
                </c:pt>
                <c:pt idx="232621">
                  <c:v>0</c:v>
                </c:pt>
                <c:pt idx="232622">
                  <c:v>0</c:v>
                </c:pt>
                <c:pt idx="232623">
                  <c:v>0</c:v>
                </c:pt>
                <c:pt idx="232624">
                  <c:v>0</c:v>
                </c:pt>
                <c:pt idx="232625">
                  <c:v>0</c:v>
                </c:pt>
                <c:pt idx="232626">
                  <c:v>0</c:v>
                </c:pt>
                <c:pt idx="232627">
                  <c:v>0</c:v>
                </c:pt>
                <c:pt idx="232628">
                  <c:v>0</c:v>
                </c:pt>
                <c:pt idx="232629">
                  <c:v>0</c:v>
                </c:pt>
                <c:pt idx="232630">
                  <c:v>0</c:v>
                </c:pt>
                <c:pt idx="232631">
                  <c:v>0</c:v>
                </c:pt>
                <c:pt idx="232632">
                  <c:v>0</c:v>
                </c:pt>
                <c:pt idx="232633">
                  <c:v>0</c:v>
                </c:pt>
                <c:pt idx="232634">
                  <c:v>0</c:v>
                </c:pt>
                <c:pt idx="232635">
                  <c:v>0</c:v>
                </c:pt>
                <c:pt idx="232636">
                  <c:v>0</c:v>
                </c:pt>
                <c:pt idx="232637">
                  <c:v>0</c:v>
                </c:pt>
                <c:pt idx="232638">
                  <c:v>0</c:v>
                </c:pt>
                <c:pt idx="232639">
                  <c:v>0</c:v>
                </c:pt>
                <c:pt idx="232640">
                  <c:v>0</c:v>
                </c:pt>
                <c:pt idx="232641">
                  <c:v>0</c:v>
                </c:pt>
                <c:pt idx="232642">
                  <c:v>0</c:v>
                </c:pt>
                <c:pt idx="232643">
                  <c:v>0</c:v>
                </c:pt>
                <c:pt idx="232644">
                  <c:v>0</c:v>
                </c:pt>
                <c:pt idx="232645">
                  <c:v>0</c:v>
                </c:pt>
                <c:pt idx="232646">
                  <c:v>0</c:v>
                </c:pt>
                <c:pt idx="232647">
                  <c:v>0</c:v>
                </c:pt>
                <c:pt idx="232648">
                  <c:v>0</c:v>
                </c:pt>
                <c:pt idx="232649">
                  <c:v>0</c:v>
                </c:pt>
                <c:pt idx="232650">
                  <c:v>0</c:v>
                </c:pt>
                <c:pt idx="232651">
                  <c:v>0</c:v>
                </c:pt>
                <c:pt idx="232652">
                  <c:v>0</c:v>
                </c:pt>
                <c:pt idx="232653">
                  <c:v>0</c:v>
                </c:pt>
                <c:pt idx="232654">
                  <c:v>0</c:v>
                </c:pt>
                <c:pt idx="232655">
                  <c:v>0</c:v>
                </c:pt>
                <c:pt idx="232656">
                  <c:v>0</c:v>
                </c:pt>
                <c:pt idx="232657">
                  <c:v>0</c:v>
                </c:pt>
                <c:pt idx="232658">
                  <c:v>0</c:v>
                </c:pt>
                <c:pt idx="232659">
                  <c:v>0</c:v>
                </c:pt>
                <c:pt idx="232660">
                  <c:v>0</c:v>
                </c:pt>
                <c:pt idx="232661">
                  <c:v>0</c:v>
                </c:pt>
                <c:pt idx="232662">
                  <c:v>0</c:v>
                </c:pt>
                <c:pt idx="232663">
                  <c:v>0</c:v>
                </c:pt>
                <c:pt idx="232664">
                  <c:v>0</c:v>
                </c:pt>
                <c:pt idx="232665">
                  <c:v>0</c:v>
                </c:pt>
                <c:pt idx="232666">
                  <c:v>0</c:v>
                </c:pt>
                <c:pt idx="232667">
                  <c:v>0</c:v>
                </c:pt>
                <c:pt idx="232668">
                  <c:v>0</c:v>
                </c:pt>
                <c:pt idx="232669">
                  <c:v>0</c:v>
                </c:pt>
                <c:pt idx="232670">
                  <c:v>0</c:v>
                </c:pt>
                <c:pt idx="232671">
                  <c:v>0</c:v>
                </c:pt>
                <c:pt idx="232672">
                  <c:v>0</c:v>
                </c:pt>
                <c:pt idx="232673">
                  <c:v>0</c:v>
                </c:pt>
                <c:pt idx="232674">
                  <c:v>0</c:v>
                </c:pt>
                <c:pt idx="232675">
                  <c:v>0</c:v>
                </c:pt>
                <c:pt idx="232676">
                  <c:v>0</c:v>
                </c:pt>
                <c:pt idx="232677">
                  <c:v>0</c:v>
                </c:pt>
                <c:pt idx="232678">
                  <c:v>0</c:v>
                </c:pt>
                <c:pt idx="232679">
                  <c:v>0</c:v>
                </c:pt>
                <c:pt idx="232680">
                  <c:v>0</c:v>
                </c:pt>
                <c:pt idx="232681">
                  <c:v>0</c:v>
                </c:pt>
                <c:pt idx="232682">
                  <c:v>0</c:v>
                </c:pt>
                <c:pt idx="232683">
                  <c:v>0</c:v>
                </c:pt>
                <c:pt idx="232684">
                  <c:v>0</c:v>
                </c:pt>
                <c:pt idx="232685">
                  <c:v>0</c:v>
                </c:pt>
                <c:pt idx="232686">
                  <c:v>0</c:v>
                </c:pt>
                <c:pt idx="232687">
                  <c:v>0</c:v>
                </c:pt>
                <c:pt idx="232688">
                  <c:v>0</c:v>
                </c:pt>
                <c:pt idx="232689">
                  <c:v>0</c:v>
                </c:pt>
                <c:pt idx="232690">
                  <c:v>0</c:v>
                </c:pt>
                <c:pt idx="232691">
                  <c:v>0</c:v>
                </c:pt>
                <c:pt idx="232692">
                  <c:v>0</c:v>
                </c:pt>
                <c:pt idx="232693">
                  <c:v>0</c:v>
                </c:pt>
                <c:pt idx="232694">
                  <c:v>0</c:v>
                </c:pt>
                <c:pt idx="232695">
                  <c:v>0</c:v>
                </c:pt>
                <c:pt idx="232696">
                  <c:v>0</c:v>
                </c:pt>
                <c:pt idx="232697">
                  <c:v>0</c:v>
                </c:pt>
                <c:pt idx="232698">
                  <c:v>0</c:v>
                </c:pt>
                <c:pt idx="232699">
                  <c:v>0</c:v>
                </c:pt>
                <c:pt idx="232700">
                  <c:v>0</c:v>
                </c:pt>
                <c:pt idx="232701">
                  <c:v>0</c:v>
                </c:pt>
                <c:pt idx="232702">
                  <c:v>0</c:v>
                </c:pt>
                <c:pt idx="232703">
                  <c:v>0</c:v>
                </c:pt>
                <c:pt idx="232704">
                  <c:v>0</c:v>
                </c:pt>
                <c:pt idx="232705">
                  <c:v>0</c:v>
                </c:pt>
                <c:pt idx="232706">
                  <c:v>0</c:v>
                </c:pt>
                <c:pt idx="232707">
                  <c:v>0</c:v>
                </c:pt>
                <c:pt idx="232708">
                  <c:v>0</c:v>
                </c:pt>
                <c:pt idx="232709">
                  <c:v>0</c:v>
                </c:pt>
                <c:pt idx="232710">
                  <c:v>0</c:v>
                </c:pt>
                <c:pt idx="232711">
                  <c:v>0</c:v>
                </c:pt>
                <c:pt idx="232712">
                  <c:v>0</c:v>
                </c:pt>
                <c:pt idx="232713">
                  <c:v>0</c:v>
                </c:pt>
                <c:pt idx="232714">
                  <c:v>0</c:v>
                </c:pt>
                <c:pt idx="232715">
                  <c:v>0</c:v>
                </c:pt>
                <c:pt idx="232716">
                  <c:v>0</c:v>
                </c:pt>
                <c:pt idx="232717">
                  <c:v>0</c:v>
                </c:pt>
                <c:pt idx="232718">
                  <c:v>0</c:v>
                </c:pt>
                <c:pt idx="232719">
                  <c:v>0</c:v>
                </c:pt>
                <c:pt idx="232720">
                  <c:v>0</c:v>
                </c:pt>
                <c:pt idx="232721">
                  <c:v>0</c:v>
                </c:pt>
                <c:pt idx="232722">
                  <c:v>0</c:v>
                </c:pt>
                <c:pt idx="232723">
                  <c:v>0</c:v>
                </c:pt>
                <c:pt idx="232724">
                  <c:v>0</c:v>
                </c:pt>
                <c:pt idx="232725">
                  <c:v>0</c:v>
                </c:pt>
                <c:pt idx="232726">
                  <c:v>0</c:v>
                </c:pt>
                <c:pt idx="232727">
                  <c:v>0</c:v>
                </c:pt>
                <c:pt idx="232728">
                  <c:v>0</c:v>
                </c:pt>
                <c:pt idx="232729">
                  <c:v>0</c:v>
                </c:pt>
                <c:pt idx="232730">
                  <c:v>0</c:v>
                </c:pt>
                <c:pt idx="232731">
                  <c:v>0</c:v>
                </c:pt>
                <c:pt idx="232732">
                  <c:v>0</c:v>
                </c:pt>
                <c:pt idx="232733">
                  <c:v>0</c:v>
                </c:pt>
                <c:pt idx="232734">
                  <c:v>0</c:v>
                </c:pt>
                <c:pt idx="232735">
                  <c:v>0</c:v>
                </c:pt>
                <c:pt idx="232736">
                  <c:v>0</c:v>
                </c:pt>
                <c:pt idx="232737">
                  <c:v>0</c:v>
                </c:pt>
                <c:pt idx="232738">
                  <c:v>0</c:v>
                </c:pt>
                <c:pt idx="232739">
                  <c:v>0</c:v>
                </c:pt>
                <c:pt idx="232740">
                  <c:v>0</c:v>
                </c:pt>
                <c:pt idx="232741">
                  <c:v>0</c:v>
                </c:pt>
                <c:pt idx="232742">
                  <c:v>0</c:v>
                </c:pt>
                <c:pt idx="232743">
                  <c:v>0</c:v>
                </c:pt>
                <c:pt idx="232744">
                  <c:v>0</c:v>
                </c:pt>
                <c:pt idx="232745">
                  <c:v>0</c:v>
                </c:pt>
                <c:pt idx="232746">
                  <c:v>0</c:v>
                </c:pt>
                <c:pt idx="232747">
                  <c:v>0</c:v>
                </c:pt>
                <c:pt idx="232748">
                  <c:v>0</c:v>
                </c:pt>
                <c:pt idx="232749">
                  <c:v>0</c:v>
                </c:pt>
                <c:pt idx="232750">
                  <c:v>0</c:v>
                </c:pt>
                <c:pt idx="232751">
                  <c:v>0</c:v>
                </c:pt>
                <c:pt idx="232752">
                  <c:v>0</c:v>
                </c:pt>
                <c:pt idx="232753">
                  <c:v>0</c:v>
                </c:pt>
                <c:pt idx="232754">
                  <c:v>0</c:v>
                </c:pt>
                <c:pt idx="232755">
                  <c:v>0</c:v>
                </c:pt>
                <c:pt idx="232756">
                  <c:v>0</c:v>
                </c:pt>
                <c:pt idx="232757">
                  <c:v>0</c:v>
                </c:pt>
                <c:pt idx="232758">
                  <c:v>0</c:v>
                </c:pt>
                <c:pt idx="232759">
                  <c:v>0</c:v>
                </c:pt>
                <c:pt idx="232760">
                  <c:v>0</c:v>
                </c:pt>
                <c:pt idx="232761">
                  <c:v>0</c:v>
                </c:pt>
                <c:pt idx="232762">
                  <c:v>0</c:v>
                </c:pt>
                <c:pt idx="232763">
                  <c:v>0</c:v>
                </c:pt>
                <c:pt idx="232764">
                  <c:v>0</c:v>
                </c:pt>
                <c:pt idx="232765">
                  <c:v>0</c:v>
                </c:pt>
                <c:pt idx="232766">
                  <c:v>0</c:v>
                </c:pt>
                <c:pt idx="232767">
                  <c:v>0</c:v>
                </c:pt>
                <c:pt idx="232768">
                  <c:v>0</c:v>
                </c:pt>
                <c:pt idx="232769">
                  <c:v>0</c:v>
                </c:pt>
                <c:pt idx="232770">
                  <c:v>0</c:v>
                </c:pt>
                <c:pt idx="232771">
                  <c:v>0</c:v>
                </c:pt>
                <c:pt idx="232772">
                  <c:v>0</c:v>
                </c:pt>
                <c:pt idx="232773">
                  <c:v>0</c:v>
                </c:pt>
                <c:pt idx="232774">
                  <c:v>0</c:v>
                </c:pt>
                <c:pt idx="232775">
                  <c:v>0</c:v>
                </c:pt>
                <c:pt idx="232776">
                  <c:v>0</c:v>
                </c:pt>
                <c:pt idx="232777">
                  <c:v>0</c:v>
                </c:pt>
                <c:pt idx="232778">
                  <c:v>0</c:v>
                </c:pt>
                <c:pt idx="232779">
                  <c:v>0</c:v>
                </c:pt>
                <c:pt idx="232780">
                  <c:v>0</c:v>
                </c:pt>
                <c:pt idx="232781">
                  <c:v>0</c:v>
                </c:pt>
                <c:pt idx="232782">
                  <c:v>0</c:v>
                </c:pt>
                <c:pt idx="232783">
                  <c:v>0</c:v>
                </c:pt>
                <c:pt idx="232784">
                  <c:v>0</c:v>
                </c:pt>
                <c:pt idx="232785">
                  <c:v>0</c:v>
                </c:pt>
                <c:pt idx="232786">
                  <c:v>0</c:v>
                </c:pt>
                <c:pt idx="232787">
                  <c:v>0</c:v>
                </c:pt>
                <c:pt idx="232788">
                  <c:v>0</c:v>
                </c:pt>
                <c:pt idx="232789">
                  <c:v>0</c:v>
                </c:pt>
                <c:pt idx="232790">
                  <c:v>0</c:v>
                </c:pt>
                <c:pt idx="232791">
                  <c:v>0</c:v>
                </c:pt>
                <c:pt idx="232792">
                  <c:v>0</c:v>
                </c:pt>
                <c:pt idx="232793">
                  <c:v>0</c:v>
                </c:pt>
                <c:pt idx="232794">
                  <c:v>0</c:v>
                </c:pt>
                <c:pt idx="232795">
                  <c:v>0</c:v>
                </c:pt>
                <c:pt idx="232796">
                  <c:v>0</c:v>
                </c:pt>
                <c:pt idx="232797">
                  <c:v>0</c:v>
                </c:pt>
                <c:pt idx="232798">
                  <c:v>0</c:v>
                </c:pt>
                <c:pt idx="232799">
                  <c:v>0</c:v>
                </c:pt>
                <c:pt idx="232800">
                  <c:v>0</c:v>
                </c:pt>
                <c:pt idx="232801">
                  <c:v>0</c:v>
                </c:pt>
                <c:pt idx="232802">
                  <c:v>0</c:v>
                </c:pt>
                <c:pt idx="232803">
                  <c:v>0</c:v>
                </c:pt>
                <c:pt idx="232804">
                  <c:v>0</c:v>
                </c:pt>
                <c:pt idx="232805">
                  <c:v>0</c:v>
                </c:pt>
                <c:pt idx="232806">
                  <c:v>0</c:v>
                </c:pt>
                <c:pt idx="232807">
                  <c:v>0</c:v>
                </c:pt>
                <c:pt idx="232808">
                  <c:v>0</c:v>
                </c:pt>
                <c:pt idx="232809">
                  <c:v>0</c:v>
                </c:pt>
                <c:pt idx="232810">
                  <c:v>0</c:v>
                </c:pt>
                <c:pt idx="232811">
                  <c:v>0</c:v>
                </c:pt>
                <c:pt idx="232812">
                  <c:v>0</c:v>
                </c:pt>
                <c:pt idx="232813">
                  <c:v>0</c:v>
                </c:pt>
                <c:pt idx="232814">
                  <c:v>0</c:v>
                </c:pt>
                <c:pt idx="232815">
                  <c:v>0</c:v>
                </c:pt>
                <c:pt idx="232816">
                  <c:v>0</c:v>
                </c:pt>
                <c:pt idx="232817">
                  <c:v>0</c:v>
                </c:pt>
                <c:pt idx="232818">
                  <c:v>0</c:v>
                </c:pt>
                <c:pt idx="232819">
                  <c:v>0</c:v>
                </c:pt>
                <c:pt idx="232820">
                  <c:v>0</c:v>
                </c:pt>
                <c:pt idx="232821">
                  <c:v>0</c:v>
                </c:pt>
                <c:pt idx="232822">
                  <c:v>0</c:v>
                </c:pt>
                <c:pt idx="232823">
                  <c:v>0</c:v>
                </c:pt>
                <c:pt idx="232824">
                  <c:v>0</c:v>
                </c:pt>
                <c:pt idx="232825">
                  <c:v>0</c:v>
                </c:pt>
                <c:pt idx="232826">
                  <c:v>0</c:v>
                </c:pt>
                <c:pt idx="232827">
                  <c:v>0</c:v>
                </c:pt>
                <c:pt idx="232828">
                  <c:v>0</c:v>
                </c:pt>
                <c:pt idx="232829">
                  <c:v>0</c:v>
                </c:pt>
                <c:pt idx="232830">
                  <c:v>0</c:v>
                </c:pt>
                <c:pt idx="232831">
                  <c:v>0</c:v>
                </c:pt>
                <c:pt idx="232832">
                  <c:v>0</c:v>
                </c:pt>
                <c:pt idx="232833">
                  <c:v>0</c:v>
                </c:pt>
                <c:pt idx="232834">
                  <c:v>0</c:v>
                </c:pt>
                <c:pt idx="232835">
                  <c:v>0</c:v>
                </c:pt>
                <c:pt idx="232836">
                  <c:v>0</c:v>
                </c:pt>
                <c:pt idx="232837">
                  <c:v>0</c:v>
                </c:pt>
                <c:pt idx="232838">
                  <c:v>0</c:v>
                </c:pt>
                <c:pt idx="232839">
                  <c:v>0</c:v>
                </c:pt>
                <c:pt idx="232840">
                  <c:v>0</c:v>
                </c:pt>
                <c:pt idx="232841">
                  <c:v>0</c:v>
                </c:pt>
                <c:pt idx="232842">
                  <c:v>0</c:v>
                </c:pt>
                <c:pt idx="232843">
                  <c:v>0</c:v>
                </c:pt>
                <c:pt idx="232844">
                  <c:v>0</c:v>
                </c:pt>
                <c:pt idx="232845">
                  <c:v>0</c:v>
                </c:pt>
                <c:pt idx="232846">
                  <c:v>0</c:v>
                </c:pt>
                <c:pt idx="232847">
                  <c:v>0</c:v>
                </c:pt>
                <c:pt idx="232848">
                  <c:v>0</c:v>
                </c:pt>
                <c:pt idx="232849">
                  <c:v>0</c:v>
                </c:pt>
                <c:pt idx="232850">
                  <c:v>0</c:v>
                </c:pt>
                <c:pt idx="232851">
                  <c:v>0</c:v>
                </c:pt>
                <c:pt idx="232852">
                  <c:v>0</c:v>
                </c:pt>
                <c:pt idx="232853">
                  <c:v>0</c:v>
                </c:pt>
                <c:pt idx="232854">
                  <c:v>0</c:v>
                </c:pt>
                <c:pt idx="232855">
                  <c:v>0</c:v>
                </c:pt>
                <c:pt idx="232856">
                  <c:v>0</c:v>
                </c:pt>
                <c:pt idx="232857">
                  <c:v>0</c:v>
                </c:pt>
                <c:pt idx="232858">
                  <c:v>0</c:v>
                </c:pt>
                <c:pt idx="232859">
                  <c:v>0</c:v>
                </c:pt>
                <c:pt idx="232860">
                  <c:v>0</c:v>
                </c:pt>
                <c:pt idx="232861">
                  <c:v>0</c:v>
                </c:pt>
                <c:pt idx="232862">
                  <c:v>0</c:v>
                </c:pt>
                <c:pt idx="232863">
                  <c:v>0</c:v>
                </c:pt>
                <c:pt idx="232864">
                  <c:v>0</c:v>
                </c:pt>
                <c:pt idx="232865">
                  <c:v>0</c:v>
                </c:pt>
                <c:pt idx="232866">
                  <c:v>0</c:v>
                </c:pt>
                <c:pt idx="232867">
                  <c:v>0</c:v>
                </c:pt>
                <c:pt idx="232868">
                  <c:v>0</c:v>
                </c:pt>
                <c:pt idx="232869">
                  <c:v>0</c:v>
                </c:pt>
                <c:pt idx="232870">
                  <c:v>0</c:v>
                </c:pt>
                <c:pt idx="232871">
                  <c:v>0</c:v>
                </c:pt>
                <c:pt idx="232872">
                  <c:v>0</c:v>
                </c:pt>
                <c:pt idx="232873">
                  <c:v>0</c:v>
                </c:pt>
                <c:pt idx="232874">
                  <c:v>0</c:v>
                </c:pt>
                <c:pt idx="232875">
                  <c:v>0</c:v>
                </c:pt>
                <c:pt idx="232876">
                  <c:v>0</c:v>
                </c:pt>
                <c:pt idx="232877">
                  <c:v>0</c:v>
                </c:pt>
                <c:pt idx="232878">
                  <c:v>0</c:v>
                </c:pt>
                <c:pt idx="232879">
                  <c:v>0</c:v>
                </c:pt>
                <c:pt idx="232880">
                  <c:v>0</c:v>
                </c:pt>
                <c:pt idx="232881">
                  <c:v>0</c:v>
                </c:pt>
                <c:pt idx="232882">
                  <c:v>0</c:v>
                </c:pt>
                <c:pt idx="232883">
                  <c:v>0</c:v>
                </c:pt>
                <c:pt idx="232884">
                  <c:v>0</c:v>
                </c:pt>
                <c:pt idx="232885">
                  <c:v>0</c:v>
                </c:pt>
                <c:pt idx="232886">
                  <c:v>0</c:v>
                </c:pt>
                <c:pt idx="232887">
                  <c:v>0</c:v>
                </c:pt>
                <c:pt idx="232888">
                  <c:v>0</c:v>
                </c:pt>
                <c:pt idx="232889">
                  <c:v>0</c:v>
                </c:pt>
                <c:pt idx="232890">
                  <c:v>0</c:v>
                </c:pt>
                <c:pt idx="232891">
                  <c:v>0</c:v>
                </c:pt>
                <c:pt idx="232892">
                  <c:v>0</c:v>
                </c:pt>
                <c:pt idx="232893">
                  <c:v>0</c:v>
                </c:pt>
                <c:pt idx="232894">
                  <c:v>0</c:v>
                </c:pt>
                <c:pt idx="232895">
                  <c:v>0</c:v>
                </c:pt>
                <c:pt idx="232896">
                  <c:v>0</c:v>
                </c:pt>
                <c:pt idx="232897">
                  <c:v>0</c:v>
                </c:pt>
                <c:pt idx="232898">
                  <c:v>0</c:v>
                </c:pt>
                <c:pt idx="232899">
                  <c:v>0</c:v>
                </c:pt>
                <c:pt idx="232900">
                  <c:v>0</c:v>
                </c:pt>
                <c:pt idx="232901">
                  <c:v>0</c:v>
                </c:pt>
                <c:pt idx="232902">
                  <c:v>0</c:v>
                </c:pt>
                <c:pt idx="232903">
                  <c:v>0</c:v>
                </c:pt>
                <c:pt idx="232904">
                  <c:v>0</c:v>
                </c:pt>
                <c:pt idx="232905">
                  <c:v>0</c:v>
                </c:pt>
                <c:pt idx="232906">
                  <c:v>0</c:v>
                </c:pt>
                <c:pt idx="232907">
                  <c:v>0</c:v>
                </c:pt>
                <c:pt idx="232908">
                  <c:v>0</c:v>
                </c:pt>
                <c:pt idx="232909">
                  <c:v>0</c:v>
                </c:pt>
                <c:pt idx="232910">
                  <c:v>0</c:v>
                </c:pt>
                <c:pt idx="232911">
                  <c:v>0</c:v>
                </c:pt>
                <c:pt idx="232912">
                  <c:v>0</c:v>
                </c:pt>
                <c:pt idx="232913">
                  <c:v>0</c:v>
                </c:pt>
                <c:pt idx="232914">
                  <c:v>0</c:v>
                </c:pt>
                <c:pt idx="232915">
                  <c:v>0</c:v>
                </c:pt>
                <c:pt idx="232916">
                  <c:v>0</c:v>
                </c:pt>
                <c:pt idx="232917">
                  <c:v>0</c:v>
                </c:pt>
                <c:pt idx="232918">
                  <c:v>0</c:v>
                </c:pt>
                <c:pt idx="232919">
                  <c:v>0</c:v>
                </c:pt>
                <c:pt idx="232920">
                  <c:v>0</c:v>
                </c:pt>
                <c:pt idx="232921">
                  <c:v>0</c:v>
                </c:pt>
                <c:pt idx="232922">
                  <c:v>0</c:v>
                </c:pt>
                <c:pt idx="232923">
                  <c:v>0</c:v>
                </c:pt>
                <c:pt idx="232924">
                  <c:v>0</c:v>
                </c:pt>
                <c:pt idx="232925">
                  <c:v>0</c:v>
                </c:pt>
                <c:pt idx="232926">
                  <c:v>0</c:v>
                </c:pt>
                <c:pt idx="232927">
                  <c:v>0</c:v>
                </c:pt>
                <c:pt idx="232928">
                  <c:v>0</c:v>
                </c:pt>
                <c:pt idx="232929">
                  <c:v>0</c:v>
                </c:pt>
                <c:pt idx="232930">
                  <c:v>0</c:v>
                </c:pt>
                <c:pt idx="232931">
                  <c:v>0</c:v>
                </c:pt>
                <c:pt idx="232932">
                  <c:v>0</c:v>
                </c:pt>
                <c:pt idx="232933">
                  <c:v>0</c:v>
                </c:pt>
                <c:pt idx="232934">
                  <c:v>0</c:v>
                </c:pt>
                <c:pt idx="232935">
                  <c:v>0</c:v>
                </c:pt>
                <c:pt idx="232936">
                  <c:v>0</c:v>
                </c:pt>
                <c:pt idx="232937">
                  <c:v>0</c:v>
                </c:pt>
                <c:pt idx="232938">
                  <c:v>0</c:v>
                </c:pt>
                <c:pt idx="232939">
                  <c:v>0</c:v>
                </c:pt>
                <c:pt idx="232940">
                  <c:v>0</c:v>
                </c:pt>
                <c:pt idx="232941">
                  <c:v>0</c:v>
                </c:pt>
                <c:pt idx="232942">
                  <c:v>0</c:v>
                </c:pt>
                <c:pt idx="232943">
                  <c:v>0</c:v>
                </c:pt>
                <c:pt idx="232944">
                  <c:v>0</c:v>
                </c:pt>
                <c:pt idx="232945">
                  <c:v>0</c:v>
                </c:pt>
                <c:pt idx="232946">
                  <c:v>0</c:v>
                </c:pt>
                <c:pt idx="232947">
                  <c:v>0</c:v>
                </c:pt>
                <c:pt idx="232948">
                  <c:v>0</c:v>
                </c:pt>
                <c:pt idx="232949">
                  <c:v>0</c:v>
                </c:pt>
                <c:pt idx="232950">
                  <c:v>0</c:v>
                </c:pt>
                <c:pt idx="232951">
                  <c:v>0</c:v>
                </c:pt>
                <c:pt idx="232952">
                  <c:v>0</c:v>
                </c:pt>
                <c:pt idx="232953">
                  <c:v>0</c:v>
                </c:pt>
                <c:pt idx="232954">
                  <c:v>0</c:v>
                </c:pt>
                <c:pt idx="232955">
                  <c:v>0</c:v>
                </c:pt>
                <c:pt idx="232956">
                  <c:v>0</c:v>
                </c:pt>
                <c:pt idx="232957">
                  <c:v>0</c:v>
                </c:pt>
                <c:pt idx="232958">
                  <c:v>0</c:v>
                </c:pt>
                <c:pt idx="232959">
                  <c:v>0</c:v>
                </c:pt>
                <c:pt idx="232960">
                  <c:v>0</c:v>
                </c:pt>
                <c:pt idx="232961">
                  <c:v>0</c:v>
                </c:pt>
                <c:pt idx="232962">
                  <c:v>0</c:v>
                </c:pt>
                <c:pt idx="232963">
                  <c:v>0</c:v>
                </c:pt>
                <c:pt idx="232964">
                  <c:v>0</c:v>
                </c:pt>
                <c:pt idx="232965">
                  <c:v>0</c:v>
                </c:pt>
                <c:pt idx="232966">
                  <c:v>0</c:v>
                </c:pt>
                <c:pt idx="232967">
                  <c:v>0</c:v>
                </c:pt>
                <c:pt idx="232968">
                  <c:v>0</c:v>
                </c:pt>
                <c:pt idx="232969">
                  <c:v>0</c:v>
                </c:pt>
                <c:pt idx="232970">
                  <c:v>0</c:v>
                </c:pt>
                <c:pt idx="232971">
                  <c:v>0</c:v>
                </c:pt>
                <c:pt idx="232972">
                  <c:v>0</c:v>
                </c:pt>
                <c:pt idx="232973">
                  <c:v>0</c:v>
                </c:pt>
                <c:pt idx="232974">
                  <c:v>0</c:v>
                </c:pt>
                <c:pt idx="232975">
                  <c:v>0</c:v>
                </c:pt>
                <c:pt idx="232976">
                  <c:v>0</c:v>
                </c:pt>
                <c:pt idx="232977">
                  <c:v>0</c:v>
                </c:pt>
                <c:pt idx="232978">
                  <c:v>0</c:v>
                </c:pt>
                <c:pt idx="232979">
                  <c:v>0</c:v>
                </c:pt>
                <c:pt idx="232980">
                  <c:v>0</c:v>
                </c:pt>
                <c:pt idx="232981">
                  <c:v>0</c:v>
                </c:pt>
                <c:pt idx="232982">
                  <c:v>0</c:v>
                </c:pt>
                <c:pt idx="232983">
                  <c:v>0</c:v>
                </c:pt>
                <c:pt idx="232984">
                  <c:v>0</c:v>
                </c:pt>
                <c:pt idx="232985">
                  <c:v>0</c:v>
                </c:pt>
                <c:pt idx="232986">
                  <c:v>0</c:v>
                </c:pt>
                <c:pt idx="232987">
                  <c:v>0</c:v>
                </c:pt>
                <c:pt idx="232988">
                  <c:v>0</c:v>
                </c:pt>
                <c:pt idx="232989">
                  <c:v>0</c:v>
                </c:pt>
                <c:pt idx="232990">
                  <c:v>0</c:v>
                </c:pt>
                <c:pt idx="232991">
                  <c:v>0</c:v>
                </c:pt>
                <c:pt idx="232992">
                  <c:v>0</c:v>
                </c:pt>
                <c:pt idx="232993">
                  <c:v>0</c:v>
                </c:pt>
                <c:pt idx="232994">
                  <c:v>0</c:v>
                </c:pt>
                <c:pt idx="232995">
                  <c:v>0</c:v>
                </c:pt>
                <c:pt idx="232996">
                  <c:v>0</c:v>
                </c:pt>
                <c:pt idx="232997">
                  <c:v>0</c:v>
                </c:pt>
                <c:pt idx="232998">
                  <c:v>0</c:v>
                </c:pt>
                <c:pt idx="232999">
                  <c:v>0</c:v>
                </c:pt>
                <c:pt idx="233000">
                  <c:v>0</c:v>
                </c:pt>
                <c:pt idx="233001">
                  <c:v>0</c:v>
                </c:pt>
                <c:pt idx="233002">
                  <c:v>0</c:v>
                </c:pt>
                <c:pt idx="233003">
                  <c:v>0</c:v>
                </c:pt>
                <c:pt idx="233004">
                  <c:v>0</c:v>
                </c:pt>
                <c:pt idx="233005">
                  <c:v>0</c:v>
                </c:pt>
                <c:pt idx="233006">
                  <c:v>0</c:v>
                </c:pt>
                <c:pt idx="233007">
                  <c:v>0</c:v>
                </c:pt>
                <c:pt idx="233008">
                  <c:v>0</c:v>
                </c:pt>
                <c:pt idx="233009">
                  <c:v>0</c:v>
                </c:pt>
                <c:pt idx="233010">
                  <c:v>0</c:v>
                </c:pt>
                <c:pt idx="233011">
                  <c:v>0</c:v>
                </c:pt>
                <c:pt idx="233012">
                  <c:v>0</c:v>
                </c:pt>
                <c:pt idx="233013">
                  <c:v>0</c:v>
                </c:pt>
                <c:pt idx="233014">
                  <c:v>0</c:v>
                </c:pt>
                <c:pt idx="233015">
                  <c:v>0</c:v>
                </c:pt>
                <c:pt idx="233016">
                  <c:v>0</c:v>
                </c:pt>
                <c:pt idx="233017">
                  <c:v>0</c:v>
                </c:pt>
                <c:pt idx="233018">
                  <c:v>0</c:v>
                </c:pt>
                <c:pt idx="233019">
                  <c:v>0</c:v>
                </c:pt>
                <c:pt idx="233020">
                  <c:v>0</c:v>
                </c:pt>
                <c:pt idx="233021">
                  <c:v>0</c:v>
                </c:pt>
                <c:pt idx="233022">
                  <c:v>0</c:v>
                </c:pt>
                <c:pt idx="233023">
                  <c:v>0</c:v>
                </c:pt>
                <c:pt idx="233024">
                  <c:v>0</c:v>
                </c:pt>
                <c:pt idx="233025">
                  <c:v>0</c:v>
                </c:pt>
                <c:pt idx="233026">
                  <c:v>0</c:v>
                </c:pt>
                <c:pt idx="233027">
                  <c:v>0</c:v>
                </c:pt>
                <c:pt idx="233028">
                  <c:v>0</c:v>
                </c:pt>
                <c:pt idx="233029">
                  <c:v>0</c:v>
                </c:pt>
                <c:pt idx="233030">
                  <c:v>0</c:v>
                </c:pt>
                <c:pt idx="233031">
                  <c:v>0</c:v>
                </c:pt>
                <c:pt idx="233032">
                  <c:v>0</c:v>
                </c:pt>
                <c:pt idx="233033">
                  <c:v>0</c:v>
                </c:pt>
                <c:pt idx="233034">
                  <c:v>0</c:v>
                </c:pt>
                <c:pt idx="233035">
                  <c:v>0</c:v>
                </c:pt>
                <c:pt idx="233036">
                  <c:v>0</c:v>
                </c:pt>
                <c:pt idx="233037">
                  <c:v>0</c:v>
                </c:pt>
                <c:pt idx="233038">
                  <c:v>0</c:v>
                </c:pt>
                <c:pt idx="233039">
                  <c:v>0</c:v>
                </c:pt>
                <c:pt idx="233040">
                  <c:v>0</c:v>
                </c:pt>
                <c:pt idx="233041">
                  <c:v>0</c:v>
                </c:pt>
                <c:pt idx="233042">
                  <c:v>0</c:v>
                </c:pt>
                <c:pt idx="233043">
                  <c:v>0</c:v>
                </c:pt>
                <c:pt idx="233044">
                  <c:v>0</c:v>
                </c:pt>
                <c:pt idx="233045">
                  <c:v>0</c:v>
                </c:pt>
                <c:pt idx="233046">
                  <c:v>0</c:v>
                </c:pt>
                <c:pt idx="233047">
                  <c:v>0</c:v>
                </c:pt>
                <c:pt idx="233048">
                  <c:v>0</c:v>
                </c:pt>
                <c:pt idx="233049">
                  <c:v>0</c:v>
                </c:pt>
                <c:pt idx="233050">
                  <c:v>0</c:v>
                </c:pt>
                <c:pt idx="233051">
                  <c:v>0</c:v>
                </c:pt>
                <c:pt idx="233052">
                  <c:v>0</c:v>
                </c:pt>
                <c:pt idx="233053">
                  <c:v>0</c:v>
                </c:pt>
                <c:pt idx="233054">
                  <c:v>0</c:v>
                </c:pt>
                <c:pt idx="233055">
                  <c:v>0</c:v>
                </c:pt>
                <c:pt idx="233056">
                  <c:v>0</c:v>
                </c:pt>
                <c:pt idx="233057">
                  <c:v>0</c:v>
                </c:pt>
                <c:pt idx="233058">
                  <c:v>0</c:v>
                </c:pt>
                <c:pt idx="233059">
                  <c:v>0</c:v>
                </c:pt>
                <c:pt idx="233060">
                  <c:v>0</c:v>
                </c:pt>
                <c:pt idx="233061">
                  <c:v>0</c:v>
                </c:pt>
                <c:pt idx="233062">
                  <c:v>0</c:v>
                </c:pt>
                <c:pt idx="233063">
                  <c:v>0</c:v>
                </c:pt>
                <c:pt idx="233064">
                  <c:v>0</c:v>
                </c:pt>
                <c:pt idx="233065">
                  <c:v>0</c:v>
                </c:pt>
                <c:pt idx="233066">
                  <c:v>0</c:v>
                </c:pt>
                <c:pt idx="233067">
                  <c:v>0</c:v>
                </c:pt>
                <c:pt idx="233068">
                  <c:v>0</c:v>
                </c:pt>
                <c:pt idx="233069">
                  <c:v>0</c:v>
                </c:pt>
                <c:pt idx="233070">
                  <c:v>0</c:v>
                </c:pt>
                <c:pt idx="233071">
                  <c:v>0</c:v>
                </c:pt>
                <c:pt idx="233072">
                  <c:v>0</c:v>
                </c:pt>
                <c:pt idx="233073">
                  <c:v>0</c:v>
                </c:pt>
                <c:pt idx="233074">
                  <c:v>0</c:v>
                </c:pt>
                <c:pt idx="233075">
                  <c:v>0</c:v>
                </c:pt>
                <c:pt idx="233076">
                  <c:v>0</c:v>
                </c:pt>
                <c:pt idx="233077">
                  <c:v>0</c:v>
                </c:pt>
                <c:pt idx="233078">
                  <c:v>0</c:v>
                </c:pt>
                <c:pt idx="233079">
                  <c:v>0</c:v>
                </c:pt>
                <c:pt idx="233080">
                  <c:v>0</c:v>
                </c:pt>
                <c:pt idx="233081">
                  <c:v>0</c:v>
                </c:pt>
                <c:pt idx="233082">
                  <c:v>0</c:v>
                </c:pt>
                <c:pt idx="233083">
                  <c:v>0</c:v>
                </c:pt>
                <c:pt idx="233084">
                  <c:v>0</c:v>
                </c:pt>
                <c:pt idx="233085">
                  <c:v>0</c:v>
                </c:pt>
                <c:pt idx="233086">
                  <c:v>0</c:v>
                </c:pt>
                <c:pt idx="233087">
                  <c:v>0</c:v>
                </c:pt>
                <c:pt idx="233088">
                  <c:v>0</c:v>
                </c:pt>
                <c:pt idx="233089">
                  <c:v>0</c:v>
                </c:pt>
                <c:pt idx="233090">
                  <c:v>0</c:v>
                </c:pt>
                <c:pt idx="233091">
                  <c:v>0</c:v>
                </c:pt>
                <c:pt idx="233092">
                  <c:v>0</c:v>
                </c:pt>
                <c:pt idx="233093">
                  <c:v>0</c:v>
                </c:pt>
                <c:pt idx="233094">
                  <c:v>0</c:v>
                </c:pt>
                <c:pt idx="233095">
                  <c:v>0</c:v>
                </c:pt>
                <c:pt idx="233096">
                  <c:v>0</c:v>
                </c:pt>
                <c:pt idx="233097">
                  <c:v>0</c:v>
                </c:pt>
                <c:pt idx="233098">
                  <c:v>0</c:v>
                </c:pt>
                <c:pt idx="233099">
                  <c:v>0</c:v>
                </c:pt>
                <c:pt idx="233100">
                  <c:v>0</c:v>
                </c:pt>
                <c:pt idx="233101">
                  <c:v>0</c:v>
                </c:pt>
                <c:pt idx="233102">
                  <c:v>0</c:v>
                </c:pt>
                <c:pt idx="233103">
                  <c:v>0</c:v>
                </c:pt>
                <c:pt idx="233104">
                  <c:v>0</c:v>
                </c:pt>
                <c:pt idx="233105">
                  <c:v>0</c:v>
                </c:pt>
                <c:pt idx="233106">
                  <c:v>0</c:v>
                </c:pt>
                <c:pt idx="233107">
                  <c:v>0</c:v>
                </c:pt>
                <c:pt idx="233108">
                  <c:v>0</c:v>
                </c:pt>
                <c:pt idx="233109">
                  <c:v>0</c:v>
                </c:pt>
                <c:pt idx="233110">
                  <c:v>0</c:v>
                </c:pt>
                <c:pt idx="233111">
                  <c:v>0</c:v>
                </c:pt>
                <c:pt idx="233112">
                  <c:v>0</c:v>
                </c:pt>
                <c:pt idx="233113">
                  <c:v>0</c:v>
                </c:pt>
                <c:pt idx="233114">
                  <c:v>0</c:v>
                </c:pt>
                <c:pt idx="233115">
                  <c:v>0</c:v>
                </c:pt>
                <c:pt idx="233116">
                  <c:v>0</c:v>
                </c:pt>
                <c:pt idx="233117">
                  <c:v>0</c:v>
                </c:pt>
                <c:pt idx="233118">
                  <c:v>0</c:v>
                </c:pt>
                <c:pt idx="233119">
                  <c:v>0</c:v>
                </c:pt>
                <c:pt idx="233120">
                  <c:v>0</c:v>
                </c:pt>
                <c:pt idx="233121">
                  <c:v>0</c:v>
                </c:pt>
                <c:pt idx="233122">
                  <c:v>0</c:v>
                </c:pt>
                <c:pt idx="233123">
                  <c:v>0</c:v>
                </c:pt>
                <c:pt idx="233124">
                  <c:v>0</c:v>
                </c:pt>
                <c:pt idx="233125">
                  <c:v>0</c:v>
                </c:pt>
                <c:pt idx="233126">
                  <c:v>0</c:v>
                </c:pt>
                <c:pt idx="233127">
                  <c:v>0</c:v>
                </c:pt>
                <c:pt idx="233128">
                  <c:v>0</c:v>
                </c:pt>
                <c:pt idx="233129">
                  <c:v>0</c:v>
                </c:pt>
                <c:pt idx="233130">
                  <c:v>0</c:v>
                </c:pt>
                <c:pt idx="233131">
                  <c:v>0</c:v>
                </c:pt>
                <c:pt idx="233132">
                  <c:v>0</c:v>
                </c:pt>
                <c:pt idx="233133">
                  <c:v>0</c:v>
                </c:pt>
                <c:pt idx="233134">
                  <c:v>0</c:v>
                </c:pt>
                <c:pt idx="233135">
                  <c:v>0</c:v>
                </c:pt>
                <c:pt idx="233136">
                  <c:v>0</c:v>
                </c:pt>
                <c:pt idx="233137">
                  <c:v>0</c:v>
                </c:pt>
                <c:pt idx="233138">
                  <c:v>0</c:v>
                </c:pt>
                <c:pt idx="233139">
                  <c:v>0</c:v>
                </c:pt>
                <c:pt idx="233140">
                  <c:v>0</c:v>
                </c:pt>
                <c:pt idx="233141">
                  <c:v>0</c:v>
                </c:pt>
                <c:pt idx="233142">
                  <c:v>0</c:v>
                </c:pt>
                <c:pt idx="233143">
                  <c:v>0</c:v>
                </c:pt>
                <c:pt idx="233144">
                  <c:v>0</c:v>
                </c:pt>
                <c:pt idx="233145">
                  <c:v>0</c:v>
                </c:pt>
                <c:pt idx="233146">
                  <c:v>0</c:v>
                </c:pt>
                <c:pt idx="233147">
                  <c:v>0</c:v>
                </c:pt>
                <c:pt idx="233148">
                  <c:v>0</c:v>
                </c:pt>
                <c:pt idx="233149">
                  <c:v>0</c:v>
                </c:pt>
                <c:pt idx="233150">
                  <c:v>0</c:v>
                </c:pt>
                <c:pt idx="233151">
                  <c:v>0</c:v>
                </c:pt>
                <c:pt idx="233152">
                  <c:v>0</c:v>
                </c:pt>
                <c:pt idx="233153">
                  <c:v>0</c:v>
                </c:pt>
                <c:pt idx="233154">
                  <c:v>0</c:v>
                </c:pt>
                <c:pt idx="233155">
                  <c:v>0</c:v>
                </c:pt>
                <c:pt idx="233156">
                  <c:v>0</c:v>
                </c:pt>
                <c:pt idx="233157">
                  <c:v>0</c:v>
                </c:pt>
                <c:pt idx="233158">
                  <c:v>0</c:v>
                </c:pt>
                <c:pt idx="233159">
                  <c:v>0</c:v>
                </c:pt>
                <c:pt idx="233160">
                  <c:v>0</c:v>
                </c:pt>
                <c:pt idx="233161">
                  <c:v>0</c:v>
                </c:pt>
                <c:pt idx="233162">
                  <c:v>0</c:v>
                </c:pt>
                <c:pt idx="233163">
                  <c:v>0</c:v>
                </c:pt>
                <c:pt idx="233164">
                  <c:v>0</c:v>
                </c:pt>
                <c:pt idx="233165">
                  <c:v>0</c:v>
                </c:pt>
                <c:pt idx="233166">
                  <c:v>0</c:v>
                </c:pt>
                <c:pt idx="233167">
                  <c:v>0</c:v>
                </c:pt>
                <c:pt idx="233168">
                  <c:v>0</c:v>
                </c:pt>
                <c:pt idx="233169">
                  <c:v>0</c:v>
                </c:pt>
                <c:pt idx="233170">
                  <c:v>0</c:v>
                </c:pt>
                <c:pt idx="233171">
                  <c:v>0</c:v>
                </c:pt>
                <c:pt idx="233172">
                  <c:v>0</c:v>
                </c:pt>
                <c:pt idx="233173">
                  <c:v>0</c:v>
                </c:pt>
                <c:pt idx="233174">
                  <c:v>0</c:v>
                </c:pt>
                <c:pt idx="233175">
                  <c:v>0</c:v>
                </c:pt>
                <c:pt idx="233176">
                  <c:v>0</c:v>
                </c:pt>
                <c:pt idx="233177">
                  <c:v>0</c:v>
                </c:pt>
                <c:pt idx="233178">
                  <c:v>0</c:v>
                </c:pt>
                <c:pt idx="233179">
                  <c:v>0</c:v>
                </c:pt>
                <c:pt idx="233180">
                  <c:v>0</c:v>
                </c:pt>
                <c:pt idx="233181">
                  <c:v>0</c:v>
                </c:pt>
                <c:pt idx="233182">
                  <c:v>0</c:v>
                </c:pt>
                <c:pt idx="233183">
                  <c:v>0</c:v>
                </c:pt>
                <c:pt idx="233184">
                  <c:v>0</c:v>
                </c:pt>
                <c:pt idx="233185">
                  <c:v>0</c:v>
                </c:pt>
                <c:pt idx="233186">
                  <c:v>0</c:v>
                </c:pt>
                <c:pt idx="233187">
                  <c:v>0</c:v>
                </c:pt>
                <c:pt idx="233188">
                  <c:v>0</c:v>
                </c:pt>
                <c:pt idx="233189">
                  <c:v>0</c:v>
                </c:pt>
                <c:pt idx="233190">
                  <c:v>0</c:v>
                </c:pt>
                <c:pt idx="233191">
                  <c:v>0</c:v>
                </c:pt>
                <c:pt idx="233192">
                  <c:v>0</c:v>
                </c:pt>
                <c:pt idx="233193">
                  <c:v>0</c:v>
                </c:pt>
                <c:pt idx="233194">
                  <c:v>0</c:v>
                </c:pt>
                <c:pt idx="233195">
                  <c:v>0</c:v>
                </c:pt>
                <c:pt idx="233196">
                  <c:v>0</c:v>
                </c:pt>
                <c:pt idx="233197">
                  <c:v>0</c:v>
                </c:pt>
                <c:pt idx="233198">
                  <c:v>0</c:v>
                </c:pt>
                <c:pt idx="233199">
                  <c:v>0</c:v>
                </c:pt>
                <c:pt idx="233200">
                  <c:v>0</c:v>
                </c:pt>
                <c:pt idx="233201">
                  <c:v>0</c:v>
                </c:pt>
                <c:pt idx="233202">
                  <c:v>0</c:v>
                </c:pt>
                <c:pt idx="233203">
                  <c:v>0</c:v>
                </c:pt>
                <c:pt idx="233204">
                  <c:v>0</c:v>
                </c:pt>
                <c:pt idx="233205">
                  <c:v>0</c:v>
                </c:pt>
                <c:pt idx="233206">
                  <c:v>0</c:v>
                </c:pt>
                <c:pt idx="233207">
                  <c:v>0</c:v>
                </c:pt>
                <c:pt idx="233208">
                  <c:v>0</c:v>
                </c:pt>
                <c:pt idx="233209">
                  <c:v>0</c:v>
                </c:pt>
                <c:pt idx="233210">
                  <c:v>0</c:v>
                </c:pt>
                <c:pt idx="233211">
                  <c:v>0</c:v>
                </c:pt>
                <c:pt idx="233212">
                  <c:v>0</c:v>
                </c:pt>
                <c:pt idx="233213">
                  <c:v>0</c:v>
                </c:pt>
                <c:pt idx="233214">
                  <c:v>0</c:v>
                </c:pt>
                <c:pt idx="233215">
                  <c:v>0</c:v>
                </c:pt>
                <c:pt idx="233216">
                  <c:v>0</c:v>
                </c:pt>
                <c:pt idx="233217">
                  <c:v>0</c:v>
                </c:pt>
                <c:pt idx="233218">
                  <c:v>0</c:v>
                </c:pt>
                <c:pt idx="233219">
                  <c:v>0</c:v>
                </c:pt>
                <c:pt idx="233220">
                  <c:v>0</c:v>
                </c:pt>
                <c:pt idx="233221">
                  <c:v>0</c:v>
                </c:pt>
                <c:pt idx="233222">
                  <c:v>0</c:v>
                </c:pt>
                <c:pt idx="233223">
                  <c:v>0</c:v>
                </c:pt>
                <c:pt idx="233224">
                  <c:v>0</c:v>
                </c:pt>
                <c:pt idx="233225">
                  <c:v>0</c:v>
                </c:pt>
                <c:pt idx="233226">
                  <c:v>0</c:v>
                </c:pt>
                <c:pt idx="233227">
                  <c:v>0</c:v>
                </c:pt>
                <c:pt idx="233228">
                  <c:v>0</c:v>
                </c:pt>
                <c:pt idx="233229">
                  <c:v>0</c:v>
                </c:pt>
                <c:pt idx="233230">
                  <c:v>0</c:v>
                </c:pt>
                <c:pt idx="233231">
                  <c:v>0</c:v>
                </c:pt>
                <c:pt idx="233232">
                  <c:v>0</c:v>
                </c:pt>
                <c:pt idx="233233">
                  <c:v>0</c:v>
                </c:pt>
                <c:pt idx="233234">
                  <c:v>0</c:v>
                </c:pt>
                <c:pt idx="233235">
                  <c:v>0</c:v>
                </c:pt>
                <c:pt idx="233236">
                  <c:v>0</c:v>
                </c:pt>
                <c:pt idx="233237">
                  <c:v>0</c:v>
                </c:pt>
                <c:pt idx="233238">
                  <c:v>0</c:v>
                </c:pt>
                <c:pt idx="233239">
                  <c:v>0</c:v>
                </c:pt>
                <c:pt idx="233240">
                  <c:v>0</c:v>
                </c:pt>
                <c:pt idx="233241">
                  <c:v>0</c:v>
                </c:pt>
                <c:pt idx="233242">
                  <c:v>0</c:v>
                </c:pt>
                <c:pt idx="233243">
                  <c:v>0</c:v>
                </c:pt>
                <c:pt idx="233244">
                  <c:v>0</c:v>
                </c:pt>
                <c:pt idx="233245">
                  <c:v>0</c:v>
                </c:pt>
                <c:pt idx="233246">
                  <c:v>0</c:v>
                </c:pt>
                <c:pt idx="233247">
                  <c:v>0</c:v>
                </c:pt>
                <c:pt idx="233248">
                  <c:v>0</c:v>
                </c:pt>
                <c:pt idx="233249">
                  <c:v>0</c:v>
                </c:pt>
                <c:pt idx="233250">
                  <c:v>0</c:v>
                </c:pt>
                <c:pt idx="233251">
                  <c:v>0</c:v>
                </c:pt>
                <c:pt idx="233252">
                  <c:v>0</c:v>
                </c:pt>
                <c:pt idx="233253">
                  <c:v>0</c:v>
                </c:pt>
                <c:pt idx="233254">
                  <c:v>0</c:v>
                </c:pt>
                <c:pt idx="233255">
                  <c:v>0</c:v>
                </c:pt>
                <c:pt idx="233256">
                  <c:v>0</c:v>
                </c:pt>
                <c:pt idx="233257">
                  <c:v>0</c:v>
                </c:pt>
                <c:pt idx="233258">
                  <c:v>0</c:v>
                </c:pt>
                <c:pt idx="233259">
                  <c:v>0</c:v>
                </c:pt>
                <c:pt idx="233260">
                  <c:v>0</c:v>
                </c:pt>
                <c:pt idx="233261">
                  <c:v>0</c:v>
                </c:pt>
                <c:pt idx="233262">
                  <c:v>0</c:v>
                </c:pt>
                <c:pt idx="233263">
                  <c:v>0</c:v>
                </c:pt>
                <c:pt idx="233264">
                  <c:v>0</c:v>
                </c:pt>
                <c:pt idx="233265">
                  <c:v>0</c:v>
                </c:pt>
                <c:pt idx="233266">
                  <c:v>0</c:v>
                </c:pt>
                <c:pt idx="233267">
                  <c:v>0</c:v>
                </c:pt>
                <c:pt idx="233268">
                  <c:v>0</c:v>
                </c:pt>
                <c:pt idx="233269">
                  <c:v>0</c:v>
                </c:pt>
                <c:pt idx="233270">
                  <c:v>0</c:v>
                </c:pt>
                <c:pt idx="233271">
                  <c:v>0</c:v>
                </c:pt>
                <c:pt idx="233272">
                  <c:v>0</c:v>
                </c:pt>
                <c:pt idx="233273">
                  <c:v>0</c:v>
                </c:pt>
                <c:pt idx="233274">
                  <c:v>0</c:v>
                </c:pt>
                <c:pt idx="233275">
                  <c:v>0</c:v>
                </c:pt>
                <c:pt idx="233276">
                  <c:v>0</c:v>
                </c:pt>
                <c:pt idx="233277">
                  <c:v>0</c:v>
                </c:pt>
                <c:pt idx="233278">
                  <c:v>0</c:v>
                </c:pt>
                <c:pt idx="233279">
                  <c:v>0</c:v>
                </c:pt>
                <c:pt idx="233280">
                  <c:v>0</c:v>
                </c:pt>
                <c:pt idx="233281">
                  <c:v>0</c:v>
                </c:pt>
                <c:pt idx="233282">
                  <c:v>0</c:v>
                </c:pt>
                <c:pt idx="233283">
                  <c:v>0</c:v>
                </c:pt>
                <c:pt idx="233284">
                  <c:v>0</c:v>
                </c:pt>
                <c:pt idx="233285">
                  <c:v>0</c:v>
                </c:pt>
                <c:pt idx="233286">
                  <c:v>0</c:v>
                </c:pt>
                <c:pt idx="233287">
                  <c:v>0</c:v>
                </c:pt>
                <c:pt idx="233288">
                  <c:v>0</c:v>
                </c:pt>
                <c:pt idx="233289">
                  <c:v>0</c:v>
                </c:pt>
                <c:pt idx="233290">
                  <c:v>0</c:v>
                </c:pt>
                <c:pt idx="233291">
                  <c:v>0</c:v>
                </c:pt>
                <c:pt idx="233292">
                  <c:v>0</c:v>
                </c:pt>
                <c:pt idx="233293">
                  <c:v>0</c:v>
                </c:pt>
                <c:pt idx="233294">
                  <c:v>0</c:v>
                </c:pt>
                <c:pt idx="233295">
                  <c:v>0</c:v>
                </c:pt>
                <c:pt idx="233296">
                  <c:v>0</c:v>
                </c:pt>
                <c:pt idx="233297">
                  <c:v>0</c:v>
                </c:pt>
                <c:pt idx="233298">
                  <c:v>0</c:v>
                </c:pt>
                <c:pt idx="233299">
                  <c:v>0</c:v>
                </c:pt>
                <c:pt idx="233300">
                  <c:v>0</c:v>
                </c:pt>
                <c:pt idx="233301">
                  <c:v>0</c:v>
                </c:pt>
                <c:pt idx="233302">
                  <c:v>0</c:v>
                </c:pt>
                <c:pt idx="233303">
                  <c:v>0</c:v>
                </c:pt>
                <c:pt idx="233304">
                  <c:v>0</c:v>
                </c:pt>
                <c:pt idx="233305">
                  <c:v>0</c:v>
                </c:pt>
                <c:pt idx="233306">
                  <c:v>0</c:v>
                </c:pt>
                <c:pt idx="233307">
                  <c:v>0</c:v>
                </c:pt>
                <c:pt idx="233308">
                  <c:v>0</c:v>
                </c:pt>
                <c:pt idx="233309">
                  <c:v>0</c:v>
                </c:pt>
                <c:pt idx="233310">
                  <c:v>0</c:v>
                </c:pt>
                <c:pt idx="233311">
                  <c:v>0</c:v>
                </c:pt>
                <c:pt idx="233312">
                  <c:v>0</c:v>
                </c:pt>
                <c:pt idx="233313">
                  <c:v>0</c:v>
                </c:pt>
                <c:pt idx="233314">
                  <c:v>0</c:v>
                </c:pt>
                <c:pt idx="233315">
                  <c:v>0</c:v>
                </c:pt>
                <c:pt idx="233316">
                  <c:v>0</c:v>
                </c:pt>
                <c:pt idx="233317">
                  <c:v>0</c:v>
                </c:pt>
                <c:pt idx="233318">
                  <c:v>0</c:v>
                </c:pt>
                <c:pt idx="233319">
                  <c:v>0</c:v>
                </c:pt>
                <c:pt idx="233320">
                  <c:v>0</c:v>
                </c:pt>
                <c:pt idx="233321">
                  <c:v>0</c:v>
                </c:pt>
                <c:pt idx="233322">
                  <c:v>0</c:v>
                </c:pt>
                <c:pt idx="233323">
                  <c:v>0</c:v>
                </c:pt>
                <c:pt idx="233324">
                  <c:v>0</c:v>
                </c:pt>
                <c:pt idx="233325">
                  <c:v>0</c:v>
                </c:pt>
                <c:pt idx="233326">
                  <c:v>0</c:v>
                </c:pt>
                <c:pt idx="233327">
                  <c:v>0</c:v>
                </c:pt>
                <c:pt idx="233328">
                  <c:v>0</c:v>
                </c:pt>
                <c:pt idx="233329">
                  <c:v>0</c:v>
                </c:pt>
                <c:pt idx="233330">
                  <c:v>0</c:v>
                </c:pt>
                <c:pt idx="233331">
                  <c:v>0</c:v>
                </c:pt>
                <c:pt idx="233332">
                  <c:v>0</c:v>
                </c:pt>
                <c:pt idx="233333">
                  <c:v>0</c:v>
                </c:pt>
                <c:pt idx="233334">
                  <c:v>0</c:v>
                </c:pt>
                <c:pt idx="233335">
                  <c:v>0</c:v>
                </c:pt>
                <c:pt idx="233336">
                  <c:v>0</c:v>
                </c:pt>
                <c:pt idx="233337">
                  <c:v>0</c:v>
                </c:pt>
                <c:pt idx="233338">
                  <c:v>0</c:v>
                </c:pt>
                <c:pt idx="233339">
                  <c:v>0</c:v>
                </c:pt>
                <c:pt idx="233340">
                  <c:v>0</c:v>
                </c:pt>
                <c:pt idx="233341">
                  <c:v>0</c:v>
                </c:pt>
                <c:pt idx="233342">
                  <c:v>0</c:v>
                </c:pt>
                <c:pt idx="233343">
                  <c:v>0</c:v>
                </c:pt>
                <c:pt idx="233344">
                  <c:v>0</c:v>
                </c:pt>
                <c:pt idx="233345">
                  <c:v>0</c:v>
                </c:pt>
                <c:pt idx="233346">
                  <c:v>0</c:v>
                </c:pt>
                <c:pt idx="233347">
                  <c:v>0</c:v>
                </c:pt>
                <c:pt idx="233348">
                  <c:v>0</c:v>
                </c:pt>
                <c:pt idx="233349">
                  <c:v>0</c:v>
                </c:pt>
                <c:pt idx="233350">
                  <c:v>0</c:v>
                </c:pt>
                <c:pt idx="233351">
                  <c:v>0</c:v>
                </c:pt>
                <c:pt idx="233352">
                  <c:v>0</c:v>
                </c:pt>
                <c:pt idx="233353">
                  <c:v>0</c:v>
                </c:pt>
                <c:pt idx="233354">
                  <c:v>0</c:v>
                </c:pt>
                <c:pt idx="233355">
                  <c:v>0</c:v>
                </c:pt>
                <c:pt idx="233356">
                  <c:v>0</c:v>
                </c:pt>
                <c:pt idx="233357">
                  <c:v>0</c:v>
                </c:pt>
                <c:pt idx="233358">
                  <c:v>0</c:v>
                </c:pt>
                <c:pt idx="233359">
                  <c:v>0</c:v>
                </c:pt>
                <c:pt idx="233360">
                  <c:v>0</c:v>
                </c:pt>
                <c:pt idx="233361">
                  <c:v>0</c:v>
                </c:pt>
                <c:pt idx="233362">
                  <c:v>0</c:v>
                </c:pt>
                <c:pt idx="233363">
                  <c:v>0</c:v>
                </c:pt>
                <c:pt idx="233364">
                  <c:v>0</c:v>
                </c:pt>
                <c:pt idx="233365">
                  <c:v>0</c:v>
                </c:pt>
                <c:pt idx="233366">
                  <c:v>0</c:v>
                </c:pt>
                <c:pt idx="233367">
                  <c:v>0</c:v>
                </c:pt>
                <c:pt idx="233368">
                  <c:v>0</c:v>
                </c:pt>
                <c:pt idx="233369">
                  <c:v>0</c:v>
                </c:pt>
                <c:pt idx="233370">
                  <c:v>0</c:v>
                </c:pt>
                <c:pt idx="233371">
                  <c:v>0</c:v>
                </c:pt>
                <c:pt idx="233372">
                  <c:v>0</c:v>
                </c:pt>
                <c:pt idx="233373">
                  <c:v>0</c:v>
                </c:pt>
                <c:pt idx="233374">
                  <c:v>0</c:v>
                </c:pt>
                <c:pt idx="233375">
                  <c:v>0</c:v>
                </c:pt>
                <c:pt idx="233376">
                  <c:v>0</c:v>
                </c:pt>
                <c:pt idx="233377">
                  <c:v>0</c:v>
                </c:pt>
                <c:pt idx="233378">
                  <c:v>0</c:v>
                </c:pt>
                <c:pt idx="233379">
                  <c:v>0</c:v>
                </c:pt>
                <c:pt idx="233380">
                  <c:v>0</c:v>
                </c:pt>
                <c:pt idx="233381">
                  <c:v>0</c:v>
                </c:pt>
                <c:pt idx="233382">
                  <c:v>0</c:v>
                </c:pt>
                <c:pt idx="233383">
                  <c:v>0</c:v>
                </c:pt>
                <c:pt idx="233384">
                  <c:v>0</c:v>
                </c:pt>
                <c:pt idx="233385">
                  <c:v>0</c:v>
                </c:pt>
                <c:pt idx="233386">
                  <c:v>0</c:v>
                </c:pt>
                <c:pt idx="233387">
                  <c:v>0</c:v>
                </c:pt>
                <c:pt idx="233388">
                  <c:v>0</c:v>
                </c:pt>
                <c:pt idx="233389">
                  <c:v>0</c:v>
                </c:pt>
                <c:pt idx="233390">
                  <c:v>0</c:v>
                </c:pt>
                <c:pt idx="233391">
                  <c:v>0</c:v>
                </c:pt>
                <c:pt idx="233392">
                  <c:v>0</c:v>
                </c:pt>
                <c:pt idx="233393">
                  <c:v>0</c:v>
                </c:pt>
                <c:pt idx="233394">
                  <c:v>0</c:v>
                </c:pt>
                <c:pt idx="233395">
                  <c:v>0</c:v>
                </c:pt>
                <c:pt idx="233396">
                  <c:v>0</c:v>
                </c:pt>
                <c:pt idx="233397">
                  <c:v>0</c:v>
                </c:pt>
                <c:pt idx="233398">
                  <c:v>0</c:v>
                </c:pt>
                <c:pt idx="233399">
                  <c:v>0</c:v>
                </c:pt>
                <c:pt idx="233400">
                  <c:v>0</c:v>
                </c:pt>
                <c:pt idx="233401">
                  <c:v>0</c:v>
                </c:pt>
                <c:pt idx="233402">
                  <c:v>0</c:v>
                </c:pt>
                <c:pt idx="233403">
                  <c:v>0</c:v>
                </c:pt>
                <c:pt idx="233404">
                  <c:v>0</c:v>
                </c:pt>
                <c:pt idx="233405">
                  <c:v>0</c:v>
                </c:pt>
                <c:pt idx="233406">
                  <c:v>0</c:v>
                </c:pt>
                <c:pt idx="233407">
                  <c:v>0</c:v>
                </c:pt>
                <c:pt idx="233408">
                  <c:v>0</c:v>
                </c:pt>
                <c:pt idx="233409">
                  <c:v>0</c:v>
                </c:pt>
                <c:pt idx="233410">
                  <c:v>0</c:v>
                </c:pt>
                <c:pt idx="233411">
                  <c:v>0</c:v>
                </c:pt>
                <c:pt idx="233412">
                  <c:v>0</c:v>
                </c:pt>
                <c:pt idx="233413">
                  <c:v>0</c:v>
                </c:pt>
                <c:pt idx="233414">
                  <c:v>0</c:v>
                </c:pt>
                <c:pt idx="233415">
                  <c:v>0</c:v>
                </c:pt>
                <c:pt idx="233416">
                  <c:v>0</c:v>
                </c:pt>
                <c:pt idx="233417">
                  <c:v>0</c:v>
                </c:pt>
                <c:pt idx="233418">
                  <c:v>0</c:v>
                </c:pt>
                <c:pt idx="233419">
                  <c:v>0</c:v>
                </c:pt>
                <c:pt idx="233420">
                  <c:v>0</c:v>
                </c:pt>
                <c:pt idx="233421">
                  <c:v>0</c:v>
                </c:pt>
                <c:pt idx="233422">
                  <c:v>0</c:v>
                </c:pt>
                <c:pt idx="233423">
                  <c:v>0</c:v>
                </c:pt>
                <c:pt idx="233424">
                  <c:v>0</c:v>
                </c:pt>
                <c:pt idx="233425">
                  <c:v>0</c:v>
                </c:pt>
                <c:pt idx="233426">
                  <c:v>0</c:v>
                </c:pt>
                <c:pt idx="233427">
                  <c:v>0</c:v>
                </c:pt>
                <c:pt idx="233428">
                  <c:v>0</c:v>
                </c:pt>
                <c:pt idx="233429">
                  <c:v>0</c:v>
                </c:pt>
                <c:pt idx="233430">
                  <c:v>0</c:v>
                </c:pt>
                <c:pt idx="233431">
                  <c:v>0</c:v>
                </c:pt>
                <c:pt idx="233432">
                  <c:v>0</c:v>
                </c:pt>
                <c:pt idx="233433">
                  <c:v>0</c:v>
                </c:pt>
                <c:pt idx="233434">
                  <c:v>0</c:v>
                </c:pt>
                <c:pt idx="233435">
                  <c:v>0</c:v>
                </c:pt>
                <c:pt idx="233436">
                  <c:v>0</c:v>
                </c:pt>
                <c:pt idx="233437">
                  <c:v>0</c:v>
                </c:pt>
                <c:pt idx="233438">
                  <c:v>0</c:v>
                </c:pt>
                <c:pt idx="233439">
                  <c:v>0</c:v>
                </c:pt>
                <c:pt idx="233440">
                  <c:v>0</c:v>
                </c:pt>
                <c:pt idx="233441">
                  <c:v>0</c:v>
                </c:pt>
                <c:pt idx="233442">
                  <c:v>0</c:v>
                </c:pt>
                <c:pt idx="233443">
                  <c:v>0</c:v>
                </c:pt>
                <c:pt idx="233444">
                  <c:v>0</c:v>
                </c:pt>
                <c:pt idx="233445">
                  <c:v>0</c:v>
                </c:pt>
                <c:pt idx="233446">
                  <c:v>0</c:v>
                </c:pt>
                <c:pt idx="233447">
                  <c:v>0</c:v>
                </c:pt>
                <c:pt idx="233448">
                  <c:v>0</c:v>
                </c:pt>
                <c:pt idx="233449">
                  <c:v>0</c:v>
                </c:pt>
                <c:pt idx="233450">
                  <c:v>0</c:v>
                </c:pt>
                <c:pt idx="233451">
                  <c:v>0</c:v>
                </c:pt>
                <c:pt idx="233452">
                  <c:v>0</c:v>
                </c:pt>
                <c:pt idx="233453">
                  <c:v>0</c:v>
                </c:pt>
                <c:pt idx="233454">
                  <c:v>0</c:v>
                </c:pt>
                <c:pt idx="233455">
                  <c:v>0</c:v>
                </c:pt>
                <c:pt idx="233456">
                  <c:v>0</c:v>
                </c:pt>
                <c:pt idx="233457">
                  <c:v>0</c:v>
                </c:pt>
                <c:pt idx="233458">
                  <c:v>0</c:v>
                </c:pt>
                <c:pt idx="233459">
                  <c:v>0</c:v>
                </c:pt>
                <c:pt idx="233460">
                  <c:v>0</c:v>
                </c:pt>
                <c:pt idx="233461">
                  <c:v>0</c:v>
                </c:pt>
                <c:pt idx="233462">
                  <c:v>0</c:v>
                </c:pt>
                <c:pt idx="233463">
                  <c:v>0</c:v>
                </c:pt>
                <c:pt idx="233464">
                  <c:v>0</c:v>
                </c:pt>
                <c:pt idx="233465">
                  <c:v>0</c:v>
                </c:pt>
                <c:pt idx="233466">
                  <c:v>0</c:v>
                </c:pt>
                <c:pt idx="233467">
                  <c:v>0</c:v>
                </c:pt>
                <c:pt idx="233468">
                  <c:v>0</c:v>
                </c:pt>
                <c:pt idx="233469">
                  <c:v>0</c:v>
                </c:pt>
                <c:pt idx="233470">
                  <c:v>0</c:v>
                </c:pt>
                <c:pt idx="233471">
                  <c:v>0</c:v>
                </c:pt>
                <c:pt idx="233472">
                  <c:v>0</c:v>
                </c:pt>
                <c:pt idx="233473">
                  <c:v>0</c:v>
                </c:pt>
                <c:pt idx="233474">
                  <c:v>0</c:v>
                </c:pt>
                <c:pt idx="233475">
                  <c:v>0</c:v>
                </c:pt>
                <c:pt idx="233476">
                  <c:v>0</c:v>
                </c:pt>
                <c:pt idx="233477">
                  <c:v>0</c:v>
                </c:pt>
                <c:pt idx="233478">
                  <c:v>0</c:v>
                </c:pt>
                <c:pt idx="233479">
                  <c:v>0</c:v>
                </c:pt>
                <c:pt idx="233480">
                  <c:v>0</c:v>
                </c:pt>
                <c:pt idx="233481">
                  <c:v>0</c:v>
                </c:pt>
                <c:pt idx="233482">
                  <c:v>0</c:v>
                </c:pt>
                <c:pt idx="233483">
                  <c:v>0</c:v>
                </c:pt>
                <c:pt idx="233484">
                  <c:v>0</c:v>
                </c:pt>
                <c:pt idx="233485">
                  <c:v>0</c:v>
                </c:pt>
                <c:pt idx="233486">
                  <c:v>0</c:v>
                </c:pt>
                <c:pt idx="233487">
                  <c:v>0</c:v>
                </c:pt>
                <c:pt idx="233488">
                  <c:v>0</c:v>
                </c:pt>
                <c:pt idx="233489">
                  <c:v>0</c:v>
                </c:pt>
                <c:pt idx="233490">
                  <c:v>0</c:v>
                </c:pt>
                <c:pt idx="233491">
                  <c:v>0</c:v>
                </c:pt>
                <c:pt idx="233492">
                  <c:v>0</c:v>
                </c:pt>
                <c:pt idx="233493">
                  <c:v>0</c:v>
                </c:pt>
                <c:pt idx="233494">
                  <c:v>0</c:v>
                </c:pt>
                <c:pt idx="233495">
                  <c:v>0</c:v>
                </c:pt>
                <c:pt idx="233496">
                  <c:v>0</c:v>
                </c:pt>
                <c:pt idx="233497">
                  <c:v>0</c:v>
                </c:pt>
                <c:pt idx="233498">
                  <c:v>0</c:v>
                </c:pt>
                <c:pt idx="233499">
                  <c:v>0</c:v>
                </c:pt>
                <c:pt idx="233500">
                  <c:v>0</c:v>
                </c:pt>
                <c:pt idx="233501">
                  <c:v>0</c:v>
                </c:pt>
                <c:pt idx="233502">
                  <c:v>0</c:v>
                </c:pt>
                <c:pt idx="233503">
                  <c:v>0</c:v>
                </c:pt>
                <c:pt idx="233504">
                  <c:v>0</c:v>
                </c:pt>
                <c:pt idx="233505">
                  <c:v>0</c:v>
                </c:pt>
                <c:pt idx="233506">
                  <c:v>0</c:v>
                </c:pt>
                <c:pt idx="233507">
                  <c:v>0</c:v>
                </c:pt>
                <c:pt idx="233508">
                  <c:v>0</c:v>
                </c:pt>
                <c:pt idx="233509">
                  <c:v>0</c:v>
                </c:pt>
                <c:pt idx="233510">
                  <c:v>0</c:v>
                </c:pt>
                <c:pt idx="233511">
                  <c:v>0</c:v>
                </c:pt>
                <c:pt idx="233512">
                  <c:v>0</c:v>
                </c:pt>
                <c:pt idx="233513">
                  <c:v>0</c:v>
                </c:pt>
                <c:pt idx="233514">
                  <c:v>0</c:v>
                </c:pt>
                <c:pt idx="233515">
                  <c:v>0</c:v>
                </c:pt>
                <c:pt idx="233516">
                  <c:v>0</c:v>
                </c:pt>
                <c:pt idx="233517">
                  <c:v>0</c:v>
                </c:pt>
                <c:pt idx="233518">
                  <c:v>0</c:v>
                </c:pt>
                <c:pt idx="233519">
                  <c:v>0</c:v>
                </c:pt>
                <c:pt idx="233520">
                  <c:v>0</c:v>
                </c:pt>
                <c:pt idx="233521">
                  <c:v>0</c:v>
                </c:pt>
                <c:pt idx="233522">
                  <c:v>0</c:v>
                </c:pt>
                <c:pt idx="233523">
                  <c:v>0</c:v>
                </c:pt>
                <c:pt idx="233524">
                  <c:v>0</c:v>
                </c:pt>
                <c:pt idx="233525">
                  <c:v>0</c:v>
                </c:pt>
                <c:pt idx="233526">
                  <c:v>0</c:v>
                </c:pt>
                <c:pt idx="233527">
                  <c:v>0</c:v>
                </c:pt>
                <c:pt idx="233528">
                  <c:v>0</c:v>
                </c:pt>
                <c:pt idx="233529">
                  <c:v>0</c:v>
                </c:pt>
                <c:pt idx="233530">
                  <c:v>0</c:v>
                </c:pt>
                <c:pt idx="233531">
                  <c:v>0</c:v>
                </c:pt>
                <c:pt idx="233532">
                  <c:v>0</c:v>
                </c:pt>
                <c:pt idx="233533">
                  <c:v>0</c:v>
                </c:pt>
                <c:pt idx="233534">
                  <c:v>0</c:v>
                </c:pt>
                <c:pt idx="233535">
                  <c:v>0</c:v>
                </c:pt>
                <c:pt idx="233536">
                  <c:v>0</c:v>
                </c:pt>
                <c:pt idx="233537">
                  <c:v>0</c:v>
                </c:pt>
                <c:pt idx="233538">
                  <c:v>0</c:v>
                </c:pt>
                <c:pt idx="233539">
                  <c:v>0</c:v>
                </c:pt>
                <c:pt idx="233540">
                  <c:v>0</c:v>
                </c:pt>
                <c:pt idx="233541">
                  <c:v>0</c:v>
                </c:pt>
                <c:pt idx="233542">
                  <c:v>0</c:v>
                </c:pt>
                <c:pt idx="233543">
                  <c:v>0</c:v>
                </c:pt>
                <c:pt idx="233544">
                  <c:v>0</c:v>
                </c:pt>
                <c:pt idx="233545">
                  <c:v>0</c:v>
                </c:pt>
                <c:pt idx="233546">
                  <c:v>0</c:v>
                </c:pt>
                <c:pt idx="233547">
                  <c:v>0</c:v>
                </c:pt>
                <c:pt idx="233548">
                  <c:v>0</c:v>
                </c:pt>
                <c:pt idx="233549">
                  <c:v>0</c:v>
                </c:pt>
                <c:pt idx="233550">
                  <c:v>0</c:v>
                </c:pt>
                <c:pt idx="233551">
                  <c:v>0</c:v>
                </c:pt>
                <c:pt idx="233552">
                  <c:v>0</c:v>
                </c:pt>
                <c:pt idx="233553">
                  <c:v>0</c:v>
                </c:pt>
                <c:pt idx="233554">
                  <c:v>0</c:v>
                </c:pt>
                <c:pt idx="233555">
                  <c:v>0</c:v>
                </c:pt>
                <c:pt idx="233556">
                  <c:v>0</c:v>
                </c:pt>
                <c:pt idx="233557">
                  <c:v>0</c:v>
                </c:pt>
                <c:pt idx="233558">
                  <c:v>0</c:v>
                </c:pt>
                <c:pt idx="233559">
                  <c:v>0</c:v>
                </c:pt>
                <c:pt idx="233560">
                  <c:v>0</c:v>
                </c:pt>
                <c:pt idx="233561">
                  <c:v>0</c:v>
                </c:pt>
                <c:pt idx="233562">
                  <c:v>0</c:v>
                </c:pt>
                <c:pt idx="233563">
                  <c:v>0</c:v>
                </c:pt>
                <c:pt idx="233564">
                  <c:v>0</c:v>
                </c:pt>
                <c:pt idx="233565">
                  <c:v>0</c:v>
                </c:pt>
                <c:pt idx="233566">
                  <c:v>0</c:v>
                </c:pt>
                <c:pt idx="233567">
                  <c:v>0</c:v>
                </c:pt>
                <c:pt idx="233568">
                  <c:v>0</c:v>
                </c:pt>
                <c:pt idx="233569">
                  <c:v>0</c:v>
                </c:pt>
                <c:pt idx="233570">
                  <c:v>0</c:v>
                </c:pt>
                <c:pt idx="233571">
                  <c:v>0</c:v>
                </c:pt>
                <c:pt idx="233572">
                  <c:v>0</c:v>
                </c:pt>
                <c:pt idx="233573">
                  <c:v>0</c:v>
                </c:pt>
                <c:pt idx="233574">
                  <c:v>0</c:v>
                </c:pt>
                <c:pt idx="233575">
                  <c:v>0</c:v>
                </c:pt>
                <c:pt idx="233576">
                  <c:v>0</c:v>
                </c:pt>
                <c:pt idx="233577">
                  <c:v>0</c:v>
                </c:pt>
                <c:pt idx="233578">
                  <c:v>0</c:v>
                </c:pt>
                <c:pt idx="233579">
                  <c:v>0</c:v>
                </c:pt>
                <c:pt idx="233580">
                  <c:v>0</c:v>
                </c:pt>
                <c:pt idx="233581">
                  <c:v>0</c:v>
                </c:pt>
                <c:pt idx="233582">
                  <c:v>0</c:v>
                </c:pt>
                <c:pt idx="233583">
                  <c:v>0</c:v>
                </c:pt>
                <c:pt idx="233584">
                  <c:v>0</c:v>
                </c:pt>
                <c:pt idx="233585">
                  <c:v>0</c:v>
                </c:pt>
                <c:pt idx="233586">
                  <c:v>0</c:v>
                </c:pt>
                <c:pt idx="233587">
                  <c:v>0</c:v>
                </c:pt>
                <c:pt idx="233588">
                  <c:v>0</c:v>
                </c:pt>
                <c:pt idx="233589">
                  <c:v>0</c:v>
                </c:pt>
                <c:pt idx="233590">
                  <c:v>0</c:v>
                </c:pt>
                <c:pt idx="233591">
                  <c:v>0</c:v>
                </c:pt>
                <c:pt idx="233592">
                  <c:v>0</c:v>
                </c:pt>
                <c:pt idx="233593">
                  <c:v>0</c:v>
                </c:pt>
                <c:pt idx="233594">
                  <c:v>0</c:v>
                </c:pt>
                <c:pt idx="233595">
                  <c:v>0</c:v>
                </c:pt>
                <c:pt idx="233596">
                  <c:v>0</c:v>
                </c:pt>
                <c:pt idx="233597">
                  <c:v>0</c:v>
                </c:pt>
                <c:pt idx="233598">
                  <c:v>0</c:v>
                </c:pt>
                <c:pt idx="233599">
                  <c:v>0</c:v>
                </c:pt>
                <c:pt idx="233600">
                  <c:v>0</c:v>
                </c:pt>
                <c:pt idx="233601">
                  <c:v>0</c:v>
                </c:pt>
                <c:pt idx="233602">
                  <c:v>0</c:v>
                </c:pt>
                <c:pt idx="233603">
                  <c:v>0</c:v>
                </c:pt>
                <c:pt idx="233604">
                  <c:v>0</c:v>
                </c:pt>
                <c:pt idx="233605">
                  <c:v>0</c:v>
                </c:pt>
                <c:pt idx="233606">
                  <c:v>0</c:v>
                </c:pt>
                <c:pt idx="233607">
                  <c:v>0</c:v>
                </c:pt>
                <c:pt idx="233608">
                  <c:v>0</c:v>
                </c:pt>
                <c:pt idx="233609">
                  <c:v>0</c:v>
                </c:pt>
                <c:pt idx="233610">
                  <c:v>0</c:v>
                </c:pt>
                <c:pt idx="233611">
                  <c:v>0</c:v>
                </c:pt>
                <c:pt idx="233612">
                  <c:v>0</c:v>
                </c:pt>
                <c:pt idx="233613">
                  <c:v>0</c:v>
                </c:pt>
                <c:pt idx="233614">
                  <c:v>0</c:v>
                </c:pt>
                <c:pt idx="233615">
                  <c:v>0</c:v>
                </c:pt>
                <c:pt idx="233616">
                  <c:v>0</c:v>
                </c:pt>
                <c:pt idx="233617">
                  <c:v>0</c:v>
                </c:pt>
                <c:pt idx="233618">
                  <c:v>0</c:v>
                </c:pt>
                <c:pt idx="233619">
                  <c:v>0</c:v>
                </c:pt>
                <c:pt idx="233620">
                  <c:v>0</c:v>
                </c:pt>
                <c:pt idx="233621">
                  <c:v>0</c:v>
                </c:pt>
                <c:pt idx="233622">
                  <c:v>0</c:v>
                </c:pt>
                <c:pt idx="233623">
                  <c:v>0</c:v>
                </c:pt>
                <c:pt idx="233624">
                  <c:v>0</c:v>
                </c:pt>
                <c:pt idx="233625">
                  <c:v>0</c:v>
                </c:pt>
                <c:pt idx="233626">
                  <c:v>0</c:v>
                </c:pt>
                <c:pt idx="233627">
                  <c:v>0</c:v>
                </c:pt>
                <c:pt idx="233628">
                  <c:v>0</c:v>
                </c:pt>
                <c:pt idx="233629">
                  <c:v>0</c:v>
                </c:pt>
                <c:pt idx="233630">
                  <c:v>0</c:v>
                </c:pt>
                <c:pt idx="233631">
                  <c:v>0</c:v>
                </c:pt>
                <c:pt idx="233632">
                  <c:v>0</c:v>
                </c:pt>
                <c:pt idx="233633">
                  <c:v>0</c:v>
                </c:pt>
                <c:pt idx="233634">
                  <c:v>0</c:v>
                </c:pt>
                <c:pt idx="233635">
                  <c:v>0</c:v>
                </c:pt>
                <c:pt idx="233636">
                  <c:v>0</c:v>
                </c:pt>
                <c:pt idx="233637">
                  <c:v>0</c:v>
                </c:pt>
                <c:pt idx="233638">
                  <c:v>0</c:v>
                </c:pt>
                <c:pt idx="233639">
                  <c:v>0</c:v>
                </c:pt>
                <c:pt idx="233640">
                  <c:v>0</c:v>
                </c:pt>
                <c:pt idx="233641">
                  <c:v>0</c:v>
                </c:pt>
                <c:pt idx="233642">
                  <c:v>0</c:v>
                </c:pt>
                <c:pt idx="233643">
                  <c:v>0</c:v>
                </c:pt>
                <c:pt idx="233644">
                  <c:v>0</c:v>
                </c:pt>
                <c:pt idx="233645">
                  <c:v>0</c:v>
                </c:pt>
                <c:pt idx="233646">
                  <c:v>0</c:v>
                </c:pt>
                <c:pt idx="233647">
                  <c:v>0</c:v>
                </c:pt>
                <c:pt idx="233648">
                  <c:v>0</c:v>
                </c:pt>
                <c:pt idx="233649">
                  <c:v>0</c:v>
                </c:pt>
                <c:pt idx="233650">
                  <c:v>0</c:v>
                </c:pt>
                <c:pt idx="233651">
                  <c:v>0</c:v>
                </c:pt>
                <c:pt idx="233652">
                  <c:v>0</c:v>
                </c:pt>
                <c:pt idx="233653">
                  <c:v>0</c:v>
                </c:pt>
                <c:pt idx="233654">
                  <c:v>0</c:v>
                </c:pt>
                <c:pt idx="233655">
                  <c:v>0</c:v>
                </c:pt>
                <c:pt idx="233656">
                  <c:v>0</c:v>
                </c:pt>
                <c:pt idx="233657">
                  <c:v>0</c:v>
                </c:pt>
                <c:pt idx="233658">
                  <c:v>0</c:v>
                </c:pt>
                <c:pt idx="233659">
                  <c:v>0</c:v>
                </c:pt>
                <c:pt idx="233660">
                  <c:v>0</c:v>
                </c:pt>
                <c:pt idx="233661">
                  <c:v>0</c:v>
                </c:pt>
                <c:pt idx="233662">
                  <c:v>0</c:v>
                </c:pt>
                <c:pt idx="233663">
                  <c:v>0</c:v>
                </c:pt>
                <c:pt idx="233664">
                  <c:v>0</c:v>
                </c:pt>
                <c:pt idx="233665">
                  <c:v>0</c:v>
                </c:pt>
                <c:pt idx="233666">
                  <c:v>0</c:v>
                </c:pt>
                <c:pt idx="233667">
                  <c:v>0</c:v>
                </c:pt>
                <c:pt idx="233668">
                  <c:v>0</c:v>
                </c:pt>
                <c:pt idx="233669">
                  <c:v>0</c:v>
                </c:pt>
                <c:pt idx="233670">
                  <c:v>0</c:v>
                </c:pt>
                <c:pt idx="233671">
                  <c:v>0</c:v>
                </c:pt>
                <c:pt idx="233672">
                  <c:v>0</c:v>
                </c:pt>
                <c:pt idx="233673">
                  <c:v>0</c:v>
                </c:pt>
                <c:pt idx="233674">
                  <c:v>0</c:v>
                </c:pt>
                <c:pt idx="233675">
                  <c:v>0</c:v>
                </c:pt>
                <c:pt idx="233676">
                  <c:v>0</c:v>
                </c:pt>
                <c:pt idx="233677">
                  <c:v>0</c:v>
                </c:pt>
                <c:pt idx="233678">
                  <c:v>0</c:v>
                </c:pt>
                <c:pt idx="233679">
                  <c:v>0</c:v>
                </c:pt>
                <c:pt idx="233680">
                  <c:v>0</c:v>
                </c:pt>
                <c:pt idx="233681">
                  <c:v>0</c:v>
                </c:pt>
                <c:pt idx="233682">
                  <c:v>0</c:v>
                </c:pt>
                <c:pt idx="233683">
                  <c:v>0</c:v>
                </c:pt>
                <c:pt idx="233684">
                  <c:v>0</c:v>
                </c:pt>
                <c:pt idx="233685">
                  <c:v>0</c:v>
                </c:pt>
                <c:pt idx="233686">
                  <c:v>0</c:v>
                </c:pt>
                <c:pt idx="233687">
                  <c:v>0</c:v>
                </c:pt>
                <c:pt idx="233688">
                  <c:v>0</c:v>
                </c:pt>
                <c:pt idx="233689">
                  <c:v>0</c:v>
                </c:pt>
                <c:pt idx="233690">
                  <c:v>0</c:v>
                </c:pt>
                <c:pt idx="233691">
                  <c:v>0</c:v>
                </c:pt>
                <c:pt idx="233692">
                  <c:v>0</c:v>
                </c:pt>
                <c:pt idx="233693">
                  <c:v>0</c:v>
                </c:pt>
                <c:pt idx="233694">
                  <c:v>0</c:v>
                </c:pt>
                <c:pt idx="233695">
                  <c:v>0</c:v>
                </c:pt>
                <c:pt idx="233696">
                  <c:v>0</c:v>
                </c:pt>
                <c:pt idx="233697">
                  <c:v>0</c:v>
                </c:pt>
                <c:pt idx="233698">
                  <c:v>0</c:v>
                </c:pt>
                <c:pt idx="233699">
                  <c:v>0</c:v>
                </c:pt>
                <c:pt idx="233700">
                  <c:v>0</c:v>
                </c:pt>
                <c:pt idx="233701">
                  <c:v>0</c:v>
                </c:pt>
                <c:pt idx="233702">
                  <c:v>0</c:v>
                </c:pt>
                <c:pt idx="233703">
                  <c:v>0</c:v>
                </c:pt>
                <c:pt idx="233704">
                  <c:v>0</c:v>
                </c:pt>
                <c:pt idx="233705">
                  <c:v>0</c:v>
                </c:pt>
                <c:pt idx="233706">
                  <c:v>0</c:v>
                </c:pt>
                <c:pt idx="233707">
                  <c:v>0</c:v>
                </c:pt>
                <c:pt idx="233708">
                  <c:v>0</c:v>
                </c:pt>
                <c:pt idx="233709">
                  <c:v>0</c:v>
                </c:pt>
                <c:pt idx="233710">
                  <c:v>0</c:v>
                </c:pt>
                <c:pt idx="233711">
                  <c:v>0</c:v>
                </c:pt>
                <c:pt idx="233712">
                  <c:v>0</c:v>
                </c:pt>
                <c:pt idx="233713">
                  <c:v>0</c:v>
                </c:pt>
                <c:pt idx="233714">
                  <c:v>0</c:v>
                </c:pt>
                <c:pt idx="233715">
                  <c:v>0</c:v>
                </c:pt>
                <c:pt idx="233716">
                  <c:v>0</c:v>
                </c:pt>
                <c:pt idx="233717">
                  <c:v>0</c:v>
                </c:pt>
                <c:pt idx="233718">
                  <c:v>0</c:v>
                </c:pt>
                <c:pt idx="233719">
                  <c:v>0</c:v>
                </c:pt>
                <c:pt idx="233720">
                  <c:v>0</c:v>
                </c:pt>
                <c:pt idx="233721">
                  <c:v>0</c:v>
                </c:pt>
                <c:pt idx="233722">
                  <c:v>0</c:v>
                </c:pt>
                <c:pt idx="233723">
                  <c:v>0</c:v>
                </c:pt>
                <c:pt idx="233724">
                  <c:v>0</c:v>
                </c:pt>
                <c:pt idx="233725">
                  <c:v>0</c:v>
                </c:pt>
                <c:pt idx="233726">
                  <c:v>0</c:v>
                </c:pt>
                <c:pt idx="233727">
                  <c:v>0</c:v>
                </c:pt>
                <c:pt idx="233728">
                  <c:v>0</c:v>
                </c:pt>
                <c:pt idx="233729">
                  <c:v>0</c:v>
                </c:pt>
                <c:pt idx="233730">
                  <c:v>0</c:v>
                </c:pt>
                <c:pt idx="233731">
                  <c:v>0</c:v>
                </c:pt>
                <c:pt idx="233732">
                  <c:v>0</c:v>
                </c:pt>
                <c:pt idx="233733">
                  <c:v>0</c:v>
                </c:pt>
                <c:pt idx="233734">
                  <c:v>0</c:v>
                </c:pt>
                <c:pt idx="233735">
                  <c:v>0</c:v>
                </c:pt>
                <c:pt idx="233736">
                  <c:v>0</c:v>
                </c:pt>
                <c:pt idx="233737">
                  <c:v>0</c:v>
                </c:pt>
                <c:pt idx="233738">
                  <c:v>0</c:v>
                </c:pt>
                <c:pt idx="233739">
                  <c:v>0</c:v>
                </c:pt>
                <c:pt idx="233740">
                  <c:v>0</c:v>
                </c:pt>
                <c:pt idx="233741">
                  <c:v>0</c:v>
                </c:pt>
                <c:pt idx="233742">
                  <c:v>0</c:v>
                </c:pt>
                <c:pt idx="233743">
                  <c:v>0</c:v>
                </c:pt>
                <c:pt idx="233744">
                  <c:v>0</c:v>
                </c:pt>
                <c:pt idx="233745">
                  <c:v>0</c:v>
                </c:pt>
                <c:pt idx="233746">
                  <c:v>0</c:v>
                </c:pt>
                <c:pt idx="233747">
                  <c:v>0</c:v>
                </c:pt>
                <c:pt idx="233748">
                  <c:v>0</c:v>
                </c:pt>
                <c:pt idx="233749">
                  <c:v>0</c:v>
                </c:pt>
                <c:pt idx="233750">
                  <c:v>0</c:v>
                </c:pt>
                <c:pt idx="233751">
                  <c:v>0</c:v>
                </c:pt>
                <c:pt idx="233752">
                  <c:v>0</c:v>
                </c:pt>
                <c:pt idx="233753">
                  <c:v>0</c:v>
                </c:pt>
                <c:pt idx="233754">
                  <c:v>0</c:v>
                </c:pt>
                <c:pt idx="233755">
                  <c:v>0</c:v>
                </c:pt>
                <c:pt idx="233756">
                  <c:v>0</c:v>
                </c:pt>
                <c:pt idx="233757">
                  <c:v>0</c:v>
                </c:pt>
                <c:pt idx="233758">
                  <c:v>0</c:v>
                </c:pt>
                <c:pt idx="233759">
                  <c:v>0</c:v>
                </c:pt>
                <c:pt idx="233760">
                  <c:v>0</c:v>
                </c:pt>
                <c:pt idx="233761">
                  <c:v>0</c:v>
                </c:pt>
                <c:pt idx="233762">
                  <c:v>0</c:v>
                </c:pt>
                <c:pt idx="233763">
                  <c:v>0</c:v>
                </c:pt>
                <c:pt idx="233764">
                  <c:v>0</c:v>
                </c:pt>
                <c:pt idx="233765">
                  <c:v>0</c:v>
                </c:pt>
                <c:pt idx="233766">
                  <c:v>0</c:v>
                </c:pt>
                <c:pt idx="233767">
                  <c:v>0</c:v>
                </c:pt>
                <c:pt idx="233768">
                  <c:v>0</c:v>
                </c:pt>
                <c:pt idx="233769">
                  <c:v>0</c:v>
                </c:pt>
                <c:pt idx="233770">
                  <c:v>0</c:v>
                </c:pt>
                <c:pt idx="233771">
                  <c:v>0</c:v>
                </c:pt>
                <c:pt idx="233772">
                  <c:v>0</c:v>
                </c:pt>
                <c:pt idx="233773">
                  <c:v>0</c:v>
                </c:pt>
                <c:pt idx="233774">
                  <c:v>0</c:v>
                </c:pt>
                <c:pt idx="233775">
                  <c:v>0</c:v>
                </c:pt>
                <c:pt idx="233776">
                  <c:v>0</c:v>
                </c:pt>
                <c:pt idx="233777">
                  <c:v>0</c:v>
                </c:pt>
                <c:pt idx="233778">
                  <c:v>0</c:v>
                </c:pt>
                <c:pt idx="233779">
                  <c:v>0</c:v>
                </c:pt>
                <c:pt idx="233780">
                  <c:v>0</c:v>
                </c:pt>
                <c:pt idx="233781">
                  <c:v>0</c:v>
                </c:pt>
                <c:pt idx="233782">
                  <c:v>0</c:v>
                </c:pt>
                <c:pt idx="233783">
                  <c:v>0</c:v>
                </c:pt>
                <c:pt idx="233784">
                  <c:v>0</c:v>
                </c:pt>
                <c:pt idx="233785">
                  <c:v>0</c:v>
                </c:pt>
                <c:pt idx="233786">
                  <c:v>0</c:v>
                </c:pt>
                <c:pt idx="233787">
                  <c:v>0</c:v>
                </c:pt>
                <c:pt idx="233788">
                  <c:v>0</c:v>
                </c:pt>
                <c:pt idx="233789">
                  <c:v>0</c:v>
                </c:pt>
                <c:pt idx="233790">
                  <c:v>0</c:v>
                </c:pt>
                <c:pt idx="233791">
                  <c:v>0</c:v>
                </c:pt>
                <c:pt idx="233792">
                  <c:v>0</c:v>
                </c:pt>
                <c:pt idx="233793">
                  <c:v>0</c:v>
                </c:pt>
                <c:pt idx="233794">
                  <c:v>0</c:v>
                </c:pt>
                <c:pt idx="233795">
                  <c:v>0</c:v>
                </c:pt>
                <c:pt idx="233796">
                  <c:v>0</c:v>
                </c:pt>
                <c:pt idx="233797">
                  <c:v>0</c:v>
                </c:pt>
                <c:pt idx="233798">
                  <c:v>0</c:v>
                </c:pt>
                <c:pt idx="233799">
                  <c:v>0</c:v>
                </c:pt>
                <c:pt idx="233800">
                  <c:v>0</c:v>
                </c:pt>
                <c:pt idx="233801">
                  <c:v>0</c:v>
                </c:pt>
                <c:pt idx="233802">
                  <c:v>0</c:v>
                </c:pt>
                <c:pt idx="233803">
                  <c:v>0</c:v>
                </c:pt>
                <c:pt idx="233804">
                  <c:v>0</c:v>
                </c:pt>
                <c:pt idx="233805">
                  <c:v>0</c:v>
                </c:pt>
                <c:pt idx="233806">
                  <c:v>0</c:v>
                </c:pt>
                <c:pt idx="233807">
                  <c:v>0</c:v>
                </c:pt>
                <c:pt idx="233808">
                  <c:v>0</c:v>
                </c:pt>
                <c:pt idx="233809">
                  <c:v>0</c:v>
                </c:pt>
                <c:pt idx="233810">
                  <c:v>0</c:v>
                </c:pt>
                <c:pt idx="233811">
                  <c:v>0</c:v>
                </c:pt>
                <c:pt idx="233812">
                  <c:v>0</c:v>
                </c:pt>
                <c:pt idx="233813">
                  <c:v>0</c:v>
                </c:pt>
                <c:pt idx="233814">
                  <c:v>0</c:v>
                </c:pt>
                <c:pt idx="233815">
                  <c:v>0</c:v>
                </c:pt>
                <c:pt idx="233816">
                  <c:v>0</c:v>
                </c:pt>
                <c:pt idx="233817">
                  <c:v>0</c:v>
                </c:pt>
                <c:pt idx="233818">
                  <c:v>0</c:v>
                </c:pt>
                <c:pt idx="233819">
                  <c:v>0</c:v>
                </c:pt>
                <c:pt idx="233820">
                  <c:v>0</c:v>
                </c:pt>
                <c:pt idx="233821">
                  <c:v>0</c:v>
                </c:pt>
                <c:pt idx="233822">
                  <c:v>0</c:v>
                </c:pt>
                <c:pt idx="233823">
                  <c:v>0</c:v>
                </c:pt>
                <c:pt idx="233824">
                  <c:v>0</c:v>
                </c:pt>
                <c:pt idx="233825">
                  <c:v>0</c:v>
                </c:pt>
                <c:pt idx="233826">
                  <c:v>0</c:v>
                </c:pt>
                <c:pt idx="233827">
                  <c:v>0</c:v>
                </c:pt>
                <c:pt idx="233828">
                  <c:v>0</c:v>
                </c:pt>
                <c:pt idx="233829">
                  <c:v>0</c:v>
                </c:pt>
                <c:pt idx="233830">
                  <c:v>0</c:v>
                </c:pt>
                <c:pt idx="233831">
                  <c:v>0</c:v>
                </c:pt>
                <c:pt idx="233832">
                  <c:v>0</c:v>
                </c:pt>
                <c:pt idx="233833">
                  <c:v>0</c:v>
                </c:pt>
                <c:pt idx="233834">
                  <c:v>0</c:v>
                </c:pt>
                <c:pt idx="233835">
                  <c:v>0</c:v>
                </c:pt>
                <c:pt idx="233836">
                  <c:v>0</c:v>
                </c:pt>
                <c:pt idx="233837">
                  <c:v>0</c:v>
                </c:pt>
                <c:pt idx="233838">
                  <c:v>0</c:v>
                </c:pt>
                <c:pt idx="233839">
                  <c:v>0</c:v>
                </c:pt>
                <c:pt idx="233840">
                  <c:v>0</c:v>
                </c:pt>
                <c:pt idx="233841">
                  <c:v>0</c:v>
                </c:pt>
                <c:pt idx="233842">
                  <c:v>0</c:v>
                </c:pt>
                <c:pt idx="233843">
                  <c:v>0</c:v>
                </c:pt>
                <c:pt idx="233844">
                  <c:v>0</c:v>
                </c:pt>
                <c:pt idx="233845">
                  <c:v>0</c:v>
                </c:pt>
                <c:pt idx="233846">
                  <c:v>0</c:v>
                </c:pt>
                <c:pt idx="233847">
                  <c:v>0</c:v>
                </c:pt>
                <c:pt idx="233848">
                  <c:v>0</c:v>
                </c:pt>
                <c:pt idx="233849">
                  <c:v>0</c:v>
                </c:pt>
                <c:pt idx="233850">
                  <c:v>0</c:v>
                </c:pt>
                <c:pt idx="233851">
                  <c:v>0</c:v>
                </c:pt>
                <c:pt idx="233852">
                  <c:v>0</c:v>
                </c:pt>
                <c:pt idx="233853">
                  <c:v>0</c:v>
                </c:pt>
                <c:pt idx="233854">
                  <c:v>0</c:v>
                </c:pt>
                <c:pt idx="233855">
                  <c:v>0</c:v>
                </c:pt>
                <c:pt idx="233856">
                  <c:v>0</c:v>
                </c:pt>
                <c:pt idx="233857">
                  <c:v>0</c:v>
                </c:pt>
                <c:pt idx="233858">
                  <c:v>0</c:v>
                </c:pt>
                <c:pt idx="233859">
                  <c:v>0</c:v>
                </c:pt>
                <c:pt idx="233860">
                  <c:v>0</c:v>
                </c:pt>
                <c:pt idx="233861">
                  <c:v>0</c:v>
                </c:pt>
                <c:pt idx="233862">
                  <c:v>0</c:v>
                </c:pt>
                <c:pt idx="233863">
                  <c:v>0</c:v>
                </c:pt>
                <c:pt idx="233864">
                  <c:v>0</c:v>
                </c:pt>
                <c:pt idx="233865">
                  <c:v>0</c:v>
                </c:pt>
                <c:pt idx="233866">
                  <c:v>0</c:v>
                </c:pt>
                <c:pt idx="233867">
                  <c:v>0</c:v>
                </c:pt>
                <c:pt idx="233868">
                  <c:v>0</c:v>
                </c:pt>
                <c:pt idx="233869">
                  <c:v>0</c:v>
                </c:pt>
                <c:pt idx="233870">
                  <c:v>0</c:v>
                </c:pt>
                <c:pt idx="233871">
                  <c:v>0</c:v>
                </c:pt>
                <c:pt idx="233872">
                  <c:v>0</c:v>
                </c:pt>
                <c:pt idx="233873">
                  <c:v>0</c:v>
                </c:pt>
                <c:pt idx="233874">
                  <c:v>0</c:v>
                </c:pt>
                <c:pt idx="233875">
                  <c:v>0</c:v>
                </c:pt>
                <c:pt idx="233876">
                  <c:v>0</c:v>
                </c:pt>
                <c:pt idx="233877">
                  <c:v>0</c:v>
                </c:pt>
                <c:pt idx="233878">
                  <c:v>0</c:v>
                </c:pt>
                <c:pt idx="233879">
                  <c:v>0</c:v>
                </c:pt>
                <c:pt idx="233880">
                  <c:v>0</c:v>
                </c:pt>
                <c:pt idx="233881">
                  <c:v>0</c:v>
                </c:pt>
                <c:pt idx="233882">
                  <c:v>0</c:v>
                </c:pt>
                <c:pt idx="233883">
                  <c:v>0</c:v>
                </c:pt>
                <c:pt idx="233884">
                  <c:v>0</c:v>
                </c:pt>
                <c:pt idx="233885">
                  <c:v>0</c:v>
                </c:pt>
                <c:pt idx="233886">
                  <c:v>0</c:v>
                </c:pt>
                <c:pt idx="233887">
                  <c:v>0</c:v>
                </c:pt>
                <c:pt idx="233888">
                  <c:v>0</c:v>
                </c:pt>
                <c:pt idx="233889">
                  <c:v>0</c:v>
                </c:pt>
                <c:pt idx="233890">
                  <c:v>0</c:v>
                </c:pt>
                <c:pt idx="233891">
                  <c:v>0</c:v>
                </c:pt>
                <c:pt idx="233892">
                  <c:v>0</c:v>
                </c:pt>
                <c:pt idx="233893">
                  <c:v>0</c:v>
                </c:pt>
                <c:pt idx="233894">
                  <c:v>0</c:v>
                </c:pt>
                <c:pt idx="233895">
                  <c:v>0</c:v>
                </c:pt>
                <c:pt idx="233896">
                  <c:v>0</c:v>
                </c:pt>
                <c:pt idx="233897">
                  <c:v>0</c:v>
                </c:pt>
                <c:pt idx="233898">
                  <c:v>0</c:v>
                </c:pt>
                <c:pt idx="233899">
                  <c:v>0</c:v>
                </c:pt>
                <c:pt idx="233900">
                  <c:v>0</c:v>
                </c:pt>
                <c:pt idx="233901">
                  <c:v>0</c:v>
                </c:pt>
                <c:pt idx="233902">
                  <c:v>0</c:v>
                </c:pt>
                <c:pt idx="233903">
                  <c:v>0</c:v>
                </c:pt>
                <c:pt idx="233904">
                  <c:v>0</c:v>
                </c:pt>
                <c:pt idx="233905">
                  <c:v>0</c:v>
                </c:pt>
                <c:pt idx="233906">
                  <c:v>0</c:v>
                </c:pt>
                <c:pt idx="233907">
                  <c:v>0</c:v>
                </c:pt>
                <c:pt idx="233908">
                  <c:v>0</c:v>
                </c:pt>
                <c:pt idx="233909">
                  <c:v>0</c:v>
                </c:pt>
                <c:pt idx="233910">
                  <c:v>0</c:v>
                </c:pt>
                <c:pt idx="233911">
                  <c:v>0</c:v>
                </c:pt>
                <c:pt idx="233912">
                  <c:v>0</c:v>
                </c:pt>
                <c:pt idx="233913">
                  <c:v>0</c:v>
                </c:pt>
                <c:pt idx="233914">
                  <c:v>0</c:v>
                </c:pt>
                <c:pt idx="233915">
                  <c:v>0</c:v>
                </c:pt>
                <c:pt idx="233916">
                  <c:v>0</c:v>
                </c:pt>
                <c:pt idx="233917">
                  <c:v>0</c:v>
                </c:pt>
                <c:pt idx="233918">
                  <c:v>0</c:v>
                </c:pt>
                <c:pt idx="233919">
                  <c:v>0</c:v>
                </c:pt>
                <c:pt idx="233920">
                  <c:v>0</c:v>
                </c:pt>
                <c:pt idx="233921">
                  <c:v>0</c:v>
                </c:pt>
                <c:pt idx="233922">
                  <c:v>0</c:v>
                </c:pt>
                <c:pt idx="233923">
                  <c:v>0</c:v>
                </c:pt>
                <c:pt idx="233924">
                  <c:v>0</c:v>
                </c:pt>
                <c:pt idx="233925">
                  <c:v>0</c:v>
                </c:pt>
                <c:pt idx="233926">
                  <c:v>0</c:v>
                </c:pt>
                <c:pt idx="233927">
                  <c:v>0</c:v>
                </c:pt>
                <c:pt idx="233928">
                  <c:v>0</c:v>
                </c:pt>
                <c:pt idx="233929">
                  <c:v>0</c:v>
                </c:pt>
                <c:pt idx="233930">
                  <c:v>0</c:v>
                </c:pt>
                <c:pt idx="233931">
                  <c:v>0</c:v>
                </c:pt>
                <c:pt idx="233932">
                  <c:v>0</c:v>
                </c:pt>
                <c:pt idx="233933">
                  <c:v>0</c:v>
                </c:pt>
                <c:pt idx="233934">
                  <c:v>0</c:v>
                </c:pt>
                <c:pt idx="233935">
                  <c:v>0</c:v>
                </c:pt>
                <c:pt idx="233936">
                  <c:v>0</c:v>
                </c:pt>
                <c:pt idx="233937">
                  <c:v>0</c:v>
                </c:pt>
                <c:pt idx="233938">
                  <c:v>0</c:v>
                </c:pt>
                <c:pt idx="233939">
                  <c:v>0</c:v>
                </c:pt>
                <c:pt idx="233940">
                  <c:v>0</c:v>
                </c:pt>
                <c:pt idx="233941">
                  <c:v>0</c:v>
                </c:pt>
                <c:pt idx="233942">
                  <c:v>0</c:v>
                </c:pt>
                <c:pt idx="233943">
                  <c:v>0</c:v>
                </c:pt>
                <c:pt idx="233944">
                  <c:v>0</c:v>
                </c:pt>
                <c:pt idx="233945">
                  <c:v>0</c:v>
                </c:pt>
                <c:pt idx="233946">
                  <c:v>0</c:v>
                </c:pt>
                <c:pt idx="233947">
                  <c:v>0</c:v>
                </c:pt>
                <c:pt idx="233948">
                  <c:v>0</c:v>
                </c:pt>
                <c:pt idx="233949">
                  <c:v>0</c:v>
                </c:pt>
                <c:pt idx="233950">
                  <c:v>0</c:v>
                </c:pt>
                <c:pt idx="233951">
                  <c:v>0</c:v>
                </c:pt>
                <c:pt idx="233952">
                  <c:v>0</c:v>
                </c:pt>
                <c:pt idx="233953">
                  <c:v>0</c:v>
                </c:pt>
                <c:pt idx="233954">
                  <c:v>0</c:v>
                </c:pt>
                <c:pt idx="233955">
                  <c:v>0</c:v>
                </c:pt>
                <c:pt idx="233956">
                  <c:v>0</c:v>
                </c:pt>
                <c:pt idx="233957">
                  <c:v>0</c:v>
                </c:pt>
                <c:pt idx="233958">
                  <c:v>0</c:v>
                </c:pt>
                <c:pt idx="233959">
                  <c:v>0</c:v>
                </c:pt>
                <c:pt idx="233960">
                  <c:v>0</c:v>
                </c:pt>
                <c:pt idx="233961">
                  <c:v>0</c:v>
                </c:pt>
                <c:pt idx="233962">
                  <c:v>0</c:v>
                </c:pt>
                <c:pt idx="233963">
                  <c:v>0</c:v>
                </c:pt>
                <c:pt idx="233964">
                  <c:v>0</c:v>
                </c:pt>
                <c:pt idx="233965">
                  <c:v>0</c:v>
                </c:pt>
                <c:pt idx="233966">
                  <c:v>0</c:v>
                </c:pt>
                <c:pt idx="233967">
                  <c:v>0</c:v>
                </c:pt>
                <c:pt idx="233968">
                  <c:v>0</c:v>
                </c:pt>
                <c:pt idx="233969">
                  <c:v>0</c:v>
                </c:pt>
                <c:pt idx="233970">
                  <c:v>0</c:v>
                </c:pt>
                <c:pt idx="233971">
                  <c:v>0</c:v>
                </c:pt>
                <c:pt idx="233972">
                  <c:v>0</c:v>
                </c:pt>
                <c:pt idx="233973">
                  <c:v>0</c:v>
                </c:pt>
                <c:pt idx="233974">
                  <c:v>0</c:v>
                </c:pt>
                <c:pt idx="233975">
                  <c:v>0</c:v>
                </c:pt>
                <c:pt idx="233976">
                  <c:v>0</c:v>
                </c:pt>
                <c:pt idx="233977">
                  <c:v>0</c:v>
                </c:pt>
                <c:pt idx="233978">
                  <c:v>0</c:v>
                </c:pt>
                <c:pt idx="233979">
                  <c:v>0</c:v>
                </c:pt>
                <c:pt idx="233980">
                  <c:v>0</c:v>
                </c:pt>
                <c:pt idx="233981">
                  <c:v>0</c:v>
                </c:pt>
                <c:pt idx="233982">
                  <c:v>0</c:v>
                </c:pt>
                <c:pt idx="233983">
                  <c:v>0</c:v>
                </c:pt>
                <c:pt idx="233984">
                  <c:v>0</c:v>
                </c:pt>
                <c:pt idx="233985">
                  <c:v>0</c:v>
                </c:pt>
                <c:pt idx="233986">
                  <c:v>0</c:v>
                </c:pt>
                <c:pt idx="233987">
                  <c:v>0</c:v>
                </c:pt>
                <c:pt idx="233988">
                  <c:v>0</c:v>
                </c:pt>
                <c:pt idx="233989">
                  <c:v>0</c:v>
                </c:pt>
                <c:pt idx="233990">
                  <c:v>0</c:v>
                </c:pt>
                <c:pt idx="233991">
                  <c:v>0</c:v>
                </c:pt>
                <c:pt idx="233992">
                  <c:v>0</c:v>
                </c:pt>
                <c:pt idx="233993">
                  <c:v>0</c:v>
                </c:pt>
                <c:pt idx="233994">
                  <c:v>0</c:v>
                </c:pt>
                <c:pt idx="233995">
                  <c:v>0</c:v>
                </c:pt>
                <c:pt idx="233996">
                  <c:v>0</c:v>
                </c:pt>
                <c:pt idx="233997">
                  <c:v>0</c:v>
                </c:pt>
                <c:pt idx="233998">
                  <c:v>0</c:v>
                </c:pt>
                <c:pt idx="233999">
                  <c:v>0</c:v>
                </c:pt>
                <c:pt idx="234000">
                  <c:v>0</c:v>
                </c:pt>
                <c:pt idx="234001">
                  <c:v>0</c:v>
                </c:pt>
                <c:pt idx="234002">
                  <c:v>0</c:v>
                </c:pt>
                <c:pt idx="234003">
                  <c:v>0</c:v>
                </c:pt>
                <c:pt idx="234004">
                  <c:v>0</c:v>
                </c:pt>
                <c:pt idx="234005">
                  <c:v>0</c:v>
                </c:pt>
                <c:pt idx="234006">
                  <c:v>0</c:v>
                </c:pt>
                <c:pt idx="234007">
                  <c:v>0</c:v>
                </c:pt>
                <c:pt idx="234008">
                  <c:v>0</c:v>
                </c:pt>
                <c:pt idx="234009">
                  <c:v>0</c:v>
                </c:pt>
                <c:pt idx="234010">
                  <c:v>0</c:v>
                </c:pt>
                <c:pt idx="234011">
                  <c:v>0</c:v>
                </c:pt>
                <c:pt idx="234012">
                  <c:v>0</c:v>
                </c:pt>
                <c:pt idx="234013">
                  <c:v>0</c:v>
                </c:pt>
                <c:pt idx="234014">
                  <c:v>0</c:v>
                </c:pt>
                <c:pt idx="234015">
                  <c:v>0</c:v>
                </c:pt>
                <c:pt idx="234016">
                  <c:v>0</c:v>
                </c:pt>
                <c:pt idx="234017">
                  <c:v>0</c:v>
                </c:pt>
                <c:pt idx="234018">
                  <c:v>0</c:v>
                </c:pt>
                <c:pt idx="234019">
                  <c:v>0</c:v>
                </c:pt>
                <c:pt idx="234020">
                  <c:v>0</c:v>
                </c:pt>
                <c:pt idx="234021">
                  <c:v>0</c:v>
                </c:pt>
                <c:pt idx="234022">
                  <c:v>0</c:v>
                </c:pt>
                <c:pt idx="234023">
                  <c:v>0</c:v>
                </c:pt>
                <c:pt idx="234024">
                  <c:v>0</c:v>
                </c:pt>
                <c:pt idx="234025">
                  <c:v>0</c:v>
                </c:pt>
                <c:pt idx="234026">
                  <c:v>0</c:v>
                </c:pt>
                <c:pt idx="234027">
                  <c:v>0</c:v>
                </c:pt>
                <c:pt idx="234028">
                  <c:v>0</c:v>
                </c:pt>
                <c:pt idx="234029">
                  <c:v>0</c:v>
                </c:pt>
                <c:pt idx="234030">
                  <c:v>0</c:v>
                </c:pt>
                <c:pt idx="234031">
                  <c:v>0</c:v>
                </c:pt>
                <c:pt idx="234032">
                  <c:v>0</c:v>
                </c:pt>
                <c:pt idx="234033">
                  <c:v>0</c:v>
                </c:pt>
                <c:pt idx="234034">
                  <c:v>0</c:v>
                </c:pt>
                <c:pt idx="234035">
                  <c:v>0</c:v>
                </c:pt>
                <c:pt idx="234036">
                  <c:v>0</c:v>
                </c:pt>
                <c:pt idx="234037">
                  <c:v>0</c:v>
                </c:pt>
                <c:pt idx="234038">
                  <c:v>0</c:v>
                </c:pt>
                <c:pt idx="234039">
                  <c:v>0</c:v>
                </c:pt>
                <c:pt idx="234040">
                  <c:v>0</c:v>
                </c:pt>
                <c:pt idx="234041">
                  <c:v>0</c:v>
                </c:pt>
                <c:pt idx="234042">
                  <c:v>0</c:v>
                </c:pt>
                <c:pt idx="234043">
                  <c:v>0</c:v>
                </c:pt>
                <c:pt idx="234044">
                  <c:v>0</c:v>
                </c:pt>
                <c:pt idx="234045">
                  <c:v>0</c:v>
                </c:pt>
                <c:pt idx="234046">
                  <c:v>0</c:v>
                </c:pt>
                <c:pt idx="234047">
                  <c:v>0</c:v>
                </c:pt>
                <c:pt idx="234048">
                  <c:v>0</c:v>
                </c:pt>
                <c:pt idx="234049">
                  <c:v>0</c:v>
                </c:pt>
                <c:pt idx="234050">
                  <c:v>0</c:v>
                </c:pt>
                <c:pt idx="234051">
                  <c:v>0</c:v>
                </c:pt>
                <c:pt idx="234052">
                  <c:v>0</c:v>
                </c:pt>
                <c:pt idx="234053">
                  <c:v>0</c:v>
                </c:pt>
                <c:pt idx="234054">
                  <c:v>0</c:v>
                </c:pt>
                <c:pt idx="234055">
                  <c:v>0</c:v>
                </c:pt>
                <c:pt idx="234056">
                  <c:v>0</c:v>
                </c:pt>
                <c:pt idx="234057">
                  <c:v>0</c:v>
                </c:pt>
                <c:pt idx="234058">
                  <c:v>0</c:v>
                </c:pt>
                <c:pt idx="234059">
                  <c:v>0</c:v>
                </c:pt>
                <c:pt idx="234060">
                  <c:v>0</c:v>
                </c:pt>
                <c:pt idx="234061">
                  <c:v>0</c:v>
                </c:pt>
                <c:pt idx="234062">
                  <c:v>0</c:v>
                </c:pt>
                <c:pt idx="234063">
                  <c:v>0</c:v>
                </c:pt>
                <c:pt idx="234064">
                  <c:v>0</c:v>
                </c:pt>
                <c:pt idx="234065">
                  <c:v>0</c:v>
                </c:pt>
                <c:pt idx="234066">
                  <c:v>0</c:v>
                </c:pt>
                <c:pt idx="234067">
                  <c:v>0</c:v>
                </c:pt>
                <c:pt idx="234068">
                  <c:v>0</c:v>
                </c:pt>
                <c:pt idx="234069">
                  <c:v>0</c:v>
                </c:pt>
                <c:pt idx="234070">
                  <c:v>0</c:v>
                </c:pt>
                <c:pt idx="234071">
                  <c:v>0</c:v>
                </c:pt>
                <c:pt idx="234072">
                  <c:v>0</c:v>
                </c:pt>
                <c:pt idx="234073">
                  <c:v>0</c:v>
                </c:pt>
                <c:pt idx="234074">
                  <c:v>0</c:v>
                </c:pt>
                <c:pt idx="234075">
                  <c:v>0</c:v>
                </c:pt>
                <c:pt idx="234076">
                  <c:v>0</c:v>
                </c:pt>
                <c:pt idx="234077">
                  <c:v>0</c:v>
                </c:pt>
                <c:pt idx="234078">
                  <c:v>0</c:v>
                </c:pt>
                <c:pt idx="234079">
                  <c:v>0</c:v>
                </c:pt>
                <c:pt idx="234080">
                  <c:v>0</c:v>
                </c:pt>
                <c:pt idx="234081">
                  <c:v>0</c:v>
                </c:pt>
                <c:pt idx="234082">
                  <c:v>0</c:v>
                </c:pt>
                <c:pt idx="234083">
                  <c:v>0</c:v>
                </c:pt>
                <c:pt idx="234084">
                  <c:v>0</c:v>
                </c:pt>
                <c:pt idx="234085">
                  <c:v>0</c:v>
                </c:pt>
                <c:pt idx="234086">
                  <c:v>0</c:v>
                </c:pt>
                <c:pt idx="234087">
                  <c:v>0</c:v>
                </c:pt>
                <c:pt idx="234088">
                  <c:v>0</c:v>
                </c:pt>
                <c:pt idx="234089">
                  <c:v>0</c:v>
                </c:pt>
                <c:pt idx="234090">
                  <c:v>0</c:v>
                </c:pt>
                <c:pt idx="234091">
                  <c:v>0</c:v>
                </c:pt>
                <c:pt idx="234092">
                  <c:v>0</c:v>
                </c:pt>
                <c:pt idx="234093">
                  <c:v>0</c:v>
                </c:pt>
                <c:pt idx="234094">
                  <c:v>0</c:v>
                </c:pt>
                <c:pt idx="234095">
                  <c:v>0</c:v>
                </c:pt>
                <c:pt idx="234096">
                  <c:v>0</c:v>
                </c:pt>
                <c:pt idx="234097">
                  <c:v>0</c:v>
                </c:pt>
                <c:pt idx="234098">
                  <c:v>0</c:v>
                </c:pt>
                <c:pt idx="234099">
                  <c:v>0</c:v>
                </c:pt>
                <c:pt idx="234100">
                  <c:v>0</c:v>
                </c:pt>
                <c:pt idx="234101">
                  <c:v>0</c:v>
                </c:pt>
                <c:pt idx="234102">
                  <c:v>0</c:v>
                </c:pt>
                <c:pt idx="234103">
                  <c:v>0</c:v>
                </c:pt>
                <c:pt idx="234104">
                  <c:v>0</c:v>
                </c:pt>
                <c:pt idx="234105">
                  <c:v>0</c:v>
                </c:pt>
                <c:pt idx="234106">
                  <c:v>0</c:v>
                </c:pt>
                <c:pt idx="234107">
                  <c:v>0</c:v>
                </c:pt>
                <c:pt idx="234108">
                  <c:v>0</c:v>
                </c:pt>
                <c:pt idx="234109">
                  <c:v>0</c:v>
                </c:pt>
                <c:pt idx="234110">
                  <c:v>0</c:v>
                </c:pt>
                <c:pt idx="234111">
                  <c:v>0</c:v>
                </c:pt>
                <c:pt idx="234112">
                  <c:v>0</c:v>
                </c:pt>
                <c:pt idx="234113">
                  <c:v>0</c:v>
                </c:pt>
                <c:pt idx="234114">
                  <c:v>0</c:v>
                </c:pt>
                <c:pt idx="234115">
                  <c:v>0</c:v>
                </c:pt>
                <c:pt idx="234116">
                  <c:v>0</c:v>
                </c:pt>
                <c:pt idx="234117">
                  <c:v>0</c:v>
                </c:pt>
                <c:pt idx="234118">
                  <c:v>0</c:v>
                </c:pt>
                <c:pt idx="234119">
                  <c:v>0</c:v>
                </c:pt>
                <c:pt idx="234120">
                  <c:v>0</c:v>
                </c:pt>
                <c:pt idx="234121">
                  <c:v>0</c:v>
                </c:pt>
                <c:pt idx="234122">
                  <c:v>0</c:v>
                </c:pt>
                <c:pt idx="234123">
                  <c:v>0</c:v>
                </c:pt>
                <c:pt idx="234124">
                  <c:v>0</c:v>
                </c:pt>
                <c:pt idx="234125">
                  <c:v>0</c:v>
                </c:pt>
                <c:pt idx="234126">
                  <c:v>0</c:v>
                </c:pt>
                <c:pt idx="234127">
                  <c:v>0</c:v>
                </c:pt>
                <c:pt idx="234128">
                  <c:v>0</c:v>
                </c:pt>
                <c:pt idx="234129">
                  <c:v>0</c:v>
                </c:pt>
                <c:pt idx="234130">
                  <c:v>0</c:v>
                </c:pt>
                <c:pt idx="234131">
                  <c:v>0</c:v>
                </c:pt>
                <c:pt idx="234132">
                  <c:v>0</c:v>
                </c:pt>
                <c:pt idx="234133">
                  <c:v>0</c:v>
                </c:pt>
                <c:pt idx="234134">
                  <c:v>0</c:v>
                </c:pt>
                <c:pt idx="234135">
                  <c:v>0</c:v>
                </c:pt>
                <c:pt idx="234136">
                  <c:v>0</c:v>
                </c:pt>
                <c:pt idx="234137">
                  <c:v>0</c:v>
                </c:pt>
                <c:pt idx="234138">
                  <c:v>0</c:v>
                </c:pt>
                <c:pt idx="234139">
                  <c:v>0</c:v>
                </c:pt>
                <c:pt idx="234140">
                  <c:v>0</c:v>
                </c:pt>
                <c:pt idx="234141">
                  <c:v>0</c:v>
                </c:pt>
                <c:pt idx="234142">
                  <c:v>0</c:v>
                </c:pt>
                <c:pt idx="234143">
                  <c:v>0</c:v>
                </c:pt>
                <c:pt idx="234144">
                  <c:v>0</c:v>
                </c:pt>
                <c:pt idx="234145">
                  <c:v>0</c:v>
                </c:pt>
                <c:pt idx="234146">
                  <c:v>0</c:v>
                </c:pt>
                <c:pt idx="234147">
                  <c:v>0</c:v>
                </c:pt>
                <c:pt idx="234148">
                  <c:v>0</c:v>
                </c:pt>
                <c:pt idx="234149">
                  <c:v>0</c:v>
                </c:pt>
                <c:pt idx="234150">
                  <c:v>0</c:v>
                </c:pt>
                <c:pt idx="234151">
                  <c:v>0</c:v>
                </c:pt>
                <c:pt idx="234152">
                  <c:v>0</c:v>
                </c:pt>
                <c:pt idx="234153">
                  <c:v>0</c:v>
                </c:pt>
                <c:pt idx="234154">
                  <c:v>0</c:v>
                </c:pt>
                <c:pt idx="234155">
                  <c:v>0</c:v>
                </c:pt>
                <c:pt idx="234156">
                  <c:v>0</c:v>
                </c:pt>
                <c:pt idx="234157">
                  <c:v>0</c:v>
                </c:pt>
                <c:pt idx="234158">
                  <c:v>0</c:v>
                </c:pt>
                <c:pt idx="234159">
                  <c:v>0</c:v>
                </c:pt>
                <c:pt idx="234160">
                  <c:v>0</c:v>
                </c:pt>
                <c:pt idx="234161">
                  <c:v>0</c:v>
                </c:pt>
                <c:pt idx="234162">
                  <c:v>0</c:v>
                </c:pt>
                <c:pt idx="234163">
                  <c:v>0</c:v>
                </c:pt>
                <c:pt idx="234164">
                  <c:v>0</c:v>
                </c:pt>
                <c:pt idx="234165">
                  <c:v>0</c:v>
                </c:pt>
                <c:pt idx="234166">
                  <c:v>0</c:v>
                </c:pt>
                <c:pt idx="234167">
                  <c:v>0</c:v>
                </c:pt>
                <c:pt idx="234168">
                  <c:v>0</c:v>
                </c:pt>
                <c:pt idx="234169">
                  <c:v>0</c:v>
                </c:pt>
                <c:pt idx="234170">
                  <c:v>0</c:v>
                </c:pt>
                <c:pt idx="234171">
                  <c:v>0</c:v>
                </c:pt>
                <c:pt idx="234172">
                  <c:v>0</c:v>
                </c:pt>
                <c:pt idx="234173">
                  <c:v>0</c:v>
                </c:pt>
                <c:pt idx="234174">
                  <c:v>0</c:v>
                </c:pt>
                <c:pt idx="234175">
                  <c:v>0</c:v>
                </c:pt>
                <c:pt idx="234176">
                  <c:v>0</c:v>
                </c:pt>
                <c:pt idx="234177">
                  <c:v>0</c:v>
                </c:pt>
                <c:pt idx="234178">
                  <c:v>0</c:v>
                </c:pt>
                <c:pt idx="234179">
                  <c:v>0</c:v>
                </c:pt>
                <c:pt idx="234180">
                  <c:v>0</c:v>
                </c:pt>
                <c:pt idx="234181">
                  <c:v>0</c:v>
                </c:pt>
                <c:pt idx="234182">
                  <c:v>0</c:v>
                </c:pt>
                <c:pt idx="234183">
                  <c:v>0</c:v>
                </c:pt>
                <c:pt idx="234184">
                  <c:v>0</c:v>
                </c:pt>
                <c:pt idx="234185">
                  <c:v>0</c:v>
                </c:pt>
                <c:pt idx="234186">
                  <c:v>0</c:v>
                </c:pt>
                <c:pt idx="234187">
                  <c:v>0</c:v>
                </c:pt>
                <c:pt idx="234188">
                  <c:v>0</c:v>
                </c:pt>
                <c:pt idx="234189">
                  <c:v>0</c:v>
                </c:pt>
                <c:pt idx="234190">
                  <c:v>0</c:v>
                </c:pt>
                <c:pt idx="234191">
                  <c:v>0</c:v>
                </c:pt>
                <c:pt idx="234192">
                  <c:v>0</c:v>
                </c:pt>
                <c:pt idx="234193">
                  <c:v>0</c:v>
                </c:pt>
                <c:pt idx="234194">
                  <c:v>0</c:v>
                </c:pt>
                <c:pt idx="234195">
                  <c:v>0</c:v>
                </c:pt>
                <c:pt idx="234196">
                  <c:v>0</c:v>
                </c:pt>
                <c:pt idx="234197">
                  <c:v>0</c:v>
                </c:pt>
                <c:pt idx="234198">
                  <c:v>0</c:v>
                </c:pt>
                <c:pt idx="234199">
                  <c:v>0</c:v>
                </c:pt>
                <c:pt idx="234200">
                  <c:v>0</c:v>
                </c:pt>
                <c:pt idx="234201">
                  <c:v>0</c:v>
                </c:pt>
                <c:pt idx="234202">
                  <c:v>0</c:v>
                </c:pt>
                <c:pt idx="234203">
                  <c:v>0</c:v>
                </c:pt>
                <c:pt idx="234204">
                  <c:v>0</c:v>
                </c:pt>
                <c:pt idx="234205">
                  <c:v>0</c:v>
                </c:pt>
                <c:pt idx="234206">
                  <c:v>0</c:v>
                </c:pt>
                <c:pt idx="234207">
                  <c:v>0</c:v>
                </c:pt>
                <c:pt idx="234208">
                  <c:v>0</c:v>
                </c:pt>
                <c:pt idx="234209">
                  <c:v>0</c:v>
                </c:pt>
                <c:pt idx="234210">
                  <c:v>0</c:v>
                </c:pt>
                <c:pt idx="234211">
                  <c:v>0</c:v>
                </c:pt>
                <c:pt idx="234212">
                  <c:v>0</c:v>
                </c:pt>
                <c:pt idx="234213">
                  <c:v>0</c:v>
                </c:pt>
                <c:pt idx="234214">
                  <c:v>0</c:v>
                </c:pt>
                <c:pt idx="234215">
                  <c:v>0</c:v>
                </c:pt>
                <c:pt idx="234216">
                  <c:v>0</c:v>
                </c:pt>
                <c:pt idx="234217">
                  <c:v>0</c:v>
                </c:pt>
                <c:pt idx="234218">
                  <c:v>0</c:v>
                </c:pt>
                <c:pt idx="234219">
                  <c:v>0</c:v>
                </c:pt>
                <c:pt idx="234220">
                  <c:v>0</c:v>
                </c:pt>
                <c:pt idx="234221">
                  <c:v>0</c:v>
                </c:pt>
                <c:pt idx="234222">
                  <c:v>0</c:v>
                </c:pt>
                <c:pt idx="234223">
                  <c:v>0</c:v>
                </c:pt>
                <c:pt idx="234224">
                  <c:v>0</c:v>
                </c:pt>
                <c:pt idx="234225">
                  <c:v>0</c:v>
                </c:pt>
                <c:pt idx="234226">
                  <c:v>0</c:v>
                </c:pt>
                <c:pt idx="234227">
                  <c:v>0</c:v>
                </c:pt>
                <c:pt idx="234228">
                  <c:v>0</c:v>
                </c:pt>
                <c:pt idx="234229">
                  <c:v>0</c:v>
                </c:pt>
                <c:pt idx="234230">
                  <c:v>0</c:v>
                </c:pt>
                <c:pt idx="234231">
                  <c:v>0</c:v>
                </c:pt>
                <c:pt idx="234232">
                  <c:v>0</c:v>
                </c:pt>
                <c:pt idx="234233">
                  <c:v>0</c:v>
                </c:pt>
                <c:pt idx="234234">
                  <c:v>0</c:v>
                </c:pt>
                <c:pt idx="234235">
                  <c:v>0</c:v>
                </c:pt>
                <c:pt idx="234236">
                  <c:v>0</c:v>
                </c:pt>
                <c:pt idx="234237">
                  <c:v>0</c:v>
                </c:pt>
                <c:pt idx="234238">
                  <c:v>0</c:v>
                </c:pt>
                <c:pt idx="234239">
                  <c:v>0</c:v>
                </c:pt>
                <c:pt idx="234240">
                  <c:v>0</c:v>
                </c:pt>
                <c:pt idx="234241">
                  <c:v>0</c:v>
                </c:pt>
                <c:pt idx="234242">
                  <c:v>0</c:v>
                </c:pt>
                <c:pt idx="234243">
                  <c:v>0</c:v>
                </c:pt>
                <c:pt idx="234244">
                  <c:v>0</c:v>
                </c:pt>
                <c:pt idx="234245">
                  <c:v>0</c:v>
                </c:pt>
                <c:pt idx="234246">
                  <c:v>0</c:v>
                </c:pt>
                <c:pt idx="234247">
                  <c:v>0</c:v>
                </c:pt>
                <c:pt idx="234248">
                  <c:v>0</c:v>
                </c:pt>
                <c:pt idx="234249">
                  <c:v>0</c:v>
                </c:pt>
                <c:pt idx="234250">
                  <c:v>0</c:v>
                </c:pt>
                <c:pt idx="234251">
                  <c:v>0</c:v>
                </c:pt>
                <c:pt idx="234252">
                  <c:v>0</c:v>
                </c:pt>
                <c:pt idx="234253">
                  <c:v>0</c:v>
                </c:pt>
                <c:pt idx="234254">
                  <c:v>0</c:v>
                </c:pt>
                <c:pt idx="234255">
                  <c:v>0</c:v>
                </c:pt>
                <c:pt idx="234256">
                  <c:v>0</c:v>
                </c:pt>
                <c:pt idx="234257">
                  <c:v>0</c:v>
                </c:pt>
                <c:pt idx="234258">
                  <c:v>0</c:v>
                </c:pt>
                <c:pt idx="234259">
                  <c:v>0</c:v>
                </c:pt>
                <c:pt idx="234260">
                  <c:v>0</c:v>
                </c:pt>
                <c:pt idx="234261">
                  <c:v>0</c:v>
                </c:pt>
                <c:pt idx="234262">
                  <c:v>0</c:v>
                </c:pt>
                <c:pt idx="234263">
                  <c:v>0</c:v>
                </c:pt>
                <c:pt idx="234264">
                  <c:v>0</c:v>
                </c:pt>
                <c:pt idx="234265">
                  <c:v>0</c:v>
                </c:pt>
                <c:pt idx="234266">
                  <c:v>0</c:v>
                </c:pt>
                <c:pt idx="234267">
                  <c:v>0</c:v>
                </c:pt>
                <c:pt idx="234268">
                  <c:v>0</c:v>
                </c:pt>
                <c:pt idx="234269">
                  <c:v>0</c:v>
                </c:pt>
                <c:pt idx="234270">
                  <c:v>0</c:v>
                </c:pt>
                <c:pt idx="234271">
                  <c:v>0</c:v>
                </c:pt>
                <c:pt idx="234272">
                  <c:v>0</c:v>
                </c:pt>
                <c:pt idx="234273">
                  <c:v>0</c:v>
                </c:pt>
                <c:pt idx="234274">
                  <c:v>0</c:v>
                </c:pt>
                <c:pt idx="234275">
                  <c:v>0</c:v>
                </c:pt>
                <c:pt idx="234276">
                  <c:v>0</c:v>
                </c:pt>
                <c:pt idx="234277">
                  <c:v>0</c:v>
                </c:pt>
                <c:pt idx="234278">
                  <c:v>0</c:v>
                </c:pt>
                <c:pt idx="234279">
                  <c:v>0</c:v>
                </c:pt>
                <c:pt idx="234280">
                  <c:v>0</c:v>
                </c:pt>
                <c:pt idx="234281">
                  <c:v>0</c:v>
                </c:pt>
                <c:pt idx="234282">
                  <c:v>0</c:v>
                </c:pt>
                <c:pt idx="234283">
                  <c:v>0</c:v>
                </c:pt>
                <c:pt idx="234284">
                  <c:v>0</c:v>
                </c:pt>
                <c:pt idx="234285">
                  <c:v>0</c:v>
                </c:pt>
                <c:pt idx="234286">
                  <c:v>0</c:v>
                </c:pt>
                <c:pt idx="234287">
                  <c:v>0</c:v>
                </c:pt>
                <c:pt idx="234288">
                  <c:v>0</c:v>
                </c:pt>
                <c:pt idx="234289">
                  <c:v>0</c:v>
                </c:pt>
                <c:pt idx="234290">
                  <c:v>0</c:v>
                </c:pt>
                <c:pt idx="234291">
                  <c:v>0</c:v>
                </c:pt>
                <c:pt idx="234292">
                  <c:v>0</c:v>
                </c:pt>
                <c:pt idx="234293">
                  <c:v>0</c:v>
                </c:pt>
                <c:pt idx="234294">
                  <c:v>0</c:v>
                </c:pt>
                <c:pt idx="234295">
                  <c:v>0</c:v>
                </c:pt>
                <c:pt idx="234296">
                  <c:v>0</c:v>
                </c:pt>
                <c:pt idx="234297">
                  <c:v>0</c:v>
                </c:pt>
                <c:pt idx="234298">
                  <c:v>0</c:v>
                </c:pt>
                <c:pt idx="234299">
                  <c:v>0</c:v>
                </c:pt>
                <c:pt idx="234300">
                  <c:v>0</c:v>
                </c:pt>
                <c:pt idx="234301">
                  <c:v>0</c:v>
                </c:pt>
                <c:pt idx="234302">
                  <c:v>0</c:v>
                </c:pt>
                <c:pt idx="234303">
                  <c:v>0</c:v>
                </c:pt>
                <c:pt idx="234304">
                  <c:v>0</c:v>
                </c:pt>
                <c:pt idx="234305">
                  <c:v>0</c:v>
                </c:pt>
                <c:pt idx="234306">
                  <c:v>0</c:v>
                </c:pt>
                <c:pt idx="234307">
                  <c:v>0</c:v>
                </c:pt>
                <c:pt idx="234308">
                  <c:v>0</c:v>
                </c:pt>
                <c:pt idx="234309">
                  <c:v>0</c:v>
                </c:pt>
                <c:pt idx="234310">
                  <c:v>0</c:v>
                </c:pt>
                <c:pt idx="234311">
                  <c:v>0</c:v>
                </c:pt>
                <c:pt idx="234312">
                  <c:v>0</c:v>
                </c:pt>
                <c:pt idx="234313">
                  <c:v>0</c:v>
                </c:pt>
                <c:pt idx="234314">
                  <c:v>0</c:v>
                </c:pt>
                <c:pt idx="234315">
                  <c:v>0</c:v>
                </c:pt>
                <c:pt idx="234316">
                  <c:v>0</c:v>
                </c:pt>
                <c:pt idx="234317">
                  <c:v>0</c:v>
                </c:pt>
                <c:pt idx="234318">
                  <c:v>0</c:v>
                </c:pt>
                <c:pt idx="234319">
                  <c:v>0</c:v>
                </c:pt>
                <c:pt idx="234320">
                  <c:v>0</c:v>
                </c:pt>
                <c:pt idx="234321">
                  <c:v>0</c:v>
                </c:pt>
                <c:pt idx="234322">
                  <c:v>0</c:v>
                </c:pt>
                <c:pt idx="234323">
                  <c:v>0</c:v>
                </c:pt>
                <c:pt idx="234324">
                  <c:v>0</c:v>
                </c:pt>
                <c:pt idx="234325">
                  <c:v>0</c:v>
                </c:pt>
                <c:pt idx="234326">
                  <c:v>0</c:v>
                </c:pt>
                <c:pt idx="234327">
                  <c:v>0</c:v>
                </c:pt>
                <c:pt idx="234328">
                  <c:v>0</c:v>
                </c:pt>
                <c:pt idx="234329">
                  <c:v>0</c:v>
                </c:pt>
                <c:pt idx="234330">
                  <c:v>0</c:v>
                </c:pt>
                <c:pt idx="234331">
                  <c:v>0</c:v>
                </c:pt>
                <c:pt idx="234332">
                  <c:v>0</c:v>
                </c:pt>
                <c:pt idx="234333">
                  <c:v>0</c:v>
                </c:pt>
                <c:pt idx="234334">
                  <c:v>0</c:v>
                </c:pt>
                <c:pt idx="234335">
                  <c:v>0</c:v>
                </c:pt>
                <c:pt idx="234336">
                  <c:v>0</c:v>
                </c:pt>
                <c:pt idx="234337">
                  <c:v>0</c:v>
                </c:pt>
                <c:pt idx="234338">
                  <c:v>0</c:v>
                </c:pt>
                <c:pt idx="234339">
                  <c:v>0</c:v>
                </c:pt>
                <c:pt idx="234340">
                  <c:v>0</c:v>
                </c:pt>
                <c:pt idx="234341">
                  <c:v>0</c:v>
                </c:pt>
                <c:pt idx="234342">
                  <c:v>0</c:v>
                </c:pt>
                <c:pt idx="234343">
                  <c:v>0</c:v>
                </c:pt>
                <c:pt idx="234344">
                  <c:v>0</c:v>
                </c:pt>
                <c:pt idx="234345">
                  <c:v>0</c:v>
                </c:pt>
                <c:pt idx="234346">
                  <c:v>0</c:v>
                </c:pt>
                <c:pt idx="234347">
                  <c:v>0</c:v>
                </c:pt>
                <c:pt idx="234348">
                  <c:v>0</c:v>
                </c:pt>
                <c:pt idx="234349">
                  <c:v>0</c:v>
                </c:pt>
                <c:pt idx="234350">
                  <c:v>0</c:v>
                </c:pt>
                <c:pt idx="234351">
                  <c:v>0</c:v>
                </c:pt>
                <c:pt idx="234352">
                  <c:v>0</c:v>
                </c:pt>
                <c:pt idx="234353">
                  <c:v>0</c:v>
                </c:pt>
                <c:pt idx="234354">
                  <c:v>0</c:v>
                </c:pt>
                <c:pt idx="234355">
                  <c:v>0</c:v>
                </c:pt>
                <c:pt idx="234356">
                  <c:v>0</c:v>
                </c:pt>
                <c:pt idx="234357">
                  <c:v>0</c:v>
                </c:pt>
                <c:pt idx="234358">
                  <c:v>0</c:v>
                </c:pt>
                <c:pt idx="234359">
                  <c:v>0</c:v>
                </c:pt>
                <c:pt idx="234360">
                  <c:v>0</c:v>
                </c:pt>
                <c:pt idx="234361">
                  <c:v>0</c:v>
                </c:pt>
                <c:pt idx="234362">
                  <c:v>0</c:v>
                </c:pt>
                <c:pt idx="234363">
                  <c:v>0</c:v>
                </c:pt>
                <c:pt idx="234364">
                  <c:v>0</c:v>
                </c:pt>
                <c:pt idx="234365">
                  <c:v>0</c:v>
                </c:pt>
                <c:pt idx="234366">
                  <c:v>0</c:v>
                </c:pt>
                <c:pt idx="234367">
                  <c:v>0</c:v>
                </c:pt>
                <c:pt idx="234368">
                  <c:v>0</c:v>
                </c:pt>
                <c:pt idx="234369">
                  <c:v>0</c:v>
                </c:pt>
                <c:pt idx="234370">
                  <c:v>0</c:v>
                </c:pt>
                <c:pt idx="234371">
                  <c:v>0</c:v>
                </c:pt>
                <c:pt idx="234372">
                  <c:v>0</c:v>
                </c:pt>
                <c:pt idx="234373">
                  <c:v>0</c:v>
                </c:pt>
                <c:pt idx="234374">
                  <c:v>0</c:v>
                </c:pt>
                <c:pt idx="234375">
                  <c:v>0</c:v>
                </c:pt>
                <c:pt idx="234376">
                  <c:v>0</c:v>
                </c:pt>
                <c:pt idx="234377">
                  <c:v>0</c:v>
                </c:pt>
                <c:pt idx="234378">
                  <c:v>0</c:v>
                </c:pt>
                <c:pt idx="234379">
                  <c:v>0</c:v>
                </c:pt>
                <c:pt idx="234380">
                  <c:v>0</c:v>
                </c:pt>
                <c:pt idx="234381">
                  <c:v>0</c:v>
                </c:pt>
                <c:pt idx="234382">
                  <c:v>0</c:v>
                </c:pt>
                <c:pt idx="234383">
                  <c:v>0</c:v>
                </c:pt>
                <c:pt idx="234384">
                  <c:v>0</c:v>
                </c:pt>
                <c:pt idx="234385">
                  <c:v>0</c:v>
                </c:pt>
                <c:pt idx="234386">
                  <c:v>0</c:v>
                </c:pt>
                <c:pt idx="234387">
                  <c:v>0</c:v>
                </c:pt>
                <c:pt idx="234388">
                  <c:v>0</c:v>
                </c:pt>
                <c:pt idx="234389">
                  <c:v>0</c:v>
                </c:pt>
                <c:pt idx="234390">
                  <c:v>0</c:v>
                </c:pt>
                <c:pt idx="234391">
                  <c:v>0</c:v>
                </c:pt>
                <c:pt idx="234392">
                  <c:v>0</c:v>
                </c:pt>
                <c:pt idx="234393">
                  <c:v>0</c:v>
                </c:pt>
                <c:pt idx="234394">
                  <c:v>0</c:v>
                </c:pt>
                <c:pt idx="234395">
                  <c:v>0</c:v>
                </c:pt>
                <c:pt idx="234396">
                  <c:v>0</c:v>
                </c:pt>
                <c:pt idx="234397">
                  <c:v>0</c:v>
                </c:pt>
                <c:pt idx="234398">
                  <c:v>0</c:v>
                </c:pt>
                <c:pt idx="234399">
                  <c:v>0</c:v>
                </c:pt>
                <c:pt idx="234400">
                  <c:v>0</c:v>
                </c:pt>
                <c:pt idx="234401">
                  <c:v>0</c:v>
                </c:pt>
                <c:pt idx="234402">
                  <c:v>0</c:v>
                </c:pt>
                <c:pt idx="234403">
                  <c:v>0</c:v>
                </c:pt>
                <c:pt idx="234404">
                  <c:v>0</c:v>
                </c:pt>
                <c:pt idx="234405">
                  <c:v>0</c:v>
                </c:pt>
                <c:pt idx="234406">
                  <c:v>0</c:v>
                </c:pt>
                <c:pt idx="234407">
                  <c:v>0</c:v>
                </c:pt>
                <c:pt idx="234408">
                  <c:v>0</c:v>
                </c:pt>
                <c:pt idx="234409">
                  <c:v>0</c:v>
                </c:pt>
                <c:pt idx="234410">
                  <c:v>0</c:v>
                </c:pt>
                <c:pt idx="234411">
                  <c:v>0</c:v>
                </c:pt>
                <c:pt idx="234412">
                  <c:v>0</c:v>
                </c:pt>
                <c:pt idx="234413">
                  <c:v>0</c:v>
                </c:pt>
                <c:pt idx="234414">
                  <c:v>0</c:v>
                </c:pt>
                <c:pt idx="234415">
                  <c:v>0</c:v>
                </c:pt>
                <c:pt idx="234416">
                  <c:v>0</c:v>
                </c:pt>
                <c:pt idx="234417">
                  <c:v>0</c:v>
                </c:pt>
                <c:pt idx="234418">
                  <c:v>0</c:v>
                </c:pt>
                <c:pt idx="234419">
                  <c:v>0</c:v>
                </c:pt>
                <c:pt idx="234420">
                  <c:v>0</c:v>
                </c:pt>
                <c:pt idx="234421">
                  <c:v>0</c:v>
                </c:pt>
                <c:pt idx="234422">
                  <c:v>0</c:v>
                </c:pt>
                <c:pt idx="234423">
                  <c:v>0</c:v>
                </c:pt>
                <c:pt idx="234424">
                  <c:v>0</c:v>
                </c:pt>
                <c:pt idx="234425">
                  <c:v>0</c:v>
                </c:pt>
                <c:pt idx="234426">
                  <c:v>0</c:v>
                </c:pt>
                <c:pt idx="234427">
                  <c:v>0</c:v>
                </c:pt>
                <c:pt idx="234428">
                  <c:v>0</c:v>
                </c:pt>
                <c:pt idx="234429">
                  <c:v>0</c:v>
                </c:pt>
                <c:pt idx="234430">
                  <c:v>0</c:v>
                </c:pt>
                <c:pt idx="234431">
                  <c:v>0</c:v>
                </c:pt>
                <c:pt idx="234432">
                  <c:v>0</c:v>
                </c:pt>
                <c:pt idx="234433">
                  <c:v>0</c:v>
                </c:pt>
                <c:pt idx="234434">
                  <c:v>0</c:v>
                </c:pt>
                <c:pt idx="234435">
                  <c:v>0</c:v>
                </c:pt>
                <c:pt idx="234436">
                  <c:v>0</c:v>
                </c:pt>
                <c:pt idx="234437">
                  <c:v>0</c:v>
                </c:pt>
                <c:pt idx="234438">
                  <c:v>0</c:v>
                </c:pt>
                <c:pt idx="234439">
                  <c:v>0</c:v>
                </c:pt>
                <c:pt idx="234440">
                  <c:v>0</c:v>
                </c:pt>
                <c:pt idx="234441">
                  <c:v>0</c:v>
                </c:pt>
                <c:pt idx="234442">
                  <c:v>0</c:v>
                </c:pt>
                <c:pt idx="234443">
                  <c:v>0</c:v>
                </c:pt>
                <c:pt idx="234444">
                  <c:v>0</c:v>
                </c:pt>
                <c:pt idx="234445">
                  <c:v>0</c:v>
                </c:pt>
                <c:pt idx="234446">
                  <c:v>0</c:v>
                </c:pt>
                <c:pt idx="234447">
                  <c:v>0</c:v>
                </c:pt>
                <c:pt idx="234448">
                  <c:v>0</c:v>
                </c:pt>
                <c:pt idx="234449">
                  <c:v>0</c:v>
                </c:pt>
                <c:pt idx="234450">
                  <c:v>0</c:v>
                </c:pt>
                <c:pt idx="234451">
                  <c:v>0</c:v>
                </c:pt>
                <c:pt idx="234452">
                  <c:v>0</c:v>
                </c:pt>
                <c:pt idx="234453">
                  <c:v>0</c:v>
                </c:pt>
                <c:pt idx="234454">
                  <c:v>0</c:v>
                </c:pt>
                <c:pt idx="234455">
                  <c:v>0</c:v>
                </c:pt>
                <c:pt idx="234456">
                  <c:v>0</c:v>
                </c:pt>
                <c:pt idx="234457">
                  <c:v>0</c:v>
                </c:pt>
                <c:pt idx="234458">
                  <c:v>0</c:v>
                </c:pt>
                <c:pt idx="234459">
                  <c:v>0</c:v>
                </c:pt>
                <c:pt idx="234460">
                  <c:v>0</c:v>
                </c:pt>
                <c:pt idx="234461">
                  <c:v>0</c:v>
                </c:pt>
                <c:pt idx="234462">
                  <c:v>0</c:v>
                </c:pt>
                <c:pt idx="234463">
                  <c:v>0</c:v>
                </c:pt>
                <c:pt idx="234464">
                  <c:v>0</c:v>
                </c:pt>
                <c:pt idx="234465">
                  <c:v>0</c:v>
                </c:pt>
                <c:pt idx="234466">
                  <c:v>0</c:v>
                </c:pt>
                <c:pt idx="234467">
                  <c:v>0</c:v>
                </c:pt>
                <c:pt idx="234468">
                  <c:v>0</c:v>
                </c:pt>
                <c:pt idx="234469">
                  <c:v>0</c:v>
                </c:pt>
                <c:pt idx="234470">
                  <c:v>0</c:v>
                </c:pt>
                <c:pt idx="234471">
                  <c:v>0</c:v>
                </c:pt>
                <c:pt idx="234472">
                  <c:v>0</c:v>
                </c:pt>
                <c:pt idx="234473">
                  <c:v>0</c:v>
                </c:pt>
                <c:pt idx="234474">
                  <c:v>0</c:v>
                </c:pt>
                <c:pt idx="234475">
                  <c:v>0</c:v>
                </c:pt>
                <c:pt idx="234476">
                  <c:v>0</c:v>
                </c:pt>
                <c:pt idx="234477">
                  <c:v>0</c:v>
                </c:pt>
                <c:pt idx="234478">
                  <c:v>0</c:v>
                </c:pt>
                <c:pt idx="234479">
                  <c:v>0</c:v>
                </c:pt>
                <c:pt idx="234480">
                  <c:v>0</c:v>
                </c:pt>
                <c:pt idx="234481">
                  <c:v>0</c:v>
                </c:pt>
                <c:pt idx="234482">
                  <c:v>0</c:v>
                </c:pt>
                <c:pt idx="234483">
                  <c:v>0</c:v>
                </c:pt>
                <c:pt idx="234484">
                  <c:v>0</c:v>
                </c:pt>
                <c:pt idx="234485">
                  <c:v>0</c:v>
                </c:pt>
                <c:pt idx="234486">
                  <c:v>0</c:v>
                </c:pt>
                <c:pt idx="234487">
                  <c:v>0</c:v>
                </c:pt>
                <c:pt idx="234488">
                  <c:v>0</c:v>
                </c:pt>
                <c:pt idx="234489">
                  <c:v>0</c:v>
                </c:pt>
                <c:pt idx="234490">
                  <c:v>0</c:v>
                </c:pt>
                <c:pt idx="234491">
                  <c:v>0</c:v>
                </c:pt>
                <c:pt idx="234492">
                  <c:v>0</c:v>
                </c:pt>
                <c:pt idx="234493">
                  <c:v>0</c:v>
                </c:pt>
                <c:pt idx="234494">
                  <c:v>0</c:v>
                </c:pt>
                <c:pt idx="234495">
                  <c:v>0</c:v>
                </c:pt>
                <c:pt idx="234496">
                  <c:v>0</c:v>
                </c:pt>
                <c:pt idx="234497">
                  <c:v>0</c:v>
                </c:pt>
                <c:pt idx="234498">
                  <c:v>0</c:v>
                </c:pt>
                <c:pt idx="234499">
                  <c:v>0</c:v>
                </c:pt>
                <c:pt idx="234500">
                  <c:v>0</c:v>
                </c:pt>
                <c:pt idx="234501">
                  <c:v>0</c:v>
                </c:pt>
                <c:pt idx="234502">
                  <c:v>0</c:v>
                </c:pt>
                <c:pt idx="234503">
                  <c:v>0</c:v>
                </c:pt>
                <c:pt idx="234504">
                  <c:v>0</c:v>
                </c:pt>
                <c:pt idx="234505">
                  <c:v>0</c:v>
                </c:pt>
                <c:pt idx="234506">
                  <c:v>0</c:v>
                </c:pt>
                <c:pt idx="234507">
                  <c:v>0</c:v>
                </c:pt>
                <c:pt idx="234508">
                  <c:v>0</c:v>
                </c:pt>
                <c:pt idx="234509">
                  <c:v>0</c:v>
                </c:pt>
                <c:pt idx="234510">
                  <c:v>0</c:v>
                </c:pt>
                <c:pt idx="234511">
                  <c:v>0</c:v>
                </c:pt>
                <c:pt idx="234512">
                  <c:v>0</c:v>
                </c:pt>
                <c:pt idx="234513">
                  <c:v>0</c:v>
                </c:pt>
                <c:pt idx="234514">
                  <c:v>0</c:v>
                </c:pt>
                <c:pt idx="234515">
                  <c:v>0</c:v>
                </c:pt>
                <c:pt idx="234516">
                  <c:v>0</c:v>
                </c:pt>
                <c:pt idx="234517">
                  <c:v>0</c:v>
                </c:pt>
                <c:pt idx="234518">
                  <c:v>0</c:v>
                </c:pt>
                <c:pt idx="234519">
                  <c:v>0</c:v>
                </c:pt>
                <c:pt idx="234520">
                  <c:v>0</c:v>
                </c:pt>
                <c:pt idx="234521">
                  <c:v>0</c:v>
                </c:pt>
                <c:pt idx="234522">
                  <c:v>0</c:v>
                </c:pt>
                <c:pt idx="234523">
                  <c:v>0</c:v>
                </c:pt>
                <c:pt idx="234524">
                  <c:v>0</c:v>
                </c:pt>
                <c:pt idx="234525">
                  <c:v>0</c:v>
                </c:pt>
                <c:pt idx="234526">
                  <c:v>0</c:v>
                </c:pt>
                <c:pt idx="234527">
                  <c:v>0</c:v>
                </c:pt>
                <c:pt idx="234528">
                  <c:v>0</c:v>
                </c:pt>
                <c:pt idx="234529">
                  <c:v>0</c:v>
                </c:pt>
                <c:pt idx="234530">
                  <c:v>0</c:v>
                </c:pt>
                <c:pt idx="234531">
                  <c:v>0</c:v>
                </c:pt>
                <c:pt idx="234532">
                  <c:v>0</c:v>
                </c:pt>
                <c:pt idx="234533">
                  <c:v>0</c:v>
                </c:pt>
                <c:pt idx="234534">
                  <c:v>0</c:v>
                </c:pt>
                <c:pt idx="234535">
                  <c:v>0</c:v>
                </c:pt>
                <c:pt idx="234536">
                  <c:v>0</c:v>
                </c:pt>
                <c:pt idx="234537">
                  <c:v>0</c:v>
                </c:pt>
                <c:pt idx="234538">
                  <c:v>0</c:v>
                </c:pt>
                <c:pt idx="234539">
                  <c:v>0</c:v>
                </c:pt>
                <c:pt idx="234540">
                  <c:v>0</c:v>
                </c:pt>
                <c:pt idx="234541">
                  <c:v>0</c:v>
                </c:pt>
                <c:pt idx="234542">
                  <c:v>0</c:v>
                </c:pt>
                <c:pt idx="234543">
                  <c:v>0</c:v>
                </c:pt>
                <c:pt idx="234544">
                  <c:v>0</c:v>
                </c:pt>
                <c:pt idx="234545">
                  <c:v>0</c:v>
                </c:pt>
                <c:pt idx="234546">
                  <c:v>0</c:v>
                </c:pt>
                <c:pt idx="234547">
                  <c:v>0</c:v>
                </c:pt>
                <c:pt idx="234548">
                  <c:v>0</c:v>
                </c:pt>
                <c:pt idx="234549">
                  <c:v>0</c:v>
                </c:pt>
                <c:pt idx="234550">
                  <c:v>0</c:v>
                </c:pt>
                <c:pt idx="234551">
                  <c:v>0</c:v>
                </c:pt>
                <c:pt idx="234552">
                  <c:v>0</c:v>
                </c:pt>
                <c:pt idx="234553">
                  <c:v>0</c:v>
                </c:pt>
                <c:pt idx="234554">
                  <c:v>0</c:v>
                </c:pt>
                <c:pt idx="234555">
                  <c:v>0</c:v>
                </c:pt>
                <c:pt idx="234556">
                  <c:v>0</c:v>
                </c:pt>
                <c:pt idx="234557">
                  <c:v>0</c:v>
                </c:pt>
                <c:pt idx="234558">
                  <c:v>0</c:v>
                </c:pt>
                <c:pt idx="234559">
                  <c:v>0</c:v>
                </c:pt>
                <c:pt idx="234560">
                  <c:v>0</c:v>
                </c:pt>
                <c:pt idx="234561">
                  <c:v>0</c:v>
                </c:pt>
                <c:pt idx="234562">
                  <c:v>0</c:v>
                </c:pt>
                <c:pt idx="234563">
                  <c:v>0</c:v>
                </c:pt>
                <c:pt idx="234564">
                  <c:v>0</c:v>
                </c:pt>
                <c:pt idx="234565">
                  <c:v>0</c:v>
                </c:pt>
                <c:pt idx="234566">
                  <c:v>0</c:v>
                </c:pt>
                <c:pt idx="234567">
                  <c:v>0</c:v>
                </c:pt>
                <c:pt idx="234568">
                  <c:v>0</c:v>
                </c:pt>
                <c:pt idx="234569">
                  <c:v>0</c:v>
                </c:pt>
                <c:pt idx="234570">
                  <c:v>0</c:v>
                </c:pt>
                <c:pt idx="234571">
                  <c:v>0</c:v>
                </c:pt>
                <c:pt idx="234572">
                  <c:v>0</c:v>
                </c:pt>
                <c:pt idx="234573">
                  <c:v>0</c:v>
                </c:pt>
                <c:pt idx="234574">
                  <c:v>0</c:v>
                </c:pt>
                <c:pt idx="234575">
                  <c:v>0</c:v>
                </c:pt>
                <c:pt idx="234576">
                  <c:v>0</c:v>
                </c:pt>
                <c:pt idx="234577">
                  <c:v>0</c:v>
                </c:pt>
                <c:pt idx="234578">
                  <c:v>0</c:v>
                </c:pt>
                <c:pt idx="234579">
                  <c:v>0</c:v>
                </c:pt>
                <c:pt idx="234580">
                  <c:v>0</c:v>
                </c:pt>
                <c:pt idx="234581">
                  <c:v>0</c:v>
                </c:pt>
                <c:pt idx="234582">
                  <c:v>0</c:v>
                </c:pt>
                <c:pt idx="234583">
                  <c:v>0</c:v>
                </c:pt>
                <c:pt idx="234584">
                  <c:v>0</c:v>
                </c:pt>
                <c:pt idx="234585">
                  <c:v>0</c:v>
                </c:pt>
                <c:pt idx="234586">
                  <c:v>0</c:v>
                </c:pt>
                <c:pt idx="234587">
                  <c:v>0</c:v>
                </c:pt>
                <c:pt idx="234588">
                  <c:v>0</c:v>
                </c:pt>
                <c:pt idx="234589">
                  <c:v>0</c:v>
                </c:pt>
                <c:pt idx="234590">
                  <c:v>0</c:v>
                </c:pt>
                <c:pt idx="234591">
                  <c:v>0</c:v>
                </c:pt>
                <c:pt idx="234592">
                  <c:v>0</c:v>
                </c:pt>
                <c:pt idx="234593">
                  <c:v>0</c:v>
                </c:pt>
                <c:pt idx="234594">
                  <c:v>0</c:v>
                </c:pt>
                <c:pt idx="234595">
                  <c:v>0</c:v>
                </c:pt>
                <c:pt idx="234596">
                  <c:v>0</c:v>
                </c:pt>
                <c:pt idx="234597">
                  <c:v>0</c:v>
                </c:pt>
                <c:pt idx="234598">
                  <c:v>0</c:v>
                </c:pt>
                <c:pt idx="234599">
                  <c:v>0</c:v>
                </c:pt>
                <c:pt idx="234600">
                  <c:v>0</c:v>
                </c:pt>
                <c:pt idx="234601">
                  <c:v>0</c:v>
                </c:pt>
                <c:pt idx="234602">
                  <c:v>0</c:v>
                </c:pt>
                <c:pt idx="234603">
                  <c:v>0</c:v>
                </c:pt>
                <c:pt idx="234604">
                  <c:v>0</c:v>
                </c:pt>
                <c:pt idx="234605">
                  <c:v>0</c:v>
                </c:pt>
                <c:pt idx="234606">
                  <c:v>0</c:v>
                </c:pt>
                <c:pt idx="234607">
                  <c:v>0</c:v>
                </c:pt>
                <c:pt idx="234608">
                  <c:v>0</c:v>
                </c:pt>
                <c:pt idx="234609">
                  <c:v>0</c:v>
                </c:pt>
                <c:pt idx="234610">
                  <c:v>0</c:v>
                </c:pt>
                <c:pt idx="234611">
                  <c:v>0</c:v>
                </c:pt>
                <c:pt idx="234612">
                  <c:v>0</c:v>
                </c:pt>
                <c:pt idx="234613">
                  <c:v>0</c:v>
                </c:pt>
                <c:pt idx="234614">
                  <c:v>0</c:v>
                </c:pt>
                <c:pt idx="234615">
                  <c:v>0</c:v>
                </c:pt>
                <c:pt idx="234616">
                  <c:v>0</c:v>
                </c:pt>
                <c:pt idx="234617">
                  <c:v>0</c:v>
                </c:pt>
                <c:pt idx="234618">
                  <c:v>0</c:v>
                </c:pt>
                <c:pt idx="234619">
                  <c:v>0</c:v>
                </c:pt>
                <c:pt idx="234620">
                  <c:v>0</c:v>
                </c:pt>
                <c:pt idx="234621">
                  <c:v>0</c:v>
                </c:pt>
                <c:pt idx="234622">
                  <c:v>0</c:v>
                </c:pt>
                <c:pt idx="234623">
                  <c:v>0</c:v>
                </c:pt>
                <c:pt idx="234624">
                  <c:v>0</c:v>
                </c:pt>
                <c:pt idx="234625">
                  <c:v>0</c:v>
                </c:pt>
                <c:pt idx="234626">
                  <c:v>0</c:v>
                </c:pt>
                <c:pt idx="234627">
                  <c:v>0</c:v>
                </c:pt>
                <c:pt idx="234628">
                  <c:v>0</c:v>
                </c:pt>
                <c:pt idx="234629">
                  <c:v>0</c:v>
                </c:pt>
                <c:pt idx="234630">
                  <c:v>0</c:v>
                </c:pt>
                <c:pt idx="234631">
                  <c:v>0</c:v>
                </c:pt>
                <c:pt idx="234632">
                  <c:v>0</c:v>
                </c:pt>
                <c:pt idx="234633">
                  <c:v>0</c:v>
                </c:pt>
                <c:pt idx="234634">
                  <c:v>0</c:v>
                </c:pt>
                <c:pt idx="234635">
                  <c:v>0</c:v>
                </c:pt>
                <c:pt idx="234636">
                  <c:v>0</c:v>
                </c:pt>
                <c:pt idx="234637">
                  <c:v>0</c:v>
                </c:pt>
                <c:pt idx="234638">
                  <c:v>0</c:v>
                </c:pt>
                <c:pt idx="234639">
                  <c:v>0</c:v>
                </c:pt>
                <c:pt idx="234640">
                  <c:v>0</c:v>
                </c:pt>
                <c:pt idx="234641">
                  <c:v>0</c:v>
                </c:pt>
                <c:pt idx="234642">
                  <c:v>0</c:v>
                </c:pt>
                <c:pt idx="234643">
                  <c:v>0</c:v>
                </c:pt>
                <c:pt idx="234644">
                  <c:v>0</c:v>
                </c:pt>
                <c:pt idx="234645">
                  <c:v>0</c:v>
                </c:pt>
                <c:pt idx="234646">
                  <c:v>0</c:v>
                </c:pt>
                <c:pt idx="234647">
                  <c:v>0</c:v>
                </c:pt>
                <c:pt idx="234648">
                  <c:v>0</c:v>
                </c:pt>
                <c:pt idx="234649">
                  <c:v>0</c:v>
                </c:pt>
                <c:pt idx="234650">
                  <c:v>0</c:v>
                </c:pt>
                <c:pt idx="234651">
                  <c:v>0</c:v>
                </c:pt>
                <c:pt idx="234652">
                  <c:v>0</c:v>
                </c:pt>
                <c:pt idx="234653">
                  <c:v>0</c:v>
                </c:pt>
                <c:pt idx="234654">
                  <c:v>0</c:v>
                </c:pt>
                <c:pt idx="234655">
                  <c:v>0</c:v>
                </c:pt>
                <c:pt idx="234656">
                  <c:v>0</c:v>
                </c:pt>
                <c:pt idx="234657">
                  <c:v>0</c:v>
                </c:pt>
                <c:pt idx="234658">
                  <c:v>0</c:v>
                </c:pt>
                <c:pt idx="234659">
                  <c:v>0</c:v>
                </c:pt>
                <c:pt idx="234660">
                  <c:v>0</c:v>
                </c:pt>
                <c:pt idx="234661">
                  <c:v>0</c:v>
                </c:pt>
                <c:pt idx="234662">
                  <c:v>0</c:v>
                </c:pt>
                <c:pt idx="234663">
                  <c:v>0</c:v>
                </c:pt>
                <c:pt idx="234664">
                  <c:v>0</c:v>
                </c:pt>
                <c:pt idx="234665">
                  <c:v>0</c:v>
                </c:pt>
                <c:pt idx="234666">
                  <c:v>0</c:v>
                </c:pt>
                <c:pt idx="234667">
                  <c:v>0</c:v>
                </c:pt>
                <c:pt idx="234668">
                  <c:v>0</c:v>
                </c:pt>
                <c:pt idx="234669">
                  <c:v>0</c:v>
                </c:pt>
                <c:pt idx="234670">
                  <c:v>0</c:v>
                </c:pt>
                <c:pt idx="234671">
                  <c:v>0</c:v>
                </c:pt>
                <c:pt idx="234672">
                  <c:v>0</c:v>
                </c:pt>
                <c:pt idx="234673">
                  <c:v>0</c:v>
                </c:pt>
                <c:pt idx="234674">
                  <c:v>0</c:v>
                </c:pt>
                <c:pt idx="234675">
                  <c:v>0</c:v>
                </c:pt>
                <c:pt idx="234676">
                  <c:v>0</c:v>
                </c:pt>
                <c:pt idx="234677">
                  <c:v>0</c:v>
                </c:pt>
                <c:pt idx="234678">
                  <c:v>0</c:v>
                </c:pt>
                <c:pt idx="234679">
                  <c:v>0</c:v>
                </c:pt>
                <c:pt idx="234680">
                  <c:v>0</c:v>
                </c:pt>
                <c:pt idx="234681">
                  <c:v>0</c:v>
                </c:pt>
                <c:pt idx="234682">
                  <c:v>0</c:v>
                </c:pt>
                <c:pt idx="234683">
                  <c:v>0</c:v>
                </c:pt>
                <c:pt idx="234684">
                  <c:v>0</c:v>
                </c:pt>
                <c:pt idx="234685">
                  <c:v>0</c:v>
                </c:pt>
                <c:pt idx="234686">
                  <c:v>0</c:v>
                </c:pt>
                <c:pt idx="234687">
                  <c:v>0</c:v>
                </c:pt>
                <c:pt idx="234688">
                  <c:v>0</c:v>
                </c:pt>
                <c:pt idx="234689">
                  <c:v>0</c:v>
                </c:pt>
                <c:pt idx="234690">
                  <c:v>0</c:v>
                </c:pt>
                <c:pt idx="234691">
                  <c:v>0</c:v>
                </c:pt>
                <c:pt idx="234692">
                  <c:v>0</c:v>
                </c:pt>
                <c:pt idx="234693">
                  <c:v>0</c:v>
                </c:pt>
                <c:pt idx="234694">
                  <c:v>0</c:v>
                </c:pt>
                <c:pt idx="234695">
                  <c:v>0</c:v>
                </c:pt>
                <c:pt idx="234696">
                  <c:v>0</c:v>
                </c:pt>
                <c:pt idx="234697">
                  <c:v>0</c:v>
                </c:pt>
                <c:pt idx="234698">
                  <c:v>0</c:v>
                </c:pt>
                <c:pt idx="234699">
                  <c:v>0</c:v>
                </c:pt>
                <c:pt idx="234700">
                  <c:v>0</c:v>
                </c:pt>
                <c:pt idx="234701">
                  <c:v>0</c:v>
                </c:pt>
                <c:pt idx="234702">
                  <c:v>0</c:v>
                </c:pt>
                <c:pt idx="234703">
                  <c:v>0</c:v>
                </c:pt>
                <c:pt idx="234704">
                  <c:v>0</c:v>
                </c:pt>
                <c:pt idx="234705">
                  <c:v>0</c:v>
                </c:pt>
                <c:pt idx="234706">
                  <c:v>0</c:v>
                </c:pt>
                <c:pt idx="234707">
                  <c:v>0</c:v>
                </c:pt>
                <c:pt idx="234708">
                  <c:v>0</c:v>
                </c:pt>
                <c:pt idx="234709">
                  <c:v>0</c:v>
                </c:pt>
                <c:pt idx="234710">
                  <c:v>0</c:v>
                </c:pt>
                <c:pt idx="234711">
                  <c:v>0</c:v>
                </c:pt>
                <c:pt idx="234712">
                  <c:v>0</c:v>
                </c:pt>
                <c:pt idx="234713">
                  <c:v>0</c:v>
                </c:pt>
                <c:pt idx="234714">
                  <c:v>0</c:v>
                </c:pt>
                <c:pt idx="234715">
                  <c:v>0</c:v>
                </c:pt>
                <c:pt idx="234716">
                  <c:v>0</c:v>
                </c:pt>
                <c:pt idx="234717">
                  <c:v>0</c:v>
                </c:pt>
                <c:pt idx="234718">
                  <c:v>0</c:v>
                </c:pt>
                <c:pt idx="234719">
                  <c:v>0</c:v>
                </c:pt>
                <c:pt idx="234720">
                  <c:v>0</c:v>
                </c:pt>
                <c:pt idx="234721">
                  <c:v>0</c:v>
                </c:pt>
                <c:pt idx="234722">
                  <c:v>0</c:v>
                </c:pt>
                <c:pt idx="234723">
                  <c:v>0</c:v>
                </c:pt>
                <c:pt idx="234724">
                  <c:v>0</c:v>
                </c:pt>
                <c:pt idx="234725">
                  <c:v>0</c:v>
                </c:pt>
                <c:pt idx="234726">
                  <c:v>0</c:v>
                </c:pt>
                <c:pt idx="234727">
                  <c:v>0</c:v>
                </c:pt>
                <c:pt idx="234728">
                  <c:v>0</c:v>
                </c:pt>
                <c:pt idx="234729">
                  <c:v>0</c:v>
                </c:pt>
                <c:pt idx="234730">
                  <c:v>0</c:v>
                </c:pt>
                <c:pt idx="234731">
                  <c:v>0</c:v>
                </c:pt>
                <c:pt idx="234732">
                  <c:v>0</c:v>
                </c:pt>
                <c:pt idx="234733">
                  <c:v>0</c:v>
                </c:pt>
                <c:pt idx="234734">
                  <c:v>0</c:v>
                </c:pt>
                <c:pt idx="234735">
                  <c:v>0</c:v>
                </c:pt>
                <c:pt idx="234736">
                  <c:v>0</c:v>
                </c:pt>
                <c:pt idx="234737">
                  <c:v>0</c:v>
                </c:pt>
                <c:pt idx="234738">
                  <c:v>0</c:v>
                </c:pt>
                <c:pt idx="234739">
                  <c:v>0</c:v>
                </c:pt>
                <c:pt idx="234740">
                  <c:v>0</c:v>
                </c:pt>
                <c:pt idx="234741">
                  <c:v>0</c:v>
                </c:pt>
                <c:pt idx="234742">
                  <c:v>0</c:v>
                </c:pt>
                <c:pt idx="234743">
                  <c:v>0</c:v>
                </c:pt>
                <c:pt idx="234744">
                  <c:v>0</c:v>
                </c:pt>
                <c:pt idx="234745">
                  <c:v>0</c:v>
                </c:pt>
                <c:pt idx="234746">
                  <c:v>0</c:v>
                </c:pt>
                <c:pt idx="234747">
                  <c:v>0</c:v>
                </c:pt>
                <c:pt idx="234748">
                  <c:v>0</c:v>
                </c:pt>
                <c:pt idx="234749">
                  <c:v>0</c:v>
                </c:pt>
                <c:pt idx="234750">
                  <c:v>0</c:v>
                </c:pt>
                <c:pt idx="234751">
                  <c:v>0</c:v>
                </c:pt>
                <c:pt idx="234752">
                  <c:v>0</c:v>
                </c:pt>
                <c:pt idx="234753">
                  <c:v>0</c:v>
                </c:pt>
                <c:pt idx="234754">
                  <c:v>0</c:v>
                </c:pt>
                <c:pt idx="234755">
                  <c:v>0</c:v>
                </c:pt>
                <c:pt idx="234756">
                  <c:v>0</c:v>
                </c:pt>
                <c:pt idx="234757">
                  <c:v>0</c:v>
                </c:pt>
                <c:pt idx="234758">
                  <c:v>0</c:v>
                </c:pt>
                <c:pt idx="234759">
                  <c:v>0</c:v>
                </c:pt>
                <c:pt idx="234760">
                  <c:v>0</c:v>
                </c:pt>
                <c:pt idx="234761">
                  <c:v>0</c:v>
                </c:pt>
                <c:pt idx="234762">
                  <c:v>0</c:v>
                </c:pt>
                <c:pt idx="234763">
                  <c:v>0</c:v>
                </c:pt>
                <c:pt idx="234764">
                  <c:v>0</c:v>
                </c:pt>
                <c:pt idx="234765">
                  <c:v>0</c:v>
                </c:pt>
                <c:pt idx="234766">
                  <c:v>0</c:v>
                </c:pt>
                <c:pt idx="234767">
                  <c:v>0</c:v>
                </c:pt>
                <c:pt idx="234768">
                  <c:v>0</c:v>
                </c:pt>
                <c:pt idx="234769">
                  <c:v>0</c:v>
                </c:pt>
                <c:pt idx="234770">
                  <c:v>0</c:v>
                </c:pt>
                <c:pt idx="234771">
                  <c:v>0</c:v>
                </c:pt>
                <c:pt idx="234772">
                  <c:v>0</c:v>
                </c:pt>
                <c:pt idx="234773">
                  <c:v>0</c:v>
                </c:pt>
                <c:pt idx="234774">
                  <c:v>0</c:v>
                </c:pt>
                <c:pt idx="234775">
                  <c:v>0</c:v>
                </c:pt>
                <c:pt idx="234776">
                  <c:v>0</c:v>
                </c:pt>
                <c:pt idx="234777">
                  <c:v>0</c:v>
                </c:pt>
                <c:pt idx="234778">
                  <c:v>0</c:v>
                </c:pt>
                <c:pt idx="234779">
                  <c:v>0</c:v>
                </c:pt>
                <c:pt idx="234780">
                  <c:v>0</c:v>
                </c:pt>
                <c:pt idx="234781">
                  <c:v>0</c:v>
                </c:pt>
                <c:pt idx="234782">
                  <c:v>0</c:v>
                </c:pt>
                <c:pt idx="234783">
                  <c:v>0</c:v>
                </c:pt>
                <c:pt idx="234784">
                  <c:v>0</c:v>
                </c:pt>
                <c:pt idx="234785">
                  <c:v>0</c:v>
                </c:pt>
                <c:pt idx="234786">
                  <c:v>0</c:v>
                </c:pt>
                <c:pt idx="234787">
                  <c:v>0</c:v>
                </c:pt>
                <c:pt idx="234788">
                  <c:v>0</c:v>
                </c:pt>
                <c:pt idx="234789">
                  <c:v>0</c:v>
                </c:pt>
                <c:pt idx="234790">
                  <c:v>0</c:v>
                </c:pt>
                <c:pt idx="234791">
                  <c:v>0</c:v>
                </c:pt>
                <c:pt idx="234792">
                  <c:v>0</c:v>
                </c:pt>
                <c:pt idx="234793">
                  <c:v>0</c:v>
                </c:pt>
                <c:pt idx="234794">
                  <c:v>0</c:v>
                </c:pt>
                <c:pt idx="234795">
                  <c:v>0</c:v>
                </c:pt>
                <c:pt idx="234796">
                  <c:v>0</c:v>
                </c:pt>
                <c:pt idx="234797">
                  <c:v>0</c:v>
                </c:pt>
                <c:pt idx="234798">
                  <c:v>0</c:v>
                </c:pt>
                <c:pt idx="234799">
                  <c:v>0</c:v>
                </c:pt>
                <c:pt idx="234800">
                  <c:v>0</c:v>
                </c:pt>
                <c:pt idx="234801">
                  <c:v>0</c:v>
                </c:pt>
                <c:pt idx="234802">
                  <c:v>0</c:v>
                </c:pt>
                <c:pt idx="234803">
                  <c:v>0</c:v>
                </c:pt>
                <c:pt idx="234804">
                  <c:v>0</c:v>
                </c:pt>
                <c:pt idx="234805">
                  <c:v>0</c:v>
                </c:pt>
                <c:pt idx="234806">
                  <c:v>0</c:v>
                </c:pt>
                <c:pt idx="234807">
                  <c:v>0</c:v>
                </c:pt>
                <c:pt idx="234808">
                  <c:v>0</c:v>
                </c:pt>
                <c:pt idx="234809">
                  <c:v>0</c:v>
                </c:pt>
                <c:pt idx="234810">
                  <c:v>0</c:v>
                </c:pt>
                <c:pt idx="234811">
                  <c:v>0</c:v>
                </c:pt>
                <c:pt idx="234812">
                  <c:v>0</c:v>
                </c:pt>
                <c:pt idx="234813">
                  <c:v>0</c:v>
                </c:pt>
                <c:pt idx="234814">
                  <c:v>0</c:v>
                </c:pt>
                <c:pt idx="234815">
                  <c:v>0</c:v>
                </c:pt>
                <c:pt idx="234816">
                  <c:v>0</c:v>
                </c:pt>
                <c:pt idx="234817">
                  <c:v>0</c:v>
                </c:pt>
                <c:pt idx="234818">
                  <c:v>0</c:v>
                </c:pt>
                <c:pt idx="234819">
                  <c:v>0</c:v>
                </c:pt>
                <c:pt idx="234820">
                  <c:v>0</c:v>
                </c:pt>
                <c:pt idx="234821">
                  <c:v>0</c:v>
                </c:pt>
                <c:pt idx="234822">
                  <c:v>0</c:v>
                </c:pt>
                <c:pt idx="234823">
                  <c:v>0</c:v>
                </c:pt>
                <c:pt idx="234824">
                  <c:v>0</c:v>
                </c:pt>
                <c:pt idx="234825">
                  <c:v>0</c:v>
                </c:pt>
                <c:pt idx="234826">
                  <c:v>0</c:v>
                </c:pt>
                <c:pt idx="234827">
                  <c:v>0</c:v>
                </c:pt>
                <c:pt idx="234828">
                  <c:v>0</c:v>
                </c:pt>
                <c:pt idx="234829">
                  <c:v>0</c:v>
                </c:pt>
                <c:pt idx="234830">
                  <c:v>0</c:v>
                </c:pt>
                <c:pt idx="234831">
                  <c:v>0</c:v>
                </c:pt>
                <c:pt idx="234832">
                  <c:v>0</c:v>
                </c:pt>
                <c:pt idx="234833">
                  <c:v>0</c:v>
                </c:pt>
                <c:pt idx="234834">
                  <c:v>0</c:v>
                </c:pt>
                <c:pt idx="234835">
                  <c:v>0</c:v>
                </c:pt>
                <c:pt idx="234836">
                  <c:v>0</c:v>
                </c:pt>
                <c:pt idx="234837">
                  <c:v>0</c:v>
                </c:pt>
                <c:pt idx="234838">
                  <c:v>0</c:v>
                </c:pt>
                <c:pt idx="234839">
                  <c:v>0</c:v>
                </c:pt>
                <c:pt idx="234840">
                  <c:v>0</c:v>
                </c:pt>
                <c:pt idx="234841">
                  <c:v>0</c:v>
                </c:pt>
                <c:pt idx="234842">
                  <c:v>0</c:v>
                </c:pt>
                <c:pt idx="234843">
                  <c:v>0</c:v>
                </c:pt>
                <c:pt idx="234844">
                  <c:v>0</c:v>
                </c:pt>
                <c:pt idx="234845">
                  <c:v>0</c:v>
                </c:pt>
                <c:pt idx="234846">
                  <c:v>0</c:v>
                </c:pt>
                <c:pt idx="234847">
                  <c:v>0</c:v>
                </c:pt>
                <c:pt idx="234848">
                  <c:v>0</c:v>
                </c:pt>
                <c:pt idx="234849">
                  <c:v>0</c:v>
                </c:pt>
                <c:pt idx="234850">
                  <c:v>0</c:v>
                </c:pt>
                <c:pt idx="234851">
                  <c:v>0</c:v>
                </c:pt>
                <c:pt idx="234852">
                  <c:v>0</c:v>
                </c:pt>
                <c:pt idx="234853">
                  <c:v>0</c:v>
                </c:pt>
                <c:pt idx="234854">
                  <c:v>0</c:v>
                </c:pt>
                <c:pt idx="234855">
                  <c:v>0</c:v>
                </c:pt>
                <c:pt idx="234856">
                  <c:v>0</c:v>
                </c:pt>
                <c:pt idx="234857">
                  <c:v>0</c:v>
                </c:pt>
                <c:pt idx="234858">
                  <c:v>0</c:v>
                </c:pt>
                <c:pt idx="234859">
                  <c:v>0</c:v>
                </c:pt>
                <c:pt idx="234860">
                  <c:v>0</c:v>
                </c:pt>
                <c:pt idx="234861">
                  <c:v>0</c:v>
                </c:pt>
                <c:pt idx="234862">
                  <c:v>0</c:v>
                </c:pt>
                <c:pt idx="234863">
                  <c:v>0</c:v>
                </c:pt>
                <c:pt idx="234864">
                  <c:v>0</c:v>
                </c:pt>
                <c:pt idx="234865">
                  <c:v>0</c:v>
                </c:pt>
                <c:pt idx="234866">
                  <c:v>0</c:v>
                </c:pt>
                <c:pt idx="234867">
                  <c:v>0</c:v>
                </c:pt>
                <c:pt idx="234868">
                  <c:v>0</c:v>
                </c:pt>
                <c:pt idx="234869">
                  <c:v>0</c:v>
                </c:pt>
                <c:pt idx="234870">
                  <c:v>0</c:v>
                </c:pt>
                <c:pt idx="234871">
                  <c:v>0</c:v>
                </c:pt>
                <c:pt idx="234872">
                  <c:v>0</c:v>
                </c:pt>
                <c:pt idx="234873">
                  <c:v>0</c:v>
                </c:pt>
                <c:pt idx="234874">
                  <c:v>0</c:v>
                </c:pt>
                <c:pt idx="234875">
                  <c:v>0</c:v>
                </c:pt>
                <c:pt idx="234876">
                  <c:v>0</c:v>
                </c:pt>
                <c:pt idx="234877">
                  <c:v>0</c:v>
                </c:pt>
                <c:pt idx="234878">
                  <c:v>0</c:v>
                </c:pt>
                <c:pt idx="234879">
                  <c:v>0</c:v>
                </c:pt>
                <c:pt idx="234880">
                  <c:v>0</c:v>
                </c:pt>
                <c:pt idx="234881">
                  <c:v>0</c:v>
                </c:pt>
                <c:pt idx="234882">
                  <c:v>0</c:v>
                </c:pt>
                <c:pt idx="234883">
                  <c:v>0</c:v>
                </c:pt>
                <c:pt idx="234884">
                  <c:v>0</c:v>
                </c:pt>
                <c:pt idx="234885">
                  <c:v>0</c:v>
                </c:pt>
                <c:pt idx="234886">
                  <c:v>0</c:v>
                </c:pt>
                <c:pt idx="234887">
                  <c:v>0</c:v>
                </c:pt>
                <c:pt idx="234888">
                  <c:v>0</c:v>
                </c:pt>
                <c:pt idx="234889">
                  <c:v>0</c:v>
                </c:pt>
                <c:pt idx="234890">
                  <c:v>0</c:v>
                </c:pt>
                <c:pt idx="234891">
                  <c:v>0</c:v>
                </c:pt>
                <c:pt idx="234892">
                  <c:v>0</c:v>
                </c:pt>
                <c:pt idx="234893">
                  <c:v>0</c:v>
                </c:pt>
                <c:pt idx="234894">
                  <c:v>0</c:v>
                </c:pt>
                <c:pt idx="234895">
                  <c:v>0</c:v>
                </c:pt>
                <c:pt idx="234896">
                  <c:v>0</c:v>
                </c:pt>
                <c:pt idx="234897">
                  <c:v>0</c:v>
                </c:pt>
                <c:pt idx="234898">
                  <c:v>0</c:v>
                </c:pt>
                <c:pt idx="234899">
                  <c:v>0</c:v>
                </c:pt>
                <c:pt idx="234900">
                  <c:v>0</c:v>
                </c:pt>
                <c:pt idx="234901">
                  <c:v>0</c:v>
                </c:pt>
                <c:pt idx="234902">
                  <c:v>0</c:v>
                </c:pt>
                <c:pt idx="234903">
                  <c:v>0</c:v>
                </c:pt>
                <c:pt idx="234904">
                  <c:v>0</c:v>
                </c:pt>
                <c:pt idx="234905">
                  <c:v>0</c:v>
                </c:pt>
                <c:pt idx="234906">
                  <c:v>0</c:v>
                </c:pt>
                <c:pt idx="234907">
                  <c:v>0</c:v>
                </c:pt>
                <c:pt idx="234908">
                  <c:v>0</c:v>
                </c:pt>
                <c:pt idx="234909">
                  <c:v>0</c:v>
                </c:pt>
                <c:pt idx="234910">
                  <c:v>0</c:v>
                </c:pt>
                <c:pt idx="234911">
                  <c:v>0</c:v>
                </c:pt>
                <c:pt idx="234912">
                  <c:v>0</c:v>
                </c:pt>
                <c:pt idx="234913">
                  <c:v>0</c:v>
                </c:pt>
                <c:pt idx="234914">
                  <c:v>0</c:v>
                </c:pt>
                <c:pt idx="234915">
                  <c:v>0</c:v>
                </c:pt>
                <c:pt idx="234916">
                  <c:v>0</c:v>
                </c:pt>
                <c:pt idx="234917">
                  <c:v>0</c:v>
                </c:pt>
                <c:pt idx="234918">
                  <c:v>0</c:v>
                </c:pt>
                <c:pt idx="234919">
                  <c:v>0</c:v>
                </c:pt>
                <c:pt idx="234920">
                  <c:v>0</c:v>
                </c:pt>
                <c:pt idx="234921">
                  <c:v>0</c:v>
                </c:pt>
                <c:pt idx="234922">
                  <c:v>0</c:v>
                </c:pt>
                <c:pt idx="234923">
                  <c:v>0</c:v>
                </c:pt>
                <c:pt idx="234924">
                  <c:v>0</c:v>
                </c:pt>
                <c:pt idx="234925">
                  <c:v>0</c:v>
                </c:pt>
                <c:pt idx="234926">
                  <c:v>0</c:v>
                </c:pt>
                <c:pt idx="234927">
                  <c:v>0</c:v>
                </c:pt>
                <c:pt idx="234928">
                  <c:v>0</c:v>
                </c:pt>
                <c:pt idx="234929">
                  <c:v>0</c:v>
                </c:pt>
                <c:pt idx="234930">
                  <c:v>0</c:v>
                </c:pt>
                <c:pt idx="234931">
                  <c:v>0</c:v>
                </c:pt>
                <c:pt idx="234932">
                  <c:v>0</c:v>
                </c:pt>
                <c:pt idx="234933">
                  <c:v>0</c:v>
                </c:pt>
                <c:pt idx="234934">
                  <c:v>0</c:v>
                </c:pt>
                <c:pt idx="234935">
                  <c:v>0</c:v>
                </c:pt>
                <c:pt idx="234936">
                  <c:v>0</c:v>
                </c:pt>
                <c:pt idx="234937">
                  <c:v>0</c:v>
                </c:pt>
                <c:pt idx="234938">
                  <c:v>0</c:v>
                </c:pt>
                <c:pt idx="234939">
                  <c:v>0</c:v>
                </c:pt>
                <c:pt idx="234940">
                  <c:v>0</c:v>
                </c:pt>
                <c:pt idx="234941">
                  <c:v>0</c:v>
                </c:pt>
                <c:pt idx="234942">
                  <c:v>0</c:v>
                </c:pt>
                <c:pt idx="234943">
                  <c:v>0</c:v>
                </c:pt>
                <c:pt idx="234944">
                  <c:v>0</c:v>
                </c:pt>
                <c:pt idx="234945">
                  <c:v>0</c:v>
                </c:pt>
                <c:pt idx="234946">
                  <c:v>0</c:v>
                </c:pt>
                <c:pt idx="234947">
                  <c:v>0</c:v>
                </c:pt>
                <c:pt idx="234948">
                  <c:v>0</c:v>
                </c:pt>
                <c:pt idx="234949">
                  <c:v>0</c:v>
                </c:pt>
                <c:pt idx="234950">
                  <c:v>0</c:v>
                </c:pt>
                <c:pt idx="234951">
                  <c:v>0</c:v>
                </c:pt>
                <c:pt idx="234952">
                  <c:v>0</c:v>
                </c:pt>
                <c:pt idx="234953">
                  <c:v>0</c:v>
                </c:pt>
                <c:pt idx="234954">
                  <c:v>0</c:v>
                </c:pt>
                <c:pt idx="234955">
                  <c:v>0</c:v>
                </c:pt>
                <c:pt idx="234956">
                  <c:v>0</c:v>
                </c:pt>
                <c:pt idx="234957">
                  <c:v>0</c:v>
                </c:pt>
                <c:pt idx="234958">
                  <c:v>0</c:v>
                </c:pt>
                <c:pt idx="234959">
                  <c:v>0</c:v>
                </c:pt>
                <c:pt idx="234960">
                  <c:v>0</c:v>
                </c:pt>
                <c:pt idx="234961">
                  <c:v>0</c:v>
                </c:pt>
                <c:pt idx="234962">
                  <c:v>0</c:v>
                </c:pt>
                <c:pt idx="234963">
                  <c:v>0</c:v>
                </c:pt>
                <c:pt idx="234964">
                  <c:v>0</c:v>
                </c:pt>
                <c:pt idx="234965">
                  <c:v>0</c:v>
                </c:pt>
                <c:pt idx="234966">
                  <c:v>0</c:v>
                </c:pt>
                <c:pt idx="234967">
                  <c:v>0</c:v>
                </c:pt>
                <c:pt idx="234968">
                  <c:v>0</c:v>
                </c:pt>
                <c:pt idx="234969">
                  <c:v>0</c:v>
                </c:pt>
                <c:pt idx="234970">
                  <c:v>0</c:v>
                </c:pt>
                <c:pt idx="234971">
                  <c:v>0</c:v>
                </c:pt>
                <c:pt idx="234972">
                  <c:v>0</c:v>
                </c:pt>
                <c:pt idx="234973">
                  <c:v>0</c:v>
                </c:pt>
                <c:pt idx="234974">
                  <c:v>0</c:v>
                </c:pt>
                <c:pt idx="234975">
                  <c:v>0</c:v>
                </c:pt>
                <c:pt idx="234976">
                  <c:v>0</c:v>
                </c:pt>
                <c:pt idx="234977">
                  <c:v>0</c:v>
                </c:pt>
                <c:pt idx="234978">
                  <c:v>0</c:v>
                </c:pt>
                <c:pt idx="234979">
                  <c:v>0</c:v>
                </c:pt>
                <c:pt idx="234980">
                  <c:v>0</c:v>
                </c:pt>
                <c:pt idx="234981">
                  <c:v>0</c:v>
                </c:pt>
                <c:pt idx="234982">
                  <c:v>0</c:v>
                </c:pt>
                <c:pt idx="234983">
                  <c:v>0</c:v>
                </c:pt>
                <c:pt idx="234984">
                  <c:v>0</c:v>
                </c:pt>
                <c:pt idx="234985">
                  <c:v>0</c:v>
                </c:pt>
                <c:pt idx="234986">
                  <c:v>0</c:v>
                </c:pt>
                <c:pt idx="234987">
                  <c:v>0</c:v>
                </c:pt>
                <c:pt idx="234988">
                  <c:v>0</c:v>
                </c:pt>
                <c:pt idx="234989">
                  <c:v>0</c:v>
                </c:pt>
                <c:pt idx="234990">
                  <c:v>0</c:v>
                </c:pt>
                <c:pt idx="234991">
                  <c:v>0</c:v>
                </c:pt>
                <c:pt idx="234992">
                  <c:v>0</c:v>
                </c:pt>
                <c:pt idx="234993">
                  <c:v>0</c:v>
                </c:pt>
                <c:pt idx="234994">
                  <c:v>0</c:v>
                </c:pt>
                <c:pt idx="234995">
                  <c:v>0</c:v>
                </c:pt>
                <c:pt idx="234996">
                  <c:v>0</c:v>
                </c:pt>
                <c:pt idx="234997">
                  <c:v>0</c:v>
                </c:pt>
                <c:pt idx="234998">
                  <c:v>0</c:v>
                </c:pt>
                <c:pt idx="234999">
                  <c:v>0</c:v>
                </c:pt>
                <c:pt idx="235000">
                  <c:v>0</c:v>
                </c:pt>
                <c:pt idx="235001">
                  <c:v>0</c:v>
                </c:pt>
                <c:pt idx="235002">
                  <c:v>0</c:v>
                </c:pt>
                <c:pt idx="235003">
                  <c:v>0</c:v>
                </c:pt>
                <c:pt idx="235004">
                  <c:v>0</c:v>
                </c:pt>
                <c:pt idx="235005">
                  <c:v>0</c:v>
                </c:pt>
                <c:pt idx="235006">
                  <c:v>0</c:v>
                </c:pt>
                <c:pt idx="235007">
                  <c:v>0</c:v>
                </c:pt>
                <c:pt idx="235008">
                  <c:v>0</c:v>
                </c:pt>
                <c:pt idx="235009">
                  <c:v>0</c:v>
                </c:pt>
                <c:pt idx="235010">
                  <c:v>0</c:v>
                </c:pt>
                <c:pt idx="235011">
                  <c:v>0</c:v>
                </c:pt>
                <c:pt idx="235012">
                  <c:v>0</c:v>
                </c:pt>
                <c:pt idx="235013">
                  <c:v>0</c:v>
                </c:pt>
                <c:pt idx="235014">
                  <c:v>0</c:v>
                </c:pt>
                <c:pt idx="235015">
                  <c:v>0</c:v>
                </c:pt>
                <c:pt idx="235016">
                  <c:v>0</c:v>
                </c:pt>
                <c:pt idx="235017">
                  <c:v>0</c:v>
                </c:pt>
                <c:pt idx="235018">
                  <c:v>0</c:v>
                </c:pt>
                <c:pt idx="235019">
                  <c:v>0</c:v>
                </c:pt>
                <c:pt idx="235020">
                  <c:v>0</c:v>
                </c:pt>
                <c:pt idx="235021">
                  <c:v>0</c:v>
                </c:pt>
                <c:pt idx="235022">
                  <c:v>0</c:v>
                </c:pt>
                <c:pt idx="235023">
                  <c:v>0</c:v>
                </c:pt>
                <c:pt idx="235024">
                  <c:v>0</c:v>
                </c:pt>
                <c:pt idx="235025">
                  <c:v>0</c:v>
                </c:pt>
                <c:pt idx="235026">
                  <c:v>0</c:v>
                </c:pt>
                <c:pt idx="235027">
                  <c:v>0</c:v>
                </c:pt>
                <c:pt idx="235028">
                  <c:v>0</c:v>
                </c:pt>
                <c:pt idx="235029">
                  <c:v>0</c:v>
                </c:pt>
                <c:pt idx="235030">
                  <c:v>0</c:v>
                </c:pt>
                <c:pt idx="235031">
                  <c:v>0</c:v>
                </c:pt>
                <c:pt idx="235032">
                  <c:v>0</c:v>
                </c:pt>
                <c:pt idx="235033">
                  <c:v>0</c:v>
                </c:pt>
                <c:pt idx="235034">
                  <c:v>0</c:v>
                </c:pt>
                <c:pt idx="235035">
                  <c:v>0</c:v>
                </c:pt>
                <c:pt idx="235036">
                  <c:v>0</c:v>
                </c:pt>
                <c:pt idx="235037">
                  <c:v>0</c:v>
                </c:pt>
                <c:pt idx="235038">
                  <c:v>0</c:v>
                </c:pt>
                <c:pt idx="235039">
                  <c:v>0</c:v>
                </c:pt>
                <c:pt idx="235040">
                  <c:v>0</c:v>
                </c:pt>
                <c:pt idx="235041">
                  <c:v>0</c:v>
                </c:pt>
                <c:pt idx="235042">
                  <c:v>0</c:v>
                </c:pt>
                <c:pt idx="235043">
                  <c:v>0</c:v>
                </c:pt>
                <c:pt idx="235044">
                  <c:v>0</c:v>
                </c:pt>
                <c:pt idx="235045">
                  <c:v>0</c:v>
                </c:pt>
                <c:pt idx="235046">
                  <c:v>0</c:v>
                </c:pt>
                <c:pt idx="235047">
                  <c:v>0</c:v>
                </c:pt>
                <c:pt idx="235048">
                  <c:v>0</c:v>
                </c:pt>
                <c:pt idx="235049">
                  <c:v>0</c:v>
                </c:pt>
                <c:pt idx="235050">
                  <c:v>0</c:v>
                </c:pt>
                <c:pt idx="235051">
                  <c:v>0</c:v>
                </c:pt>
                <c:pt idx="235052">
                  <c:v>0</c:v>
                </c:pt>
                <c:pt idx="235053">
                  <c:v>0</c:v>
                </c:pt>
                <c:pt idx="235054">
                  <c:v>0</c:v>
                </c:pt>
                <c:pt idx="235055">
                  <c:v>0</c:v>
                </c:pt>
                <c:pt idx="235056">
                  <c:v>0</c:v>
                </c:pt>
                <c:pt idx="235057">
                  <c:v>0</c:v>
                </c:pt>
                <c:pt idx="235058">
                  <c:v>0</c:v>
                </c:pt>
                <c:pt idx="235059">
                  <c:v>0</c:v>
                </c:pt>
                <c:pt idx="235060">
                  <c:v>0</c:v>
                </c:pt>
                <c:pt idx="235061">
                  <c:v>0</c:v>
                </c:pt>
                <c:pt idx="235062">
                  <c:v>0</c:v>
                </c:pt>
                <c:pt idx="235063">
                  <c:v>0</c:v>
                </c:pt>
                <c:pt idx="235064">
                  <c:v>0</c:v>
                </c:pt>
                <c:pt idx="235065">
                  <c:v>0</c:v>
                </c:pt>
                <c:pt idx="235066">
                  <c:v>0</c:v>
                </c:pt>
                <c:pt idx="235067">
                  <c:v>0</c:v>
                </c:pt>
                <c:pt idx="235068">
                  <c:v>0</c:v>
                </c:pt>
                <c:pt idx="235069">
                  <c:v>0</c:v>
                </c:pt>
                <c:pt idx="235070">
                  <c:v>0</c:v>
                </c:pt>
                <c:pt idx="235071">
                  <c:v>0</c:v>
                </c:pt>
                <c:pt idx="235072">
                  <c:v>0</c:v>
                </c:pt>
                <c:pt idx="235073">
                  <c:v>0</c:v>
                </c:pt>
                <c:pt idx="235074">
                  <c:v>0</c:v>
                </c:pt>
                <c:pt idx="235075">
                  <c:v>0</c:v>
                </c:pt>
                <c:pt idx="235076">
                  <c:v>0</c:v>
                </c:pt>
                <c:pt idx="235077">
                  <c:v>0</c:v>
                </c:pt>
                <c:pt idx="235078">
                  <c:v>0</c:v>
                </c:pt>
                <c:pt idx="235079">
                  <c:v>0</c:v>
                </c:pt>
                <c:pt idx="235080">
                  <c:v>0</c:v>
                </c:pt>
                <c:pt idx="235081">
                  <c:v>0</c:v>
                </c:pt>
                <c:pt idx="235082">
                  <c:v>0</c:v>
                </c:pt>
                <c:pt idx="235083">
                  <c:v>0</c:v>
                </c:pt>
                <c:pt idx="235084">
                  <c:v>0</c:v>
                </c:pt>
                <c:pt idx="235085">
                  <c:v>0</c:v>
                </c:pt>
                <c:pt idx="235086">
                  <c:v>0</c:v>
                </c:pt>
                <c:pt idx="235087">
                  <c:v>0</c:v>
                </c:pt>
                <c:pt idx="235088">
                  <c:v>0</c:v>
                </c:pt>
                <c:pt idx="235089">
                  <c:v>0</c:v>
                </c:pt>
                <c:pt idx="235090">
                  <c:v>0</c:v>
                </c:pt>
                <c:pt idx="235091">
                  <c:v>0</c:v>
                </c:pt>
                <c:pt idx="235092">
                  <c:v>0</c:v>
                </c:pt>
                <c:pt idx="235093">
                  <c:v>0</c:v>
                </c:pt>
                <c:pt idx="235094">
                  <c:v>0</c:v>
                </c:pt>
                <c:pt idx="235095">
                  <c:v>0</c:v>
                </c:pt>
                <c:pt idx="235096">
                  <c:v>0</c:v>
                </c:pt>
                <c:pt idx="235097">
                  <c:v>0</c:v>
                </c:pt>
                <c:pt idx="235098">
                  <c:v>0</c:v>
                </c:pt>
                <c:pt idx="235099">
                  <c:v>0</c:v>
                </c:pt>
                <c:pt idx="235100">
                  <c:v>0</c:v>
                </c:pt>
                <c:pt idx="235101">
                  <c:v>0</c:v>
                </c:pt>
                <c:pt idx="235102">
                  <c:v>0</c:v>
                </c:pt>
                <c:pt idx="235103">
                  <c:v>0</c:v>
                </c:pt>
                <c:pt idx="235104">
                  <c:v>0</c:v>
                </c:pt>
                <c:pt idx="235105">
                  <c:v>0</c:v>
                </c:pt>
                <c:pt idx="235106">
                  <c:v>0</c:v>
                </c:pt>
                <c:pt idx="235107">
                  <c:v>0</c:v>
                </c:pt>
                <c:pt idx="235108">
                  <c:v>0</c:v>
                </c:pt>
                <c:pt idx="235109">
                  <c:v>0</c:v>
                </c:pt>
                <c:pt idx="235110">
                  <c:v>0</c:v>
                </c:pt>
                <c:pt idx="235111">
                  <c:v>0</c:v>
                </c:pt>
                <c:pt idx="235112">
                  <c:v>0</c:v>
                </c:pt>
                <c:pt idx="235113">
                  <c:v>0</c:v>
                </c:pt>
                <c:pt idx="235114">
                  <c:v>0</c:v>
                </c:pt>
                <c:pt idx="235115">
                  <c:v>0</c:v>
                </c:pt>
                <c:pt idx="235116">
                  <c:v>0</c:v>
                </c:pt>
                <c:pt idx="235117">
                  <c:v>0</c:v>
                </c:pt>
                <c:pt idx="235118">
                  <c:v>0</c:v>
                </c:pt>
                <c:pt idx="235119">
                  <c:v>0</c:v>
                </c:pt>
                <c:pt idx="235120">
                  <c:v>0</c:v>
                </c:pt>
                <c:pt idx="235121">
                  <c:v>0</c:v>
                </c:pt>
                <c:pt idx="235122">
                  <c:v>0</c:v>
                </c:pt>
                <c:pt idx="235123">
                  <c:v>0</c:v>
                </c:pt>
                <c:pt idx="235124">
                  <c:v>0</c:v>
                </c:pt>
                <c:pt idx="235125">
                  <c:v>0</c:v>
                </c:pt>
                <c:pt idx="235126">
                  <c:v>0</c:v>
                </c:pt>
                <c:pt idx="235127">
                  <c:v>0</c:v>
                </c:pt>
                <c:pt idx="235128">
                  <c:v>0</c:v>
                </c:pt>
                <c:pt idx="235129">
                  <c:v>0</c:v>
                </c:pt>
                <c:pt idx="235130">
                  <c:v>0</c:v>
                </c:pt>
                <c:pt idx="235131">
                  <c:v>0</c:v>
                </c:pt>
                <c:pt idx="235132">
                  <c:v>0</c:v>
                </c:pt>
                <c:pt idx="235133">
                  <c:v>0</c:v>
                </c:pt>
                <c:pt idx="235134">
                  <c:v>0</c:v>
                </c:pt>
                <c:pt idx="235135">
                  <c:v>0</c:v>
                </c:pt>
                <c:pt idx="235136">
                  <c:v>0</c:v>
                </c:pt>
                <c:pt idx="235137">
                  <c:v>0</c:v>
                </c:pt>
                <c:pt idx="235138">
                  <c:v>0</c:v>
                </c:pt>
                <c:pt idx="235139">
                  <c:v>0</c:v>
                </c:pt>
                <c:pt idx="235140">
                  <c:v>0</c:v>
                </c:pt>
                <c:pt idx="235141">
                  <c:v>0</c:v>
                </c:pt>
                <c:pt idx="235142">
                  <c:v>0</c:v>
                </c:pt>
                <c:pt idx="235143">
                  <c:v>0</c:v>
                </c:pt>
                <c:pt idx="235144">
                  <c:v>0</c:v>
                </c:pt>
                <c:pt idx="235145">
                  <c:v>0</c:v>
                </c:pt>
                <c:pt idx="235146">
                  <c:v>0</c:v>
                </c:pt>
                <c:pt idx="235147">
                  <c:v>0</c:v>
                </c:pt>
                <c:pt idx="235148">
                  <c:v>0</c:v>
                </c:pt>
                <c:pt idx="235149">
                  <c:v>0</c:v>
                </c:pt>
                <c:pt idx="235150">
                  <c:v>0</c:v>
                </c:pt>
                <c:pt idx="235151">
                  <c:v>0</c:v>
                </c:pt>
                <c:pt idx="235152">
                  <c:v>0</c:v>
                </c:pt>
                <c:pt idx="235153">
                  <c:v>0</c:v>
                </c:pt>
                <c:pt idx="235154">
                  <c:v>0</c:v>
                </c:pt>
                <c:pt idx="235155">
                  <c:v>0</c:v>
                </c:pt>
                <c:pt idx="235156">
                  <c:v>0</c:v>
                </c:pt>
                <c:pt idx="235157">
                  <c:v>0</c:v>
                </c:pt>
                <c:pt idx="235158">
                  <c:v>0</c:v>
                </c:pt>
                <c:pt idx="235159">
                  <c:v>0</c:v>
                </c:pt>
                <c:pt idx="235160">
                  <c:v>0</c:v>
                </c:pt>
                <c:pt idx="235161">
                  <c:v>0</c:v>
                </c:pt>
                <c:pt idx="235162">
                  <c:v>0</c:v>
                </c:pt>
                <c:pt idx="235163">
                  <c:v>0</c:v>
                </c:pt>
                <c:pt idx="235164">
                  <c:v>0</c:v>
                </c:pt>
                <c:pt idx="235165">
                  <c:v>0</c:v>
                </c:pt>
                <c:pt idx="235166">
                  <c:v>0</c:v>
                </c:pt>
                <c:pt idx="235167">
                  <c:v>0</c:v>
                </c:pt>
                <c:pt idx="235168">
                  <c:v>0</c:v>
                </c:pt>
                <c:pt idx="235169">
                  <c:v>0</c:v>
                </c:pt>
                <c:pt idx="235170">
                  <c:v>0</c:v>
                </c:pt>
                <c:pt idx="235171">
                  <c:v>0</c:v>
                </c:pt>
                <c:pt idx="235172">
                  <c:v>0</c:v>
                </c:pt>
                <c:pt idx="235173">
                  <c:v>0</c:v>
                </c:pt>
                <c:pt idx="235174">
                  <c:v>0</c:v>
                </c:pt>
                <c:pt idx="235175">
                  <c:v>0</c:v>
                </c:pt>
                <c:pt idx="235176">
                  <c:v>0</c:v>
                </c:pt>
                <c:pt idx="235177">
                  <c:v>0</c:v>
                </c:pt>
                <c:pt idx="235178">
                  <c:v>0</c:v>
                </c:pt>
                <c:pt idx="235179">
                  <c:v>0</c:v>
                </c:pt>
                <c:pt idx="235180">
                  <c:v>0</c:v>
                </c:pt>
                <c:pt idx="235181">
                  <c:v>0</c:v>
                </c:pt>
                <c:pt idx="235182">
                  <c:v>0</c:v>
                </c:pt>
                <c:pt idx="235183">
                  <c:v>0</c:v>
                </c:pt>
                <c:pt idx="235184">
                  <c:v>0</c:v>
                </c:pt>
                <c:pt idx="235185">
                  <c:v>0</c:v>
                </c:pt>
                <c:pt idx="235186">
                  <c:v>0</c:v>
                </c:pt>
                <c:pt idx="235187">
                  <c:v>0</c:v>
                </c:pt>
                <c:pt idx="235188">
                  <c:v>0</c:v>
                </c:pt>
                <c:pt idx="235189">
                  <c:v>0</c:v>
                </c:pt>
                <c:pt idx="235190">
                  <c:v>0</c:v>
                </c:pt>
                <c:pt idx="235191">
                  <c:v>0</c:v>
                </c:pt>
                <c:pt idx="235192">
                  <c:v>0</c:v>
                </c:pt>
                <c:pt idx="235193">
                  <c:v>0</c:v>
                </c:pt>
                <c:pt idx="235194">
                  <c:v>0</c:v>
                </c:pt>
                <c:pt idx="235195">
                  <c:v>0</c:v>
                </c:pt>
                <c:pt idx="235196">
                  <c:v>0</c:v>
                </c:pt>
                <c:pt idx="235197">
                  <c:v>0</c:v>
                </c:pt>
                <c:pt idx="235198">
                  <c:v>0</c:v>
                </c:pt>
                <c:pt idx="235199">
                  <c:v>0</c:v>
                </c:pt>
                <c:pt idx="235200">
                  <c:v>0</c:v>
                </c:pt>
                <c:pt idx="235201">
                  <c:v>0</c:v>
                </c:pt>
                <c:pt idx="235202">
                  <c:v>0</c:v>
                </c:pt>
                <c:pt idx="235203">
                  <c:v>0</c:v>
                </c:pt>
                <c:pt idx="235204">
                  <c:v>0</c:v>
                </c:pt>
                <c:pt idx="235205">
                  <c:v>0</c:v>
                </c:pt>
                <c:pt idx="235206">
                  <c:v>0</c:v>
                </c:pt>
                <c:pt idx="235207">
                  <c:v>0</c:v>
                </c:pt>
                <c:pt idx="235208">
                  <c:v>0</c:v>
                </c:pt>
                <c:pt idx="235209">
                  <c:v>0</c:v>
                </c:pt>
                <c:pt idx="235210">
                  <c:v>0</c:v>
                </c:pt>
                <c:pt idx="235211">
                  <c:v>0</c:v>
                </c:pt>
                <c:pt idx="235212">
                  <c:v>0</c:v>
                </c:pt>
                <c:pt idx="235213">
                  <c:v>0</c:v>
                </c:pt>
                <c:pt idx="235214">
                  <c:v>0</c:v>
                </c:pt>
                <c:pt idx="235215">
                  <c:v>0</c:v>
                </c:pt>
                <c:pt idx="235216">
                  <c:v>0</c:v>
                </c:pt>
                <c:pt idx="235217">
                  <c:v>0</c:v>
                </c:pt>
                <c:pt idx="235218">
                  <c:v>0</c:v>
                </c:pt>
                <c:pt idx="235219">
                  <c:v>0</c:v>
                </c:pt>
                <c:pt idx="235220">
                  <c:v>0</c:v>
                </c:pt>
                <c:pt idx="235221">
                  <c:v>0</c:v>
                </c:pt>
                <c:pt idx="235222">
                  <c:v>0</c:v>
                </c:pt>
                <c:pt idx="235223">
                  <c:v>0</c:v>
                </c:pt>
                <c:pt idx="235224">
                  <c:v>0</c:v>
                </c:pt>
                <c:pt idx="235225">
                  <c:v>0</c:v>
                </c:pt>
                <c:pt idx="235226">
                  <c:v>0</c:v>
                </c:pt>
                <c:pt idx="235227">
                  <c:v>0</c:v>
                </c:pt>
                <c:pt idx="235228">
                  <c:v>0</c:v>
                </c:pt>
                <c:pt idx="235229">
                  <c:v>0</c:v>
                </c:pt>
                <c:pt idx="235230">
                  <c:v>0</c:v>
                </c:pt>
                <c:pt idx="235231">
                  <c:v>0</c:v>
                </c:pt>
                <c:pt idx="235232">
                  <c:v>0</c:v>
                </c:pt>
                <c:pt idx="235233">
                  <c:v>0</c:v>
                </c:pt>
                <c:pt idx="235234">
                  <c:v>0</c:v>
                </c:pt>
                <c:pt idx="235235">
                  <c:v>0</c:v>
                </c:pt>
                <c:pt idx="235236">
                  <c:v>0</c:v>
                </c:pt>
                <c:pt idx="235237">
                  <c:v>0</c:v>
                </c:pt>
                <c:pt idx="235238">
                  <c:v>0</c:v>
                </c:pt>
                <c:pt idx="235239">
                  <c:v>0</c:v>
                </c:pt>
                <c:pt idx="235240">
                  <c:v>0</c:v>
                </c:pt>
                <c:pt idx="235241">
                  <c:v>0</c:v>
                </c:pt>
                <c:pt idx="235242">
                  <c:v>0</c:v>
                </c:pt>
                <c:pt idx="235243">
                  <c:v>0</c:v>
                </c:pt>
                <c:pt idx="235244">
                  <c:v>0</c:v>
                </c:pt>
                <c:pt idx="235245">
                  <c:v>0</c:v>
                </c:pt>
                <c:pt idx="235246">
                  <c:v>0</c:v>
                </c:pt>
                <c:pt idx="235247">
                  <c:v>0</c:v>
                </c:pt>
                <c:pt idx="235248">
                  <c:v>0</c:v>
                </c:pt>
                <c:pt idx="235249">
                  <c:v>0</c:v>
                </c:pt>
                <c:pt idx="235250">
                  <c:v>0</c:v>
                </c:pt>
                <c:pt idx="235251">
                  <c:v>0</c:v>
                </c:pt>
                <c:pt idx="235252">
                  <c:v>0</c:v>
                </c:pt>
                <c:pt idx="235253">
                  <c:v>0</c:v>
                </c:pt>
                <c:pt idx="235254">
                  <c:v>0</c:v>
                </c:pt>
                <c:pt idx="235255">
                  <c:v>0</c:v>
                </c:pt>
                <c:pt idx="235256">
                  <c:v>0</c:v>
                </c:pt>
                <c:pt idx="235257">
                  <c:v>0</c:v>
                </c:pt>
                <c:pt idx="235258">
                  <c:v>0</c:v>
                </c:pt>
                <c:pt idx="235259">
                  <c:v>0</c:v>
                </c:pt>
                <c:pt idx="235260">
                  <c:v>0</c:v>
                </c:pt>
                <c:pt idx="235261">
                  <c:v>0</c:v>
                </c:pt>
                <c:pt idx="235262">
                  <c:v>0</c:v>
                </c:pt>
                <c:pt idx="235263">
                  <c:v>0</c:v>
                </c:pt>
                <c:pt idx="235264">
                  <c:v>0</c:v>
                </c:pt>
                <c:pt idx="235265">
                  <c:v>0</c:v>
                </c:pt>
                <c:pt idx="235266">
                  <c:v>0</c:v>
                </c:pt>
                <c:pt idx="235267">
                  <c:v>0</c:v>
                </c:pt>
                <c:pt idx="235268">
                  <c:v>0</c:v>
                </c:pt>
                <c:pt idx="235269">
                  <c:v>0</c:v>
                </c:pt>
                <c:pt idx="235270">
                  <c:v>0</c:v>
                </c:pt>
                <c:pt idx="235271">
                  <c:v>0</c:v>
                </c:pt>
                <c:pt idx="235272">
                  <c:v>0</c:v>
                </c:pt>
                <c:pt idx="235273">
                  <c:v>0</c:v>
                </c:pt>
                <c:pt idx="235274">
                  <c:v>0</c:v>
                </c:pt>
                <c:pt idx="235275">
                  <c:v>0</c:v>
                </c:pt>
                <c:pt idx="235276">
                  <c:v>0</c:v>
                </c:pt>
                <c:pt idx="235277">
                  <c:v>0</c:v>
                </c:pt>
                <c:pt idx="235278">
                  <c:v>0</c:v>
                </c:pt>
                <c:pt idx="235279">
                  <c:v>0</c:v>
                </c:pt>
                <c:pt idx="235280">
                  <c:v>0</c:v>
                </c:pt>
                <c:pt idx="235281">
                  <c:v>0</c:v>
                </c:pt>
                <c:pt idx="235282">
                  <c:v>0</c:v>
                </c:pt>
                <c:pt idx="235283">
                  <c:v>0</c:v>
                </c:pt>
                <c:pt idx="235284">
                  <c:v>0</c:v>
                </c:pt>
                <c:pt idx="235285">
                  <c:v>0</c:v>
                </c:pt>
                <c:pt idx="235286">
                  <c:v>0</c:v>
                </c:pt>
                <c:pt idx="235287">
                  <c:v>0</c:v>
                </c:pt>
                <c:pt idx="235288">
                  <c:v>0</c:v>
                </c:pt>
                <c:pt idx="235289">
                  <c:v>0</c:v>
                </c:pt>
                <c:pt idx="235290">
                  <c:v>0</c:v>
                </c:pt>
                <c:pt idx="235291">
                  <c:v>0</c:v>
                </c:pt>
                <c:pt idx="235292">
                  <c:v>0</c:v>
                </c:pt>
                <c:pt idx="235293">
                  <c:v>0</c:v>
                </c:pt>
                <c:pt idx="235294">
                  <c:v>0</c:v>
                </c:pt>
                <c:pt idx="235295">
                  <c:v>0</c:v>
                </c:pt>
                <c:pt idx="235296">
                  <c:v>0</c:v>
                </c:pt>
                <c:pt idx="235297">
                  <c:v>0</c:v>
                </c:pt>
                <c:pt idx="235298">
                  <c:v>0</c:v>
                </c:pt>
                <c:pt idx="235299">
                  <c:v>0</c:v>
                </c:pt>
                <c:pt idx="235300">
                  <c:v>0</c:v>
                </c:pt>
                <c:pt idx="235301">
                  <c:v>0</c:v>
                </c:pt>
                <c:pt idx="235302">
                  <c:v>0</c:v>
                </c:pt>
                <c:pt idx="235303">
                  <c:v>0</c:v>
                </c:pt>
                <c:pt idx="235304">
                  <c:v>0</c:v>
                </c:pt>
                <c:pt idx="235305">
                  <c:v>0</c:v>
                </c:pt>
                <c:pt idx="235306">
                  <c:v>0</c:v>
                </c:pt>
                <c:pt idx="235307">
                  <c:v>0</c:v>
                </c:pt>
                <c:pt idx="235308">
                  <c:v>0</c:v>
                </c:pt>
                <c:pt idx="235309">
                  <c:v>0</c:v>
                </c:pt>
                <c:pt idx="235310">
                  <c:v>0</c:v>
                </c:pt>
                <c:pt idx="235311">
                  <c:v>0</c:v>
                </c:pt>
                <c:pt idx="235312">
                  <c:v>0</c:v>
                </c:pt>
                <c:pt idx="235313">
                  <c:v>0</c:v>
                </c:pt>
                <c:pt idx="235314">
                  <c:v>0</c:v>
                </c:pt>
                <c:pt idx="235315">
                  <c:v>0</c:v>
                </c:pt>
                <c:pt idx="235316">
                  <c:v>0</c:v>
                </c:pt>
                <c:pt idx="235317">
                  <c:v>0</c:v>
                </c:pt>
                <c:pt idx="235318">
                  <c:v>0</c:v>
                </c:pt>
                <c:pt idx="235319">
                  <c:v>0</c:v>
                </c:pt>
                <c:pt idx="235320">
                  <c:v>0</c:v>
                </c:pt>
                <c:pt idx="235321">
                  <c:v>0</c:v>
                </c:pt>
                <c:pt idx="235322">
                  <c:v>0</c:v>
                </c:pt>
                <c:pt idx="235323">
                  <c:v>0</c:v>
                </c:pt>
                <c:pt idx="235324">
                  <c:v>0</c:v>
                </c:pt>
                <c:pt idx="235325">
                  <c:v>0</c:v>
                </c:pt>
                <c:pt idx="235326">
                  <c:v>0</c:v>
                </c:pt>
                <c:pt idx="235327">
                  <c:v>0</c:v>
                </c:pt>
                <c:pt idx="235328">
                  <c:v>0</c:v>
                </c:pt>
                <c:pt idx="235329">
                  <c:v>0</c:v>
                </c:pt>
                <c:pt idx="235330">
                  <c:v>0</c:v>
                </c:pt>
                <c:pt idx="235331">
                  <c:v>0</c:v>
                </c:pt>
                <c:pt idx="235332">
                  <c:v>0</c:v>
                </c:pt>
                <c:pt idx="235333">
                  <c:v>0</c:v>
                </c:pt>
                <c:pt idx="235334">
                  <c:v>0</c:v>
                </c:pt>
                <c:pt idx="235335">
                  <c:v>0</c:v>
                </c:pt>
                <c:pt idx="235336">
                  <c:v>0</c:v>
                </c:pt>
                <c:pt idx="235337">
                  <c:v>0</c:v>
                </c:pt>
                <c:pt idx="235338">
                  <c:v>0</c:v>
                </c:pt>
                <c:pt idx="235339">
                  <c:v>0</c:v>
                </c:pt>
                <c:pt idx="235340">
                  <c:v>0</c:v>
                </c:pt>
                <c:pt idx="235341">
                  <c:v>0</c:v>
                </c:pt>
                <c:pt idx="235342">
                  <c:v>0</c:v>
                </c:pt>
                <c:pt idx="235343">
                  <c:v>0</c:v>
                </c:pt>
                <c:pt idx="235344">
                  <c:v>0</c:v>
                </c:pt>
                <c:pt idx="235345">
                  <c:v>0</c:v>
                </c:pt>
                <c:pt idx="235346">
                  <c:v>0</c:v>
                </c:pt>
                <c:pt idx="235347">
                  <c:v>0</c:v>
                </c:pt>
                <c:pt idx="235348">
                  <c:v>0</c:v>
                </c:pt>
                <c:pt idx="235349">
                  <c:v>0</c:v>
                </c:pt>
                <c:pt idx="235350">
                  <c:v>0</c:v>
                </c:pt>
                <c:pt idx="235351">
                  <c:v>0</c:v>
                </c:pt>
                <c:pt idx="235352">
                  <c:v>0</c:v>
                </c:pt>
                <c:pt idx="235353">
                  <c:v>0</c:v>
                </c:pt>
                <c:pt idx="235354">
                  <c:v>0</c:v>
                </c:pt>
                <c:pt idx="235355">
                  <c:v>0</c:v>
                </c:pt>
                <c:pt idx="235356">
                  <c:v>0</c:v>
                </c:pt>
                <c:pt idx="235357">
                  <c:v>0</c:v>
                </c:pt>
                <c:pt idx="235358">
                  <c:v>0</c:v>
                </c:pt>
                <c:pt idx="235359">
                  <c:v>0</c:v>
                </c:pt>
                <c:pt idx="235360">
                  <c:v>0</c:v>
                </c:pt>
                <c:pt idx="235361">
                  <c:v>0</c:v>
                </c:pt>
                <c:pt idx="235362">
                  <c:v>0</c:v>
                </c:pt>
                <c:pt idx="235363">
                  <c:v>0</c:v>
                </c:pt>
                <c:pt idx="235364">
                  <c:v>0</c:v>
                </c:pt>
                <c:pt idx="235365">
                  <c:v>0</c:v>
                </c:pt>
                <c:pt idx="235366">
                  <c:v>0</c:v>
                </c:pt>
                <c:pt idx="235367">
                  <c:v>0</c:v>
                </c:pt>
                <c:pt idx="235368">
                  <c:v>0</c:v>
                </c:pt>
                <c:pt idx="235369">
                  <c:v>0</c:v>
                </c:pt>
                <c:pt idx="235370">
                  <c:v>0</c:v>
                </c:pt>
                <c:pt idx="235371">
                  <c:v>0</c:v>
                </c:pt>
                <c:pt idx="235372">
                  <c:v>0</c:v>
                </c:pt>
                <c:pt idx="235373">
                  <c:v>0</c:v>
                </c:pt>
                <c:pt idx="235374">
                  <c:v>0</c:v>
                </c:pt>
                <c:pt idx="235375">
                  <c:v>0</c:v>
                </c:pt>
                <c:pt idx="235376">
                  <c:v>0</c:v>
                </c:pt>
                <c:pt idx="235377">
                  <c:v>0</c:v>
                </c:pt>
                <c:pt idx="235378">
                  <c:v>0</c:v>
                </c:pt>
                <c:pt idx="235379">
                  <c:v>0</c:v>
                </c:pt>
                <c:pt idx="235380">
                  <c:v>0</c:v>
                </c:pt>
                <c:pt idx="235381">
                  <c:v>0</c:v>
                </c:pt>
                <c:pt idx="235382">
                  <c:v>0</c:v>
                </c:pt>
                <c:pt idx="235383">
                  <c:v>0</c:v>
                </c:pt>
                <c:pt idx="235384">
                  <c:v>0</c:v>
                </c:pt>
                <c:pt idx="235385">
                  <c:v>0</c:v>
                </c:pt>
                <c:pt idx="235386">
                  <c:v>0</c:v>
                </c:pt>
                <c:pt idx="235387">
                  <c:v>0</c:v>
                </c:pt>
                <c:pt idx="235388">
                  <c:v>0</c:v>
                </c:pt>
                <c:pt idx="235389">
                  <c:v>0</c:v>
                </c:pt>
                <c:pt idx="235390">
                  <c:v>0</c:v>
                </c:pt>
                <c:pt idx="235391">
                  <c:v>0</c:v>
                </c:pt>
                <c:pt idx="235392">
                  <c:v>0</c:v>
                </c:pt>
                <c:pt idx="235393">
                  <c:v>0</c:v>
                </c:pt>
                <c:pt idx="235394">
                  <c:v>0</c:v>
                </c:pt>
                <c:pt idx="235395">
                  <c:v>0</c:v>
                </c:pt>
                <c:pt idx="235396">
                  <c:v>0</c:v>
                </c:pt>
                <c:pt idx="235397">
                  <c:v>0</c:v>
                </c:pt>
                <c:pt idx="235398">
                  <c:v>0</c:v>
                </c:pt>
                <c:pt idx="235399">
                  <c:v>0</c:v>
                </c:pt>
                <c:pt idx="235400">
                  <c:v>0</c:v>
                </c:pt>
                <c:pt idx="235401">
                  <c:v>0</c:v>
                </c:pt>
                <c:pt idx="235402">
                  <c:v>0</c:v>
                </c:pt>
                <c:pt idx="235403">
                  <c:v>0</c:v>
                </c:pt>
                <c:pt idx="235404">
                  <c:v>0</c:v>
                </c:pt>
                <c:pt idx="235405">
                  <c:v>0</c:v>
                </c:pt>
                <c:pt idx="235406">
                  <c:v>0</c:v>
                </c:pt>
                <c:pt idx="235407">
                  <c:v>0</c:v>
                </c:pt>
                <c:pt idx="235408">
                  <c:v>0</c:v>
                </c:pt>
                <c:pt idx="235409">
                  <c:v>0</c:v>
                </c:pt>
                <c:pt idx="235410">
                  <c:v>0</c:v>
                </c:pt>
                <c:pt idx="235411">
                  <c:v>0</c:v>
                </c:pt>
                <c:pt idx="235412">
                  <c:v>0</c:v>
                </c:pt>
                <c:pt idx="235413">
                  <c:v>0</c:v>
                </c:pt>
                <c:pt idx="235414">
                  <c:v>0</c:v>
                </c:pt>
                <c:pt idx="235415">
                  <c:v>0</c:v>
                </c:pt>
                <c:pt idx="235416">
                  <c:v>0</c:v>
                </c:pt>
                <c:pt idx="235417">
                  <c:v>0</c:v>
                </c:pt>
                <c:pt idx="235418">
                  <c:v>0</c:v>
                </c:pt>
                <c:pt idx="235419">
                  <c:v>0</c:v>
                </c:pt>
                <c:pt idx="235420">
                  <c:v>0</c:v>
                </c:pt>
                <c:pt idx="235421">
                  <c:v>0</c:v>
                </c:pt>
                <c:pt idx="235422">
                  <c:v>0</c:v>
                </c:pt>
                <c:pt idx="235423">
                  <c:v>0</c:v>
                </c:pt>
                <c:pt idx="235424">
                  <c:v>0</c:v>
                </c:pt>
                <c:pt idx="235425">
                  <c:v>0</c:v>
                </c:pt>
                <c:pt idx="235426">
                  <c:v>0</c:v>
                </c:pt>
                <c:pt idx="235427">
                  <c:v>0</c:v>
                </c:pt>
                <c:pt idx="235428">
                  <c:v>0</c:v>
                </c:pt>
                <c:pt idx="235429">
                  <c:v>0</c:v>
                </c:pt>
                <c:pt idx="235430">
                  <c:v>0</c:v>
                </c:pt>
                <c:pt idx="235431">
                  <c:v>0</c:v>
                </c:pt>
                <c:pt idx="235432">
                  <c:v>0</c:v>
                </c:pt>
                <c:pt idx="235433">
                  <c:v>0</c:v>
                </c:pt>
                <c:pt idx="235434">
                  <c:v>0</c:v>
                </c:pt>
                <c:pt idx="235435">
                  <c:v>0</c:v>
                </c:pt>
                <c:pt idx="235436">
                  <c:v>0</c:v>
                </c:pt>
                <c:pt idx="235437">
                  <c:v>0</c:v>
                </c:pt>
                <c:pt idx="235438">
                  <c:v>0</c:v>
                </c:pt>
                <c:pt idx="235439">
                  <c:v>0</c:v>
                </c:pt>
                <c:pt idx="235440">
                  <c:v>0</c:v>
                </c:pt>
                <c:pt idx="235441">
                  <c:v>0</c:v>
                </c:pt>
                <c:pt idx="235442">
                  <c:v>0</c:v>
                </c:pt>
                <c:pt idx="235443">
                  <c:v>0</c:v>
                </c:pt>
                <c:pt idx="235444">
                  <c:v>0</c:v>
                </c:pt>
                <c:pt idx="235445">
                  <c:v>0</c:v>
                </c:pt>
                <c:pt idx="235446">
                  <c:v>0</c:v>
                </c:pt>
                <c:pt idx="235447">
                  <c:v>0</c:v>
                </c:pt>
                <c:pt idx="235448">
                  <c:v>0</c:v>
                </c:pt>
                <c:pt idx="235449">
                  <c:v>0</c:v>
                </c:pt>
                <c:pt idx="235450">
                  <c:v>0</c:v>
                </c:pt>
                <c:pt idx="235451">
                  <c:v>0</c:v>
                </c:pt>
                <c:pt idx="235452">
                  <c:v>0</c:v>
                </c:pt>
                <c:pt idx="235453">
                  <c:v>0</c:v>
                </c:pt>
                <c:pt idx="235454">
                  <c:v>0</c:v>
                </c:pt>
                <c:pt idx="235455">
                  <c:v>0</c:v>
                </c:pt>
                <c:pt idx="235456">
                  <c:v>0</c:v>
                </c:pt>
                <c:pt idx="235457">
                  <c:v>0</c:v>
                </c:pt>
                <c:pt idx="235458">
                  <c:v>0</c:v>
                </c:pt>
                <c:pt idx="235459">
                  <c:v>0</c:v>
                </c:pt>
                <c:pt idx="235460">
                  <c:v>0</c:v>
                </c:pt>
                <c:pt idx="235461">
                  <c:v>0</c:v>
                </c:pt>
                <c:pt idx="235462">
                  <c:v>0</c:v>
                </c:pt>
                <c:pt idx="235463">
                  <c:v>0</c:v>
                </c:pt>
                <c:pt idx="235464">
                  <c:v>0</c:v>
                </c:pt>
                <c:pt idx="235465">
                  <c:v>0</c:v>
                </c:pt>
                <c:pt idx="235466">
                  <c:v>0</c:v>
                </c:pt>
                <c:pt idx="235467">
                  <c:v>0</c:v>
                </c:pt>
                <c:pt idx="235468">
                  <c:v>0</c:v>
                </c:pt>
                <c:pt idx="235469">
                  <c:v>0</c:v>
                </c:pt>
                <c:pt idx="235470">
                  <c:v>0</c:v>
                </c:pt>
                <c:pt idx="235471">
                  <c:v>0</c:v>
                </c:pt>
                <c:pt idx="235472">
                  <c:v>0</c:v>
                </c:pt>
                <c:pt idx="235473">
                  <c:v>0</c:v>
                </c:pt>
                <c:pt idx="235474">
                  <c:v>0</c:v>
                </c:pt>
                <c:pt idx="235475">
                  <c:v>0</c:v>
                </c:pt>
                <c:pt idx="235476">
                  <c:v>0</c:v>
                </c:pt>
                <c:pt idx="235477">
                  <c:v>0</c:v>
                </c:pt>
                <c:pt idx="235478">
                  <c:v>0</c:v>
                </c:pt>
                <c:pt idx="235479">
                  <c:v>0</c:v>
                </c:pt>
                <c:pt idx="235480">
                  <c:v>0</c:v>
                </c:pt>
                <c:pt idx="235481">
                  <c:v>0</c:v>
                </c:pt>
                <c:pt idx="235482">
                  <c:v>0</c:v>
                </c:pt>
                <c:pt idx="235483">
                  <c:v>0</c:v>
                </c:pt>
                <c:pt idx="235484">
                  <c:v>0</c:v>
                </c:pt>
                <c:pt idx="235485">
                  <c:v>0</c:v>
                </c:pt>
                <c:pt idx="235486">
                  <c:v>0</c:v>
                </c:pt>
                <c:pt idx="235487">
                  <c:v>0</c:v>
                </c:pt>
                <c:pt idx="235488">
                  <c:v>0</c:v>
                </c:pt>
                <c:pt idx="235489">
                  <c:v>0</c:v>
                </c:pt>
                <c:pt idx="235490">
                  <c:v>0</c:v>
                </c:pt>
                <c:pt idx="235491">
                  <c:v>0</c:v>
                </c:pt>
                <c:pt idx="235492">
                  <c:v>0</c:v>
                </c:pt>
                <c:pt idx="235493">
                  <c:v>0</c:v>
                </c:pt>
                <c:pt idx="235494">
                  <c:v>0</c:v>
                </c:pt>
                <c:pt idx="235495">
                  <c:v>0</c:v>
                </c:pt>
                <c:pt idx="235496">
                  <c:v>0</c:v>
                </c:pt>
                <c:pt idx="235497">
                  <c:v>0</c:v>
                </c:pt>
                <c:pt idx="235498">
                  <c:v>0</c:v>
                </c:pt>
                <c:pt idx="235499">
                  <c:v>0</c:v>
                </c:pt>
                <c:pt idx="235500">
                  <c:v>0</c:v>
                </c:pt>
                <c:pt idx="235501">
                  <c:v>0</c:v>
                </c:pt>
                <c:pt idx="235502">
                  <c:v>0</c:v>
                </c:pt>
                <c:pt idx="235503">
                  <c:v>0</c:v>
                </c:pt>
                <c:pt idx="235504">
                  <c:v>0</c:v>
                </c:pt>
                <c:pt idx="235505">
                  <c:v>0</c:v>
                </c:pt>
                <c:pt idx="235506">
                  <c:v>0</c:v>
                </c:pt>
                <c:pt idx="235507">
                  <c:v>0</c:v>
                </c:pt>
                <c:pt idx="235508">
                  <c:v>0</c:v>
                </c:pt>
                <c:pt idx="235509">
                  <c:v>0</c:v>
                </c:pt>
                <c:pt idx="235510">
                  <c:v>0</c:v>
                </c:pt>
                <c:pt idx="235511">
                  <c:v>0</c:v>
                </c:pt>
                <c:pt idx="235512">
                  <c:v>0</c:v>
                </c:pt>
                <c:pt idx="235513">
                  <c:v>0</c:v>
                </c:pt>
                <c:pt idx="235514">
                  <c:v>0</c:v>
                </c:pt>
                <c:pt idx="235515">
                  <c:v>0</c:v>
                </c:pt>
                <c:pt idx="235516">
                  <c:v>0</c:v>
                </c:pt>
                <c:pt idx="235517">
                  <c:v>0</c:v>
                </c:pt>
                <c:pt idx="235518">
                  <c:v>0</c:v>
                </c:pt>
                <c:pt idx="235519">
                  <c:v>0</c:v>
                </c:pt>
                <c:pt idx="235520">
                  <c:v>0</c:v>
                </c:pt>
                <c:pt idx="235521">
                  <c:v>0</c:v>
                </c:pt>
                <c:pt idx="235522">
                  <c:v>0</c:v>
                </c:pt>
                <c:pt idx="235523">
                  <c:v>0</c:v>
                </c:pt>
                <c:pt idx="235524">
                  <c:v>0</c:v>
                </c:pt>
                <c:pt idx="235525">
                  <c:v>0</c:v>
                </c:pt>
                <c:pt idx="235526">
                  <c:v>0</c:v>
                </c:pt>
                <c:pt idx="235527">
                  <c:v>0</c:v>
                </c:pt>
                <c:pt idx="235528">
                  <c:v>0</c:v>
                </c:pt>
                <c:pt idx="235529">
                  <c:v>0</c:v>
                </c:pt>
                <c:pt idx="235530">
                  <c:v>0</c:v>
                </c:pt>
                <c:pt idx="235531">
                  <c:v>0</c:v>
                </c:pt>
                <c:pt idx="235532">
                  <c:v>0</c:v>
                </c:pt>
                <c:pt idx="235533">
                  <c:v>0</c:v>
                </c:pt>
                <c:pt idx="235534">
                  <c:v>0</c:v>
                </c:pt>
                <c:pt idx="235535">
                  <c:v>0</c:v>
                </c:pt>
                <c:pt idx="235536">
                  <c:v>0</c:v>
                </c:pt>
                <c:pt idx="235537">
                  <c:v>0</c:v>
                </c:pt>
                <c:pt idx="235538">
                  <c:v>0</c:v>
                </c:pt>
                <c:pt idx="235539">
                  <c:v>0</c:v>
                </c:pt>
                <c:pt idx="235540">
                  <c:v>0</c:v>
                </c:pt>
                <c:pt idx="235541">
                  <c:v>0</c:v>
                </c:pt>
                <c:pt idx="235542">
                  <c:v>0</c:v>
                </c:pt>
                <c:pt idx="235543">
                  <c:v>0</c:v>
                </c:pt>
                <c:pt idx="235544">
                  <c:v>0</c:v>
                </c:pt>
                <c:pt idx="235545">
                  <c:v>0</c:v>
                </c:pt>
                <c:pt idx="235546">
                  <c:v>0</c:v>
                </c:pt>
                <c:pt idx="235547">
                  <c:v>0</c:v>
                </c:pt>
                <c:pt idx="235548">
                  <c:v>0</c:v>
                </c:pt>
                <c:pt idx="235549">
                  <c:v>0</c:v>
                </c:pt>
                <c:pt idx="235550">
                  <c:v>0</c:v>
                </c:pt>
                <c:pt idx="235551">
                  <c:v>0</c:v>
                </c:pt>
                <c:pt idx="235552">
                  <c:v>0</c:v>
                </c:pt>
                <c:pt idx="235553">
                  <c:v>0</c:v>
                </c:pt>
                <c:pt idx="235554">
                  <c:v>0</c:v>
                </c:pt>
                <c:pt idx="235555">
                  <c:v>0</c:v>
                </c:pt>
                <c:pt idx="235556">
                  <c:v>0</c:v>
                </c:pt>
                <c:pt idx="235557">
                  <c:v>0</c:v>
                </c:pt>
                <c:pt idx="235558">
                  <c:v>0</c:v>
                </c:pt>
                <c:pt idx="235559">
                  <c:v>0</c:v>
                </c:pt>
                <c:pt idx="235560">
                  <c:v>0</c:v>
                </c:pt>
                <c:pt idx="235561">
                  <c:v>0</c:v>
                </c:pt>
                <c:pt idx="235562">
                  <c:v>0</c:v>
                </c:pt>
                <c:pt idx="235563">
                  <c:v>0</c:v>
                </c:pt>
                <c:pt idx="235564">
                  <c:v>0</c:v>
                </c:pt>
                <c:pt idx="235565">
                  <c:v>0</c:v>
                </c:pt>
                <c:pt idx="235566">
                  <c:v>0</c:v>
                </c:pt>
                <c:pt idx="235567">
                  <c:v>0</c:v>
                </c:pt>
                <c:pt idx="235568">
                  <c:v>0</c:v>
                </c:pt>
                <c:pt idx="235569">
                  <c:v>0</c:v>
                </c:pt>
                <c:pt idx="235570">
                  <c:v>0</c:v>
                </c:pt>
                <c:pt idx="235571">
                  <c:v>0</c:v>
                </c:pt>
                <c:pt idx="235572">
                  <c:v>0</c:v>
                </c:pt>
                <c:pt idx="235573">
                  <c:v>0</c:v>
                </c:pt>
                <c:pt idx="235574">
                  <c:v>0</c:v>
                </c:pt>
                <c:pt idx="235575">
                  <c:v>0</c:v>
                </c:pt>
                <c:pt idx="235576">
                  <c:v>0</c:v>
                </c:pt>
                <c:pt idx="235577">
                  <c:v>0</c:v>
                </c:pt>
                <c:pt idx="235578">
                  <c:v>0</c:v>
                </c:pt>
                <c:pt idx="235579">
                  <c:v>0</c:v>
                </c:pt>
                <c:pt idx="235580">
                  <c:v>0</c:v>
                </c:pt>
                <c:pt idx="235581">
                  <c:v>0</c:v>
                </c:pt>
                <c:pt idx="235582">
                  <c:v>0</c:v>
                </c:pt>
                <c:pt idx="235583">
                  <c:v>0</c:v>
                </c:pt>
                <c:pt idx="235584">
                  <c:v>0</c:v>
                </c:pt>
                <c:pt idx="235585">
                  <c:v>0</c:v>
                </c:pt>
                <c:pt idx="235586">
                  <c:v>0</c:v>
                </c:pt>
                <c:pt idx="235587">
                  <c:v>0</c:v>
                </c:pt>
                <c:pt idx="235588">
                  <c:v>0</c:v>
                </c:pt>
                <c:pt idx="235589">
                  <c:v>0</c:v>
                </c:pt>
                <c:pt idx="235590">
                  <c:v>0</c:v>
                </c:pt>
                <c:pt idx="235591">
                  <c:v>0</c:v>
                </c:pt>
                <c:pt idx="235592">
                  <c:v>0</c:v>
                </c:pt>
                <c:pt idx="235593">
                  <c:v>0</c:v>
                </c:pt>
                <c:pt idx="235594">
                  <c:v>0</c:v>
                </c:pt>
                <c:pt idx="235595">
                  <c:v>0</c:v>
                </c:pt>
                <c:pt idx="235596">
                  <c:v>0</c:v>
                </c:pt>
                <c:pt idx="235597">
                  <c:v>0</c:v>
                </c:pt>
                <c:pt idx="235598">
                  <c:v>0</c:v>
                </c:pt>
                <c:pt idx="235599">
                  <c:v>0</c:v>
                </c:pt>
                <c:pt idx="235600">
                  <c:v>0</c:v>
                </c:pt>
                <c:pt idx="235601">
                  <c:v>0</c:v>
                </c:pt>
                <c:pt idx="235602">
                  <c:v>0</c:v>
                </c:pt>
                <c:pt idx="235603">
                  <c:v>0</c:v>
                </c:pt>
                <c:pt idx="235604">
                  <c:v>0</c:v>
                </c:pt>
                <c:pt idx="235605">
                  <c:v>0</c:v>
                </c:pt>
                <c:pt idx="235606">
                  <c:v>0</c:v>
                </c:pt>
                <c:pt idx="235607">
                  <c:v>0</c:v>
                </c:pt>
                <c:pt idx="235608">
                  <c:v>0</c:v>
                </c:pt>
                <c:pt idx="235609">
                  <c:v>0</c:v>
                </c:pt>
                <c:pt idx="235610">
                  <c:v>0</c:v>
                </c:pt>
                <c:pt idx="235611">
                  <c:v>0</c:v>
                </c:pt>
                <c:pt idx="235612">
                  <c:v>0</c:v>
                </c:pt>
                <c:pt idx="235613">
                  <c:v>0</c:v>
                </c:pt>
                <c:pt idx="235614">
                  <c:v>0</c:v>
                </c:pt>
                <c:pt idx="235615">
                  <c:v>0</c:v>
                </c:pt>
                <c:pt idx="235616">
                  <c:v>0</c:v>
                </c:pt>
                <c:pt idx="235617">
                  <c:v>0</c:v>
                </c:pt>
                <c:pt idx="235618">
                  <c:v>0</c:v>
                </c:pt>
                <c:pt idx="235619">
                  <c:v>0</c:v>
                </c:pt>
                <c:pt idx="235620">
                  <c:v>0</c:v>
                </c:pt>
                <c:pt idx="235621">
                  <c:v>0</c:v>
                </c:pt>
                <c:pt idx="235622">
                  <c:v>0</c:v>
                </c:pt>
                <c:pt idx="235623">
                  <c:v>0</c:v>
                </c:pt>
                <c:pt idx="235624">
                  <c:v>0</c:v>
                </c:pt>
                <c:pt idx="235625">
                  <c:v>0</c:v>
                </c:pt>
                <c:pt idx="235626">
                  <c:v>0</c:v>
                </c:pt>
                <c:pt idx="235627">
                  <c:v>0</c:v>
                </c:pt>
                <c:pt idx="235628">
                  <c:v>0</c:v>
                </c:pt>
                <c:pt idx="235629">
                  <c:v>0</c:v>
                </c:pt>
                <c:pt idx="235630">
                  <c:v>0</c:v>
                </c:pt>
                <c:pt idx="235631">
                  <c:v>0</c:v>
                </c:pt>
                <c:pt idx="235632">
                  <c:v>0</c:v>
                </c:pt>
                <c:pt idx="235633">
                  <c:v>0</c:v>
                </c:pt>
                <c:pt idx="235634">
                  <c:v>0</c:v>
                </c:pt>
                <c:pt idx="235635">
                  <c:v>0</c:v>
                </c:pt>
                <c:pt idx="235636">
                  <c:v>0</c:v>
                </c:pt>
                <c:pt idx="235637">
                  <c:v>0</c:v>
                </c:pt>
                <c:pt idx="235638">
                  <c:v>0</c:v>
                </c:pt>
                <c:pt idx="235639">
                  <c:v>0</c:v>
                </c:pt>
                <c:pt idx="235640">
                  <c:v>0</c:v>
                </c:pt>
                <c:pt idx="235641">
                  <c:v>0</c:v>
                </c:pt>
                <c:pt idx="235642">
                  <c:v>0</c:v>
                </c:pt>
                <c:pt idx="235643">
                  <c:v>0</c:v>
                </c:pt>
                <c:pt idx="235644">
                  <c:v>0</c:v>
                </c:pt>
                <c:pt idx="235645">
                  <c:v>0</c:v>
                </c:pt>
                <c:pt idx="235646">
                  <c:v>0</c:v>
                </c:pt>
                <c:pt idx="235647">
                  <c:v>0</c:v>
                </c:pt>
                <c:pt idx="235648">
                  <c:v>0</c:v>
                </c:pt>
                <c:pt idx="235649">
                  <c:v>0</c:v>
                </c:pt>
                <c:pt idx="235650">
                  <c:v>0</c:v>
                </c:pt>
                <c:pt idx="235651">
                  <c:v>0</c:v>
                </c:pt>
                <c:pt idx="235652">
                  <c:v>0</c:v>
                </c:pt>
                <c:pt idx="235653">
                  <c:v>0</c:v>
                </c:pt>
                <c:pt idx="235654">
                  <c:v>0</c:v>
                </c:pt>
                <c:pt idx="235655">
                  <c:v>0</c:v>
                </c:pt>
                <c:pt idx="235656">
                  <c:v>0</c:v>
                </c:pt>
                <c:pt idx="235657">
                  <c:v>0</c:v>
                </c:pt>
                <c:pt idx="235658">
                  <c:v>0</c:v>
                </c:pt>
                <c:pt idx="235659">
                  <c:v>0</c:v>
                </c:pt>
                <c:pt idx="235660">
                  <c:v>0</c:v>
                </c:pt>
                <c:pt idx="235661">
                  <c:v>0</c:v>
                </c:pt>
                <c:pt idx="235662">
                  <c:v>0</c:v>
                </c:pt>
                <c:pt idx="235663">
                  <c:v>0</c:v>
                </c:pt>
                <c:pt idx="235664">
                  <c:v>0</c:v>
                </c:pt>
                <c:pt idx="235665">
                  <c:v>0</c:v>
                </c:pt>
                <c:pt idx="235666">
                  <c:v>0</c:v>
                </c:pt>
                <c:pt idx="235667">
                  <c:v>0</c:v>
                </c:pt>
                <c:pt idx="235668">
                  <c:v>0</c:v>
                </c:pt>
                <c:pt idx="235669">
                  <c:v>0</c:v>
                </c:pt>
                <c:pt idx="235670">
                  <c:v>0</c:v>
                </c:pt>
                <c:pt idx="235671">
                  <c:v>0</c:v>
                </c:pt>
                <c:pt idx="235672">
                  <c:v>0</c:v>
                </c:pt>
                <c:pt idx="235673">
                  <c:v>0</c:v>
                </c:pt>
                <c:pt idx="235674">
                  <c:v>0</c:v>
                </c:pt>
                <c:pt idx="235675">
                  <c:v>0</c:v>
                </c:pt>
                <c:pt idx="235676">
                  <c:v>0</c:v>
                </c:pt>
                <c:pt idx="235677">
                  <c:v>0</c:v>
                </c:pt>
                <c:pt idx="235678">
                  <c:v>0</c:v>
                </c:pt>
                <c:pt idx="235679">
                  <c:v>0</c:v>
                </c:pt>
                <c:pt idx="235680">
                  <c:v>0</c:v>
                </c:pt>
                <c:pt idx="235681">
                  <c:v>0</c:v>
                </c:pt>
                <c:pt idx="235682">
                  <c:v>0</c:v>
                </c:pt>
                <c:pt idx="235683">
                  <c:v>0</c:v>
                </c:pt>
                <c:pt idx="235684">
                  <c:v>0</c:v>
                </c:pt>
                <c:pt idx="235685">
                  <c:v>0</c:v>
                </c:pt>
                <c:pt idx="235686">
                  <c:v>0</c:v>
                </c:pt>
                <c:pt idx="235687">
                  <c:v>0</c:v>
                </c:pt>
                <c:pt idx="235688">
                  <c:v>0</c:v>
                </c:pt>
                <c:pt idx="235689">
                  <c:v>0</c:v>
                </c:pt>
                <c:pt idx="235690">
                  <c:v>0</c:v>
                </c:pt>
                <c:pt idx="235691">
                  <c:v>0</c:v>
                </c:pt>
                <c:pt idx="235692">
                  <c:v>0</c:v>
                </c:pt>
                <c:pt idx="235693">
                  <c:v>0</c:v>
                </c:pt>
                <c:pt idx="235694">
                  <c:v>0</c:v>
                </c:pt>
                <c:pt idx="235695">
                  <c:v>0</c:v>
                </c:pt>
                <c:pt idx="235696">
                  <c:v>0</c:v>
                </c:pt>
                <c:pt idx="235697">
                  <c:v>0</c:v>
                </c:pt>
                <c:pt idx="235698">
                  <c:v>0</c:v>
                </c:pt>
                <c:pt idx="235699">
                  <c:v>0</c:v>
                </c:pt>
                <c:pt idx="235700">
                  <c:v>0</c:v>
                </c:pt>
                <c:pt idx="235701">
                  <c:v>0</c:v>
                </c:pt>
                <c:pt idx="235702">
                  <c:v>0</c:v>
                </c:pt>
                <c:pt idx="235703">
                  <c:v>0</c:v>
                </c:pt>
                <c:pt idx="235704">
                  <c:v>0</c:v>
                </c:pt>
                <c:pt idx="235705">
                  <c:v>0</c:v>
                </c:pt>
                <c:pt idx="235706">
                  <c:v>0</c:v>
                </c:pt>
                <c:pt idx="235707">
                  <c:v>0</c:v>
                </c:pt>
                <c:pt idx="235708">
                  <c:v>0</c:v>
                </c:pt>
                <c:pt idx="235709">
                  <c:v>0</c:v>
                </c:pt>
                <c:pt idx="235710">
                  <c:v>0</c:v>
                </c:pt>
                <c:pt idx="235711">
                  <c:v>0</c:v>
                </c:pt>
                <c:pt idx="235712">
                  <c:v>0</c:v>
                </c:pt>
                <c:pt idx="235713">
                  <c:v>0</c:v>
                </c:pt>
                <c:pt idx="235714">
                  <c:v>0</c:v>
                </c:pt>
                <c:pt idx="235715">
                  <c:v>0</c:v>
                </c:pt>
                <c:pt idx="235716">
                  <c:v>0</c:v>
                </c:pt>
                <c:pt idx="235717">
                  <c:v>0</c:v>
                </c:pt>
                <c:pt idx="235718">
                  <c:v>0</c:v>
                </c:pt>
                <c:pt idx="235719">
                  <c:v>0</c:v>
                </c:pt>
                <c:pt idx="235720">
                  <c:v>0</c:v>
                </c:pt>
                <c:pt idx="235721">
                  <c:v>0</c:v>
                </c:pt>
                <c:pt idx="235722">
                  <c:v>0</c:v>
                </c:pt>
                <c:pt idx="235723">
                  <c:v>0</c:v>
                </c:pt>
                <c:pt idx="235724">
                  <c:v>0</c:v>
                </c:pt>
                <c:pt idx="235725">
                  <c:v>0</c:v>
                </c:pt>
                <c:pt idx="235726">
                  <c:v>0</c:v>
                </c:pt>
                <c:pt idx="235727">
                  <c:v>0</c:v>
                </c:pt>
                <c:pt idx="235728">
                  <c:v>0</c:v>
                </c:pt>
                <c:pt idx="235729">
                  <c:v>0</c:v>
                </c:pt>
                <c:pt idx="235730">
                  <c:v>0</c:v>
                </c:pt>
                <c:pt idx="235731">
                  <c:v>0</c:v>
                </c:pt>
                <c:pt idx="235732">
                  <c:v>0</c:v>
                </c:pt>
                <c:pt idx="235733">
                  <c:v>0</c:v>
                </c:pt>
                <c:pt idx="235734">
                  <c:v>0</c:v>
                </c:pt>
                <c:pt idx="235735">
                  <c:v>0</c:v>
                </c:pt>
                <c:pt idx="235736">
                  <c:v>0</c:v>
                </c:pt>
                <c:pt idx="235737">
                  <c:v>0</c:v>
                </c:pt>
                <c:pt idx="235738">
                  <c:v>0</c:v>
                </c:pt>
                <c:pt idx="235739">
                  <c:v>0</c:v>
                </c:pt>
                <c:pt idx="235740">
                  <c:v>0</c:v>
                </c:pt>
                <c:pt idx="235741">
                  <c:v>0</c:v>
                </c:pt>
                <c:pt idx="235742">
                  <c:v>0</c:v>
                </c:pt>
                <c:pt idx="235743">
                  <c:v>0</c:v>
                </c:pt>
                <c:pt idx="235744">
                  <c:v>0</c:v>
                </c:pt>
                <c:pt idx="235745">
                  <c:v>0</c:v>
                </c:pt>
                <c:pt idx="235746">
                  <c:v>0</c:v>
                </c:pt>
                <c:pt idx="235747">
                  <c:v>0</c:v>
                </c:pt>
                <c:pt idx="235748">
                  <c:v>0</c:v>
                </c:pt>
                <c:pt idx="235749">
                  <c:v>0</c:v>
                </c:pt>
                <c:pt idx="235750">
                  <c:v>0</c:v>
                </c:pt>
                <c:pt idx="235751">
                  <c:v>0</c:v>
                </c:pt>
                <c:pt idx="235752">
                  <c:v>0</c:v>
                </c:pt>
                <c:pt idx="235753">
                  <c:v>0</c:v>
                </c:pt>
                <c:pt idx="235754">
                  <c:v>0</c:v>
                </c:pt>
                <c:pt idx="235755">
                  <c:v>0</c:v>
                </c:pt>
                <c:pt idx="235756">
                  <c:v>0</c:v>
                </c:pt>
                <c:pt idx="235757">
                  <c:v>0</c:v>
                </c:pt>
                <c:pt idx="235758">
                  <c:v>0</c:v>
                </c:pt>
                <c:pt idx="235759">
                  <c:v>0</c:v>
                </c:pt>
                <c:pt idx="235760">
                  <c:v>0</c:v>
                </c:pt>
                <c:pt idx="235761">
                  <c:v>0</c:v>
                </c:pt>
                <c:pt idx="235762">
                  <c:v>0</c:v>
                </c:pt>
                <c:pt idx="235763">
                  <c:v>0</c:v>
                </c:pt>
                <c:pt idx="235764">
                  <c:v>0</c:v>
                </c:pt>
                <c:pt idx="235765">
                  <c:v>0</c:v>
                </c:pt>
                <c:pt idx="235766">
                  <c:v>0</c:v>
                </c:pt>
                <c:pt idx="235767">
                  <c:v>0</c:v>
                </c:pt>
                <c:pt idx="235768">
                  <c:v>0</c:v>
                </c:pt>
                <c:pt idx="235769">
                  <c:v>0</c:v>
                </c:pt>
                <c:pt idx="235770">
                  <c:v>0</c:v>
                </c:pt>
                <c:pt idx="235771">
                  <c:v>0</c:v>
                </c:pt>
                <c:pt idx="235772">
                  <c:v>0</c:v>
                </c:pt>
                <c:pt idx="235773">
                  <c:v>0</c:v>
                </c:pt>
                <c:pt idx="235774">
                  <c:v>0</c:v>
                </c:pt>
                <c:pt idx="235775">
                  <c:v>0</c:v>
                </c:pt>
                <c:pt idx="235776">
                  <c:v>0</c:v>
                </c:pt>
                <c:pt idx="235777">
                  <c:v>0</c:v>
                </c:pt>
                <c:pt idx="235778">
                  <c:v>0</c:v>
                </c:pt>
                <c:pt idx="235779">
                  <c:v>0</c:v>
                </c:pt>
                <c:pt idx="235780">
                  <c:v>0</c:v>
                </c:pt>
                <c:pt idx="235781">
                  <c:v>0</c:v>
                </c:pt>
                <c:pt idx="235782">
                  <c:v>0</c:v>
                </c:pt>
                <c:pt idx="235783">
                  <c:v>0</c:v>
                </c:pt>
                <c:pt idx="235784">
                  <c:v>0</c:v>
                </c:pt>
                <c:pt idx="235785">
                  <c:v>0</c:v>
                </c:pt>
                <c:pt idx="235786">
                  <c:v>0</c:v>
                </c:pt>
                <c:pt idx="235787">
                  <c:v>0</c:v>
                </c:pt>
                <c:pt idx="235788">
                  <c:v>0</c:v>
                </c:pt>
                <c:pt idx="235789">
                  <c:v>0</c:v>
                </c:pt>
                <c:pt idx="235790">
                  <c:v>0</c:v>
                </c:pt>
                <c:pt idx="235791">
                  <c:v>0</c:v>
                </c:pt>
                <c:pt idx="235792">
                  <c:v>0</c:v>
                </c:pt>
                <c:pt idx="235793">
                  <c:v>0</c:v>
                </c:pt>
                <c:pt idx="235794">
                  <c:v>0</c:v>
                </c:pt>
                <c:pt idx="235795">
                  <c:v>0</c:v>
                </c:pt>
                <c:pt idx="235796">
                  <c:v>0</c:v>
                </c:pt>
                <c:pt idx="235797">
                  <c:v>0</c:v>
                </c:pt>
                <c:pt idx="235798">
                  <c:v>0</c:v>
                </c:pt>
                <c:pt idx="235799">
                  <c:v>0</c:v>
                </c:pt>
                <c:pt idx="235800">
                  <c:v>0</c:v>
                </c:pt>
                <c:pt idx="235801">
                  <c:v>0</c:v>
                </c:pt>
                <c:pt idx="235802">
                  <c:v>0</c:v>
                </c:pt>
                <c:pt idx="235803">
                  <c:v>0</c:v>
                </c:pt>
                <c:pt idx="235804">
                  <c:v>0</c:v>
                </c:pt>
                <c:pt idx="235805">
                  <c:v>0</c:v>
                </c:pt>
                <c:pt idx="235806">
                  <c:v>0</c:v>
                </c:pt>
                <c:pt idx="235807">
                  <c:v>0</c:v>
                </c:pt>
                <c:pt idx="235808">
                  <c:v>0</c:v>
                </c:pt>
                <c:pt idx="235809">
                  <c:v>0</c:v>
                </c:pt>
                <c:pt idx="235810">
                  <c:v>0</c:v>
                </c:pt>
                <c:pt idx="235811">
                  <c:v>0</c:v>
                </c:pt>
                <c:pt idx="235812">
                  <c:v>0</c:v>
                </c:pt>
                <c:pt idx="235813">
                  <c:v>0</c:v>
                </c:pt>
                <c:pt idx="235814">
                  <c:v>0</c:v>
                </c:pt>
                <c:pt idx="235815">
                  <c:v>0</c:v>
                </c:pt>
                <c:pt idx="235816">
                  <c:v>0</c:v>
                </c:pt>
                <c:pt idx="235817">
                  <c:v>0</c:v>
                </c:pt>
                <c:pt idx="235818">
                  <c:v>0</c:v>
                </c:pt>
                <c:pt idx="235819">
                  <c:v>0</c:v>
                </c:pt>
                <c:pt idx="235820">
                  <c:v>0</c:v>
                </c:pt>
                <c:pt idx="235821">
                  <c:v>0</c:v>
                </c:pt>
                <c:pt idx="235822">
                  <c:v>0</c:v>
                </c:pt>
                <c:pt idx="235823">
                  <c:v>0</c:v>
                </c:pt>
                <c:pt idx="235824">
                  <c:v>0</c:v>
                </c:pt>
                <c:pt idx="235825">
                  <c:v>0</c:v>
                </c:pt>
                <c:pt idx="235826">
                  <c:v>0</c:v>
                </c:pt>
                <c:pt idx="235827">
                  <c:v>0</c:v>
                </c:pt>
                <c:pt idx="235828">
                  <c:v>0</c:v>
                </c:pt>
                <c:pt idx="235829">
                  <c:v>0</c:v>
                </c:pt>
                <c:pt idx="235830">
                  <c:v>0</c:v>
                </c:pt>
                <c:pt idx="235831">
                  <c:v>0</c:v>
                </c:pt>
                <c:pt idx="235832">
                  <c:v>0</c:v>
                </c:pt>
                <c:pt idx="235833">
                  <c:v>0</c:v>
                </c:pt>
                <c:pt idx="235834">
                  <c:v>0</c:v>
                </c:pt>
                <c:pt idx="235835">
                  <c:v>0</c:v>
                </c:pt>
                <c:pt idx="235836">
                  <c:v>0</c:v>
                </c:pt>
                <c:pt idx="235837">
                  <c:v>0</c:v>
                </c:pt>
                <c:pt idx="235838">
                  <c:v>0</c:v>
                </c:pt>
                <c:pt idx="235839">
                  <c:v>0</c:v>
                </c:pt>
                <c:pt idx="235840">
                  <c:v>0</c:v>
                </c:pt>
                <c:pt idx="235841">
                  <c:v>0</c:v>
                </c:pt>
                <c:pt idx="235842">
                  <c:v>0</c:v>
                </c:pt>
                <c:pt idx="235843">
                  <c:v>0</c:v>
                </c:pt>
                <c:pt idx="235844">
                  <c:v>0</c:v>
                </c:pt>
                <c:pt idx="235845">
                  <c:v>0</c:v>
                </c:pt>
                <c:pt idx="235846">
                  <c:v>0</c:v>
                </c:pt>
                <c:pt idx="235847">
                  <c:v>0</c:v>
                </c:pt>
                <c:pt idx="235848">
                  <c:v>0</c:v>
                </c:pt>
                <c:pt idx="235849">
                  <c:v>0</c:v>
                </c:pt>
                <c:pt idx="235850">
                  <c:v>0</c:v>
                </c:pt>
                <c:pt idx="235851">
                  <c:v>0</c:v>
                </c:pt>
                <c:pt idx="235852">
                  <c:v>0</c:v>
                </c:pt>
                <c:pt idx="235853">
                  <c:v>0</c:v>
                </c:pt>
                <c:pt idx="235854">
                  <c:v>0</c:v>
                </c:pt>
                <c:pt idx="235855">
                  <c:v>0</c:v>
                </c:pt>
                <c:pt idx="235856">
                  <c:v>0</c:v>
                </c:pt>
                <c:pt idx="235857">
                  <c:v>0</c:v>
                </c:pt>
                <c:pt idx="235858">
                  <c:v>0</c:v>
                </c:pt>
                <c:pt idx="235859">
                  <c:v>0</c:v>
                </c:pt>
                <c:pt idx="235860">
                  <c:v>0</c:v>
                </c:pt>
                <c:pt idx="235861">
                  <c:v>0</c:v>
                </c:pt>
                <c:pt idx="235862">
                  <c:v>0</c:v>
                </c:pt>
                <c:pt idx="235863">
                  <c:v>0</c:v>
                </c:pt>
                <c:pt idx="235864">
                  <c:v>0</c:v>
                </c:pt>
                <c:pt idx="235865">
                  <c:v>0</c:v>
                </c:pt>
                <c:pt idx="235866">
                  <c:v>0</c:v>
                </c:pt>
                <c:pt idx="235867">
                  <c:v>0</c:v>
                </c:pt>
                <c:pt idx="235868">
                  <c:v>0</c:v>
                </c:pt>
                <c:pt idx="235869">
                  <c:v>0</c:v>
                </c:pt>
                <c:pt idx="235870">
                  <c:v>0</c:v>
                </c:pt>
                <c:pt idx="235871">
                  <c:v>0</c:v>
                </c:pt>
                <c:pt idx="235872">
                  <c:v>0</c:v>
                </c:pt>
                <c:pt idx="235873">
                  <c:v>0</c:v>
                </c:pt>
                <c:pt idx="235874">
                  <c:v>0</c:v>
                </c:pt>
                <c:pt idx="235875">
                  <c:v>0</c:v>
                </c:pt>
                <c:pt idx="235876">
                  <c:v>0</c:v>
                </c:pt>
                <c:pt idx="235877">
                  <c:v>0</c:v>
                </c:pt>
                <c:pt idx="235878">
                  <c:v>0</c:v>
                </c:pt>
                <c:pt idx="235879">
                  <c:v>0</c:v>
                </c:pt>
                <c:pt idx="235880">
                  <c:v>0</c:v>
                </c:pt>
                <c:pt idx="235881">
                  <c:v>0</c:v>
                </c:pt>
                <c:pt idx="235882">
                  <c:v>0</c:v>
                </c:pt>
                <c:pt idx="235883">
                  <c:v>0</c:v>
                </c:pt>
                <c:pt idx="235884">
                  <c:v>0</c:v>
                </c:pt>
                <c:pt idx="235885">
                  <c:v>0</c:v>
                </c:pt>
                <c:pt idx="235886">
                  <c:v>0</c:v>
                </c:pt>
                <c:pt idx="235887">
                  <c:v>0</c:v>
                </c:pt>
                <c:pt idx="235888">
                  <c:v>0</c:v>
                </c:pt>
                <c:pt idx="235889">
                  <c:v>0</c:v>
                </c:pt>
                <c:pt idx="235890">
                  <c:v>0</c:v>
                </c:pt>
                <c:pt idx="235891">
                  <c:v>0</c:v>
                </c:pt>
                <c:pt idx="235892">
                  <c:v>0</c:v>
                </c:pt>
                <c:pt idx="235893">
                  <c:v>0</c:v>
                </c:pt>
                <c:pt idx="235894">
                  <c:v>0</c:v>
                </c:pt>
                <c:pt idx="235895">
                  <c:v>0</c:v>
                </c:pt>
                <c:pt idx="235896">
                  <c:v>0</c:v>
                </c:pt>
                <c:pt idx="235897">
                  <c:v>0</c:v>
                </c:pt>
                <c:pt idx="235898">
                  <c:v>0</c:v>
                </c:pt>
                <c:pt idx="235899">
                  <c:v>0</c:v>
                </c:pt>
                <c:pt idx="235900">
                  <c:v>0</c:v>
                </c:pt>
                <c:pt idx="235901">
                  <c:v>0</c:v>
                </c:pt>
                <c:pt idx="235902">
                  <c:v>0</c:v>
                </c:pt>
                <c:pt idx="235903">
                  <c:v>0</c:v>
                </c:pt>
                <c:pt idx="235904">
                  <c:v>0</c:v>
                </c:pt>
                <c:pt idx="235905">
                  <c:v>0</c:v>
                </c:pt>
                <c:pt idx="235906">
                  <c:v>0</c:v>
                </c:pt>
                <c:pt idx="235907">
                  <c:v>0</c:v>
                </c:pt>
                <c:pt idx="235908">
                  <c:v>0</c:v>
                </c:pt>
                <c:pt idx="235909">
                  <c:v>0</c:v>
                </c:pt>
                <c:pt idx="235910">
                  <c:v>0</c:v>
                </c:pt>
                <c:pt idx="235911">
                  <c:v>0</c:v>
                </c:pt>
                <c:pt idx="235912">
                  <c:v>0</c:v>
                </c:pt>
                <c:pt idx="235913">
                  <c:v>0</c:v>
                </c:pt>
                <c:pt idx="235914">
                  <c:v>0</c:v>
                </c:pt>
                <c:pt idx="235915">
                  <c:v>0</c:v>
                </c:pt>
                <c:pt idx="235916">
                  <c:v>0</c:v>
                </c:pt>
                <c:pt idx="235917">
                  <c:v>0</c:v>
                </c:pt>
                <c:pt idx="235918">
                  <c:v>0</c:v>
                </c:pt>
                <c:pt idx="235919">
                  <c:v>0</c:v>
                </c:pt>
                <c:pt idx="235920">
                  <c:v>0</c:v>
                </c:pt>
                <c:pt idx="235921">
                  <c:v>0</c:v>
                </c:pt>
                <c:pt idx="235922">
                  <c:v>0</c:v>
                </c:pt>
                <c:pt idx="235923">
                  <c:v>0</c:v>
                </c:pt>
                <c:pt idx="235924">
                  <c:v>0</c:v>
                </c:pt>
                <c:pt idx="235925">
                  <c:v>0</c:v>
                </c:pt>
                <c:pt idx="235926">
                  <c:v>0</c:v>
                </c:pt>
                <c:pt idx="235927">
                  <c:v>0</c:v>
                </c:pt>
                <c:pt idx="235928">
                  <c:v>0</c:v>
                </c:pt>
                <c:pt idx="235929">
                  <c:v>0</c:v>
                </c:pt>
                <c:pt idx="235930">
                  <c:v>0</c:v>
                </c:pt>
                <c:pt idx="235931">
                  <c:v>0</c:v>
                </c:pt>
                <c:pt idx="235932">
                  <c:v>0</c:v>
                </c:pt>
                <c:pt idx="235933">
                  <c:v>0</c:v>
                </c:pt>
                <c:pt idx="235934">
                  <c:v>0</c:v>
                </c:pt>
                <c:pt idx="235935">
                  <c:v>0</c:v>
                </c:pt>
                <c:pt idx="235936">
                  <c:v>0</c:v>
                </c:pt>
                <c:pt idx="235937">
                  <c:v>0</c:v>
                </c:pt>
                <c:pt idx="235938">
                  <c:v>0</c:v>
                </c:pt>
                <c:pt idx="235939">
                  <c:v>0</c:v>
                </c:pt>
                <c:pt idx="235940">
                  <c:v>0</c:v>
                </c:pt>
                <c:pt idx="235941">
                  <c:v>0</c:v>
                </c:pt>
                <c:pt idx="235942">
                  <c:v>0</c:v>
                </c:pt>
                <c:pt idx="235943">
                  <c:v>0</c:v>
                </c:pt>
                <c:pt idx="235944">
                  <c:v>0</c:v>
                </c:pt>
                <c:pt idx="235945">
                  <c:v>0</c:v>
                </c:pt>
                <c:pt idx="235946">
                  <c:v>0</c:v>
                </c:pt>
                <c:pt idx="235947">
                  <c:v>0</c:v>
                </c:pt>
                <c:pt idx="235948">
                  <c:v>0</c:v>
                </c:pt>
                <c:pt idx="235949">
                  <c:v>0</c:v>
                </c:pt>
                <c:pt idx="235950">
                  <c:v>0</c:v>
                </c:pt>
                <c:pt idx="235951">
                  <c:v>0</c:v>
                </c:pt>
                <c:pt idx="235952">
                  <c:v>0</c:v>
                </c:pt>
                <c:pt idx="235953">
                  <c:v>0</c:v>
                </c:pt>
                <c:pt idx="235954">
                  <c:v>0</c:v>
                </c:pt>
                <c:pt idx="235955">
                  <c:v>0</c:v>
                </c:pt>
                <c:pt idx="235956">
                  <c:v>0</c:v>
                </c:pt>
                <c:pt idx="235957">
                  <c:v>0</c:v>
                </c:pt>
                <c:pt idx="235958">
                  <c:v>0</c:v>
                </c:pt>
                <c:pt idx="235959">
                  <c:v>0</c:v>
                </c:pt>
                <c:pt idx="235960">
                  <c:v>0</c:v>
                </c:pt>
                <c:pt idx="235961">
                  <c:v>0</c:v>
                </c:pt>
                <c:pt idx="235962">
                  <c:v>0</c:v>
                </c:pt>
                <c:pt idx="235963">
                  <c:v>0</c:v>
                </c:pt>
                <c:pt idx="235964">
                  <c:v>0</c:v>
                </c:pt>
                <c:pt idx="235965">
                  <c:v>0</c:v>
                </c:pt>
                <c:pt idx="235966">
                  <c:v>0</c:v>
                </c:pt>
                <c:pt idx="235967">
                  <c:v>0</c:v>
                </c:pt>
                <c:pt idx="235968">
                  <c:v>0</c:v>
                </c:pt>
                <c:pt idx="235969">
                  <c:v>0</c:v>
                </c:pt>
                <c:pt idx="235970">
                  <c:v>0</c:v>
                </c:pt>
                <c:pt idx="235971">
                  <c:v>0</c:v>
                </c:pt>
                <c:pt idx="235972">
                  <c:v>0</c:v>
                </c:pt>
                <c:pt idx="235973">
                  <c:v>0</c:v>
                </c:pt>
                <c:pt idx="235974">
                  <c:v>0</c:v>
                </c:pt>
                <c:pt idx="235975">
                  <c:v>0</c:v>
                </c:pt>
                <c:pt idx="235976">
                  <c:v>0</c:v>
                </c:pt>
                <c:pt idx="235977">
                  <c:v>0</c:v>
                </c:pt>
                <c:pt idx="235978">
                  <c:v>0</c:v>
                </c:pt>
                <c:pt idx="235979">
                  <c:v>0</c:v>
                </c:pt>
                <c:pt idx="235980">
                  <c:v>0</c:v>
                </c:pt>
                <c:pt idx="235981">
                  <c:v>0</c:v>
                </c:pt>
                <c:pt idx="235982">
                  <c:v>0</c:v>
                </c:pt>
                <c:pt idx="235983">
                  <c:v>0</c:v>
                </c:pt>
                <c:pt idx="235984">
                  <c:v>0</c:v>
                </c:pt>
                <c:pt idx="235985">
                  <c:v>0</c:v>
                </c:pt>
                <c:pt idx="235986">
                  <c:v>0</c:v>
                </c:pt>
                <c:pt idx="235987">
                  <c:v>0</c:v>
                </c:pt>
                <c:pt idx="235988">
                  <c:v>0</c:v>
                </c:pt>
                <c:pt idx="235989">
                  <c:v>0</c:v>
                </c:pt>
                <c:pt idx="235990">
                  <c:v>0</c:v>
                </c:pt>
                <c:pt idx="235991">
                  <c:v>0</c:v>
                </c:pt>
                <c:pt idx="235992">
                  <c:v>0</c:v>
                </c:pt>
                <c:pt idx="235993">
                  <c:v>0</c:v>
                </c:pt>
                <c:pt idx="235994">
                  <c:v>0</c:v>
                </c:pt>
                <c:pt idx="235995">
                  <c:v>0</c:v>
                </c:pt>
                <c:pt idx="235996">
                  <c:v>0</c:v>
                </c:pt>
                <c:pt idx="235997">
                  <c:v>0</c:v>
                </c:pt>
                <c:pt idx="235998">
                  <c:v>0</c:v>
                </c:pt>
                <c:pt idx="235999">
                  <c:v>0</c:v>
                </c:pt>
                <c:pt idx="236000">
                  <c:v>0</c:v>
                </c:pt>
                <c:pt idx="236001">
                  <c:v>0</c:v>
                </c:pt>
                <c:pt idx="236002">
                  <c:v>0</c:v>
                </c:pt>
                <c:pt idx="236003">
                  <c:v>0</c:v>
                </c:pt>
                <c:pt idx="236004">
                  <c:v>0</c:v>
                </c:pt>
                <c:pt idx="236005">
                  <c:v>0</c:v>
                </c:pt>
                <c:pt idx="236006">
                  <c:v>0</c:v>
                </c:pt>
                <c:pt idx="236007">
                  <c:v>0</c:v>
                </c:pt>
                <c:pt idx="236008">
                  <c:v>0</c:v>
                </c:pt>
                <c:pt idx="236009">
                  <c:v>0</c:v>
                </c:pt>
                <c:pt idx="236010">
                  <c:v>0</c:v>
                </c:pt>
                <c:pt idx="236011">
                  <c:v>0</c:v>
                </c:pt>
                <c:pt idx="236012">
                  <c:v>0</c:v>
                </c:pt>
                <c:pt idx="236013">
                  <c:v>0</c:v>
                </c:pt>
                <c:pt idx="236014">
                  <c:v>0</c:v>
                </c:pt>
                <c:pt idx="236015">
                  <c:v>0</c:v>
                </c:pt>
                <c:pt idx="236016">
                  <c:v>0</c:v>
                </c:pt>
                <c:pt idx="236017">
                  <c:v>0</c:v>
                </c:pt>
                <c:pt idx="236018">
                  <c:v>0</c:v>
                </c:pt>
                <c:pt idx="236019">
                  <c:v>0</c:v>
                </c:pt>
                <c:pt idx="236020">
                  <c:v>0</c:v>
                </c:pt>
                <c:pt idx="236021">
                  <c:v>0</c:v>
                </c:pt>
                <c:pt idx="236022">
                  <c:v>0</c:v>
                </c:pt>
                <c:pt idx="236023">
                  <c:v>0</c:v>
                </c:pt>
                <c:pt idx="236024">
                  <c:v>0</c:v>
                </c:pt>
                <c:pt idx="236025">
                  <c:v>0</c:v>
                </c:pt>
                <c:pt idx="236026">
                  <c:v>0</c:v>
                </c:pt>
                <c:pt idx="236027">
                  <c:v>0</c:v>
                </c:pt>
                <c:pt idx="236028">
                  <c:v>0</c:v>
                </c:pt>
                <c:pt idx="236029">
                  <c:v>0</c:v>
                </c:pt>
                <c:pt idx="236030">
                  <c:v>0</c:v>
                </c:pt>
                <c:pt idx="236031">
                  <c:v>0</c:v>
                </c:pt>
                <c:pt idx="236032">
                  <c:v>0</c:v>
                </c:pt>
                <c:pt idx="236033">
                  <c:v>0</c:v>
                </c:pt>
                <c:pt idx="236034">
                  <c:v>0</c:v>
                </c:pt>
                <c:pt idx="236035">
                  <c:v>0</c:v>
                </c:pt>
                <c:pt idx="236036">
                  <c:v>0</c:v>
                </c:pt>
                <c:pt idx="236037">
                  <c:v>0</c:v>
                </c:pt>
                <c:pt idx="236038">
                  <c:v>0</c:v>
                </c:pt>
                <c:pt idx="236039">
                  <c:v>0</c:v>
                </c:pt>
                <c:pt idx="236040">
                  <c:v>0</c:v>
                </c:pt>
                <c:pt idx="236041">
                  <c:v>0</c:v>
                </c:pt>
                <c:pt idx="236042">
                  <c:v>0</c:v>
                </c:pt>
                <c:pt idx="236043">
                  <c:v>0</c:v>
                </c:pt>
                <c:pt idx="236044">
                  <c:v>0</c:v>
                </c:pt>
                <c:pt idx="236045">
                  <c:v>0</c:v>
                </c:pt>
                <c:pt idx="236046">
                  <c:v>0</c:v>
                </c:pt>
                <c:pt idx="236047">
                  <c:v>0</c:v>
                </c:pt>
                <c:pt idx="236048">
                  <c:v>0</c:v>
                </c:pt>
                <c:pt idx="236049">
                  <c:v>0</c:v>
                </c:pt>
                <c:pt idx="236050">
                  <c:v>0</c:v>
                </c:pt>
                <c:pt idx="236051">
                  <c:v>0</c:v>
                </c:pt>
                <c:pt idx="236052">
                  <c:v>0</c:v>
                </c:pt>
                <c:pt idx="236053">
                  <c:v>0</c:v>
                </c:pt>
                <c:pt idx="236054">
                  <c:v>0</c:v>
                </c:pt>
                <c:pt idx="236055">
                  <c:v>0</c:v>
                </c:pt>
                <c:pt idx="236056">
                  <c:v>0</c:v>
                </c:pt>
                <c:pt idx="236057">
                  <c:v>0</c:v>
                </c:pt>
                <c:pt idx="236058">
                  <c:v>0</c:v>
                </c:pt>
                <c:pt idx="236059">
                  <c:v>0</c:v>
                </c:pt>
                <c:pt idx="236060">
                  <c:v>0</c:v>
                </c:pt>
                <c:pt idx="236061">
                  <c:v>0</c:v>
                </c:pt>
                <c:pt idx="236062">
                  <c:v>0</c:v>
                </c:pt>
                <c:pt idx="236063">
                  <c:v>0</c:v>
                </c:pt>
                <c:pt idx="236064">
                  <c:v>0</c:v>
                </c:pt>
                <c:pt idx="236065">
                  <c:v>0</c:v>
                </c:pt>
                <c:pt idx="236066">
                  <c:v>0</c:v>
                </c:pt>
                <c:pt idx="236067">
                  <c:v>0</c:v>
                </c:pt>
                <c:pt idx="236068">
                  <c:v>0</c:v>
                </c:pt>
                <c:pt idx="236069">
                  <c:v>0</c:v>
                </c:pt>
                <c:pt idx="236070">
                  <c:v>0</c:v>
                </c:pt>
                <c:pt idx="236071">
                  <c:v>0</c:v>
                </c:pt>
                <c:pt idx="236072">
                  <c:v>0</c:v>
                </c:pt>
                <c:pt idx="236073">
                  <c:v>0</c:v>
                </c:pt>
                <c:pt idx="236074">
                  <c:v>0</c:v>
                </c:pt>
                <c:pt idx="236075">
                  <c:v>0</c:v>
                </c:pt>
                <c:pt idx="236076">
                  <c:v>0</c:v>
                </c:pt>
                <c:pt idx="236077">
                  <c:v>0</c:v>
                </c:pt>
                <c:pt idx="236078">
                  <c:v>0</c:v>
                </c:pt>
                <c:pt idx="236079">
                  <c:v>0</c:v>
                </c:pt>
                <c:pt idx="236080">
                  <c:v>0</c:v>
                </c:pt>
                <c:pt idx="236081">
                  <c:v>0</c:v>
                </c:pt>
                <c:pt idx="236082">
                  <c:v>0</c:v>
                </c:pt>
                <c:pt idx="236083">
                  <c:v>0</c:v>
                </c:pt>
                <c:pt idx="236084">
                  <c:v>0</c:v>
                </c:pt>
                <c:pt idx="236085">
                  <c:v>0</c:v>
                </c:pt>
                <c:pt idx="236086">
                  <c:v>0</c:v>
                </c:pt>
                <c:pt idx="236087">
                  <c:v>0</c:v>
                </c:pt>
                <c:pt idx="236088">
                  <c:v>0</c:v>
                </c:pt>
                <c:pt idx="236089">
                  <c:v>0</c:v>
                </c:pt>
                <c:pt idx="236090">
                  <c:v>0</c:v>
                </c:pt>
                <c:pt idx="236091">
                  <c:v>0</c:v>
                </c:pt>
                <c:pt idx="236092">
                  <c:v>0</c:v>
                </c:pt>
                <c:pt idx="236093">
                  <c:v>0</c:v>
                </c:pt>
                <c:pt idx="236094">
                  <c:v>0</c:v>
                </c:pt>
                <c:pt idx="236095">
                  <c:v>0</c:v>
                </c:pt>
                <c:pt idx="236096">
                  <c:v>0</c:v>
                </c:pt>
                <c:pt idx="236097">
                  <c:v>0</c:v>
                </c:pt>
                <c:pt idx="236098">
                  <c:v>0</c:v>
                </c:pt>
                <c:pt idx="236099">
                  <c:v>0</c:v>
                </c:pt>
                <c:pt idx="236100">
                  <c:v>0</c:v>
                </c:pt>
                <c:pt idx="236101">
                  <c:v>0</c:v>
                </c:pt>
                <c:pt idx="236102">
                  <c:v>0</c:v>
                </c:pt>
                <c:pt idx="236103">
                  <c:v>0</c:v>
                </c:pt>
                <c:pt idx="236104">
                  <c:v>0</c:v>
                </c:pt>
                <c:pt idx="236105">
                  <c:v>0</c:v>
                </c:pt>
                <c:pt idx="236106">
                  <c:v>0</c:v>
                </c:pt>
                <c:pt idx="236107">
                  <c:v>0</c:v>
                </c:pt>
                <c:pt idx="236108">
                  <c:v>0</c:v>
                </c:pt>
                <c:pt idx="236109">
                  <c:v>0</c:v>
                </c:pt>
                <c:pt idx="236110">
                  <c:v>0</c:v>
                </c:pt>
                <c:pt idx="236111">
                  <c:v>0</c:v>
                </c:pt>
                <c:pt idx="236112">
                  <c:v>0</c:v>
                </c:pt>
                <c:pt idx="236113">
                  <c:v>0</c:v>
                </c:pt>
                <c:pt idx="236114">
                  <c:v>0</c:v>
                </c:pt>
                <c:pt idx="236115">
                  <c:v>0</c:v>
                </c:pt>
                <c:pt idx="236116">
                  <c:v>0</c:v>
                </c:pt>
                <c:pt idx="236117">
                  <c:v>0</c:v>
                </c:pt>
                <c:pt idx="236118">
                  <c:v>0</c:v>
                </c:pt>
                <c:pt idx="236119">
                  <c:v>0</c:v>
                </c:pt>
                <c:pt idx="236120">
                  <c:v>0</c:v>
                </c:pt>
                <c:pt idx="236121">
                  <c:v>0</c:v>
                </c:pt>
                <c:pt idx="236122">
                  <c:v>0</c:v>
                </c:pt>
                <c:pt idx="236123">
                  <c:v>0</c:v>
                </c:pt>
                <c:pt idx="236124">
                  <c:v>0</c:v>
                </c:pt>
                <c:pt idx="236125">
                  <c:v>0</c:v>
                </c:pt>
                <c:pt idx="236126">
                  <c:v>0</c:v>
                </c:pt>
                <c:pt idx="236127">
                  <c:v>0</c:v>
                </c:pt>
                <c:pt idx="236128">
                  <c:v>0</c:v>
                </c:pt>
                <c:pt idx="236129">
                  <c:v>0</c:v>
                </c:pt>
                <c:pt idx="236130">
                  <c:v>0</c:v>
                </c:pt>
                <c:pt idx="236131">
                  <c:v>0</c:v>
                </c:pt>
                <c:pt idx="236132">
                  <c:v>0</c:v>
                </c:pt>
                <c:pt idx="236133">
                  <c:v>0</c:v>
                </c:pt>
                <c:pt idx="236134">
                  <c:v>0</c:v>
                </c:pt>
                <c:pt idx="236135">
                  <c:v>0</c:v>
                </c:pt>
                <c:pt idx="236136">
                  <c:v>0</c:v>
                </c:pt>
                <c:pt idx="236137">
                  <c:v>0</c:v>
                </c:pt>
                <c:pt idx="236138">
                  <c:v>0</c:v>
                </c:pt>
                <c:pt idx="236139">
                  <c:v>0</c:v>
                </c:pt>
                <c:pt idx="236140">
                  <c:v>0</c:v>
                </c:pt>
                <c:pt idx="236141">
                  <c:v>0</c:v>
                </c:pt>
                <c:pt idx="236142">
                  <c:v>0</c:v>
                </c:pt>
                <c:pt idx="236143">
                  <c:v>0</c:v>
                </c:pt>
                <c:pt idx="236144">
                  <c:v>0</c:v>
                </c:pt>
                <c:pt idx="236145">
                  <c:v>0</c:v>
                </c:pt>
                <c:pt idx="236146">
                  <c:v>0</c:v>
                </c:pt>
                <c:pt idx="236147">
                  <c:v>0</c:v>
                </c:pt>
                <c:pt idx="236148">
                  <c:v>0</c:v>
                </c:pt>
                <c:pt idx="236149">
                  <c:v>0</c:v>
                </c:pt>
                <c:pt idx="236150">
                  <c:v>0</c:v>
                </c:pt>
                <c:pt idx="236151">
                  <c:v>0</c:v>
                </c:pt>
                <c:pt idx="236152">
                  <c:v>0</c:v>
                </c:pt>
                <c:pt idx="236153">
                  <c:v>0</c:v>
                </c:pt>
                <c:pt idx="236154">
                  <c:v>0</c:v>
                </c:pt>
                <c:pt idx="236155">
                  <c:v>0</c:v>
                </c:pt>
                <c:pt idx="236156">
                  <c:v>0</c:v>
                </c:pt>
                <c:pt idx="236157">
                  <c:v>0</c:v>
                </c:pt>
                <c:pt idx="236158">
                  <c:v>0</c:v>
                </c:pt>
                <c:pt idx="236159">
                  <c:v>0</c:v>
                </c:pt>
                <c:pt idx="236160">
                  <c:v>0</c:v>
                </c:pt>
                <c:pt idx="236161">
                  <c:v>0</c:v>
                </c:pt>
                <c:pt idx="236162">
                  <c:v>0</c:v>
                </c:pt>
                <c:pt idx="236163">
                  <c:v>0</c:v>
                </c:pt>
                <c:pt idx="236164">
                  <c:v>0</c:v>
                </c:pt>
                <c:pt idx="236165">
                  <c:v>0</c:v>
                </c:pt>
                <c:pt idx="236166">
                  <c:v>0</c:v>
                </c:pt>
                <c:pt idx="236167">
                  <c:v>0</c:v>
                </c:pt>
                <c:pt idx="236168">
                  <c:v>0</c:v>
                </c:pt>
                <c:pt idx="236169">
                  <c:v>0</c:v>
                </c:pt>
                <c:pt idx="236170">
                  <c:v>0</c:v>
                </c:pt>
                <c:pt idx="236171">
                  <c:v>0</c:v>
                </c:pt>
                <c:pt idx="236172">
                  <c:v>0</c:v>
                </c:pt>
                <c:pt idx="236173">
                  <c:v>0</c:v>
                </c:pt>
                <c:pt idx="236174">
                  <c:v>0</c:v>
                </c:pt>
                <c:pt idx="236175">
                  <c:v>0</c:v>
                </c:pt>
                <c:pt idx="236176">
                  <c:v>0</c:v>
                </c:pt>
                <c:pt idx="236177">
                  <c:v>0</c:v>
                </c:pt>
                <c:pt idx="236178">
                  <c:v>0</c:v>
                </c:pt>
                <c:pt idx="236179">
                  <c:v>0</c:v>
                </c:pt>
                <c:pt idx="236180">
                  <c:v>0</c:v>
                </c:pt>
                <c:pt idx="236181">
                  <c:v>0</c:v>
                </c:pt>
                <c:pt idx="236182">
                  <c:v>0</c:v>
                </c:pt>
                <c:pt idx="236183">
                  <c:v>0</c:v>
                </c:pt>
                <c:pt idx="236184">
                  <c:v>0</c:v>
                </c:pt>
                <c:pt idx="236185">
                  <c:v>0</c:v>
                </c:pt>
                <c:pt idx="236186">
                  <c:v>0</c:v>
                </c:pt>
                <c:pt idx="236187">
                  <c:v>0</c:v>
                </c:pt>
                <c:pt idx="236188">
                  <c:v>0</c:v>
                </c:pt>
                <c:pt idx="236189">
                  <c:v>0</c:v>
                </c:pt>
                <c:pt idx="236190">
                  <c:v>0</c:v>
                </c:pt>
                <c:pt idx="236191">
                  <c:v>0</c:v>
                </c:pt>
                <c:pt idx="236192">
                  <c:v>0</c:v>
                </c:pt>
                <c:pt idx="236193">
                  <c:v>0</c:v>
                </c:pt>
                <c:pt idx="236194">
                  <c:v>0</c:v>
                </c:pt>
                <c:pt idx="236195">
                  <c:v>0</c:v>
                </c:pt>
                <c:pt idx="236196">
                  <c:v>0</c:v>
                </c:pt>
                <c:pt idx="236197">
                  <c:v>0</c:v>
                </c:pt>
                <c:pt idx="236198">
                  <c:v>0</c:v>
                </c:pt>
                <c:pt idx="236199">
                  <c:v>0</c:v>
                </c:pt>
                <c:pt idx="236200">
                  <c:v>0</c:v>
                </c:pt>
                <c:pt idx="236201">
                  <c:v>0</c:v>
                </c:pt>
                <c:pt idx="236202">
                  <c:v>0</c:v>
                </c:pt>
                <c:pt idx="236203">
                  <c:v>0</c:v>
                </c:pt>
                <c:pt idx="236204">
                  <c:v>0</c:v>
                </c:pt>
                <c:pt idx="236205">
                  <c:v>0</c:v>
                </c:pt>
                <c:pt idx="236206">
                  <c:v>0</c:v>
                </c:pt>
                <c:pt idx="236207">
                  <c:v>0</c:v>
                </c:pt>
                <c:pt idx="236208">
                  <c:v>0</c:v>
                </c:pt>
                <c:pt idx="236209">
                  <c:v>0</c:v>
                </c:pt>
                <c:pt idx="236210">
                  <c:v>0</c:v>
                </c:pt>
                <c:pt idx="236211">
                  <c:v>0</c:v>
                </c:pt>
                <c:pt idx="236212">
                  <c:v>0</c:v>
                </c:pt>
                <c:pt idx="236213">
                  <c:v>0</c:v>
                </c:pt>
                <c:pt idx="236214">
                  <c:v>0</c:v>
                </c:pt>
                <c:pt idx="236215">
                  <c:v>0</c:v>
                </c:pt>
                <c:pt idx="236216">
                  <c:v>0</c:v>
                </c:pt>
                <c:pt idx="236217">
                  <c:v>0</c:v>
                </c:pt>
                <c:pt idx="236218">
                  <c:v>0</c:v>
                </c:pt>
                <c:pt idx="236219">
                  <c:v>0</c:v>
                </c:pt>
                <c:pt idx="236220">
                  <c:v>0</c:v>
                </c:pt>
                <c:pt idx="236221">
                  <c:v>0</c:v>
                </c:pt>
                <c:pt idx="236222">
                  <c:v>0</c:v>
                </c:pt>
                <c:pt idx="236223">
                  <c:v>0</c:v>
                </c:pt>
                <c:pt idx="236224">
                  <c:v>0</c:v>
                </c:pt>
                <c:pt idx="236225">
                  <c:v>0</c:v>
                </c:pt>
                <c:pt idx="236226">
                  <c:v>0</c:v>
                </c:pt>
                <c:pt idx="236227">
                  <c:v>0</c:v>
                </c:pt>
                <c:pt idx="236228">
                  <c:v>0</c:v>
                </c:pt>
                <c:pt idx="236229">
                  <c:v>0</c:v>
                </c:pt>
                <c:pt idx="236230">
                  <c:v>0</c:v>
                </c:pt>
                <c:pt idx="236231">
                  <c:v>0</c:v>
                </c:pt>
                <c:pt idx="236232">
                  <c:v>0</c:v>
                </c:pt>
                <c:pt idx="236233">
                  <c:v>0</c:v>
                </c:pt>
                <c:pt idx="236234">
                  <c:v>0</c:v>
                </c:pt>
                <c:pt idx="236235">
                  <c:v>0</c:v>
                </c:pt>
                <c:pt idx="236236">
                  <c:v>0</c:v>
                </c:pt>
                <c:pt idx="236237">
                  <c:v>0</c:v>
                </c:pt>
                <c:pt idx="236238">
                  <c:v>0</c:v>
                </c:pt>
                <c:pt idx="236239">
                  <c:v>0</c:v>
                </c:pt>
                <c:pt idx="236240">
                  <c:v>0</c:v>
                </c:pt>
                <c:pt idx="236241">
                  <c:v>0</c:v>
                </c:pt>
                <c:pt idx="236242">
                  <c:v>0</c:v>
                </c:pt>
                <c:pt idx="236243">
                  <c:v>0</c:v>
                </c:pt>
                <c:pt idx="236244">
                  <c:v>0</c:v>
                </c:pt>
                <c:pt idx="236245">
                  <c:v>0</c:v>
                </c:pt>
                <c:pt idx="236246">
                  <c:v>0</c:v>
                </c:pt>
                <c:pt idx="236247">
                  <c:v>0</c:v>
                </c:pt>
                <c:pt idx="236248">
                  <c:v>0</c:v>
                </c:pt>
                <c:pt idx="236249">
                  <c:v>0</c:v>
                </c:pt>
                <c:pt idx="236250">
                  <c:v>0</c:v>
                </c:pt>
                <c:pt idx="236251">
                  <c:v>0</c:v>
                </c:pt>
                <c:pt idx="236252">
                  <c:v>0</c:v>
                </c:pt>
                <c:pt idx="236253">
                  <c:v>0</c:v>
                </c:pt>
                <c:pt idx="236254">
                  <c:v>0</c:v>
                </c:pt>
                <c:pt idx="236255">
                  <c:v>0</c:v>
                </c:pt>
                <c:pt idx="236256">
                  <c:v>0</c:v>
                </c:pt>
                <c:pt idx="236257">
                  <c:v>0</c:v>
                </c:pt>
                <c:pt idx="236258">
                  <c:v>0</c:v>
                </c:pt>
                <c:pt idx="236259">
                  <c:v>0</c:v>
                </c:pt>
                <c:pt idx="236260">
                  <c:v>0</c:v>
                </c:pt>
                <c:pt idx="236261">
                  <c:v>0</c:v>
                </c:pt>
                <c:pt idx="236262">
                  <c:v>0</c:v>
                </c:pt>
                <c:pt idx="236263">
                  <c:v>0</c:v>
                </c:pt>
                <c:pt idx="236264">
                  <c:v>0</c:v>
                </c:pt>
                <c:pt idx="236265">
                  <c:v>0</c:v>
                </c:pt>
                <c:pt idx="236266">
                  <c:v>0</c:v>
                </c:pt>
                <c:pt idx="236267">
                  <c:v>0</c:v>
                </c:pt>
                <c:pt idx="236268">
                  <c:v>0</c:v>
                </c:pt>
                <c:pt idx="236269">
                  <c:v>0</c:v>
                </c:pt>
                <c:pt idx="236270">
                  <c:v>0</c:v>
                </c:pt>
                <c:pt idx="236271">
                  <c:v>0</c:v>
                </c:pt>
                <c:pt idx="236272">
                  <c:v>0</c:v>
                </c:pt>
                <c:pt idx="236273">
                  <c:v>0</c:v>
                </c:pt>
                <c:pt idx="236274">
                  <c:v>0</c:v>
                </c:pt>
                <c:pt idx="236275">
                  <c:v>0</c:v>
                </c:pt>
                <c:pt idx="236276">
                  <c:v>0</c:v>
                </c:pt>
                <c:pt idx="236277">
                  <c:v>0</c:v>
                </c:pt>
                <c:pt idx="236278">
                  <c:v>0</c:v>
                </c:pt>
                <c:pt idx="236279">
                  <c:v>0</c:v>
                </c:pt>
                <c:pt idx="236280">
                  <c:v>0</c:v>
                </c:pt>
                <c:pt idx="236281">
                  <c:v>0</c:v>
                </c:pt>
                <c:pt idx="236282">
                  <c:v>0</c:v>
                </c:pt>
                <c:pt idx="236283">
                  <c:v>0</c:v>
                </c:pt>
                <c:pt idx="236284">
                  <c:v>0</c:v>
                </c:pt>
                <c:pt idx="236285">
                  <c:v>0</c:v>
                </c:pt>
                <c:pt idx="236286">
                  <c:v>0</c:v>
                </c:pt>
                <c:pt idx="236287">
                  <c:v>0</c:v>
                </c:pt>
                <c:pt idx="236288">
                  <c:v>0</c:v>
                </c:pt>
                <c:pt idx="236289">
                  <c:v>0</c:v>
                </c:pt>
                <c:pt idx="236290">
                  <c:v>0</c:v>
                </c:pt>
                <c:pt idx="236291">
                  <c:v>0</c:v>
                </c:pt>
                <c:pt idx="236292">
                  <c:v>0</c:v>
                </c:pt>
                <c:pt idx="236293">
                  <c:v>0</c:v>
                </c:pt>
                <c:pt idx="236294">
                  <c:v>0</c:v>
                </c:pt>
                <c:pt idx="236295">
                  <c:v>0</c:v>
                </c:pt>
                <c:pt idx="236296">
                  <c:v>0</c:v>
                </c:pt>
                <c:pt idx="236297">
                  <c:v>0</c:v>
                </c:pt>
                <c:pt idx="236298">
                  <c:v>0</c:v>
                </c:pt>
                <c:pt idx="236299">
                  <c:v>0</c:v>
                </c:pt>
                <c:pt idx="236300">
                  <c:v>0</c:v>
                </c:pt>
                <c:pt idx="236301">
                  <c:v>0</c:v>
                </c:pt>
                <c:pt idx="236302">
                  <c:v>0</c:v>
                </c:pt>
                <c:pt idx="236303">
                  <c:v>0</c:v>
                </c:pt>
                <c:pt idx="236304">
                  <c:v>0</c:v>
                </c:pt>
                <c:pt idx="236305">
                  <c:v>0</c:v>
                </c:pt>
                <c:pt idx="236306">
                  <c:v>0</c:v>
                </c:pt>
                <c:pt idx="236307">
                  <c:v>0</c:v>
                </c:pt>
                <c:pt idx="236308">
                  <c:v>0</c:v>
                </c:pt>
                <c:pt idx="236309">
                  <c:v>0</c:v>
                </c:pt>
                <c:pt idx="236310">
                  <c:v>0</c:v>
                </c:pt>
                <c:pt idx="236311">
                  <c:v>0</c:v>
                </c:pt>
                <c:pt idx="236312">
                  <c:v>0</c:v>
                </c:pt>
                <c:pt idx="236313">
                  <c:v>0</c:v>
                </c:pt>
                <c:pt idx="236314">
                  <c:v>0</c:v>
                </c:pt>
                <c:pt idx="236315">
                  <c:v>0</c:v>
                </c:pt>
                <c:pt idx="236316">
                  <c:v>0</c:v>
                </c:pt>
                <c:pt idx="236317">
                  <c:v>0</c:v>
                </c:pt>
                <c:pt idx="236318">
                  <c:v>0</c:v>
                </c:pt>
                <c:pt idx="236319">
                  <c:v>0</c:v>
                </c:pt>
                <c:pt idx="236320">
                  <c:v>0</c:v>
                </c:pt>
                <c:pt idx="236321">
                  <c:v>0</c:v>
                </c:pt>
                <c:pt idx="236322">
                  <c:v>0</c:v>
                </c:pt>
                <c:pt idx="236323">
                  <c:v>0</c:v>
                </c:pt>
                <c:pt idx="236324">
                  <c:v>0</c:v>
                </c:pt>
                <c:pt idx="236325">
                  <c:v>0</c:v>
                </c:pt>
                <c:pt idx="236326">
                  <c:v>0</c:v>
                </c:pt>
                <c:pt idx="236327">
                  <c:v>0</c:v>
                </c:pt>
                <c:pt idx="236328">
                  <c:v>0</c:v>
                </c:pt>
                <c:pt idx="236329">
                  <c:v>0</c:v>
                </c:pt>
                <c:pt idx="236330">
                  <c:v>0</c:v>
                </c:pt>
                <c:pt idx="236331">
                  <c:v>0</c:v>
                </c:pt>
                <c:pt idx="236332">
                  <c:v>0</c:v>
                </c:pt>
                <c:pt idx="236333">
                  <c:v>0</c:v>
                </c:pt>
                <c:pt idx="236334">
                  <c:v>0</c:v>
                </c:pt>
                <c:pt idx="236335">
                  <c:v>0</c:v>
                </c:pt>
                <c:pt idx="236336">
                  <c:v>0</c:v>
                </c:pt>
                <c:pt idx="236337">
                  <c:v>0</c:v>
                </c:pt>
                <c:pt idx="236338">
                  <c:v>0</c:v>
                </c:pt>
                <c:pt idx="236339">
                  <c:v>0</c:v>
                </c:pt>
                <c:pt idx="236340">
                  <c:v>0</c:v>
                </c:pt>
                <c:pt idx="236341">
                  <c:v>0</c:v>
                </c:pt>
                <c:pt idx="236342">
                  <c:v>0</c:v>
                </c:pt>
                <c:pt idx="236343">
                  <c:v>0</c:v>
                </c:pt>
                <c:pt idx="236344">
                  <c:v>0</c:v>
                </c:pt>
                <c:pt idx="236345">
                  <c:v>0</c:v>
                </c:pt>
                <c:pt idx="236346">
                  <c:v>0</c:v>
                </c:pt>
                <c:pt idx="236347">
                  <c:v>0</c:v>
                </c:pt>
                <c:pt idx="236348">
                  <c:v>0</c:v>
                </c:pt>
                <c:pt idx="236349">
                  <c:v>0</c:v>
                </c:pt>
                <c:pt idx="236350">
                  <c:v>0</c:v>
                </c:pt>
                <c:pt idx="236351">
                  <c:v>0</c:v>
                </c:pt>
                <c:pt idx="236352">
                  <c:v>0</c:v>
                </c:pt>
                <c:pt idx="236353">
                  <c:v>0</c:v>
                </c:pt>
                <c:pt idx="236354">
                  <c:v>0</c:v>
                </c:pt>
                <c:pt idx="236355">
                  <c:v>0</c:v>
                </c:pt>
                <c:pt idx="236356">
                  <c:v>0</c:v>
                </c:pt>
                <c:pt idx="236357">
                  <c:v>0</c:v>
                </c:pt>
                <c:pt idx="236358">
                  <c:v>0</c:v>
                </c:pt>
                <c:pt idx="236359">
                  <c:v>0</c:v>
                </c:pt>
                <c:pt idx="236360">
                  <c:v>0</c:v>
                </c:pt>
                <c:pt idx="236361">
                  <c:v>0</c:v>
                </c:pt>
                <c:pt idx="236362">
                  <c:v>0</c:v>
                </c:pt>
                <c:pt idx="236363">
                  <c:v>0</c:v>
                </c:pt>
                <c:pt idx="236364">
                  <c:v>0</c:v>
                </c:pt>
                <c:pt idx="236365">
                  <c:v>0</c:v>
                </c:pt>
                <c:pt idx="236366">
                  <c:v>0</c:v>
                </c:pt>
                <c:pt idx="236367">
                  <c:v>0</c:v>
                </c:pt>
                <c:pt idx="236368">
                  <c:v>0</c:v>
                </c:pt>
                <c:pt idx="236369">
                  <c:v>0</c:v>
                </c:pt>
                <c:pt idx="236370">
                  <c:v>0</c:v>
                </c:pt>
                <c:pt idx="236371">
                  <c:v>0</c:v>
                </c:pt>
                <c:pt idx="236372">
                  <c:v>0</c:v>
                </c:pt>
                <c:pt idx="236373">
                  <c:v>0</c:v>
                </c:pt>
                <c:pt idx="236374">
                  <c:v>0</c:v>
                </c:pt>
                <c:pt idx="236375">
                  <c:v>0</c:v>
                </c:pt>
                <c:pt idx="236376">
                  <c:v>0</c:v>
                </c:pt>
                <c:pt idx="236377">
                  <c:v>0</c:v>
                </c:pt>
                <c:pt idx="236378">
                  <c:v>0</c:v>
                </c:pt>
                <c:pt idx="236379">
                  <c:v>0</c:v>
                </c:pt>
                <c:pt idx="236380">
                  <c:v>0</c:v>
                </c:pt>
                <c:pt idx="236381">
                  <c:v>0</c:v>
                </c:pt>
                <c:pt idx="236382">
                  <c:v>0</c:v>
                </c:pt>
                <c:pt idx="236383">
                  <c:v>0</c:v>
                </c:pt>
                <c:pt idx="236384">
                  <c:v>0</c:v>
                </c:pt>
                <c:pt idx="236385">
                  <c:v>0</c:v>
                </c:pt>
                <c:pt idx="236386">
                  <c:v>0</c:v>
                </c:pt>
                <c:pt idx="236387">
                  <c:v>0</c:v>
                </c:pt>
                <c:pt idx="236388">
                  <c:v>0</c:v>
                </c:pt>
                <c:pt idx="236389">
                  <c:v>0</c:v>
                </c:pt>
                <c:pt idx="236390">
                  <c:v>0</c:v>
                </c:pt>
                <c:pt idx="236391">
                  <c:v>0</c:v>
                </c:pt>
                <c:pt idx="236392">
                  <c:v>0</c:v>
                </c:pt>
                <c:pt idx="236393">
                  <c:v>0</c:v>
                </c:pt>
                <c:pt idx="236394">
                  <c:v>0</c:v>
                </c:pt>
                <c:pt idx="236395">
                  <c:v>0</c:v>
                </c:pt>
                <c:pt idx="236396">
                  <c:v>0</c:v>
                </c:pt>
                <c:pt idx="236397">
                  <c:v>0</c:v>
                </c:pt>
                <c:pt idx="236398">
                  <c:v>0</c:v>
                </c:pt>
                <c:pt idx="236399">
                  <c:v>0</c:v>
                </c:pt>
                <c:pt idx="236400">
                  <c:v>0</c:v>
                </c:pt>
                <c:pt idx="236401">
                  <c:v>0</c:v>
                </c:pt>
                <c:pt idx="236402">
                  <c:v>0</c:v>
                </c:pt>
                <c:pt idx="236403">
                  <c:v>0</c:v>
                </c:pt>
                <c:pt idx="236404">
                  <c:v>0</c:v>
                </c:pt>
                <c:pt idx="236405">
                  <c:v>0</c:v>
                </c:pt>
                <c:pt idx="236406">
                  <c:v>0</c:v>
                </c:pt>
                <c:pt idx="236407">
                  <c:v>0</c:v>
                </c:pt>
                <c:pt idx="236408">
                  <c:v>0</c:v>
                </c:pt>
                <c:pt idx="236409">
                  <c:v>0</c:v>
                </c:pt>
                <c:pt idx="236410">
                  <c:v>0</c:v>
                </c:pt>
                <c:pt idx="236411">
                  <c:v>0</c:v>
                </c:pt>
                <c:pt idx="236412">
                  <c:v>0</c:v>
                </c:pt>
                <c:pt idx="236413">
                  <c:v>0</c:v>
                </c:pt>
                <c:pt idx="236414">
                  <c:v>0</c:v>
                </c:pt>
                <c:pt idx="236415">
                  <c:v>0</c:v>
                </c:pt>
                <c:pt idx="236416">
                  <c:v>0</c:v>
                </c:pt>
                <c:pt idx="236417">
                  <c:v>0</c:v>
                </c:pt>
                <c:pt idx="236418">
                  <c:v>0</c:v>
                </c:pt>
                <c:pt idx="236419">
                  <c:v>0</c:v>
                </c:pt>
                <c:pt idx="236420">
                  <c:v>0</c:v>
                </c:pt>
                <c:pt idx="236421">
                  <c:v>0</c:v>
                </c:pt>
                <c:pt idx="236422">
                  <c:v>0</c:v>
                </c:pt>
                <c:pt idx="236423">
                  <c:v>0</c:v>
                </c:pt>
                <c:pt idx="236424">
                  <c:v>0</c:v>
                </c:pt>
                <c:pt idx="236425">
                  <c:v>0</c:v>
                </c:pt>
                <c:pt idx="236426">
                  <c:v>0</c:v>
                </c:pt>
                <c:pt idx="236427">
                  <c:v>0</c:v>
                </c:pt>
                <c:pt idx="236428">
                  <c:v>0</c:v>
                </c:pt>
                <c:pt idx="236429">
                  <c:v>0</c:v>
                </c:pt>
                <c:pt idx="236430">
                  <c:v>0</c:v>
                </c:pt>
                <c:pt idx="236431">
                  <c:v>0</c:v>
                </c:pt>
                <c:pt idx="236432">
                  <c:v>0</c:v>
                </c:pt>
                <c:pt idx="236433">
                  <c:v>0</c:v>
                </c:pt>
                <c:pt idx="236434">
                  <c:v>0</c:v>
                </c:pt>
                <c:pt idx="236435">
                  <c:v>0</c:v>
                </c:pt>
                <c:pt idx="236436">
                  <c:v>0</c:v>
                </c:pt>
                <c:pt idx="236437">
                  <c:v>0</c:v>
                </c:pt>
                <c:pt idx="236438">
                  <c:v>0</c:v>
                </c:pt>
                <c:pt idx="236439">
                  <c:v>0</c:v>
                </c:pt>
                <c:pt idx="236440">
                  <c:v>0</c:v>
                </c:pt>
                <c:pt idx="236441">
                  <c:v>0</c:v>
                </c:pt>
                <c:pt idx="236442">
                  <c:v>0</c:v>
                </c:pt>
                <c:pt idx="236443">
                  <c:v>0</c:v>
                </c:pt>
                <c:pt idx="236444">
                  <c:v>0</c:v>
                </c:pt>
                <c:pt idx="236445">
                  <c:v>0</c:v>
                </c:pt>
                <c:pt idx="236446">
                  <c:v>0</c:v>
                </c:pt>
                <c:pt idx="236447">
                  <c:v>0</c:v>
                </c:pt>
                <c:pt idx="236448">
                  <c:v>0</c:v>
                </c:pt>
                <c:pt idx="236449">
                  <c:v>0</c:v>
                </c:pt>
                <c:pt idx="236450">
                  <c:v>0</c:v>
                </c:pt>
                <c:pt idx="236451">
                  <c:v>0</c:v>
                </c:pt>
                <c:pt idx="236452">
                  <c:v>0</c:v>
                </c:pt>
                <c:pt idx="236453">
                  <c:v>0</c:v>
                </c:pt>
                <c:pt idx="236454">
                  <c:v>0</c:v>
                </c:pt>
                <c:pt idx="236455">
                  <c:v>0</c:v>
                </c:pt>
                <c:pt idx="236456">
                  <c:v>0</c:v>
                </c:pt>
                <c:pt idx="236457">
                  <c:v>0</c:v>
                </c:pt>
                <c:pt idx="236458">
                  <c:v>0</c:v>
                </c:pt>
                <c:pt idx="236459">
                  <c:v>0</c:v>
                </c:pt>
                <c:pt idx="236460">
                  <c:v>0</c:v>
                </c:pt>
                <c:pt idx="236461">
                  <c:v>0</c:v>
                </c:pt>
                <c:pt idx="236462">
                  <c:v>0</c:v>
                </c:pt>
                <c:pt idx="236463">
                  <c:v>0</c:v>
                </c:pt>
                <c:pt idx="236464">
                  <c:v>0</c:v>
                </c:pt>
                <c:pt idx="236465">
                  <c:v>0</c:v>
                </c:pt>
                <c:pt idx="236466">
                  <c:v>0</c:v>
                </c:pt>
                <c:pt idx="236467">
                  <c:v>0</c:v>
                </c:pt>
                <c:pt idx="236468">
                  <c:v>0</c:v>
                </c:pt>
                <c:pt idx="236469">
                  <c:v>0</c:v>
                </c:pt>
                <c:pt idx="236470">
                  <c:v>0</c:v>
                </c:pt>
                <c:pt idx="236471">
                  <c:v>0</c:v>
                </c:pt>
                <c:pt idx="236472">
                  <c:v>0</c:v>
                </c:pt>
                <c:pt idx="236473">
                  <c:v>0</c:v>
                </c:pt>
                <c:pt idx="236474">
                  <c:v>0</c:v>
                </c:pt>
                <c:pt idx="236475">
                  <c:v>0</c:v>
                </c:pt>
                <c:pt idx="236476">
                  <c:v>0</c:v>
                </c:pt>
                <c:pt idx="236477">
                  <c:v>0</c:v>
                </c:pt>
                <c:pt idx="236478">
                  <c:v>0</c:v>
                </c:pt>
                <c:pt idx="236479">
                  <c:v>0</c:v>
                </c:pt>
                <c:pt idx="236480">
                  <c:v>0</c:v>
                </c:pt>
                <c:pt idx="236481">
                  <c:v>0</c:v>
                </c:pt>
                <c:pt idx="236482">
                  <c:v>0</c:v>
                </c:pt>
                <c:pt idx="236483">
                  <c:v>0</c:v>
                </c:pt>
                <c:pt idx="236484">
                  <c:v>0</c:v>
                </c:pt>
                <c:pt idx="236485">
                  <c:v>0</c:v>
                </c:pt>
                <c:pt idx="236486">
                  <c:v>0</c:v>
                </c:pt>
                <c:pt idx="236487">
                  <c:v>0</c:v>
                </c:pt>
                <c:pt idx="236488">
                  <c:v>0</c:v>
                </c:pt>
                <c:pt idx="236489">
                  <c:v>0</c:v>
                </c:pt>
                <c:pt idx="236490">
                  <c:v>0</c:v>
                </c:pt>
                <c:pt idx="236491">
                  <c:v>0</c:v>
                </c:pt>
                <c:pt idx="236492">
                  <c:v>0</c:v>
                </c:pt>
                <c:pt idx="236493">
                  <c:v>0</c:v>
                </c:pt>
                <c:pt idx="236494">
                  <c:v>0</c:v>
                </c:pt>
                <c:pt idx="236495">
                  <c:v>0</c:v>
                </c:pt>
                <c:pt idx="236496">
                  <c:v>0</c:v>
                </c:pt>
                <c:pt idx="236497">
                  <c:v>0</c:v>
                </c:pt>
                <c:pt idx="236498">
                  <c:v>0</c:v>
                </c:pt>
                <c:pt idx="236499">
                  <c:v>0</c:v>
                </c:pt>
                <c:pt idx="236500">
                  <c:v>0</c:v>
                </c:pt>
                <c:pt idx="236501">
                  <c:v>0</c:v>
                </c:pt>
                <c:pt idx="236502">
                  <c:v>0</c:v>
                </c:pt>
                <c:pt idx="236503">
                  <c:v>0</c:v>
                </c:pt>
                <c:pt idx="236504">
                  <c:v>0</c:v>
                </c:pt>
                <c:pt idx="236505">
                  <c:v>0</c:v>
                </c:pt>
                <c:pt idx="236506">
                  <c:v>0</c:v>
                </c:pt>
                <c:pt idx="236507">
                  <c:v>0</c:v>
                </c:pt>
                <c:pt idx="236508">
                  <c:v>0</c:v>
                </c:pt>
                <c:pt idx="236509">
                  <c:v>0</c:v>
                </c:pt>
                <c:pt idx="236510">
                  <c:v>0</c:v>
                </c:pt>
                <c:pt idx="236511">
                  <c:v>0</c:v>
                </c:pt>
                <c:pt idx="236512">
                  <c:v>0</c:v>
                </c:pt>
                <c:pt idx="236513">
                  <c:v>0</c:v>
                </c:pt>
                <c:pt idx="236514">
                  <c:v>0</c:v>
                </c:pt>
                <c:pt idx="236515">
                  <c:v>0</c:v>
                </c:pt>
                <c:pt idx="236516">
                  <c:v>0</c:v>
                </c:pt>
                <c:pt idx="236517">
                  <c:v>0</c:v>
                </c:pt>
                <c:pt idx="236518">
                  <c:v>0</c:v>
                </c:pt>
                <c:pt idx="236519">
                  <c:v>0</c:v>
                </c:pt>
                <c:pt idx="236520">
                  <c:v>0</c:v>
                </c:pt>
                <c:pt idx="236521">
                  <c:v>0</c:v>
                </c:pt>
                <c:pt idx="236522">
                  <c:v>0</c:v>
                </c:pt>
                <c:pt idx="236523">
                  <c:v>0</c:v>
                </c:pt>
                <c:pt idx="236524">
                  <c:v>0</c:v>
                </c:pt>
                <c:pt idx="236525">
                  <c:v>0</c:v>
                </c:pt>
                <c:pt idx="236526">
                  <c:v>0</c:v>
                </c:pt>
                <c:pt idx="236527">
                  <c:v>0</c:v>
                </c:pt>
                <c:pt idx="236528">
                  <c:v>0</c:v>
                </c:pt>
                <c:pt idx="236529">
                  <c:v>0</c:v>
                </c:pt>
                <c:pt idx="236530">
                  <c:v>0</c:v>
                </c:pt>
                <c:pt idx="236531">
                  <c:v>0</c:v>
                </c:pt>
                <c:pt idx="236532">
                  <c:v>0</c:v>
                </c:pt>
                <c:pt idx="236533">
                  <c:v>0</c:v>
                </c:pt>
                <c:pt idx="236534">
                  <c:v>0</c:v>
                </c:pt>
                <c:pt idx="236535">
                  <c:v>0</c:v>
                </c:pt>
                <c:pt idx="236536">
                  <c:v>0</c:v>
                </c:pt>
                <c:pt idx="236537">
                  <c:v>0</c:v>
                </c:pt>
                <c:pt idx="236538">
                  <c:v>0</c:v>
                </c:pt>
                <c:pt idx="236539">
                  <c:v>0</c:v>
                </c:pt>
                <c:pt idx="236540">
                  <c:v>0</c:v>
                </c:pt>
                <c:pt idx="236541">
                  <c:v>0</c:v>
                </c:pt>
                <c:pt idx="236542">
                  <c:v>0</c:v>
                </c:pt>
                <c:pt idx="236543">
                  <c:v>0</c:v>
                </c:pt>
                <c:pt idx="236544">
                  <c:v>0</c:v>
                </c:pt>
                <c:pt idx="236545">
                  <c:v>0</c:v>
                </c:pt>
                <c:pt idx="236546">
                  <c:v>0</c:v>
                </c:pt>
                <c:pt idx="236547">
                  <c:v>0</c:v>
                </c:pt>
                <c:pt idx="236548">
                  <c:v>0</c:v>
                </c:pt>
                <c:pt idx="236549">
                  <c:v>0</c:v>
                </c:pt>
                <c:pt idx="236550">
                  <c:v>0</c:v>
                </c:pt>
                <c:pt idx="236551">
                  <c:v>0</c:v>
                </c:pt>
                <c:pt idx="236552">
                  <c:v>0</c:v>
                </c:pt>
                <c:pt idx="236553">
                  <c:v>0</c:v>
                </c:pt>
                <c:pt idx="236554">
                  <c:v>0</c:v>
                </c:pt>
                <c:pt idx="236555">
                  <c:v>0</c:v>
                </c:pt>
                <c:pt idx="236556">
                  <c:v>0</c:v>
                </c:pt>
                <c:pt idx="236557">
                  <c:v>0</c:v>
                </c:pt>
                <c:pt idx="236558">
                  <c:v>0</c:v>
                </c:pt>
                <c:pt idx="236559">
                  <c:v>0</c:v>
                </c:pt>
                <c:pt idx="236560">
                  <c:v>0</c:v>
                </c:pt>
                <c:pt idx="236561">
                  <c:v>0</c:v>
                </c:pt>
                <c:pt idx="236562">
                  <c:v>0</c:v>
                </c:pt>
                <c:pt idx="236563">
                  <c:v>0</c:v>
                </c:pt>
                <c:pt idx="236564">
                  <c:v>0</c:v>
                </c:pt>
                <c:pt idx="236565">
                  <c:v>0</c:v>
                </c:pt>
                <c:pt idx="236566">
                  <c:v>0</c:v>
                </c:pt>
                <c:pt idx="236567">
                  <c:v>0</c:v>
                </c:pt>
                <c:pt idx="236568">
                  <c:v>0</c:v>
                </c:pt>
                <c:pt idx="236569">
                  <c:v>0</c:v>
                </c:pt>
                <c:pt idx="236570">
                  <c:v>0</c:v>
                </c:pt>
                <c:pt idx="236571">
                  <c:v>0</c:v>
                </c:pt>
                <c:pt idx="236572">
                  <c:v>0</c:v>
                </c:pt>
                <c:pt idx="236573">
                  <c:v>0</c:v>
                </c:pt>
                <c:pt idx="236574">
                  <c:v>0</c:v>
                </c:pt>
                <c:pt idx="236575">
                  <c:v>0</c:v>
                </c:pt>
                <c:pt idx="236576">
                  <c:v>0</c:v>
                </c:pt>
                <c:pt idx="236577">
                  <c:v>0</c:v>
                </c:pt>
                <c:pt idx="236578">
                  <c:v>0</c:v>
                </c:pt>
                <c:pt idx="236579">
                  <c:v>0</c:v>
                </c:pt>
                <c:pt idx="236580">
                  <c:v>0</c:v>
                </c:pt>
                <c:pt idx="236581">
                  <c:v>0</c:v>
                </c:pt>
                <c:pt idx="236582">
                  <c:v>0</c:v>
                </c:pt>
                <c:pt idx="236583">
                  <c:v>0</c:v>
                </c:pt>
                <c:pt idx="236584">
                  <c:v>0</c:v>
                </c:pt>
                <c:pt idx="236585">
                  <c:v>0</c:v>
                </c:pt>
                <c:pt idx="236586">
                  <c:v>0</c:v>
                </c:pt>
                <c:pt idx="236587">
                  <c:v>0</c:v>
                </c:pt>
                <c:pt idx="236588">
                  <c:v>0</c:v>
                </c:pt>
                <c:pt idx="236589">
                  <c:v>0</c:v>
                </c:pt>
                <c:pt idx="236590">
                  <c:v>0</c:v>
                </c:pt>
                <c:pt idx="236591">
                  <c:v>0</c:v>
                </c:pt>
                <c:pt idx="236592">
                  <c:v>0</c:v>
                </c:pt>
                <c:pt idx="236593">
                  <c:v>0</c:v>
                </c:pt>
                <c:pt idx="236594">
                  <c:v>0</c:v>
                </c:pt>
                <c:pt idx="236595">
                  <c:v>0</c:v>
                </c:pt>
                <c:pt idx="236596">
                  <c:v>0</c:v>
                </c:pt>
                <c:pt idx="236597">
                  <c:v>0</c:v>
                </c:pt>
                <c:pt idx="236598">
                  <c:v>0</c:v>
                </c:pt>
                <c:pt idx="236599">
                  <c:v>0</c:v>
                </c:pt>
                <c:pt idx="236600">
                  <c:v>0</c:v>
                </c:pt>
                <c:pt idx="236601">
                  <c:v>0</c:v>
                </c:pt>
                <c:pt idx="236602">
                  <c:v>0</c:v>
                </c:pt>
                <c:pt idx="236603">
                  <c:v>0</c:v>
                </c:pt>
                <c:pt idx="236604">
                  <c:v>0</c:v>
                </c:pt>
                <c:pt idx="236605">
                  <c:v>0</c:v>
                </c:pt>
                <c:pt idx="236606">
                  <c:v>0</c:v>
                </c:pt>
                <c:pt idx="236607">
                  <c:v>0</c:v>
                </c:pt>
                <c:pt idx="236608">
                  <c:v>0</c:v>
                </c:pt>
                <c:pt idx="236609">
                  <c:v>0</c:v>
                </c:pt>
                <c:pt idx="236610">
                  <c:v>0</c:v>
                </c:pt>
                <c:pt idx="236611">
                  <c:v>0</c:v>
                </c:pt>
                <c:pt idx="236612">
                  <c:v>0</c:v>
                </c:pt>
                <c:pt idx="236613">
                  <c:v>0</c:v>
                </c:pt>
                <c:pt idx="236614">
                  <c:v>0</c:v>
                </c:pt>
                <c:pt idx="236615">
                  <c:v>0</c:v>
                </c:pt>
                <c:pt idx="236616">
                  <c:v>0</c:v>
                </c:pt>
                <c:pt idx="236617">
                  <c:v>0</c:v>
                </c:pt>
                <c:pt idx="236618">
                  <c:v>0</c:v>
                </c:pt>
                <c:pt idx="236619">
                  <c:v>0</c:v>
                </c:pt>
                <c:pt idx="236620">
                  <c:v>0</c:v>
                </c:pt>
                <c:pt idx="236621">
                  <c:v>0</c:v>
                </c:pt>
                <c:pt idx="236622">
                  <c:v>0</c:v>
                </c:pt>
                <c:pt idx="236623">
                  <c:v>0</c:v>
                </c:pt>
                <c:pt idx="236624">
                  <c:v>0</c:v>
                </c:pt>
                <c:pt idx="236625">
                  <c:v>0</c:v>
                </c:pt>
                <c:pt idx="236626">
                  <c:v>0</c:v>
                </c:pt>
                <c:pt idx="236627">
                  <c:v>0</c:v>
                </c:pt>
                <c:pt idx="236628">
                  <c:v>0</c:v>
                </c:pt>
                <c:pt idx="236629">
                  <c:v>0</c:v>
                </c:pt>
                <c:pt idx="236630">
                  <c:v>0</c:v>
                </c:pt>
                <c:pt idx="236631">
                  <c:v>0</c:v>
                </c:pt>
                <c:pt idx="236632">
                  <c:v>0</c:v>
                </c:pt>
                <c:pt idx="236633">
                  <c:v>0</c:v>
                </c:pt>
                <c:pt idx="236634">
                  <c:v>0</c:v>
                </c:pt>
                <c:pt idx="236635">
                  <c:v>0</c:v>
                </c:pt>
                <c:pt idx="236636">
                  <c:v>0</c:v>
                </c:pt>
                <c:pt idx="236637">
                  <c:v>0</c:v>
                </c:pt>
                <c:pt idx="236638">
                  <c:v>0</c:v>
                </c:pt>
                <c:pt idx="236639">
                  <c:v>0</c:v>
                </c:pt>
                <c:pt idx="236640">
                  <c:v>0</c:v>
                </c:pt>
                <c:pt idx="236641">
                  <c:v>0</c:v>
                </c:pt>
                <c:pt idx="236642">
                  <c:v>0</c:v>
                </c:pt>
                <c:pt idx="236643">
                  <c:v>0</c:v>
                </c:pt>
                <c:pt idx="236644">
                  <c:v>0</c:v>
                </c:pt>
                <c:pt idx="236645">
                  <c:v>0</c:v>
                </c:pt>
                <c:pt idx="236646">
                  <c:v>0</c:v>
                </c:pt>
                <c:pt idx="236647">
                  <c:v>0</c:v>
                </c:pt>
                <c:pt idx="236648">
                  <c:v>0</c:v>
                </c:pt>
                <c:pt idx="236649">
                  <c:v>0</c:v>
                </c:pt>
                <c:pt idx="236650">
                  <c:v>0</c:v>
                </c:pt>
                <c:pt idx="236651">
                  <c:v>0</c:v>
                </c:pt>
                <c:pt idx="236652">
                  <c:v>0</c:v>
                </c:pt>
                <c:pt idx="236653">
                  <c:v>0</c:v>
                </c:pt>
                <c:pt idx="236654">
                  <c:v>0</c:v>
                </c:pt>
                <c:pt idx="236655">
                  <c:v>0</c:v>
                </c:pt>
                <c:pt idx="236656">
                  <c:v>0</c:v>
                </c:pt>
                <c:pt idx="236657">
                  <c:v>0</c:v>
                </c:pt>
                <c:pt idx="236658">
                  <c:v>0</c:v>
                </c:pt>
                <c:pt idx="236659">
                  <c:v>0</c:v>
                </c:pt>
                <c:pt idx="236660">
                  <c:v>0</c:v>
                </c:pt>
                <c:pt idx="236661">
                  <c:v>0</c:v>
                </c:pt>
                <c:pt idx="236662">
                  <c:v>0</c:v>
                </c:pt>
                <c:pt idx="236663">
                  <c:v>0</c:v>
                </c:pt>
                <c:pt idx="236664">
                  <c:v>0</c:v>
                </c:pt>
                <c:pt idx="236665">
                  <c:v>0</c:v>
                </c:pt>
                <c:pt idx="236666">
                  <c:v>0</c:v>
                </c:pt>
                <c:pt idx="236667">
                  <c:v>0</c:v>
                </c:pt>
                <c:pt idx="236668">
                  <c:v>0</c:v>
                </c:pt>
                <c:pt idx="236669">
                  <c:v>0</c:v>
                </c:pt>
                <c:pt idx="236670">
                  <c:v>0</c:v>
                </c:pt>
                <c:pt idx="236671">
                  <c:v>0</c:v>
                </c:pt>
                <c:pt idx="236672">
                  <c:v>0</c:v>
                </c:pt>
                <c:pt idx="236673">
                  <c:v>0</c:v>
                </c:pt>
                <c:pt idx="236674">
                  <c:v>0</c:v>
                </c:pt>
                <c:pt idx="236675">
                  <c:v>0</c:v>
                </c:pt>
                <c:pt idx="236676">
                  <c:v>0</c:v>
                </c:pt>
                <c:pt idx="236677">
                  <c:v>0</c:v>
                </c:pt>
                <c:pt idx="236678">
                  <c:v>0</c:v>
                </c:pt>
                <c:pt idx="236679">
                  <c:v>0</c:v>
                </c:pt>
                <c:pt idx="236680">
                  <c:v>0</c:v>
                </c:pt>
                <c:pt idx="236681">
                  <c:v>0</c:v>
                </c:pt>
                <c:pt idx="236682">
                  <c:v>0</c:v>
                </c:pt>
                <c:pt idx="236683">
                  <c:v>0</c:v>
                </c:pt>
                <c:pt idx="236684">
                  <c:v>0</c:v>
                </c:pt>
                <c:pt idx="236685">
                  <c:v>0</c:v>
                </c:pt>
                <c:pt idx="236686">
                  <c:v>0</c:v>
                </c:pt>
                <c:pt idx="236687">
                  <c:v>0</c:v>
                </c:pt>
                <c:pt idx="236688">
                  <c:v>0</c:v>
                </c:pt>
                <c:pt idx="236689">
                  <c:v>0</c:v>
                </c:pt>
                <c:pt idx="236690">
                  <c:v>0</c:v>
                </c:pt>
                <c:pt idx="236691">
                  <c:v>0</c:v>
                </c:pt>
                <c:pt idx="236692">
                  <c:v>0</c:v>
                </c:pt>
                <c:pt idx="236693">
                  <c:v>0</c:v>
                </c:pt>
                <c:pt idx="236694">
                  <c:v>0</c:v>
                </c:pt>
                <c:pt idx="236695">
                  <c:v>0</c:v>
                </c:pt>
                <c:pt idx="236696">
                  <c:v>0</c:v>
                </c:pt>
                <c:pt idx="236697">
                  <c:v>0</c:v>
                </c:pt>
                <c:pt idx="236698">
                  <c:v>0</c:v>
                </c:pt>
                <c:pt idx="236699">
                  <c:v>0</c:v>
                </c:pt>
                <c:pt idx="236700">
                  <c:v>0</c:v>
                </c:pt>
                <c:pt idx="236701">
                  <c:v>0</c:v>
                </c:pt>
                <c:pt idx="236702">
                  <c:v>0</c:v>
                </c:pt>
                <c:pt idx="236703">
                  <c:v>0</c:v>
                </c:pt>
                <c:pt idx="236704">
                  <c:v>0</c:v>
                </c:pt>
                <c:pt idx="236705">
                  <c:v>0</c:v>
                </c:pt>
                <c:pt idx="236706">
                  <c:v>0</c:v>
                </c:pt>
                <c:pt idx="236707">
                  <c:v>0</c:v>
                </c:pt>
                <c:pt idx="236708">
                  <c:v>0</c:v>
                </c:pt>
                <c:pt idx="236709">
                  <c:v>0</c:v>
                </c:pt>
                <c:pt idx="236710">
                  <c:v>0</c:v>
                </c:pt>
                <c:pt idx="236711">
                  <c:v>0</c:v>
                </c:pt>
                <c:pt idx="236712">
                  <c:v>0</c:v>
                </c:pt>
                <c:pt idx="236713">
                  <c:v>0</c:v>
                </c:pt>
                <c:pt idx="236714">
                  <c:v>0</c:v>
                </c:pt>
                <c:pt idx="236715">
                  <c:v>0</c:v>
                </c:pt>
                <c:pt idx="236716">
                  <c:v>0</c:v>
                </c:pt>
                <c:pt idx="236717">
                  <c:v>0</c:v>
                </c:pt>
                <c:pt idx="236718">
                  <c:v>0</c:v>
                </c:pt>
                <c:pt idx="236719">
                  <c:v>0</c:v>
                </c:pt>
                <c:pt idx="236720">
                  <c:v>0</c:v>
                </c:pt>
                <c:pt idx="236721">
                  <c:v>0</c:v>
                </c:pt>
                <c:pt idx="236722">
                  <c:v>0</c:v>
                </c:pt>
                <c:pt idx="236723">
                  <c:v>0</c:v>
                </c:pt>
                <c:pt idx="236724">
                  <c:v>0</c:v>
                </c:pt>
                <c:pt idx="236725">
                  <c:v>0</c:v>
                </c:pt>
                <c:pt idx="236726">
                  <c:v>0</c:v>
                </c:pt>
                <c:pt idx="236727">
                  <c:v>0</c:v>
                </c:pt>
                <c:pt idx="236728">
                  <c:v>0</c:v>
                </c:pt>
                <c:pt idx="236729">
                  <c:v>0</c:v>
                </c:pt>
                <c:pt idx="236730">
                  <c:v>0</c:v>
                </c:pt>
                <c:pt idx="236731">
                  <c:v>0</c:v>
                </c:pt>
                <c:pt idx="236732">
                  <c:v>0</c:v>
                </c:pt>
                <c:pt idx="236733">
                  <c:v>0</c:v>
                </c:pt>
                <c:pt idx="236734">
                  <c:v>0</c:v>
                </c:pt>
                <c:pt idx="236735">
                  <c:v>0</c:v>
                </c:pt>
                <c:pt idx="236736">
                  <c:v>0</c:v>
                </c:pt>
                <c:pt idx="236737">
                  <c:v>0</c:v>
                </c:pt>
                <c:pt idx="236738">
                  <c:v>0</c:v>
                </c:pt>
                <c:pt idx="236739">
                  <c:v>0</c:v>
                </c:pt>
                <c:pt idx="236740">
                  <c:v>0</c:v>
                </c:pt>
                <c:pt idx="236741">
                  <c:v>0</c:v>
                </c:pt>
                <c:pt idx="236742">
                  <c:v>0</c:v>
                </c:pt>
                <c:pt idx="236743">
                  <c:v>0</c:v>
                </c:pt>
                <c:pt idx="236744">
                  <c:v>0</c:v>
                </c:pt>
                <c:pt idx="236745">
                  <c:v>0</c:v>
                </c:pt>
                <c:pt idx="236746">
                  <c:v>0</c:v>
                </c:pt>
                <c:pt idx="236747">
                  <c:v>0</c:v>
                </c:pt>
                <c:pt idx="236748">
                  <c:v>0</c:v>
                </c:pt>
                <c:pt idx="236749">
                  <c:v>0</c:v>
                </c:pt>
                <c:pt idx="236750">
                  <c:v>0</c:v>
                </c:pt>
                <c:pt idx="236751">
                  <c:v>0</c:v>
                </c:pt>
                <c:pt idx="236752">
                  <c:v>0</c:v>
                </c:pt>
                <c:pt idx="236753">
                  <c:v>0</c:v>
                </c:pt>
                <c:pt idx="236754">
                  <c:v>0</c:v>
                </c:pt>
                <c:pt idx="236755">
                  <c:v>0</c:v>
                </c:pt>
                <c:pt idx="236756">
                  <c:v>0</c:v>
                </c:pt>
                <c:pt idx="236757">
                  <c:v>0</c:v>
                </c:pt>
                <c:pt idx="236758">
                  <c:v>0</c:v>
                </c:pt>
                <c:pt idx="236759">
                  <c:v>0</c:v>
                </c:pt>
                <c:pt idx="236760">
                  <c:v>0</c:v>
                </c:pt>
                <c:pt idx="236761">
                  <c:v>0</c:v>
                </c:pt>
                <c:pt idx="236762">
                  <c:v>0</c:v>
                </c:pt>
                <c:pt idx="236763">
                  <c:v>0</c:v>
                </c:pt>
                <c:pt idx="236764">
                  <c:v>0</c:v>
                </c:pt>
                <c:pt idx="236765">
                  <c:v>0</c:v>
                </c:pt>
                <c:pt idx="236766">
                  <c:v>0</c:v>
                </c:pt>
                <c:pt idx="236767">
                  <c:v>0</c:v>
                </c:pt>
                <c:pt idx="236768">
                  <c:v>0</c:v>
                </c:pt>
                <c:pt idx="236769">
                  <c:v>0</c:v>
                </c:pt>
                <c:pt idx="236770">
                  <c:v>0</c:v>
                </c:pt>
                <c:pt idx="236771">
                  <c:v>0</c:v>
                </c:pt>
                <c:pt idx="236772">
                  <c:v>0</c:v>
                </c:pt>
                <c:pt idx="236773">
                  <c:v>0</c:v>
                </c:pt>
                <c:pt idx="236774">
                  <c:v>0</c:v>
                </c:pt>
                <c:pt idx="236775">
                  <c:v>0</c:v>
                </c:pt>
                <c:pt idx="236776">
                  <c:v>0</c:v>
                </c:pt>
                <c:pt idx="236777">
                  <c:v>0</c:v>
                </c:pt>
                <c:pt idx="236778">
                  <c:v>0</c:v>
                </c:pt>
                <c:pt idx="236779">
                  <c:v>0</c:v>
                </c:pt>
                <c:pt idx="236780">
                  <c:v>0</c:v>
                </c:pt>
                <c:pt idx="236781">
                  <c:v>0</c:v>
                </c:pt>
                <c:pt idx="236782">
                  <c:v>0</c:v>
                </c:pt>
                <c:pt idx="236783">
                  <c:v>0</c:v>
                </c:pt>
                <c:pt idx="236784">
                  <c:v>0</c:v>
                </c:pt>
                <c:pt idx="236785">
                  <c:v>0</c:v>
                </c:pt>
                <c:pt idx="236786">
                  <c:v>0</c:v>
                </c:pt>
                <c:pt idx="236787">
                  <c:v>0</c:v>
                </c:pt>
                <c:pt idx="236788">
                  <c:v>0</c:v>
                </c:pt>
                <c:pt idx="236789">
                  <c:v>0</c:v>
                </c:pt>
                <c:pt idx="236790">
                  <c:v>0</c:v>
                </c:pt>
                <c:pt idx="236791">
                  <c:v>0</c:v>
                </c:pt>
                <c:pt idx="236792">
                  <c:v>0</c:v>
                </c:pt>
                <c:pt idx="236793">
                  <c:v>0</c:v>
                </c:pt>
                <c:pt idx="236794">
                  <c:v>0</c:v>
                </c:pt>
                <c:pt idx="236795">
                  <c:v>0</c:v>
                </c:pt>
                <c:pt idx="236796">
                  <c:v>0</c:v>
                </c:pt>
                <c:pt idx="236797">
                  <c:v>0</c:v>
                </c:pt>
                <c:pt idx="236798">
                  <c:v>0</c:v>
                </c:pt>
                <c:pt idx="236799">
                  <c:v>0</c:v>
                </c:pt>
                <c:pt idx="236800">
                  <c:v>0</c:v>
                </c:pt>
                <c:pt idx="236801">
                  <c:v>0</c:v>
                </c:pt>
                <c:pt idx="236802">
                  <c:v>0</c:v>
                </c:pt>
                <c:pt idx="236803">
                  <c:v>0</c:v>
                </c:pt>
                <c:pt idx="236804">
                  <c:v>0</c:v>
                </c:pt>
                <c:pt idx="236805">
                  <c:v>0</c:v>
                </c:pt>
                <c:pt idx="236806">
                  <c:v>0</c:v>
                </c:pt>
                <c:pt idx="236807">
                  <c:v>0</c:v>
                </c:pt>
                <c:pt idx="236808">
                  <c:v>0</c:v>
                </c:pt>
                <c:pt idx="236809">
                  <c:v>0</c:v>
                </c:pt>
                <c:pt idx="236810">
                  <c:v>0</c:v>
                </c:pt>
                <c:pt idx="236811">
                  <c:v>0</c:v>
                </c:pt>
                <c:pt idx="236812">
                  <c:v>0</c:v>
                </c:pt>
                <c:pt idx="236813">
                  <c:v>0</c:v>
                </c:pt>
                <c:pt idx="236814">
                  <c:v>0</c:v>
                </c:pt>
                <c:pt idx="236815">
                  <c:v>0</c:v>
                </c:pt>
                <c:pt idx="236816">
                  <c:v>0</c:v>
                </c:pt>
                <c:pt idx="236817">
                  <c:v>0</c:v>
                </c:pt>
                <c:pt idx="236818">
                  <c:v>0</c:v>
                </c:pt>
                <c:pt idx="236819">
                  <c:v>0</c:v>
                </c:pt>
                <c:pt idx="236820">
                  <c:v>0</c:v>
                </c:pt>
                <c:pt idx="236821">
                  <c:v>0</c:v>
                </c:pt>
                <c:pt idx="236822">
                  <c:v>0</c:v>
                </c:pt>
                <c:pt idx="236823">
                  <c:v>0</c:v>
                </c:pt>
                <c:pt idx="236824">
                  <c:v>0</c:v>
                </c:pt>
                <c:pt idx="236825">
                  <c:v>0</c:v>
                </c:pt>
                <c:pt idx="236826">
                  <c:v>0</c:v>
                </c:pt>
                <c:pt idx="236827">
                  <c:v>0</c:v>
                </c:pt>
                <c:pt idx="236828">
                  <c:v>0</c:v>
                </c:pt>
                <c:pt idx="236829">
                  <c:v>0</c:v>
                </c:pt>
                <c:pt idx="236830">
                  <c:v>0</c:v>
                </c:pt>
                <c:pt idx="236831">
                  <c:v>0</c:v>
                </c:pt>
                <c:pt idx="236832">
                  <c:v>0</c:v>
                </c:pt>
                <c:pt idx="236833">
                  <c:v>0</c:v>
                </c:pt>
                <c:pt idx="236834">
                  <c:v>0</c:v>
                </c:pt>
                <c:pt idx="236835">
                  <c:v>0</c:v>
                </c:pt>
                <c:pt idx="236836">
                  <c:v>0</c:v>
                </c:pt>
                <c:pt idx="236837">
                  <c:v>0</c:v>
                </c:pt>
                <c:pt idx="236838">
                  <c:v>0</c:v>
                </c:pt>
                <c:pt idx="236839">
                  <c:v>0</c:v>
                </c:pt>
                <c:pt idx="236840">
                  <c:v>0</c:v>
                </c:pt>
                <c:pt idx="236841">
                  <c:v>0</c:v>
                </c:pt>
                <c:pt idx="236842">
                  <c:v>0</c:v>
                </c:pt>
                <c:pt idx="236843">
                  <c:v>0</c:v>
                </c:pt>
                <c:pt idx="236844">
                  <c:v>0</c:v>
                </c:pt>
                <c:pt idx="236845">
                  <c:v>0</c:v>
                </c:pt>
                <c:pt idx="236846">
                  <c:v>0</c:v>
                </c:pt>
                <c:pt idx="236847">
                  <c:v>0</c:v>
                </c:pt>
                <c:pt idx="236848">
                  <c:v>0</c:v>
                </c:pt>
                <c:pt idx="236849">
                  <c:v>0</c:v>
                </c:pt>
                <c:pt idx="236850">
                  <c:v>0</c:v>
                </c:pt>
                <c:pt idx="236851">
                  <c:v>0</c:v>
                </c:pt>
                <c:pt idx="236852">
                  <c:v>0</c:v>
                </c:pt>
                <c:pt idx="236853">
                  <c:v>0</c:v>
                </c:pt>
                <c:pt idx="236854">
                  <c:v>0</c:v>
                </c:pt>
                <c:pt idx="236855">
                  <c:v>0</c:v>
                </c:pt>
                <c:pt idx="236856">
                  <c:v>0</c:v>
                </c:pt>
                <c:pt idx="236857">
                  <c:v>0</c:v>
                </c:pt>
                <c:pt idx="236858">
                  <c:v>0</c:v>
                </c:pt>
                <c:pt idx="236859">
                  <c:v>0</c:v>
                </c:pt>
                <c:pt idx="236860">
                  <c:v>0</c:v>
                </c:pt>
                <c:pt idx="236861">
                  <c:v>0</c:v>
                </c:pt>
                <c:pt idx="236862">
                  <c:v>0</c:v>
                </c:pt>
                <c:pt idx="236863">
                  <c:v>0</c:v>
                </c:pt>
                <c:pt idx="236864">
                  <c:v>0</c:v>
                </c:pt>
                <c:pt idx="236865">
                  <c:v>0</c:v>
                </c:pt>
                <c:pt idx="236866">
                  <c:v>0</c:v>
                </c:pt>
                <c:pt idx="236867">
                  <c:v>0</c:v>
                </c:pt>
                <c:pt idx="236868">
                  <c:v>0</c:v>
                </c:pt>
                <c:pt idx="236869">
                  <c:v>0</c:v>
                </c:pt>
                <c:pt idx="236870">
                  <c:v>0</c:v>
                </c:pt>
                <c:pt idx="236871">
                  <c:v>0</c:v>
                </c:pt>
                <c:pt idx="236872">
                  <c:v>0</c:v>
                </c:pt>
                <c:pt idx="236873">
                  <c:v>0</c:v>
                </c:pt>
                <c:pt idx="236874">
                  <c:v>0</c:v>
                </c:pt>
                <c:pt idx="236875">
                  <c:v>0</c:v>
                </c:pt>
                <c:pt idx="236876">
                  <c:v>0</c:v>
                </c:pt>
                <c:pt idx="236877">
                  <c:v>0</c:v>
                </c:pt>
                <c:pt idx="236878">
                  <c:v>0</c:v>
                </c:pt>
                <c:pt idx="236879">
                  <c:v>0</c:v>
                </c:pt>
                <c:pt idx="236880">
                  <c:v>0</c:v>
                </c:pt>
                <c:pt idx="236881">
                  <c:v>0</c:v>
                </c:pt>
                <c:pt idx="236882">
                  <c:v>0</c:v>
                </c:pt>
                <c:pt idx="236883">
                  <c:v>0</c:v>
                </c:pt>
                <c:pt idx="236884">
                  <c:v>0</c:v>
                </c:pt>
                <c:pt idx="236885">
                  <c:v>0</c:v>
                </c:pt>
                <c:pt idx="236886">
                  <c:v>0</c:v>
                </c:pt>
                <c:pt idx="236887">
                  <c:v>0</c:v>
                </c:pt>
                <c:pt idx="236888">
                  <c:v>0</c:v>
                </c:pt>
                <c:pt idx="236889">
                  <c:v>0</c:v>
                </c:pt>
                <c:pt idx="236890">
                  <c:v>0</c:v>
                </c:pt>
                <c:pt idx="236891">
                  <c:v>0</c:v>
                </c:pt>
                <c:pt idx="236892">
                  <c:v>0</c:v>
                </c:pt>
                <c:pt idx="236893">
                  <c:v>0</c:v>
                </c:pt>
                <c:pt idx="236894">
                  <c:v>0</c:v>
                </c:pt>
                <c:pt idx="236895">
                  <c:v>0</c:v>
                </c:pt>
                <c:pt idx="236896">
                  <c:v>0</c:v>
                </c:pt>
                <c:pt idx="236897">
                  <c:v>0</c:v>
                </c:pt>
                <c:pt idx="236898">
                  <c:v>0</c:v>
                </c:pt>
                <c:pt idx="236899">
                  <c:v>0</c:v>
                </c:pt>
                <c:pt idx="236900">
                  <c:v>0</c:v>
                </c:pt>
                <c:pt idx="236901">
                  <c:v>0</c:v>
                </c:pt>
                <c:pt idx="236902">
                  <c:v>0</c:v>
                </c:pt>
                <c:pt idx="236903">
                  <c:v>0</c:v>
                </c:pt>
                <c:pt idx="236904">
                  <c:v>0</c:v>
                </c:pt>
                <c:pt idx="236905">
                  <c:v>0</c:v>
                </c:pt>
                <c:pt idx="236906">
                  <c:v>0</c:v>
                </c:pt>
                <c:pt idx="236907">
                  <c:v>0</c:v>
                </c:pt>
                <c:pt idx="236908">
                  <c:v>0</c:v>
                </c:pt>
                <c:pt idx="236909">
                  <c:v>0</c:v>
                </c:pt>
                <c:pt idx="236910">
                  <c:v>0</c:v>
                </c:pt>
                <c:pt idx="236911">
                  <c:v>0</c:v>
                </c:pt>
                <c:pt idx="236912">
                  <c:v>0</c:v>
                </c:pt>
                <c:pt idx="236913">
                  <c:v>0</c:v>
                </c:pt>
                <c:pt idx="236914">
                  <c:v>0</c:v>
                </c:pt>
                <c:pt idx="236915">
                  <c:v>0</c:v>
                </c:pt>
                <c:pt idx="236916">
                  <c:v>0</c:v>
                </c:pt>
                <c:pt idx="236917">
                  <c:v>0</c:v>
                </c:pt>
                <c:pt idx="236918">
                  <c:v>0</c:v>
                </c:pt>
                <c:pt idx="236919">
                  <c:v>0</c:v>
                </c:pt>
                <c:pt idx="236920">
                  <c:v>0</c:v>
                </c:pt>
                <c:pt idx="236921">
                  <c:v>0</c:v>
                </c:pt>
                <c:pt idx="236922">
                  <c:v>0</c:v>
                </c:pt>
                <c:pt idx="236923">
                  <c:v>0</c:v>
                </c:pt>
                <c:pt idx="236924">
                  <c:v>0</c:v>
                </c:pt>
                <c:pt idx="236925">
                  <c:v>0</c:v>
                </c:pt>
                <c:pt idx="236926">
                  <c:v>0</c:v>
                </c:pt>
                <c:pt idx="236927">
                  <c:v>0</c:v>
                </c:pt>
                <c:pt idx="236928">
                  <c:v>0</c:v>
                </c:pt>
                <c:pt idx="236929">
                  <c:v>0</c:v>
                </c:pt>
                <c:pt idx="236930">
                  <c:v>0</c:v>
                </c:pt>
                <c:pt idx="236931">
                  <c:v>0</c:v>
                </c:pt>
                <c:pt idx="236932">
                  <c:v>0</c:v>
                </c:pt>
                <c:pt idx="236933">
                  <c:v>0</c:v>
                </c:pt>
                <c:pt idx="236934">
                  <c:v>0</c:v>
                </c:pt>
                <c:pt idx="236935">
                  <c:v>0</c:v>
                </c:pt>
                <c:pt idx="236936">
                  <c:v>0</c:v>
                </c:pt>
                <c:pt idx="236937">
                  <c:v>0</c:v>
                </c:pt>
                <c:pt idx="236938">
                  <c:v>0</c:v>
                </c:pt>
                <c:pt idx="236939">
                  <c:v>0</c:v>
                </c:pt>
                <c:pt idx="236940">
                  <c:v>0</c:v>
                </c:pt>
                <c:pt idx="236941">
                  <c:v>0</c:v>
                </c:pt>
                <c:pt idx="236942">
                  <c:v>0</c:v>
                </c:pt>
                <c:pt idx="236943">
                  <c:v>0</c:v>
                </c:pt>
                <c:pt idx="236944">
                  <c:v>0</c:v>
                </c:pt>
                <c:pt idx="236945">
                  <c:v>0</c:v>
                </c:pt>
                <c:pt idx="236946">
                  <c:v>0</c:v>
                </c:pt>
                <c:pt idx="236947">
                  <c:v>0</c:v>
                </c:pt>
                <c:pt idx="236948">
                  <c:v>0</c:v>
                </c:pt>
                <c:pt idx="236949">
                  <c:v>0</c:v>
                </c:pt>
                <c:pt idx="236950">
                  <c:v>0</c:v>
                </c:pt>
                <c:pt idx="236951">
                  <c:v>0</c:v>
                </c:pt>
                <c:pt idx="236952">
                  <c:v>0</c:v>
                </c:pt>
                <c:pt idx="236953">
                  <c:v>0</c:v>
                </c:pt>
                <c:pt idx="236954">
                  <c:v>0</c:v>
                </c:pt>
                <c:pt idx="236955">
                  <c:v>0</c:v>
                </c:pt>
                <c:pt idx="236956">
                  <c:v>0</c:v>
                </c:pt>
                <c:pt idx="236957">
                  <c:v>0</c:v>
                </c:pt>
                <c:pt idx="236958">
                  <c:v>0</c:v>
                </c:pt>
                <c:pt idx="236959">
                  <c:v>0</c:v>
                </c:pt>
                <c:pt idx="236960">
                  <c:v>0</c:v>
                </c:pt>
                <c:pt idx="236961">
                  <c:v>0</c:v>
                </c:pt>
                <c:pt idx="236962">
                  <c:v>0</c:v>
                </c:pt>
                <c:pt idx="236963">
                  <c:v>0</c:v>
                </c:pt>
                <c:pt idx="236964">
                  <c:v>0</c:v>
                </c:pt>
                <c:pt idx="236965">
                  <c:v>0</c:v>
                </c:pt>
                <c:pt idx="236966">
                  <c:v>0</c:v>
                </c:pt>
                <c:pt idx="236967">
                  <c:v>0</c:v>
                </c:pt>
                <c:pt idx="236968">
                  <c:v>0</c:v>
                </c:pt>
                <c:pt idx="236969">
                  <c:v>0</c:v>
                </c:pt>
                <c:pt idx="236970">
                  <c:v>0</c:v>
                </c:pt>
                <c:pt idx="236971">
                  <c:v>0</c:v>
                </c:pt>
                <c:pt idx="236972">
                  <c:v>0</c:v>
                </c:pt>
                <c:pt idx="236973">
                  <c:v>0</c:v>
                </c:pt>
                <c:pt idx="236974">
                  <c:v>0</c:v>
                </c:pt>
                <c:pt idx="236975">
                  <c:v>0</c:v>
                </c:pt>
                <c:pt idx="236976">
                  <c:v>0</c:v>
                </c:pt>
                <c:pt idx="236977">
                  <c:v>0</c:v>
                </c:pt>
                <c:pt idx="236978">
                  <c:v>0</c:v>
                </c:pt>
                <c:pt idx="236979">
                  <c:v>0</c:v>
                </c:pt>
                <c:pt idx="236980">
                  <c:v>0</c:v>
                </c:pt>
                <c:pt idx="236981">
                  <c:v>0</c:v>
                </c:pt>
                <c:pt idx="236982">
                  <c:v>0</c:v>
                </c:pt>
                <c:pt idx="236983">
                  <c:v>0</c:v>
                </c:pt>
                <c:pt idx="236984">
                  <c:v>0</c:v>
                </c:pt>
                <c:pt idx="236985">
                  <c:v>0</c:v>
                </c:pt>
                <c:pt idx="236986">
                  <c:v>0</c:v>
                </c:pt>
                <c:pt idx="236987">
                  <c:v>0</c:v>
                </c:pt>
                <c:pt idx="236988">
                  <c:v>0</c:v>
                </c:pt>
                <c:pt idx="236989">
                  <c:v>0</c:v>
                </c:pt>
                <c:pt idx="236990">
                  <c:v>0</c:v>
                </c:pt>
                <c:pt idx="236991">
                  <c:v>0</c:v>
                </c:pt>
                <c:pt idx="236992">
                  <c:v>0</c:v>
                </c:pt>
                <c:pt idx="236993">
                  <c:v>0</c:v>
                </c:pt>
                <c:pt idx="236994">
                  <c:v>0</c:v>
                </c:pt>
                <c:pt idx="236995">
                  <c:v>0</c:v>
                </c:pt>
                <c:pt idx="236996">
                  <c:v>0</c:v>
                </c:pt>
                <c:pt idx="236997">
                  <c:v>0</c:v>
                </c:pt>
                <c:pt idx="236998">
                  <c:v>0</c:v>
                </c:pt>
                <c:pt idx="236999">
                  <c:v>0</c:v>
                </c:pt>
                <c:pt idx="237000">
                  <c:v>0</c:v>
                </c:pt>
                <c:pt idx="237001">
                  <c:v>0</c:v>
                </c:pt>
                <c:pt idx="237002">
                  <c:v>0</c:v>
                </c:pt>
                <c:pt idx="237003">
                  <c:v>0</c:v>
                </c:pt>
                <c:pt idx="237004">
                  <c:v>0</c:v>
                </c:pt>
                <c:pt idx="237005">
                  <c:v>0</c:v>
                </c:pt>
                <c:pt idx="237006">
                  <c:v>0</c:v>
                </c:pt>
                <c:pt idx="237007">
                  <c:v>0</c:v>
                </c:pt>
                <c:pt idx="237008">
                  <c:v>0</c:v>
                </c:pt>
                <c:pt idx="237009">
                  <c:v>0</c:v>
                </c:pt>
                <c:pt idx="237010">
                  <c:v>0</c:v>
                </c:pt>
                <c:pt idx="237011">
                  <c:v>0</c:v>
                </c:pt>
                <c:pt idx="237012">
                  <c:v>0</c:v>
                </c:pt>
                <c:pt idx="237013">
                  <c:v>0</c:v>
                </c:pt>
                <c:pt idx="237014">
                  <c:v>0</c:v>
                </c:pt>
                <c:pt idx="237015">
                  <c:v>0</c:v>
                </c:pt>
                <c:pt idx="237016">
                  <c:v>0</c:v>
                </c:pt>
                <c:pt idx="237017">
                  <c:v>0</c:v>
                </c:pt>
                <c:pt idx="237018">
                  <c:v>0</c:v>
                </c:pt>
                <c:pt idx="237019">
                  <c:v>0</c:v>
                </c:pt>
                <c:pt idx="237020">
                  <c:v>0</c:v>
                </c:pt>
                <c:pt idx="237021">
                  <c:v>0</c:v>
                </c:pt>
                <c:pt idx="237022">
                  <c:v>0</c:v>
                </c:pt>
                <c:pt idx="237023">
                  <c:v>0</c:v>
                </c:pt>
                <c:pt idx="237024">
                  <c:v>0</c:v>
                </c:pt>
                <c:pt idx="237025">
                  <c:v>0</c:v>
                </c:pt>
                <c:pt idx="237026">
                  <c:v>0</c:v>
                </c:pt>
                <c:pt idx="237027">
                  <c:v>0</c:v>
                </c:pt>
                <c:pt idx="237028">
                  <c:v>0</c:v>
                </c:pt>
                <c:pt idx="237029">
                  <c:v>0</c:v>
                </c:pt>
                <c:pt idx="237030">
                  <c:v>0</c:v>
                </c:pt>
                <c:pt idx="237031">
                  <c:v>0</c:v>
                </c:pt>
                <c:pt idx="237032">
                  <c:v>0</c:v>
                </c:pt>
                <c:pt idx="237033">
                  <c:v>0</c:v>
                </c:pt>
                <c:pt idx="237034">
                  <c:v>0</c:v>
                </c:pt>
                <c:pt idx="237035">
                  <c:v>0</c:v>
                </c:pt>
                <c:pt idx="237036">
                  <c:v>0</c:v>
                </c:pt>
                <c:pt idx="237037">
                  <c:v>0</c:v>
                </c:pt>
                <c:pt idx="237038">
                  <c:v>0</c:v>
                </c:pt>
                <c:pt idx="237039">
                  <c:v>0</c:v>
                </c:pt>
                <c:pt idx="237040">
                  <c:v>0</c:v>
                </c:pt>
                <c:pt idx="237041">
                  <c:v>0</c:v>
                </c:pt>
                <c:pt idx="237042">
                  <c:v>0</c:v>
                </c:pt>
                <c:pt idx="237043">
                  <c:v>0</c:v>
                </c:pt>
                <c:pt idx="237044">
                  <c:v>0</c:v>
                </c:pt>
                <c:pt idx="237045">
                  <c:v>0</c:v>
                </c:pt>
                <c:pt idx="237046">
                  <c:v>0</c:v>
                </c:pt>
                <c:pt idx="237047">
                  <c:v>0</c:v>
                </c:pt>
                <c:pt idx="237048">
                  <c:v>0</c:v>
                </c:pt>
                <c:pt idx="237049">
                  <c:v>0</c:v>
                </c:pt>
                <c:pt idx="237050">
                  <c:v>0</c:v>
                </c:pt>
                <c:pt idx="237051">
                  <c:v>0</c:v>
                </c:pt>
                <c:pt idx="237052">
                  <c:v>0</c:v>
                </c:pt>
                <c:pt idx="237053">
                  <c:v>0</c:v>
                </c:pt>
                <c:pt idx="237054">
                  <c:v>0</c:v>
                </c:pt>
                <c:pt idx="237055">
                  <c:v>0</c:v>
                </c:pt>
                <c:pt idx="237056">
                  <c:v>0</c:v>
                </c:pt>
                <c:pt idx="237057">
                  <c:v>0</c:v>
                </c:pt>
                <c:pt idx="237058">
                  <c:v>0</c:v>
                </c:pt>
                <c:pt idx="237059">
                  <c:v>0</c:v>
                </c:pt>
                <c:pt idx="237060">
                  <c:v>0</c:v>
                </c:pt>
                <c:pt idx="237061">
                  <c:v>0</c:v>
                </c:pt>
                <c:pt idx="237062">
                  <c:v>0</c:v>
                </c:pt>
                <c:pt idx="237063">
                  <c:v>0</c:v>
                </c:pt>
                <c:pt idx="237064">
                  <c:v>0</c:v>
                </c:pt>
                <c:pt idx="237065">
                  <c:v>0</c:v>
                </c:pt>
                <c:pt idx="237066">
                  <c:v>0</c:v>
                </c:pt>
                <c:pt idx="237067">
                  <c:v>0</c:v>
                </c:pt>
                <c:pt idx="237068">
                  <c:v>0</c:v>
                </c:pt>
                <c:pt idx="237069">
                  <c:v>0</c:v>
                </c:pt>
                <c:pt idx="237070">
                  <c:v>0</c:v>
                </c:pt>
                <c:pt idx="237071">
                  <c:v>0</c:v>
                </c:pt>
                <c:pt idx="237072">
                  <c:v>0</c:v>
                </c:pt>
                <c:pt idx="237073">
                  <c:v>0</c:v>
                </c:pt>
                <c:pt idx="237074">
                  <c:v>0</c:v>
                </c:pt>
                <c:pt idx="237075">
                  <c:v>0</c:v>
                </c:pt>
                <c:pt idx="237076">
                  <c:v>0</c:v>
                </c:pt>
                <c:pt idx="237077">
                  <c:v>0</c:v>
                </c:pt>
                <c:pt idx="237078">
                  <c:v>0</c:v>
                </c:pt>
                <c:pt idx="237079">
                  <c:v>0</c:v>
                </c:pt>
                <c:pt idx="237080">
                  <c:v>0</c:v>
                </c:pt>
                <c:pt idx="237081">
                  <c:v>0</c:v>
                </c:pt>
                <c:pt idx="237082">
                  <c:v>0</c:v>
                </c:pt>
                <c:pt idx="237083">
                  <c:v>0</c:v>
                </c:pt>
                <c:pt idx="237084">
                  <c:v>0</c:v>
                </c:pt>
                <c:pt idx="237085">
                  <c:v>0</c:v>
                </c:pt>
                <c:pt idx="237086">
                  <c:v>0</c:v>
                </c:pt>
                <c:pt idx="237087">
                  <c:v>0</c:v>
                </c:pt>
                <c:pt idx="237088">
                  <c:v>0</c:v>
                </c:pt>
                <c:pt idx="237089">
                  <c:v>0</c:v>
                </c:pt>
                <c:pt idx="237090">
                  <c:v>0</c:v>
                </c:pt>
                <c:pt idx="237091">
                  <c:v>0</c:v>
                </c:pt>
                <c:pt idx="237092">
                  <c:v>0</c:v>
                </c:pt>
                <c:pt idx="237093">
                  <c:v>0</c:v>
                </c:pt>
                <c:pt idx="237094">
                  <c:v>0</c:v>
                </c:pt>
                <c:pt idx="237095">
                  <c:v>0</c:v>
                </c:pt>
                <c:pt idx="237096">
                  <c:v>0</c:v>
                </c:pt>
                <c:pt idx="237097">
                  <c:v>0</c:v>
                </c:pt>
                <c:pt idx="237098">
                  <c:v>0</c:v>
                </c:pt>
                <c:pt idx="237099">
                  <c:v>0</c:v>
                </c:pt>
                <c:pt idx="237100">
                  <c:v>0</c:v>
                </c:pt>
                <c:pt idx="237101">
                  <c:v>0</c:v>
                </c:pt>
                <c:pt idx="237102">
                  <c:v>0</c:v>
                </c:pt>
                <c:pt idx="237103">
                  <c:v>0</c:v>
                </c:pt>
                <c:pt idx="237104">
                  <c:v>0</c:v>
                </c:pt>
                <c:pt idx="237105">
                  <c:v>0</c:v>
                </c:pt>
                <c:pt idx="237106">
                  <c:v>0</c:v>
                </c:pt>
                <c:pt idx="237107">
                  <c:v>0</c:v>
                </c:pt>
                <c:pt idx="237108">
                  <c:v>0</c:v>
                </c:pt>
                <c:pt idx="237109">
                  <c:v>0</c:v>
                </c:pt>
                <c:pt idx="237110">
                  <c:v>0</c:v>
                </c:pt>
                <c:pt idx="237111">
                  <c:v>0</c:v>
                </c:pt>
                <c:pt idx="237112">
                  <c:v>0</c:v>
                </c:pt>
                <c:pt idx="237113">
                  <c:v>0</c:v>
                </c:pt>
                <c:pt idx="237114">
                  <c:v>0</c:v>
                </c:pt>
                <c:pt idx="237115">
                  <c:v>0</c:v>
                </c:pt>
                <c:pt idx="237116">
                  <c:v>0</c:v>
                </c:pt>
                <c:pt idx="237117">
                  <c:v>0</c:v>
                </c:pt>
                <c:pt idx="237118">
                  <c:v>0</c:v>
                </c:pt>
                <c:pt idx="237119">
                  <c:v>0</c:v>
                </c:pt>
                <c:pt idx="237120">
                  <c:v>0</c:v>
                </c:pt>
                <c:pt idx="237121">
                  <c:v>0</c:v>
                </c:pt>
                <c:pt idx="237122">
                  <c:v>0</c:v>
                </c:pt>
                <c:pt idx="237123">
                  <c:v>0</c:v>
                </c:pt>
                <c:pt idx="237124">
                  <c:v>0</c:v>
                </c:pt>
                <c:pt idx="237125">
                  <c:v>0</c:v>
                </c:pt>
                <c:pt idx="237126">
                  <c:v>0</c:v>
                </c:pt>
                <c:pt idx="237127">
                  <c:v>0</c:v>
                </c:pt>
                <c:pt idx="237128">
                  <c:v>0</c:v>
                </c:pt>
                <c:pt idx="237129">
                  <c:v>0</c:v>
                </c:pt>
                <c:pt idx="237130">
                  <c:v>0</c:v>
                </c:pt>
                <c:pt idx="237131">
                  <c:v>0</c:v>
                </c:pt>
                <c:pt idx="237132">
                  <c:v>0</c:v>
                </c:pt>
                <c:pt idx="237133">
                  <c:v>0</c:v>
                </c:pt>
                <c:pt idx="237134">
                  <c:v>0</c:v>
                </c:pt>
                <c:pt idx="237135">
                  <c:v>0</c:v>
                </c:pt>
                <c:pt idx="237136">
                  <c:v>0</c:v>
                </c:pt>
                <c:pt idx="237137">
                  <c:v>0</c:v>
                </c:pt>
                <c:pt idx="237138">
                  <c:v>0</c:v>
                </c:pt>
                <c:pt idx="237139">
                  <c:v>0</c:v>
                </c:pt>
                <c:pt idx="237140">
                  <c:v>0</c:v>
                </c:pt>
                <c:pt idx="237141">
                  <c:v>0</c:v>
                </c:pt>
                <c:pt idx="237142">
                  <c:v>0</c:v>
                </c:pt>
                <c:pt idx="237143">
                  <c:v>0</c:v>
                </c:pt>
                <c:pt idx="237144">
                  <c:v>0</c:v>
                </c:pt>
                <c:pt idx="237145">
                  <c:v>0</c:v>
                </c:pt>
                <c:pt idx="237146">
                  <c:v>0</c:v>
                </c:pt>
                <c:pt idx="237147">
                  <c:v>0</c:v>
                </c:pt>
                <c:pt idx="237148">
                  <c:v>0</c:v>
                </c:pt>
                <c:pt idx="237149">
                  <c:v>0</c:v>
                </c:pt>
                <c:pt idx="237150">
                  <c:v>0</c:v>
                </c:pt>
                <c:pt idx="237151">
                  <c:v>0</c:v>
                </c:pt>
                <c:pt idx="237152">
                  <c:v>0</c:v>
                </c:pt>
                <c:pt idx="237153">
                  <c:v>0</c:v>
                </c:pt>
                <c:pt idx="237154">
                  <c:v>0</c:v>
                </c:pt>
                <c:pt idx="237155">
                  <c:v>0</c:v>
                </c:pt>
                <c:pt idx="237156">
                  <c:v>0</c:v>
                </c:pt>
                <c:pt idx="237157">
                  <c:v>0</c:v>
                </c:pt>
                <c:pt idx="237158">
                  <c:v>0</c:v>
                </c:pt>
                <c:pt idx="237159">
                  <c:v>0</c:v>
                </c:pt>
                <c:pt idx="237160">
                  <c:v>0</c:v>
                </c:pt>
                <c:pt idx="237161">
                  <c:v>0</c:v>
                </c:pt>
                <c:pt idx="237162">
                  <c:v>0</c:v>
                </c:pt>
                <c:pt idx="237163">
                  <c:v>0</c:v>
                </c:pt>
                <c:pt idx="237164">
                  <c:v>0</c:v>
                </c:pt>
                <c:pt idx="237165">
                  <c:v>0</c:v>
                </c:pt>
                <c:pt idx="237166">
                  <c:v>0</c:v>
                </c:pt>
                <c:pt idx="237167">
                  <c:v>0</c:v>
                </c:pt>
                <c:pt idx="237168">
                  <c:v>0</c:v>
                </c:pt>
                <c:pt idx="237169">
                  <c:v>0</c:v>
                </c:pt>
                <c:pt idx="237170">
                  <c:v>0</c:v>
                </c:pt>
                <c:pt idx="237171">
                  <c:v>0</c:v>
                </c:pt>
                <c:pt idx="237172">
                  <c:v>0</c:v>
                </c:pt>
                <c:pt idx="237173">
                  <c:v>0</c:v>
                </c:pt>
                <c:pt idx="237174">
                  <c:v>0</c:v>
                </c:pt>
                <c:pt idx="237175">
                  <c:v>0</c:v>
                </c:pt>
                <c:pt idx="237176">
                  <c:v>0</c:v>
                </c:pt>
                <c:pt idx="237177">
                  <c:v>0</c:v>
                </c:pt>
                <c:pt idx="237178">
                  <c:v>0</c:v>
                </c:pt>
                <c:pt idx="237179">
                  <c:v>0</c:v>
                </c:pt>
                <c:pt idx="237180">
                  <c:v>0</c:v>
                </c:pt>
                <c:pt idx="237181">
                  <c:v>0</c:v>
                </c:pt>
                <c:pt idx="237182">
                  <c:v>0</c:v>
                </c:pt>
                <c:pt idx="237183">
                  <c:v>0</c:v>
                </c:pt>
                <c:pt idx="237184">
                  <c:v>0</c:v>
                </c:pt>
                <c:pt idx="237185">
                  <c:v>0</c:v>
                </c:pt>
                <c:pt idx="237186">
                  <c:v>0</c:v>
                </c:pt>
                <c:pt idx="237187">
                  <c:v>0</c:v>
                </c:pt>
                <c:pt idx="237188">
                  <c:v>0</c:v>
                </c:pt>
                <c:pt idx="237189">
                  <c:v>0</c:v>
                </c:pt>
                <c:pt idx="237190">
                  <c:v>0</c:v>
                </c:pt>
                <c:pt idx="237191">
                  <c:v>0</c:v>
                </c:pt>
                <c:pt idx="237192">
                  <c:v>0</c:v>
                </c:pt>
                <c:pt idx="237193">
                  <c:v>0</c:v>
                </c:pt>
                <c:pt idx="237194">
                  <c:v>0</c:v>
                </c:pt>
                <c:pt idx="237195">
                  <c:v>0</c:v>
                </c:pt>
                <c:pt idx="237196">
                  <c:v>0</c:v>
                </c:pt>
                <c:pt idx="237197">
                  <c:v>0</c:v>
                </c:pt>
                <c:pt idx="237198">
                  <c:v>0</c:v>
                </c:pt>
                <c:pt idx="237199">
                  <c:v>0</c:v>
                </c:pt>
                <c:pt idx="237200">
                  <c:v>0</c:v>
                </c:pt>
                <c:pt idx="237201">
                  <c:v>0</c:v>
                </c:pt>
                <c:pt idx="237202">
                  <c:v>0</c:v>
                </c:pt>
                <c:pt idx="237203">
                  <c:v>0</c:v>
                </c:pt>
                <c:pt idx="237204">
                  <c:v>0</c:v>
                </c:pt>
                <c:pt idx="237205">
                  <c:v>0</c:v>
                </c:pt>
                <c:pt idx="237206">
                  <c:v>0</c:v>
                </c:pt>
                <c:pt idx="237207">
                  <c:v>0</c:v>
                </c:pt>
                <c:pt idx="237208">
                  <c:v>0</c:v>
                </c:pt>
                <c:pt idx="237209">
                  <c:v>0</c:v>
                </c:pt>
                <c:pt idx="237210">
                  <c:v>0</c:v>
                </c:pt>
                <c:pt idx="237211">
                  <c:v>0</c:v>
                </c:pt>
                <c:pt idx="237212">
                  <c:v>0</c:v>
                </c:pt>
                <c:pt idx="237213">
                  <c:v>0</c:v>
                </c:pt>
                <c:pt idx="237214">
                  <c:v>0</c:v>
                </c:pt>
                <c:pt idx="237215">
                  <c:v>0</c:v>
                </c:pt>
                <c:pt idx="237216">
                  <c:v>0</c:v>
                </c:pt>
                <c:pt idx="237217">
                  <c:v>0</c:v>
                </c:pt>
                <c:pt idx="237218">
                  <c:v>0</c:v>
                </c:pt>
                <c:pt idx="237219">
                  <c:v>0</c:v>
                </c:pt>
                <c:pt idx="237220">
                  <c:v>0</c:v>
                </c:pt>
                <c:pt idx="237221">
                  <c:v>0</c:v>
                </c:pt>
                <c:pt idx="237222">
                  <c:v>0</c:v>
                </c:pt>
                <c:pt idx="237223">
                  <c:v>0</c:v>
                </c:pt>
                <c:pt idx="237224">
                  <c:v>0</c:v>
                </c:pt>
                <c:pt idx="237225">
                  <c:v>0</c:v>
                </c:pt>
                <c:pt idx="237226">
                  <c:v>0</c:v>
                </c:pt>
                <c:pt idx="237227">
                  <c:v>0</c:v>
                </c:pt>
                <c:pt idx="237228">
                  <c:v>0</c:v>
                </c:pt>
                <c:pt idx="237229">
                  <c:v>0</c:v>
                </c:pt>
                <c:pt idx="237230">
                  <c:v>0</c:v>
                </c:pt>
                <c:pt idx="237231">
                  <c:v>0</c:v>
                </c:pt>
                <c:pt idx="237232">
                  <c:v>0</c:v>
                </c:pt>
                <c:pt idx="237233">
                  <c:v>0</c:v>
                </c:pt>
                <c:pt idx="237234">
                  <c:v>0</c:v>
                </c:pt>
                <c:pt idx="237235">
                  <c:v>0</c:v>
                </c:pt>
                <c:pt idx="237236">
                  <c:v>0</c:v>
                </c:pt>
                <c:pt idx="237237">
                  <c:v>0</c:v>
                </c:pt>
                <c:pt idx="237238">
                  <c:v>0</c:v>
                </c:pt>
                <c:pt idx="237239">
                  <c:v>0</c:v>
                </c:pt>
                <c:pt idx="237240">
                  <c:v>0</c:v>
                </c:pt>
                <c:pt idx="237241">
                  <c:v>0</c:v>
                </c:pt>
                <c:pt idx="237242">
                  <c:v>0</c:v>
                </c:pt>
                <c:pt idx="237243">
                  <c:v>0</c:v>
                </c:pt>
                <c:pt idx="237244">
                  <c:v>0</c:v>
                </c:pt>
                <c:pt idx="237245">
                  <c:v>0</c:v>
                </c:pt>
                <c:pt idx="237246">
                  <c:v>0</c:v>
                </c:pt>
                <c:pt idx="237247">
                  <c:v>0</c:v>
                </c:pt>
                <c:pt idx="237248">
                  <c:v>0</c:v>
                </c:pt>
                <c:pt idx="237249">
                  <c:v>0</c:v>
                </c:pt>
                <c:pt idx="237250">
                  <c:v>0</c:v>
                </c:pt>
                <c:pt idx="237251">
                  <c:v>0</c:v>
                </c:pt>
                <c:pt idx="237252">
                  <c:v>0</c:v>
                </c:pt>
                <c:pt idx="237253">
                  <c:v>0</c:v>
                </c:pt>
                <c:pt idx="237254">
                  <c:v>0</c:v>
                </c:pt>
                <c:pt idx="237255">
                  <c:v>0</c:v>
                </c:pt>
                <c:pt idx="237256">
                  <c:v>0</c:v>
                </c:pt>
                <c:pt idx="237257">
                  <c:v>0</c:v>
                </c:pt>
                <c:pt idx="237258">
                  <c:v>0</c:v>
                </c:pt>
                <c:pt idx="237259">
                  <c:v>0</c:v>
                </c:pt>
                <c:pt idx="237260">
                  <c:v>0</c:v>
                </c:pt>
                <c:pt idx="237261">
                  <c:v>0</c:v>
                </c:pt>
                <c:pt idx="237262">
                  <c:v>0</c:v>
                </c:pt>
                <c:pt idx="237263">
                  <c:v>0</c:v>
                </c:pt>
                <c:pt idx="237264">
                  <c:v>0</c:v>
                </c:pt>
                <c:pt idx="237265">
                  <c:v>0</c:v>
                </c:pt>
                <c:pt idx="237266">
                  <c:v>0</c:v>
                </c:pt>
                <c:pt idx="237267">
                  <c:v>0</c:v>
                </c:pt>
                <c:pt idx="237268">
                  <c:v>0</c:v>
                </c:pt>
                <c:pt idx="237269">
                  <c:v>0</c:v>
                </c:pt>
                <c:pt idx="237270">
                  <c:v>0</c:v>
                </c:pt>
                <c:pt idx="237271">
                  <c:v>0</c:v>
                </c:pt>
                <c:pt idx="237272">
                  <c:v>0</c:v>
                </c:pt>
                <c:pt idx="237273">
                  <c:v>0</c:v>
                </c:pt>
                <c:pt idx="237274">
                  <c:v>0</c:v>
                </c:pt>
                <c:pt idx="237275">
                  <c:v>0</c:v>
                </c:pt>
                <c:pt idx="237276">
                  <c:v>0</c:v>
                </c:pt>
                <c:pt idx="237277">
                  <c:v>0</c:v>
                </c:pt>
                <c:pt idx="237278">
                  <c:v>0</c:v>
                </c:pt>
                <c:pt idx="237279">
                  <c:v>0</c:v>
                </c:pt>
                <c:pt idx="237280">
                  <c:v>0</c:v>
                </c:pt>
                <c:pt idx="237281">
                  <c:v>0</c:v>
                </c:pt>
                <c:pt idx="237282">
                  <c:v>0</c:v>
                </c:pt>
                <c:pt idx="237283">
                  <c:v>0</c:v>
                </c:pt>
                <c:pt idx="237284">
                  <c:v>0</c:v>
                </c:pt>
                <c:pt idx="237285">
                  <c:v>0</c:v>
                </c:pt>
                <c:pt idx="237286">
                  <c:v>0</c:v>
                </c:pt>
                <c:pt idx="237287">
                  <c:v>0</c:v>
                </c:pt>
                <c:pt idx="237288">
                  <c:v>0</c:v>
                </c:pt>
                <c:pt idx="237289">
                  <c:v>0</c:v>
                </c:pt>
                <c:pt idx="237290">
                  <c:v>0</c:v>
                </c:pt>
                <c:pt idx="237291">
                  <c:v>0</c:v>
                </c:pt>
                <c:pt idx="237292">
                  <c:v>0</c:v>
                </c:pt>
                <c:pt idx="237293">
                  <c:v>0</c:v>
                </c:pt>
                <c:pt idx="237294">
                  <c:v>0</c:v>
                </c:pt>
                <c:pt idx="237295">
                  <c:v>0</c:v>
                </c:pt>
                <c:pt idx="237296">
                  <c:v>0</c:v>
                </c:pt>
                <c:pt idx="237297">
                  <c:v>0</c:v>
                </c:pt>
                <c:pt idx="237298">
                  <c:v>0</c:v>
                </c:pt>
                <c:pt idx="237299">
                  <c:v>0</c:v>
                </c:pt>
                <c:pt idx="237300">
                  <c:v>0</c:v>
                </c:pt>
                <c:pt idx="237301">
                  <c:v>0</c:v>
                </c:pt>
                <c:pt idx="237302">
                  <c:v>0</c:v>
                </c:pt>
                <c:pt idx="237303">
                  <c:v>0</c:v>
                </c:pt>
                <c:pt idx="237304">
                  <c:v>0</c:v>
                </c:pt>
                <c:pt idx="237305">
                  <c:v>0</c:v>
                </c:pt>
                <c:pt idx="237306">
                  <c:v>0</c:v>
                </c:pt>
                <c:pt idx="237307">
                  <c:v>0</c:v>
                </c:pt>
                <c:pt idx="237308">
                  <c:v>0</c:v>
                </c:pt>
                <c:pt idx="237309">
                  <c:v>0</c:v>
                </c:pt>
                <c:pt idx="237310">
                  <c:v>0</c:v>
                </c:pt>
                <c:pt idx="237311">
                  <c:v>0</c:v>
                </c:pt>
                <c:pt idx="237312">
                  <c:v>0</c:v>
                </c:pt>
                <c:pt idx="237313">
                  <c:v>0</c:v>
                </c:pt>
                <c:pt idx="237314">
                  <c:v>0</c:v>
                </c:pt>
                <c:pt idx="237315">
                  <c:v>0</c:v>
                </c:pt>
                <c:pt idx="237316">
                  <c:v>0</c:v>
                </c:pt>
                <c:pt idx="237317">
                  <c:v>0</c:v>
                </c:pt>
                <c:pt idx="237318">
                  <c:v>0</c:v>
                </c:pt>
                <c:pt idx="237319">
                  <c:v>0</c:v>
                </c:pt>
                <c:pt idx="237320">
                  <c:v>0</c:v>
                </c:pt>
                <c:pt idx="237321">
                  <c:v>0</c:v>
                </c:pt>
                <c:pt idx="237322">
                  <c:v>0</c:v>
                </c:pt>
                <c:pt idx="237323">
                  <c:v>0</c:v>
                </c:pt>
                <c:pt idx="237324">
                  <c:v>0</c:v>
                </c:pt>
                <c:pt idx="237325">
                  <c:v>0</c:v>
                </c:pt>
                <c:pt idx="237326">
                  <c:v>0</c:v>
                </c:pt>
                <c:pt idx="237327">
                  <c:v>0</c:v>
                </c:pt>
                <c:pt idx="237328">
                  <c:v>0</c:v>
                </c:pt>
                <c:pt idx="237329">
                  <c:v>0</c:v>
                </c:pt>
                <c:pt idx="237330">
                  <c:v>0</c:v>
                </c:pt>
                <c:pt idx="237331">
                  <c:v>0</c:v>
                </c:pt>
                <c:pt idx="237332">
                  <c:v>0</c:v>
                </c:pt>
                <c:pt idx="237333">
                  <c:v>0</c:v>
                </c:pt>
                <c:pt idx="237334">
                  <c:v>0</c:v>
                </c:pt>
                <c:pt idx="237335">
                  <c:v>0</c:v>
                </c:pt>
                <c:pt idx="237336">
                  <c:v>0</c:v>
                </c:pt>
                <c:pt idx="237337">
                  <c:v>0</c:v>
                </c:pt>
                <c:pt idx="237338">
                  <c:v>0</c:v>
                </c:pt>
                <c:pt idx="237339">
                  <c:v>0</c:v>
                </c:pt>
                <c:pt idx="237340">
                  <c:v>0</c:v>
                </c:pt>
                <c:pt idx="237341">
                  <c:v>0</c:v>
                </c:pt>
                <c:pt idx="237342">
                  <c:v>0</c:v>
                </c:pt>
                <c:pt idx="237343">
                  <c:v>0</c:v>
                </c:pt>
                <c:pt idx="237344">
                  <c:v>0</c:v>
                </c:pt>
                <c:pt idx="237345">
                  <c:v>0</c:v>
                </c:pt>
                <c:pt idx="237346">
                  <c:v>0</c:v>
                </c:pt>
                <c:pt idx="237347">
                  <c:v>0</c:v>
                </c:pt>
                <c:pt idx="237348">
                  <c:v>0</c:v>
                </c:pt>
                <c:pt idx="237349">
                  <c:v>0</c:v>
                </c:pt>
                <c:pt idx="237350">
                  <c:v>0</c:v>
                </c:pt>
                <c:pt idx="237351">
                  <c:v>0</c:v>
                </c:pt>
                <c:pt idx="237352">
                  <c:v>0</c:v>
                </c:pt>
                <c:pt idx="237353">
                  <c:v>0</c:v>
                </c:pt>
                <c:pt idx="237354">
                  <c:v>0</c:v>
                </c:pt>
                <c:pt idx="237355">
                  <c:v>0</c:v>
                </c:pt>
                <c:pt idx="237356">
                  <c:v>0</c:v>
                </c:pt>
                <c:pt idx="237357">
                  <c:v>0</c:v>
                </c:pt>
                <c:pt idx="237358">
                  <c:v>0</c:v>
                </c:pt>
                <c:pt idx="237359">
                  <c:v>0</c:v>
                </c:pt>
                <c:pt idx="237360">
                  <c:v>0</c:v>
                </c:pt>
                <c:pt idx="237361">
                  <c:v>0</c:v>
                </c:pt>
                <c:pt idx="237362">
                  <c:v>0</c:v>
                </c:pt>
                <c:pt idx="237363">
                  <c:v>0</c:v>
                </c:pt>
                <c:pt idx="237364">
                  <c:v>0</c:v>
                </c:pt>
                <c:pt idx="237365">
                  <c:v>0</c:v>
                </c:pt>
                <c:pt idx="237366">
                  <c:v>0</c:v>
                </c:pt>
                <c:pt idx="237367">
                  <c:v>0</c:v>
                </c:pt>
                <c:pt idx="237368">
                  <c:v>0</c:v>
                </c:pt>
                <c:pt idx="237369">
                  <c:v>0</c:v>
                </c:pt>
                <c:pt idx="237370">
                  <c:v>0</c:v>
                </c:pt>
                <c:pt idx="237371">
                  <c:v>0</c:v>
                </c:pt>
                <c:pt idx="237372">
                  <c:v>0</c:v>
                </c:pt>
                <c:pt idx="237373">
                  <c:v>0</c:v>
                </c:pt>
                <c:pt idx="237374">
                  <c:v>0</c:v>
                </c:pt>
                <c:pt idx="237375">
                  <c:v>0</c:v>
                </c:pt>
                <c:pt idx="237376">
                  <c:v>0</c:v>
                </c:pt>
                <c:pt idx="237377">
                  <c:v>0</c:v>
                </c:pt>
                <c:pt idx="237378">
                  <c:v>0</c:v>
                </c:pt>
                <c:pt idx="237379">
                  <c:v>0</c:v>
                </c:pt>
                <c:pt idx="237380">
                  <c:v>0</c:v>
                </c:pt>
                <c:pt idx="237381">
                  <c:v>0</c:v>
                </c:pt>
                <c:pt idx="237382">
                  <c:v>0</c:v>
                </c:pt>
                <c:pt idx="237383">
                  <c:v>0</c:v>
                </c:pt>
                <c:pt idx="237384">
                  <c:v>0</c:v>
                </c:pt>
                <c:pt idx="237385">
                  <c:v>0</c:v>
                </c:pt>
                <c:pt idx="237386">
                  <c:v>0</c:v>
                </c:pt>
                <c:pt idx="237387">
                  <c:v>0</c:v>
                </c:pt>
                <c:pt idx="237388">
                  <c:v>0</c:v>
                </c:pt>
                <c:pt idx="237389">
                  <c:v>0</c:v>
                </c:pt>
                <c:pt idx="237390">
                  <c:v>0</c:v>
                </c:pt>
                <c:pt idx="237391">
                  <c:v>0</c:v>
                </c:pt>
                <c:pt idx="237392">
                  <c:v>0</c:v>
                </c:pt>
                <c:pt idx="237393">
                  <c:v>0</c:v>
                </c:pt>
                <c:pt idx="237394">
                  <c:v>0</c:v>
                </c:pt>
                <c:pt idx="237395">
                  <c:v>0</c:v>
                </c:pt>
                <c:pt idx="237396">
                  <c:v>0</c:v>
                </c:pt>
                <c:pt idx="237397">
                  <c:v>0</c:v>
                </c:pt>
                <c:pt idx="237398">
                  <c:v>0</c:v>
                </c:pt>
                <c:pt idx="237399">
                  <c:v>0</c:v>
                </c:pt>
                <c:pt idx="237400">
                  <c:v>0</c:v>
                </c:pt>
                <c:pt idx="237401">
                  <c:v>0</c:v>
                </c:pt>
                <c:pt idx="237402">
                  <c:v>0</c:v>
                </c:pt>
                <c:pt idx="237403">
                  <c:v>0</c:v>
                </c:pt>
                <c:pt idx="237404">
                  <c:v>0</c:v>
                </c:pt>
                <c:pt idx="237405">
                  <c:v>0</c:v>
                </c:pt>
                <c:pt idx="237406">
                  <c:v>0</c:v>
                </c:pt>
                <c:pt idx="237407">
                  <c:v>0</c:v>
                </c:pt>
                <c:pt idx="237408">
                  <c:v>0</c:v>
                </c:pt>
                <c:pt idx="237409">
                  <c:v>0</c:v>
                </c:pt>
                <c:pt idx="237410">
                  <c:v>0</c:v>
                </c:pt>
                <c:pt idx="237411">
                  <c:v>0</c:v>
                </c:pt>
                <c:pt idx="237412">
                  <c:v>0</c:v>
                </c:pt>
                <c:pt idx="237413">
                  <c:v>0</c:v>
                </c:pt>
                <c:pt idx="237414">
                  <c:v>0</c:v>
                </c:pt>
                <c:pt idx="237415">
                  <c:v>0</c:v>
                </c:pt>
                <c:pt idx="237416">
                  <c:v>0</c:v>
                </c:pt>
                <c:pt idx="237417">
                  <c:v>0</c:v>
                </c:pt>
                <c:pt idx="237418">
                  <c:v>0</c:v>
                </c:pt>
                <c:pt idx="237419">
                  <c:v>0</c:v>
                </c:pt>
                <c:pt idx="237420">
                  <c:v>0</c:v>
                </c:pt>
                <c:pt idx="237421">
                  <c:v>0</c:v>
                </c:pt>
                <c:pt idx="237422">
                  <c:v>0</c:v>
                </c:pt>
                <c:pt idx="237423">
                  <c:v>0</c:v>
                </c:pt>
                <c:pt idx="237424">
                  <c:v>0</c:v>
                </c:pt>
                <c:pt idx="237425">
                  <c:v>0</c:v>
                </c:pt>
                <c:pt idx="237426">
                  <c:v>0</c:v>
                </c:pt>
                <c:pt idx="237427">
                  <c:v>0</c:v>
                </c:pt>
                <c:pt idx="237428">
                  <c:v>0</c:v>
                </c:pt>
                <c:pt idx="237429">
                  <c:v>0</c:v>
                </c:pt>
                <c:pt idx="237430">
                  <c:v>0</c:v>
                </c:pt>
                <c:pt idx="237431">
                  <c:v>0</c:v>
                </c:pt>
                <c:pt idx="237432">
                  <c:v>0</c:v>
                </c:pt>
                <c:pt idx="237433">
                  <c:v>0</c:v>
                </c:pt>
                <c:pt idx="237434">
                  <c:v>0</c:v>
                </c:pt>
                <c:pt idx="237435">
                  <c:v>0</c:v>
                </c:pt>
                <c:pt idx="237436">
                  <c:v>0</c:v>
                </c:pt>
                <c:pt idx="237437">
                  <c:v>0</c:v>
                </c:pt>
                <c:pt idx="237438">
                  <c:v>0</c:v>
                </c:pt>
                <c:pt idx="237439">
                  <c:v>0</c:v>
                </c:pt>
                <c:pt idx="237440">
                  <c:v>0</c:v>
                </c:pt>
                <c:pt idx="237441">
                  <c:v>0</c:v>
                </c:pt>
                <c:pt idx="237442">
                  <c:v>0</c:v>
                </c:pt>
                <c:pt idx="237443">
                  <c:v>0</c:v>
                </c:pt>
                <c:pt idx="237444">
                  <c:v>0</c:v>
                </c:pt>
                <c:pt idx="237445">
                  <c:v>0</c:v>
                </c:pt>
                <c:pt idx="237446">
                  <c:v>0</c:v>
                </c:pt>
                <c:pt idx="237447">
                  <c:v>0</c:v>
                </c:pt>
                <c:pt idx="237448">
                  <c:v>0</c:v>
                </c:pt>
                <c:pt idx="237449">
                  <c:v>0</c:v>
                </c:pt>
                <c:pt idx="237450">
                  <c:v>0</c:v>
                </c:pt>
                <c:pt idx="237451">
                  <c:v>0</c:v>
                </c:pt>
                <c:pt idx="237452">
                  <c:v>0</c:v>
                </c:pt>
                <c:pt idx="237453">
                  <c:v>0</c:v>
                </c:pt>
                <c:pt idx="237454">
                  <c:v>0</c:v>
                </c:pt>
                <c:pt idx="237455">
                  <c:v>0</c:v>
                </c:pt>
                <c:pt idx="237456">
                  <c:v>0</c:v>
                </c:pt>
                <c:pt idx="237457">
                  <c:v>0</c:v>
                </c:pt>
                <c:pt idx="237458">
                  <c:v>0</c:v>
                </c:pt>
                <c:pt idx="237459">
                  <c:v>0</c:v>
                </c:pt>
                <c:pt idx="237460">
                  <c:v>0</c:v>
                </c:pt>
                <c:pt idx="237461">
                  <c:v>0</c:v>
                </c:pt>
                <c:pt idx="237462">
                  <c:v>0</c:v>
                </c:pt>
                <c:pt idx="237463">
                  <c:v>0</c:v>
                </c:pt>
                <c:pt idx="237464">
                  <c:v>0</c:v>
                </c:pt>
                <c:pt idx="237465">
                  <c:v>0</c:v>
                </c:pt>
                <c:pt idx="237466">
                  <c:v>0</c:v>
                </c:pt>
                <c:pt idx="237467">
                  <c:v>0</c:v>
                </c:pt>
                <c:pt idx="237468">
                  <c:v>0</c:v>
                </c:pt>
                <c:pt idx="237469">
                  <c:v>0</c:v>
                </c:pt>
                <c:pt idx="237470">
                  <c:v>0</c:v>
                </c:pt>
                <c:pt idx="237471">
                  <c:v>0</c:v>
                </c:pt>
                <c:pt idx="237472">
                  <c:v>0</c:v>
                </c:pt>
                <c:pt idx="237473">
                  <c:v>0</c:v>
                </c:pt>
                <c:pt idx="237474">
                  <c:v>0</c:v>
                </c:pt>
                <c:pt idx="237475">
                  <c:v>0</c:v>
                </c:pt>
                <c:pt idx="237476">
                  <c:v>0</c:v>
                </c:pt>
                <c:pt idx="237477">
                  <c:v>0</c:v>
                </c:pt>
                <c:pt idx="237478">
                  <c:v>0</c:v>
                </c:pt>
                <c:pt idx="237479">
                  <c:v>0</c:v>
                </c:pt>
                <c:pt idx="237480">
                  <c:v>0</c:v>
                </c:pt>
                <c:pt idx="237481">
                  <c:v>0</c:v>
                </c:pt>
                <c:pt idx="237482">
                  <c:v>0</c:v>
                </c:pt>
                <c:pt idx="237483">
                  <c:v>0</c:v>
                </c:pt>
                <c:pt idx="237484">
                  <c:v>0</c:v>
                </c:pt>
                <c:pt idx="237485">
                  <c:v>0</c:v>
                </c:pt>
                <c:pt idx="237486">
                  <c:v>0</c:v>
                </c:pt>
                <c:pt idx="237487">
                  <c:v>0</c:v>
                </c:pt>
                <c:pt idx="237488">
                  <c:v>0</c:v>
                </c:pt>
                <c:pt idx="237489">
                  <c:v>0</c:v>
                </c:pt>
                <c:pt idx="237490">
                  <c:v>0</c:v>
                </c:pt>
                <c:pt idx="237491">
                  <c:v>0</c:v>
                </c:pt>
                <c:pt idx="237492">
                  <c:v>0</c:v>
                </c:pt>
                <c:pt idx="237493">
                  <c:v>0</c:v>
                </c:pt>
                <c:pt idx="237494">
                  <c:v>0</c:v>
                </c:pt>
                <c:pt idx="237495">
                  <c:v>0</c:v>
                </c:pt>
                <c:pt idx="237496">
                  <c:v>0</c:v>
                </c:pt>
                <c:pt idx="237497">
                  <c:v>0</c:v>
                </c:pt>
                <c:pt idx="237498">
                  <c:v>0</c:v>
                </c:pt>
                <c:pt idx="237499">
                  <c:v>0</c:v>
                </c:pt>
                <c:pt idx="237500">
                  <c:v>0</c:v>
                </c:pt>
                <c:pt idx="237501">
                  <c:v>0</c:v>
                </c:pt>
                <c:pt idx="237502">
                  <c:v>0</c:v>
                </c:pt>
                <c:pt idx="237503">
                  <c:v>0</c:v>
                </c:pt>
                <c:pt idx="237504">
                  <c:v>0</c:v>
                </c:pt>
                <c:pt idx="237505">
                  <c:v>0</c:v>
                </c:pt>
                <c:pt idx="237506">
                  <c:v>0</c:v>
                </c:pt>
                <c:pt idx="237507">
                  <c:v>0</c:v>
                </c:pt>
                <c:pt idx="237508">
                  <c:v>0</c:v>
                </c:pt>
                <c:pt idx="237509">
                  <c:v>0</c:v>
                </c:pt>
                <c:pt idx="237510">
                  <c:v>0</c:v>
                </c:pt>
                <c:pt idx="237511">
                  <c:v>0</c:v>
                </c:pt>
                <c:pt idx="237512">
                  <c:v>0</c:v>
                </c:pt>
                <c:pt idx="237513">
                  <c:v>0</c:v>
                </c:pt>
                <c:pt idx="237514">
                  <c:v>0</c:v>
                </c:pt>
                <c:pt idx="237515">
                  <c:v>0</c:v>
                </c:pt>
                <c:pt idx="237516">
                  <c:v>0</c:v>
                </c:pt>
                <c:pt idx="237517">
                  <c:v>0</c:v>
                </c:pt>
                <c:pt idx="237518">
                  <c:v>0</c:v>
                </c:pt>
                <c:pt idx="237519">
                  <c:v>0</c:v>
                </c:pt>
                <c:pt idx="237520">
                  <c:v>0</c:v>
                </c:pt>
                <c:pt idx="237521">
                  <c:v>0</c:v>
                </c:pt>
                <c:pt idx="237522">
                  <c:v>0</c:v>
                </c:pt>
                <c:pt idx="237523">
                  <c:v>0</c:v>
                </c:pt>
                <c:pt idx="237524">
                  <c:v>0</c:v>
                </c:pt>
                <c:pt idx="237525">
                  <c:v>0</c:v>
                </c:pt>
                <c:pt idx="237526">
                  <c:v>0</c:v>
                </c:pt>
                <c:pt idx="237527">
                  <c:v>0</c:v>
                </c:pt>
                <c:pt idx="237528">
                  <c:v>0</c:v>
                </c:pt>
                <c:pt idx="237529">
                  <c:v>0</c:v>
                </c:pt>
                <c:pt idx="237530">
                  <c:v>0</c:v>
                </c:pt>
                <c:pt idx="237531">
                  <c:v>0</c:v>
                </c:pt>
                <c:pt idx="237532">
                  <c:v>0</c:v>
                </c:pt>
                <c:pt idx="237533">
                  <c:v>0</c:v>
                </c:pt>
                <c:pt idx="237534">
                  <c:v>0</c:v>
                </c:pt>
                <c:pt idx="237535">
                  <c:v>0</c:v>
                </c:pt>
                <c:pt idx="237536">
                  <c:v>0</c:v>
                </c:pt>
                <c:pt idx="237537">
                  <c:v>0</c:v>
                </c:pt>
                <c:pt idx="237538">
                  <c:v>0</c:v>
                </c:pt>
                <c:pt idx="237539">
                  <c:v>0</c:v>
                </c:pt>
                <c:pt idx="237540">
                  <c:v>0</c:v>
                </c:pt>
                <c:pt idx="237541">
                  <c:v>0</c:v>
                </c:pt>
                <c:pt idx="237542">
                  <c:v>0</c:v>
                </c:pt>
                <c:pt idx="237543">
                  <c:v>0</c:v>
                </c:pt>
                <c:pt idx="237544">
                  <c:v>0</c:v>
                </c:pt>
                <c:pt idx="237545">
                  <c:v>0</c:v>
                </c:pt>
                <c:pt idx="237546">
                  <c:v>0</c:v>
                </c:pt>
                <c:pt idx="237547">
                  <c:v>0</c:v>
                </c:pt>
                <c:pt idx="237548">
                  <c:v>0</c:v>
                </c:pt>
                <c:pt idx="237549">
                  <c:v>0</c:v>
                </c:pt>
                <c:pt idx="237550">
                  <c:v>0</c:v>
                </c:pt>
                <c:pt idx="237551">
                  <c:v>0</c:v>
                </c:pt>
                <c:pt idx="237552">
                  <c:v>0</c:v>
                </c:pt>
                <c:pt idx="237553">
                  <c:v>0</c:v>
                </c:pt>
                <c:pt idx="237554">
                  <c:v>0</c:v>
                </c:pt>
                <c:pt idx="237555">
                  <c:v>0</c:v>
                </c:pt>
                <c:pt idx="237556">
                  <c:v>0</c:v>
                </c:pt>
                <c:pt idx="237557">
                  <c:v>0</c:v>
                </c:pt>
                <c:pt idx="237558">
                  <c:v>0</c:v>
                </c:pt>
                <c:pt idx="237559">
                  <c:v>0</c:v>
                </c:pt>
                <c:pt idx="237560">
                  <c:v>0</c:v>
                </c:pt>
                <c:pt idx="237561">
                  <c:v>0</c:v>
                </c:pt>
                <c:pt idx="237562">
                  <c:v>0</c:v>
                </c:pt>
                <c:pt idx="237563">
                  <c:v>0</c:v>
                </c:pt>
                <c:pt idx="237564">
                  <c:v>0</c:v>
                </c:pt>
                <c:pt idx="237565">
                  <c:v>0</c:v>
                </c:pt>
                <c:pt idx="237566">
                  <c:v>0</c:v>
                </c:pt>
                <c:pt idx="237567">
                  <c:v>0</c:v>
                </c:pt>
                <c:pt idx="237568">
                  <c:v>0</c:v>
                </c:pt>
                <c:pt idx="237569">
                  <c:v>0</c:v>
                </c:pt>
                <c:pt idx="237570">
                  <c:v>0</c:v>
                </c:pt>
                <c:pt idx="237571">
                  <c:v>0</c:v>
                </c:pt>
                <c:pt idx="237572">
                  <c:v>0</c:v>
                </c:pt>
                <c:pt idx="237573">
                  <c:v>0</c:v>
                </c:pt>
                <c:pt idx="237574">
                  <c:v>0</c:v>
                </c:pt>
                <c:pt idx="237575">
                  <c:v>0</c:v>
                </c:pt>
                <c:pt idx="237576">
                  <c:v>0</c:v>
                </c:pt>
                <c:pt idx="237577">
                  <c:v>0</c:v>
                </c:pt>
                <c:pt idx="237578">
                  <c:v>0</c:v>
                </c:pt>
                <c:pt idx="237579">
                  <c:v>0</c:v>
                </c:pt>
                <c:pt idx="237580">
                  <c:v>0</c:v>
                </c:pt>
                <c:pt idx="237581">
                  <c:v>0</c:v>
                </c:pt>
                <c:pt idx="237582">
                  <c:v>0</c:v>
                </c:pt>
                <c:pt idx="237583">
                  <c:v>0</c:v>
                </c:pt>
                <c:pt idx="237584">
                  <c:v>0</c:v>
                </c:pt>
                <c:pt idx="237585">
                  <c:v>0</c:v>
                </c:pt>
                <c:pt idx="237586">
                  <c:v>0</c:v>
                </c:pt>
                <c:pt idx="237587">
                  <c:v>0</c:v>
                </c:pt>
                <c:pt idx="237588">
                  <c:v>0</c:v>
                </c:pt>
                <c:pt idx="237589">
                  <c:v>0</c:v>
                </c:pt>
                <c:pt idx="237590">
                  <c:v>0</c:v>
                </c:pt>
                <c:pt idx="237591">
                  <c:v>0</c:v>
                </c:pt>
                <c:pt idx="237592">
                  <c:v>0</c:v>
                </c:pt>
                <c:pt idx="237593">
                  <c:v>0</c:v>
                </c:pt>
                <c:pt idx="237594">
                  <c:v>0</c:v>
                </c:pt>
                <c:pt idx="237595">
                  <c:v>0</c:v>
                </c:pt>
                <c:pt idx="237596">
                  <c:v>0</c:v>
                </c:pt>
                <c:pt idx="237597">
                  <c:v>0</c:v>
                </c:pt>
                <c:pt idx="237598">
                  <c:v>0</c:v>
                </c:pt>
                <c:pt idx="237599">
                  <c:v>0</c:v>
                </c:pt>
                <c:pt idx="237600">
                  <c:v>0</c:v>
                </c:pt>
                <c:pt idx="237601">
                  <c:v>0</c:v>
                </c:pt>
                <c:pt idx="237602">
                  <c:v>0</c:v>
                </c:pt>
                <c:pt idx="237603">
                  <c:v>0</c:v>
                </c:pt>
                <c:pt idx="237604">
                  <c:v>0</c:v>
                </c:pt>
                <c:pt idx="237605">
                  <c:v>0</c:v>
                </c:pt>
                <c:pt idx="237606">
                  <c:v>0</c:v>
                </c:pt>
                <c:pt idx="237607">
                  <c:v>0</c:v>
                </c:pt>
                <c:pt idx="237608">
                  <c:v>0</c:v>
                </c:pt>
                <c:pt idx="237609">
                  <c:v>0</c:v>
                </c:pt>
                <c:pt idx="237610">
                  <c:v>0</c:v>
                </c:pt>
                <c:pt idx="237611">
                  <c:v>0</c:v>
                </c:pt>
                <c:pt idx="237612">
                  <c:v>0</c:v>
                </c:pt>
                <c:pt idx="237613">
                  <c:v>0</c:v>
                </c:pt>
                <c:pt idx="237614">
                  <c:v>0</c:v>
                </c:pt>
                <c:pt idx="237615">
                  <c:v>0</c:v>
                </c:pt>
                <c:pt idx="237616">
                  <c:v>0</c:v>
                </c:pt>
                <c:pt idx="237617">
                  <c:v>0</c:v>
                </c:pt>
                <c:pt idx="237618">
                  <c:v>0</c:v>
                </c:pt>
                <c:pt idx="237619">
                  <c:v>0</c:v>
                </c:pt>
                <c:pt idx="237620">
                  <c:v>0</c:v>
                </c:pt>
                <c:pt idx="237621">
                  <c:v>0</c:v>
                </c:pt>
                <c:pt idx="237622">
                  <c:v>0</c:v>
                </c:pt>
                <c:pt idx="237623">
                  <c:v>0</c:v>
                </c:pt>
                <c:pt idx="237624">
                  <c:v>0</c:v>
                </c:pt>
                <c:pt idx="237625">
                  <c:v>0</c:v>
                </c:pt>
                <c:pt idx="237626">
                  <c:v>0</c:v>
                </c:pt>
                <c:pt idx="237627">
                  <c:v>0</c:v>
                </c:pt>
                <c:pt idx="237628">
                  <c:v>0</c:v>
                </c:pt>
                <c:pt idx="237629">
                  <c:v>0</c:v>
                </c:pt>
                <c:pt idx="237630">
                  <c:v>0</c:v>
                </c:pt>
                <c:pt idx="237631">
                  <c:v>0</c:v>
                </c:pt>
                <c:pt idx="237632">
                  <c:v>0</c:v>
                </c:pt>
                <c:pt idx="237633">
                  <c:v>0</c:v>
                </c:pt>
                <c:pt idx="237634">
                  <c:v>0</c:v>
                </c:pt>
                <c:pt idx="237635">
                  <c:v>0</c:v>
                </c:pt>
                <c:pt idx="237636">
                  <c:v>0</c:v>
                </c:pt>
                <c:pt idx="237637">
                  <c:v>0</c:v>
                </c:pt>
                <c:pt idx="237638">
                  <c:v>0</c:v>
                </c:pt>
                <c:pt idx="237639">
                  <c:v>0</c:v>
                </c:pt>
                <c:pt idx="237640">
                  <c:v>0</c:v>
                </c:pt>
                <c:pt idx="237641">
                  <c:v>0</c:v>
                </c:pt>
                <c:pt idx="237642">
                  <c:v>0</c:v>
                </c:pt>
                <c:pt idx="237643">
                  <c:v>0</c:v>
                </c:pt>
                <c:pt idx="237644">
                  <c:v>0</c:v>
                </c:pt>
                <c:pt idx="237645">
                  <c:v>0</c:v>
                </c:pt>
                <c:pt idx="237646">
                  <c:v>0</c:v>
                </c:pt>
                <c:pt idx="237647">
                  <c:v>0</c:v>
                </c:pt>
                <c:pt idx="237648">
                  <c:v>0</c:v>
                </c:pt>
                <c:pt idx="237649">
                  <c:v>0</c:v>
                </c:pt>
                <c:pt idx="237650">
                  <c:v>0</c:v>
                </c:pt>
                <c:pt idx="237651">
                  <c:v>0</c:v>
                </c:pt>
                <c:pt idx="237652">
                  <c:v>0</c:v>
                </c:pt>
                <c:pt idx="237653">
                  <c:v>0</c:v>
                </c:pt>
                <c:pt idx="237654">
                  <c:v>0</c:v>
                </c:pt>
                <c:pt idx="237655">
                  <c:v>0</c:v>
                </c:pt>
                <c:pt idx="237656">
                  <c:v>0</c:v>
                </c:pt>
                <c:pt idx="237657">
                  <c:v>0</c:v>
                </c:pt>
                <c:pt idx="237658">
                  <c:v>0</c:v>
                </c:pt>
                <c:pt idx="237659">
                  <c:v>0</c:v>
                </c:pt>
                <c:pt idx="237660">
                  <c:v>0</c:v>
                </c:pt>
                <c:pt idx="237661">
                  <c:v>0</c:v>
                </c:pt>
                <c:pt idx="237662">
                  <c:v>0</c:v>
                </c:pt>
                <c:pt idx="237663">
                  <c:v>0</c:v>
                </c:pt>
                <c:pt idx="237664">
                  <c:v>0</c:v>
                </c:pt>
                <c:pt idx="237665">
                  <c:v>0</c:v>
                </c:pt>
                <c:pt idx="237666">
                  <c:v>0</c:v>
                </c:pt>
                <c:pt idx="237667">
                  <c:v>0</c:v>
                </c:pt>
                <c:pt idx="237668">
                  <c:v>0</c:v>
                </c:pt>
                <c:pt idx="237669">
                  <c:v>0</c:v>
                </c:pt>
                <c:pt idx="237670">
                  <c:v>0</c:v>
                </c:pt>
                <c:pt idx="237671">
                  <c:v>0</c:v>
                </c:pt>
                <c:pt idx="237672">
                  <c:v>0</c:v>
                </c:pt>
                <c:pt idx="237673">
                  <c:v>0</c:v>
                </c:pt>
                <c:pt idx="237674">
                  <c:v>0</c:v>
                </c:pt>
                <c:pt idx="237675">
                  <c:v>0</c:v>
                </c:pt>
                <c:pt idx="237676">
                  <c:v>0</c:v>
                </c:pt>
                <c:pt idx="237677">
                  <c:v>0</c:v>
                </c:pt>
                <c:pt idx="237678">
                  <c:v>0</c:v>
                </c:pt>
                <c:pt idx="237679">
                  <c:v>0</c:v>
                </c:pt>
                <c:pt idx="237680">
                  <c:v>0</c:v>
                </c:pt>
                <c:pt idx="237681">
                  <c:v>0</c:v>
                </c:pt>
                <c:pt idx="237682">
                  <c:v>0</c:v>
                </c:pt>
                <c:pt idx="237683">
                  <c:v>0</c:v>
                </c:pt>
                <c:pt idx="237684">
                  <c:v>0</c:v>
                </c:pt>
                <c:pt idx="237685">
                  <c:v>0</c:v>
                </c:pt>
                <c:pt idx="237686">
                  <c:v>0</c:v>
                </c:pt>
                <c:pt idx="237687">
                  <c:v>0</c:v>
                </c:pt>
                <c:pt idx="237688">
                  <c:v>0</c:v>
                </c:pt>
                <c:pt idx="237689">
                  <c:v>0</c:v>
                </c:pt>
                <c:pt idx="237690">
                  <c:v>0</c:v>
                </c:pt>
                <c:pt idx="237691">
                  <c:v>0</c:v>
                </c:pt>
                <c:pt idx="237692">
                  <c:v>0</c:v>
                </c:pt>
                <c:pt idx="237693">
                  <c:v>0</c:v>
                </c:pt>
                <c:pt idx="237694">
                  <c:v>0</c:v>
                </c:pt>
                <c:pt idx="237695">
                  <c:v>0</c:v>
                </c:pt>
                <c:pt idx="237696">
                  <c:v>0</c:v>
                </c:pt>
                <c:pt idx="237697">
                  <c:v>0</c:v>
                </c:pt>
                <c:pt idx="237698">
                  <c:v>0</c:v>
                </c:pt>
                <c:pt idx="237699">
                  <c:v>0</c:v>
                </c:pt>
                <c:pt idx="237700">
                  <c:v>0</c:v>
                </c:pt>
                <c:pt idx="237701">
                  <c:v>0</c:v>
                </c:pt>
                <c:pt idx="237702">
                  <c:v>0</c:v>
                </c:pt>
                <c:pt idx="237703">
                  <c:v>0</c:v>
                </c:pt>
                <c:pt idx="237704">
                  <c:v>0</c:v>
                </c:pt>
                <c:pt idx="237705">
                  <c:v>0</c:v>
                </c:pt>
                <c:pt idx="237706">
                  <c:v>0</c:v>
                </c:pt>
                <c:pt idx="237707">
                  <c:v>0</c:v>
                </c:pt>
                <c:pt idx="237708">
                  <c:v>0</c:v>
                </c:pt>
                <c:pt idx="237709">
                  <c:v>0</c:v>
                </c:pt>
                <c:pt idx="237710">
                  <c:v>0</c:v>
                </c:pt>
                <c:pt idx="237711">
                  <c:v>0</c:v>
                </c:pt>
                <c:pt idx="237712">
                  <c:v>0</c:v>
                </c:pt>
                <c:pt idx="237713">
                  <c:v>0</c:v>
                </c:pt>
                <c:pt idx="237714">
                  <c:v>0</c:v>
                </c:pt>
                <c:pt idx="237715">
                  <c:v>0</c:v>
                </c:pt>
                <c:pt idx="237716">
                  <c:v>0</c:v>
                </c:pt>
                <c:pt idx="237717">
                  <c:v>0</c:v>
                </c:pt>
                <c:pt idx="237718">
                  <c:v>0</c:v>
                </c:pt>
                <c:pt idx="237719">
                  <c:v>0</c:v>
                </c:pt>
                <c:pt idx="237720">
                  <c:v>0</c:v>
                </c:pt>
                <c:pt idx="237721">
                  <c:v>0</c:v>
                </c:pt>
                <c:pt idx="237722">
                  <c:v>0</c:v>
                </c:pt>
                <c:pt idx="237723">
                  <c:v>0</c:v>
                </c:pt>
                <c:pt idx="237724">
                  <c:v>0</c:v>
                </c:pt>
                <c:pt idx="237725">
                  <c:v>0</c:v>
                </c:pt>
                <c:pt idx="237726">
                  <c:v>0</c:v>
                </c:pt>
                <c:pt idx="237727">
                  <c:v>0</c:v>
                </c:pt>
                <c:pt idx="237728">
                  <c:v>0</c:v>
                </c:pt>
                <c:pt idx="237729">
                  <c:v>0</c:v>
                </c:pt>
                <c:pt idx="237730">
                  <c:v>0</c:v>
                </c:pt>
                <c:pt idx="237731">
                  <c:v>0</c:v>
                </c:pt>
                <c:pt idx="237732">
                  <c:v>0</c:v>
                </c:pt>
                <c:pt idx="237733">
                  <c:v>0</c:v>
                </c:pt>
                <c:pt idx="237734">
                  <c:v>0</c:v>
                </c:pt>
                <c:pt idx="237735">
                  <c:v>0</c:v>
                </c:pt>
                <c:pt idx="237736">
                  <c:v>0</c:v>
                </c:pt>
                <c:pt idx="237737">
                  <c:v>0</c:v>
                </c:pt>
                <c:pt idx="237738">
                  <c:v>0</c:v>
                </c:pt>
                <c:pt idx="237739">
                  <c:v>0</c:v>
                </c:pt>
                <c:pt idx="237740">
                  <c:v>0</c:v>
                </c:pt>
                <c:pt idx="237741">
                  <c:v>0</c:v>
                </c:pt>
                <c:pt idx="237742">
                  <c:v>0</c:v>
                </c:pt>
                <c:pt idx="237743">
                  <c:v>0</c:v>
                </c:pt>
                <c:pt idx="237744">
                  <c:v>0</c:v>
                </c:pt>
                <c:pt idx="237745">
                  <c:v>0</c:v>
                </c:pt>
                <c:pt idx="237746">
                  <c:v>0</c:v>
                </c:pt>
                <c:pt idx="237747">
                  <c:v>0</c:v>
                </c:pt>
                <c:pt idx="237748">
                  <c:v>0</c:v>
                </c:pt>
                <c:pt idx="237749">
                  <c:v>0</c:v>
                </c:pt>
                <c:pt idx="237750">
                  <c:v>0</c:v>
                </c:pt>
                <c:pt idx="237751">
                  <c:v>0</c:v>
                </c:pt>
                <c:pt idx="237752">
                  <c:v>0</c:v>
                </c:pt>
                <c:pt idx="237753">
                  <c:v>0</c:v>
                </c:pt>
                <c:pt idx="237754">
                  <c:v>0</c:v>
                </c:pt>
                <c:pt idx="237755">
                  <c:v>0</c:v>
                </c:pt>
                <c:pt idx="237756">
                  <c:v>0</c:v>
                </c:pt>
                <c:pt idx="237757">
                  <c:v>0</c:v>
                </c:pt>
                <c:pt idx="237758">
                  <c:v>0</c:v>
                </c:pt>
                <c:pt idx="237759">
                  <c:v>0</c:v>
                </c:pt>
                <c:pt idx="237760">
                  <c:v>0</c:v>
                </c:pt>
                <c:pt idx="237761">
                  <c:v>0</c:v>
                </c:pt>
                <c:pt idx="237762">
                  <c:v>0</c:v>
                </c:pt>
                <c:pt idx="237763">
                  <c:v>0</c:v>
                </c:pt>
                <c:pt idx="237764">
                  <c:v>0</c:v>
                </c:pt>
                <c:pt idx="237765">
                  <c:v>0</c:v>
                </c:pt>
                <c:pt idx="237766">
                  <c:v>0</c:v>
                </c:pt>
                <c:pt idx="237767">
                  <c:v>0</c:v>
                </c:pt>
                <c:pt idx="237768">
                  <c:v>0</c:v>
                </c:pt>
                <c:pt idx="237769">
                  <c:v>0</c:v>
                </c:pt>
                <c:pt idx="237770">
                  <c:v>0</c:v>
                </c:pt>
                <c:pt idx="237771">
                  <c:v>0</c:v>
                </c:pt>
                <c:pt idx="237772">
                  <c:v>0</c:v>
                </c:pt>
                <c:pt idx="237773">
                  <c:v>0</c:v>
                </c:pt>
                <c:pt idx="237774">
                  <c:v>0</c:v>
                </c:pt>
                <c:pt idx="237775">
                  <c:v>0</c:v>
                </c:pt>
                <c:pt idx="237776">
                  <c:v>0</c:v>
                </c:pt>
                <c:pt idx="237777">
                  <c:v>0</c:v>
                </c:pt>
                <c:pt idx="237778">
                  <c:v>0</c:v>
                </c:pt>
                <c:pt idx="237779">
                  <c:v>0</c:v>
                </c:pt>
                <c:pt idx="237780">
                  <c:v>0</c:v>
                </c:pt>
                <c:pt idx="237781">
                  <c:v>0</c:v>
                </c:pt>
                <c:pt idx="237782">
                  <c:v>0</c:v>
                </c:pt>
                <c:pt idx="237783">
                  <c:v>0</c:v>
                </c:pt>
                <c:pt idx="237784">
                  <c:v>0</c:v>
                </c:pt>
                <c:pt idx="237785">
                  <c:v>0</c:v>
                </c:pt>
                <c:pt idx="237786">
                  <c:v>0</c:v>
                </c:pt>
                <c:pt idx="237787">
                  <c:v>0</c:v>
                </c:pt>
                <c:pt idx="237788">
                  <c:v>0</c:v>
                </c:pt>
                <c:pt idx="237789">
                  <c:v>0</c:v>
                </c:pt>
                <c:pt idx="237790">
                  <c:v>0</c:v>
                </c:pt>
                <c:pt idx="237791">
                  <c:v>0</c:v>
                </c:pt>
                <c:pt idx="237792">
                  <c:v>0</c:v>
                </c:pt>
                <c:pt idx="237793">
                  <c:v>0</c:v>
                </c:pt>
                <c:pt idx="237794">
                  <c:v>0</c:v>
                </c:pt>
                <c:pt idx="237795">
                  <c:v>0</c:v>
                </c:pt>
                <c:pt idx="237796">
                  <c:v>0</c:v>
                </c:pt>
                <c:pt idx="237797">
                  <c:v>0</c:v>
                </c:pt>
                <c:pt idx="237798">
                  <c:v>0</c:v>
                </c:pt>
                <c:pt idx="237799">
                  <c:v>0</c:v>
                </c:pt>
                <c:pt idx="237800">
                  <c:v>0</c:v>
                </c:pt>
                <c:pt idx="237801">
                  <c:v>0</c:v>
                </c:pt>
                <c:pt idx="237802">
                  <c:v>0</c:v>
                </c:pt>
                <c:pt idx="237803">
                  <c:v>0</c:v>
                </c:pt>
                <c:pt idx="237804">
                  <c:v>0</c:v>
                </c:pt>
                <c:pt idx="237805">
                  <c:v>0</c:v>
                </c:pt>
                <c:pt idx="237806">
                  <c:v>0</c:v>
                </c:pt>
                <c:pt idx="237807">
                  <c:v>0</c:v>
                </c:pt>
                <c:pt idx="237808">
                  <c:v>0</c:v>
                </c:pt>
                <c:pt idx="237809">
                  <c:v>0</c:v>
                </c:pt>
                <c:pt idx="237810">
                  <c:v>0</c:v>
                </c:pt>
                <c:pt idx="237811">
                  <c:v>0</c:v>
                </c:pt>
                <c:pt idx="237812">
                  <c:v>0</c:v>
                </c:pt>
                <c:pt idx="237813">
                  <c:v>0</c:v>
                </c:pt>
                <c:pt idx="237814">
                  <c:v>0</c:v>
                </c:pt>
                <c:pt idx="237815">
                  <c:v>0</c:v>
                </c:pt>
                <c:pt idx="237816">
                  <c:v>0</c:v>
                </c:pt>
                <c:pt idx="237817">
                  <c:v>0</c:v>
                </c:pt>
                <c:pt idx="237818">
                  <c:v>0</c:v>
                </c:pt>
                <c:pt idx="237819">
                  <c:v>0</c:v>
                </c:pt>
                <c:pt idx="237820">
                  <c:v>0</c:v>
                </c:pt>
                <c:pt idx="237821">
                  <c:v>0</c:v>
                </c:pt>
                <c:pt idx="237822">
                  <c:v>0</c:v>
                </c:pt>
                <c:pt idx="237823">
                  <c:v>0</c:v>
                </c:pt>
                <c:pt idx="237824">
                  <c:v>0</c:v>
                </c:pt>
                <c:pt idx="237825">
                  <c:v>0</c:v>
                </c:pt>
                <c:pt idx="237826">
                  <c:v>0</c:v>
                </c:pt>
                <c:pt idx="237827">
                  <c:v>0</c:v>
                </c:pt>
                <c:pt idx="237828">
                  <c:v>0</c:v>
                </c:pt>
                <c:pt idx="237829">
                  <c:v>0</c:v>
                </c:pt>
                <c:pt idx="237830">
                  <c:v>0</c:v>
                </c:pt>
                <c:pt idx="237831">
                  <c:v>0</c:v>
                </c:pt>
                <c:pt idx="237832">
                  <c:v>0</c:v>
                </c:pt>
                <c:pt idx="237833">
                  <c:v>0</c:v>
                </c:pt>
                <c:pt idx="237834">
                  <c:v>0</c:v>
                </c:pt>
                <c:pt idx="237835">
                  <c:v>0</c:v>
                </c:pt>
                <c:pt idx="237836">
                  <c:v>0</c:v>
                </c:pt>
                <c:pt idx="237837">
                  <c:v>0</c:v>
                </c:pt>
                <c:pt idx="237838">
                  <c:v>0</c:v>
                </c:pt>
                <c:pt idx="237839">
                  <c:v>0</c:v>
                </c:pt>
                <c:pt idx="237840">
                  <c:v>0</c:v>
                </c:pt>
                <c:pt idx="237841">
                  <c:v>0</c:v>
                </c:pt>
                <c:pt idx="237842">
                  <c:v>0</c:v>
                </c:pt>
                <c:pt idx="237843">
                  <c:v>0</c:v>
                </c:pt>
                <c:pt idx="237844">
                  <c:v>0</c:v>
                </c:pt>
                <c:pt idx="237845">
                  <c:v>0</c:v>
                </c:pt>
                <c:pt idx="237846">
                  <c:v>0</c:v>
                </c:pt>
                <c:pt idx="237847">
                  <c:v>0</c:v>
                </c:pt>
                <c:pt idx="237848">
                  <c:v>0</c:v>
                </c:pt>
                <c:pt idx="237849">
                  <c:v>0</c:v>
                </c:pt>
                <c:pt idx="237850">
                  <c:v>0</c:v>
                </c:pt>
                <c:pt idx="237851">
                  <c:v>0</c:v>
                </c:pt>
                <c:pt idx="237852">
                  <c:v>0</c:v>
                </c:pt>
                <c:pt idx="237853">
                  <c:v>0</c:v>
                </c:pt>
                <c:pt idx="237854">
                  <c:v>0</c:v>
                </c:pt>
                <c:pt idx="237855">
                  <c:v>0</c:v>
                </c:pt>
                <c:pt idx="237856">
                  <c:v>0</c:v>
                </c:pt>
                <c:pt idx="237857">
                  <c:v>0</c:v>
                </c:pt>
                <c:pt idx="237858">
                  <c:v>0</c:v>
                </c:pt>
                <c:pt idx="237859">
                  <c:v>0</c:v>
                </c:pt>
                <c:pt idx="237860">
                  <c:v>0</c:v>
                </c:pt>
                <c:pt idx="237861">
                  <c:v>0</c:v>
                </c:pt>
                <c:pt idx="237862">
                  <c:v>0</c:v>
                </c:pt>
                <c:pt idx="237863">
                  <c:v>0</c:v>
                </c:pt>
                <c:pt idx="237864">
                  <c:v>0</c:v>
                </c:pt>
                <c:pt idx="237865">
                  <c:v>0</c:v>
                </c:pt>
                <c:pt idx="237866">
                  <c:v>0</c:v>
                </c:pt>
                <c:pt idx="237867">
                  <c:v>0</c:v>
                </c:pt>
                <c:pt idx="237868">
                  <c:v>0</c:v>
                </c:pt>
                <c:pt idx="237869">
                  <c:v>0</c:v>
                </c:pt>
                <c:pt idx="237870">
                  <c:v>0</c:v>
                </c:pt>
                <c:pt idx="237871">
                  <c:v>0</c:v>
                </c:pt>
                <c:pt idx="237872">
                  <c:v>0</c:v>
                </c:pt>
                <c:pt idx="237873">
                  <c:v>0</c:v>
                </c:pt>
                <c:pt idx="237874">
                  <c:v>0</c:v>
                </c:pt>
                <c:pt idx="237875">
                  <c:v>0</c:v>
                </c:pt>
                <c:pt idx="237876">
                  <c:v>0</c:v>
                </c:pt>
                <c:pt idx="237877">
                  <c:v>0</c:v>
                </c:pt>
                <c:pt idx="237878">
                  <c:v>0</c:v>
                </c:pt>
                <c:pt idx="237879">
                  <c:v>0</c:v>
                </c:pt>
                <c:pt idx="237880">
                  <c:v>0</c:v>
                </c:pt>
                <c:pt idx="237881">
                  <c:v>0</c:v>
                </c:pt>
                <c:pt idx="237882">
                  <c:v>0</c:v>
                </c:pt>
                <c:pt idx="237883">
                  <c:v>0</c:v>
                </c:pt>
                <c:pt idx="237884">
                  <c:v>0</c:v>
                </c:pt>
                <c:pt idx="237885">
                  <c:v>0</c:v>
                </c:pt>
                <c:pt idx="237886">
                  <c:v>0</c:v>
                </c:pt>
                <c:pt idx="237887">
                  <c:v>0</c:v>
                </c:pt>
                <c:pt idx="237888">
                  <c:v>0</c:v>
                </c:pt>
                <c:pt idx="237889">
                  <c:v>0</c:v>
                </c:pt>
                <c:pt idx="237890">
                  <c:v>0</c:v>
                </c:pt>
                <c:pt idx="237891">
                  <c:v>0</c:v>
                </c:pt>
                <c:pt idx="237892">
                  <c:v>0</c:v>
                </c:pt>
                <c:pt idx="237893">
                  <c:v>0</c:v>
                </c:pt>
                <c:pt idx="237894">
                  <c:v>0</c:v>
                </c:pt>
                <c:pt idx="237895">
                  <c:v>0</c:v>
                </c:pt>
                <c:pt idx="237896">
                  <c:v>0</c:v>
                </c:pt>
                <c:pt idx="237897">
                  <c:v>0</c:v>
                </c:pt>
                <c:pt idx="237898">
                  <c:v>0</c:v>
                </c:pt>
                <c:pt idx="237899">
                  <c:v>0</c:v>
                </c:pt>
                <c:pt idx="237900">
                  <c:v>0</c:v>
                </c:pt>
                <c:pt idx="237901">
                  <c:v>0</c:v>
                </c:pt>
                <c:pt idx="237902">
                  <c:v>0</c:v>
                </c:pt>
                <c:pt idx="237903">
                  <c:v>0</c:v>
                </c:pt>
                <c:pt idx="237904">
                  <c:v>0</c:v>
                </c:pt>
                <c:pt idx="237905">
                  <c:v>0</c:v>
                </c:pt>
                <c:pt idx="237906">
                  <c:v>0</c:v>
                </c:pt>
                <c:pt idx="237907">
                  <c:v>0</c:v>
                </c:pt>
                <c:pt idx="237908">
                  <c:v>0</c:v>
                </c:pt>
                <c:pt idx="237909">
                  <c:v>0</c:v>
                </c:pt>
                <c:pt idx="237910">
                  <c:v>0</c:v>
                </c:pt>
                <c:pt idx="237911">
                  <c:v>0</c:v>
                </c:pt>
                <c:pt idx="237912">
                  <c:v>0</c:v>
                </c:pt>
                <c:pt idx="237913">
                  <c:v>0</c:v>
                </c:pt>
                <c:pt idx="237914">
                  <c:v>0</c:v>
                </c:pt>
                <c:pt idx="237915">
                  <c:v>0</c:v>
                </c:pt>
                <c:pt idx="237916">
                  <c:v>0</c:v>
                </c:pt>
                <c:pt idx="237917">
                  <c:v>0</c:v>
                </c:pt>
                <c:pt idx="237918">
                  <c:v>0</c:v>
                </c:pt>
                <c:pt idx="237919">
                  <c:v>0</c:v>
                </c:pt>
                <c:pt idx="237920">
                  <c:v>0</c:v>
                </c:pt>
                <c:pt idx="237921">
                  <c:v>0</c:v>
                </c:pt>
                <c:pt idx="237922">
                  <c:v>0</c:v>
                </c:pt>
                <c:pt idx="237923">
                  <c:v>0</c:v>
                </c:pt>
                <c:pt idx="237924">
                  <c:v>0</c:v>
                </c:pt>
                <c:pt idx="237925">
                  <c:v>0</c:v>
                </c:pt>
                <c:pt idx="237926">
                  <c:v>0</c:v>
                </c:pt>
                <c:pt idx="237927">
                  <c:v>0</c:v>
                </c:pt>
                <c:pt idx="237928">
                  <c:v>0</c:v>
                </c:pt>
                <c:pt idx="237929">
                  <c:v>0</c:v>
                </c:pt>
                <c:pt idx="237930">
                  <c:v>0</c:v>
                </c:pt>
                <c:pt idx="237931">
                  <c:v>0</c:v>
                </c:pt>
                <c:pt idx="237932">
                  <c:v>0</c:v>
                </c:pt>
                <c:pt idx="237933">
                  <c:v>0</c:v>
                </c:pt>
                <c:pt idx="237934">
                  <c:v>0</c:v>
                </c:pt>
                <c:pt idx="237935">
                  <c:v>0</c:v>
                </c:pt>
                <c:pt idx="237936">
                  <c:v>0</c:v>
                </c:pt>
                <c:pt idx="237937">
                  <c:v>0</c:v>
                </c:pt>
                <c:pt idx="237938">
                  <c:v>0</c:v>
                </c:pt>
                <c:pt idx="237939">
                  <c:v>0</c:v>
                </c:pt>
                <c:pt idx="237940">
                  <c:v>0</c:v>
                </c:pt>
                <c:pt idx="237941">
                  <c:v>0</c:v>
                </c:pt>
                <c:pt idx="237942">
                  <c:v>0</c:v>
                </c:pt>
                <c:pt idx="237943">
                  <c:v>0</c:v>
                </c:pt>
                <c:pt idx="237944">
                  <c:v>0</c:v>
                </c:pt>
                <c:pt idx="237945">
                  <c:v>0</c:v>
                </c:pt>
                <c:pt idx="237946">
                  <c:v>0</c:v>
                </c:pt>
                <c:pt idx="237947">
                  <c:v>0</c:v>
                </c:pt>
                <c:pt idx="237948">
                  <c:v>0</c:v>
                </c:pt>
                <c:pt idx="237949">
                  <c:v>0</c:v>
                </c:pt>
                <c:pt idx="237950">
                  <c:v>0</c:v>
                </c:pt>
                <c:pt idx="237951">
                  <c:v>0</c:v>
                </c:pt>
                <c:pt idx="237952">
                  <c:v>0</c:v>
                </c:pt>
                <c:pt idx="237953">
                  <c:v>0</c:v>
                </c:pt>
                <c:pt idx="237954">
                  <c:v>0</c:v>
                </c:pt>
                <c:pt idx="237955">
                  <c:v>0</c:v>
                </c:pt>
                <c:pt idx="237956">
                  <c:v>0</c:v>
                </c:pt>
                <c:pt idx="237957">
                  <c:v>0</c:v>
                </c:pt>
                <c:pt idx="237958">
                  <c:v>0</c:v>
                </c:pt>
                <c:pt idx="237959">
                  <c:v>0</c:v>
                </c:pt>
                <c:pt idx="237960">
                  <c:v>0</c:v>
                </c:pt>
                <c:pt idx="237961">
                  <c:v>0</c:v>
                </c:pt>
                <c:pt idx="237962">
                  <c:v>0</c:v>
                </c:pt>
                <c:pt idx="237963">
                  <c:v>0</c:v>
                </c:pt>
                <c:pt idx="237964">
                  <c:v>0</c:v>
                </c:pt>
                <c:pt idx="237965">
                  <c:v>0</c:v>
                </c:pt>
                <c:pt idx="237966">
                  <c:v>0</c:v>
                </c:pt>
                <c:pt idx="237967">
                  <c:v>0</c:v>
                </c:pt>
                <c:pt idx="237968">
                  <c:v>0</c:v>
                </c:pt>
                <c:pt idx="237969">
                  <c:v>0</c:v>
                </c:pt>
                <c:pt idx="237970">
                  <c:v>0</c:v>
                </c:pt>
                <c:pt idx="237971">
                  <c:v>0</c:v>
                </c:pt>
                <c:pt idx="237972">
                  <c:v>0</c:v>
                </c:pt>
                <c:pt idx="237973">
                  <c:v>0</c:v>
                </c:pt>
                <c:pt idx="237974">
                  <c:v>0</c:v>
                </c:pt>
                <c:pt idx="237975">
                  <c:v>0</c:v>
                </c:pt>
                <c:pt idx="237976">
                  <c:v>0</c:v>
                </c:pt>
                <c:pt idx="237977">
                  <c:v>0</c:v>
                </c:pt>
                <c:pt idx="237978">
                  <c:v>0</c:v>
                </c:pt>
                <c:pt idx="237979">
                  <c:v>0</c:v>
                </c:pt>
                <c:pt idx="237980">
                  <c:v>0</c:v>
                </c:pt>
                <c:pt idx="237981">
                  <c:v>0</c:v>
                </c:pt>
                <c:pt idx="237982">
                  <c:v>0</c:v>
                </c:pt>
                <c:pt idx="237983">
                  <c:v>0</c:v>
                </c:pt>
                <c:pt idx="237984">
                  <c:v>0</c:v>
                </c:pt>
                <c:pt idx="237985">
                  <c:v>0</c:v>
                </c:pt>
                <c:pt idx="237986">
                  <c:v>0</c:v>
                </c:pt>
                <c:pt idx="237987">
                  <c:v>0</c:v>
                </c:pt>
                <c:pt idx="237988">
                  <c:v>0</c:v>
                </c:pt>
                <c:pt idx="237989">
                  <c:v>0</c:v>
                </c:pt>
                <c:pt idx="237990">
                  <c:v>0</c:v>
                </c:pt>
                <c:pt idx="237991">
                  <c:v>0</c:v>
                </c:pt>
                <c:pt idx="237992">
                  <c:v>0</c:v>
                </c:pt>
                <c:pt idx="237993">
                  <c:v>0</c:v>
                </c:pt>
                <c:pt idx="237994">
                  <c:v>0</c:v>
                </c:pt>
                <c:pt idx="237995">
                  <c:v>0</c:v>
                </c:pt>
                <c:pt idx="237996">
                  <c:v>0</c:v>
                </c:pt>
                <c:pt idx="237997">
                  <c:v>0</c:v>
                </c:pt>
                <c:pt idx="237998">
                  <c:v>0</c:v>
                </c:pt>
                <c:pt idx="237999">
                  <c:v>0</c:v>
                </c:pt>
                <c:pt idx="238000">
                  <c:v>0</c:v>
                </c:pt>
                <c:pt idx="238001">
                  <c:v>0</c:v>
                </c:pt>
                <c:pt idx="238002">
                  <c:v>0</c:v>
                </c:pt>
                <c:pt idx="238003">
                  <c:v>0</c:v>
                </c:pt>
                <c:pt idx="238004">
                  <c:v>0</c:v>
                </c:pt>
                <c:pt idx="238005">
                  <c:v>0</c:v>
                </c:pt>
                <c:pt idx="238006">
                  <c:v>0</c:v>
                </c:pt>
                <c:pt idx="238007">
                  <c:v>0</c:v>
                </c:pt>
                <c:pt idx="238008">
                  <c:v>0</c:v>
                </c:pt>
                <c:pt idx="238009">
                  <c:v>0</c:v>
                </c:pt>
                <c:pt idx="238010">
                  <c:v>0</c:v>
                </c:pt>
                <c:pt idx="238011">
                  <c:v>0</c:v>
                </c:pt>
                <c:pt idx="238012">
                  <c:v>0</c:v>
                </c:pt>
                <c:pt idx="238013">
                  <c:v>0</c:v>
                </c:pt>
                <c:pt idx="238014">
                  <c:v>0</c:v>
                </c:pt>
                <c:pt idx="238015">
                  <c:v>0</c:v>
                </c:pt>
                <c:pt idx="238016">
                  <c:v>0</c:v>
                </c:pt>
                <c:pt idx="238017">
                  <c:v>0</c:v>
                </c:pt>
                <c:pt idx="238018">
                  <c:v>0</c:v>
                </c:pt>
                <c:pt idx="238019">
                  <c:v>0</c:v>
                </c:pt>
                <c:pt idx="238020">
                  <c:v>0</c:v>
                </c:pt>
                <c:pt idx="238021">
                  <c:v>0</c:v>
                </c:pt>
                <c:pt idx="238022">
                  <c:v>0</c:v>
                </c:pt>
                <c:pt idx="238023">
                  <c:v>0</c:v>
                </c:pt>
                <c:pt idx="238024">
                  <c:v>0</c:v>
                </c:pt>
                <c:pt idx="238025">
                  <c:v>0</c:v>
                </c:pt>
                <c:pt idx="238026">
                  <c:v>0</c:v>
                </c:pt>
                <c:pt idx="238027">
                  <c:v>0</c:v>
                </c:pt>
                <c:pt idx="238028">
                  <c:v>0</c:v>
                </c:pt>
                <c:pt idx="238029">
                  <c:v>0</c:v>
                </c:pt>
                <c:pt idx="238030">
                  <c:v>0</c:v>
                </c:pt>
                <c:pt idx="238031">
                  <c:v>0</c:v>
                </c:pt>
                <c:pt idx="238032">
                  <c:v>0</c:v>
                </c:pt>
                <c:pt idx="238033">
                  <c:v>0</c:v>
                </c:pt>
                <c:pt idx="238034">
                  <c:v>0</c:v>
                </c:pt>
                <c:pt idx="238035">
                  <c:v>0</c:v>
                </c:pt>
                <c:pt idx="238036">
                  <c:v>0</c:v>
                </c:pt>
                <c:pt idx="238037">
                  <c:v>0</c:v>
                </c:pt>
                <c:pt idx="238038">
                  <c:v>0</c:v>
                </c:pt>
                <c:pt idx="238039">
                  <c:v>0</c:v>
                </c:pt>
                <c:pt idx="238040">
                  <c:v>0</c:v>
                </c:pt>
                <c:pt idx="238041">
                  <c:v>0</c:v>
                </c:pt>
                <c:pt idx="238042">
                  <c:v>0</c:v>
                </c:pt>
                <c:pt idx="238043">
                  <c:v>0</c:v>
                </c:pt>
                <c:pt idx="238044">
                  <c:v>0</c:v>
                </c:pt>
                <c:pt idx="238045">
                  <c:v>0</c:v>
                </c:pt>
                <c:pt idx="238046">
                  <c:v>0</c:v>
                </c:pt>
                <c:pt idx="238047">
                  <c:v>0</c:v>
                </c:pt>
                <c:pt idx="238048">
                  <c:v>0</c:v>
                </c:pt>
                <c:pt idx="238049">
                  <c:v>0</c:v>
                </c:pt>
                <c:pt idx="238050">
                  <c:v>0</c:v>
                </c:pt>
                <c:pt idx="238051">
                  <c:v>0</c:v>
                </c:pt>
                <c:pt idx="238052">
                  <c:v>0</c:v>
                </c:pt>
                <c:pt idx="238053">
                  <c:v>0</c:v>
                </c:pt>
                <c:pt idx="238054">
                  <c:v>0</c:v>
                </c:pt>
                <c:pt idx="238055">
                  <c:v>0</c:v>
                </c:pt>
                <c:pt idx="238056">
                  <c:v>0</c:v>
                </c:pt>
                <c:pt idx="238057">
                  <c:v>0</c:v>
                </c:pt>
                <c:pt idx="238058">
                  <c:v>0</c:v>
                </c:pt>
                <c:pt idx="238059">
                  <c:v>0</c:v>
                </c:pt>
                <c:pt idx="238060">
                  <c:v>0</c:v>
                </c:pt>
                <c:pt idx="238061">
                  <c:v>0</c:v>
                </c:pt>
                <c:pt idx="238062">
                  <c:v>0</c:v>
                </c:pt>
                <c:pt idx="238063">
                  <c:v>0</c:v>
                </c:pt>
                <c:pt idx="238064">
                  <c:v>0</c:v>
                </c:pt>
                <c:pt idx="238065">
                  <c:v>0</c:v>
                </c:pt>
                <c:pt idx="238066">
                  <c:v>0</c:v>
                </c:pt>
                <c:pt idx="238067">
                  <c:v>0</c:v>
                </c:pt>
                <c:pt idx="238068">
                  <c:v>0</c:v>
                </c:pt>
                <c:pt idx="238069">
                  <c:v>0</c:v>
                </c:pt>
                <c:pt idx="238070">
                  <c:v>0</c:v>
                </c:pt>
                <c:pt idx="238071">
                  <c:v>0</c:v>
                </c:pt>
                <c:pt idx="238072">
                  <c:v>0</c:v>
                </c:pt>
                <c:pt idx="238073">
                  <c:v>0</c:v>
                </c:pt>
                <c:pt idx="238074">
                  <c:v>0</c:v>
                </c:pt>
                <c:pt idx="238075">
                  <c:v>0</c:v>
                </c:pt>
                <c:pt idx="238076">
                  <c:v>0</c:v>
                </c:pt>
                <c:pt idx="238077">
                  <c:v>0</c:v>
                </c:pt>
                <c:pt idx="238078">
                  <c:v>0</c:v>
                </c:pt>
                <c:pt idx="238079">
                  <c:v>0</c:v>
                </c:pt>
                <c:pt idx="238080">
                  <c:v>0</c:v>
                </c:pt>
                <c:pt idx="238081">
                  <c:v>0</c:v>
                </c:pt>
                <c:pt idx="238082">
                  <c:v>0</c:v>
                </c:pt>
                <c:pt idx="238083">
                  <c:v>0</c:v>
                </c:pt>
                <c:pt idx="238084">
                  <c:v>0</c:v>
                </c:pt>
                <c:pt idx="238085">
                  <c:v>0</c:v>
                </c:pt>
                <c:pt idx="238086">
                  <c:v>0</c:v>
                </c:pt>
                <c:pt idx="238087">
                  <c:v>0</c:v>
                </c:pt>
                <c:pt idx="238088">
                  <c:v>0</c:v>
                </c:pt>
                <c:pt idx="238089">
                  <c:v>0</c:v>
                </c:pt>
                <c:pt idx="238090">
                  <c:v>0</c:v>
                </c:pt>
                <c:pt idx="238091">
                  <c:v>0</c:v>
                </c:pt>
                <c:pt idx="238092">
                  <c:v>0</c:v>
                </c:pt>
                <c:pt idx="238093">
                  <c:v>0</c:v>
                </c:pt>
                <c:pt idx="238094">
                  <c:v>0</c:v>
                </c:pt>
                <c:pt idx="238095">
                  <c:v>0</c:v>
                </c:pt>
                <c:pt idx="238096">
                  <c:v>0</c:v>
                </c:pt>
                <c:pt idx="238097">
                  <c:v>0</c:v>
                </c:pt>
                <c:pt idx="238098">
                  <c:v>0</c:v>
                </c:pt>
                <c:pt idx="238099">
                  <c:v>0</c:v>
                </c:pt>
                <c:pt idx="238100">
                  <c:v>0</c:v>
                </c:pt>
                <c:pt idx="238101">
                  <c:v>0</c:v>
                </c:pt>
                <c:pt idx="238102">
                  <c:v>0</c:v>
                </c:pt>
                <c:pt idx="238103">
                  <c:v>0</c:v>
                </c:pt>
                <c:pt idx="238104">
                  <c:v>0</c:v>
                </c:pt>
                <c:pt idx="238105">
                  <c:v>0</c:v>
                </c:pt>
                <c:pt idx="238106">
                  <c:v>0</c:v>
                </c:pt>
                <c:pt idx="238107">
                  <c:v>0</c:v>
                </c:pt>
                <c:pt idx="238108">
                  <c:v>0</c:v>
                </c:pt>
                <c:pt idx="238109">
                  <c:v>0</c:v>
                </c:pt>
                <c:pt idx="238110">
                  <c:v>0</c:v>
                </c:pt>
                <c:pt idx="238111">
                  <c:v>0</c:v>
                </c:pt>
                <c:pt idx="238112">
                  <c:v>0</c:v>
                </c:pt>
                <c:pt idx="238113">
                  <c:v>0</c:v>
                </c:pt>
                <c:pt idx="238114">
                  <c:v>0</c:v>
                </c:pt>
                <c:pt idx="238115">
                  <c:v>0</c:v>
                </c:pt>
                <c:pt idx="238116">
                  <c:v>0</c:v>
                </c:pt>
                <c:pt idx="238117">
                  <c:v>0</c:v>
                </c:pt>
                <c:pt idx="238118">
                  <c:v>0</c:v>
                </c:pt>
                <c:pt idx="238119">
                  <c:v>0</c:v>
                </c:pt>
                <c:pt idx="238120">
                  <c:v>0</c:v>
                </c:pt>
                <c:pt idx="238121">
                  <c:v>0</c:v>
                </c:pt>
                <c:pt idx="238122">
                  <c:v>0</c:v>
                </c:pt>
                <c:pt idx="238123">
                  <c:v>0</c:v>
                </c:pt>
                <c:pt idx="238124">
                  <c:v>0</c:v>
                </c:pt>
                <c:pt idx="238125">
                  <c:v>0</c:v>
                </c:pt>
                <c:pt idx="238126">
                  <c:v>0</c:v>
                </c:pt>
                <c:pt idx="238127">
                  <c:v>0</c:v>
                </c:pt>
                <c:pt idx="238128">
                  <c:v>0</c:v>
                </c:pt>
                <c:pt idx="238129">
                  <c:v>0</c:v>
                </c:pt>
                <c:pt idx="238130">
                  <c:v>0</c:v>
                </c:pt>
                <c:pt idx="238131">
                  <c:v>0</c:v>
                </c:pt>
                <c:pt idx="238132">
                  <c:v>0</c:v>
                </c:pt>
                <c:pt idx="238133">
                  <c:v>0</c:v>
                </c:pt>
                <c:pt idx="238134">
                  <c:v>0</c:v>
                </c:pt>
                <c:pt idx="238135">
                  <c:v>0</c:v>
                </c:pt>
                <c:pt idx="238136">
                  <c:v>0</c:v>
                </c:pt>
                <c:pt idx="238137">
                  <c:v>0</c:v>
                </c:pt>
                <c:pt idx="238138">
                  <c:v>0</c:v>
                </c:pt>
                <c:pt idx="238139">
                  <c:v>0</c:v>
                </c:pt>
                <c:pt idx="238140">
                  <c:v>0</c:v>
                </c:pt>
                <c:pt idx="238141">
                  <c:v>0</c:v>
                </c:pt>
                <c:pt idx="238142">
                  <c:v>0</c:v>
                </c:pt>
                <c:pt idx="238143">
                  <c:v>0</c:v>
                </c:pt>
                <c:pt idx="238144">
                  <c:v>0</c:v>
                </c:pt>
                <c:pt idx="238145">
                  <c:v>0</c:v>
                </c:pt>
                <c:pt idx="238146">
                  <c:v>0</c:v>
                </c:pt>
                <c:pt idx="238147">
                  <c:v>0</c:v>
                </c:pt>
                <c:pt idx="238148">
                  <c:v>0</c:v>
                </c:pt>
                <c:pt idx="238149">
                  <c:v>0</c:v>
                </c:pt>
                <c:pt idx="238150">
                  <c:v>0</c:v>
                </c:pt>
                <c:pt idx="238151">
                  <c:v>0</c:v>
                </c:pt>
                <c:pt idx="238152">
                  <c:v>0</c:v>
                </c:pt>
                <c:pt idx="238153">
                  <c:v>0</c:v>
                </c:pt>
                <c:pt idx="238154">
                  <c:v>0</c:v>
                </c:pt>
                <c:pt idx="238155">
                  <c:v>0</c:v>
                </c:pt>
                <c:pt idx="238156">
                  <c:v>0</c:v>
                </c:pt>
                <c:pt idx="238157">
                  <c:v>0</c:v>
                </c:pt>
                <c:pt idx="238158">
                  <c:v>0</c:v>
                </c:pt>
                <c:pt idx="238159">
                  <c:v>0</c:v>
                </c:pt>
                <c:pt idx="238160">
                  <c:v>0</c:v>
                </c:pt>
                <c:pt idx="238161">
                  <c:v>0</c:v>
                </c:pt>
                <c:pt idx="238162">
                  <c:v>0</c:v>
                </c:pt>
                <c:pt idx="238163">
                  <c:v>0</c:v>
                </c:pt>
                <c:pt idx="238164">
                  <c:v>0</c:v>
                </c:pt>
                <c:pt idx="238165">
                  <c:v>0</c:v>
                </c:pt>
                <c:pt idx="238166">
                  <c:v>0</c:v>
                </c:pt>
                <c:pt idx="238167">
                  <c:v>0</c:v>
                </c:pt>
                <c:pt idx="238168">
                  <c:v>0</c:v>
                </c:pt>
                <c:pt idx="238169">
                  <c:v>0</c:v>
                </c:pt>
                <c:pt idx="238170">
                  <c:v>0</c:v>
                </c:pt>
                <c:pt idx="238171">
                  <c:v>0</c:v>
                </c:pt>
                <c:pt idx="238172">
                  <c:v>0</c:v>
                </c:pt>
                <c:pt idx="238173">
                  <c:v>0</c:v>
                </c:pt>
                <c:pt idx="238174">
                  <c:v>0</c:v>
                </c:pt>
                <c:pt idx="238175">
                  <c:v>0</c:v>
                </c:pt>
                <c:pt idx="238176">
                  <c:v>0</c:v>
                </c:pt>
                <c:pt idx="238177">
                  <c:v>0</c:v>
                </c:pt>
                <c:pt idx="238178">
                  <c:v>0</c:v>
                </c:pt>
                <c:pt idx="238179">
                  <c:v>0</c:v>
                </c:pt>
                <c:pt idx="238180">
                  <c:v>0</c:v>
                </c:pt>
                <c:pt idx="238181">
                  <c:v>0</c:v>
                </c:pt>
                <c:pt idx="238182">
                  <c:v>0</c:v>
                </c:pt>
                <c:pt idx="238183">
                  <c:v>0</c:v>
                </c:pt>
                <c:pt idx="238184">
                  <c:v>0</c:v>
                </c:pt>
                <c:pt idx="238185">
                  <c:v>0</c:v>
                </c:pt>
                <c:pt idx="238186">
                  <c:v>0</c:v>
                </c:pt>
                <c:pt idx="238187">
                  <c:v>0</c:v>
                </c:pt>
                <c:pt idx="238188">
                  <c:v>0</c:v>
                </c:pt>
                <c:pt idx="238189">
                  <c:v>0</c:v>
                </c:pt>
                <c:pt idx="238190">
                  <c:v>0</c:v>
                </c:pt>
                <c:pt idx="238191">
                  <c:v>0</c:v>
                </c:pt>
                <c:pt idx="238192">
                  <c:v>0</c:v>
                </c:pt>
                <c:pt idx="238193">
                  <c:v>0</c:v>
                </c:pt>
                <c:pt idx="238194">
                  <c:v>0</c:v>
                </c:pt>
                <c:pt idx="238195">
                  <c:v>0</c:v>
                </c:pt>
                <c:pt idx="238196">
                  <c:v>0</c:v>
                </c:pt>
                <c:pt idx="238197">
                  <c:v>0</c:v>
                </c:pt>
                <c:pt idx="238198">
                  <c:v>0</c:v>
                </c:pt>
                <c:pt idx="238199">
                  <c:v>0</c:v>
                </c:pt>
                <c:pt idx="238200">
                  <c:v>0</c:v>
                </c:pt>
                <c:pt idx="238201">
                  <c:v>0</c:v>
                </c:pt>
                <c:pt idx="238202">
                  <c:v>0</c:v>
                </c:pt>
                <c:pt idx="238203">
                  <c:v>0</c:v>
                </c:pt>
                <c:pt idx="238204">
                  <c:v>0</c:v>
                </c:pt>
                <c:pt idx="238205">
                  <c:v>0</c:v>
                </c:pt>
                <c:pt idx="238206">
                  <c:v>0</c:v>
                </c:pt>
                <c:pt idx="238207">
                  <c:v>0</c:v>
                </c:pt>
                <c:pt idx="238208">
                  <c:v>0</c:v>
                </c:pt>
                <c:pt idx="238209">
                  <c:v>0</c:v>
                </c:pt>
                <c:pt idx="238210">
                  <c:v>0</c:v>
                </c:pt>
                <c:pt idx="238211">
                  <c:v>0</c:v>
                </c:pt>
                <c:pt idx="238212">
                  <c:v>0</c:v>
                </c:pt>
                <c:pt idx="238213">
                  <c:v>0</c:v>
                </c:pt>
                <c:pt idx="238214">
                  <c:v>0</c:v>
                </c:pt>
                <c:pt idx="238215">
                  <c:v>0</c:v>
                </c:pt>
                <c:pt idx="238216">
                  <c:v>0</c:v>
                </c:pt>
                <c:pt idx="238217">
                  <c:v>0</c:v>
                </c:pt>
                <c:pt idx="238218">
                  <c:v>0</c:v>
                </c:pt>
                <c:pt idx="238219">
                  <c:v>0</c:v>
                </c:pt>
                <c:pt idx="238220">
                  <c:v>0</c:v>
                </c:pt>
                <c:pt idx="238221">
                  <c:v>0</c:v>
                </c:pt>
                <c:pt idx="238222">
                  <c:v>0</c:v>
                </c:pt>
                <c:pt idx="238223">
                  <c:v>0</c:v>
                </c:pt>
                <c:pt idx="238224">
                  <c:v>0</c:v>
                </c:pt>
                <c:pt idx="238225">
                  <c:v>0</c:v>
                </c:pt>
                <c:pt idx="238226">
                  <c:v>0</c:v>
                </c:pt>
                <c:pt idx="238227">
                  <c:v>0</c:v>
                </c:pt>
                <c:pt idx="238228">
                  <c:v>0</c:v>
                </c:pt>
                <c:pt idx="238229">
                  <c:v>0</c:v>
                </c:pt>
                <c:pt idx="238230">
                  <c:v>0</c:v>
                </c:pt>
                <c:pt idx="238231">
                  <c:v>0</c:v>
                </c:pt>
                <c:pt idx="238232">
                  <c:v>0</c:v>
                </c:pt>
                <c:pt idx="238233">
                  <c:v>0</c:v>
                </c:pt>
                <c:pt idx="238234">
                  <c:v>0</c:v>
                </c:pt>
                <c:pt idx="238235">
                  <c:v>0</c:v>
                </c:pt>
                <c:pt idx="238236">
                  <c:v>0</c:v>
                </c:pt>
                <c:pt idx="238237">
                  <c:v>0</c:v>
                </c:pt>
                <c:pt idx="238238">
                  <c:v>0</c:v>
                </c:pt>
                <c:pt idx="238239">
                  <c:v>0</c:v>
                </c:pt>
                <c:pt idx="238240">
                  <c:v>0</c:v>
                </c:pt>
                <c:pt idx="238241">
                  <c:v>0</c:v>
                </c:pt>
                <c:pt idx="238242">
                  <c:v>0</c:v>
                </c:pt>
                <c:pt idx="238243">
                  <c:v>0</c:v>
                </c:pt>
                <c:pt idx="238244">
                  <c:v>0</c:v>
                </c:pt>
                <c:pt idx="238245">
                  <c:v>0</c:v>
                </c:pt>
                <c:pt idx="238246">
                  <c:v>0</c:v>
                </c:pt>
                <c:pt idx="238247">
                  <c:v>0</c:v>
                </c:pt>
                <c:pt idx="238248">
                  <c:v>0</c:v>
                </c:pt>
                <c:pt idx="238249">
                  <c:v>0</c:v>
                </c:pt>
                <c:pt idx="238250">
                  <c:v>0</c:v>
                </c:pt>
                <c:pt idx="238251">
                  <c:v>0</c:v>
                </c:pt>
                <c:pt idx="238252">
                  <c:v>0</c:v>
                </c:pt>
                <c:pt idx="238253">
                  <c:v>0</c:v>
                </c:pt>
                <c:pt idx="238254">
                  <c:v>0</c:v>
                </c:pt>
                <c:pt idx="238255">
                  <c:v>0</c:v>
                </c:pt>
                <c:pt idx="238256">
                  <c:v>0</c:v>
                </c:pt>
                <c:pt idx="238257">
                  <c:v>0</c:v>
                </c:pt>
                <c:pt idx="238258">
                  <c:v>0</c:v>
                </c:pt>
                <c:pt idx="238259">
                  <c:v>0</c:v>
                </c:pt>
                <c:pt idx="238260">
                  <c:v>0</c:v>
                </c:pt>
                <c:pt idx="238261">
                  <c:v>0</c:v>
                </c:pt>
                <c:pt idx="238262">
                  <c:v>0</c:v>
                </c:pt>
                <c:pt idx="238263">
                  <c:v>0</c:v>
                </c:pt>
                <c:pt idx="238264">
                  <c:v>0</c:v>
                </c:pt>
                <c:pt idx="238265">
                  <c:v>0</c:v>
                </c:pt>
                <c:pt idx="238266">
                  <c:v>0</c:v>
                </c:pt>
                <c:pt idx="238267">
                  <c:v>0</c:v>
                </c:pt>
                <c:pt idx="238268">
                  <c:v>0</c:v>
                </c:pt>
                <c:pt idx="238269">
                  <c:v>0</c:v>
                </c:pt>
                <c:pt idx="238270">
                  <c:v>0</c:v>
                </c:pt>
                <c:pt idx="238271">
                  <c:v>0</c:v>
                </c:pt>
                <c:pt idx="238272">
                  <c:v>0</c:v>
                </c:pt>
                <c:pt idx="238273">
                  <c:v>0</c:v>
                </c:pt>
                <c:pt idx="238274">
                  <c:v>0</c:v>
                </c:pt>
                <c:pt idx="238275">
                  <c:v>0</c:v>
                </c:pt>
                <c:pt idx="238276">
                  <c:v>0</c:v>
                </c:pt>
                <c:pt idx="238277">
                  <c:v>0</c:v>
                </c:pt>
                <c:pt idx="238278">
                  <c:v>0</c:v>
                </c:pt>
                <c:pt idx="238279">
                  <c:v>0</c:v>
                </c:pt>
                <c:pt idx="238280">
                  <c:v>0</c:v>
                </c:pt>
                <c:pt idx="238281">
                  <c:v>0</c:v>
                </c:pt>
                <c:pt idx="238282">
                  <c:v>0</c:v>
                </c:pt>
                <c:pt idx="238283">
                  <c:v>0</c:v>
                </c:pt>
                <c:pt idx="238284">
                  <c:v>0</c:v>
                </c:pt>
                <c:pt idx="238285">
                  <c:v>0</c:v>
                </c:pt>
                <c:pt idx="238286">
                  <c:v>0</c:v>
                </c:pt>
                <c:pt idx="238287">
                  <c:v>0</c:v>
                </c:pt>
                <c:pt idx="238288">
                  <c:v>0</c:v>
                </c:pt>
                <c:pt idx="238289">
                  <c:v>0</c:v>
                </c:pt>
                <c:pt idx="238290">
                  <c:v>0</c:v>
                </c:pt>
                <c:pt idx="238291">
                  <c:v>0</c:v>
                </c:pt>
                <c:pt idx="238292">
                  <c:v>0</c:v>
                </c:pt>
                <c:pt idx="238293">
                  <c:v>0</c:v>
                </c:pt>
                <c:pt idx="238294">
                  <c:v>0</c:v>
                </c:pt>
                <c:pt idx="238295">
                  <c:v>0</c:v>
                </c:pt>
                <c:pt idx="238296">
                  <c:v>0</c:v>
                </c:pt>
                <c:pt idx="238297">
                  <c:v>0</c:v>
                </c:pt>
                <c:pt idx="238298">
                  <c:v>0</c:v>
                </c:pt>
                <c:pt idx="238299">
                  <c:v>0</c:v>
                </c:pt>
                <c:pt idx="238300">
                  <c:v>0</c:v>
                </c:pt>
                <c:pt idx="238301">
                  <c:v>0</c:v>
                </c:pt>
                <c:pt idx="238302">
                  <c:v>0</c:v>
                </c:pt>
                <c:pt idx="238303">
                  <c:v>0</c:v>
                </c:pt>
                <c:pt idx="238304">
                  <c:v>0</c:v>
                </c:pt>
                <c:pt idx="238305">
                  <c:v>0</c:v>
                </c:pt>
                <c:pt idx="238306">
                  <c:v>0</c:v>
                </c:pt>
                <c:pt idx="238307">
                  <c:v>0</c:v>
                </c:pt>
                <c:pt idx="238308">
                  <c:v>0</c:v>
                </c:pt>
                <c:pt idx="238309">
                  <c:v>0</c:v>
                </c:pt>
                <c:pt idx="238310">
                  <c:v>0</c:v>
                </c:pt>
                <c:pt idx="238311">
                  <c:v>0</c:v>
                </c:pt>
                <c:pt idx="238312">
                  <c:v>0</c:v>
                </c:pt>
                <c:pt idx="238313">
                  <c:v>0</c:v>
                </c:pt>
                <c:pt idx="238314">
                  <c:v>0</c:v>
                </c:pt>
                <c:pt idx="238315">
                  <c:v>0</c:v>
                </c:pt>
                <c:pt idx="238316">
                  <c:v>0</c:v>
                </c:pt>
                <c:pt idx="238317">
                  <c:v>0</c:v>
                </c:pt>
                <c:pt idx="238318">
                  <c:v>0</c:v>
                </c:pt>
                <c:pt idx="238319">
                  <c:v>0</c:v>
                </c:pt>
                <c:pt idx="238320">
                  <c:v>0</c:v>
                </c:pt>
                <c:pt idx="238321">
                  <c:v>0</c:v>
                </c:pt>
                <c:pt idx="238322">
                  <c:v>0</c:v>
                </c:pt>
                <c:pt idx="238323">
                  <c:v>0</c:v>
                </c:pt>
                <c:pt idx="238324">
                  <c:v>0</c:v>
                </c:pt>
                <c:pt idx="238325">
                  <c:v>0</c:v>
                </c:pt>
                <c:pt idx="238326">
                  <c:v>0</c:v>
                </c:pt>
                <c:pt idx="238327">
                  <c:v>0</c:v>
                </c:pt>
                <c:pt idx="238328">
                  <c:v>0</c:v>
                </c:pt>
                <c:pt idx="238329">
                  <c:v>0</c:v>
                </c:pt>
                <c:pt idx="238330">
                  <c:v>0</c:v>
                </c:pt>
                <c:pt idx="238331">
                  <c:v>0</c:v>
                </c:pt>
                <c:pt idx="238332">
                  <c:v>0</c:v>
                </c:pt>
                <c:pt idx="238333">
                  <c:v>0</c:v>
                </c:pt>
                <c:pt idx="238334">
                  <c:v>0</c:v>
                </c:pt>
                <c:pt idx="238335">
                  <c:v>0</c:v>
                </c:pt>
                <c:pt idx="238336">
                  <c:v>0</c:v>
                </c:pt>
                <c:pt idx="238337">
                  <c:v>0</c:v>
                </c:pt>
                <c:pt idx="238338">
                  <c:v>0</c:v>
                </c:pt>
                <c:pt idx="238339">
                  <c:v>0</c:v>
                </c:pt>
                <c:pt idx="238340">
                  <c:v>0</c:v>
                </c:pt>
                <c:pt idx="238341">
                  <c:v>0</c:v>
                </c:pt>
                <c:pt idx="238342">
                  <c:v>0</c:v>
                </c:pt>
                <c:pt idx="238343">
                  <c:v>0</c:v>
                </c:pt>
                <c:pt idx="238344">
                  <c:v>0</c:v>
                </c:pt>
                <c:pt idx="238345">
                  <c:v>0</c:v>
                </c:pt>
                <c:pt idx="238346">
                  <c:v>0</c:v>
                </c:pt>
                <c:pt idx="238347">
                  <c:v>0</c:v>
                </c:pt>
                <c:pt idx="238348">
                  <c:v>0</c:v>
                </c:pt>
                <c:pt idx="238349">
                  <c:v>0</c:v>
                </c:pt>
                <c:pt idx="238350">
                  <c:v>0</c:v>
                </c:pt>
                <c:pt idx="238351">
                  <c:v>0</c:v>
                </c:pt>
                <c:pt idx="238352">
                  <c:v>0</c:v>
                </c:pt>
                <c:pt idx="238353">
                  <c:v>0</c:v>
                </c:pt>
                <c:pt idx="238354">
                  <c:v>0</c:v>
                </c:pt>
                <c:pt idx="238355">
                  <c:v>0</c:v>
                </c:pt>
                <c:pt idx="238356">
                  <c:v>0</c:v>
                </c:pt>
                <c:pt idx="238357">
                  <c:v>0</c:v>
                </c:pt>
                <c:pt idx="238358">
                  <c:v>0</c:v>
                </c:pt>
                <c:pt idx="238359">
                  <c:v>0</c:v>
                </c:pt>
                <c:pt idx="238360">
                  <c:v>0</c:v>
                </c:pt>
                <c:pt idx="238361">
                  <c:v>0</c:v>
                </c:pt>
                <c:pt idx="238362">
                  <c:v>0</c:v>
                </c:pt>
                <c:pt idx="238363">
                  <c:v>0</c:v>
                </c:pt>
                <c:pt idx="238364">
                  <c:v>0</c:v>
                </c:pt>
                <c:pt idx="238365">
                  <c:v>0</c:v>
                </c:pt>
                <c:pt idx="238366">
                  <c:v>0</c:v>
                </c:pt>
                <c:pt idx="238367">
                  <c:v>0</c:v>
                </c:pt>
                <c:pt idx="238368">
                  <c:v>0</c:v>
                </c:pt>
                <c:pt idx="238369">
                  <c:v>0</c:v>
                </c:pt>
                <c:pt idx="238370">
                  <c:v>0</c:v>
                </c:pt>
                <c:pt idx="238371">
                  <c:v>0</c:v>
                </c:pt>
                <c:pt idx="238372">
                  <c:v>0</c:v>
                </c:pt>
                <c:pt idx="238373">
                  <c:v>0</c:v>
                </c:pt>
                <c:pt idx="238374">
                  <c:v>0</c:v>
                </c:pt>
                <c:pt idx="238375">
                  <c:v>0</c:v>
                </c:pt>
                <c:pt idx="238376">
                  <c:v>0</c:v>
                </c:pt>
                <c:pt idx="238377">
                  <c:v>0</c:v>
                </c:pt>
                <c:pt idx="238378">
                  <c:v>0</c:v>
                </c:pt>
                <c:pt idx="238379">
                  <c:v>0</c:v>
                </c:pt>
                <c:pt idx="238380">
                  <c:v>0</c:v>
                </c:pt>
                <c:pt idx="238381">
                  <c:v>0</c:v>
                </c:pt>
                <c:pt idx="238382">
                  <c:v>0</c:v>
                </c:pt>
                <c:pt idx="238383">
                  <c:v>0</c:v>
                </c:pt>
                <c:pt idx="238384">
                  <c:v>0</c:v>
                </c:pt>
                <c:pt idx="238385">
                  <c:v>0</c:v>
                </c:pt>
                <c:pt idx="238386">
                  <c:v>0</c:v>
                </c:pt>
                <c:pt idx="238387">
                  <c:v>0</c:v>
                </c:pt>
                <c:pt idx="238388">
                  <c:v>0</c:v>
                </c:pt>
                <c:pt idx="238389">
                  <c:v>0</c:v>
                </c:pt>
                <c:pt idx="238390">
                  <c:v>0</c:v>
                </c:pt>
                <c:pt idx="238391">
                  <c:v>0</c:v>
                </c:pt>
                <c:pt idx="238392">
                  <c:v>0</c:v>
                </c:pt>
                <c:pt idx="238393">
                  <c:v>0</c:v>
                </c:pt>
                <c:pt idx="238394">
                  <c:v>0</c:v>
                </c:pt>
                <c:pt idx="238395">
                  <c:v>0</c:v>
                </c:pt>
                <c:pt idx="238396">
                  <c:v>0</c:v>
                </c:pt>
                <c:pt idx="238397">
                  <c:v>0</c:v>
                </c:pt>
                <c:pt idx="238398">
                  <c:v>0</c:v>
                </c:pt>
                <c:pt idx="238399">
                  <c:v>0</c:v>
                </c:pt>
                <c:pt idx="238400">
                  <c:v>0</c:v>
                </c:pt>
                <c:pt idx="238401">
                  <c:v>0</c:v>
                </c:pt>
                <c:pt idx="238402">
                  <c:v>0</c:v>
                </c:pt>
                <c:pt idx="238403">
                  <c:v>0</c:v>
                </c:pt>
                <c:pt idx="238404">
                  <c:v>0</c:v>
                </c:pt>
                <c:pt idx="238405">
                  <c:v>0</c:v>
                </c:pt>
                <c:pt idx="238406">
                  <c:v>0</c:v>
                </c:pt>
                <c:pt idx="238407">
                  <c:v>0</c:v>
                </c:pt>
                <c:pt idx="238408">
                  <c:v>0</c:v>
                </c:pt>
                <c:pt idx="238409">
                  <c:v>0</c:v>
                </c:pt>
                <c:pt idx="238410">
                  <c:v>0</c:v>
                </c:pt>
                <c:pt idx="238411">
                  <c:v>0</c:v>
                </c:pt>
                <c:pt idx="238412">
                  <c:v>0</c:v>
                </c:pt>
                <c:pt idx="238413">
                  <c:v>0</c:v>
                </c:pt>
                <c:pt idx="238414">
                  <c:v>0</c:v>
                </c:pt>
                <c:pt idx="238415">
                  <c:v>0</c:v>
                </c:pt>
                <c:pt idx="238416">
                  <c:v>0</c:v>
                </c:pt>
                <c:pt idx="238417">
                  <c:v>0</c:v>
                </c:pt>
                <c:pt idx="238418">
                  <c:v>0</c:v>
                </c:pt>
                <c:pt idx="238419">
                  <c:v>0</c:v>
                </c:pt>
                <c:pt idx="238420">
                  <c:v>0</c:v>
                </c:pt>
                <c:pt idx="238421">
                  <c:v>0</c:v>
                </c:pt>
                <c:pt idx="238422">
                  <c:v>0</c:v>
                </c:pt>
                <c:pt idx="238423">
                  <c:v>0</c:v>
                </c:pt>
                <c:pt idx="238424">
                  <c:v>0</c:v>
                </c:pt>
                <c:pt idx="238425">
                  <c:v>0</c:v>
                </c:pt>
                <c:pt idx="238426">
                  <c:v>0</c:v>
                </c:pt>
                <c:pt idx="238427">
                  <c:v>0</c:v>
                </c:pt>
                <c:pt idx="238428">
                  <c:v>0</c:v>
                </c:pt>
                <c:pt idx="238429">
                  <c:v>0</c:v>
                </c:pt>
                <c:pt idx="238430">
                  <c:v>0</c:v>
                </c:pt>
                <c:pt idx="238431">
                  <c:v>0</c:v>
                </c:pt>
                <c:pt idx="238432">
                  <c:v>0</c:v>
                </c:pt>
                <c:pt idx="238433">
                  <c:v>0</c:v>
                </c:pt>
                <c:pt idx="238434">
                  <c:v>0</c:v>
                </c:pt>
                <c:pt idx="238435">
                  <c:v>0</c:v>
                </c:pt>
                <c:pt idx="238436">
                  <c:v>0</c:v>
                </c:pt>
                <c:pt idx="238437">
                  <c:v>0</c:v>
                </c:pt>
                <c:pt idx="238438">
                  <c:v>0</c:v>
                </c:pt>
                <c:pt idx="238439">
                  <c:v>0</c:v>
                </c:pt>
                <c:pt idx="238440">
                  <c:v>0</c:v>
                </c:pt>
                <c:pt idx="238441">
                  <c:v>0</c:v>
                </c:pt>
                <c:pt idx="238442">
                  <c:v>0</c:v>
                </c:pt>
                <c:pt idx="238443">
                  <c:v>0</c:v>
                </c:pt>
                <c:pt idx="238444">
                  <c:v>0</c:v>
                </c:pt>
                <c:pt idx="238445">
                  <c:v>0</c:v>
                </c:pt>
                <c:pt idx="238446">
                  <c:v>0</c:v>
                </c:pt>
                <c:pt idx="238447">
                  <c:v>0</c:v>
                </c:pt>
                <c:pt idx="238448">
                  <c:v>0</c:v>
                </c:pt>
                <c:pt idx="238449">
                  <c:v>0</c:v>
                </c:pt>
                <c:pt idx="238450">
                  <c:v>0</c:v>
                </c:pt>
                <c:pt idx="238451">
                  <c:v>0</c:v>
                </c:pt>
                <c:pt idx="238452">
                  <c:v>0</c:v>
                </c:pt>
                <c:pt idx="238453">
                  <c:v>0</c:v>
                </c:pt>
                <c:pt idx="238454">
                  <c:v>0</c:v>
                </c:pt>
                <c:pt idx="238455">
                  <c:v>0</c:v>
                </c:pt>
                <c:pt idx="238456">
                  <c:v>0</c:v>
                </c:pt>
                <c:pt idx="238457">
                  <c:v>0</c:v>
                </c:pt>
                <c:pt idx="238458">
                  <c:v>0</c:v>
                </c:pt>
                <c:pt idx="238459">
                  <c:v>0</c:v>
                </c:pt>
                <c:pt idx="238460">
                  <c:v>0</c:v>
                </c:pt>
                <c:pt idx="238461">
                  <c:v>0</c:v>
                </c:pt>
                <c:pt idx="238462">
                  <c:v>0</c:v>
                </c:pt>
                <c:pt idx="238463">
                  <c:v>0</c:v>
                </c:pt>
                <c:pt idx="238464">
                  <c:v>0</c:v>
                </c:pt>
                <c:pt idx="238465">
                  <c:v>0</c:v>
                </c:pt>
                <c:pt idx="238466">
                  <c:v>0</c:v>
                </c:pt>
                <c:pt idx="238467">
                  <c:v>0</c:v>
                </c:pt>
                <c:pt idx="238468">
                  <c:v>0</c:v>
                </c:pt>
                <c:pt idx="238469">
                  <c:v>0</c:v>
                </c:pt>
                <c:pt idx="238470">
                  <c:v>0</c:v>
                </c:pt>
                <c:pt idx="238471">
                  <c:v>0</c:v>
                </c:pt>
                <c:pt idx="238472">
                  <c:v>0</c:v>
                </c:pt>
                <c:pt idx="238473">
                  <c:v>0</c:v>
                </c:pt>
                <c:pt idx="238474">
                  <c:v>0</c:v>
                </c:pt>
                <c:pt idx="238475">
                  <c:v>0</c:v>
                </c:pt>
                <c:pt idx="238476">
                  <c:v>0</c:v>
                </c:pt>
                <c:pt idx="238477">
                  <c:v>0</c:v>
                </c:pt>
                <c:pt idx="238478">
                  <c:v>0</c:v>
                </c:pt>
                <c:pt idx="238479">
                  <c:v>0</c:v>
                </c:pt>
                <c:pt idx="238480">
                  <c:v>0</c:v>
                </c:pt>
                <c:pt idx="238481">
                  <c:v>0</c:v>
                </c:pt>
                <c:pt idx="238482">
                  <c:v>0</c:v>
                </c:pt>
                <c:pt idx="238483">
                  <c:v>0</c:v>
                </c:pt>
                <c:pt idx="238484">
                  <c:v>0</c:v>
                </c:pt>
                <c:pt idx="238485">
                  <c:v>0</c:v>
                </c:pt>
                <c:pt idx="238486">
                  <c:v>0</c:v>
                </c:pt>
                <c:pt idx="238487">
                  <c:v>0</c:v>
                </c:pt>
                <c:pt idx="238488">
                  <c:v>0</c:v>
                </c:pt>
                <c:pt idx="238489">
                  <c:v>0</c:v>
                </c:pt>
                <c:pt idx="238490">
                  <c:v>0</c:v>
                </c:pt>
                <c:pt idx="238491">
                  <c:v>0</c:v>
                </c:pt>
                <c:pt idx="238492">
                  <c:v>0</c:v>
                </c:pt>
                <c:pt idx="238493">
                  <c:v>0</c:v>
                </c:pt>
                <c:pt idx="238494">
                  <c:v>0</c:v>
                </c:pt>
                <c:pt idx="238495">
                  <c:v>0</c:v>
                </c:pt>
                <c:pt idx="238496">
                  <c:v>0</c:v>
                </c:pt>
                <c:pt idx="238497">
                  <c:v>0</c:v>
                </c:pt>
                <c:pt idx="238498">
                  <c:v>0</c:v>
                </c:pt>
                <c:pt idx="238499">
                  <c:v>0</c:v>
                </c:pt>
                <c:pt idx="238500">
                  <c:v>0</c:v>
                </c:pt>
                <c:pt idx="238501">
                  <c:v>0</c:v>
                </c:pt>
                <c:pt idx="238502">
                  <c:v>0</c:v>
                </c:pt>
                <c:pt idx="238503">
                  <c:v>0</c:v>
                </c:pt>
                <c:pt idx="238504">
                  <c:v>0</c:v>
                </c:pt>
                <c:pt idx="238505">
                  <c:v>0</c:v>
                </c:pt>
                <c:pt idx="238506">
                  <c:v>0</c:v>
                </c:pt>
                <c:pt idx="238507">
                  <c:v>0</c:v>
                </c:pt>
                <c:pt idx="238508">
                  <c:v>0</c:v>
                </c:pt>
                <c:pt idx="238509">
                  <c:v>0</c:v>
                </c:pt>
                <c:pt idx="238510">
                  <c:v>0</c:v>
                </c:pt>
                <c:pt idx="238511">
                  <c:v>0</c:v>
                </c:pt>
                <c:pt idx="238512">
                  <c:v>0</c:v>
                </c:pt>
                <c:pt idx="238513">
                  <c:v>0</c:v>
                </c:pt>
                <c:pt idx="238514">
                  <c:v>0</c:v>
                </c:pt>
                <c:pt idx="238515">
                  <c:v>0</c:v>
                </c:pt>
                <c:pt idx="238516">
                  <c:v>0</c:v>
                </c:pt>
                <c:pt idx="238517">
                  <c:v>0</c:v>
                </c:pt>
                <c:pt idx="238518">
                  <c:v>0</c:v>
                </c:pt>
                <c:pt idx="238519">
                  <c:v>0</c:v>
                </c:pt>
                <c:pt idx="238520">
                  <c:v>0</c:v>
                </c:pt>
                <c:pt idx="238521">
                  <c:v>0</c:v>
                </c:pt>
                <c:pt idx="238522">
                  <c:v>0</c:v>
                </c:pt>
                <c:pt idx="238523">
                  <c:v>0</c:v>
                </c:pt>
                <c:pt idx="238524">
                  <c:v>0</c:v>
                </c:pt>
                <c:pt idx="238525">
                  <c:v>0</c:v>
                </c:pt>
                <c:pt idx="238526">
                  <c:v>0</c:v>
                </c:pt>
                <c:pt idx="238527">
                  <c:v>0</c:v>
                </c:pt>
                <c:pt idx="238528">
                  <c:v>0</c:v>
                </c:pt>
                <c:pt idx="238529">
                  <c:v>0</c:v>
                </c:pt>
                <c:pt idx="238530">
                  <c:v>0</c:v>
                </c:pt>
                <c:pt idx="238531">
                  <c:v>0</c:v>
                </c:pt>
                <c:pt idx="238532">
                  <c:v>0</c:v>
                </c:pt>
                <c:pt idx="238533">
                  <c:v>0</c:v>
                </c:pt>
                <c:pt idx="238534">
                  <c:v>0</c:v>
                </c:pt>
                <c:pt idx="238535">
                  <c:v>0</c:v>
                </c:pt>
                <c:pt idx="238536">
                  <c:v>0</c:v>
                </c:pt>
                <c:pt idx="238537">
                  <c:v>0</c:v>
                </c:pt>
                <c:pt idx="238538">
                  <c:v>0</c:v>
                </c:pt>
                <c:pt idx="238539">
                  <c:v>0</c:v>
                </c:pt>
                <c:pt idx="238540">
                  <c:v>0</c:v>
                </c:pt>
                <c:pt idx="238541">
                  <c:v>0</c:v>
                </c:pt>
                <c:pt idx="238542">
                  <c:v>0</c:v>
                </c:pt>
                <c:pt idx="238543">
                  <c:v>0</c:v>
                </c:pt>
                <c:pt idx="238544">
                  <c:v>0</c:v>
                </c:pt>
                <c:pt idx="238545">
                  <c:v>0</c:v>
                </c:pt>
                <c:pt idx="238546">
                  <c:v>0</c:v>
                </c:pt>
                <c:pt idx="238547">
                  <c:v>0</c:v>
                </c:pt>
                <c:pt idx="238548">
                  <c:v>0</c:v>
                </c:pt>
                <c:pt idx="238549">
                  <c:v>0</c:v>
                </c:pt>
                <c:pt idx="238550">
                  <c:v>0</c:v>
                </c:pt>
                <c:pt idx="238551">
                  <c:v>0</c:v>
                </c:pt>
                <c:pt idx="238552">
                  <c:v>0</c:v>
                </c:pt>
                <c:pt idx="238553">
                  <c:v>0</c:v>
                </c:pt>
                <c:pt idx="238554">
                  <c:v>0</c:v>
                </c:pt>
                <c:pt idx="238555">
                  <c:v>0</c:v>
                </c:pt>
                <c:pt idx="238556">
                  <c:v>0</c:v>
                </c:pt>
                <c:pt idx="238557">
                  <c:v>0</c:v>
                </c:pt>
                <c:pt idx="238558">
                  <c:v>0</c:v>
                </c:pt>
                <c:pt idx="238559">
                  <c:v>0</c:v>
                </c:pt>
                <c:pt idx="238560">
                  <c:v>0</c:v>
                </c:pt>
                <c:pt idx="238561">
                  <c:v>0</c:v>
                </c:pt>
                <c:pt idx="238562">
                  <c:v>0</c:v>
                </c:pt>
                <c:pt idx="238563">
                  <c:v>0</c:v>
                </c:pt>
                <c:pt idx="238564">
                  <c:v>0</c:v>
                </c:pt>
                <c:pt idx="238565">
                  <c:v>0</c:v>
                </c:pt>
                <c:pt idx="238566">
                  <c:v>0</c:v>
                </c:pt>
                <c:pt idx="238567">
                  <c:v>0</c:v>
                </c:pt>
                <c:pt idx="238568">
                  <c:v>0</c:v>
                </c:pt>
                <c:pt idx="238569">
                  <c:v>0</c:v>
                </c:pt>
                <c:pt idx="238570">
                  <c:v>0</c:v>
                </c:pt>
                <c:pt idx="238571">
                  <c:v>0</c:v>
                </c:pt>
                <c:pt idx="238572">
                  <c:v>0</c:v>
                </c:pt>
                <c:pt idx="238573">
                  <c:v>0</c:v>
                </c:pt>
                <c:pt idx="238574">
                  <c:v>0</c:v>
                </c:pt>
                <c:pt idx="238575">
                  <c:v>0</c:v>
                </c:pt>
                <c:pt idx="238576">
                  <c:v>0</c:v>
                </c:pt>
                <c:pt idx="238577">
                  <c:v>0</c:v>
                </c:pt>
                <c:pt idx="238578">
                  <c:v>0</c:v>
                </c:pt>
                <c:pt idx="238579">
                  <c:v>0</c:v>
                </c:pt>
                <c:pt idx="238580">
                  <c:v>0</c:v>
                </c:pt>
                <c:pt idx="238581">
                  <c:v>0</c:v>
                </c:pt>
                <c:pt idx="238582">
                  <c:v>0</c:v>
                </c:pt>
                <c:pt idx="238583">
                  <c:v>0</c:v>
                </c:pt>
                <c:pt idx="238584">
                  <c:v>0</c:v>
                </c:pt>
                <c:pt idx="238585">
                  <c:v>0</c:v>
                </c:pt>
                <c:pt idx="238586">
                  <c:v>0</c:v>
                </c:pt>
                <c:pt idx="238587">
                  <c:v>0</c:v>
                </c:pt>
                <c:pt idx="238588">
                  <c:v>0</c:v>
                </c:pt>
                <c:pt idx="238589">
                  <c:v>0</c:v>
                </c:pt>
                <c:pt idx="238590">
                  <c:v>0</c:v>
                </c:pt>
                <c:pt idx="238591">
                  <c:v>0</c:v>
                </c:pt>
                <c:pt idx="238592">
                  <c:v>0</c:v>
                </c:pt>
                <c:pt idx="238593">
                  <c:v>0</c:v>
                </c:pt>
                <c:pt idx="238594">
                  <c:v>0</c:v>
                </c:pt>
                <c:pt idx="238595">
                  <c:v>0</c:v>
                </c:pt>
                <c:pt idx="238596">
                  <c:v>0</c:v>
                </c:pt>
                <c:pt idx="238597">
                  <c:v>0</c:v>
                </c:pt>
                <c:pt idx="238598">
                  <c:v>0</c:v>
                </c:pt>
                <c:pt idx="238599">
                  <c:v>0</c:v>
                </c:pt>
                <c:pt idx="238600">
                  <c:v>0</c:v>
                </c:pt>
                <c:pt idx="238601">
                  <c:v>0</c:v>
                </c:pt>
                <c:pt idx="238602">
                  <c:v>0</c:v>
                </c:pt>
                <c:pt idx="238603">
                  <c:v>0</c:v>
                </c:pt>
                <c:pt idx="238604">
                  <c:v>0</c:v>
                </c:pt>
                <c:pt idx="238605">
                  <c:v>0</c:v>
                </c:pt>
                <c:pt idx="238606">
                  <c:v>0</c:v>
                </c:pt>
                <c:pt idx="238607">
                  <c:v>0</c:v>
                </c:pt>
                <c:pt idx="238608">
                  <c:v>0</c:v>
                </c:pt>
                <c:pt idx="238609">
                  <c:v>0</c:v>
                </c:pt>
                <c:pt idx="238610">
                  <c:v>0</c:v>
                </c:pt>
                <c:pt idx="238611">
                  <c:v>0</c:v>
                </c:pt>
                <c:pt idx="238612">
                  <c:v>0</c:v>
                </c:pt>
                <c:pt idx="238613">
                  <c:v>0</c:v>
                </c:pt>
                <c:pt idx="238614">
                  <c:v>0</c:v>
                </c:pt>
                <c:pt idx="238615">
                  <c:v>0</c:v>
                </c:pt>
                <c:pt idx="238616">
                  <c:v>0</c:v>
                </c:pt>
                <c:pt idx="238617">
                  <c:v>0</c:v>
                </c:pt>
                <c:pt idx="238618">
                  <c:v>0</c:v>
                </c:pt>
                <c:pt idx="238619">
                  <c:v>0</c:v>
                </c:pt>
                <c:pt idx="238620">
                  <c:v>0</c:v>
                </c:pt>
                <c:pt idx="238621">
                  <c:v>0</c:v>
                </c:pt>
                <c:pt idx="238622">
                  <c:v>0</c:v>
                </c:pt>
                <c:pt idx="238623">
                  <c:v>0</c:v>
                </c:pt>
                <c:pt idx="238624">
                  <c:v>0</c:v>
                </c:pt>
                <c:pt idx="238625">
                  <c:v>0</c:v>
                </c:pt>
                <c:pt idx="238626">
                  <c:v>0</c:v>
                </c:pt>
                <c:pt idx="238627">
                  <c:v>0</c:v>
                </c:pt>
                <c:pt idx="238628">
                  <c:v>0</c:v>
                </c:pt>
                <c:pt idx="238629">
                  <c:v>0</c:v>
                </c:pt>
                <c:pt idx="238630">
                  <c:v>0</c:v>
                </c:pt>
                <c:pt idx="238631">
                  <c:v>0</c:v>
                </c:pt>
                <c:pt idx="238632">
                  <c:v>0</c:v>
                </c:pt>
                <c:pt idx="238633">
                  <c:v>0</c:v>
                </c:pt>
                <c:pt idx="238634">
                  <c:v>0</c:v>
                </c:pt>
                <c:pt idx="238635">
                  <c:v>0</c:v>
                </c:pt>
                <c:pt idx="238636">
                  <c:v>0</c:v>
                </c:pt>
                <c:pt idx="238637">
                  <c:v>0</c:v>
                </c:pt>
                <c:pt idx="238638">
                  <c:v>0</c:v>
                </c:pt>
                <c:pt idx="238639">
                  <c:v>0</c:v>
                </c:pt>
                <c:pt idx="238640">
                  <c:v>0</c:v>
                </c:pt>
                <c:pt idx="238641">
                  <c:v>0</c:v>
                </c:pt>
                <c:pt idx="238642">
                  <c:v>0</c:v>
                </c:pt>
                <c:pt idx="238643">
                  <c:v>0</c:v>
                </c:pt>
                <c:pt idx="238644">
                  <c:v>0</c:v>
                </c:pt>
                <c:pt idx="238645">
                  <c:v>0</c:v>
                </c:pt>
                <c:pt idx="238646">
                  <c:v>0</c:v>
                </c:pt>
                <c:pt idx="238647">
                  <c:v>0</c:v>
                </c:pt>
                <c:pt idx="238648">
                  <c:v>0</c:v>
                </c:pt>
                <c:pt idx="238649">
                  <c:v>0</c:v>
                </c:pt>
                <c:pt idx="238650">
                  <c:v>0</c:v>
                </c:pt>
                <c:pt idx="238651">
                  <c:v>0</c:v>
                </c:pt>
                <c:pt idx="238652">
                  <c:v>0</c:v>
                </c:pt>
                <c:pt idx="238653">
                  <c:v>0</c:v>
                </c:pt>
                <c:pt idx="238654">
                  <c:v>0</c:v>
                </c:pt>
                <c:pt idx="238655">
                  <c:v>0</c:v>
                </c:pt>
                <c:pt idx="238656">
                  <c:v>0</c:v>
                </c:pt>
                <c:pt idx="238657">
                  <c:v>0</c:v>
                </c:pt>
                <c:pt idx="238658">
                  <c:v>0</c:v>
                </c:pt>
                <c:pt idx="238659">
                  <c:v>0</c:v>
                </c:pt>
                <c:pt idx="238660">
                  <c:v>0</c:v>
                </c:pt>
                <c:pt idx="238661">
                  <c:v>0</c:v>
                </c:pt>
                <c:pt idx="238662">
                  <c:v>0</c:v>
                </c:pt>
                <c:pt idx="238663">
                  <c:v>0</c:v>
                </c:pt>
                <c:pt idx="238664">
                  <c:v>0</c:v>
                </c:pt>
                <c:pt idx="238665">
                  <c:v>0</c:v>
                </c:pt>
                <c:pt idx="238666">
                  <c:v>0</c:v>
                </c:pt>
                <c:pt idx="238667">
                  <c:v>0</c:v>
                </c:pt>
                <c:pt idx="238668">
                  <c:v>0</c:v>
                </c:pt>
                <c:pt idx="238669">
                  <c:v>0</c:v>
                </c:pt>
                <c:pt idx="238670">
                  <c:v>0</c:v>
                </c:pt>
                <c:pt idx="238671">
                  <c:v>0</c:v>
                </c:pt>
                <c:pt idx="238672">
                  <c:v>0</c:v>
                </c:pt>
                <c:pt idx="238673">
                  <c:v>0</c:v>
                </c:pt>
                <c:pt idx="238674">
                  <c:v>0</c:v>
                </c:pt>
                <c:pt idx="238675">
                  <c:v>0</c:v>
                </c:pt>
                <c:pt idx="238676">
                  <c:v>0</c:v>
                </c:pt>
                <c:pt idx="238677">
                  <c:v>0</c:v>
                </c:pt>
                <c:pt idx="238678">
                  <c:v>0</c:v>
                </c:pt>
                <c:pt idx="238679">
                  <c:v>0</c:v>
                </c:pt>
                <c:pt idx="238680">
                  <c:v>0</c:v>
                </c:pt>
                <c:pt idx="238681">
                  <c:v>0</c:v>
                </c:pt>
                <c:pt idx="238682">
                  <c:v>0</c:v>
                </c:pt>
                <c:pt idx="238683">
                  <c:v>0</c:v>
                </c:pt>
                <c:pt idx="238684">
                  <c:v>0</c:v>
                </c:pt>
                <c:pt idx="238685">
                  <c:v>0</c:v>
                </c:pt>
                <c:pt idx="238686">
                  <c:v>0</c:v>
                </c:pt>
                <c:pt idx="238687">
                  <c:v>0</c:v>
                </c:pt>
                <c:pt idx="238688">
                  <c:v>0</c:v>
                </c:pt>
                <c:pt idx="238689">
                  <c:v>0</c:v>
                </c:pt>
                <c:pt idx="238690">
                  <c:v>0</c:v>
                </c:pt>
                <c:pt idx="238691">
                  <c:v>0</c:v>
                </c:pt>
                <c:pt idx="238692">
                  <c:v>0</c:v>
                </c:pt>
                <c:pt idx="238693">
                  <c:v>0</c:v>
                </c:pt>
                <c:pt idx="238694">
                  <c:v>0</c:v>
                </c:pt>
                <c:pt idx="238695">
                  <c:v>0</c:v>
                </c:pt>
                <c:pt idx="238696">
                  <c:v>0</c:v>
                </c:pt>
                <c:pt idx="238697">
                  <c:v>0</c:v>
                </c:pt>
                <c:pt idx="238698">
                  <c:v>0</c:v>
                </c:pt>
                <c:pt idx="238699">
                  <c:v>0</c:v>
                </c:pt>
                <c:pt idx="238700">
                  <c:v>0</c:v>
                </c:pt>
                <c:pt idx="238701">
                  <c:v>0</c:v>
                </c:pt>
                <c:pt idx="238702">
                  <c:v>0</c:v>
                </c:pt>
                <c:pt idx="238703">
                  <c:v>0</c:v>
                </c:pt>
                <c:pt idx="238704">
                  <c:v>0</c:v>
                </c:pt>
                <c:pt idx="238705">
                  <c:v>0</c:v>
                </c:pt>
                <c:pt idx="238706">
                  <c:v>0</c:v>
                </c:pt>
                <c:pt idx="238707">
                  <c:v>0</c:v>
                </c:pt>
                <c:pt idx="238708">
                  <c:v>0</c:v>
                </c:pt>
                <c:pt idx="238709">
                  <c:v>0</c:v>
                </c:pt>
                <c:pt idx="238710">
                  <c:v>0</c:v>
                </c:pt>
                <c:pt idx="238711">
                  <c:v>0</c:v>
                </c:pt>
                <c:pt idx="238712">
                  <c:v>0</c:v>
                </c:pt>
                <c:pt idx="238713">
                  <c:v>0</c:v>
                </c:pt>
                <c:pt idx="238714">
                  <c:v>0</c:v>
                </c:pt>
                <c:pt idx="238715">
                  <c:v>0</c:v>
                </c:pt>
                <c:pt idx="238716">
                  <c:v>0</c:v>
                </c:pt>
                <c:pt idx="238717">
                  <c:v>0</c:v>
                </c:pt>
                <c:pt idx="238718">
                  <c:v>0</c:v>
                </c:pt>
                <c:pt idx="238719">
                  <c:v>0</c:v>
                </c:pt>
                <c:pt idx="238720">
                  <c:v>0</c:v>
                </c:pt>
                <c:pt idx="238721">
                  <c:v>0</c:v>
                </c:pt>
                <c:pt idx="238722">
                  <c:v>0</c:v>
                </c:pt>
                <c:pt idx="238723">
                  <c:v>0</c:v>
                </c:pt>
                <c:pt idx="238724">
                  <c:v>0</c:v>
                </c:pt>
                <c:pt idx="238725">
                  <c:v>0</c:v>
                </c:pt>
                <c:pt idx="238726">
                  <c:v>0</c:v>
                </c:pt>
                <c:pt idx="238727">
                  <c:v>0</c:v>
                </c:pt>
                <c:pt idx="238728">
                  <c:v>0</c:v>
                </c:pt>
                <c:pt idx="238729">
                  <c:v>0</c:v>
                </c:pt>
                <c:pt idx="238730">
                  <c:v>0</c:v>
                </c:pt>
                <c:pt idx="238731">
                  <c:v>0</c:v>
                </c:pt>
                <c:pt idx="238732">
                  <c:v>0</c:v>
                </c:pt>
                <c:pt idx="238733">
                  <c:v>0</c:v>
                </c:pt>
                <c:pt idx="238734">
                  <c:v>0</c:v>
                </c:pt>
                <c:pt idx="238735">
                  <c:v>0</c:v>
                </c:pt>
                <c:pt idx="238736">
                  <c:v>0</c:v>
                </c:pt>
                <c:pt idx="238737">
                  <c:v>0</c:v>
                </c:pt>
                <c:pt idx="238738">
                  <c:v>0</c:v>
                </c:pt>
                <c:pt idx="238739">
                  <c:v>0</c:v>
                </c:pt>
                <c:pt idx="238740">
                  <c:v>0</c:v>
                </c:pt>
                <c:pt idx="238741">
                  <c:v>0</c:v>
                </c:pt>
                <c:pt idx="238742">
                  <c:v>0</c:v>
                </c:pt>
                <c:pt idx="238743">
                  <c:v>0</c:v>
                </c:pt>
                <c:pt idx="238744">
                  <c:v>0</c:v>
                </c:pt>
                <c:pt idx="238745">
                  <c:v>0</c:v>
                </c:pt>
                <c:pt idx="238746">
                  <c:v>0</c:v>
                </c:pt>
                <c:pt idx="238747">
                  <c:v>0</c:v>
                </c:pt>
                <c:pt idx="238748">
                  <c:v>0</c:v>
                </c:pt>
                <c:pt idx="238749">
                  <c:v>0</c:v>
                </c:pt>
                <c:pt idx="238750">
                  <c:v>0</c:v>
                </c:pt>
                <c:pt idx="238751">
                  <c:v>0</c:v>
                </c:pt>
                <c:pt idx="238752">
                  <c:v>0</c:v>
                </c:pt>
                <c:pt idx="238753">
                  <c:v>0</c:v>
                </c:pt>
                <c:pt idx="238754">
                  <c:v>0</c:v>
                </c:pt>
                <c:pt idx="238755">
                  <c:v>0</c:v>
                </c:pt>
                <c:pt idx="238756">
                  <c:v>0</c:v>
                </c:pt>
                <c:pt idx="238757">
                  <c:v>0</c:v>
                </c:pt>
                <c:pt idx="238758">
                  <c:v>0</c:v>
                </c:pt>
                <c:pt idx="238759">
                  <c:v>0</c:v>
                </c:pt>
                <c:pt idx="238760">
                  <c:v>0</c:v>
                </c:pt>
                <c:pt idx="238761">
                  <c:v>0</c:v>
                </c:pt>
                <c:pt idx="238762">
                  <c:v>0</c:v>
                </c:pt>
                <c:pt idx="238763">
                  <c:v>0</c:v>
                </c:pt>
                <c:pt idx="238764">
                  <c:v>0</c:v>
                </c:pt>
                <c:pt idx="238765">
                  <c:v>0</c:v>
                </c:pt>
                <c:pt idx="238766">
                  <c:v>0</c:v>
                </c:pt>
                <c:pt idx="238767">
                  <c:v>0</c:v>
                </c:pt>
                <c:pt idx="238768">
                  <c:v>0</c:v>
                </c:pt>
                <c:pt idx="238769">
                  <c:v>0</c:v>
                </c:pt>
                <c:pt idx="238770">
                  <c:v>0</c:v>
                </c:pt>
                <c:pt idx="238771">
                  <c:v>0</c:v>
                </c:pt>
                <c:pt idx="238772">
                  <c:v>0</c:v>
                </c:pt>
                <c:pt idx="238773">
                  <c:v>0</c:v>
                </c:pt>
                <c:pt idx="238774">
                  <c:v>0</c:v>
                </c:pt>
                <c:pt idx="238775">
                  <c:v>0</c:v>
                </c:pt>
                <c:pt idx="238776">
                  <c:v>0</c:v>
                </c:pt>
                <c:pt idx="238777">
                  <c:v>0</c:v>
                </c:pt>
                <c:pt idx="238778">
                  <c:v>0</c:v>
                </c:pt>
                <c:pt idx="238779">
                  <c:v>0</c:v>
                </c:pt>
                <c:pt idx="238780">
                  <c:v>0</c:v>
                </c:pt>
                <c:pt idx="238781">
                  <c:v>0</c:v>
                </c:pt>
                <c:pt idx="238782">
                  <c:v>0</c:v>
                </c:pt>
                <c:pt idx="238783">
                  <c:v>0</c:v>
                </c:pt>
                <c:pt idx="238784">
                  <c:v>0</c:v>
                </c:pt>
                <c:pt idx="238785">
                  <c:v>0</c:v>
                </c:pt>
                <c:pt idx="238786">
                  <c:v>0</c:v>
                </c:pt>
                <c:pt idx="238787">
                  <c:v>0</c:v>
                </c:pt>
                <c:pt idx="238788">
                  <c:v>0</c:v>
                </c:pt>
                <c:pt idx="238789">
                  <c:v>0</c:v>
                </c:pt>
                <c:pt idx="238790">
                  <c:v>0</c:v>
                </c:pt>
                <c:pt idx="238791">
                  <c:v>0</c:v>
                </c:pt>
                <c:pt idx="238792">
                  <c:v>0</c:v>
                </c:pt>
                <c:pt idx="238793">
                  <c:v>0</c:v>
                </c:pt>
                <c:pt idx="238794">
                  <c:v>0</c:v>
                </c:pt>
                <c:pt idx="238795">
                  <c:v>0</c:v>
                </c:pt>
                <c:pt idx="238796">
                  <c:v>0</c:v>
                </c:pt>
                <c:pt idx="238797">
                  <c:v>0</c:v>
                </c:pt>
                <c:pt idx="238798">
                  <c:v>0</c:v>
                </c:pt>
                <c:pt idx="238799">
                  <c:v>0</c:v>
                </c:pt>
                <c:pt idx="238800">
                  <c:v>0</c:v>
                </c:pt>
                <c:pt idx="238801">
                  <c:v>0</c:v>
                </c:pt>
                <c:pt idx="238802">
                  <c:v>0</c:v>
                </c:pt>
                <c:pt idx="238803">
                  <c:v>0</c:v>
                </c:pt>
                <c:pt idx="238804">
                  <c:v>0</c:v>
                </c:pt>
                <c:pt idx="238805">
                  <c:v>0</c:v>
                </c:pt>
                <c:pt idx="238806">
                  <c:v>0</c:v>
                </c:pt>
                <c:pt idx="238807">
                  <c:v>0</c:v>
                </c:pt>
                <c:pt idx="238808">
                  <c:v>0</c:v>
                </c:pt>
                <c:pt idx="238809">
                  <c:v>0</c:v>
                </c:pt>
                <c:pt idx="238810">
                  <c:v>0</c:v>
                </c:pt>
                <c:pt idx="238811">
                  <c:v>0</c:v>
                </c:pt>
                <c:pt idx="238812">
                  <c:v>0</c:v>
                </c:pt>
                <c:pt idx="238813">
                  <c:v>0</c:v>
                </c:pt>
                <c:pt idx="238814">
                  <c:v>0</c:v>
                </c:pt>
                <c:pt idx="238815">
                  <c:v>0</c:v>
                </c:pt>
                <c:pt idx="238816">
                  <c:v>0</c:v>
                </c:pt>
                <c:pt idx="238817">
                  <c:v>0</c:v>
                </c:pt>
                <c:pt idx="238818">
                  <c:v>0</c:v>
                </c:pt>
                <c:pt idx="238819">
                  <c:v>0</c:v>
                </c:pt>
                <c:pt idx="238820">
                  <c:v>0</c:v>
                </c:pt>
                <c:pt idx="238821">
                  <c:v>0</c:v>
                </c:pt>
                <c:pt idx="238822">
                  <c:v>0</c:v>
                </c:pt>
                <c:pt idx="238823">
                  <c:v>0</c:v>
                </c:pt>
                <c:pt idx="238824">
                  <c:v>0</c:v>
                </c:pt>
                <c:pt idx="238825">
                  <c:v>0</c:v>
                </c:pt>
                <c:pt idx="238826">
                  <c:v>0</c:v>
                </c:pt>
                <c:pt idx="238827">
                  <c:v>0</c:v>
                </c:pt>
                <c:pt idx="238828">
                  <c:v>0</c:v>
                </c:pt>
                <c:pt idx="238829">
                  <c:v>0</c:v>
                </c:pt>
                <c:pt idx="238830">
                  <c:v>0</c:v>
                </c:pt>
                <c:pt idx="238831">
                  <c:v>0</c:v>
                </c:pt>
                <c:pt idx="238832">
                  <c:v>0</c:v>
                </c:pt>
                <c:pt idx="238833">
                  <c:v>0</c:v>
                </c:pt>
                <c:pt idx="238834">
                  <c:v>0</c:v>
                </c:pt>
                <c:pt idx="238835">
                  <c:v>0</c:v>
                </c:pt>
                <c:pt idx="238836">
                  <c:v>0</c:v>
                </c:pt>
                <c:pt idx="238837">
                  <c:v>0</c:v>
                </c:pt>
                <c:pt idx="238838">
                  <c:v>0</c:v>
                </c:pt>
                <c:pt idx="238839">
                  <c:v>0</c:v>
                </c:pt>
                <c:pt idx="238840">
                  <c:v>0</c:v>
                </c:pt>
                <c:pt idx="238841">
                  <c:v>0</c:v>
                </c:pt>
                <c:pt idx="238842">
                  <c:v>0</c:v>
                </c:pt>
                <c:pt idx="238843">
                  <c:v>0</c:v>
                </c:pt>
                <c:pt idx="238844">
                  <c:v>0</c:v>
                </c:pt>
                <c:pt idx="238845">
                  <c:v>0</c:v>
                </c:pt>
                <c:pt idx="238846">
                  <c:v>0</c:v>
                </c:pt>
                <c:pt idx="238847">
                  <c:v>0</c:v>
                </c:pt>
                <c:pt idx="238848">
                  <c:v>0</c:v>
                </c:pt>
                <c:pt idx="238849">
                  <c:v>0</c:v>
                </c:pt>
                <c:pt idx="238850">
                  <c:v>0</c:v>
                </c:pt>
                <c:pt idx="238851">
                  <c:v>0</c:v>
                </c:pt>
                <c:pt idx="238852">
                  <c:v>0</c:v>
                </c:pt>
                <c:pt idx="238853">
                  <c:v>0</c:v>
                </c:pt>
                <c:pt idx="238854">
                  <c:v>0</c:v>
                </c:pt>
                <c:pt idx="238855">
                  <c:v>0</c:v>
                </c:pt>
                <c:pt idx="238856">
                  <c:v>0</c:v>
                </c:pt>
                <c:pt idx="238857">
                  <c:v>0</c:v>
                </c:pt>
                <c:pt idx="238858">
                  <c:v>0</c:v>
                </c:pt>
                <c:pt idx="238859">
                  <c:v>0</c:v>
                </c:pt>
                <c:pt idx="238860">
                  <c:v>0</c:v>
                </c:pt>
                <c:pt idx="238861">
                  <c:v>0</c:v>
                </c:pt>
                <c:pt idx="238862">
                  <c:v>0</c:v>
                </c:pt>
                <c:pt idx="238863">
                  <c:v>0</c:v>
                </c:pt>
                <c:pt idx="238864">
                  <c:v>0</c:v>
                </c:pt>
                <c:pt idx="238865">
                  <c:v>0</c:v>
                </c:pt>
                <c:pt idx="238866">
                  <c:v>0</c:v>
                </c:pt>
                <c:pt idx="238867">
                  <c:v>0</c:v>
                </c:pt>
                <c:pt idx="238868">
                  <c:v>0</c:v>
                </c:pt>
                <c:pt idx="238869">
                  <c:v>0</c:v>
                </c:pt>
                <c:pt idx="238870">
                  <c:v>0</c:v>
                </c:pt>
                <c:pt idx="238871">
                  <c:v>0</c:v>
                </c:pt>
                <c:pt idx="238872">
                  <c:v>0</c:v>
                </c:pt>
                <c:pt idx="238873">
                  <c:v>0</c:v>
                </c:pt>
                <c:pt idx="238874">
                  <c:v>0</c:v>
                </c:pt>
                <c:pt idx="238875">
                  <c:v>0</c:v>
                </c:pt>
                <c:pt idx="238876">
                  <c:v>0</c:v>
                </c:pt>
                <c:pt idx="238877">
                  <c:v>0</c:v>
                </c:pt>
                <c:pt idx="238878">
                  <c:v>0</c:v>
                </c:pt>
                <c:pt idx="238879">
                  <c:v>0</c:v>
                </c:pt>
                <c:pt idx="238880">
                  <c:v>0</c:v>
                </c:pt>
                <c:pt idx="238881">
                  <c:v>0</c:v>
                </c:pt>
                <c:pt idx="238882">
                  <c:v>0</c:v>
                </c:pt>
                <c:pt idx="238883">
                  <c:v>0</c:v>
                </c:pt>
                <c:pt idx="238884">
                  <c:v>0</c:v>
                </c:pt>
                <c:pt idx="238885">
                  <c:v>0</c:v>
                </c:pt>
                <c:pt idx="238886">
                  <c:v>0</c:v>
                </c:pt>
                <c:pt idx="238887">
                  <c:v>0</c:v>
                </c:pt>
                <c:pt idx="238888">
                  <c:v>0</c:v>
                </c:pt>
                <c:pt idx="238889">
                  <c:v>0</c:v>
                </c:pt>
                <c:pt idx="238890">
                  <c:v>0</c:v>
                </c:pt>
                <c:pt idx="238891">
                  <c:v>0</c:v>
                </c:pt>
                <c:pt idx="238892">
                  <c:v>0</c:v>
                </c:pt>
                <c:pt idx="238893">
                  <c:v>0</c:v>
                </c:pt>
                <c:pt idx="238894">
                  <c:v>0</c:v>
                </c:pt>
                <c:pt idx="238895">
                  <c:v>0</c:v>
                </c:pt>
                <c:pt idx="238896">
                  <c:v>0</c:v>
                </c:pt>
                <c:pt idx="238897">
                  <c:v>0</c:v>
                </c:pt>
                <c:pt idx="238898">
                  <c:v>0</c:v>
                </c:pt>
                <c:pt idx="238899">
                  <c:v>0</c:v>
                </c:pt>
                <c:pt idx="238900">
                  <c:v>0</c:v>
                </c:pt>
                <c:pt idx="238901">
                  <c:v>0</c:v>
                </c:pt>
                <c:pt idx="238902">
                  <c:v>0</c:v>
                </c:pt>
                <c:pt idx="238903">
                  <c:v>0</c:v>
                </c:pt>
                <c:pt idx="238904">
                  <c:v>0</c:v>
                </c:pt>
                <c:pt idx="238905">
                  <c:v>0</c:v>
                </c:pt>
                <c:pt idx="238906">
                  <c:v>0</c:v>
                </c:pt>
                <c:pt idx="238907">
                  <c:v>0</c:v>
                </c:pt>
                <c:pt idx="238908">
                  <c:v>0</c:v>
                </c:pt>
                <c:pt idx="238909">
                  <c:v>0</c:v>
                </c:pt>
                <c:pt idx="238910">
                  <c:v>0</c:v>
                </c:pt>
                <c:pt idx="238911">
                  <c:v>0</c:v>
                </c:pt>
                <c:pt idx="238912">
                  <c:v>0</c:v>
                </c:pt>
                <c:pt idx="238913">
                  <c:v>0</c:v>
                </c:pt>
                <c:pt idx="238914">
                  <c:v>0</c:v>
                </c:pt>
                <c:pt idx="238915">
                  <c:v>0</c:v>
                </c:pt>
                <c:pt idx="238916">
                  <c:v>0</c:v>
                </c:pt>
                <c:pt idx="238917">
                  <c:v>0</c:v>
                </c:pt>
                <c:pt idx="238918">
                  <c:v>0</c:v>
                </c:pt>
                <c:pt idx="238919">
                  <c:v>0</c:v>
                </c:pt>
                <c:pt idx="238920">
                  <c:v>0</c:v>
                </c:pt>
                <c:pt idx="238921">
                  <c:v>0</c:v>
                </c:pt>
                <c:pt idx="238922">
                  <c:v>0</c:v>
                </c:pt>
                <c:pt idx="238923">
                  <c:v>0</c:v>
                </c:pt>
                <c:pt idx="238924">
                  <c:v>0</c:v>
                </c:pt>
                <c:pt idx="238925">
                  <c:v>0</c:v>
                </c:pt>
                <c:pt idx="238926">
                  <c:v>0</c:v>
                </c:pt>
                <c:pt idx="238927">
                  <c:v>0</c:v>
                </c:pt>
                <c:pt idx="238928">
                  <c:v>0</c:v>
                </c:pt>
                <c:pt idx="238929">
                  <c:v>0</c:v>
                </c:pt>
                <c:pt idx="238930">
                  <c:v>0</c:v>
                </c:pt>
                <c:pt idx="238931">
                  <c:v>0</c:v>
                </c:pt>
                <c:pt idx="238932">
                  <c:v>0</c:v>
                </c:pt>
                <c:pt idx="238933">
                  <c:v>0</c:v>
                </c:pt>
                <c:pt idx="238934">
                  <c:v>0</c:v>
                </c:pt>
                <c:pt idx="238935">
                  <c:v>0</c:v>
                </c:pt>
                <c:pt idx="238936">
                  <c:v>0</c:v>
                </c:pt>
                <c:pt idx="238937">
                  <c:v>0</c:v>
                </c:pt>
                <c:pt idx="238938">
                  <c:v>0</c:v>
                </c:pt>
                <c:pt idx="238939">
                  <c:v>0</c:v>
                </c:pt>
                <c:pt idx="238940">
                  <c:v>0</c:v>
                </c:pt>
                <c:pt idx="238941">
                  <c:v>0</c:v>
                </c:pt>
                <c:pt idx="238942">
                  <c:v>0</c:v>
                </c:pt>
                <c:pt idx="238943">
                  <c:v>0</c:v>
                </c:pt>
                <c:pt idx="238944">
                  <c:v>0</c:v>
                </c:pt>
                <c:pt idx="238945">
                  <c:v>0</c:v>
                </c:pt>
                <c:pt idx="238946">
                  <c:v>0</c:v>
                </c:pt>
                <c:pt idx="238947">
                  <c:v>0</c:v>
                </c:pt>
                <c:pt idx="238948">
                  <c:v>0</c:v>
                </c:pt>
                <c:pt idx="238949">
                  <c:v>0</c:v>
                </c:pt>
                <c:pt idx="238950">
                  <c:v>0</c:v>
                </c:pt>
                <c:pt idx="238951">
                  <c:v>0</c:v>
                </c:pt>
                <c:pt idx="238952">
                  <c:v>0</c:v>
                </c:pt>
                <c:pt idx="238953">
                  <c:v>0</c:v>
                </c:pt>
                <c:pt idx="238954">
                  <c:v>0</c:v>
                </c:pt>
                <c:pt idx="238955">
                  <c:v>0</c:v>
                </c:pt>
                <c:pt idx="238956">
                  <c:v>0</c:v>
                </c:pt>
                <c:pt idx="238957">
                  <c:v>0</c:v>
                </c:pt>
                <c:pt idx="238958">
                  <c:v>0</c:v>
                </c:pt>
                <c:pt idx="238959">
                  <c:v>0</c:v>
                </c:pt>
                <c:pt idx="238960">
                  <c:v>0</c:v>
                </c:pt>
                <c:pt idx="238961">
                  <c:v>0</c:v>
                </c:pt>
                <c:pt idx="238962">
                  <c:v>0</c:v>
                </c:pt>
                <c:pt idx="238963">
                  <c:v>0</c:v>
                </c:pt>
                <c:pt idx="238964">
                  <c:v>0</c:v>
                </c:pt>
                <c:pt idx="238965">
                  <c:v>0</c:v>
                </c:pt>
                <c:pt idx="238966">
                  <c:v>0</c:v>
                </c:pt>
                <c:pt idx="238967">
                  <c:v>0</c:v>
                </c:pt>
                <c:pt idx="238968">
                  <c:v>0</c:v>
                </c:pt>
                <c:pt idx="238969">
                  <c:v>0</c:v>
                </c:pt>
                <c:pt idx="238970">
                  <c:v>0</c:v>
                </c:pt>
                <c:pt idx="238971">
                  <c:v>0</c:v>
                </c:pt>
                <c:pt idx="238972">
                  <c:v>0</c:v>
                </c:pt>
                <c:pt idx="238973">
                  <c:v>0</c:v>
                </c:pt>
                <c:pt idx="238974">
                  <c:v>0</c:v>
                </c:pt>
                <c:pt idx="238975">
                  <c:v>0</c:v>
                </c:pt>
                <c:pt idx="238976">
                  <c:v>0</c:v>
                </c:pt>
                <c:pt idx="238977">
                  <c:v>0</c:v>
                </c:pt>
                <c:pt idx="238978">
                  <c:v>0</c:v>
                </c:pt>
                <c:pt idx="238979">
                  <c:v>0</c:v>
                </c:pt>
                <c:pt idx="238980">
                  <c:v>0</c:v>
                </c:pt>
                <c:pt idx="238981">
                  <c:v>0</c:v>
                </c:pt>
                <c:pt idx="238982">
                  <c:v>0</c:v>
                </c:pt>
                <c:pt idx="238983">
                  <c:v>0</c:v>
                </c:pt>
                <c:pt idx="238984">
                  <c:v>0</c:v>
                </c:pt>
                <c:pt idx="238985">
                  <c:v>0</c:v>
                </c:pt>
                <c:pt idx="238986">
                  <c:v>0</c:v>
                </c:pt>
                <c:pt idx="238987">
                  <c:v>0</c:v>
                </c:pt>
                <c:pt idx="238988">
                  <c:v>0</c:v>
                </c:pt>
                <c:pt idx="238989">
                  <c:v>0</c:v>
                </c:pt>
                <c:pt idx="238990">
                  <c:v>0</c:v>
                </c:pt>
                <c:pt idx="238991">
                  <c:v>0</c:v>
                </c:pt>
                <c:pt idx="238992">
                  <c:v>0</c:v>
                </c:pt>
                <c:pt idx="238993">
                  <c:v>0</c:v>
                </c:pt>
                <c:pt idx="238994">
                  <c:v>0</c:v>
                </c:pt>
                <c:pt idx="238995">
                  <c:v>0</c:v>
                </c:pt>
                <c:pt idx="238996">
                  <c:v>0</c:v>
                </c:pt>
                <c:pt idx="238997">
                  <c:v>0</c:v>
                </c:pt>
                <c:pt idx="238998">
                  <c:v>0</c:v>
                </c:pt>
                <c:pt idx="238999">
                  <c:v>0</c:v>
                </c:pt>
                <c:pt idx="239000">
                  <c:v>0</c:v>
                </c:pt>
                <c:pt idx="239001">
                  <c:v>0</c:v>
                </c:pt>
                <c:pt idx="239002">
                  <c:v>0</c:v>
                </c:pt>
                <c:pt idx="239003">
                  <c:v>0</c:v>
                </c:pt>
                <c:pt idx="239004">
                  <c:v>0</c:v>
                </c:pt>
                <c:pt idx="239005">
                  <c:v>0</c:v>
                </c:pt>
                <c:pt idx="239006">
                  <c:v>0</c:v>
                </c:pt>
                <c:pt idx="239007">
                  <c:v>0</c:v>
                </c:pt>
                <c:pt idx="239008">
                  <c:v>0</c:v>
                </c:pt>
                <c:pt idx="239009">
                  <c:v>0</c:v>
                </c:pt>
                <c:pt idx="239010">
                  <c:v>0</c:v>
                </c:pt>
                <c:pt idx="239011">
                  <c:v>0</c:v>
                </c:pt>
                <c:pt idx="239012">
                  <c:v>0</c:v>
                </c:pt>
                <c:pt idx="239013">
                  <c:v>0</c:v>
                </c:pt>
                <c:pt idx="239014">
                  <c:v>0</c:v>
                </c:pt>
                <c:pt idx="239015">
                  <c:v>0</c:v>
                </c:pt>
                <c:pt idx="239016">
                  <c:v>0</c:v>
                </c:pt>
                <c:pt idx="239017">
                  <c:v>0</c:v>
                </c:pt>
                <c:pt idx="239018">
                  <c:v>0</c:v>
                </c:pt>
                <c:pt idx="239019">
                  <c:v>0</c:v>
                </c:pt>
                <c:pt idx="239020">
                  <c:v>0</c:v>
                </c:pt>
                <c:pt idx="239021">
                  <c:v>0</c:v>
                </c:pt>
                <c:pt idx="239022">
                  <c:v>0</c:v>
                </c:pt>
                <c:pt idx="239023">
                  <c:v>0</c:v>
                </c:pt>
                <c:pt idx="239024">
                  <c:v>0</c:v>
                </c:pt>
                <c:pt idx="239025">
                  <c:v>0</c:v>
                </c:pt>
                <c:pt idx="239026">
                  <c:v>0</c:v>
                </c:pt>
                <c:pt idx="239027">
                  <c:v>0</c:v>
                </c:pt>
                <c:pt idx="239028">
                  <c:v>0</c:v>
                </c:pt>
                <c:pt idx="239029">
                  <c:v>0</c:v>
                </c:pt>
                <c:pt idx="239030">
                  <c:v>0</c:v>
                </c:pt>
                <c:pt idx="239031">
                  <c:v>0</c:v>
                </c:pt>
                <c:pt idx="239032">
                  <c:v>0</c:v>
                </c:pt>
                <c:pt idx="239033">
                  <c:v>0</c:v>
                </c:pt>
                <c:pt idx="239034">
                  <c:v>0</c:v>
                </c:pt>
                <c:pt idx="239035">
                  <c:v>0</c:v>
                </c:pt>
                <c:pt idx="239036">
                  <c:v>0</c:v>
                </c:pt>
                <c:pt idx="239037">
                  <c:v>0</c:v>
                </c:pt>
                <c:pt idx="239038">
                  <c:v>0</c:v>
                </c:pt>
                <c:pt idx="239039">
                  <c:v>0</c:v>
                </c:pt>
                <c:pt idx="239040">
                  <c:v>0</c:v>
                </c:pt>
                <c:pt idx="239041">
                  <c:v>0</c:v>
                </c:pt>
                <c:pt idx="239042">
                  <c:v>0</c:v>
                </c:pt>
                <c:pt idx="239043">
                  <c:v>0</c:v>
                </c:pt>
                <c:pt idx="239044">
                  <c:v>0</c:v>
                </c:pt>
                <c:pt idx="239045">
                  <c:v>0</c:v>
                </c:pt>
                <c:pt idx="239046">
                  <c:v>0</c:v>
                </c:pt>
                <c:pt idx="239047">
                  <c:v>0</c:v>
                </c:pt>
                <c:pt idx="239048">
                  <c:v>0</c:v>
                </c:pt>
                <c:pt idx="239049">
                  <c:v>0</c:v>
                </c:pt>
                <c:pt idx="239050">
                  <c:v>0</c:v>
                </c:pt>
                <c:pt idx="239051">
                  <c:v>0</c:v>
                </c:pt>
                <c:pt idx="239052">
                  <c:v>0</c:v>
                </c:pt>
                <c:pt idx="239053">
                  <c:v>0</c:v>
                </c:pt>
                <c:pt idx="239054">
                  <c:v>0</c:v>
                </c:pt>
                <c:pt idx="239055">
                  <c:v>0</c:v>
                </c:pt>
                <c:pt idx="239056">
                  <c:v>0</c:v>
                </c:pt>
                <c:pt idx="239057">
                  <c:v>0</c:v>
                </c:pt>
                <c:pt idx="239058">
                  <c:v>0</c:v>
                </c:pt>
                <c:pt idx="239059">
                  <c:v>0</c:v>
                </c:pt>
                <c:pt idx="239060">
                  <c:v>0</c:v>
                </c:pt>
                <c:pt idx="239061">
                  <c:v>0</c:v>
                </c:pt>
                <c:pt idx="239062">
                  <c:v>0</c:v>
                </c:pt>
                <c:pt idx="239063">
                  <c:v>0</c:v>
                </c:pt>
                <c:pt idx="239064">
                  <c:v>0</c:v>
                </c:pt>
                <c:pt idx="239065">
                  <c:v>0</c:v>
                </c:pt>
                <c:pt idx="239066">
                  <c:v>0</c:v>
                </c:pt>
                <c:pt idx="239067">
                  <c:v>0</c:v>
                </c:pt>
                <c:pt idx="239068">
                  <c:v>0</c:v>
                </c:pt>
                <c:pt idx="239069">
                  <c:v>0</c:v>
                </c:pt>
                <c:pt idx="239070">
                  <c:v>0</c:v>
                </c:pt>
                <c:pt idx="239071">
                  <c:v>0</c:v>
                </c:pt>
                <c:pt idx="239072">
                  <c:v>0</c:v>
                </c:pt>
                <c:pt idx="239073">
                  <c:v>0</c:v>
                </c:pt>
                <c:pt idx="239074">
                  <c:v>0</c:v>
                </c:pt>
                <c:pt idx="239075">
                  <c:v>0</c:v>
                </c:pt>
                <c:pt idx="239076">
                  <c:v>0</c:v>
                </c:pt>
                <c:pt idx="239077">
                  <c:v>0</c:v>
                </c:pt>
                <c:pt idx="239078">
                  <c:v>0</c:v>
                </c:pt>
                <c:pt idx="239079">
                  <c:v>0</c:v>
                </c:pt>
                <c:pt idx="239080">
                  <c:v>0</c:v>
                </c:pt>
                <c:pt idx="239081">
                  <c:v>0</c:v>
                </c:pt>
                <c:pt idx="239082">
                  <c:v>0</c:v>
                </c:pt>
                <c:pt idx="239083">
                  <c:v>0</c:v>
                </c:pt>
                <c:pt idx="239084">
                  <c:v>0</c:v>
                </c:pt>
                <c:pt idx="239085">
                  <c:v>0</c:v>
                </c:pt>
                <c:pt idx="239086">
                  <c:v>0</c:v>
                </c:pt>
                <c:pt idx="239087">
                  <c:v>0</c:v>
                </c:pt>
                <c:pt idx="239088">
                  <c:v>0</c:v>
                </c:pt>
                <c:pt idx="239089">
                  <c:v>0</c:v>
                </c:pt>
                <c:pt idx="239090">
                  <c:v>0</c:v>
                </c:pt>
                <c:pt idx="239091">
                  <c:v>0</c:v>
                </c:pt>
                <c:pt idx="239092">
                  <c:v>0</c:v>
                </c:pt>
                <c:pt idx="239093">
                  <c:v>0</c:v>
                </c:pt>
                <c:pt idx="239094">
                  <c:v>0</c:v>
                </c:pt>
                <c:pt idx="239095">
                  <c:v>0</c:v>
                </c:pt>
                <c:pt idx="239096">
                  <c:v>0</c:v>
                </c:pt>
                <c:pt idx="239097">
                  <c:v>0</c:v>
                </c:pt>
                <c:pt idx="239098">
                  <c:v>0</c:v>
                </c:pt>
                <c:pt idx="239099">
                  <c:v>0</c:v>
                </c:pt>
                <c:pt idx="239100">
                  <c:v>0</c:v>
                </c:pt>
                <c:pt idx="239101">
                  <c:v>0</c:v>
                </c:pt>
                <c:pt idx="239102">
                  <c:v>0</c:v>
                </c:pt>
                <c:pt idx="239103">
                  <c:v>0</c:v>
                </c:pt>
                <c:pt idx="239104">
                  <c:v>0</c:v>
                </c:pt>
                <c:pt idx="239105">
                  <c:v>0</c:v>
                </c:pt>
                <c:pt idx="239106">
                  <c:v>0</c:v>
                </c:pt>
                <c:pt idx="239107">
                  <c:v>0</c:v>
                </c:pt>
                <c:pt idx="239108">
                  <c:v>0</c:v>
                </c:pt>
                <c:pt idx="239109">
                  <c:v>0</c:v>
                </c:pt>
                <c:pt idx="239110">
                  <c:v>0</c:v>
                </c:pt>
                <c:pt idx="239111">
                  <c:v>0</c:v>
                </c:pt>
                <c:pt idx="239112">
                  <c:v>0</c:v>
                </c:pt>
                <c:pt idx="239113">
                  <c:v>0</c:v>
                </c:pt>
                <c:pt idx="239114">
                  <c:v>0</c:v>
                </c:pt>
                <c:pt idx="239115">
                  <c:v>0</c:v>
                </c:pt>
                <c:pt idx="239116">
                  <c:v>0</c:v>
                </c:pt>
                <c:pt idx="239117">
                  <c:v>0</c:v>
                </c:pt>
                <c:pt idx="239118">
                  <c:v>0</c:v>
                </c:pt>
                <c:pt idx="239119">
                  <c:v>0</c:v>
                </c:pt>
                <c:pt idx="239120">
                  <c:v>0</c:v>
                </c:pt>
                <c:pt idx="239121">
                  <c:v>0</c:v>
                </c:pt>
                <c:pt idx="239122">
                  <c:v>0</c:v>
                </c:pt>
                <c:pt idx="239123">
                  <c:v>0</c:v>
                </c:pt>
                <c:pt idx="239124">
                  <c:v>0</c:v>
                </c:pt>
                <c:pt idx="239125">
                  <c:v>0</c:v>
                </c:pt>
                <c:pt idx="239126">
                  <c:v>0</c:v>
                </c:pt>
                <c:pt idx="239127">
                  <c:v>0</c:v>
                </c:pt>
                <c:pt idx="239128">
                  <c:v>0</c:v>
                </c:pt>
                <c:pt idx="239129">
                  <c:v>0</c:v>
                </c:pt>
                <c:pt idx="239130">
                  <c:v>0</c:v>
                </c:pt>
                <c:pt idx="239131">
                  <c:v>0</c:v>
                </c:pt>
                <c:pt idx="239132">
                  <c:v>0</c:v>
                </c:pt>
                <c:pt idx="239133">
                  <c:v>0</c:v>
                </c:pt>
                <c:pt idx="239134">
                  <c:v>0</c:v>
                </c:pt>
                <c:pt idx="239135">
                  <c:v>0</c:v>
                </c:pt>
                <c:pt idx="239136">
                  <c:v>0</c:v>
                </c:pt>
                <c:pt idx="239137">
                  <c:v>0</c:v>
                </c:pt>
                <c:pt idx="239138">
                  <c:v>0</c:v>
                </c:pt>
                <c:pt idx="239139">
                  <c:v>0</c:v>
                </c:pt>
                <c:pt idx="239140">
                  <c:v>0</c:v>
                </c:pt>
                <c:pt idx="239141">
                  <c:v>0</c:v>
                </c:pt>
                <c:pt idx="239142">
                  <c:v>0</c:v>
                </c:pt>
                <c:pt idx="239143">
                  <c:v>0</c:v>
                </c:pt>
                <c:pt idx="239144">
                  <c:v>0</c:v>
                </c:pt>
                <c:pt idx="239145">
                  <c:v>0</c:v>
                </c:pt>
                <c:pt idx="239146">
                  <c:v>0</c:v>
                </c:pt>
                <c:pt idx="239147">
                  <c:v>0</c:v>
                </c:pt>
                <c:pt idx="239148">
                  <c:v>0</c:v>
                </c:pt>
                <c:pt idx="239149">
                  <c:v>0</c:v>
                </c:pt>
                <c:pt idx="239150">
                  <c:v>0</c:v>
                </c:pt>
                <c:pt idx="239151">
                  <c:v>0</c:v>
                </c:pt>
                <c:pt idx="239152">
                  <c:v>0</c:v>
                </c:pt>
                <c:pt idx="239153">
                  <c:v>0</c:v>
                </c:pt>
                <c:pt idx="239154">
                  <c:v>0</c:v>
                </c:pt>
                <c:pt idx="239155">
                  <c:v>0</c:v>
                </c:pt>
                <c:pt idx="239156">
                  <c:v>0</c:v>
                </c:pt>
                <c:pt idx="239157">
                  <c:v>0</c:v>
                </c:pt>
                <c:pt idx="239158">
                  <c:v>0</c:v>
                </c:pt>
                <c:pt idx="239159">
                  <c:v>0</c:v>
                </c:pt>
                <c:pt idx="239160">
                  <c:v>0</c:v>
                </c:pt>
                <c:pt idx="239161">
                  <c:v>0</c:v>
                </c:pt>
                <c:pt idx="239162">
                  <c:v>0</c:v>
                </c:pt>
                <c:pt idx="239163">
                  <c:v>0</c:v>
                </c:pt>
                <c:pt idx="239164">
                  <c:v>0</c:v>
                </c:pt>
                <c:pt idx="239165">
                  <c:v>0</c:v>
                </c:pt>
                <c:pt idx="239166">
                  <c:v>0</c:v>
                </c:pt>
                <c:pt idx="239167">
                  <c:v>0</c:v>
                </c:pt>
                <c:pt idx="239168">
                  <c:v>0</c:v>
                </c:pt>
                <c:pt idx="239169">
                  <c:v>0</c:v>
                </c:pt>
                <c:pt idx="239170">
                  <c:v>0</c:v>
                </c:pt>
                <c:pt idx="239171">
                  <c:v>0</c:v>
                </c:pt>
                <c:pt idx="239172">
                  <c:v>0</c:v>
                </c:pt>
                <c:pt idx="239173">
                  <c:v>0</c:v>
                </c:pt>
                <c:pt idx="239174">
                  <c:v>0</c:v>
                </c:pt>
                <c:pt idx="239175">
                  <c:v>0</c:v>
                </c:pt>
                <c:pt idx="239176">
                  <c:v>0</c:v>
                </c:pt>
                <c:pt idx="239177">
                  <c:v>0</c:v>
                </c:pt>
                <c:pt idx="239178">
                  <c:v>0</c:v>
                </c:pt>
                <c:pt idx="239179">
                  <c:v>0</c:v>
                </c:pt>
                <c:pt idx="239180">
                  <c:v>0</c:v>
                </c:pt>
                <c:pt idx="239181">
                  <c:v>0</c:v>
                </c:pt>
                <c:pt idx="239182">
                  <c:v>0</c:v>
                </c:pt>
                <c:pt idx="239183">
                  <c:v>0</c:v>
                </c:pt>
                <c:pt idx="239184">
                  <c:v>0</c:v>
                </c:pt>
                <c:pt idx="239185">
                  <c:v>0</c:v>
                </c:pt>
                <c:pt idx="239186">
                  <c:v>0</c:v>
                </c:pt>
                <c:pt idx="239187">
                  <c:v>0</c:v>
                </c:pt>
                <c:pt idx="239188">
                  <c:v>0</c:v>
                </c:pt>
                <c:pt idx="239189">
                  <c:v>0</c:v>
                </c:pt>
                <c:pt idx="239190">
                  <c:v>0</c:v>
                </c:pt>
                <c:pt idx="239191">
                  <c:v>0</c:v>
                </c:pt>
                <c:pt idx="239192">
                  <c:v>0</c:v>
                </c:pt>
                <c:pt idx="239193">
                  <c:v>0</c:v>
                </c:pt>
                <c:pt idx="239194">
                  <c:v>0</c:v>
                </c:pt>
                <c:pt idx="239195">
                  <c:v>0</c:v>
                </c:pt>
                <c:pt idx="239196">
                  <c:v>0</c:v>
                </c:pt>
                <c:pt idx="239197">
                  <c:v>0</c:v>
                </c:pt>
                <c:pt idx="239198">
                  <c:v>0</c:v>
                </c:pt>
                <c:pt idx="239199">
                  <c:v>0</c:v>
                </c:pt>
                <c:pt idx="239200">
                  <c:v>0</c:v>
                </c:pt>
                <c:pt idx="239201">
                  <c:v>0</c:v>
                </c:pt>
                <c:pt idx="239202">
                  <c:v>0</c:v>
                </c:pt>
                <c:pt idx="239203">
                  <c:v>0</c:v>
                </c:pt>
                <c:pt idx="239204">
                  <c:v>0</c:v>
                </c:pt>
                <c:pt idx="239205">
                  <c:v>0</c:v>
                </c:pt>
                <c:pt idx="239206">
                  <c:v>0</c:v>
                </c:pt>
                <c:pt idx="239207">
                  <c:v>0</c:v>
                </c:pt>
                <c:pt idx="239208">
                  <c:v>0</c:v>
                </c:pt>
                <c:pt idx="239209">
                  <c:v>0</c:v>
                </c:pt>
                <c:pt idx="239210">
                  <c:v>0</c:v>
                </c:pt>
                <c:pt idx="239211">
                  <c:v>0</c:v>
                </c:pt>
                <c:pt idx="239212">
                  <c:v>0</c:v>
                </c:pt>
                <c:pt idx="239213">
                  <c:v>0</c:v>
                </c:pt>
                <c:pt idx="239214">
                  <c:v>0</c:v>
                </c:pt>
                <c:pt idx="239215">
                  <c:v>0</c:v>
                </c:pt>
                <c:pt idx="239216">
                  <c:v>0</c:v>
                </c:pt>
                <c:pt idx="239217">
                  <c:v>0</c:v>
                </c:pt>
                <c:pt idx="239218">
                  <c:v>0</c:v>
                </c:pt>
                <c:pt idx="239219">
                  <c:v>0</c:v>
                </c:pt>
                <c:pt idx="239220">
                  <c:v>0</c:v>
                </c:pt>
                <c:pt idx="239221">
                  <c:v>0</c:v>
                </c:pt>
                <c:pt idx="239222">
                  <c:v>0</c:v>
                </c:pt>
                <c:pt idx="239223">
                  <c:v>0</c:v>
                </c:pt>
                <c:pt idx="239224">
                  <c:v>0</c:v>
                </c:pt>
                <c:pt idx="239225">
                  <c:v>0</c:v>
                </c:pt>
                <c:pt idx="239226">
                  <c:v>0</c:v>
                </c:pt>
                <c:pt idx="239227">
                  <c:v>0</c:v>
                </c:pt>
                <c:pt idx="239228">
                  <c:v>0</c:v>
                </c:pt>
                <c:pt idx="239229">
                  <c:v>0</c:v>
                </c:pt>
                <c:pt idx="239230">
                  <c:v>0</c:v>
                </c:pt>
                <c:pt idx="239231">
                  <c:v>0</c:v>
                </c:pt>
                <c:pt idx="239232">
                  <c:v>0</c:v>
                </c:pt>
                <c:pt idx="239233">
                  <c:v>0</c:v>
                </c:pt>
                <c:pt idx="239234">
                  <c:v>0</c:v>
                </c:pt>
                <c:pt idx="239235">
                  <c:v>0</c:v>
                </c:pt>
                <c:pt idx="239236">
                  <c:v>0</c:v>
                </c:pt>
                <c:pt idx="239237">
                  <c:v>0</c:v>
                </c:pt>
                <c:pt idx="239238">
                  <c:v>0</c:v>
                </c:pt>
                <c:pt idx="239239">
                  <c:v>0</c:v>
                </c:pt>
                <c:pt idx="239240">
                  <c:v>0</c:v>
                </c:pt>
                <c:pt idx="239241">
                  <c:v>0</c:v>
                </c:pt>
                <c:pt idx="239242">
                  <c:v>0</c:v>
                </c:pt>
                <c:pt idx="239243">
                  <c:v>0</c:v>
                </c:pt>
                <c:pt idx="239244">
                  <c:v>0</c:v>
                </c:pt>
                <c:pt idx="239245">
                  <c:v>0</c:v>
                </c:pt>
                <c:pt idx="239246">
                  <c:v>0</c:v>
                </c:pt>
                <c:pt idx="239247">
                  <c:v>0</c:v>
                </c:pt>
                <c:pt idx="239248">
                  <c:v>0</c:v>
                </c:pt>
                <c:pt idx="239249">
                  <c:v>0</c:v>
                </c:pt>
                <c:pt idx="239250">
                  <c:v>0</c:v>
                </c:pt>
                <c:pt idx="239251">
                  <c:v>0</c:v>
                </c:pt>
                <c:pt idx="239252">
                  <c:v>0</c:v>
                </c:pt>
                <c:pt idx="239253">
                  <c:v>0</c:v>
                </c:pt>
                <c:pt idx="239254">
                  <c:v>0</c:v>
                </c:pt>
                <c:pt idx="239255">
                  <c:v>0</c:v>
                </c:pt>
                <c:pt idx="239256">
                  <c:v>0</c:v>
                </c:pt>
                <c:pt idx="239257">
                  <c:v>0</c:v>
                </c:pt>
                <c:pt idx="239258">
                  <c:v>0</c:v>
                </c:pt>
                <c:pt idx="239259">
                  <c:v>0</c:v>
                </c:pt>
                <c:pt idx="239260">
                  <c:v>0</c:v>
                </c:pt>
                <c:pt idx="239261">
                  <c:v>0</c:v>
                </c:pt>
                <c:pt idx="239262">
                  <c:v>0</c:v>
                </c:pt>
                <c:pt idx="239263">
                  <c:v>0</c:v>
                </c:pt>
                <c:pt idx="239264">
                  <c:v>0</c:v>
                </c:pt>
                <c:pt idx="239265">
                  <c:v>0</c:v>
                </c:pt>
                <c:pt idx="239266">
                  <c:v>0</c:v>
                </c:pt>
                <c:pt idx="239267">
                  <c:v>0</c:v>
                </c:pt>
                <c:pt idx="239268">
                  <c:v>0</c:v>
                </c:pt>
                <c:pt idx="239269">
                  <c:v>0</c:v>
                </c:pt>
                <c:pt idx="239270">
                  <c:v>0</c:v>
                </c:pt>
                <c:pt idx="239271">
                  <c:v>0</c:v>
                </c:pt>
                <c:pt idx="239272">
                  <c:v>0</c:v>
                </c:pt>
                <c:pt idx="239273">
                  <c:v>0</c:v>
                </c:pt>
                <c:pt idx="239274">
                  <c:v>0</c:v>
                </c:pt>
                <c:pt idx="239275">
                  <c:v>0</c:v>
                </c:pt>
                <c:pt idx="239276">
                  <c:v>0</c:v>
                </c:pt>
                <c:pt idx="239277">
                  <c:v>0</c:v>
                </c:pt>
                <c:pt idx="239278">
                  <c:v>0</c:v>
                </c:pt>
                <c:pt idx="239279">
                  <c:v>0</c:v>
                </c:pt>
                <c:pt idx="239280">
                  <c:v>0</c:v>
                </c:pt>
                <c:pt idx="239281">
                  <c:v>0</c:v>
                </c:pt>
                <c:pt idx="239282">
                  <c:v>0</c:v>
                </c:pt>
                <c:pt idx="239283">
                  <c:v>0</c:v>
                </c:pt>
                <c:pt idx="239284">
                  <c:v>0</c:v>
                </c:pt>
                <c:pt idx="239285">
                  <c:v>0</c:v>
                </c:pt>
                <c:pt idx="239286">
                  <c:v>0</c:v>
                </c:pt>
                <c:pt idx="239287">
                  <c:v>0</c:v>
                </c:pt>
                <c:pt idx="239288">
                  <c:v>0</c:v>
                </c:pt>
                <c:pt idx="239289">
                  <c:v>0</c:v>
                </c:pt>
                <c:pt idx="239290">
                  <c:v>0</c:v>
                </c:pt>
                <c:pt idx="239291">
                  <c:v>0</c:v>
                </c:pt>
                <c:pt idx="239292">
                  <c:v>0</c:v>
                </c:pt>
                <c:pt idx="239293">
                  <c:v>0</c:v>
                </c:pt>
                <c:pt idx="239294">
                  <c:v>0</c:v>
                </c:pt>
                <c:pt idx="239295">
                  <c:v>0</c:v>
                </c:pt>
                <c:pt idx="239296">
                  <c:v>0</c:v>
                </c:pt>
                <c:pt idx="239297">
                  <c:v>0</c:v>
                </c:pt>
                <c:pt idx="239298">
                  <c:v>0</c:v>
                </c:pt>
                <c:pt idx="239299">
                  <c:v>0</c:v>
                </c:pt>
                <c:pt idx="239300">
                  <c:v>0</c:v>
                </c:pt>
                <c:pt idx="239301">
                  <c:v>0</c:v>
                </c:pt>
                <c:pt idx="239302">
                  <c:v>0</c:v>
                </c:pt>
                <c:pt idx="239303">
                  <c:v>0</c:v>
                </c:pt>
                <c:pt idx="239304">
                  <c:v>0</c:v>
                </c:pt>
                <c:pt idx="239305">
                  <c:v>0</c:v>
                </c:pt>
                <c:pt idx="239306">
                  <c:v>0</c:v>
                </c:pt>
                <c:pt idx="239307">
                  <c:v>0</c:v>
                </c:pt>
                <c:pt idx="239308">
                  <c:v>0</c:v>
                </c:pt>
                <c:pt idx="239309">
                  <c:v>0</c:v>
                </c:pt>
                <c:pt idx="239310">
                  <c:v>0</c:v>
                </c:pt>
                <c:pt idx="239311">
                  <c:v>0</c:v>
                </c:pt>
                <c:pt idx="239312">
                  <c:v>0</c:v>
                </c:pt>
                <c:pt idx="239313">
                  <c:v>0</c:v>
                </c:pt>
                <c:pt idx="239314">
                  <c:v>0</c:v>
                </c:pt>
                <c:pt idx="239315">
                  <c:v>0</c:v>
                </c:pt>
                <c:pt idx="239316">
                  <c:v>0</c:v>
                </c:pt>
                <c:pt idx="239317">
                  <c:v>0</c:v>
                </c:pt>
                <c:pt idx="239318">
                  <c:v>0</c:v>
                </c:pt>
                <c:pt idx="239319">
                  <c:v>0</c:v>
                </c:pt>
                <c:pt idx="239320">
                  <c:v>0</c:v>
                </c:pt>
                <c:pt idx="239321">
                  <c:v>0</c:v>
                </c:pt>
                <c:pt idx="239322">
                  <c:v>0</c:v>
                </c:pt>
                <c:pt idx="239323">
                  <c:v>0</c:v>
                </c:pt>
                <c:pt idx="239324">
                  <c:v>0</c:v>
                </c:pt>
                <c:pt idx="239325">
                  <c:v>0</c:v>
                </c:pt>
                <c:pt idx="239326">
                  <c:v>0</c:v>
                </c:pt>
                <c:pt idx="239327">
                  <c:v>0</c:v>
                </c:pt>
                <c:pt idx="239328">
                  <c:v>0</c:v>
                </c:pt>
                <c:pt idx="239329">
                  <c:v>0</c:v>
                </c:pt>
                <c:pt idx="239330">
                  <c:v>0</c:v>
                </c:pt>
                <c:pt idx="239331">
                  <c:v>0</c:v>
                </c:pt>
                <c:pt idx="239332">
                  <c:v>0</c:v>
                </c:pt>
                <c:pt idx="239333">
                  <c:v>0</c:v>
                </c:pt>
                <c:pt idx="239334">
                  <c:v>0</c:v>
                </c:pt>
                <c:pt idx="239335">
                  <c:v>0</c:v>
                </c:pt>
                <c:pt idx="239336">
                  <c:v>0</c:v>
                </c:pt>
                <c:pt idx="239337">
                  <c:v>0</c:v>
                </c:pt>
                <c:pt idx="239338">
                  <c:v>0</c:v>
                </c:pt>
                <c:pt idx="239339">
                  <c:v>0</c:v>
                </c:pt>
                <c:pt idx="239340">
                  <c:v>0</c:v>
                </c:pt>
                <c:pt idx="239341">
                  <c:v>0</c:v>
                </c:pt>
                <c:pt idx="239342">
                  <c:v>0</c:v>
                </c:pt>
                <c:pt idx="239343">
                  <c:v>0</c:v>
                </c:pt>
                <c:pt idx="239344">
                  <c:v>0</c:v>
                </c:pt>
                <c:pt idx="239345">
                  <c:v>0</c:v>
                </c:pt>
                <c:pt idx="239346">
                  <c:v>0</c:v>
                </c:pt>
                <c:pt idx="239347">
                  <c:v>0</c:v>
                </c:pt>
                <c:pt idx="239348">
                  <c:v>0</c:v>
                </c:pt>
                <c:pt idx="239349">
                  <c:v>0</c:v>
                </c:pt>
                <c:pt idx="239350">
                  <c:v>0</c:v>
                </c:pt>
                <c:pt idx="239351">
                  <c:v>0</c:v>
                </c:pt>
                <c:pt idx="239352">
                  <c:v>0</c:v>
                </c:pt>
                <c:pt idx="239353">
                  <c:v>0</c:v>
                </c:pt>
                <c:pt idx="239354">
                  <c:v>0</c:v>
                </c:pt>
                <c:pt idx="239355">
                  <c:v>0</c:v>
                </c:pt>
                <c:pt idx="239356">
                  <c:v>0</c:v>
                </c:pt>
                <c:pt idx="239357">
                  <c:v>0</c:v>
                </c:pt>
                <c:pt idx="239358">
                  <c:v>0</c:v>
                </c:pt>
                <c:pt idx="239359">
                  <c:v>0</c:v>
                </c:pt>
                <c:pt idx="239360">
                  <c:v>0</c:v>
                </c:pt>
                <c:pt idx="239361">
                  <c:v>0</c:v>
                </c:pt>
                <c:pt idx="239362">
                  <c:v>0</c:v>
                </c:pt>
                <c:pt idx="239363">
                  <c:v>0</c:v>
                </c:pt>
                <c:pt idx="239364">
                  <c:v>0</c:v>
                </c:pt>
                <c:pt idx="239365">
                  <c:v>0</c:v>
                </c:pt>
                <c:pt idx="239366">
                  <c:v>0</c:v>
                </c:pt>
                <c:pt idx="239367">
                  <c:v>0</c:v>
                </c:pt>
                <c:pt idx="239368">
                  <c:v>0</c:v>
                </c:pt>
                <c:pt idx="239369">
                  <c:v>0</c:v>
                </c:pt>
                <c:pt idx="239370">
                  <c:v>0</c:v>
                </c:pt>
                <c:pt idx="239371">
                  <c:v>0</c:v>
                </c:pt>
                <c:pt idx="239372">
                  <c:v>0</c:v>
                </c:pt>
                <c:pt idx="239373">
                  <c:v>0</c:v>
                </c:pt>
                <c:pt idx="239374">
                  <c:v>0</c:v>
                </c:pt>
                <c:pt idx="239375">
                  <c:v>0</c:v>
                </c:pt>
                <c:pt idx="239376">
                  <c:v>0</c:v>
                </c:pt>
                <c:pt idx="239377">
                  <c:v>0</c:v>
                </c:pt>
                <c:pt idx="239378">
                  <c:v>0</c:v>
                </c:pt>
                <c:pt idx="239379">
                  <c:v>0</c:v>
                </c:pt>
                <c:pt idx="239380">
                  <c:v>0</c:v>
                </c:pt>
                <c:pt idx="239381">
                  <c:v>0</c:v>
                </c:pt>
                <c:pt idx="239382">
                  <c:v>0</c:v>
                </c:pt>
                <c:pt idx="239383">
                  <c:v>0</c:v>
                </c:pt>
                <c:pt idx="239384">
                  <c:v>0</c:v>
                </c:pt>
                <c:pt idx="239385">
                  <c:v>0</c:v>
                </c:pt>
                <c:pt idx="239386">
                  <c:v>0</c:v>
                </c:pt>
                <c:pt idx="239387">
                  <c:v>0</c:v>
                </c:pt>
                <c:pt idx="239388">
                  <c:v>0</c:v>
                </c:pt>
                <c:pt idx="239389">
                  <c:v>0</c:v>
                </c:pt>
                <c:pt idx="239390">
                  <c:v>0</c:v>
                </c:pt>
                <c:pt idx="239391">
                  <c:v>0</c:v>
                </c:pt>
                <c:pt idx="239392">
                  <c:v>0</c:v>
                </c:pt>
                <c:pt idx="239393">
                  <c:v>0</c:v>
                </c:pt>
                <c:pt idx="239394">
                  <c:v>0</c:v>
                </c:pt>
                <c:pt idx="239395">
                  <c:v>0</c:v>
                </c:pt>
                <c:pt idx="239396">
                  <c:v>0</c:v>
                </c:pt>
                <c:pt idx="239397">
                  <c:v>0</c:v>
                </c:pt>
                <c:pt idx="239398">
                  <c:v>0</c:v>
                </c:pt>
                <c:pt idx="239399">
                  <c:v>0</c:v>
                </c:pt>
                <c:pt idx="239400">
                  <c:v>0</c:v>
                </c:pt>
                <c:pt idx="239401">
                  <c:v>0</c:v>
                </c:pt>
                <c:pt idx="239402">
                  <c:v>0</c:v>
                </c:pt>
                <c:pt idx="239403">
                  <c:v>0</c:v>
                </c:pt>
                <c:pt idx="239404">
                  <c:v>0</c:v>
                </c:pt>
                <c:pt idx="239405">
                  <c:v>0</c:v>
                </c:pt>
                <c:pt idx="239406">
                  <c:v>0</c:v>
                </c:pt>
                <c:pt idx="239407">
                  <c:v>0</c:v>
                </c:pt>
                <c:pt idx="239408">
                  <c:v>0</c:v>
                </c:pt>
                <c:pt idx="239409">
                  <c:v>0</c:v>
                </c:pt>
                <c:pt idx="239410">
                  <c:v>0</c:v>
                </c:pt>
                <c:pt idx="239411">
                  <c:v>0</c:v>
                </c:pt>
                <c:pt idx="239412">
                  <c:v>0</c:v>
                </c:pt>
                <c:pt idx="239413">
                  <c:v>0</c:v>
                </c:pt>
                <c:pt idx="239414">
                  <c:v>0</c:v>
                </c:pt>
                <c:pt idx="239415">
                  <c:v>0</c:v>
                </c:pt>
                <c:pt idx="239416">
                  <c:v>0</c:v>
                </c:pt>
                <c:pt idx="239417">
                  <c:v>0</c:v>
                </c:pt>
                <c:pt idx="239418">
                  <c:v>0</c:v>
                </c:pt>
                <c:pt idx="239419">
                  <c:v>0</c:v>
                </c:pt>
                <c:pt idx="239420">
                  <c:v>0</c:v>
                </c:pt>
                <c:pt idx="239421">
                  <c:v>0</c:v>
                </c:pt>
                <c:pt idx="239422">
                  <c:v>0</c:v>
                </c:pt>
                <c:pt idx="239423">
                  <c:v>0</c:v>
                </c:pt>
                <c:pt idx="239424">
                  <c:v>0</c:v>
                </c:pt>
                <c:pt idx="239425">
                  <c:v>0</c:v>
                </c:pt>
                <c:pt idx="239426">
                  <c:v>0</c:v>
                </c:pt>
                <c:pt idx="239427">
                  <c:v>0</c:v>
                </c:pt>
                <c:pt idx="239428">
                  <c:v>0</c:v>
                </c:pt>
                <c:pt idx="239429">
                  <c:v>0</c:v>
                </c:pt>
                <c:pt idx="239430">
                  <c:v>0</c:v>
                </c:pt>
                <c:pt idx="239431">
                  <c:v>0</c:v>
                </c:pt>
                <c:pt idx="239432">
                  <c:v>0</c:v>
                </c:pt>
                <c:pt idx="239433">
                  <c:v>0</c:v>
                </c:pt>
                <c:pt idx="239434">
                  <c:v>0</c:v>
                </c:pt>
                <c:pt idx="239435">
                  <c:v>0</c:v>
                </c:pt>
                <c:pt idx="239436">
                  <c:v>0</c:v>
                </c:pt>
                <c:pt idx="239437">
                  <c:v>0</c:v>
                </c:pt>
                <c:pt idx="239438">
                  <c:v>0</c:v>
                </c:pt>
                <c:pt idx="239439">
                  <c:v>0</c:v>
                </c:pt>
                <c:pt idx="239440">
                  <c:v>0</c:v>
                </c:pt>
                <c:pt idx="239441">
                  <c:v>0</c:v>
                </c:pt>
                <c:pt idx="239442">
                  <c:v>0</c:v>
                </c:pt>
                <c:pt idx="239443">
                  <c:v>0</c:v>
                </c:pt>
                <c:pt idx="239444">
                  <c:v>0</c:v>
                </c:pt>
                <c:pt idx="239445">
                  <c:v>0</c:v>
                </c:pt>
                <c:pt idx="239446">
                  <c:v>0</c:v>
                </c:pt>
                <c:pt idx="239447">
                  <c:v>0</c:v>
                </c:pt>
                <c:pt idx="239448">
                  <c:v>0</c:v>
                </c:pt>
                <c:pt idx="239449">
                  <c:v>0</c:v>
                </c:pt>
                <c:pt idx="239450">
                  <c:v>0</c:v>
                </c:pt>
                <c:pt idx="239451">
                  <c:v>0</c:v>
                </c:pt>
                <c:pt idx="239452">
                  <c:v>0</c:v>
                </c:pt>
                <c:pt idx="239453">
                  <c:v>0</c:v>
                </c:pt>
                <c:pt idx="239454">
                  <c:v>0</c:v>
                </c:pt>
                <c:pt idx="239455">
                  <c:v>0</c:v>
                </c:pt>
                <c:pt idx="239456">
                  <c:v>0</c:v>
                </c:pt>
                <c:pt idx="239457">
                  <c:v>0</c:v>
                </c:pt>
                <c:pt idx="239458">
                  <c:v>0</c:v>
                </c:pt>
                <c:pt idx="239459">
                  <c:v>0</c:v>
                </c:pt>
                <c:pt idx="239460">
                  <c:v>0</c:v>
                </c:pt>
                <c:pt idx="239461">
                  <c:v>0</c:v>
                </c:pt>
                <c:pt idx="239462">
                  <c:v>0</c:v>
                </c:pt>
                <c:pt idx="239463">
                  <c:v>0</c:v>
                </c:pt>
                <c:pt idx="239464">
                  <c:v>0</c:v>
                </c:pt>
                <c:pt idx="239465">
                  <c:v>0</c:v>
                </c:pt>
                <c:pt idx="239466">
                  <c:v>0</c:v>
                </c:pt>
                <c:pt idx="239467">
                  <c:v>0</c:v>
                </c:pt>
                <c:pt idx="239468">
                  <c:v>0</c:v>
                </c:pt>
                <c:pt idx="239469">
                  <c:v>0</c:v>
                </c:pt>
                <c:pt idx="239470">
                  <c:v>0</c:v>
                </c:pt>
                <c:pt idx="239471">
                  <c:v>0</c:v>
                </c:pt>
                <c:pt idx="239472">
                  <c:v>0</c:v>
                </c:pt>
                <c:pt idx="239473">
                  <c:v>0</c:v>
                </c:pt>
                <c:pt idx="239474">
                  <c:v>0</c:v>
                </c:pt>
                <c:pt idx="239475">
                  <c:v>0</c:v>
                </c:pt>
                <c:pt idx="239476">
                  <c:v>0</c:v>
                </c:pt>
                <c:pt idx="239477">
                  <c:v>0</c:v>
                </c:pt>
                <c:pt idx="239478">
                  <c:v>0</c:v>
                </c:pt>
                <c:pt idx="239479">
                  <c:v>0</c:v>
                </c:pt>
                <c:pt idx="239480">
                  <c:v>0</c:v>
                </c:pt>
                <c:pt idx="239481">
                  <c:v>0</c:v>
                </c:pt>
                <c:pt idx="239482">
                  <c:v>0</c:v>
                </c:pt>
                <c:pt idx="239483">
                  <c:v>0</c:v>
                </c:pt>
                <c:pt idx="239484">
                  <c:v>0</c:v>
                </c:pt>
                <c:pt idx="239485">
                  <c:v>0</c:v>
                </c:pt>
                <c:pt idx="239486">
                  <c:v>0</c:v>
                </c:pt>
                <c:pt idx="239487">
                  <c:v>0</c:v>
                </c:pt>
                <c:pt idx="239488">
                  <c:v>0</c:v>
                </c:pt>
                <c:pt idx="239489">
                  <c:v>0</c:v>
                </c:pt>
                <c:pt idx="239490">
                  <c:v>0</c:v>
                </c:pt>
                <c:pt idx="239491">
                  <c:v>0</c:v>
                </c:pt>
                <c:pt idx="239492">
                  <c:v>0</c:v>
                </c:pt>
                <c:pt idx="239493">
                  <c:v>0</c:v>
                </c:pt>
                <c:pt idx="239494">
                  <c:v>0</c:v>
                </c:pt>
                <c:pt idx="239495">
                  <c:v>0</c:v>
                </c:pt>
                <c:pt idx="239496">
                  <c:v>0</c:v>
                </c:pt>
                <c:pt idx="239497">
                  <c:v>0</c:v>
                </c:pt>
                <c:pt idx="239498">
                  <c:v>0</c:v>
                </c:pt>
                <c:pt idx="239499">
                  <c:v>0</c:v>
                </c:pt>
                <c:pt idx="239500">
                  <c:v>0</c:v>
                </c:pt>
                <c:pt idx="239501">
                  <c:v>0</c:v>
                </c:pt>
                <c:pt idx="239502">
                  <c:v>0</c:v>
                </c:pt>
                <c:pt idx="239503">
                  <c:v>0</c:v>
                </c:pt>
                <c:pt idx="239504">
                  <c:v>0</c:v>
                </c:pt>
                <c:pt idx="239505">
                  <c:v>0</c:v>
                </c:pt>
                <c:pt idx="239506">
                  <c:v>0</c:v>
                </c:pt>
                <c:pt idx="239507">
                  <c:v>0</c:v>
                </c:pt>
                <c:pt idx="239508">
                  <c:v>0</c:v>
                </c:pt>
                <c:pt idx="239509">
                  <c:v>0</c:v>
                </c:pt>
                <c:pt idx="239510">
                  <c:v>0</c:v>
                </c:pt>
                <c:pt idx="239511">
                  <c:v>0</c:v>
                </c:pt>
                <c:pt idx="239512">
                  <c:v>0</c:v>
                </c:pt>
                <c:pt idx="239513">
                  <c:v>0</c:v>
                </c:pt>
                <c:pt idx="239514">
                  <c:v>0</c:v>
                </c:pt>
                <c:pt idx="239515">
                  <c:v>0</c:v>
                </c:pt>
                <c:pt idx="239516">
                  <c:v>0</c:v>
                </c:pt>
                <c:pt idx="239517">
                  <c:v>0</c:v>
                </c:pt>
                <c:pt idx="239518">
                  <c:v>0</c:v>
                </c:pt>
                <c:pt idx="239519">
                  <c:v>0</c:v>
                </c:pt>
                <c:pt idx="239520">
                  <c:v>0</c:v>
                </c:pt>
                <c:pt idx="239521">
                  <c:v>0</c:v>
                </c:pt>
                <c:pt idx="239522">
                  <c:v>0</c:v>
                </c:pt>
                <c:pt idx="239523">
                  <c:v>0</c:v>
                </c:pt>
                <c:pt idx="239524">
                  <c:v>0</c:v>
                </c:pt>
                <c:pt idx="239525">
                  <c:v>0</c:v>
                </c:pt>
                <c:pt idx="239526">
                  <c:v>0</c:v>
                </c:pt>
                <c:pt idx="239527">
                  <c:v>0</c:v>
                </c:pt>
                <c:pt idx="239528">
                  <c:v>0</c:v>
                </c:pt>
                <c:pt idx="239529">
                  <c:v>0</c:v>
                </c:pt>
                <c:pt idx="239530">
                  <c:v>0</c:v>
                </c:pt>
                <c:pt idx="239531">
                  <c:v>0</c:v>
                </c:pt>
                <c:pt idx="239532">
                  <c:v>0</c:v>
                </c:pt>
                <c:pt idx="239533">
                  <c:v>0</c:v>
                </c:pt>
                <c:pt idx="239534">
                  <c:v>0</c:v>
                </c:pt>
                <c:pt idx="239535">
                  <c:v>0</c:v>
                </c:pt>
                <c:pt idx="239536">
                  <c:v>0</c:v>
                </c:pt>
                <c:pt idx="239537">
                  <c:v>0</c:v>
                </c:pt>
                <c:pt idx="239538">
                  <c:v>0</c:v>
                </c:pt>
                <c:pt idx="239539">
                  <c:v>0</c:v>
                </c:pt>
                <c:pt idx="239540">
                  <c:v>0</c:v>
                </c:pt>
                <c:pt idx="239541">
                  <c:v>0</c:v>
                </c:pt>
                <c:pt idx="239542">
                  <c:v>0</c:v>
                </c:pt>
                <c:pt idx="239543">
                  <c:v>0</c:v>
                </c:pt>
                <c:pt idx="239544">
                  <c:v>0</c:v>
                </c:pt>
                <c:pt idx="239545">
                  <c:v>0</c:v>
                </c:pt>
                <c:pt idx="239546">
                  <c:v>0</c:v>
                </c:pt>
                <c:pt idx="239547">
                  <c:v>0</c:v>
                </c:pt>
                <c:pt idx="239548">
                  <c:v>0</c:v>
                </c:pt>
                <c:pt idx="239549">
                  <c:v>0</c:v>
                </c:pt>
                <c:pt idx="239550">
                  <c:v>0</c:v>
                </c:pt>
                <c:pt idx="239551">
                  <c:v>0</c:v>
                </c:pt>
                <c:pt idx="239552">
                  <c:v>0</c:v>
                </c:pt>
                <c:pt idx="239553">
                  <c:v>0</c:v>
                </c:pt>
                <c:pt idx="239554">
                  <c:v>0</c:v>
                </c:pt>
                <c:pt idx="239555">
                  <c:v>0</c:v>
                </c:pt>
                <c:pt idx="239556">
                  <c:v>0</c:v>
                </c:pt>
                <c:pt idx="239557">
                  <c:v>0</c:v>
                </c:pt>
                <c:pt idx="239558">
                  <c:v>0</c:v>
                </c:pt>
                <c:pt idx="239559">
                  <c:v>0</c:v>
                </c:pt>
                <c:pt idx="239560">
                  <c:v>0</c:v>
                </c:pt>
                <c:pt idx="239561">
                  <c:v>0</c:v>
                </c:pt>
                <c:pt idx="239562">
                  <c:v>0</c:v>
                </c:pt>
                <c:pt idx="239563">
                  <c:v>0</c:v>
                </c:pt>
                <c:pt idx="239564">
                  <c:v>0</c:v>
                </c:pt>
                <c:pt idx="239565">
                  <c:v>0</c:v>
                </c:pt>
                <c:pt idx="239566">
                  <c:v>0</c:v>
                </c:pt>
                <c:pt idx="239567">
                  <c:v>0</c:v>
                </c:pt>
                <c:pt idx="239568">
                  <c:v>0</c:v>
                </c:pt>
                <c:pt idx="239569">
                  <c:v>0</c:v>
                </c:pt>
                <c:pt idx="239570">
                  <c:v>0</c:v>
                </c:pt>
                <c:pt idx="239571">
                  <c:v>0</c:v>
                </c:pt>
                <c:pt idx="239572">
                  <c:v>0</c:v>
                </c:pt>
                <c:pt idx="239573">
                  <c:v>0</c:v>
                </c:pt>
                <c:pt idx="239574">
                  <c:v>0</c:v>
                </c:pt>
                <c:pt idx="239575">
                  <c:v>0</c:v>
                </c:pt>
                <c:pt idx="239576">
                  <c:v>0</c:v>
                </c:pt>
                <c:pt idx="239577">
                  <c:v>0</c:v>
                </c:pt>
                <c:pt idx="239578">
                  <c:v>0</c:v>
                </c:pt>
                <c:pt idx="239579">
                  <c:v>0</c:v>
                </c:pt>
                <c:pt idx="239580">
                  <c:v>0</c:v>
                </c:pt>
                <c:pt idx="239581">
                  <c:v>0</c:v>
                </c:pt>
                <c:pt idx="239582">
                  <c:v>0</c:v>
                </c:pt>
                <c:pt idx="239583">
                  <c:v>0</c:v>
                </c:pt>
                <c:pt idx="239584">
                  <c:v>0</c:v>
                </c:pt>
                <c:pt idx="239585">
                  <c:v>0</c:v>
                </c:pt>
                <c:pt idx="239586">
                  <c:v>0</c:v>
                </c:pt>
                <c:pt idx="239587">
                  <c:v>0</c:v>
                </c:pt>
                <c:pt idx="239588">
                  <c:v>0</c:v>
                </c:pt>
                <c:pt idx="239589">
                  <c:v>0</c:v>
                </c:pt>
                <c:pt idx="239590">
                  <c:v>0</c:v>
                </c:pt>
                <c:pt idx="239591">
                  <c:v>0</c:v>
                </c:pt>
                <c:pt idx="239592">
                  <c:v>0</c:v>
                </c:pt>
                <c:pt idx="239593">
                  <c:v>0</c:v>
                </c:pt>
                <c:pt idx="239594">
                  <c:v>0</c:v>
                </c:pt>
                <c:pt idx="239595">
                  <c:v>0</c:v>
                </c:pt>
                <c:pt idx="239596">
                  <c:v>0</c:v>
                </c:pt>
                <c:pt idx="239597">
                  <c:v>0</c:v>
                </c:pt>
                <c:pt idx="239598">
                  <c:v>0</c:v>
                </c:pt>
                <c:pt idx="239599">
                  <c:v>0</c:v>
                </c:pt>
                <c:pt idx="239600">
                  <c:v>0</c:v>
                </c:pt>
                <c:pt idx="239601">
                  <c:v>0</c:v>
                </c:pt>
                <c:pt idx="239602">
                  <c:v>0</c:v>
                </c:pt>
                <c:pt idx="239603">
                  <c:v>0</c:v>
                </c:pt>
                <c:pt idx="239604">
                  <c:v>0</c:v>
                </c:pt>
                <c:pt idx="239605">
                  <c:v>0</c:v>
                </c:pt>
                <c:pt idx="239606">
                  <c:v>0</c:v>
                </c:pt>
                <c:pt idx="239607">
                  <c:v>0</c:v>
                </c:pt>
                <c:pt idx="239608">
                  <c:v>0</c:v>
                </c:pt>
                <c:pt idx="239609">
                  <c:v>0</c:v>
                </c:pt>
                <c:pt idx="239610">
                  <c:v>0</c:v>
                </c:pt>
                <c:pt idx="239611">
                  <c:v>0</c:v>
                </c:pt>
                <c:pt idx="239612">
                  <c:v>0</c:v>
                </c:pt>
                <c:pt idx="239613">
                  <c:v>0</c:v>
                </c:pt>
                <c:pt idx="239614">
                  <c:v>0</c:v>
                </c:pt>
                <c:pt idx="239615">
                  <c:v>0</c:v>
                </c:pt>
                <c:pt idx="239616">
                  <c:v>0</c:v>
                </c:pt>
                <c:pt idx="239617">
                  <c:v>0</c:v>
                </c:pt>
                <c:pt idx="239618">
                  <c:v>0</c:v>
                </c:pt>
                <c:pt idx="239619">
                  <c:v>0</c:v>
                </c:pt>
                <c:pt idx="239620">
                  <c:v>0</c:v>
                </c:pt>
                <c:pt idx="239621">
                  <c:v>0</c:v>
                </c:pt>
                <c:pt idx="239622">
                  <c:v>0</c:v>
                </c:pt>
                <c:pt idx="239623">
                  <c:v>0</c:v>
                </c:pt>
                <c:pt idx="239624">
                  <c:v>0</c:v>
                </c:pt>
                <c:pt idx="239625">
                  <c:v>0</c:v>
                </c:pt>
                <c:pt idx="239626">
                  <c:v>0</c:v>
                </c:pt>
                <c:pt idx="239627">
                  <c:v>0</c:v>
                </c:pt>
                <c:pt idx="239628">
                  <c:v>0</c:v>
                </c:pt>
                <c:pt idx="239629">
                  <c:v>0</c:v>
                </c:pt>
                <c:pt idx="239630">
                  <c:v>0</c:v>
                </c:pt>
                <c:pt idx="239631">
                  <c:v>0</c:v>
                </c:pt>
                <c:pt idx="239632">
                  <c:v>0</c:v>
                </c:pt>
                <c:pt idx="239633">
                  <c:v>0</c:v>
                </c:pt>
                <c:pt idx="239634">
                  <c:v>0</c:v>
                </c:pt>
                <c:pt idx="239635">
                  <c:v>0</c:v>
                </c:pt>
                <c:pt idx="239636">
                  <c:v>0</c:v>
                </c:pt>
                <c:pt idx="239637">
                  <c:v>0</c:v>
                </c:pt>
                <c:pt idx="239638">
                  <c:v>0</c:v>
                </c:pt>
                <c:pt idx="239639">
                  <c:v>0</c:v>
                </c:pt>
                <c:pt idx="239640">
                  <c:v>0</c:v>
                </c:pt>
                <c:pt idx="239641">
                  <c:v>0</c:v>
                </c:pt>
                <c:pt idx="239642">
                  <c:v>0</c:v>
                </c:pt>
                <c:pt idx="239643">
                  <c:v>0</c:v>
                </c:pt>
                <c:pt idx="239644">
                  <c:v>0</c:v>
                </c:pt>
                <c:pt idx="239645">
                  <c:v>0</c:v>
                </c:pt>
                <c:pt idx="239646">
                  <c:v>0</c:v>
                </c:pt>
                <c:pt idx="239647">
                  <c:v>0</c:v>
                </c:pt>
                <c:pt idx="239648">
                  <c:v>0</c:v>
                </c:pt>
                <c:pt idx="239649">
                  <c:v>0</c:v>
                </c:pt>
                <c:pt idx="239650">
                  <c:v>0</c:v>
                </c:pt>
                <c:pt idx="239651">
                  <c:v>0</c:v>
                </c:pt>
                <c:pt idx="239652">
                  <c:v>0</c:v>
                </c:pt>
                <c:pt idx="239653">
                  <c:v>0</c:v>
                </c:pt>
                <c:pt idx="239654">
                  <c:v>0</c:v>
                </c:pt>
                <c:pt idx="239655">
                  <c:v>0</c:v>
                </c:pt>
                <c:pt idx="239656">
                  <c:v>0</c:v>
                </c:pt>
                <c:pt idx="239657">
                  <c:v>0</c:v>
                </c:pt>
                <c:pt idx="239658">
                  <c:v>0</c:v>
                </c:pt>
                <c:pt idx="239659">
                  <c:v>0</c:v>
                </c:pt>
                <c:pt idx="239660">
                  <c:v>0</c:v>
                </c:pt>
                <c:pt idx="239661">
                  <c:v>0</c:v>
                </c:pt>
                <c:pt idx="239662">
                  <c:v>0</c:v>
                </c:pt>
                <c:pt idx="239663">
                  <c:v>0</c:v>
                </c:pt>
                <c:pt idx="239664">
                  <c:v>0</c:v>
                </c:pt>
                <c:pt idx="239665">
                  <c:v>0</c:v>
                </c:pt>
                <c:pt idx="239666">
                  <c:v>0</c:v>
                </c:pt>
                <c:pt idx="239667">
                  <c:v>0</c:v>
                </c:pt>
                <c:pt idx="239668">
                  <c:v>0</c:v>
                </c:pt>
                <c:pt idx="239669">
                  <c:v>0</c:v>
                </c:pt>
                <c:pt idx="239670">
                  <c:v>0</c:v>
                </c:pt>
                <c:pt idx="239671">
                  <c:v>0</c:v>
                </c:pt>
                <c:pt idx="239672">
                  <c:v>0</c:v>
                </c:pt>
                <c:pt idx="239673">
                  <c:v>0</c:v>
                </c:pt>
                <c:pt idx="239674">
                  <c:v>0</c:v>
                </c:pt>
                <c:pt idx="239675">
                  <c:v>0</c:v>
                </c:pt>
                <c:pt idx="239676">
                  <c:v>0</c:v>
                </c:pt>
                <c:pt idx="239677">
                  <c:v>0</c:v>
                </c:pt>
                <c:pt idx="239678">
                  <c:v>0</c:v>
                </c:pt>
                <c:pt idx="239679">
                  <c:v>0</c:v>
                </c:pt>
                <c:pt idx="239680">
                  <c:v>0</c:v>
                </c:pt>
                <c:pt idx="239681">
                  <c:v>0</c:v>
                </c:pt>
                <c:pt idx="239682">
                  <c:v>0</c:v>
                </c:pt>
                <c:pt idx="239683">
                  <c:v>0</c:v>
                </c:pt>
                <c:pt idx="239684">
                  <c:v>0</c:v>
                </c:pt>
                <c:pt idx="239685">
                  <c:v>0</c:v>
                </c:pt>
                <c:pt idx="239686">
                  <c:v>0</c:v>
                </c:pt>
                <c:pt idx="239687">
                  <c:v>0</c:v>
                </c:pt>
                <c:pt idx="239688">
                  <c:v>0</c:v>
                </c:pt>
                <c:pt idx="239689">
                  <c:v>0</c:v>
                </c:pt>
                <c:pt idx="239690">
                  <c:v>0</c:v>
                </c:pt>
                <c:pt idx="239691">
                  <c:v>0</c:v>
                </c:pt>
                <c:pt idx="239692">
                  <c:v>0</c:v>
                </c:pt>
                <c:pt idx="239693">
                  <c:v>0</c:v>
                </c:pt>
                <c:pt idx="239694">
                  <c:v>0</c:v>
                </c:pt>
                <c:pt idx="239695">
                  <c:v>0</c:v>
                </c:pt>
                <c:pt idx="239696">
                  <c:v>0</c:v>
                </c:pt>
                <c:pt idx="239697">
                  <c:v>0</c:v>
                </c:pt>
                <c:pt idx="239698">
                  <c:v>0</c:v>
                </c:pt>
                <c:pt idx="239699">
                  <c:v>0</c:v>
                </c:pt>
                <c:pt idx="239700">
                  <c:v>0</c:v>
                </c:pt>
                <c:pt idx="239701">
                  <c:v>0</c:v>
                </c:pt>
                <c:pt idx="239702">
                  <c:v>0</c:v>
                </c:pt>
                <c:pt idx="239703">
                  <c:v>0</c:v>
                </c:pt>
                <c:pt idx="239704">
                  <c:v>0</c:v>
                </c:pt>
                <c:pt idx="239705">
                  <c:v>0</c:v>
                </c:pt>
                <c:pt idx="239706">
                  <c:v>0</c:v>
                </c:pt>
                <c:pt idx="239707">
                  <c:v>0</c:v>
                </c:pt>
                <c:pt idx="239708">
                  <c:v>0</c:v>
                </c:pt>
                <c:pt idx="239709">
                  <c:v>0</c:v>
                </c:pt>
                <c:pt idx="239710">
                  <c:v>0</c:v>
                </c:pt>
                <c:pt idx="239711">
                  <c:v>0</c:v>
                </c:pt>
                <c:pt idx="239712">
                  <c:v>0</c:v>
                </c:pt>
                <c:pt idx="239713">
                  <c:v>0</c:v>
                </c:pt>
                <c:pt idx="239714">
                  <c:v>0</c:v>
                </c:pt>
                <c:pt idx="239715">
                  <c:v>0</c:v>
                </c:pt>
                <c:pt idx="239716">
                  <c:v>0</c:v>
                </c:pt>
                <c:pt idx="239717">
                  <c:v>0</c:v>
                </c:pt>
                <c:pt idx="239718">
                  <c:v>0</c:v>
                </c:pt>
                <c:pt idx="239719">
                  <c:v>0</c:v>
                </c:pt>
                <c:pt idx="239720">
                  <c:v>0</c:v>
                </c:pt>
                <c:pt idx="239721">
                  <c:v>0</c:v>
                </c:pt>
                <c:pt idx="239722">
                  <c:v>0</c:v>
                </c:pt>
                <c:pt idx="239723">
                  <c:v>0</c:v>
                </c:pt>
                <c:pt idx="239724">
                  <c:v>0</c:v>
                </c:pt>
                <c:pt idx="239725">
                  <c:v>0</c:v>
                </c:pt>
                <c:pt idx="239726">
                  <c:v>0</c:v>
                </c:pt>
                <c:pt idx="239727">
                  <c:v>0</c:v>
                </c:pt>
                <c:pt idx="239728">
                  <c:v>0</c:v>
                </c:pt>
                <c:pt idx="239729">
                  <c:v>0</c:v>
                </c:pt>
                <c:pt idx="239730">
                  <c:v>0</c:v>
                </c:pt>
                <c:pt idx="239731">
                  <c:v>0</c:v>
                </c:pt>
                <c:pt idx="239732">
                  <c:v>0</c:v>
                </c:pt>
                <c:pt idx="239733">
                  <c:v>0</c:v>
                </c:pt>
                <c:pt idx="239734">
                  <c:v>0</c:v>
                </c:pt>
                <c:pt idx="239735">
                  <c:v>0</c:v>
                </c:pt>
                <c:pt idx="239736">
                  <c:v>0</c:v>
                </c:pt>
                <c:pt idx="239737">
                  <c:v>0</c:v>
                </c:pt>
                <c:pt idx="239738">
                  <c:v>0</c:v>
                </c:pt>
                <c:pt idx="239739">
                  <c:v>0</c:v>
                </c:pt>
                <c:pt idx="239740">
                  <c:v>0</c:v>
                </c:pt>
                <c:pt idx="239741">
                  <c:v>0</c:v>
                </c:pt>
                <c:pt idx="239742">
                  <c:v>0</c:v>
                </c:pt>
                <c:pt idx="239743">
                  <c:v>0</c:v>
                </c:pt>
                <c:pt idx="239744">
                  <c:v>0</c:v>
                </c:pt>
                <c:pt idx="239745">
                  <c:v>0</c:v>
                </c:pt>
                <c:pt idx="239746">
                  <c:v>0</c:v>
                </c:pt>
                <c:pt idx="239747">
                  <c:v>0</c:v>
                </c:pt>
                <c:pt idx="239748">
                  <c:v>0</c:v>
                </c:pt>
                <c:pt idx="239749">
                  <c:v>0</c:v>
                </c:pt>
                <c:pt idx="239750">
                  <c:v>0</c:v>
                </c:pt>
                <c:pt idx="239751">
                  <c:v>0</c:v>
                </c:pt>
                <c:pt idx="239752">
                  <c:v>0</c:v>
                </c:pt>
                <c:pt idx="239753">
                  <c:v>0</c:v>
                </c:pt>
                <c:pt idx="239754">
                  <c:v>0</c:v>
                </c:pt>
                <c:pt idx="239755">
                  <c:v>0</c:v>
                </c:pt>
                <c:pt idx="239756">
                  <c:v>0</c:v>
                </c:pt>
                <c:pt idx="239757">
                  <c:v>0</c:v>
                </c:pt>
                <c:pt idx="239758">
                  <c:v>0</c:v>
                </c:pt>
                <c:pt idx="239759">
                  <c:v>0</c:v>
                </c:pt>
                <c:pt idx="239760">
                  <c:v>0</c:v>
                </c:pt>
                <c:pt idx="239761">
                  <c:v>0</c:v>
                </c:pt>
                <c:pt idx="239762">
                  <c:v>0</c:v>
                </c:pt>
                <c:pt idx="239763">
                  <c:v>0</c:v>
                </c:pt>
                <c:pt idx="239764">
                  <c:v>0</c:v>
                </c:pt>
                <c:pt idx="239765">
                  <c:v>0</c:v>
                </c:pt>
                <c:pt idx="239766">
                  <c:v>0</c:v>
                </c:pt>
                <c:pt idx="239767">
                  <c:v>0</c:v>
                </c:pt>
                <c:pt idx="239768">
                  <c:v>0</c:v>
                </c:pt>
                <c:pt idx="239769">
                  <c:v>0</c:v>
                </c:pt>
                <c:pt idx="239770">
                  <c:v>0</c:v>
                </c:pt>
                <c:pt idx="239771">
                  <c:v>0</c:v>
                </c:pt>
                <c:pt idx="239772">
                  <c:v>0</c:v>
                </c:pt>
                <c:pt idx="239773">
                  <c:v>0</c:v>
                </c:pt>
                <c:pt idx="239774">
                  <c:v>0</c:v>
                </c:pt>
                <c:pt idx="239775">
                  <c:v>0</c:v>
                </c:pt>
                <c:pt idx="239776">
                  <c:v>0</c:v>
                </c:pt>
                <c:pt idx="239777">
                  <c:v>0</c:v>
                </c:pt>
                <c:pt idx="239778">
                  <c:v>0</c:v>
                </c:pt>
                <c:pt idx="239779">
                  <c:v>0</c:v>
                </c:pt>
                <c:pt idx="239780">
                  <c:v>0</c:v>
                </c:pt>
                <c:pt idx="239781">
                  <c:v>0</c:v>
                </c:pt>
                <c:pt idx="239782">
                  <c:v>0</c:v>
                </c:pt>
                <c:pt idx="239783">
                  <c:v>0</c:v>
                </c:pt>
                <c:pt idx="239784">
                  <c:v>0</c:v>
                </c:pt>
                <c:pt idx="239785">
                  <c:v>0</c:v>
                </c:pt>
                <c:pt idx="239786">
                  <c:v>0</c:v>
                </c:pt>
                <c:pt idx="239787">
                  <c:v>0</c:v>
                </c:pt>
                <c:pt idx="239788">
                  <c:v>0</c:v>
                </c:pt>
                <c:pt idx="239789">
                  <c:v>0</c:v>
                </c:pt>
                <c:pt idx="239790">
                  <c:v>0</c:v>
                </c:pt>
                <c:pt idx="239791">
                  <c:v>0</c:v>
                </c:pt>
                <c:pt idx="239792">
                  <c:v>0</c:v>
                </c:pt>
                <c:pt idx="239793">
                  <c:v>0</c:v>
                </c:pt>
                <c:pt idx="239794">
                  <c:v>0</c:v>
                </c:pt>
                <c:pt idx="239795">
                  <c:v>0</c:v>
                </c:pt>
                <c:pt idx="239796">
                  <c:v>0</c:v>
                </c:pt>
                <c:pt idx="239797">
                  <c:v>0</c:v>
                </c:pt>
                <c:pt idx="239798">
                  <c:v>0</c:v>
                </c:pt>
                <c:pt idx="239799">
                  <c:v>0</c:v>
                </c:pt>
                <c:pt idx="239800">
                  <c:v>0</c:v>
                </c:pt>
                <c:pt idx="239801">
                  <c:v>0</c:v>
                </c:pt>
                <c:pt idx="239802">
                  <c:v>0</c:v>
                </c:pt>
                <c:pt idx="239803">
                  <c:v>0</c:v>
                </c:pt>
                <c:pt idx="239804">
                  <c:v>0</c:v>
                </c:pt>
                <c:pt idx="239805">
                  <c:v>0</c:v>
                </c:pt>
                <c:pt idx="239806">
                  <c:v>0</c:v>
                </c:pt>
                <c:pt idx="239807">
                  <c:v>0</c:v>
                </c:pt>
                <c:pt idx="239808">
                  <c:v>0</c:v>
                </c:pt>
                <c:pt idx="239809">
                  <c:v>0</c:v>
                </c:pt>
                <c:pt idx="239810">
                  <c:v>0</c:v>
                </c:pt>
                <c:pt idx="239811">
                  <c:v>0</c:v>
                </c:pt>
                <c:pt idx="239812">
                  <c:v>0</c:v>
                </c:pt>
                <c:pt idx="239813">
                  <c:v>0</c:v>
                </c:pt>
                <c:pt idx="239814">
                  <c:v>0</c:v>
                </c:pt>
                <c:pt idx="239815">
                  <c:v>0</c:v>
                </c:pt>
                <c:pt idx="239816">
                  <c:v>0</c:v>
                </c:pt>
                <c:pt idx="239817">
                  <c:v>0</c:v>
                </c:pt>
                <c:pt idx="239818">
                  <c:v>0</c:v>
                </c:pt>
                <c:pt idx="239819">
                  <c:v>0</c:v>
                </c:pt>
                <c:pt idx="239820">
                  <c:v>0</c:v>
                </c:pt>
                <c:pt idx="239821">
                  <c:v>0</c:v>
                </c:pt>
                <c:pt idx="239822">
                  <c:v>0</c:v>
                </c:pt>
                <c:pt idx="239823">
                  <c:v>0</c:v>
                </c:pt>
                <c:pt idx="239824">
                  <c:v>0</c:v>
                </c:pt>
                <c:pt idx="239825">
                  <c:v>0</c:v>
                </c:pt>
                <c:pt idx="239826">
                  <c:v>0</c:v>
                </c:pt>
                <c:pt idx="239827">
                  <c:v>0</c:v>
                </c:pt>
                <c:pt idx="239828">
                  <c:v>0</c:v>
                </c:pt>
                <c:pt idx="239829">
                  <c:v>0</c:v>
                </c:pt>
                <c:pt idx="239830">
                  <c:v>0</c:v>
                </c:pt>
                <c:pt idx="239831">
                  <c:v>0</c:v>
                </c:pt>
                <c:pt idx="239832">
                  <c:v>0</c:v>
                </c:pt>
                <c:pt idx="239833">
                  <c:v>0</c:v>
                </c:pt>
                <c:pt idx="239834">
                  <c:v>0</c:v>
                </c:pt>
                <c:pt idx="239835">
                  <c:v>0</c:v>
                </c:pt>
                <c:pt idx="239836">
                  <c:v>0</c:v>
                </c:pt>
                <c:pt idx="239837">
                  <c:v>0</c:v>
                </c:pt>
                <c:pt idx="239838">
                  <c:v>0</c:v>
                </c:pt>
                <c:pt idx="239839">
                  <c:v>0</c:v>
                </c:pt>
                <c:pt idx="239840">
                  <c:v>0</c:v>
                </c:pt>
                <c:pt idx="239841">
                  <c:v>0</c:v>
                </c:pt>
                <c:pt idx="239842">
                  <c:v>0</c:v>
                </c:pt>
                <c:pt idx="239843">
                  <c:v>0</c:v>
                </c:pt>
                <c:pt idx="239844">
                  <c:v>0</c:v>
                </c:pt>
                <c:pt idx="239845">
                  <c:v>0</c:v>
                </c:pt>
                <c:pt idx="239846">
                  <c:v>0</c:v>
                </c:pt>
                <c:pt idx="239847">
                  <c:v>0</c:v>
                </c:pt>
                <c:pt idx="239848">
                  <c:v>0</c:v>
                </c:pt>
                <c:pt idx="239849">
                  <c:v>0</c:v>
                </c:pt>
                <c:pt idx="239850">
                  <c:v>0</c:v>
                </c:pt>
                <c:pt idx="239851">
                  <c:v>0</c:v>
                </c:pt>
                <c:pt idx="239852">
                  <c:v>0</c:v>
                </c:pt>
                <c:pt idx="239853">
                  <c:v>0</c:v>
                </c:pt>
                <c:pt idx="239854">
                  <c:v>0</c:v>
                </c:pt>
                <c:pt idx="239855">
                  <c:v>0</c:v>
                </c:pt>
                <c:pt idx="239856">
                  <c:v>0</c:v>
                </c:pt>
                <c:pt idx="239857">
                  <c:v>0</c:v>
                </c:pt>
                <c:pt idx="239858">
                  <c:v>0</c:v>
                </c:pt>
                <c:pt idx="239859">
                  <c:v>0</c:v>
                </c:pt>
                <c:pt idx="239860">
                  <c:v>0</c:v>
                </c:pt>
                <c:pt idx="239861">
                  <c:v>0</c:v>
                </c:pt>
                <c:pt idx="239862">
                  <c:v>0</c:v>
                </c:pt>
                <c:pt idx="239863">
                  <c:v>0</c:v>
                </c:pt>
                <c:pt idx="239864">
                  <c:v>0</c:v>
                </c:pt>
                <c:pt idx="239865">
                  <c:v>0</c:v>
                </c:pt>
                <c:pt idx="239866">
                  <c:v>0</c:v>
                </c:pt>
                <c:pt idx="239867">
                  <c:v>0</c:v>
                </c:pt>
                <c:pt idx="239868">
                  <c:v>0</c:v>
                </c:pt>
                <c:pt idx="239869">
                  <c:v>0</c:v>
                </c:pt>
                <c:pt idx="239870">
                  <c:v>0</c:v>
                </c:pt>
                <c:pt idx="239871">
                  <c:v>0</c:v>
                </c:pt>
                <c:pt idx="239872">
                  <c:v>0</c:v>
                </c:pt>
                <c:pt idx="239873">
                  <c:v>0</c:v>
                </c:pt>
                <c:pt idx="239874">
                  <c:v>0</c:v>
                </c:pt>
                <c:pt idx="239875">
                  <c:v>0</c:v>
                </c:pt>
                <c:pt idx="239876">
                  <c:v>0</c:v>
                </c:pt>
                <c:pt idx="239877">
                  <c:v>0</c:v>
                </c:pt>
                <c:pt idx="239878">
                  <c:v>0</c:v>
                </c:pt>
                <c:pt idx="239879">
                  <c:v>0</c:v>
                </c:pt>
                <c:pt idx="239880">
                  <c:v>0</c:v>
                </c:pt>
                <c:pt idx="239881">
                  <c:v>0</c:v>
                </c:pt>
                <c:pt idx="239882">
                  <c:v>0</c:v>
                </c:pt>
                <c:pt idx="239883">
                  <c:v>0</c:v>
                </c:pt>
                <c:pt idx="239884">
                  <c:v>0</c:v>
                </c:pt>
                <c:pt idx="239885">
                  <c:v>0</c:v>
                </c:pt>
                <c:pt idx="239886">
                  <c:v>0</c:v>
                </c:pt>
                <c:pt idx="239887">
                  <c:v>0</c:v>
                </c:pt>
                <c:pt idx="239888">
                  <c:v>0</c:v>
                </c:pt>
                <c:pt idx="239889">
                  <c:v>0</c:v>
                </c:pt>
                <c:pt idx="239890">
                  <c:v>0</c:v>
                </c:pt>
                <c:pt idx="239891">
                  <c:v>0</c:v>
                </c:pt>
                <c:pt idx="239892">
                  <c:v>0</c:v>
                </c:pt>
                <c:pt idx="239893">
                  <c:v>0</c:v>
                </c:pt>
                <c:pt idx="239894">
                  <c:v>0</c:v>
                </c:pt>
                <c:pt idx="239895">
                  <c:v>0</c:v>
                </c:pt>
                <c:pt idx="239896">
                  <c:v>0</c:v>
                </c:pt>
                <c:pt idx="239897">
                  <c:v>0</c:v>
                </c:pt>
                <c:pt idx="239898">
                  <c:v>0</c:v>
                </c:pt>
                <c:pt idx="239899">
                  <c:v>0</c:v>
                </c:pt>
                <c:pt idx="239900">
                  <c:v>0</c:v>
                </c:pt>
                <c:pt idx="239901">
                  <c:v>0</c:v>
                </c:pt>
                <c:pt idx="239902">
                  <c:v>0</c:v>
                </c:pt>
                <c:pt idx="239903">
                  <c:v>0</c:v>
                </c:pt>
                <c:pt idx="239904">
                  <c:v>0</c:v>
                </c:pt>
                <c:pt idx="239905">
                  <c:v>0</c:v>
                </c:pt>
                <c:pt idx="239906">
                  <c:v>0</c:v>
                </c:pt>
                <c:pt idx="239907">
                  <c:v>0</c:v>
                </c:pt>
                <c:pt idx="239908">
                  <c:v>0</c:v>
                </c:pt>
                <c:pt idx="239909">
                  <c:v>0</c:v>
                </c:pt>
                <c:pt idx="239910">
                  <c:v>0</c:v>
                </c:pt>
                <c:pt idx="239911">
                  <c:v>0</c:v>
                </c:pt>
                <c:pt idx="239912">
                  <c:v>0</c:v>
                </c:pt>
                <c:pt idx="239913">
                  <c:v>0</c:v>
                </c:pt>
                <c:pt idx="239914">
                  <c:v>0</c:v>
                </c:pt>
                <c:pt idx="239915">
                  <c:v>0</c:v>
                </c:pt>
                <c:pt idx="239916">
                  <c:v>0</c:v>
                </c:pt>
                <c:pt idx="239917">
                  <c:v>0</c:v>
                </c:pt>
                <c:pt idx="239918">
                  <c:v>0</c:v>
                </c:pt>
                <c:pt idx="239919">
                  <c:v>0</c:v>
                </c:pt>
                <c:pt idx="239920">
                  <c:v>0</c:v>
                </c:pt>
                <c:pt idx="239921">
                  <c:v>0</c:v>
                </c:pt>
                <c:pt idx="239922">
                  <c:v>0</c:v>
                </c:pt>
                <c:pt idx="239923">
                  <c:v>0</c:v>
                </c:pt>
                <c:pt idx="239924">
                  <c:v>0</c:v>
                </c:pt>
                <c:pt idx="239925">
                  <c:v>0</c:v>
                </c:pt>
                <c:pt idx="239926">
                  <c:v>0</c:v>
                </c:pt>
                <c:pt idx="239927">
                  <c:v>0</c:v>
                </c:pt>
                <c:pt idx="239928">
                  <c:v>0</c:v>
                </c:pt>
                <c:pt idx="239929">
                  <c:v>0</c:v>
                </c:pt>
                <c:pt idx="239930">
                  <c:v>0</c:v>
                </c:pt>
                <c:pt idx="239931">
                  <c:v>0</c:v>
                </c:pt>
                <c:pt idx="239932">
                  <c:v>0</c:v>
                </c:pt>
                <c:pt idx="239933">
                  <c:v>0</c:v>
                </c:pt>
                <c:pt idx="239934">
                  <c:v>0</c:v>
                </c:pt>
                <c:pt idx="239935">
                  <c:v>0</c:v>
                </c:pt>
                <c:pt idx="239936">
                  <c:v>0</c:v>
                </c:pt>
                <c:pt idx="239937">
                  <c:v>0</c:v>
                </c:pt>
                <c:pt idx="239938">
                  <c:v>0</c:v>
                </c:pt>
                <c:pt idx="239939">
                  <c:v>0</c:v>
                </c:pt>
                <c:pt idx="239940">
                  <c:v>0</c:v>
                </c:pt>
                <c:pt idx="239941">
                  <c:v>0</c:v>
                </c:pt>
                <c:pt idx="239942">
                  <c:v>0</c:v>
                </c:pt>
                <c:pt idx="239943">
                  <c:v>0</c:v>
                </c:pt>
                <c:pt idx="239944">
                  <c:v>0</c:v>
                </c:pt>
                <c:pt idx="239945">
                  <c:v>0</c:v>
                </c:pt>
                <c:pt idx="239946">
                  <c:v>0</c:v>
                </c:pt>
                <c:pt idx="239947">
                  <c:v>0</c:v>
                </c:pt>
                <c:pt idx="239948">
                  <c:v>0</c:v>
                </c:pt>
                <c:pt idx="239949">
                  <c:v>0</c:v>
                </c:pt>
                <c:pt idx="239950">
                  <c:v>0</c:v>
                </c:pt>
                <c:pt idx="239951">
                  <c:v>0</c:v>
                </c:pt>
                <c:pt idx="239952">
                  <c:v>0</c:v>
                </c:pt>
                <c:pt idx="239953">
                  <c:v>0</c:v>
                </c:pt>
                <c:pt idx="239954">
                  <c:v>0</c:v>
                </c:pt>
                <c:pt idx="239955">
                  <c:v>0</c:v>
                </c:pt>
                <c:pt idx="239956">
                  <c:v>0</c:v>
                </c:pt>
                <c:pt idx="239957">
                  <c:v>0</c:v>
                </c:pt>
                <c:pt idx="239958">
                  <c:v>0</c:v>
                </c:pt>
                <c:pt idx="239959">
                  <c:v>0</c:v>
                </c:pt>
                <c:pt idx="239960">
                  <c:v>0</c:v>
                </c:pt>
                <c:pt idx="239961">
                  <c:v>0</c:v>
                </c:pt>
                <c:pt idx="239962">
                  <c:v>0</c:v>
                </c:pt>
                <c:pt idx="239963">
                  <c:v>0</c:v>
                </c:pt>
                <c:pt idx="239964">
                  <c:v>0</c:v>
                </c:pt>
                <c:pt idx="239965">
                  <c:v>0</c:v>
                </c:pt>
                <c:pt idx="239966">
                  <c:v>0</c:v>
                </c:pt>
                <c:pt idx="239967">
                  <c:v>0</c:v>
                </c:pt>
                <c:pt idx="239968">
                  <c:v>0</c:v>
                </c:pt>
                <c:pt idx="239969">
                  <c:v>0</c:v>
                </c:pt>
                <c:pt idx="239970">
                  <c:v>0</c:v>
                </c:pt>
                <c:pt idx="239971">
                  <c:v>0</c:v>
                </c:pt>
                <c:pt idx="239972">
                  <c:v>0</c:v>
                </c:pt>
                <c:pt idx="239973">
                  <c:v>0</c:v>
                </c:pt>
                <c:pt idx="239974">
                  <c:v>0</c:v>
                </c:pt>
                <c:pt idx="239975">
                  <c:v>0</c:v>
                </c:pt>
                <c:pt idx="239976">
                  <c:v>0</c:v>
                </c:pt>
                <c:pt idx="239977">
                  <c:v>0</c:v>
                </c:pt>
                <c:pt idx="239978">
                  <c:v>0</c:v>
                </c:pt>
                <c:pt idx="239979">
                  <c:v>0</c:v>
                </c:pt>
                <c:pt idx="239980">
                  <c:v>0</c:v>
                </c:pt>
                <c:pt idx="239981">
                  <c:v>0</c:v>
                </c:pt>
                <c:pt idx="239982">
                  <c:v>0</c:v>
                </c:pt>
                <c:pt idx="239983">
                  <c:v>0</c:v>
                </c:pt>
                <c:pt idx="239984">
                  <c:v>0</c:v>
                </c:pt>
                <c:pt idx="239985">
                  <c:v>0</c:v>
                </c:pt>
                <c:pt idx="239986">
                  <c:v>0</c:v>
                </c:pt>
                <c:pt idx="239987">
                  <c:v>0</c:v>
                </c:pt>
                <c:pt idx="239988">
                  <c:v>0</c:v>
                </c:pt>
                <c:pt idx="239989">
                  <c:v>0</c:v>
                </c:pt>
                <c:pt idx="239990">
                  <c:v>0</c:v>
                </c:pt>
                <c:pt idx="239991">
                  <c:v>0</c:v>
                </c:pt>
                <c:pt idx="239992">
                  <c:v>0</c:v>
                </c:pt>
                <c:pt idx="239993">
                  <c:v>0</c:v>
                </c:pt>
                <c:pt idx="239994">
                  <c:v>0</c:v>
                </c:pt>
                <c:pt idx="239995">
                  <c:v>0</c:v>
                </c:pt>
                <c:pt idx="239996">
                  <c:v>0</c:v>
                </c:pt>
                <c:pt idx="239997">
                  <c:v>0</c:v>
                </c:pt>
                <c:pt idx="239998">
                  <c:v>0</c:v>
                </c:pt>
                <c:pt idx="239999">
                  <c:v>0</c:v>
                </c:pt>
                <c:pt idx="240000">
                  <c:v>0</c:v>
                </c:pt>
                <c:pt idx="240001">
                  <c:v>0</c:v>
                </c:pt>
                <c:pt idx="240002">
                  <c:v>0</c:v>
                </c:pt>
                <c:pt idx="240003">
                  <c:v>0</c:v>
                </c:pt>
                <c:pt idx="240004">
                  <c:v>0</c:v>
                </c:pt>
                <c:pt idx="240005">
                  <c:v>0</c:v>
                </c:pt>
                <c:pt idx="240006">
                  <c:v>0</c:v>
                </c:pt>
                <c:pt idx="240007">
                  <c:v>0</c:v>
                </c:pt>
                <c:pt idx="240008">
                  <c:v>0</c:v>
                </c:pt>
                <c:pt idx="240009">
                  <c:v>0</c:v>
                </c:pt>
                <c:pt idx="240010">
                  <c:v>0</c:v>
                </c:pt>
                <c:pt idx="240011">
                  <c:v>0</c:v>
                </c:pt>
                <c:pt idx="240012">
                  <c:v>0</c:v>
                </c:pt>
                <c:pt idx="240013">
                  <c:v>0</c:v>
                </c:pt>
                <c:pt idx="240014">
                  <c:v>0</c:v>
                </c:pt>
                <c:pt idx="240015">
                  <c:v>0</c:v>
                </c:pt>
                <c:pt idx="240016">
                  <c:v>0</c:v>
                </c:pt>
                <c:pt idx="240017">
                  <c:v>0</c:v>
                </c:pt>
                <c:pt idx="240018">
                  <c:v>0</c:v>
                </c:pt>
                <c:pt idx="240019">
                  <c:v>0</c:v>
                </c:pt>
                <c:pt idx="240020">
                  <c:v>0</c:v>
                </c:pt>
                <c:pt idx="240021">
                  <c:v>0</c:v>
                </c:pt>
                <c:pt idx="240022">
                  <c:v>0</c:v>
                </c:pt>
                <c:pt idx="240023">
                  <c:v>0</c:v>
                </c:pt>
                <c:pt idx="240024">
                  <c:v>0</c:v>
                </c:pt>
                <c:pt idx="240025">
                  <c:v>0</c:v>
                </c:pt>
                <c:pt idx="240026">
                  <c:v>0</c:v>
                </c:pt>
                <c:pt idx="240027">
                  <c:v>0</c:v>
                </c:pt>
                <c:pt idx="240028">
                  <c:v>0</c:v>
                </c:pt>
                <c:pt idx="240029">
                  <c:v>0</c:v>
                </c:pt>
                <c:pt idx="240030">
                  <c:v>0</c:v>
                </c:pt>
                <c:pt idx="240031">
                  <c:v>0</c:v>
                </c:pt>
                <c:pt idx="240032">
                  <c:v>0</c:v>
                </c:pt>
                <c:pt idx="240033">
                  <c:v>0</c:v>
                </c:pt>
                <c:pt idx="240034">
                  <c:v>0</c:v>
                </c:pt>
                <c:pt idx="240035">
                  <c:v>0</c:v>
                </c:pt>
                <c:pt idx="240036">
                  <c:v>0</c:v>
                </c:pt>
                <c:pt idx="240037">
                  <c:v>0</c:v>
                </c:pt>
                <c:pt idx="240038">
                  <c:v>0</c:v>
                </c:pt>
                <c:pt idx="240039">
                  <c:v>0</c:v>
                </c:pt>
                <c:pt idx="240040">
                  <c:v>0</c:v>
                </c:pt>
                <c:pt idx="240041">
                  <c:v>0</c:v>
                </c:pt>
                <c:pt idx="240042">
                  <c:v>0</c:v>
                </c:pt>
                <c:pt idx="240043">
                  <c:v>0</c:v>
                </c:pt>
                <c:pt idx="240044">
                  <c:v>0</c:v>
                </c:pt>
                <c:pt idx="240045">
                  <c:v>0</c:v>
                </c:pt>
                <c:pt idx="240046">
                  <c:v>0</c:v>
                </c:pt>
                <c:pt idx="240047">
                  <c:v>0</c:v>
                </c:pt>
                <c:pt idx="240048">
                  <c:v>0</c:v>
                </c:pt>
                <c:pt idx="240049">
                  <c:v>0</c:v>
                </c:pt>
                <c:pt idx="240050">
                  <c:v>0</c:v>
                </c:pt>
                <c:pt idx="240051">
                  <c:v>0</c:v>
                </c:pt>
                <c:pt idx="240052">
                  <c:v>0</c:v>
                </c:pt>
                <c:pt idx="240053">
                  <c:v>0</c:v>
                </c:pt>
                <c:pt idx="240054">
                  <c:v>0</c:v>
                </c:pt>
                <c:pt idx="240055">
                  <c:v>0</c:v>
                </c:pt>
                <c:pt idx="240056">
                  <c:v>0</c:v>
                </c:pt>
                <c:pt idx="240057">
                  <c:v>0</c:v>
                </c:pt>
                <c:pt idx="240058">
                  <c:v>0</c:v>
                </c:pt>
                <c:pt idx="240059">
                  <c:v>0</c:v>
                </c:pt>
                <c:pt idx="240060">
                  <c:v>0</c:v>
                </c:pt>
                <c:pt idx="240061">
                  <c:v>0</c:v>
                </c:pt>
                <c:pt idx="240062">
                  <c:v>0</c:v>
                </c:pt>
                <c:pt idx="240063">
                  <c:v>0</c:v>
                </c:pt>
                <c:pt idx="240064">
                  <c:v>0</c:v>
                </c:pt>
                <c:pt idx="240065">
                  <c:v>0</c:v>
                </c:pt>
                <c:pt idx="240066">
                  <c:v>0</c:v>
                </c:pt>
                <c:pt idx="240067">
                  <c:v>0</c:v>
                </c:pt>
                <c:pt idx="240068">
                  <c:v>0</c:v>
                </c:pt>
                <c:pt idx="240069">
                  <c:v>0</c:v>
                </c:pt>
                <c:pt idx="240070">
                  <c:v>0</c:v>
                </c:pt>
                <c:pt idx="240071">
                  <c:v>0</c:v>
                </c:pt>
                <c:pt idx="240072">
                  <c:v>0</c:v>
                </c:pt>
                <c:pt idx="240073">
                  <c:v>0</c:v>
                </c:pt>
                <c:pt idx="240074">
                  <c:v>0</c:v>
                </c:pt>
                <c:pt idx="240075">
                  <c:v>0</c:v>
                </c:pt>
                <c:pt idx="240076">
                  <c:v>0</c:v>
                </c:pt>
                <c:pt idx="240077">
                  <c:v>0</c:v>
                </c:pt>
                <c:pt idx="240078">
                  <c:v>0</c:v>
                </c:pt>
                <c:pt idx="240079">
                  <c:v>0</c:v>
                </c:pt>
                <c:pt idx="240080">
                  <c:v>0</c:v>
                </c:pt>
                <c:pt idx="240081">
                  <c:v>0</c:v>
                </c:pt>
                <c:pt idx="240082">
                  <c:v>0</c:v>
                </c:pt>
                <c:pt idx="240083">
                  <c:v>0</c:v>
                </c:pt>
                <c:pt idx="240084">
                  <c:v>0</c:v>
                </c:pt>
                <c:pt idx="240085">
                  <c:v>0</c:v>
                </c:pt>
                <c:pt idx="240086">
                  <c:v>0</c:v>
                </c:pt>
                <c:pt idx="240087">
                  <c:v>0</c:v>
                </c:pt>
                <c:pt idx="240088">
                  <c:v>0</c:v>
                </c:pt>
                <c:pt idx="240089">
                  <c:v>0</c:v>
                </c:pt>
                <c:pt idx="240090">
                  <c:v>0</c:v>
                </c:pt>
                <c:pt idx="240091">
                  <c:v>0</c:v>
                </c:pt>
                <c:pt idx="240092">
                  <c:v>0</c:v>
                </c:pt>
                <c:pt idx="240093">
                  <c:v>0</c:v>
                </c:pt>
                <c:pt idx="240094">
                  <c:v>0</c:v>
                </c:pt>
                <c:pt idx="240095">
                  <c:v>0</c:v>
                </c:pt>
                <c:pt idx="240096">
                  <c:v>0</c:v>
                </c:pt>
                <c:pt idx="240097">
                  <c:v>0</c:v>
                </c:pt>
                <c:pt idx="240098">
                  <c:v>0</c:v>
                </c:pt>
                <c:pt idx="240099">
                  <c:v>0</c:v>
                </c:pt>
                <c:pt idx="240100">
                  <c:v>0</c:v>
                </c:pt>
                <c:pt idx="240101">
                  <c:v>0</c:v>
                </c:pt>
                <c:pt idx="240102">
                  <c:v>0</c:v>
                </c:pt>
                <c:pt idx="240103">
                  <c:v>0</c:v>
                </c:pt>
                <c:pt idx="240104">
                  <c:v>0</c:v>
                </c:pt>
                <c:pt idx="240105">
                  <c:v>0</c:v>
                </c:pt>
                <c:pt idx="240106">
                  <c:v>0</c:v>
                </c:pt>
                <c:pt idx="240107">
                  <c:v>0</c:v>
                </c:pt>
                <c:pt idx="240108">
                  <c:v>0</c:v>
                </c:pt>
                <c:pt idx="240109">
                  <c:v>0</c:v>
                </c:pt>
                <c:pt idx="240110">
                  <c:v>0</c:v>
                </c:pt>
                <c:pt idx="240111">
                  <c:v>0</c:v>
                </c:pt>
                <c:pt idx="240112">
                  <c:v>0</c:v>
                </c:pt>
                <c:pt idx="240113">
                  <c:v>0</c:v>
                </c:pt>
                <c:pt idx="240114">
                  <c:v>0</c:v>
                </c:pt>
                <c:pt idx="240115">
                  <c:v>0</c:v>
                </c:pt>
                <c:pt idx="240116">
                  <c:v>0</c:v>
                </c:pt>
                <c:pt idx="240117">
                  <c:v>0</c:v>
                </c:pt>
                <c:pt idx="240118">
                  <c:v>0</c:v>
                </c:pt>
                <c:pt idx="240119">
                  <c:v>0</c:v>
                </c:pt>
                <c:pt idx="240120">
                  <c:v>0</c:v>
                </c:pt>
                <c:pt idx="240121">
                  <c:v>0</c:v>
                </c:pt>
                <c:pt idx="240122">
                  <c:v>0</c:v>
                </c:pt>
                <c:pt idx="240123">
                  <c:v>0</c:v>
                </c:pt>
                <c:pt idx="240124">
                  <c:v>0</c:v>
                </c:pt>
                <c:pt idx="240125">
                  <c:v>0</c:v>
                </c:pt>
                <c:pt idx="240126">
                  <c:v>0</c:v>
                </c:pt>
                <c:pt idx="240127">
                  <c:v>0</c:v>
                </c:pt>
                <c:pt idx="240128">
                  <c:v>0</c:v>
                </c:pt>
                <c:pt idx="240129">
                  <c:v>0</c:v>
                </c:pt>
                <c:pt idx="240130">
                  <c:v>0</c:v>
                </c:pt>
                <c:pt idx="240131">
                  <c:v>0</c:v>
                </c:pt>
                <c:pt idx="240132">
                  <c:v>0</c:v>
                </c:pt>
                <c:pt idx="240133">
                  <c:v>0</c:v>
                </c:pt>
                <c:pt idx="240134">
                  <c:v>0</c:v>
                </c:pt>
                <c:pt idx="240135">
                  <c:v>0</c:v>
                </c:pt>
                <c:pt idx="240136">
                  <c:v>0</c:v>
                </c:pt>
                <c:pt idx="240137">
                  <c:v>0</c:v>
                </c:pt>
                <c:pt idx="240138">
                  <c:v>0</c:v>
                </c:pt>
                <c:pt idx="240139">
                  <c:v>0</c:v>
                </c:pt>
                <c:pt idx="240140">
                  <c:v>0</c:v>
                </c:pt>
                <c:pt idx="240141">
                  <c:v>0</c:v>
                </c:pt>
                <c:pt idx="240142">
                  <c:v>0</c:v>
                </c:pt>
                <c:pt idx="240143">
                  <c:v>0</c:v>
                </c:pt>
                <c:pt idx="240144">
                  <c:v>0</c:v>
                </c:pt>
                <c:pt idx="240145">
                  <c:v>0</c:v>
                </c:pt>
                <c:pt idx="240146">
                  <c:v>0</c:v>
                </c:pt>
                <c:pt idx="240147">
                  <c:v>0</c:v>
                </c:pt>
                <c:pt idx="240148">
                  <c:v>0</c:v>
                </c:pt>
                <c:pt idx="240149">
                  <c:v>0</c:v>
                </c:pt>
                <c:pt idx="240150">
                  <c:v>0</c:v>
                </c:pt>
                <c:pt idx="240151">
                  <c:v>0</c:v>
                </c:pt>
                <c:pt idx="240152">
                  <c:v>0</c:v>
                </c:pt>
                <c:pt idx="240153">
                  <c:v>0</c:v>
                </c:pt>
                <c:pt idx="240154">
                  <c:v>0</c:v>
                </c:pt>
                <c:pt idx="240155">
                  <c:v>0</c:v>
                </c:pt>
                <c:pt idx="240156">
                  <c:v>0</c:v>
                </c:pt>
                <c:pt idx="240157">
                  <c:v>0</c:v>
                </c:pt>
                <c:pt idx="240158">
                  <c:v>0</c:v>
                </c:pt>
                <c:pt idx="240159">
                  <c:v>0</c:v>
                </c:pt>
                <c:pt idx="240160">
                  <c:v>0</c:v>
                </c:pt>
                <c:pt idx="240161">
                  <c:v>0</c:v>
                </c:pt>
                <c:pt idx="240162">
                  <c:v>0</c:v>
                </c:pt>
                <c:pt idx="240163">
                  <c:v>0</c:v>
                </c:pt>
                <c:pt idx="240164">
                  <c:v>0</c:v>
                </c:pt>
                <c:pt idx="240165">
                  <c:v>0</c:v>
                </c:pt>
                <c:pt idx="240166">
                  <c:v>0</c:v>
                </c:pt>
                <c:pt idx="240167">
                  <c:v>0</c:v>
                </c:pt>
                <c:pt idx="240168">
                  <c:v>0</c:v>
                </c:pt>
                <c:pt idx="240169">
                  <c:v>0</c:v>
                </c:pt>
                <c:pt idx="240170">
                  <c:v>0</c:v>
                </c:pt>
                <c:pt idx="240171">
                  <c:v>0</c:v>
                </c:pt>
                <c:pt idx="240172">
                  <c:v>0</c:v>
                </c:pt>
                <c:pt idx="240173">
                  <c:v>0</c:v>
                </c:pt>
                <c:pt idx="240174">
                  <c:v>0</c:v>
                </c:pt>
                <c:pt idx="240175">
                  <c:v>0</c:v>
                </c:pt>
                <c:pt idx="240176">
                  <c:v>0</c:v>
                </c:pt>
                <c:pt idx="240177">
                  <c:v>0</c:v>
                </c:pt>
                <c:pt idx="240178">
                  <c:v>0</c:v>
                </c:pt>
                <c:pt idx="240179">
                  <c:v>0</c:v>
                </c:pt>
                <c:pt idx="240180">
                  <c:v>0</c:v>
                </c:pt>
                <c:pt idx="240181">
                  <c:v>0</c:v>
                </c:pt>
                <c:pt idx="240182">
                  <c:v>0</c:v>
                </c:pt>
                <c:pt idx="240183">
                  <c:v>0</c:v>
                </c:pt>
                <c:pt idx="240184">
                  <c:v>0</c:v>
                </c:pt>
                <c:pt idx="240185">
                  <c:v>0</c:v>
                </c:pt>
                <c:pt idx="240186">
                  <c:v>0</c:v>
                </c:pt>
                <c:pt idx="240187">
                  <c:v>0</c:v>
                </c:pt>
                <c:pt idx="240188">
                  <c:v>0</c:v>
                </c:pt>
                <c:pt idx="240189">
                  <c:v>0</c:v>
                </c:pt>
                <c:pt idx="240190">
                  <c:v>0</c:v>
                </c:pt>
                <c:pt idx="240191">
                  <c:v>0</c:v>
                </c:pt>
                <c:pt idx="240192">
                  <c:v>0</c:v>
                </c:pt>
                <c:pt idx="240193">
                  <c:v>0</c:v>
                </c:pt>
                <c:pt idx="240194">
                  <c:v>0</c:v>
                </c:pt>
                <c:pt idx="240195">
                  <c:v>0</c:v>
                </c:pt>
                <c:pt idx="240196">
                  <c:v>0</c:v>
                </c:pt>
                <c:pt idx="240197">
                  <c:v>0</c:v>
                </c:pt>
                <c:pt idx="240198">
                  <c:v>0</c:v>
                </c:pt>
                <c:pt idx="240199">
                  <c:v>0</c:v>
                </c:pt>
                <c:pt idx="240200">
                  <c:v>0</c:v>
                </c:pt>
                <c:pt idx="240201">
                  <c:v>0</c:v>
                </c:pt>
                <c:pt idx="240202">
                  <c:v>0</c:v>
                </c:pt>
                <c:pt idx="240203">
                  <c:v>0</c:v>
                </c:pt>
                <c:pt idx="240204">
                  <c:v>0</c:v>
                </c:pt>
                <c:pt idx="240205">
                  <c:v>0</c:v>
                </c:pt>
                <c:pt idx="240206">
                  <c:v>0</c:v>
                </c:pt>
                <c:pt idx="240207">
                  <c:v>0</c:v>
                </c:pt>
                <c:pt idx="240208">
                  <c:v>0</c:v>
                </c:pt>
                <c:pt idx="240209">
                  <c:v>0</c:v>
                </c:pt>
                <c:pt idx="240210">
                  <c:v>0</c:v>
                </c:pt>
                <c:pt idx="240211">
                  <c:v>0</c:v>
                </c:pt>
                <c:pt idx="240212">
                  <c:v>0</c:v>
                </c:pt>
                <c:pt idx="240213">
                  <c:v>0</c:v>
                </c:pt>
                <c:pt idx="240214">
                  <c:v>0</c:v>
                </c:pt>
                <c:pt idx="240215">
                  <c:v>0</c:v>
                </c:pt>
                <c:pt idx="240216">
                  <c:v>0</c:v>
                </c:pt>
                <c:pt idx="240217">
                  <c:v>0</c:v>
                </c:pt>
                <c:pt idx="240218">
                  <c:v>0</c:v>
                </c:pt>
                <c:pt idx="240219">
                  <c:v>0</c:v>
                </c:pt>
                <c:pt idx="240220">
                  <c:v>0</c:v>
                </c:pt>
                <c:pt idx="240221">
                  <c:v>0</c:v>
                </c:pt>
                <c:pt idx="240222">
                  <c:v>0</c:v>
                </c:pt>
                <c:pt idx="240223">
                  <c:v>0</c:v>
                </c:pt>
                <c:pt idx="240224">
                  <c:v>0</c:v>
                </c:pt>
                <c:pt idx="240225">
                  <c:v>0</c:v>
                </c:pt>
                <c:pt idx="240226">
                  <c:v>0</c:v>
                </c:pt>
                <c:pt idx="240227">
                  <c:v>0</c:v>
                </c:pt>
                <c:pt idx="240228">
                  <c:v>0</c:v>
                </c:pt>
                <c:pt idx="240229">
                  <c:v>0</c:v>
                </c:pt>
                <c:pt idx="240230">
                  <c:v>0</c:v>
                </c:pt>
                <c:pt idx="240231">
                  <c:v>0</c:v>
                </c:pt>
                <c:pt idx="240232">
                  <c:v>0</c:v>
                </c:pt>
                <c:pt idx="240233">
                  <c:v>0</c:v>
                </c:pt>
                <c:pt idx="240234">
                  <c:v>0</c:v>
                </c:pt>
                <c:pt idx="240235">
                  <c:v>0</c:v>
                </c:pt>
                <c:pt idx="240236">
                  <c:v>0</c:v>
                </c:pt>
                <c:pt idx="240237">
                  <c:v>0</c:v>
                </c:pt>
                <c:pt idx="240238">
                  <c:v>0</c:v>
                </c:pt>
                <c:pt idx="240239">
                  <c:v>0</c:v>
                </c:pt>
                <c:pt idx="240240">
                  <c:v>0</c:v>
                </c:pt>
                <c:pt idx="240241">
                  <c:v>0</c:v>
                </c:pt>
                <c:pt idx="240242">
                  <c:v>0</c:v>
                </c:pt>
                <c:pt idx="240243">
                  <c:v>0</c:v>
                </c:pt>
                <c:pt idx="240244">
                  <c:v>0</c:v>
                </c:pt>
                <c:pt idx="240245">
                  <c:v>0</c:v>
                </c:pt>
                <c:pt idx="240246">
                  <c:v>0</c:v>
                </c:pt>
                <c:pt idx="240247">
                  <c:v>0</c:v>
                </c:pt>
                <c:pt idx="240248">
                  <c:v>0</c:v>
                </c:pt>
                <c:pt idx="240249">
                  <c:v>0</c:v>
                </c:pt>
                <c:pt idx="240250">
                  <c:v>0</c:v>
                </c:pt>
                <c:pt idx="240251">
                  <c:v>0</c:v>
                </c:pt>
                <c:pt idx="240252">
                  <c:v>0</c:v>
                </c:pt>
                <c:pt idx="240253">
                  <c:v>0</c:v>
                </c:pt>
                <c:pt idx="240254">
                  <c:v>0</c:v>
                </c:pt>
                <c:pt idx="240255">
                  <c:v>0</c:v>
                </c:pt>
                <c:pt idx="240256">
                  <c:v>0</c:v>
                </c:pt>
                <c:pt idx="240257">
                  <c:v>0</c:v>
                </c:pt>
                <c:pt idx="240258">
                  <c:v>0</c:v>
                </c:pt>
                <c:pt idx="240259">
                  <c:v>0</c:v>
                </c:pt>
                <c:pt idx="240260">
                  <c:v>0</c:v>
                </c:pt>
                <c:pt idx="240261">
                  <c:v>0</c:v>
                </c:pt>
                <c:pt idx="240262">
                  <c:v>0</c:v>
                </c:pt>
                <c:pt idx="240263">
                  <c:v>0</c:v>
                </c:pt>
                <c:pt idx="240264">
                  <c:v>0</c:v>
                </c:pt>
                <c:pt idx="240265">
                  <c:v>0</c:v>
                </c:pt>
                <c:pt idx="240266">
                  <c:v>0</c:v>
                </c:pt>
                <c:pt idx="240267">
                  <c:v>0</c:v>
                </c:pt>
                <c:pt idx="240268">
                  <c:v>0</c:v>
                </c:pt>
                <c:pt idx="240269">
                  <c:v>0</c:v>
                </c:pt>
                <c:pt idx="240270">
                  <c:v>0</c:v>
                </c:pt>
                <c:pt idx="240271">
                  <c:v>0</c:v>
                </c:pt>
                <c:pt idx="240272">
                  <c:v>0</c:v>
                </c:pt>
                <c:pt idx="240273">
                  <c:v>0</c:v>
                </c:pt>
                <c:pt idx="240274">
                  <c:v>0</c:v>
                </c:pt>
                <c:pt idx="240275">
                  <c:v>0</c:v>
                </c:pt>
                <c:pt idx="240276">
                  <c:v>0</c:v>
                </c:pt>
                <c:pt idx="240277">
                  <c:v>0</c:v>
                </c:pt>
                <c:pt idx="240278">
                  <c:v>0</c:v>
                </c:pt>
                <c:pt idx="240279">
                  <c:v>0</c:v>
                </c:pt>
                <c:pt idx="240280">
                  <c:v>0</c:v>
                </c:pt>
                <c:pt idx="240281">
                  <c:v>0</c:v>
                </c:pt>
                <c:pt idx="240282">
                  <c:v>0</c:v>
                </c:pt>
                <c:pt idx="240283">
                  <c:v>0</c:v>
                </c:pt>
                <c:pt idx="240284">
                  <c:v>0</c:v>
                </c:pt>
                <c:pt idx="240285">
                  <c:v>0</c:v>
                </c:pt>
                <c:pt idx="240286">
                  <c:v>0</c:v>
                </c:pt>
                <c:pt idx="240287">
                  <c:v>0</c:v>
                </c:pt>
                <c:pt idx="240288">
                  <c:v>0</c:v>
                </c:pt>
                <c:pt idx="240289">
                  <c:v>0</c:v>
                </c:pt>
                <c:pt idx="240290">
                  <c:v>0</c:v>
                </c:pt>
                <c:pt idx="240291">
                  <c:v>0</c:v>
                </c:pt>
                <c:pt idx="240292">
                  <c:v>0</c:v>
                </c:pt>
                <c:pt idx="240293">
                  <c:v>0</c:v>
                </c:pt>
                <c:pt idx="240294">
                  <c:v>0</c:v>
                </c:pt>
                <c:pt idx="240295">
                  <c:v>0</c:v>
                </c:pt>
                <c:pt idx="240296">
                  <c:v>0</c:v>
                </c:pt>
                <c:pt idx="240297">
                  <c:v>0</c:v>
                </c:pt>
                <c:pt idx="240298">
                  <c:v>0</c:v>
                </c:pt>
                <c:pt idx="240299">
                  <c:v>0</c:v>
                </c:pt>
                <c:pt idx="240300">
                  <c:v>0</c:v>
                </c:pt>
                <c:pt idx="240301">
                  <c:v>0</c:v>
                </c:pt>
                <c:pt idx="240302">
                  <c:v>0</c:v>
                </c:pt>
                <c:pt idx="240303">
                  <c:v>0</c:v>
                </c:pt>
                <c:pt idx="240304">
                  <c:v>0</c:v>
                </c:pt>
                <c:pt idx="240305">
                  <c:v>0</c:v>
                </c:pt>
                <c:pt idx="240306">
                  <c:v>0</c:v>
                </c:pt>
                <c:pt idx="240307">
                  <c:v>0</c:v>
                </c:pt>
                <c:pt idx="240308">
                  <c:v>0</c:v>
                </c:pt>
                <c:pt idx="240309">
                  <c:v>0</c:v>
                </c:pt>
                <c:pt idx="240310">
                  <c:v>0</c:v>
                </c:pt>
                <c:pt idx="240311">
                  <c:v>0</c:v>
                </c:pt>
                <c:pt idx="240312">
                  <c:v>0</c:v>
                </c:pt>
                <c:pt idx="240313">
                  <c:v>0</c:v>
                </c:pt>
                <c:pt idx="240314">
                  <c:v>0</c:v>
                </c:pt>
                <c:pt idx="240315">
                  <c:v>0</c:v>
                </c:pt>
                <c:pt idx="240316">
                  <c:v>0</c:v>
                </c:pt>
                <c:pt idx="240317">
                  <c:v>0</c:v>
                </c:pt>
                <c:pt idx="240318">
                  <c:v>0</c:v>
                </c:pt>
                <c:pt idx="240319">
                  <c:v>0</c:v>
                </c:pt>
                <c:pt idx="240320">
                  <c:v>0</c:v>
                </c:pt>
                <c:pt idx="240321">
                  <c:v>0</c:v>
                </c:pt>
                <c:pt idx="240322">
                  <c:v>0</c:v>
                </c:pt>
                <c:pt idx="240323">
                  <c:v>0</c:v>
                </c:pt>
                <c:pt idx="240324">
                  <c:v>0</c:v>
                </c:pt>
                <c:pt idx="240325">
                  <c:v>0</c:v>
                </c:pt>
                <c:pt idx="240326">
                  <c:v>0</c:v>
                </c:pt>
                <c:pt idx="240327">
                  <c:v>0</c:v>
                </c:pt>
                <c:pt idx="240328">
                  <c:v>0</c:v>
                </c:pt>
                <c:pt idx="240329">
                  <c:v>0</c:v>
                </c:pt>
                <c:pt idx="240330">
                  <c:v>0</c:v>
                </c:pt>
                <c:pt idx="240331">
                  <c:v>0</c:v>
                </c:pt>
                <c:pt idx="240332">
                  <c:v>0</c:v>
                </c:pt>
                <c:pt idx="240333">
                  <c:v>0</c:v>
                </c:pt>
                <c:pt idx="240334">
                  <c:v>0</c:v>
                </c:pt>
                <c:pt idx="240335">
                  <c:v>0</c:v>
                </c:pt>
                <c:pt idx="240336">
                  <c:v>0</c:v>
                </c:pt>
                <c:pt idx="240337">
                  <c:v>0</c:v>
                </c:pt>
                <c:pt idx="240338">
                  <c:v>0</c:v>
                </c:pt>
                <c:pt idx="240339">
                  <c:v>0</c:v>
                </c:pt>
                <c:pt idx="240340">
                  <c:v>0</c:v>
                </c:pt>
                <c:pt idx="240341">
                  <c:v>0</c:v>
                </c:pt>
                <c:pt idx="240342">
                  <c:v>0</c:v>
                </c:pt>
                <c:pt idx="240343">
                  <c:v>0</c:v>
                </c:pt>
                <c:pt idx="240344">
                  <c:v>0</c:v>
                </c:pt>
                <c:pt idx="240345">
                  <c:v>0</c:v>
                </c:pt>
                <c:pt idx="240346">
                  <c:v>0</c:v>
                </c:pt>
                <c:pt idx="240347">
                  <c:v>0</c:v>
                </c:pt>
                <c:pt idx="240348">
                  <c:v>0</c:v>
                </c:pt>
                <c:pt idx="240349">
                  <c:v>0</c:v>
                </c:pt>
                <c:pt idx="240350">
                  <c:v>0</c:v>
                </c:pt>
                <c:pt idx="240351">
                  <c:v>0</c:v>
                </c:pt>
                <c:pt idx="240352">
                  <c:v>0</c:v>
                </c:pt>
                <c:pt idx="240353">
                  <c:v>0</c:v>
                </c:pt>
                <c:pt idx="240354">
                  <c:v>0</c:v>
                </c:pt>
                <c:pt idx="240355">
                  <c:v>0</c:v>
                </c:pt>
                <c:pt idx="240356">
                  <c:v>0</c:v>
                </c:pt>
                <c:pt idx="240357">
                  <c:v>0</c:v>
                </c:pt>
                <c:pt idx="240358">
                  <c:v>0</c:v>
                </c:pt>
                <c:pt idx="240359">
                  <c:v>0</c:v>
                </c:pt>
                <c:pt idx="240360">
                  <c:v>0</c:v>
                </c:pt>
                <c:pt idx="240361">
                  <c:v>0</c:v>
                </c:pt>
                <c:pt idx="240362">
                  <c:v>0</c:v>
                </c:pt>
                <c:pt idx="240363">
                  <c:v>0</c:v>
                </c:pt>
                <c:pt idx="240364">
                  <c:v>0</c:v>
                </c:pt>
                <c:pt idx="240365">
                  <c:v>0</c:v>
                </c:pt>
                <c:pt idx="240366">
                  <c:v>0</c:v>
                </c:pt>
                <c:pt idx="240367">
                  <c:v>0</c:v>
                </c:pt>
                <c:pt idx="240368">
                  <c:v>0</c:v>
                </c:pt>
                <c:pt idx="240369">
                  <c:v>0</c:v>
                </c:pt>
                <c:pt idx="240370">
                  <c:v>0</c:v>
                </c:pt>
                <c:pt idx="240371">
                  <c:v>0</c:v>
                </c:pt>
                <c:pt idx="240372">
                  <c:v>0</c:v>
                </c:pt>
                <c:pt idx="240373">
                  <c:v>0</c:v>
                </c:pt>
                <c:pt idx="240374">
                  <c:v>0</c:v>
                </c:pt>
                <c:pt idx="240375">
                  <c:v>0</c:v>
                </c:pt>
                <c:pt idx="240376">
                  <c:v>0</c:v>
                </c:pt>
                <c:pt idx="240377">
                  <c:v>0</c:v>
                </c:pt>
                <c:pt idx="240378">
                  <c:v>0</c:v>
                </c:pt>
                <c:pt idx="240379">
                  <c:v>0</c:v>
                </c:pt>
                <c:pt idx="240380">
                  <c:v>0</c:v>
                </c:pt>
                <c:pt idx="240381">
                  <c:v>0</c:v>
                </c:pt>
                <c:pt idx="240382">
                  <c:v>0</c:v>
                </c:pt>
                <c:pt idx="240383">
                  <c:v>0</c:v>
                </c:pt>
                <c:pt idx="240384">
                  <c:v>0</c:v>
                </c:pt>
                <c:pt idx="240385">
                  <c:v>0</c:v>
                </c:pt>
                <c:pt idx="240386">
                  <c:v>0</c:v>
                </c:pt>
                <c:pt idx="240387">
                  <c:v>0</c:v>
                </c:pt>
                <c:pt idx="240388">
                  <c:v>0</c:v>
                </c:pt>
                <c:pt idx="240389">
                  <c:v>0</c:v>
                </c:pt>
                <c:pt idx="240390">
                  <c:v>0</c:v>
                </c:pt>
                <c:pt idx="240391">
                  <c:v>0</c:v>
                </c:pt>
                <c:pt idx="240392">
                  <c:v>0</c:v>
                </c:pt>
                <c:pt idx="240393">
                  <c:v>0</c:v>
                </c:pt>
                <c:pt idx="240394">
                  <c:v>0</c:v>
                </c:pt>
                <c:pt idx="240395">
                  <c:v>0</c:v>
                </c:pt>
                <c:pt idx="240396">
                  <c:v>0</c:v>
                </c:pt>
                <c:pt idx="240397">
                  <c:v>0</c:v>
                </c:pt>
                <c:pt idx="240398">
                  <c:v>0</c:v>
                </c:pt>
                <c:pt idx="240399">
                  <c:v>0</c:v>
                </c:pt>
                <c:pt idx="240400">
                  <c:v>0</c:v>
                </c:pt>
                <c:pt idx="240401">
                  <c:v>0</c:v>
                </c:pt>
                <c:pt idx="240402">
                  <c:v>0</c:v>
                </c:pt>
                <c:pt idx="240403">
                  <c:v>0</c:v>
                </c:pt>
                <c:pt idx="240404">
                  <c:v>0</c:v>
                </c:pt>
                <c:pt idx="240405">
                  <c:v>0</c:v>
                </c:pt>
                <c:pt idx="240406">
                  <c:v>0</c:v>
                </c:pt>
                <c:pt idx="240407">
                  <c:v>0</c:v>
                </c:pt>
                <c:pt idx="240408">
                  <c:v>0</c:v>
                </c:pt>
                <c:pt idx="240409">
                  <c:v>0</c:v>
                </c:pt>
                <c:pt idx="240410">
                  <c:v>0</c:v>
                </c:pt>
                <c:pt idx="240411">
                  <c:v>0</c:v>
                </c:pt>
                <c:pt idx="240412">
                  <c:v>0</c:v>
                </c:pt>
                <c:pt idx="240413">
                  <c:v>0</c:v>
                </c:pt>
                <c:pt idx="240414">
                  <c:v>0</c:v>
                </c:pt>
                <c:pt idx="240415">
                  <c:v>0</c:v>
                </c:pt>
                <c:pt idx="240416">
                  <c:v>0</c:v>
                </c:pt>
                <c:pt idx="240417">
                  <c:v>0</c:v>
                </c:pt>
                <c:pt idx="240418">
                  <c:v>0</c:v>
                </c:pt>
                <c:pt idx="240419">
                  <c:v>0</c:v>
                </c:pt>
                <c:pt idx="240420">
                  <c:v>0</c:v>
                </c:pt>
                <c:pt idx="240421">
                  <c:v>0</c:v>
                </c:pt>
                <c:pt idx="240422">
                  <c:v>0</c:v>
                </c:pt>
                <c:pt idx="240423">
                  <c:v>0</c:v>
                </c:pt>
                <c:pt idx="240424">
                  <c:v>0</c:v>
                </c:pt>
                <c:pt idx="240425">
                  <c:v>0</c:v>
                </c:pt>
                <c:pt idx="240426">
                  <c:v>0</c:v>
                </c:pt>
                <c:pt idx="240427">
                  <c:v>0</c:v>
                </c:pt>
                <c:pt idx="240428">
                  <c:v>0</c:v>
                </c:pt>
                <c:pt idx="240429">
                  <c:v>0</c:v>
                </c:pt>
                <c:pt idx="240430">
                  <c:v>0</c:v>
                </c:pt>
                <c:pt idx="240431">
                  <c:v>0</c:v>
                </c:pt>
                <c:pt idx="240432">
                  <c:v>0</c:v>
                </c:pt>
                <c:pt idx="240433">
                  <c:v>0</c:v>
                </c:pt>
                <c:pt idx="240434">
                  <c:v>0</c:v>
                </c:pt>
                <c:pt idx="240435">
                  <c:v>0</c:v>
                </c:pt>
                <c:pt idx="240436">
                  <c:v>0</c:v>
                </c:pt>
                <c:pt idx="240437">
                  <c:v>0</c:v>
                </c:pt>
                <c:pt idx="240438">
                  <c:v>0</c:v>
                </c:pt>
                <c:pt idx="240439">
                  <c:v>0</c:v>
                </c:pt>
                <c:pt idx="240440">
                  <c:v>0</c:v>
                </c:pt>
                <c:pt idx="240441">
                  <c:v>0</c:v>
                </c:pt>
                <c:pt idx="240442">
                  <c:v>0</c:v>
                </c:pt>
                <c:pt idx="240443">
                  <c:v>0</c:v>
                </c:pt>
                <c:pt idx="240444">
                  <c:v>0</c:v>
                </c:pt>
                <c:pt idx="240445">
                  <c:v>0</c:v>
                </c:pt>
                <c:pt idx="240446">
                  <c:v>0</c:v>
                </c:pt>
                <c:pt idx="240447">
                  <c:v>0</c:v>
                </c:pt>
                <c:pt idx="240448">
                  <c:v>0</c:v>
                </c:pt>
                <c:pt idx="240449">
                  <c:v>0</c:v>
                </c:pt>
                <c:pt idx="240450">
                  <c:v>0</c:v>
                </c:pt>
                <c:pt idx="240451">
                  <c:v>0</c:v>
                </c:pt>
                <c:pt idx="240452">
                  <c:v>0</c:v>
                </c:pt>
                <c:pt idx="240453">
                  <c:v>0</c:v>
                </c:pt>
                <c:pt idx="240454">
                  <c:v>0</c:v>
                </c:pt>
                <c:pt idx="240455">
                  <c:v>0</c:v>
                </c:pt>
                <c:pt idx="240456">
                  <c:v>0</c:v>
                </c:pt>
                <c:pt idx="240457">
                  <c:v>0</c:v>
                </c:pt>
                <c:pt idx="240458">
                  <c:v>0</c:v>
                </c:pt>
                <c:pt idx="240459">
                  <c:v>0</c:v>
                </c:pt>
                <c:pt idx="240460">
                  <c:v>0</c:v>
                </c:pt>
                <c:pt idx="240461">
                  <c:v>0</c:v>
                </c:pt>
                <c:pt idx="240462">
                  <c:v>0</c:v>
                </c:pt>
                <c:pt idx="240463">
                  <c:v>0</c:v>
                </c:pt>
                <c:pt idx="240464">
                  <c:v>0</c:v>
                </c:pt>
                <c:pt idx="240465">
                  <c:v>0</c:v>
                </c:pt>
                <c:pt idx="240466">
                  <c:v>0</c:v>
                </c:pt>
                <c:pt idx="240467">
                  <c:v>0</c:v>
                </c:pt>
                <c:pt idx="240468">
                  <c:v>0</c:v>
                </c:pt>
                <c:pt idx="240469">
                  <c:v>0</c:v>
                </c:pt>
                <c:pt idx="240470">
                  <c:v>0</c:v>
                </c:pt>
                <c:pt idx="240471">
                  <c:v>0</c:v>
                </c:pt>
                <c:pt idx="240472">
                  <c:v>0</c:v>
                </c:pt>
                <c:pt idx="240473">
                  <c:v>0</c:v>
                </c:pt>
                <c:pt idx="240474">
                  <c:v>0</c:v>
                </c:pt>
                <c:pt idx="240475">
                  <c:v>0</c:v>
                </c:pt>
                <c:pt idx="240476">
                  <c:v>0</c:v>
                </c:pt>
                <c:pt idx="240477">
                  <c:v>0</c:v>
                </c:pt>
                <c:pt idx="240478">
                  <c:v>0</c:v>
                </c:pt>
                <c:pt idx="240479">
                  <c:v>0</c:v>
                </c:pt>
                <c:pt idx="240480">
                  <c:v>0</c:v>
                </c:pt>
                <c:pt idx="240481">
                  <c:v>0</c:v>
                </c:pt>
                <c:pt idx="240482">
                  <c:v>0</c:v>
                </c:pt>
                <c:pt idx="240483">
                  <c:v>0</c:v>
                </c:pt>
                <c:pt idx="240484">
                  <c:v>0</c:v>
                </c:pt>
                <c:pt idx="240485">
                  <c:v>0</c:v>
                </c:pt>
                <c:pt idx="240486">
                  <c:v>0</c:v>
                </c:pt>
                <c:pt idx="240487">
                  <c:v>0</c:v>
                </c:pt>
                <c:pt idx="240488">
                  <c:v>0</c:v>
                </c:pt>
                <c:pt idx="240489">
                  <c:v>0</c:v>
                </c:pt>
                <c:pt idx="240490">
                  <c:v>0</c:v>
                </c:pt>
                <c:pt idx="240491">
                  <c:v>0</c:v>
                </c:pt>
                <c:pt idx="240492">
                  <c:v>0</c:v>
                </c:pt>
                <c:pt idx="240493">
                  <c:v>0</c:v>
                </c:pt>
                <c:pt idx="240494">
                  <c:v>0</c:v>
                </c:pt>
                <c:pt idx="240495">
                  <c:v>0</c:v>
                </c:pt>
                <c:pt idx="240496">
                  <c:v>0</c:v>
                </c:pt>
                <c:pt idx="240497">
                  <c:v>0</c:v>
                </c:pt>
                <c:pt idx="240498">
                  <c:v>0</c:v>
                </c:pt>
                <c:pt idx="240499">
                  <c:v>0</c:v>
                </c:pt>
                <c:pt idx="240500">
                  <c:v>0</c:v>
                </c:pt>
                <c:pt idx="240501">
                  <c:v>0</c:v>
                </c:pt>
                <c:pt idx="240502">
                  <c:v>0</c:v>
                </c:pt>
                <c:pt idx="240503">
                  <c:v>0</c:v>
                </c:pt>
                <c:pt idx="240504">
                  <c:v>0</c:v>
                </c:pt>
                <c:pt idx="240505">
                  <c:v>0</c:v>
                </c:pt>
                <c:pt idx="240506">
                  <c:v>0</c:v>
                </c:pt>
                <c:pt idx="240507">
                  <c:v>0</c:v>
                </c:pt>
                <c:pt idx="240508">
                  <c:v>0</c:v>
                </c:pt>
                <c:pt idx="240509">
                  <c:v>0</c:v>
                </c:pt>
                <c:pt idx="240510">
                  <c:v>0</c:v>
                </c:pt>
                <c:pt idx="240511">
                  <c:v>0</c:v>
                </c:pt>
                <c:pt idx="240512">
                  <c:v>0</c:v>
                </c:pt>
                <c:pt idx="240513">
                  <c:v>0</c:v>
                </c:pt>
                <c:pt idx="240514">
                  <c:v>0</c:v>
                </c:pt>
                <c:pt idx="240515">
                  <c:v>0</c:v>
                </c:pt>
                <c:pt idx="240516">
                  <c:v>0</c:v>
                </c:pt>
                <c:pt idx="240517">
                  <c:v>0</c:v>
                </c:pt>
                <c:pt idx="240518">
                  <c:v>0</c:v>
                </c:pt>
                <c:pt idx="240519">
                  <c:v>0</c:v>
                </c:pt>
                <c:pt idx="240520">
                  <c:v>0</c:v>
                </c:pt>
                <c:pt idx="240521">
                  <c:v>0</c:v>
                </c:pt>
                <c:pt idx="240522">
                  <c:v>0</c:v>
                </c:pt>
                <c:pt idx="240523">
                  <c:v>0</c:v>
                </c:pt>
                <c:pt idx="240524">
                  <c:v>0</c:v>
                </c:pt>
                <c:pt idx="240525">
                  <c:v>0</c:v>
                </c:pt>
                <c:pt idx="240526">
                  <c:v>0</c:v>
                </c:pt>
                <c:pt idx="240527">
                  <c:v>0</c:v>
                </c:pt>
                <c:pt idx="240528">
                  <c:v>0</c:v>
                </c:pt>
                <c:pt idx="240529">
                  <c:v>0</c:v>
                </c:pt>
                <c:pt idx="240530">
                  <c:v>0</c:v>
                </c:pt>
                <c:pt idx="240531">
                  <c:v>0</c:v>
                </c:pt>
                <c:pt idx="240532">
                  <c:v>0</c:v>
                </c:pt>
                <c:pt idx="240533">
                  <c:v>0</c:v>
                </c:pt>
                <c:pt idx="240534">
                  <c:v>0</c:v>
                </c:pt>
                <c:pt idx="240535">
                  <c:v>0</c:v>
                </c:pt>
                <c:pt idx="240536">
                  <c:v>0</c:v>
                </c:pt>
                <c:pt idx="240537">
                  <c:v>0</c:v>
                </c:pt>
                <c:pt idx="240538">
                  <c:v>0</c:v>
                </c:pt>
                <c:pt idx="240539">
                  <c:v>0</c:v>
                </c:pt>
                <c:pt idx="240540">
                  <c:v>0</c:v>
                </c:pt>
                <c:pt idx="240541">
                  <c:v>0</c:v>
                </c:pt>
                <c:pt idx="240542">
                  <c:v>0</c:v>
                </c:pt>
                <c:pt idx="240543">
                  <c:v>0</c:v>
                </c:pt>
                <c:pt idx="240544">
                  <c:v>0</c:v>
                </c:pt>
                <c:pt idx="240545">
                  <c:v>0</c:v>
                </c:pt>
                <c:pt idx="240546">
                  <c:v>0</c:v>
                </c:pt>
                <c:pt idx="240547">
                  <c:v>0</c:v>
                </c:pt>
                <c:pt idx="240548">
                  <c:v>0</c:v>
                </c:pt>
                <c:pt idx="240549">
                  <c:v>0</c:v>
                </c:pt>
                <c:pt idx="240550">
                  <c:v>0</c:v>
                </c:pt>
                <c:pt idx="240551">
                  <c:v>0</c:v>
                </c:pt>
                <c:pt idx="240552">
                  <c:v>0</c:v>
                </c:pt>
                <c:pt idx="240553">
                  <c:v>0</c:v>
                </c:pt>
                <c:pt idx="240554">
                  <c:v>0</c:v>
                </c:pt>
                <c:pt idx="240555">
                  <c:v>0</c:v>
                </c:pt>
                <c:pt idx="240556">
                  <c:v>0</c:v>
                </c:pt>
                <c:pt idx="240557">
                  <c:v>0</c:v>
                </c:pt>
                <c:pt idx="240558">
                  <c:v>0</c:v>
                </c:pt>
                <c:pt idx="240559">
                  <c:v>0</c:v>
                </c:pt>
                <c:pt idx="240560">
                  <c:v>0</c:v>
                </c:pt>
                <c:pt idx="240561">
                  <c:v>0</c:v>
                </c:pt>
                <c:pt idx="240562">
                  <c:v>0</c:v>
                </c:pt>
                <c:pt idx="240563">
                  <c:v>0</c:v>
                </c:pt>
                <c:pt idx="240564">
                  <c:v>0</c:v>
                </c:pt>
                <c:pt idx="240565">
                  <c:v>0</c:v>
                </c:pt>
                <c:pt idx="240566">
                  <c:v>0</c:v>
                </c:pt>
                <c:pt idx="240567">
                  <c:v>0</c:v>
                </c:pt>
                <c:pt idx="240568">
                  <c:v>0</c:v>
                </c:pt>
                <c:pt idx="240569">
                  <c:v>0</c:v>
                </c:pt>
                <c:pt idx="240570">
                  <c:v>0</c:v>
                </c:pt>
                <c:pt idx="240571">
                  <c:v>0</c:v>
                </c:pt>
                <c:pt idx="240572">
                  <c:v>0</c:v>
                </c:pt>
                <c:pt idx="240573">
                  <c:v>0</c:v>
                </c:pt>
                <c:pt idx="240574">
                  <c:v>0</c:v>
                </c:pt>
                <c:pt idx="240575">
                  <c:v>0</c:v>
                </c:pt>
                <c:pt idx="240576">
                  <c:v>0</c:v>
                </c:pt>
                <c:pt idx="240577">
                  <c:v>0</c:v>
                </c:pt>
                <c:pt idx="240578">
                  <c:v>0</c:v>
                </c:pt>
                <c:pt idx="240579">
                  <c:v>0</c:v>
                </c:pt>
                <c:pt idx="240580">
                  <c:v>0</c:v>
                </c:pt>
                <c:pt idx="240581">
                  <c:v>0</c:v>
                </c:pt>
                <c:pt idx="240582">
                  <c:v>0</c:v>
                </c:pt>
                <c:pt idx="240583">
                  <c:v>0</c:v>
                </c:pt>
                <c:pt idx="240584">
                  <c:v>0</c:v>
                </c:pt>
                <c:pt idx="240585">
                  <c:v>0</c:v>
                </c:pt>
                <c:pt idx="240586">
                  <c:v>0</c:v>
                </c:pt>
                <c:pt idx="240587">
                  <c:v>0</c:v>
                </c:pt>
                <c:pt idx="240588">
                  <c:v>0</c:v>
                </c:pt>
                <c:pt idx="240589">
                  <c:v>0</c:v>
                </c:pt>
                <c:pt idx="240590">
                  <c:v>0</c:v>
                </c:pt>
                <c:pt idx="240591">
                  <c:v>0</c:v>
                </c:pt>
                <c:pt idx="240592">
                  <c:v>0</c:v>
                </c:pt>
                <c:pt idx="240593">
                  <c:v>0</c:v>
                </c:pt>
                <c:pt idx="240594">
                  <c:v>0</c:v>
                </c:pt>
                <c:pt idx="240595">
                  <c:v>0</c:v>
                </c:pt>
                <c:pt idx="240596">
                  <c:v>0</c:v>
                </c:pt>
                <c:pt idx="240597">
                  <c:v>0</c:v>
                </c:pt>
                <c:pt idx="240598">
                  <c:v>0</c:v>
                </c:pt>
                <c:pt idx="240599">
                  <c:v>0</c:v>
                </c:pt>
                <c:pt idx="240600">
                  <c:v>0</c:v>
                </c:pt>
                <c:pt idx="240601">
                  <c:v>0</c:v>
                </c:pt>
                <c:pt idx="240602">
                  <c:v>0</c:v>
                </c:pt>
                <c:pt idx="240603">
                  <c:v>0</c:v>
                </c:pt>
                <c:pt idx="240604">
                  <c:v>0</c:v>
                </c:pt>
                <c:pt idx="240605">
                  <c:v>0</c:v>
                </c:pt>
                <c:pt idx="240606">
                  <c:v>0</c:v>
                </c:pt>
                <c:pt idx="240607">
                  <c:v>0</c:v>
                </c:pt>
                <c:pt idx="240608">
                  <c:v>0</c:v>
                </c:pt>
                <c:pt idx="240609">
                  <c:v>0</c:v>
                </c:pt>
                <c:pt idx="240610">
                  <c:v>0</c:v>
                </c:pt>
                <c:pt idx="240611">
                  <c:v>0</c:v>
                </c:pt>
                <c:pt idx="240612">
                  <c:v>0</c:v>
                </c:pt>
                <c:pt idx="240613">
                  <c:v>0</c:v>
                </c:pt>
                <c:pt idx="240614">
                  <c:v>0</c:v>
                </c:pt>
                <c:pt idx="240615">
                  <c:v>0</c:v>
                </c:pt>
                <c:pt idx="240616">
                  <c:v>0</c:v>
                </c:pt>
                <c:pt idx="240617">
                  <c:v>0</c:v>
                </c:pt>
                <c:pt idx="240618">
                  <c:v>0</c:v>
                </c:pt>
                <c:pt idx="240619">
                  <c:v>0</c:v>
                </c:pt>
                <c:pt idx="240620">
                  <c:v>0</c:v>
                </c:pt>
                <c:pt idx="240621">
                  <c:v>0</c:v>
                </c:pt>
                <c:pt idx="240622">
                  <c:v>0</c:v>
                </c:pt>
                <c:pt idx="240623">
                  <c:v>0</c:v>
                </c:pt>
                <c:pt idx="240624">
                  <c:v>0</c:v>
                </c:pt>
                <c:pt idx="240625">
                  <c:v>0</c:v>
                </c:pt>
                <c:pt idx="240626">
                  <c:v>0</c:v>
                </c:pt>
                <c:pt idx="240627">
                  <c:v>0</c:v>
                </c:pt>
                <c:pt idx="240628">
                  <c:v>0</c:v>
                </c:pt>
                <c:pt idx="240629">
                  <c:v>0</c:v>
                </c:pt>
                <c:pt idx="240630">
                  <c:v>0</c:v>
                </c:pt>
                <c:pt idx="240631">
                  <c:v>0</c:v>
                </c:pt>
                <c:pt idx="240632">
                  <c:v>0</c:v>
                </c:pt>
                <c:pt idx="240633">
                  <c:v>0</c:v>
                </c:pt>
                <c:pt idx="240634">
                  <c:v>0</c:v>
                </c:pt>
                <c:pt idx="240635">
                  <c:v>0</c:v>
                </c:pt>
                <c:pt idx="240636">
                  <c:v>0</c:v>
                </c:pt>
                <c:pt idx="240637">
                  <c:v>0</c:v>
                </c:pt>
                <c:pt idx="240638">
                  <c:v>0</c:v>
                </c:pt>
                <c:pt idx="240639">
                  <c:v>0</c:v>
                </c:pt>
                <c:pt idx="240640">
                  <c:v>0</c:v>
                </c:pt>
                <c:pt idx="240641">
                  <c:v>0</c:v>
                </c:pt>
                <c:pt idx="240642">
                  <c:v>0</c:v>
                </c:pt>
                <c:pt idx="240643">
                  <c:v>0</c:v>
                </c:pt>
                <c:pt idx="240644">
                  <c:v>0</c:v>
                </c:pt>
                <c:pt idx="240645">
                  <c:v>0</c:v>
                </c:pt>
                <c:pt idx="240646">
                  <c:v>0</c:v>
                </c:pt>
                <c:pt idx="240647">
                  <c:v>0</c:v>
                </c:pt>
                <c:pt idx="240648">
                  <c:v>0</c:v>
                </c:pt>
                <c:pt idx="240649">
                  <c:v>0</c:v>
                </c:pt>
                <c:pt idx="240650">
                  <c:v>0</c:v>
                </c:pt>
                <c:pt idx="240651">
                  <c:v>0</c:v>
                </c:pt>
                <c:pt idx="240652">
                  <c:v>0</c:v>
                </c:pt>
                <c:pt idx="240653">
                  <c:v>0</c:v>
                </c:pt>
                <c:pt idx="240654">
                  <c:v>0</c:v>
                </c:pt>
                <c:pt idx="240655">
                  <c:v>0</c:v>
                </c:pt>
                <c:pt idx="240656">
                  <c:v>0</c:v>
                </c:pt>
                <c:pt idx="240657">
                  <c:v>0</c:v>
                </c:pt>
                <c:pt idx="240658">
                  <c:v>0</c:v>
                </c:pt>
                <c:pt idx="240659">
                  <c:v>0</c:v>
                </c:pt>
                <c:pt idx="240660">
                  <c:v>0</c:v>
                </c:pt>
                <c:pt idx="240661">
                  <c:v>0</c:v>
                </c:pt>
                <c:pt idx="240662">
                  <c:v>0</c:v>
                </c:pt>
                <c:pt idx="240663">
                  <c:v>0</c:v>
                </c:pt>
                <c:pt idx="240664">
                  <c:v>0</c:v>
                </c:pt>
                <c:pt idx="240665">
                  <c:v>0</c:v>
                </c:pt>
                <c:pt idx="240666">
                  <c:v>0</c:v>
                </c:pt>
                <c:pt idx="240667">
                  <c:v>0</c:v>
                </c:pt>
                <c:pt idx="240668">
                  <c:v>0</c:v>
                </c:pt>
                <c:pt idx="240669">
                  <c:v>0</c:v>
                </c:pt>
                <c:pt idx="240670">
                  <c:v>0</c:v>
                </c:pt>
                <c:pt idx="240671">
                  <c:v>0</c:v>
                </c:pt>
                <c:pt idx="240672">
                  <c:v>0</c:v>
                </c:pt>
                <c:pt idx="240673">
                  <c:v>0</c:v>
                </c:pt>
                <c:pt idx="240674">
                  <c:v>0</c:v>
                </c:pt>
                <c:pt idx="240675">
                  <c:v>0</c:v>
                </c:pt>
                <c:pt idx="240676">
                  <c:v>0</c:v>
                </c:pt>
                <c:pt idx="240677">
                  <c:v>0</c:v>
                </c:pt>
                <c:pt idx="240678">
                  <c:v>0</c:v>
                </c:pt>
                <c:pt idx="240679">
                  <c:v>0</c:v>
                </c:pt>
                <c:pt idx="240680">
                  <c:v>0</c:v>
                </c:pt>
                <c:pt idx="240681">
                  <c:v>0</c:v>
                </c:pt>
                <c:pt idx="240682">
                  <c:v>0</c:v>
                </c:pt>
                <c:pt idx="240683">
                  <c:v>0</c:v>
                </c:pt>
                <c:pt idx="240684">
                  <c:v>0</c:v>
                </c:pt>
                <c:pt idx="240685">
                  <c:v>0</c:v>
                </c:pt>
                <c:pt idx="240686">
                  <c:v>0</c:v>
                </c:pt>
                <c:pt idx="240687">
                  <c:v>0</c:v>
                </c:pt>
                <c:pt idx="240688">
                  <c:v>0</c:v>
                </c:pt>
                <c:pt idx="240689">
                  <c:v>0</c:v>
                </c:pt>
                <c:pt idx="240690">
                  <c:v>0</c:v>
                </c:pt>
                <c:pt idx="240691">
                  <c:v>0</c:v>
                </c:pt>
                <c:pt idx="240692">
                  <c:v>0</c:v>
                </c:pt>
                <c:pt idx="240693">
                  <c:v>0</c:v>
                </c:pt>
                <c:pt idx="240694">
                  <c:v>0</c:v>
                </c:pt>
                <c:pt idx="240695">
                  <c:v>0</c:v>
                </c:pt>
                <c:pt idx="240696">
                  <c:v>0</c:v>
                </c:pt>
                <c:pt idx="240697">
                  <c:v>0</c:v>
                </c:pt>
                <c:pt idx="240698">
                  <c:v>0</c:v>
                </c:pt>
                <c:pt idx="240699">
                  <c:v>0</c:v>
                </c:pt>
                <c:pt idx="240700">
                  <c:v>0</c:v>
                </c:pt>
                <c:pt idx="240701">
                  <c:v>0</c:v>
                </c:pt>
                <c:pt idx="240702">
                  <c:v>0</c:v>
                </c:pt>
                <c:pt idx="240703">
                  <c:v>0</c:v>
                </c:pt>
                <c:pt idx="240704">
                  <c:v>0</c:v>
                </c:pt>
                <c:pt idx="240705">
                  <c:v>0</c:v>
                </c:pt>
                <c:pt idx="240706">
                  <c:v>0</c:v>
                </c:pt>
                <c:pt idx="240707">
                  <c:v>0</c:v>
                </c:pt>
                <c:pt idx="240708">
                  <c:v>0</c:v>
                </c:pt>
                <c:pt idx="240709">
                  <c:v>0</c:v>
                </c:pt>
                <c:pt idx="240710">
                  <c:v>0</c:v>
                </c:pt>
                <c:pt idx="240711">
                  <c:v>0</c:v>
                </c:pt>
                <c:pt idx="240712">
                  <c:v>0</c:v>
                </c:pt>
                <c:pt idx="240713">
                  <c:v>0</c:v>
                </c:pt>
                <c:pt idx="240714">
                  <c:v>0</c:v>
                </c:pt>
                <c:pt idx="240715">
                  <c:v>0</c:v>
                </c:pt>
                <c:pt idx="240716">
                  <c:v>0</c:v>
                </c:pt>
                <c:pt idx="240717">
                  <c:v>0</c:v>
                </c:pt>
                <c:pt idx="240718">
                  <c:v>0</c:v>
                </c:pt>
                <c:pt idx="240719">
                  <c:v>0</c:v>
                </c:pt>
                <c:pt idx="240720">
                  <c:v>0</c:v>
                </c:pt>
                <c:pt idx="240721">
                  <c:v>0</c:v>
                </c:pt>
                <c:pt idx="240722">
                  <c:v>0</c:v>
                </c:pt>
                <c:pt idx="240723">
                  <c:v>0</c:v>
                </c:pt>
                <c:pt idx="240724">
                  <c:v>0</c:v>
                </c:pt>
                <c:pt idx="240725">
                  <c:v>0</c:v>
                </c:pt>
                <c:pt idx="240726">
                  <c:v>0</c:v>
                </c:pt>
                <c:pt idx="240727">
                  <c:v>0</c:v>
                </c:pt>
                <c:pt idx="240728">
                  <c:v>0</c:v>
                </c:pt>
                <c:pt idx="240729">
                  <c:v>0</c:v>
                </c:pt>
                <c:pt idx="240730">
                  <c:v>0</c:v>
                </c:pt>
                <c:pt idx="240731">
                  <c:v>0</c:v>
                </c:pt>
                <c:pt idx="240732">
                  <c:v>0</c:v>
                </c:pt>
                <c:pt idx="240733">
                  <c:v>0</c:v>
                </c:pt>
                <c:pt idx="240734">
                  <c:v>0</c:v>
                </c:pt>
                <c:pt idx="240735">
                  <c:v>0</c:v>
                </c:pt>
                <c:pt idx="240736">
                  <c:v>0</c:v>
                </c:pt>
                <c:pt idx="240737">
                  <c:v>0</c:v>
                </c:pt>
                <c:pt idx="240738">
                  <c:v>0</c:v>
                </c:pt>
                <c:pt idx="240739">
                  <c:v>0</c:v>
                </c:pt>
                <c:pt idx="240740">
                  <c:v>0</c:v>
                </c:pt>
                <c:pt idx="240741">
                  <c:v>0</c:v>
                </c:pt>
                <c:pt idx="240742">
                  <c:v>0</c:v>
                </c:pt>
                <c:pt idx="240743">
                  <c:v>0</c:v>
                </c:pt>
                <c:pt idx="240744">
                  <c:v>0</c:v>
                </c:pt>
                <c:pt idx="240745">
                  <c:v>0</c:v>
                </c:pt>
                <c:pt idx="240746">
                  <c:v>0</c:v>
                </c:pt>
                <c:pt idx="240747">
                  <c:v>0</c:v>
                </c:pt>
                <c:pt idx="240748">
                  <c:v>0</c:v>
                </c:pt>
                <c:pt idx="240749">
                  <c:v>0</c:v>
                </c:pt>
                <c:pt idx="240750">
                  <c:v>0</c:v>
                </c:pt>
                <c:pt idx="240751">
                  <c:v>0</c:v>
                </c:pt>
                <c:pt idx="240752">
                  <c:v>0</c:v>
                </c:pt>
                <c:pt idx="240753">
                  <c:v>0</c:v>
                </c:pt>
                <c:pt idx="240754">
                  <c:v>0</c:v>
                </c:pt>
                <c:pt idx="240755">
                  <c:v>0</c:v>
                </c:pt>
                <c:pt idx="240756">
                  <c:v>0</c:v>
                </c:pt>
                <c:pt idx="240757">
                  <c:v>0</c:v>
                </c:pt>
                <c:pt idx="240758">
                  <c:v>0</c:v>
                </c:pt>
                <c:pt idx="240759">
                  <c:v>0</c:v>
                </c:pt>
                <c:pt idx="240760">
                  <c:v>0</c:v>
                </c:pt>
                <c:pt idx="240761">
                  <c:v>0</c:v>
                </c:pt>
                <c:pt idx="240762">
                  <c:v>0</c:v>
                </c:pt>
                <c:pt idx="240763">
                  <c:v>0</c:v>
                </c:pt>
                <c:pt idx="240764">
                  <c:v>0</c:v>
                </c:pt>
                <c:pt idx="240765">
                  <c:v>0</c:v>
                </c:pt>
                <c:pt idx="240766">
                  <c:v>0</c:v>
                </c:pt>
                <c:pt idx="240767">
                  <c:v>0</c:v>
                </c:pt>
                <c:pt idx="240768">
                  <c:v>0</c:v>
                </c:pt>
                <c:pt idx="240769">
                  <c:v>0</c:v>
                </c:pt>
                <c:pt idx="240770">
                  <c:v>0</c:v>
                </c:pt>
                <c:pt idx="240771">
                  <c:v>0</c:v>
                </c:pt>
                <c:pt idx="240772">
                  <c:v>0</c:v>
                </c:pt>
                <c:pt idx="240773">
                  <c:v>0</c:v>
                </c:pt>
                <c:pt idx="240774">
                  <c:v>0</c:v>
                </c:pt>
                <c:pt idx="240775">
                  <c:v>0</c:v>
                </c:pt>
                <c:pt idx="240776">
                  <c:v>0</c:v>
                </c:pt>
                <c:pt idx="240777">
                  <c:v>0</c:v>
                </c:pt>
                <c:pt idx="240778">
                  <c:v>0</c:v>
                </c:pt>
                <c:pt idx="240779">
                  <c:v>0</c:v>
                </c:pt>
                <c:pt idx="240780">
                  <c:v>0</c:v>
                </c:pt>
                <c:pt idx="240781">
                  <c:v>0</c:v>
                </c:pt>
                <c:pt idx="240782">
                  <c:v>0</c:v>
                </c:pt>
                <c:pt idx="240783">
                  <c:v>0</c:v>
                </c:pt>
                <c:pt idx="240784">
                  <c:v>0</c:v>
                </c:pt>
                <c:pt idx="240785">
                  <c:v>0</c:v>
                </c:pt>
                <c:pt idx="240786">
                  <c:v>0</c:v>
                </c:pt>
                <c:pt idx="240787">
                  <c:v>0</c:v>
                </c:pt>
                <c:pt idx="240788">
                  <c:v>0</c:v>
                </c:pt>
                <c:pt idx="240789">
                  <c:v>0</c:v>
                </c:pt>
                <c:pt idx="240790">
                  <c:v>0</c:v>
                </c:pt>
                <c:pt idx="240791">
                  <c:v>0</c:v>
                </c:pt>
                <c:pt idx="240792">
                  <c:v>0</c:v>
                </c:pt>
                <c:pt idx="240793">
                  <c:v>0</c:v>
                </c:pt>
                <c:pt idx="240794">
                  <c:v>0</c:v>
                </c:pt>
                <c:pt idx="240795">
                  <c:v>0</c:v>
                </c:pt>
                <c:pt idx="240796">
                  <c:v>0</c:v>
                </c:pt>
                <c:pt idx="240797">
                  <c:v>0</c:v>
                </c:pt>
                <c:pt idx="240798">
                  <c:v>0</c:v>
                </c:pt>
                <c:pt idx="240799">
                  <c:v>0</c:v>
                </c:pt>
                <c:pt idx="240800">
                  <c:v>0</c:v>
                </c:pt>
                <c:pt idx="240801">
                  <c:v>0</c:v>
                </c:pt>
                <c:pt idx="240802">
                  <c:v>0</c:v>
                </c:pt>
                <c:pt idx="240803">
                  <c:v>0</c:v>
                </c:pt>
                <c:pt idx="240804">
                  <c:v>0</c:v>
                </c:pt>
                <c:pt idx="240805">
                  <c:v>0</c:v>
                </c:pt>
                <c:pt idx="240806">
                  <c:v>0</c:v>
                </c:pt>
                <c:pt idx="240807">
                  <c:v>0</c:v>
                </c:pt>
                <c:pt idx="240808">
                  <c:v>0</c:v>
                </c:pt>
                <c:pt idx="240809">
                  <c:v>0</c:v>
                </c:pt>
                <c:pt idx="240810">
                  <c:v>0</c:v>
                </c:pt>
                <c:pt idx="240811">
                  <c:v>0</c:v>
                </c:pt>
                <c:pt idx="240812">
                  <c:v>0</c:v>
                </c:pt>
                <c:pt idx="240813">
                  <c:v>0</c:v>
                </c:pt>
                <c:pt idx="240814">
                  <c:v>0</c:v>
                </c:pt>
                <c:pt idx="240815">
                  <c:v>0</c:v>
                </c:pt>
                <c:pt idx="240816">
                  <c:v>0</c:v>
                </c:pt>
                <c:pt idx="240817">
                  <c:v>0</c:v>
                </c:pt>
                <c:pt idx="240818">
                  <c:v>0</c:v>
                </c:pt>
                <c:pt idx="240819">
                  <c:v>0</c:v>
                </c:pt>
                <c:pt idx="240820">
                  <c:v>0</c:v>
                </c:pt>
                <c:pt idx="240821">
                  <c:v>0</c:v>
                </c:pt>
                <c:pt idx="240822">
                  <c:v>0</c:v>
                </c:pt>
                <c:pt idx="240823">
                  <c:v>0</c:v>
                </c:pt>
                <c:pt idx="240824">
                  <c:v>0</c:v>
                </c:pt>
                <c:pt idx="240825">
                  <c:v>0</c:v>
                </c:pt>
                <c:pt idx="240826">
                  <c:v>0</c:v>
                </c:pt>
                <c:pt idx="240827">
                  <c:v>0</c:v>
                </c:pt>
                <c:pt idx="240828">
                  <c:v>0</c:v>
                </c:pt>
                <c:pt idx="240829">
                  <c:v>0</c:v>
                </c:pt>
                <c:pt idx="240830">
                  <c:v>0</c:v>
                </c:pt>
                <c:pt idx="240831">
                  <c:v>0</c:v>
                </c:pt>
                <c:pt idx="240832">
                  <c:v>0</c:v>
                </c:pt>
                <c:pt idx="240833">
                  <c:v>0</c:v>
                </c:pt>
                <c:pt idx="240834">
                  <c:v>0</c:v>
                </c:pt>
                <c:pt idx="240835">
                  <c:v>0</c:v>
                </c:pt>
                <c:pt idx="240836">
                  <c:v>0</c:v>
                </c:pt>
                <c:pt idx="240837">
                  <c:v>0</c:v>
                </c:pt>
                <c:pt idx="240838">
                  <c:v>0</c:v>
                </c:pt>
                <c:pt idx="240839">
                  <c:v>0</c:v>
                </c:pt>
                <c:pt idx="240840">
                  <c:v>0</c:v>
                </c:pt>
                <c:pt idx="240841">
                  <c:v>0</c:v>
                </c:pt>
                <c:pt idx="240842">
                  <c:v>0</c:v>
                </c:pt>
                <c:pt idx="240843">
                  <c:v>0</c:v>
                </c:pt>
                <c:pt idx="240844">
                  <c:v>0</c:v>
                </c:pt>
                <c:pt idx="240845">
                  <c:v>0</c:v>
                </c:pt>
                <c:pt idx="240846">
                  <c:v>0</c:v>
                </c:pt>
                <c:pt idx="240847">
                  <c:v>0</c:v>
                </c:pt>
                <c:pt idx="240848">
                  <c:v>0</c:v>
                </c:pt>
                <c:pt idx="240849">
                  <c:v>0</c:v>
                </c:pt>
                <c:pt idx="240850">
                  <c:v>0</c:v>
                </c:pt>
                <c:pt idx="240851">
                  <c:v>0</c:v>
                </c:pt>
                <c:pt idx="240852">
                  <c:v>0</c:v>
                </c:pt>
                <c:pt idx="240853">
                  <c:v>0</c:v>
                </c:pt>
                <c:pt idx="240854">
                  <c:v>0</c:v>
                </c:pt>
                <c:pt idx="240855">
                  <c:v>0</c:v>
                </c:pt>
                <c:pt idx="240856">
                  <c:v>0</c:v>
                </c:pt>
                <c:pt idx="240857">
                  <c:v>0</c:v>
                </c:pt>
                <c:pt idx="240858">
                  <c:v>0</c:v>
                </c:pt>
                <c:pt idx="240859">
                  <c:v>0</c:v>
                </c:pt>
                <c:pt idx="240860">
                  <c:v>0</c:v>
                </c:pt>
                <c:pt idx="240861">
                  <c:v>0</c:v>
                </c:pt>
                <c:pt idx="240862">
                  <c:v>0</c:v>
                </c:pt>
                <c:pt idx="240863">
                  <c:v>0</c:v>
                </c:pt>
                <c:pt idx="240864">
                  <c:v>0</c:v>
                </c:pt>
                <c:pt idx="240865">
                  <c:v>0</c:v>
                </c:pt>
                <c:pt idx="240866">
                  <c:v>0</c:v>
                </c:pt>
                <c:pt idx="240867">
                  <c:v>0</c:v>
                </c:pt>
                <c:pt idx="240868">
                  <c:v>0</c:v>
                </c:pt>
                <c:pt idx="240869">
                  <c:v>0</c:v>
                </c:pt>
                <c:pt idx="240870">
                  <c:v>0</c:v>
                </c:pt>
                <c:pt idx="240871">
                  <c:v>0</c:v>
                </c:pt>
                <c:pt idx="240872">
                  <c:v>0</c:v>
                </c:pt>
                <c:pt idx="240873">
                  <c:v>0</c:v>
                </c:pt>
                <c:pt idx="240874">
                  <c:v>0</c:v>
                </c:pt>
                <c:pt idx="240875">
                  <c:v>0</c:v>
                </c:pt>
                <c:pt idx="240876">
                  <c:v>0</c:v>
                </c:pt>
                <c:pt idx="240877">
                  <c:v>0</c:v>
                </c:pt>
                <c:pt idx="240878">
                  <c:v>0</c:v>
                </c:pt>
                <c:pt idx="240879">
                  <c:v>0</c:v>
                </c:pt>
                <c:pt idx="240880">
                  <c:v>0</c:v>
                </c:pt>
                <c:pt idx="240881">
                  <c:v>0</c:v>
                </c:pt>
                <c:pt idx="240882">
                  <c:v>0</c:v>
                </c:pt>
                <c:pt idx="240883">
                  <c:v>0</c:v>
                </c:pt>
                <c:pt idx="240884">
                  <c:v>0</c:v>
                </c:pt>
                <c:pt idx="240885">
                  <c:v>0</c:v>
                </c:pt>
                <c:pt idx="240886">
                  <c:v>0</c:v>
                </c:pt>
                <c:pt idx="240887">
                  <c:v>0</c:v>
                </c:pt>
                <c:pt idx="240888">
                  <c:v>0</c:v>
                </c:pt>
                <c:pt idx="240889">
                  <c:v>0</c:v>
                </c:pt>
                <c:pt idx="240890">
                  <c:v>0</c:v>
                </c:pt>
                <c:pt idx="240891">
                  <c:v>0</c:v>
                </c:pt>
                <c:pt idx="240892">
                  <c:v>0</c:v>
                </c:pt>
                <c:pt idx="240893">
                  <c:v>0</c:v>
                </c:pt>
                <c:pt idx="240894">
                  <c:v>0</c:v>
                </c:pt>
                <c:pt idx="240895">
                  <c:v>0</c:v>
                </c:pt>
                <c:pt idx="240896">
                  <c:v>0</c:v>
                </c:pt>
                <c:pt idx="240897">
                  <c:v>0</c:v>
                </c:pt>
                <c:pt idx="240898">
                  <c:v>0</c:v>
                </c:pt>
                <c:pt idx="240899">
                  <c:v>0</c:v>
                </c:pt>
                <c:pt idx="240900">
                  <c:v>0</c:v>
                </c:pt>
                <c:pt idx="240901">
                  <c:v>0</c:v>
                </c:pt>
                <c:pt idx="240902">
                  <c:v>0</c:v>
                </c:pt>
                <c:pt idx="240903">
                  <c:v>0</c:v>
                </c:pt>
                <c:pt idx="240904">
                  <c:v>0</c:v>
                </c:pt>
                <c:pt idx="240905">
                  <c:v>0</c:v>
                </c:pt>
                <c:pt idx="240906">
                  <c:v>0</c:v>
                </c:pt>
                <c:pt idx="240907">
                  <c:v>0</c:v>
                </c:pt>
                <c:pt idx="240908">
                  <c:v>0</c:v>
                </c:pt>
                <c:pt idx="240909">
                  <c:v>0</c:v>
                </c:pt>
                <c:pt idx="240910">
                  <c:v>0</c:v>
                </c:pt>
                <c:pt idx="240911">
                  <c:v>0</c:v>
                </c:pt>
                <c:pt idx="240912">
                  <c:v>0</c:v>
                </c:pt>
                <c:pt idx="240913">
                  <c:v>0</c:v>
                </c:pt>
                <c:pt idx="240914">
                  <c:v>0</c:v>
                </c:pt>
                <c:pt idx="240915">
                  <c:v>0</c:v>
                </c:pt>
                <c:pt idx="240916">
                  <c:v>0</c:v>
                </c:pt>
                <c:pt idx="240917">
                  <c:v>0</c:v>
                </c:pt>
                <c:pt idx="240918">
                  <c:v>0</c:v>
                </c:pt>
                <c:pt idx="240919">
                  <c:v>0</c:v>
                </c:pt>
                <c:pt idx="240920">
                  <c:v>0</c:v>
                </c:pt>
                <c:pt idx="240921">
                  <c:v>0</c:v>
                </c:pt>
                <c:pt idx="240922">
                  <c:v>0</c:v>
                </c:pt>
                <c:pt idx="240923">
                  <c:v>0</c:v>
                </c:pt>
                <c:pt idx="240924">
                  <c:v>0</c:v>
                </c:pt>
                <c:pt idx="240925">
                  <c:v>0</c:v>
                </c:pt>
                <c:pt idx="240926">
                  <c:v>0</c:v>
                </c:pt>
                <c:pt idx="240927">
                  <c:v>0</c:v>
                </c:pt>
                <c:pt idx="240928">
                  <c:v>0</c:v>
                </c:pt>
                <c:pt idx="240929">
                  <c:v>0</c:v>
                </c:pt>
                <c:pt idx="240930">
                  <c:v>0</c:v>
                </c:pt>
                <c:pt idx="240931">
                  <c:v>0</c:v>
                </c:pt>
                <c:pt idx="240932">
                  <c:v>0</c:v>
                </c:pt>
                <c:pt idx="240933">
                  <c:v>0</c:v>
                </c:pt>
                <c:pt idx="240934">
                  <c:v>0</c:v>
                </c:pt>
                <c:pt idx="240935">
                  <c:v>0</c:v>
                </c:pt>
                <c:pt idx="240936">
                  <c:v>0</c:v>
                </c:pt>
                <c:pt idx="240937">
                  <c:v>0</c:v>
                </c:pt>
                <c:pt idx="240938">
                  <c:v>0</c:v>
                </c:pt>
                <c:pt idx="240939">
                  <c:v>0</c:v>
                </c:pt>
                <c:pt idx="240940">
                  <c:v>0</c:v>
                </c:pt>
                <c:pt idx="240941">
                  <c:v>0</c:v>
                </c:pt>
                <c:pt idx="240942">
                  <c:v>0</c:v>
                </c:pt>
                <c:pt idx="240943">
                  <c:v>0</c:v>
                </c:pt>
                <c:pt idx="240944">
                  <c:v>0</c:v>
                </c:pt>
                <c:pt idx="240945">
                  <c:v>0</c:v>
                </c:pt>
                <c:pt idx="240946">
                  <c:v>0</c:v>
                </c:pt>
                <c:pt idx="240947">
                  <c:v>0</c:v>
                </c:pt>
                <c:pt idx="240948">
                  <c:v>0</c:v>
                </c:pt>
                <c:pt idx="240949">
                  <c:v>0</c:v>
                </c:pt>
                <c:pt idx="240950">
                  <c:v>0</c:v>
                </c:pt>
                <c:pt idx="240951">
                  <c:v>0</c:v>
                </c:pt>
                <c:pt idx="240952">
                  <c:v>0</c:v>
                </c:pt>
                <c:pt idx="240953">
                  <c:v>0</c:v>
                </c:pt>
                <c:pt idx="240954">
                  <c:v>0</c:v>
                </c:pt>
                <c:pt idx="240955">
                  <c:v>0</c:v>
                </c:pt>
                <c:pt idx="240956">
                  <c:v>0</c:v>
                </c:pt>
                <c:pt idx="240957">
                  <c:v>0</c:v>
                </c:pt>
                <c:pt idx="240958">
                  <c:v>0</c:v>
                </c:pt>
                <c:pt idx="240959">
                  <c:v>0</c:v>
                </c:pt>
                <c:pt idx="240960">
                  <c:v>0</c:v>
                </c:pt>
                <c:pt idx="240961">
                  <c:v>0</c:v>
                </c:pt>
                <c:pt idx="240962">
                  <c:v>0</c:v>
                </c:pt>
                <c:pt idx="240963">
                  <c:v>0</c:v>
                </c:pt>
                <c:pt idx="240964">
                  <c:v>0</c:v>
                </c:pt>
                <c:pt idx="240965">
                  <c:v>0</c:v>
                </c:pt>
                <c:pt idx="240966">
                  <c:v>0</c:v>
                </c:pt>
                <c:pt idx="240967">
                  <c:v>0</c:v>
                </c:pt>
                <c:pt idx="240968">
                  <c:v>0</c:v>
                </c:pt>
                <c:pt idx="240969">
                  <c:v>0</c:v>
                </c:pt>
                <c:pt idx="240970">
                  <c:v>0</c:v>
                </c:pt>
                <c:pt idx="240971">
                  <c:v>0</c:v>
                </c:pt>
                <c:pt idx="240972">
                  <c:v>0</c:v>
                </c:pt>
                <c:pt idx="240973">
                  <c:v>0</c:v>
                </c:pt>
                <c:pt idx="240974">
                  <c:v>0</c:v>
                </c:pt>
                <c:pt idx="240975">
                  <c:v>0</c:v>
                </c:pt>
                <c:pt idx="240976">
                  <c:v>0</c:v>
                </c:pt>
                <c:pt idx="240977">
                  <c:v>0</c:v>
                </c:pt>
                <c:pt idx="240978">
                  <c:v>0</c:v>
                </c:pt>
                <c:pt idx="240979">
                  <c:v>0</c:v>
                </c:pt>
                <c:pt idx="240980">
                  <c:v>0</c:v>
                </c:pt>
                <c:pt idx="240981">
                  <c:v>0</c:v>
                </c:pt>
                <c:pt idx="240982">
                  <c:v>0</c:v>
                </c:pt>
                <c:pt idx="240983">
                  <c:v>0</c:v>
                </c:pt>
                <c:pt idx="240984">
                  <c:v>0</c:v>
                </c:pt>
                <c:pt idx="240985">
                  <c:v>0</c:v>
                </c:pt>
                <c:pt idx="240986">
                  <c:v>0</c:v>
                </c:pt>
                <c:pt idx="240987">
                  <c:v>0</c:v>
                </c:pt>
                <c:pt idx="240988">
                  <c:v>0</c:v>
                </c:pt>
                <c:pt idx="240989">
                  <c:v>0</c:v>
                </c:pt>
                <c:pt idx="240990">
                  <c:v>0</c:v>
                </c:pt>
                <c:pt idx="240991">
                  <c:v>0</c:v>
                </c:pt>
                <c:pt idx="240992">
                  <c:v>0</c:v>
                </c:pt>
                <c:pt idx="240993">
                  <c:v>0</c:v>
                </c:pt>
                <c:pt idx="240994">
                  <c:v>0</c:v>
                </c:pt>
                <c:pt idx="240995">
                  <c:v>0</c:v>
                </c:pt>
                <c:pt idx="240996">
                  <c:v>0</c:v>
                </c:pt>
                <c:pt idx="240997">
                  <c:v>0</c:v>
                </c:pt>
                <c:pt idx="240998">
                  <c:v>0</c:v>
                </c:pt>
                <c:pt idx="240999">
                  <c:v>0</c:v>
                </c:pt>
                <c:pt idx="241000">
                  <c:v>0</c:v>
                </c:pt>
                <c:pt idx="241001">
                  <c:v>0</c:v>
                </c:pt>
                <c:pt idx="241002">
                  <c:v>0</c:v>
                </c:pt>
                <c:pt idx="241003">
                  <c:v>0</c:v>
                </c:pt>
                <c:pt idx="241004">
                  <c:v>0</c:v>
                </c:pt>
                <c:pt idx="241005">
                  <c:v>0</c:v>
                </c:pt>
                <c:pt idx="241006">
                  <c:v>0</c:v>
                </c:pt>
                <c:pt idx="241007">
                  <c:v>0</c:v>
                </c:pt>
                <c:pt idx="241008">
                  <c:v>0</c:v>
                </c:pt>
                <c:pt idx="241009">
                  <c:v>0</c:v>
                </c:pt>
                <c:pt idx="241010">
                  <c:v>0</c:v>
                </c:pt>
                <c:pt idx="241011">
                  <c:v>0</c:v>
                </c:pt>
                <c:pt idx="241012">
                  <c:v>0</c:v>
                </c:pt>
                <c:pt idx="241013">
                  <c:v>0</c:v>
                </c:pt>
                <c:pt idx="241014">
                  <c:v>0</c:v>
                </c:pt>
                <c:pt idx="241015">
                  <c:v>0</c:v>
                </c:pt>
                <c:pt idx="241016">
                  <c:v>0</c:v>
                </c:pt>
                <c:pt idx="241017">
                  <c:v>0</c:v>
                </c:pt>
                <c:pt idx="241018">
                  <c:v>0</c:v>
                </c:pt>
                <c:pt idx="241019">
                  <c:v>0</c:v>
                </c:pt>
                <c:pt idx="241020">
                  <c:v>0</c:v>
                </c:pt>
                <c:pt idx="241021">
                  <c:v>0</c:v>
                </c:pt>
                <c:pt idx="241022">
                  <c:v>0</c:v>
                </c:pt>
                <c:pt idx="241023">
                  <c:v>0</c:v>
                </c:pt>
                <c:pt idx="241024">
                  <c:v>0</c:v>
                </c:pt>
                <c:pt idx="241025">
                  <c:v>0</c:v>
                </c:pt>
                <c:pt idx="241026">
                  <c:v>0</c:v>
                </c:pt>
                <c:pt idx="241027">
                  <c:v>0</c:v>
                </c:pt>
                <c:pt idx="241028">
                  <c:v>0</c:v>
                </c:pt>
                <c:pt idx="241029">
                  <c:v>0</c:v>
                </c:pt>
                <c:pt idx="241030">
                  <c:v>0</c:v>
                </c:pt>
                <c:pt idx="241031">
                  <c:v>0</c:v>
                </c:pt>
                <c:pt idx="241032">
                  <c:v>0</c:v>
                </c:pt>
                <c:pt idx="241033">
                  <c:v>0</c:v>
                </c:pt>
                <c:pt idx="241034">
                  <c:v>0</c:v>
                </c:pt>
                <c:pt idx="241035">
                  <c:v>0</c:v>
                </c:pt>
                <c:pt idx="241036">
                  <c:v>0</c:v>
                </c:pt>
                <c:pt idx="241037">
                  <c:v>0</c:v>
                </c:pt>
                <c:pt idx="241038">
                  <c:v>0</c:v>
                </c:pt>
                <c:pt idx="241039">
                  <c:v>0</c:v>
                </c:pt>
                <c:pt idx="241040">
                  <c:v>0</c:v>
                </c:pt>
                <c:pt idx="241041">
                  <c:v>0</c:v>
                </c:pt>
                <c:pt idx="241042">
                  <c:v>0</c:v>
                </c:pt>
                <c:pt idx="241043">
                  <c:v>0</c:v>
                </c:pt>
                <c:pt idx="241044">
                  <c:v>0</c:v>
                </c:pt>
                <c:pt idx="241045">
                  <c:v>0</c:v>
                </c:pt>
                <c:pt idx="241046">
                  <c:v>0</c:v>
                </c:pt>
                <c:pt idx="241047">
                  <c:v>0</c:v>
                </c:pt>
                <c:pt idx="241048">
                  <c:v>0</c:v>
                </c:pt>
                <c:pt idx="241049">
                  <c:v>0</c:v>
                </c:pt>
                <c:pt idx="241050">
                  <c:v>0</c:v>
                </c:pt>
                <c:pt idx="241051">
                  <c:v>0</c:v>
                </c:pt>
                <c:pt idx="241052">
                  <c:v>0</c:v>
                </c:pt>
                <c:pt idx="241053">
                  <c:v>0</c:v>
                </c:pt>
                <c:pt idx="241054">
                  <c:v>0</c:v>
                </c:pt>
                <c:pt idx="241055">
                  <c:v>0</c:v>
                </c:pt>
                <c:pt idx="241056">
                  <c:v>0</c:v>
                </c:pt>
                <c:pt idx="241057">
                  <c:v>0</c:v>
                </c:pt>
                <c:pt idx="241058">
                  <c:v>0</c:v>
                </c:pt>
                <c:pt idx="241059">
                  <c:v>0</c:v>
                </c:pt>
                <c:pt idx="241060">
                  <c:v>0</c:v>
                </c:pt>
                <c:pt idx="241061">
                  <c:v>0</c:v>
                </c:pt>
                <c:pt idx="241062">
                  <c:v>0</c:v>
                </c:pt>
                <c:pt idx="241063">
                  <c:v>0</c:v>
                </c:pt>
                <c:pt idx="241064">
                  <c:v>0</c:v>
                </c:pt>
                <c:pt idx="241065">
                  <c:v>0</c:v>
                </c:pt>
                <c:pt idx="241066">
                  <c:v>0</c:v>
                </c:pt>
                <c:pt idx="241067">
                  <c:v>0</c:v>
                </c:pt>
                <c:pt idx="241068">
                  <c:v>0</c:v>
                </c:pt>
                <c:pt idx="241069">
                  <c:v>0</c:v>
                </c:pt>
                <c:pt idx="241070">
                  <c:v>0</c:v>
                </c:pt>
                <c:pt idx="241071">
                  <c:v>0</c:v>
                </c:pt>
                <c:pt idx="241072">
                  <c:v>0</c:v>
                </c:pt>
                <c:pt idx="241073">
                  <c:v>0</c:v>
                </c:pt>
                <c:pt idx="241074">
                  <c:v>0</c:v>
                </c:pt>
                <c:pt idx="241075">
                  <c:v>0</c:v>
                </c:pt>
                <c:pt idx="241076">
                  <c:v>0</c:v>
                </c:pt>
                <c:pt idx="241077">
                  <c:v>0</c:v>
                </c:pt>
                <c:pt idx="241078">
                  <c:v>0</c:v>
                </c:pt>
                <c:pt idx="241079">
                  <c:v>0</c:v>
                </c:pt>
                <c:pt idx="241080">
                  <c:v>0</c:v>
                </c:pt>
                <c:pt idx="241081">
                  <c:v>0</c:v>
                </c:pt>
                <c:pt idx="241082">
                  <c:v>0</c:v>
                </c:pt>
                <c:pt idx="241083">
                  <c:v>0</c:v>
                </c:pt>
                <c:pt idx="241084">
                  <c:v>0</c:v>
                </c:pt>
                <c:pt idx="241085">
                  <c:v>0</c:v>
                </c:pt>
                <c:pt idx="241086">
                  <c:v>0</c:v>
                </c:pt>
                <c:pt idx="241087">
                  <c:v>0</c:v>
                </c:pt>
                <c:pt idx="241088">
                  <c:v>0</c:v>
                </c:pt>
                <c:pt idx="241089">
                  <c:v>0</c:v>
                </c:pt>
                <c:pt idx="241090">
                  <c:v>0</c:v>
                </c:pt>
                <c:pt idx="241091">
                  <c:v>0</c:v>
                </c:pt>
                <c:pt idx="241092">
                  <c:v>0</c:v>
                </c:pt>
                <c:pt idx="241093">
                  <c:v>0</c:v>
                </c:pt>
                <c:pt idx="241094">
                  <c:v>0</c:v>
                </c:pt>
                <c:pt idx="241095">
                  <c:v>0</c:v>
                </c:pt>
                <c:pt idx="241096">
                  <c:v>0</c:v>
                </c:pt>
                <c:pt idx="241097">
                  <c:v>0</c:v>
                </c:pt>
                <c:pt idx="241098">
                  <c:v>0</c:v>
                </c:pt>
                <c:pt idx="241099">
                  <c:v>0</c:v>
                </c:pt>
                <c:pt idx="241100">
                  <c:v>0</c:v>
                </c:pt>
                <c:pt idx="241101">
                  <c:v>0</c:v>
                </c:pt>
                <c:pt idx="241102">
                  <c:v>0</c:v>
                </c:pt>
                <c:pt idx="241103">
                  <c:v>0</c:v>
                </c:pt>
                <c:pt idx="241104">
                  <c:v>0</c:v>
                </c:pt>
                <c:pt idx="241105">
                  <c:v>0</c:v>
                </c:pt>
                <c:pt idx="241106">
                  <c:v>0</c:v>
                </c:pt>
                <c:pt idx="241107">
                  <c:v>0</c:v>
                </c:pt>
                <c:pt idx="241108">
                  <c:v>0</c:v>
                </c:pt>
                <c:pt idx="241109">
                  <c:v>0</c:v>
                </c:pt>
                <c:pt idx="241110">
                  <c:v>0</c:v>
                </c:pt>
                <c:pt idx="241111">
                  <c:v>0</c:v>
                </c:pt>
                <c:pt idx="241112">
                  <c:v>0</c:v>
                </c:pt>
                <c:pt idx="241113">
                  <c:v>0</c:v>
                </c:pt>
                <c:pt idx="241114">
                  <c:v>0</c:v>
                </c:pt>
                <c:pt idx="241115">
                  <c:v>0</c:v>
                </c:pt>
                <c:pt idx="241116">
                  <c:v>0</c:v>
                </c:pt>
                <c:pt idx="241117">
                  <c:v>0</c:v>
                </c:pt>
                <c:pt idx="241118">
                  <c:v>0</c:v>
                </c:pt>
                <c:pt idx="241119">
                  <c:v>0</c:v>
                </c:pt>
                <c:pt idx="241120">
                  <c:v>0</c:v>
                </c:pt>
                <c:pt idx="241121">
                  <c:v>0</c:v>
                </c:pt>
                <c:pt idx="241122">
                  <c:v>0</c:v>
                </c:pt>
                <c:pt idx="241123">
                  <c:v>0</c:v>
                </c:pt>
                <c:pt idx="241124">
                  <c:v>0</c:v>
                </c:pt>
                <c:pt idx="241125">
                  <c:v>0</c:v>
                </c:pt>
                <c:pt idx="241126">
                  <c:v>0</c:v>
                </c:pt>
                <c:pt idx="241127">
                  <c:v>0</c:v>
                </c:pt>
                <c:pt idx="241128">
                  <c:v>0</c:v>
                </c:pt>
                <c:pt idx="241129">
                  <c:v>0</c:v>
                </c:pt>
                <c:pt idx="241130">
                  <c:v>0</c:v>
                </c:pt>
                <c:pt idx="241131">
                  <c:v>0</c:v>
                </c:pt>
                <c:pt idx="241132">
                  <c:v>0</c:v>
                </c:pt>
                <c:pt idx="241133">
                  <c:v>0</c:v>
                </c:pt>
                <c:pt idx="241134">
                  <c:v>0</c:v>
                </c:pt>
                <c:pt idx="241135">
                  <c:v>0</c:v>
                </c:pt>
                <c:pt idx="241136">
                  <c:v>0</c:v>
                </c:pt>
                <c:pt idx="241137">
                  <c:v>0</c:v>
                </c:pt>
                <c:pt idx="241138">
                  <c:v>0</c:v>
                </c:pt>
                <c:pt idx="241139">
                  <c:v>0</c:v>
                </c:pt>
                <c:pt idx="241140">
                  <c:v>0</c:v>
                </c:pt>
                <c:pt idx="241141">
                  <c:v>0</c:v>
                </c:pt>
                <c:pt idx="241142">
                  <c:v>0</c:v>
                </c:pt>
                <c:pt idx="241143">
                  <c:v>0</c:v>
                </c:pt>
                <c:pt idx="241144">
                  <c:v>0</c:v>
                </c:pt>
                <c:pt idx="241145">
                  <c:v>0</c:v>
                </c:pt>
                <c:pt idx="241146">
                  <c:v>0</c:v>
                </c:pt>
                <c:pt idx="241147">
                  <c:v>0</c:v>
                </c:pt>
                <c:pt idx="241148">
                  <c:v>0</c:v>
                </c:pt>
                <c:pt idx="241149">
                  <c:v>0</c:v>
                </c:pt>
                <c:pt idx="241150">
                  <c:v>0</c:v>
                </c:pt>
                <c:pt idx="241151">
                  <c:v>0</c:v>
                </c:pt>
                <c:pt idx="241152">
                  <c:v>0</c:v>
                </c:pt>
                <c:pt idx="241153">
                  <c:v>0</c:v>
                </c:pt>
                <c:pt idx="241154">
                  <c:v>0</c:v>
                </c:pt>
                <c:pt idx="241155">
                  <c:v>0</c:v>
                </c:pt>
                <c:pt idx="241156">
                  <c:v>0</c:v>
                </c:pt>
                <c:pt idx="241157">
                  <c:v>0</c:v>
                </c:pt>
                <c:pt idx="241158">
                  <c:v>0</c:v>
                </c:pt>
                <c:pt idx="241159">
                  <c:v>0</c:v>
                </c:pt>
                <c:pt idx="241160">
                  <c:v>0</c:v>
                </c:pt>
                <c:pt idx="241161">
                  <c:v>0</c:v>
                </c:pt>
                <c:pt idx="241162">
                  <c:v>0</c:v>
                </c:pt>
                <c:pt idx="241163">
                  <c:v>0</c:v>
                </c:pt>
                <c:pt idx="241164">
                  <c:v>0</c:v>
                </c:pt>
                <c:pt idx="241165">
                  <c:v>0</c:v>
                </c:pt>
                <c:pt idx="241166">
                  <c:v>0</c:v>
                </c:pt>
                <c:pt idx="241167">
                  <c:v>0</c:v>
                </c:pt>
                <c:pt idx="241168">
                  <c:v>0</c:v>
                </c:pt>
                <c:pt idx="241169">
                  <c:v>0</c:v>
                </c:pt>
                <c:pt idx="241170">
                  <c:v>0</c:v>
                </c:pt>
                <c:pt idx="241171">
                  <c:v>0</c:v>
                </c:pt>
                <c:pt idx="241172">
                  <c:v>0</c:v>
                </c:pt>
                <c:pt idx="241173">
                  <c:v>0</c:v>
                </c:pt>
                <c:pt idx="241174">
                  <c:v>0</c:v>
                </c:pt>
                <c:pt idx="241175">
                  <c:v>0</c:v>
                </c:pt>
                <c:pt idx="241176">
                  <c:v>0</c:v>
                </c:pt>
                <c:pt idx="241177">
                  <c:v>0</c:v>
                </c:pt>
                <c:pt idx="241178">
                  <c:v>0</c:v>
                </c:pt>
                <c:pt idx="241179">
                  <c:v>0</c:v>
                </c:pt>
                <c:pt idx="241180">
                  <c:v>0</c:v>
                </c:pt>
                <c:pt idx="241181">
                  <c:v>0</c:v>
                </c:pt>
                <c:pt idx="241182">
                  <c:v>0</c:v>
                </c:pt>
                <c:pt idx="241183">
                  <c:v>0</c:v>
                </c:pt>
                <c:pt idx="241184">
                  <c:v>0</c:v>
                </c:pt>
                <c:pt idx="241185">
                  <c:v>0</c:v>
                </c:pt>
                <c:pt idx="241186">
                  <c:v>0</c:v>
                </c:pt>
                <c:pt idx="241187">
                  <c:v>0</c:v>
                </c:pt>
                <c:pt idx="241188">
                  <c:v>0</c:v>
                </c:pt>
                <c:pt idx="241189">
                  <c:v>0</c:v>
                </c:pt>
                <c:pt idx="241190">
                  <c:v>0</c:v>
                </c:pt>
                <c:pt idx="241191">
                  <c:v>0</c:v>
                </c:pt>
                <c:pt idx="241192">
                  <c:v>0</c:v>
                </c:pt>
                <c:pt idx="241193">
                  <c:v>0</c:v>
                </c:pt>
                <c:pt idx="241194">
                  <c:v>0</c:v>
                </c:pt>
                <c:pt idx="241195">
                  <c:v>0</c:v>
                </c:pt>
                <c:pt idx="241196">
                  <c:v>0</c:v>
                </c:pt>
                <c:pt idx="241197">
                  <c:v>0</c:v>
                </c:pt>
                <c:pt idx="241198">
                  <c:v>0</c:v>
                </c:pt>
                <c:pt idx="241199">
                  <c:v>0</c:v>
                </c:pt>
                <c:pt idx="241200">
                  <c:v>0</c:v>
                </c:pt>
                <c:pt idx="241201">
                  <c:v>0</c:v>
                </c:pt>
                <c:pt idx="241202">
                  <c:v>0</c:v>
                </c:pt>
                <c:pt idx="241203">
                  <c:v>0</c:v>
                </c:pt>
                <c:pt idx="241204">
                  <c:v>0</c:v>
                </c:pt>
                <c:pt idx="241205">
                  <c:v>0</c:v>
                </c:pt>
                <c:pt idx="241206">
                  <c:v>0</c:v>
                </c:pt>
                <c:pt idx="241207">
                  <c:v>0</c:v>
                </c:pt>
                <c:pt idx="241208">
                  <c:v>0</c:v>
                </c:pt>
                <c:pt idx="241209">
                  <c:v>0</c:v>
                </c:pt>
                <c:pt idx="241210">
                  <c:v>0</c:v>
                </c:pt>
                <c:pt idx="241211">
                  <c:v>0</c:v>
                </c:pt>
                <c:pt idx="241212">
                  <c:v>0</c:v>
                </c:pt>
                <c:pt idx="241213">
                  <c:v>0</c:v>
                </c:pt>
                <c:pt idx="241214">
                  <c:v>0</c:v>
                </c:pt>
                <c:pt idx="241215">
                  <c:v>0</c:v>
                </c:pt>
                <c:pt idx="241216">
                  <c:v>0</c:v>
                </c:pt>
                <c:pt idx="241217">
                  <c:v>0</c:v>
                </c:pt>
                <c:pt idx="241218">
                  <c:v>0</c:v>
                </c:pt>
                <c:pt idx="241219">
                  <c:v>0</c:v>
                </c:pt>
                <c:pt idx="241220">
                  <c:v>0</c:v>
                </c:pt>
                <c:pt idx="241221">
                  <c:v>0</c:v>
                </c:pt>
                <c:pt idx="241222">
                  <c:v>0</c:v>
                </c:pt>
                <c:pt idx="241223">
                  <c:v>0</c:v>
                </c:pt>
                <c:pt idx="241224">
                  <c:v>0</c:v>
                </c:pt>
                <c:pt idx="241225">
                  <c:v>0</c:v>
                </c:pt>
                <c:pt idx="241226">
                  <c:v>0</c:v>
                </c:pt>
                <c:pt idx="241227">
                  <c:v>0</c:v>
                </c:pt>
                <c:pt idx="241228">
                  <c:v>0</c:v>
                </c:pt>
                <c:pt idx="241229">
                  <c:v>0</c:v>
                </c:pt>
                <c:pt idx="241230">
                  <c:v>0</c:v>
                </c:pt>
                <c:pt idx="241231">
                  <c:v>0</c:v>
                </c:pt>
                <c:pt idx="241232">
                  <c:v>0</c:v>
                </c:pt>
                <c:pt idx="241233">
                  <c:v>0</c:v>
                </c:pt>
                <c:pt idx="241234">
                  <c:v>0</c:v>
                </c:pt>
                <c:pt idx="241235">
                  <c:v>0</c:v>
                </c:pt>
                <c:pt idx="241236">
                  <c:v>0</c:v>
                </c:pt>
                <c:pt idx="241237">
                  <c:v>0</c:v>
                </c:pt>
                <c:pt idx="241238">
                  <c:v>0</c:v>
                </c:pt>
                <c:pt idx="241239">
                  <c:v>0</c:v>
                </c:pt>
                <c:pt idx="241240">
                  <c:v>0</c:v>
                </c:pt>
                <c:pt idx="241241">
                  <c:v>0</c:v>
                </c:pt>
                <c:pt idx="241242">
                  <c:v>0</c:v>
                </c:pt>
                <c:pt idx="241243">
                  <c:v>0</c:v>
                </c:pt>
                <c:pt idx="241244">
                  <c:v>0</c:v>
                </c:pt>
                <c:pt idx="241245">
                  <c:v>0</c:v>
                </c:pt>
                <c:pt idx="241246">
                  <c:v>0</c:v>
                </c:pt>
                <c:pt idx="241247">
                  <c:v>0</c:v>
                </c:pt>
                <c:pt idx="241248">
                  <c:v>0</c:v>
                </c:pt>
                <c:pt idx="241249">
                  <c:v>0</c:v>
                </c:pt>
                <c:pt idx="241250">
                  <c:v>0</c:v>
                </c:pt>
                <c:pt idx="241251">
                  <c:v>0</c:v>
                </c:pt>
                <c:pt idx="241252">
                  <c:v>0</c:v>
                </c:pt>
                <c:pt idx="241253">
                  <c:v>0</c:v>
                </c:pt>
                <c:pt idx="241254">
                  <c:v>0</c:v>
                </c:pt>
                <c:pt idx="241255">
                  <c:v>0</c:v>
                </c:pt>
                <c:pt idx="241256">
                  <c:v>0</c:v>
                </c:pt>
                <c:pt idx="241257">
                  <c:v>0</c:v>
                </c:pt>
                <c:pt idx="241258">
                  <c:v>0</c:v>
                </c:pt>
                <c:pt idx="241259">
                  <c:v>0</c:v>
                </c:pt>
                <c:pt idx="241260">
                  <c:v>0</c:v>
                </c:pt>
                <c:pt idx="241261">
                  <c:v>0</c:v>
                </c:pt>
                <c:pt idx="241262">
                  <c:v>0</c:v>
                </c:pt>
                <c:pt idx="241263">
                  <c:v>0</c:v>
                </c:pt>
                <c:pt idx="241264">
                  <c:v>0</c:v>
                </c:pt>
                <c:pt idx="241265">
                  <c:v>0</c:v>
                </c:pt>
                <c:pt idx="241266">
                  <c:v>0</c:v>
                </c:pt>
                <c:pt idx="241267">
                  <c:v>0</c:v>
                </c:pt>
                <c:pt idx="241268">
                  <c:v>0</c:v>
                </c:pt>
                <c:pt idx="241269">
                  <c:v>0</c:v>
                </c:pt>
                <c:pt idx="241270">
                  <c:v>0</c:v>
                </c:pt>
                <c:pt idx="241271">
                  <c:v>0</c:v>
                </c:pt>
                <c:pt idx="241272">
                  <c:v>0</c:v>
                </c:pt>
                <c:pt idx="241273">
                  <c:v>0</c:v>
                </c:pt>
                <c:pt idx="241274">
                  <c:v>0</c:v>
                </c:pt>
                <c:pt idx="241275">
                  <c:v>0</c:v>
                </c:pt>
                <c:pt idx="241276">
                  <c:v>0</c:v>
                </c:pt>
                <c:pt idx="241277">
                  <c:v>0</c:v>
                </c:pt>
                <c:pt idx="241278">
                  <c:v>0</c:v>
                </c:pt>
                <c:pt idx="241279">
                  <c:v>0</c:v>
                </c:pt>
                <c:pt idx="241280">
                  <c:v>0</c:v>
                </c:pt>
                <c:pt idx="241281">
                  <c:v>0</c:v>
                </c:pt>
                <c:pt idx="241282">
                  <c:v>0</c:v>
                </c:pt>
                <c:pt idx="241283">
                  <c:v>0</c:v>
                </c:pt>
                <c:pt idx="241284">
                  <c:v>0</c:v>
                </c:pt>
                <c:pt idx="241285">
                  <c:v>0</c:v>
                </c:pt>
                <c:pt idx="241286">
                  <c:v>0</c:v>
                </c:pt>
                <c:pt idx="241287">
                  <c:v>0</c:v>
                </c:pt>
                <c:pt idx="241288">
                  <c:v>0</c:v>
                </c:pt>
                <c:pt idx="241289">
                  <c:v>0</c:v>
                </c:pt>
                <c:pt idx="241290">
                  <c:v>0</c:v>
                </c:pt>
                <c:pt idx="241291">
                  <c:v>0</c:v>
                </c:pt>
                <c:pt idx="241292">
                  <c:v>0</c:v>
                </c:pt>
                <c:pt idx="241293">
                  <c:v>0</c:v>
                </c:pt>
                <c:pt idx="241294">
                  <c:v>0</c:v>
                </c:pt>
                <c:pt idx="241295">
                  <c:v>0</c:v>
                </c:pt>
                <c:pt idx="241296">
                  <c:v>0</c:v>
                </c:pt>
                <c:pt idx="241297">
                  <c:v>0</c:v>
                </c:pt>
                <c:pt idx="241298">
                  <c:v>0</c:v>
                </c:pt>
                <c:pt idx="241299">
                  <c:v>0</c:v>
                </c:pt>
                <c:pt idx="241300">
                  <c:v>0</c:v>
                </c:pt>
                <c:pt idx="241301">
                  <c:v>0</c:v>
                </c:pt>
                <c:pt idx="241302">
                  <c:v>0</c:v>
                </c:pt>
                <c:pt idx="241303">
                  <c:v>0</c:v>
                </c:pt>
                <c:pt idx="241304">
                  <c:v>0</c:v>
                </c:pt>
                <c:pt idx="241305">
                  <c:v>0</c:v>
                </c:pt>
                <c:pt idx="241306">
                  <c:v>0</c:v>
                </c:pt>
                <c:pt idx="241307">
                  <c:v>0</c:v>
                </c:pt>
                <c:pt idx="241308">
                  <c:v>0</c:v>
                </c:pt>
                <c:pt idx="241309">
                  <c:v>0</c:v>
                </c:pt>
                <c:pt idx="241310">
                  <c:v>0</c:v>
                </c:pt>
                <c:pt idx="241311">
                  <c:v>0</c:v>
                </c:pt>
                <c:pt idx="241312">
                  <c:v>0</c:v>
                </c:pt>
                <c:pt idx="241313">
                  <c:v>0</c:v>
                </c:pt>
                <c:pt idx="241314">
                  <c:v>0</c:v>
                </c:pt>
                <c:pt idx="241315">
                  <c:v>0</c:v>
                </c:pt>
                <c:pt idx="241316">
                  <c:v>0</c:v>
                </c:pt>
                <c:pt idx="241317">
                  <c:v>0</c:v>
                </c:pt>
                <c:pt idx="241318">
                  <c:v>0</c:v>
                </c:pt>
                <c:pt idx="241319">
                  <c:v>0</c:v>
                </c:pt>
                <c:pt idx="241320">
                  <c:v>0</c:v>
                </c:pt>
                <c:pt idx="241321">
                  <c:v>0</c:v>
                </c:pt>
                <c:pt idx="241322">
                  <c:v>0</c:v>
                </c:pt>
                <c:pt idx="241323">
                  <c:v>0</c:v>
                </c:pt>
                <c:pt idx="241324">
                  <c:v>0</c:v>
                </c:pt>
                <c:pt idx="241325">
                  <c:v>0</c:v>
                </c:pt>
                <c:pt idx="241326">
                  <c:v>0</c:v>
                </c:pt>
                <c:pt idx="241327">
                  <c:v>0</c:v>
                </c:pt>
                <c:pt idx="241328">
                  <c:v>0</c:v>
                </c:pt>
                <c:pt idx="241329">
                  <c:v>0</c:v>
                </c:pt>
                <c:pt idx="241330">
                  <c:v>0</c:v>
                </c:pt>
                <c:pt idx="241331">
                  <c:v>0</c:v>
                </c:pt>
                <c:pt idx="241332">
                  <c:v>0</c:v>
                </c:pt>
                <c:pt idx="241333">
                  <c:v>0</c:v>
                </c:pt>
                <c:pt idx="241334">
                  <c:v>0</c:v>
                </c:pt>
                <c:pt idx="241335">
                  <c:v>0</c:v>
                </c:pt>
                <c:pt idx="241336">
                  <c:v>0</c:v>
                </c:pt>
                <c:pt idx="241337">
                  <c:v>0</c:v>
                </c:pt>
                <c:pt idx="241338">
                  <c:v>0</c:v>
                </c:pt>
                <c:pt idx="241339">
                  <c:v>0</c:v>
                </c:pt>
                <c:pt idx="241340">
                  <c:v>0</c:v>
                </c:pt>
                <c:pt idx="241341">
                  <c:v>0</c:v>
                </c:pt>
                <c:pt idx="241342">
                  <c:v>0</c:v>
                </c:pt>
                <c:pt idx="241343">
                  <c:v>0</c:v>
                </c:pt>
                <c:pt idx="241344">
                  <c:v>0</c:v>
                </c:pt>
                <c:pt idx="241345">
                  <c:v>0</c:v>
                </c:pt>
                <c:pt idx="241346">
                  <c:v>0</c:v>
                </c:pt>
                <c:pt idx="241347">
                  <c:v>0</c:v>
                </c:pt>
                <c:pt idx="241348">
                  <c:v>0</c:v>
                </c:pt>
                <c:pt idx="241349">
                  <c:v>0</c:v>
                </c:pt>
                <c:pt idx="241350">
                  <c:v>0</c:v>
                </c:pt>
                <c:pt idx="241351">
                  <c:v>0</c:v>
                </c:pt>
                <c:pt idx="241352">
                  <c:v>0</c:v>
                </c:pt>
                <c:pt idx="241353">
                  <c:v>0</c:v>
                </c:pt>
                <c:pt idx="241354">
                  <c:v>0</c:v>
                </c:pt>
                <c:pt idx="241355">
                  <c:v>0</c:v>
                </c:pt>
                <c:pt idx="241356">
                  <c:v>0</c:v>
                </c:pt>
                <c:pt idx="241357">
                  <c:v>0</c:v>
                </c:pt>
                <c:pt idx="241358">
                  <c:v>0</c:v>
                </c:pt>
                <c:pt idx="241359">
                  <c:v>0</c:v>
                </c:pt>
                <c:pt idx="241360">
                  <c:v>0</c:v>
                </c:pt>
                <c:pt idx="241361">
                  <c:v>0</c:v>
                </c:pt>
                <c:pt idx="241362">
                  <c:v>0</c:v>
                </c:pt>
                <c:pt idx="241363">
                  <c:v>0</c:v>
                </c:pt>
                <c:pt idx="241364">
                  <c:v>0</c:v>
                </c:pt>
                <c:pt idx="241365">
                  <c:v>0</c:v>
                </c:pt>
                <c:pt idx="241366">
                  <c:v>0</c:v>
                </c:pt>
                <c:pt idx="241367">
                  <c:v>0</c:v>
                </c:pt>
                <c:pt idx="241368">
                  <c:v>0</c:v>
                </c:pt>
                <c:pt idx="241369">
                  <c:v>0</c:v>
                </c:pt>
                <c:pt idx="241370">
                  <c:v>0</c:v>
                </c:pt>
                <c:pt idx="241371">
                  <c:v>0</c:v>
                </c:pt>
                <c:pt idx="241372">
                  <c:v>0</c:v>
                </c:pt>
                <c:pt idx="241373">
                  <c:v>0</c:v>
                </c:pt>
                <c:pt idx="241374">
                  <c:v>0</c:v>
                </c:pt>
                <c:pt idx="241375">
                  <c:v>0</c:v>
                </c:pt>
                <c:pt idx="241376">
                  <c:v>0</c:v>
                </c:pt>
                <c:pt idx="241377">
                  <c:v>0</c:v>
                </c:pt>
                <c:pt idx="241378">
                  <c:v>0</c:v>
                </c:pt>
                <c:pt idx="241379">
                  <c:v>0</c:v>
                </c:pt>
                <c:pt idx="241380">
                  <c:v>0</c:v>
                </c:pt>
                <c:pt idx="241381">
                  <c:v>0</c:v>
                </c:pt>
                <c:pt idx="241382">
                  <c:v>0</c:v>
                </c:pt>
                <c:pt idx="241383">
                  <c:v>0</c:v>
                </c:pt>
                <c:pt idx="241384">
                  <c:v>0</c:v>
                </c:pt>
                <c:pt idx="241385">
                  <c:v>0</c:v>
                </c:pt>
                <c:pt idx="241386">
                  <c:v>0</c:v>
                </c:pt>
                <c:pt idx="241387">
                  <c:v>0</c:v>
                </c:pt>
                <c:pt idx="241388">
                  <c:v>0</c:v>
                </c:pt>
                <c:pt idx="241389">
                  <c:v>0</c:v>
                </c:pt>
                <c:pt idx="241390">
                  <c:v>0</c:v>
                </c:pt>
                <c:pt idx="241391">
                  <c:v>0</c:v>
                </c:pt>
                <c:pt idx="241392">
                  <c:v>0</c:v>
                </c:pt>
                <c:pt idx="241393">
                  <c:v>0</c:v>
                </c:pt>
                <c:pt idx="241394">
                  <c:v>0</c:v>
                </c:pt>
                <c:pt idx="241395">
                  <c:v>0</c:v>
                </c:pt>
                <c:pt idx="241396">
                  <c:v>0</c:v>
                </c:pt>
                <c:pt idx="241397">
                  <c:v>0</c:v>
                </c:pt>
                <c:pt idx="241398">
                  <c:v>0</c:v>
                </c:pt>
                <c:pt idx="241399">
                  <c:v>0</c:v>
                </c:pt>
                <c:pt idx="241400">
                  <c:v>0</c:v>
                </c:pt>
                <c:pt idx="241401">
                  <c:v>0</c:v>
                </c:pt>
                <c:pt idx="241402">
                  <c:v>0</c:v>
                </c:pt>
                <c:pt idx="241403">
                  <c:v>0</c:v>
                </c:pt>
                <c:pt idx="241404">
                  <c:v>0</c:v>
                </c:pt>
                <c:pt idx="241405">
                  <c:v>0</c:v>
                </c:pt>
                <c:pt idx="241406">
                  <c:v>0</c:v>
                </c:pt>
                <c:pt idx="241407">
                  <c:v>0</c:v>
                </c:pt>
                <c:pt idx="241408">
                  <c:v>0</c:v>
                </c:pt>
                <c:pt idx="241409">
                  <c:v>0</c:v>
                </c:pt>
                <c:pt idx="241410">
                  <c:v>0</c:v>
                </c:pt>
                <c:pt idx="241411">
                  <c:v>0</c:v>
                </c:pt>
                <c:pt idx="241412">
                  <c:v>0</c:v>
                </c:pt>
                <c:pt idx="241413">
                  <c:v>0</c:v>
                </c:pt>
                <c:pt idx="241414">
                  <c:v>0</c:v>
                </c:pt>
                <c:pt idx="241415">
                  <c:v>0</c:v>
                </c:pt>
                <c:pt idx="241416">
                  <c:v>0</c:v>
                </c:pt>
                <c:pt idx="241417">
                  <c:v>0</c:v>
                </c:pt>
                <c:pt idx="241418">
                  <c:v>0</c:v>
                </c:pt>
                <c:pt idx="241419">
                  <c:v>0</c:v>
                </c:pt>
                <c:pt idx="241420">
                  <c:v>0</c:v>
                </c:pt>
                <c:pt idx="241421">
                  <c:v>0</c:v>
                </c:pt>
                <c:pt idx="241422">
                  <c:v>0</c:v>
                </c:pt>
                <c:pt idx="241423">
                  <c:v>0</c:v>
                </c:pt>
                <c:pt idx="241424">
                  <c:v>0</c:v>
                </c:pt>
                <c:pt idx="241425">
                  <c:v>0</c:v>
                </c:pt>
                <c:pt idx="241426">
                  <c:v>0</c:v>
                </c:pt>
                <c:pt idx="241427">
                  <c:v>0</c:v>
                </c:pt>
                <c:pt idx="241428">
                  <c:v>0</c:v>
                </c:pt>
                <c:pt idx="241429">
                  <c:v>0</c:v>
                </c:pt>
                <c:pt idx="241430">
                  <c:v>0</c:v>
                </c:pt>
                <c:pt idx="241431">
                  <c:v>0</c:v>
                </c:pt>
                <c:pt idx="241432">
                  <c:v>0</c:v>
                </c:pt>
                <c:pt idx="241433">
                  <c:v>0</c:v>
                </c:pt>
                <c:pt idx="241434">
                  <c:v>0</c:v>
                </c:pt>
                <c:pt idx="241435">
                  <c:v>0</c:v>
                </c:pt>
                <c:pt idx="241436">
                  <c:v>0</c:v>
                </c:pt>
                <c:pt idx="241437">
                  <c:v>0</c:v>
                </c:pt>
                <c:pt idx="241438">
                  <c:v>0</c:v>
                </c:pt>
                <c:pt idx="241439">
                  <c:v>0</c:v>
                </c:pt>
                <c:pt idx="241440">
                  <c:v>0</c:v>
                </c:pt>
                <c:pt idx="241441">
                  <c:v>0</c:v>
                </c:pt>
                <c:pt idx="241442">
                  <c:v>0</c:v>
                </c:pt>
                <c:pt idx="241443">
                  <c:v>0</c:v>
                </c:pt>
                <c:pt idx="241444">
                  <c:v>0</c:v>
                </c:pt>
                <c:pt idx="241445">
                  <c:v>0</c:v>
                </c:pt>
                <c:pt idx="241446">
                  <c:v>0</c:v>
                </c:pt>
                <c:pt idx="241447">
                  <c:v>0</c:v>
                </c:pt>
                <c:pt idx="241448">
                  <c:v>0</c:v>
                </c:pt>
                <c:pt idx="241449">
                  <c:v>0</c:v>
                </c:pt>
                <c:pt idx="241450">
                  <c:v>0</c:v>
                </c:pt>
                <c:pt idx="241451">
                  <c:v>0</c:v>
                </c:pt>
                <c:pt idx="241452">
                  <c:v>0</c:v>
                </c:pt>
                <c:pt idx="241453">
                  <c:v>0</c:v>
                </c:pt>
                <c:pt idx="241454">
                  <c:v>0</c:v>
                </c:pt>
                <c:pt idx="241455">
                  <c:v>0</c:v>
                </c:pt>
                <c:pt idx="241456">
                  <c:v>0</c:v>
                </c:pt>
                <c:pt idx="241457">
                  <c:v>0</c:v>
                </c:pt>
                <c:pt idx="241458">
                  <c:v>0</c:v>
                </c:pt>
                <c:pt idx="241459">
                  <c:v>0</c:v>
                </c:pt>
                <c:pt idx="241460">
                  <c:v>0</c:v>
                </c:pt>
                <c:pt idx="241461">
                  <c:v>0</c:v>
                </c:pt>
                <c:pt idx="241462">
                  <c:v>0</c:v>
                </c:pt>
                <c:pt idx="241463">
                  <c:v>0</c:v>
                </c:pt>
                <c:pt idx="241464">
                  <c:v>0</c:v>
                </c:pt>
                <c:pt idx="241465">
                  <c:v>0</c:v>
                </c:pt>
                <c:pt idx="241466">
                  <c:v>0</c:v>
                </c:pt>
                <c:pt idx="241467">
                  <c:v>0</c:v>
                </c:pt>
                <c:pt idx="241468">
                  <c:v>0</c:v>
                </c:pt>
                <c:pt idx="241469">
                  <c:v>0</c:v>
                </c:pt>
                <c:pt idx="241470">
                  <c:v>0</c:v>
                </c:pt>
                <c:pt idx="241471">
                  <c:v>0</c:v>
                </c:pt>
                <c:pt idx="241472">
                  <c:v>0</c:v>
                </c:pt>
                <c:pt idx="241473">
                  <c:v>0</c:v>
                </c:pt>
                <c:pt idx="241474">
                  <c:v>0</c:v>
                </c:pt>
                <c:pt idx="241475">
                  <c:v>0</c:v>
                </c:pt>
                <c:pt idx="241476">
                  <c:v>0</c:v>
                </c:pt>
                <c:pt idx="241477">
                  <c:v>0</c:v>
                </c:pt>
                <c:pt idx="241478">
                  <c:v>0</c:v>
                </c:pt>
                <c:pt idx="241479">
                  <c:v>0</c:v>
                </c:pt>
                <c:pt idx="241480">
                  <c:v>0</c:v>
                </c:pt>
                <c:pt idx="241481">
                  <c:v>0</c:v>
                </c:pt>
                <c:pt idx="241482">
                  <c:v>0</c:v>
                </c:pt>
                <c:pt idx="241483">
                  <c:v>0</c:v>
                </c:pt>
                <c:pt idx="241484">
                  <c:v>0</c:v>
                </c:pt>
                <c:pt idx="241485">
                  <c:v>0</c:v>
                </c:pt>
                <c:pt idx="241486">
                  <c:v>0</c:v>
                </c:pt>
                <c:pt idx="241487">
                  <c:v>0</c:v>
                </c:pt>
                <c:pt idx="241488">
                  <c:v>0</c:v>
                </c:pt>
                <c:pt idx="241489">
                  <c:v>0</c:v>
                </c:pt>
                <c:pt idx="241490">
                  <c:v>0</c:v>
                </c:pt>
                <c:pt idx="241491">
                  <c:v>0</c:v>
                </c:pt>
                <c:pt idx="241492">
                  <c:v>0</c:v>
                </c:pt>
                <c:pt idx="241493">
                  <c:v>0</c:v>
                </c:pt>
                <c:pt idx="241494">
                  <c:v>0</c:v>
                </c:pt>
                <c:pt idx="241495">
                  <c:v>0</c:v>
                </c:pt>
                <c:pt idx="241496">
                  <c:v>0</c:v>
                </c:pt>
                <c:pt idx="241497">
                  <c:v>0</c:v>
                </c:pt>
                <c:pt idx="241498">
                  <c:v>0</c:v>
                </c:pt>
                <c:pt idx="241499">
                  <c:v>0</c:v>
                </c:pt>
                <c:pt idx="241500">
                  <c:v>0</c:v>
                </c:pt>
                <c:pt idx="241501">
                  <c:v>0</c:v>
                </c:pt>
                <c:pt idx="241502">
                  <c:v>0</c:v>
                </c:pt>
                <c:pt idx="241503">
                  <c:v>0</c:v>
                </c:pt>
                <c:pt idx="241504">
                  <c:v>0</c:v>
                </c:pt>
                <c:pt idx="241505">
                  <c:v>0</c:v>
                </c:pt>
                <c:pt idx="241506">
                  <c:v>0</c:v>
                </c:pt>
                <c:pt idx="241507">
                  <c:v>0</c:v>
                </c:pt>
                <c:pt idx="241508">
                  <c:v>0</c:v>
                </c:pt>
                <c:pt idx="241509">
                  <c:v>0</c:v>
                </c:pt>
                <c:pt idx="241510">
                  <c:v>0</c:v>
                </c:pt>
                <c:pt idx="241511">
                  <c:v>0</c:v>
                </c:pt>
                <c:pt idx="241512">
                  <c:v>0</c:v>
                </c:pt>
                <c:pt idx="241513">
                  <c:v>0</c:v>
                </c:pt>
                <c:pt idx="241514">
                  <c:v>0</c:v>
                </c:pt>
                <c:pt idx="241515">
                  <c:v>0</c:v>
                </c:pt>
                <c:pt idx="241516">
                  <c:v>0</c:v>
                </c:pt>
                <c:pt idx="241517">
                  <c:v>0</c:v>
                </c:pt>
                <c:pt idx="241518">
                  <c:v>0</c:v>
                </c:pt>
                <c:pt idx="241519">
                  <c:v>0</c:v>
                </c:pt>
                <c:pt idx="241520">
                  <c:v>0</c:v>
                </c:pt>
                <c:pt idx="241521">
                  <c:v>0</c:v>
                </c:pt>
                <c:pt idx="241522">
                  <c:v>0</c:v>
                </c:pt>
                <c:pt idx="241523">
                  <c:v>0</c:v>
                </c:pt>
                <c:pt idx="241524">
                  <c:v>0</c:v>
                </c:pt>
                <c:pt idx="241525">
                  <c:v>0</c:v>
                </c:pt>
                <c:pt idx="241526">
                  <c:v>0</c:v>
                </c:pt>
                <c:pt idx="241527">
                  <c:v>0</c:v>
                </c:pt>
                <c:pt idx="241528">
                  <c:v>0</c:v>
                </c:pt>
                <c:pt idx="241529">
                  <c:v>0</c:v>
                </c:pt>
                <c:pt idx="241530">
                  <c:v>0</c:v>
                </c:pt>
                <c:pt idx="241531">
                  <c:v>0</c:v>
                </c:pt>
                <c:pt idx="241532">
                  <c:v>0</c:v>
                </c:pt>
                <c:pt idx="241533">
                  <c:v>0</c:v>
                </c:pt>
                <c:pt idx="241534">
                  <c:v>0</c:v>
                </c:pt>
                <c:pt idx="241535">
                  <c:v>0</c:v>
                </c:pt>
                <c:pt idx="241536">
                  <c:v>0</c:v>
                </c:pt>
                <c:pt idx="241537">
                  <c:v>0</c:v>
                </c:pt>
                <c:pt idx="241538">
                  <c:v>0</c:v>
                </c:pt>
                <c:pt idx="241539">
                  <c:v>0</c:v>
                </c:pt>
                <c:pt idx="241540">
                  <c:v>0</c:v>
                </c:pt>
                <c:pt idx="241541">
                  <c:v>0</c:v>
                </c:pt>
                <c:pt idx="241542">
                  <c:v>0</c:v>
                </c:pt>
                <c:pt idx="241543">
                  <c:v>0</c:v>
                </c:pt>
                <c:pt idx="241544">
                  <c:v>0</c:v>
                </c:pt>
                <c:pt idx="241545">
                  <c:v>0</c:v>
                </c:pt>
                <c:pt idx="241546">
                  <c:v>0</c:v>
                </c:pt>
                <c:pt idx="241547">
                  <c:v>0</c:v>
                </c:pt>
                <c:pt idx="241548">
                  <c:v>0</c:v>
                </c:pt>
                <c:pt idx="241549">
                  <c:v>0</c:v>
                </c:pt>
                <c:pt idx="241550">
                  <c:v>0</c:v>
                </c:pt>
                <c:pt idx="241551">
                  <c:v>0</c:v>
                </c:pt>
                <c:pt idx="241552">
                  <c:v>0</c:v>
                </c:pt>
                <c:pt idx="241553">
                  <c:v>0</c:v>
                </c:pt>
                <c:pt idx="241554">
                  <c:v>0</c:v>
                </c:pt>
                <c:pt idx="241555">
                  <c:v>0</c:v>
                </c:pt>
                <c:pt idx="241556">
                  <c:v>0</c:v>
                </c:pt>
                <c:pt idx="241557">
                  <c:v>0</c:v>
                </c:pt>
                <c:pt idx="241558">
                  <c:v>0</c:v>
                </c:pt>
                <c:pt idx="241559">
                  <c:v>0</c:v>
                </c:pt>
                <c:pt idx="241560">
                  <c:v>0</c:v>
                </c:pt>
                <c:pt idx="241561">
                  <c:v>0</c:v>
                </c:pt>
                <c:pt idx="241562">
                  <c:v>0</c:v>
                </c:pt>
                <c:pt idx="241563">
                  <c:v>0</c:v>
                </c:pt>
                <c:pt idx="241564">
                  <c:v>0</c:v>
                </c:pt>
                <c:pt idx="241565">
                  <c:v>0</c:v>
                </c:pt>
                <c:pt idx="241566">
                  <c:v>0</c:v>
                </c:pt>
                <c:pt idx="241567">
                  <c:v>0</c:v>
                </c:pt>
                <c:pt idx="241568">
                  <c:v>0</c:v>
                </c:pt>
                <c:pt idx="241569">
                  <c:v>0</c:v>
                </c:pt>
                <c:pt idx="241570">
                  <c:v>0</c:v>
                </c:pt>
                <c:pt idx="241571">
                  <c:v>0</c:v>
                </c:pt>
                <c:pt idx="241572">
                  <c:v>0</c:v>
                </c:pt>
                <c:pt idx="241573">
                  <c:v>0</c:v>
                </c:pt>
                <c:pt idx="241574">
                  <c:v>0</c:v>
                </c:pt>
                <c:pt idx="241575">
                  <c:v>0</c:v>
                </c:pt>
                <c:pt idx="241576">
                  <c:v>0</c:v>
                </c:pt>
                <c:pt idx="241577">
                  <c:v>0</c:v>
                </c:pt>
                <c:pt idx="241578">
                  <c:v>0</c:v>
                </c:pt>
                <c:pt idx="241579">
                  <c:v>0</c:v>
                </c:pt>
                <c:pt idx="241580">
                  <c:v>0</c:v>
                </c:pt>
                <c:pt idx="241581">
                  <c:v>0</c:v>
                </c:pt>
                <c:pt idx="241582">
                  <c:v>0</c:v>
                </c:pt>
                <c:pt idx="241583">
                  <c:v>0</c:v>
                </c:pt>
                <c:pt idx="241584">
                  <c:v>0</c:v>
                </c:pt>
                <c:pt idx="241585">
                  <c:v>0</c:v>
                </c:pt>
                <c:pt idx="241586">
                  <c:v>0</c:v>
                </c:pt>
                <c:pt idx="241587">
                  <c:v>0</c:v>
                </c:pt>
                <c:pt idx="241588">
                  <c:v>0</c:v>
                </c:pt>
                <c:pt idx="241589">
                  <c:v>0</c:v>
                </c:pt>
                <c:pt idx="241590">
                  <c:v>0</c:v>
                </c:pt>
                <c:pt idx="241591">
                  <c:v>0</c:v>
                </c:pt>
                <c:pt idx="241592">
                  <c:v>0</c:v>
                </c:pt>
                <c:pt idx="241593">
                  <c:v>0</c:v>
                </c:pt>
                <c:pt idx="241594">
                  <c:v>0</c:v>
                </c:pt>
                <c:pt idx="241595">
                  <c:v>0</c:v>
                </c:pt>
                <c:pt idx="241596">
                  <c:v>0</c:v>
                </c:pt>
                <c:pt idx="241597">
                  <c:v>0</c:v>
                </c:pt>
                <c:pt idx="241598">
                  <c:v>0</c:v>
                </c:pt>
                <c:pt idx="241599">
                  <c:v>0</c:v>
                </c:pt>
                <c:pt idx="241600">
                  <c:v>0</c:v>
                </c:pt>
                <c:pt idx="241601">
                  <c:v>0</c:v>
                </c:pt>
                <c:pt idx="241602">
                  <c:v>0</c:v>
                </c:pt>
                <c:pt idx="241603">
                  <c:v>0</c:v>
                </c:pt>
                <c:pt idx="241604">
                  <c:v>0</c:v>
                </c:pt>
                <c:pt idx="241605">
                  <c:v>0</c:v>
                </c:pt>
                <c:pt idx="241606">
                  <c:v>0</c:v>
                </c:pt>
                <c:pt idx="241607">
                  <c:v>0</c:v>
                </c:pt>
                <c:pt idx="241608">
                  <c:v>0</c:v>
                </c:pt>
                <c:pt idx="241609">
                  <c:v>0</c:v>
                </c:pt>
                <c:pt idx="241610">
                  <c:v>0</c:v>
                </c:pt>
                <c:pt idx="241611">
                  <c:v>0</c:v>
                </c:pt>
                <c:pt idx="241612">
                  <c:v>0</c:v>
                </c:pt>
                <c:pt idx="241613">
                  <c:v>0</c:v>
                </c:pt>
                <c:pt idx="241614">
                  <c:v>0</c:v>
                </c:pt>
                <c:pt idx="241615">
                  <c:v>0</c:v>
                </c:pt>
                <c:pt idx="241616">
                  <c:v>0</c:v>
                </c:pt>
                <c:pt idx="241617">
                  <c:v>0</c:v>
                </c:pt>
                <c:pt idx="241618">
                  <c:v>0</c:v>
                </c:pt>
                <c:pt idx="241619">
                  <c:v>0</c:v>
                </c:pt>
                <c:pt idx="241620">
                  <c:v>0</c:v>
                </c:pt>
                <c:pt idx="241621">
                  <c:v>0</c:v>
                </c:pt>
                <c:pt idx="241622">
                  <c:v>0</c:v>
                </c:pt>
                <c:pt idx="241623">
                  <c:v>0</c:v>
                </c:pt>
                <c:pt idx="241624">
                  <c:v>0</c:v>
                </c:pt>
                <c:pt idx="241625">
                  <c:v>0</c:v>
                </c:pt>
                <c:pt idx="241626">
                  <c:v>0</c:v>
                </c:pt>
                <c:pt idx="241627">
                  <c:v>0</c:v>
                </c:pt>
                <c:pt idx="241628">
                  <c:v>0</c:v>
                </c:pt>
                <c:pt idx="241629">
                  <c:v>0</c:v>
                </c:pt>
                <c:pt idx="241630">
                  <c:v>0</c:v>
                </c:pt>
                <c:pt idx="241631">
                  <c:v>0</c:v>
                </c:pt>
                <c:pt idx="241632">
                  <c:v>0</c:v>
                </c:pt>
                <c:pt idx="241633">
                  <c:v>0</c:v>
                </c:pt>
                <c:pt idx="241634">
                  <c:v>0</c:v>
                </c:pt>
                <c:pt idx="241635">
                  <c:v>0</c:v>
                </c:pt>
                <c:pt idx="241636">
                  <c:v>0</c:v>
                </c:pt>
                <c:pt idx="241637">
                  <c:v>0</c:v>
                </c:pt>
                <c:pt idx="241638">
                  <c:v>0</c:v>
                </c:pt>
                <c:pt idx="241639">
                  <c:v>0</c:v>
                </c:pt>
                <c:pt idx="241640">
                  <c:v>0</c:v>
                </c:pt>
                <c:pt idx="241641">
                  <c:v>0</c:v>
                </c:pt>
                <c:pt idx="241642">
                  <c:v>0</c:v>
                </c:pt>
                <c:pt idx="241643">
                  <c:v>0</c:v>
                </c:pt>
                <c:pt idx="241644">
                  <c:v>0</c:v>
                </c:pt>
                <c:pt idx="241645">
                  <c:v>0</c:v>
                </c:pt>
                <c:pt idx="241646">
                  <c:v>0</c:v>
                </c:pt>
                <c:pt idx="241647">
                  <c:v>0</c:v>
                </c:pt>
                <c:pt idx="241648">
                  <c:v>0</c:v>
                </c:pt>
                <c:pt idx="241649">
                  <c:v>0</c:v>
                </c:pt>
                <c:pt idx="241650">
                  <c:v>0</c:v>
                </c:pt>
                <c:pt idx="241651">
                  <c:v>0</c:v>
                </c:pt>
                <c:pt idx="241652">
                  <c:v>0</c:v>
                </c:pt>
                <c:pt idx="241653">
                  <c:v>0</c:v>
                </c:pt>
                <c:pt idx="241654">
                  <c:v>0</c:v>
                </c:pt>
                <c:pt idx="241655">
                  <c:v>0</c:v>
                </c:pt>
                <c:pt idx="241656">
                  <c:v>0</c:v>
                </c:pt>
                <c:pt idx="241657">
                  <c:v>0</c:v>
                </c:pt>
                <c:pt idx="241658">
                  <c:v>0</c:v>
                </c:pt>
                <c:pt idx="241659">
                  <c:v>0</c:v>
                </c:pt>
                <c:pt idx="241660">
                  <c:v>0</c:v>
                </c:pt>
                <c:pt idx="241661">
                  <c:v>0</c:v>
                </c:pt>
                <c:pt idx="241662">
                  <c:v>0</c:v>
                </c:pt>
                <c:pt idx="241663">
                  <c:v>0</c:v>
                </c:pt>
                <c:pt idx="241664">
                  <c:v>0</c:v>
                </c:pt>
                <c:pt idx="241665">
                  <c:v>0</c:v>
                </c:pt>
                <c:pt idx="241666">
                  <c:v>0</c:v>
                </c:pt>
                <c:pt idx="241667">
                  <c:v>0</c:v>
                </c:pt>
                <c:pt idx="241668">
                  <c:v>0</c:v>
                </c:pt>
                <c:pt idx="241669">
                  <c:v>0</c:v>
                </c:pt>
                <c:pt idx="241670">
                  <c:v>0</c:v>
                </c:pt>
                <c:pt idx="241671">
                  <c:v>0</c:v>
                </c:pt>
                <c:pt idx="241672">
                  <c:v>0</c:v>
                </c:pt>
                <c:pt idx="241673">
                  <c:v>0</c:v>
                </c:pt>
                <c:pt idx="241674">
                  <c:v>0</c:v>
                </c:pt>
                <c:pt idx="241675">
                  <c:v>0</c:v>
                </c:pt>
                <c:pt idx="241676">
                  <c:v>0</c:v>
                </c:pt>
                <c:pt idx="241677">
                  <c:v>0</c:v>
                </c:pt>
                <c:pt idx="241678">
                  <c:v>0</c:v>
                </c:pt>
                <c:pt idx="241679">
                  <c:v>0</c:v>
                </c:pt>
                <c:pt idx="241680">
                  <c:v>0</c:v>
                </c:pt>
                <c:pt idx="241681">
                  <c:v>0</c:v>
                </c:pt>
                <c:pt idx="241682">
                  <c:v>0</c:v>
                </c:pt>
                <c:pt idx="241683">
                  <c:v>0</c:v>
                </c:pt>
                <c:pt idx="241684">
                  <c:v>0</c:v>
                </c:pt>
                <c:pt idx="241685">
                  <c:v>0</c:v>
                </c:pt>
                <c:pt idx="241686">
                  <c:v>0</c:v>
                </c:pt>
                <c:pt idx="241687">
                  <c:v>0</c:v>
                </c:pt>
                <c:pt idx="241688">
                  <c:v>0</c:v>
                </c:pt>
                <c:pt idx="241689">
                  <c:v>0</c:v>
                </c:pt>
                <c:pt idx="241690">
                  <c:v>0</c:v>
                </c:pt>
                <c:pt idx="241691">
                  <c:v>0</c:v>
                </c:pt>
                <c:pt idx="241692">
                  <c:v>0</c:v>
                </c:pt>
                <c:pt idx="241693">
                  <c:v>0</c:v>
                </c:pt>
                <c:pt idx="241694">
                  <c:v>0</c:v>
                </c:pt>
                <c:pt idx="241695">
                  <c:v>0</c:v>
                </c:pt>
                <c:pt idx="241696">
                  <c:v>0</c:v>
                </c:pt>
                <c:pt idx="241697">
                  <c:v>0</c:v>
                </c:pt>
                <c:pt idx="241698">
                  <c:v>0</c:v>
                </c:pt>
                <c:pt idx="241699">
                  <c:v>0</c:v>
                </c:pt>
                <c:pt idx="241700">
                  <c:v>0</c:v>
                </c:pt>
                <c:pt idx="241701">
                  <c:v>0</c:v>
                </c:pt>
                <c:pt idx="241702">
                  <c:v>0</c:v>
                </c:pt>
                <c:pt idx="241703">
                  <c:v>0</c:v>
                </c:pt>
                <c:pt idx="241704">
                  <c:v>0</c:v>
                </c:pt>
                <c:pt idx="241705">
                  <c:v>0</c:v>
                </c:pt>
                <c:pt idx="241706">
                  <c:v>0</c:v>
                </c:pt>
                <c:pt idx="241707">
                  <c:v>0</c:v>
                </c:pt>
                <c:pt idx="241708">
                  <c:v>0</c:v>
                </c:pt>
                <c:pt idx="241709">
                  <c:v>0</c:v>
                </c:pt>
                <c:pt idx="241710">
                  <c:v>0</c:v>
                </c:pt>
                <c:pt idx="241711">
                  <c:v>0</c:v>
                </c:pt>
                <c:pt idx="241712">
                  <c:v>0</c:v>
                </c:pt>
                <c:pt idx="241713">
                  <c:v>0</c:v>
                </c:pt>
                <c:pt idx="241714">
                  <c:v>0</c:v>
                </c:pt>
                <c:pt idx="241715">
                  <c:v>0</c:v>
                </c:pt>
                <c:pt idx="241716">
                  <c:v>0</c:v>
                </c:pt>
                <c:pt idx="241717">
                  <c:v>0</c:v>
                </c:pt>
                <c:pt idx="241718">
                  <c:v>0</c:v>
                </c:pt>
                <c:pt idx="241719">
                  <c:v>0</c:v>
                </c:pt>
                <c:pt idx="241720">
                  <c:v>0</c:v>
                </c:pt>
                <c:pt idx="241721">
                  <c:v>0</c:v>
                </c:pt>
                <c:pt idx="241722">
                  <c:v>0</c:v>
                </c:pt>
                <c:pt idx="241723">
                  <c:v>0</c:v>
                </c:pt>
                <c:pt idx="241724">
                  <c:v>0</c:v>
                </c:pt>
                <c:pt idx="241725">
                  <c:v>0</c:v>
                </c:pt>
                <c:pt idx="241726">
                  <c:v>0</c:v>
                </c:pt>
                <c:pt idx="241727">
                  <c:v>0</c:v>
                </c:pt>
                <c:pt idx="241728">
                  <c:v>0</c:v>
                </c:pt>
                <c:pt idx="241729">
                  <c:v>0</c:v>
                </c:pt>
                <c:pt idx="241730">
                  <c:v>0</c:v>
                </c:pt>
                <c:pt idx="241731">
                  <c:v>0</c:v>
                </c:pt>
                <c:pt idx="241732">
                  <c:v>0</c:v>
                </c:pt>
                <c:pt idx="241733">
                  <c:v>0</c:v>
                </c:pt>
                <c:pt idx="241734">
                  <c:v>0</c:v>
                </c:pt>
                <c:pt idx="241735">
                  <c:v>0</c:v>
                </c:pt>
                <c:pt idx="241736">
                  <c:v>0</c:v>
                </c:pt>
                <c:pt idx="241737">
                  <c:v>0</c:v>
                </c:pt>
                <c:pt idx="241738">
                  <c:v>0</c:v>
                </c:pt>
                <c:pt idx="241739">
                  <c:v>0</c:v>
                </c:pt>
                <c:pt idx="241740">
                  <c:v>0</c:v>
                </c:pt>
                <c:pt idx="241741">
                  <c:v>0</c:v>
                </c:pt>
                <c:pt idx="241742">
                  <c:v>0</c:v>
                </c:pt>
                <c:pt idx="241743">
                  <c:v>0</c:v>
                </c:pt>
                <c:pt idx="241744">
                  <c:v>0</c:v>
                </c:pt>
                <c:pt idx="241745">
                  <c:v>0</c:v>
                </c:pt>
                <c:pt idx="241746">
                  <c:v>0</c:v>
                </c:pt>
                <c:pt idx="241747">
                  <c:v>0</c:v>
                </c:pt>
                <c:pt idx="241748">
                  <c:v>0</c:v>
                </c:pt>
                <c:pt idx="241749">
                  <c:v>0</c:v>
                </c:pt>
                <c:pt idx="241750">
                  <c:v>0</c:v>
                </c:pt>
                <c:pt idx="241751">
                  <c:v>0</c:v>
                </c:pt>
                <c:pt idx="241752">
                  <c:v>0</c:v>
                </c:pt>
                <c:pt idx="241753">
                  <c:v>0</c:v>
                </c:pt>
                <c:pt idx="241754">
                  <c:v>0</c:v>
                </c:pt>
                <c:pt idx="241755">
                  <c:v>0</c:v>
                </c:pt>
                <c:pt idx="241756">
                  <c:v>0</c:v>
                </c:pt>
                <c:pt idx="241757">
                  <c:v>0</c:v>
                </c:pt>
                <c:pt idx="241758">
                  <c:v>0</c:v>
                </c:pt>
                <c:pt idx="241759">
                  <c:v>0</c:v>
                </c:pt>
                <c:pt idx="241760">
                  <c:v>0</c:v>
                </c:pt>
                <c:pt idx="241761">
                  <c:v>0</c:v>
                </c:pt>
                <c:pt idx="241762">
                  <c:v>0</c:v>
                </c:pt>
                <c:pt idx="241763">
                  <c:v>0</c:v>
                </c:pt>
                <c:pt idx="241764">
                  <c:v>0</c:v>
                </c:pt>
                <c:pt idx="241765">
                  <c:v>0</c:v>
                </c:pt>
                <c:pt idx="241766">
                  <c:v>0</c:v>
                </c:pt>
                <c:pt idx="241767">
                  <c:v>0</c:v>
                </c:pt>
                <c:pt idx="241768">
                  <c:v>0</c:v>
                </c:pt>
                <c:pt idx="241769">
                  <c:v>0</c:v>
                </c:pt>
                <c:pt idx="241770">
                  <c:v>0</c:v>
                </c:pt>
                <c:pt idx="241771">
                  <c:v>0</c:v>
                </c:pt>
                <c:pt idx="241772">
                  <c:v>0</c:v>
                </c:pt>
                <c:pt idx="241773">
                  <c:v>0</c:v>
                </c:pt>
                <c:pt idx="241774">
                  <c:v>0</c:v>
                </c:pt>
                <c:pt idx="241775">
                  <c:v>0</c:v>
                </c:pt>
                <c:pt idx="241776">
                  <c:v>0</c:v>
                </c:pt>
                <c:pt idx="241777">
                  <c:v>0</c:v>
                </c:pt>
                <c:pt idx="241778">
                  <c:v>0</c:v>
                </c:pt>
                <c:pt idx="241779">
                  <c:v>0</c:v>
                </c:pt>
                <c:pt idx="241780">
                  <c:v>0</c:v>
                </c:pt>
                <c:pt idx="241781">
                  <c:v>0</c:v>
                </c:pt>
                <c:pt idx="241782">
                  <c:v>0</c:v>
                </c:pt>
                <c:pt idx="241783">
                  <c:v>0</c:v>
                </c:pt>
                <c:pt idx="241784">
                  <c:v>0</c:v>
                </c:pt>
                <c:pt idx="241785">
                  <c:v>0</c:v>
                </c:pt>
                <c:pt idx="241786">
                  <c:v>0</c:v>
                </c:pt>
                <c:pt idx="241787">
                  <c:v>0</c:v>
                </c:pt>
                <c:pt idx="241788">
                  <c:v>0</c:v>
                </c:pt>
                <c:pt idx="241789">
                  <c:v>0</c:v>
                </c:pt>
                <c:pt idx="241790">
                  <c:v>0</c:v>
                </c:pt>
                <c:pt idx="241791">
                  <c:v>0</c:v>
                </c:pt>
                <c:pt idx="241792">
                  <c:v>0</c:v>
                </c:pt>
                <c:pt idx="241793">
                  <c:v>0</c:v>
                </c:pt>
                <c:pt idx="241794">
                  <c:v>0</c:v>
                </c:pt>
                <c:pt idx="241795">
                  <c:v>0</c:v>
                </c:pt>
                <c:pt idx="241796">
                  <c:v>0</c:v>
                </c:pt>
                <c:pt idx="241797">
                  <c:v>0</c:v>
                </c:pt>
                <c:pt idx="241798">
                  <c:v>0</c:v>
                </c:pt>
                <c:pt idx="241799">
                  <c:v>0</c:v>
                </c:pt>
                <c:pt idx="241800">
                  <c:v>0</c:v>
                </c:pt>
                <c:pt idx="241801">
                  <c:v>0</c:v>
                </c:pt>
                <c:pt idx="241802">
                  <c:v>0</c:v>
                </c:pt>
                <c:pt idx="241803">
                  <c:v>0</c:v>
                </c:pt>
                <c:pt idx="241804">
                  <c:v>0</c:v>
                </c:pt>
                <c:pt idx="241805">
                  <c:v>0</c:v>
                </c:pt>
                <c:pt idx="241806">
                  <c:v>0</c:v>
                </c:pt>
                <c:pt idx="241807">
                  <c:v>0</c:v>
                </c:pt>
                <c:pt idx="241808">
                  <c:v>0</c:v>
                </c:pt>
                <c:pt idx="241809">
                  <c:v>0</c:v>
                </c:pt>
                <c:pt idx="241810">
                  <c:v>0</c:v>
                </c:pt>
                <c:pt idx="241811">
                  <c:v>0</c:v>
                </c:pt>
                <c:pt idx="241812">
                  <c:v>0</c:v>
                </c:pt>
                <c:pt idx="241813">
                  <c:v>0</c:v>
                </c:pt>
                <c:pt idx="241814">
                  <c:v>0</c:v>
                </c:pt>
                <c:pt idx="241815">
                  <c:v>0</c:v>
                </c:pt>
                <c:pt idx="241816">
                  <c:v>0</c:v>
                </c:pt>
                <c:pt idx="241817">
                  <c:v>0</c:v>
                </c:pt>
                <c:pt idx="241818">
                  <c:v>0</c:v>
                </c:pt>
                <c:pt idx="241819">
                  <c:v>0</c:v>
                </c:pt>
                <c:pt idx="241820">
                  <c:v>0</c:v>
                </c:pt>
                <c:pt idx="241821">
                  <c:v>0</c:v>
                </c:pt>
                <c:pt idx="241822">
                  <c:v>0</c:v>
                </c:pt>
                <c:pt idx="241823">
                  <c:v>0</c:v>
                </c:pt>
                <c:pt idx="241824">
                  <c:v>0</c:v>
                </c:pt>
                <c:pt idx="241825">
                  <c:v>0</c:v>
                </c:pt>
                <c:pt idx="241826">
                  <c:v>0</c:v>
                </c:pt>
                <c:pt idx="241827">
                  <c:v>0</c:v>
                </c:pt>
                <c:pt idx="241828">
                  <c:v>0</c:v>
                </c:pt>
                <c:pt idx="241829">
                  <c:v>0</c:v>
                </c:pt>
                <c:pt idx="241830">
                  <c:v>0</c:v>
                </c:pt>
                <c:pt idx="241831">
                  <c:v>0</c:v>
                </c:pt>
                <c:pt idx="241832">
                  <c:v>0</c:v>
                </c:pt>
                <c:pt idx="241833">
                  <c:v>0</c:v>
                </c:pt>
                <c:pt idx="241834">
                  <c:v>0</c:v>
                </c:pt>
                <c:pt idx="241835">
                  <c:v>0</c:v>
                </c:pt>
                <c:pt idx="241836">
                  <c:v>0</c:v>
                </c:pt>
                <c:pt idx="241837">
                  <c:v>0</c:v>
                </c:pt>
                <c:pt idx="241838">
                  <c:v>0</c:v>
                </c:pt>
                <c:pt idx="241839">
                  <c:v>0</c:v>
                </c:pt>
                <c:pt idx="241840">
                  <c:v>0</c:v>
                </c:pt>
                <c:pt idx="241841">
                  <c:v>0</c:v>
                </c:pt>
                <c:pt idx="241842">
                  <c:v>0</c:v>
                </c:pt>
                <c:pt idx="241843">
                  <c:v>0</c:v>
                </c:pt>
                <c:pt idx="241844">
                  <c:v>0</c:v>
                </c:pt>
                <c:pt idx="241845">
                  <c:v>0</c:v>
                </c:pt>
                <c:pt idx="241846">
                  <c:v>0</c:v>
                </c:pt>
                <c:pt idx="241847">
                  <c:v>0</c:v>
                </c:pt>
                <c:pt idx="241848">
                  <c:v>0</c:v>
                </c:pt>
                <c:pt idx="241849">
                  <c:v>0</c:v>
                </c:pt>
                <c:pt idx="241850">
                  <c:v>0</c:v>
                </c:pt>
                <c:pt idx="241851">
                  <c:v>0</c:v>
                </c:pt>
                <c:pt idx="241852">
                  <c:v>0</c:v>
                </c:pt>
                <c:pt idx="241853">
                  <c:v>0</c:v>
                </c:pt>
                <c:pt idx="241854">
                  <c:v>0</c:v>
                </c:pt>
                <c:pt idx="241855">
                  <c:v>0</c:v>
                </c:pt>
                <c:pt idx="241856">
                  <c:v>0</c:v>
                </c:pt>
                <c:pt idx="241857">
                  <c:v>0</c:v>
                </c:pt>
                <c:pt idx="241858">
                  <c:v>0</c:v>
                </c:pt>
                <c:pt idx="241859">
                  <c:v>0</c:v>
                </c:pt>
                <c:pt idx="241860">
                  <c:v>0</c:v>
                </c:pt>
                <c:pt idx="241861">
                  <c:v>0</c:v>
                </c:pt>
                <c:pt idx="241862">
                  <c:v>0</c:v>
                </c:pt>
                <c:pt idx="241863">
                  <c:v>0</c:v>
                </c:pt>
                <c:pt idx="241864">
                  <c:v>0</c:v>
                </c:pt>
                <c:pt idx="241865">
                  <c:v>0</c:v>
                </c:pt>
                <c:pt idx="241866">
                  <c:v>0</c:v>
                </c:pt>
                <c:pt idx="241867">
                  <c:v>0</c:v>
                </c:pt>
                <c:pt idx="241868">
                  <c:v>0</c:v>
                </c:pt>
                <c:pt idx="241869">
                  <c:v>0</c:v>
                </c:pt>
                <c:pt idx="241870">
                  <c:v>0</c:v>
                </c:pt>
                <c:pt idx="241871">
                  <c:v>0</c:v>
                </c:pt>
                <c:pt idx="241872">
                  <c:v>0</c:v>
                </c:pt>
                <c:pt idx="241873">
                  <c:v>0</c:v>
                </c:pt>
                <c:pt idx="241874">
                  <c:v>0</c:v>
                </c:pt>
                <c:pt idx="241875">
                  <c:v>0</c:v>
                </c:pt>
                <c:pt idx="241876">
                  <c:v>0</c:v>
                </c:pt>
                <c:pt idx="241877">
                  <c:v>0</c:v>
                </c:pt>
                <c:pt idx="241878">
                  <c:v>0</c:v>
                </c:pt>
                <c:pt idx="241879">
                  <c:v>0</c:v>
                </c:pt>
                <c:pt idx="241880">
                  <c:v>0</c:v>
                </c:pt>
                <c:pt idx="241881">
                  <c:v>0</c:v>
                </c:pt>
                <c:pt idx="241882">
                  <c:v>0</c:v>
                </c:pt>
                <c:pt idx="241883">
                  <c:v>0</c:v>
                </c:pt>
                <c:pt idx="241884">
                  <c:v>0</c:v>
                </c:pt>
                <c:pt idx="241885">
                  <c:v>0</c:v>
                </c:pt>
                <c:pt idx="241886">
                  <c:v>0</c:v>
                </c:pt>
                <c:pt idx="241887">
                  <c:v>0</c:v>
                </c:pt>
                <c:pt idx="241888">
                  <c:v>0</c:v>
                </c:pt>
                <c:pt idx="241889">
                  <c:v>0</c:v>
                </c:pt>
                <c:pt idx="241890">
                  <c:v>0</c:v>
                </c:pt>
                <c:pt idx="241891">
                  <c:v>0</c:v>
                </c:pt>
                <c:pt idx="241892">
                  <c:v>0</c:v>
                </c:pt>
                <c:pt idx="241893">
                  <c:v>0</c:v>
                </c:pt>
                <c:pt idx="241894">
                  <c:v>0</c:v>
                </c:pt>
                <c:pt idx="241895">
                  <c:v>0</c:v>
                </c:pt>
                <c:pt idx="241896">
                  <c:v>0</c:v>
                </c:pt>
                <c:pt idx="241897">
                  <c:v>0</c:v>
                </c:pt>
                <c:pt idx="241898">
                  <c:v>0</c:v>
                </c:pt>
                <c:pt idx="241899">
                  <c:v>0</c:v>
                </c:pt>
                <c:pt idx="241900">
                  <c:v>0</c:v>
                </c:pt>
                <c:pt idx="241901">
                  <c:v>0</c:v>
                </c:pt>
                <c:pt idx="241902">
                  <c:v>0</c:v>
                </c:pt>
                <c:pt idx="241903">
                  <c:v>0</c:v>
                </c:pt>
                <c:pt idx="241904">
                  <c:v>0</c:v>
                </c:pt>
                <c:pt idx="241905">
                  <c:v>0</c:v>
                </c:pt>
                <c:pt idx="241906">
                  <c:v>0</c:v>
                </c:pt>
                <c:pt idx="241907">
                  <c:v>0</c:v>
                </c:pt>
                <c:pt idx="241908">
                  <c:v>0</c:v>
                </c:pt>
                <c:pt idx="241909">
                  <c:v>0</c:v>
                </c:pt>
                <c:pt idx="241910">
                  <c:v>0</c:v>
                </c:pt>
                <c:pt idx="241911">
                  <c:v>0</c:v>
                </c:pt>
                <c:pt idx="241912">
                  <c:v>0</c:v>
                </c:pt>
                <c:pt idx="241913">
                  <c:v>0</c:v>
                </c:pt>
                <c:pt idx="241914">
                  <c:v>0</c:v>
                </c:pt>
                <c:pt idx="241915">
                  <c:v>0</c:v>
                </c:pt>
                <c:pt idx="241916">
                  <c:v>0</c:v>
                </c:pt>
                <c:pt idx="241917">
                  <c:v>0</c:v>
                </c:pt>
                <c:pt idx="241918">
                  <c:v>0</c:v>
                </c:pt>
                <c:pt idx="241919">
                  <c:v>0</c:v>
                </c:pt>
                <c:pt idx="241920">
                  <c:v>0</c:v>
                </c:pt>
                <c:pt idx="241921">
                  <c:v>0</c:v>
                </c:pt>
                <c:pt idx="241922">
                  <c:v>0</c:v>
                </c:pt>
                <c:pt idx="241923">
                  <c:v>0</c:v>
                </c:pt>
                <c:pt idx="241924">
                  <c:v>0</c:v>
                </c:pt>
                <c:pt idx="241925">
                  <c:v>0</c:v>
                </c:pt>
                <c:pt idx="241926">
                  <c:v>0</c:v>
                </c:pt>
                <c:pt idx="241927">
                  <c:v>0</c:v>
                </c:pt>
                <c:pt idx="241928">
                  <c:v>0</c:v>
                </c:pt>
                <c:pt idx="241929">
                  <c:v>0</c:v>
                </c:pt>
                <c:pt idx="241930">
                  <c:v>0</c:v>
                </c:pt>
                <c:pt idx="241931">
                  <c:v>0</c:v>
                </c:pt>
                <c:pt idx="241932">
                  <c:v>0</c:v>
                </c:pt>
                <c:pt idx="241933">
                  <c:v>0</c:v>
                </c:pt>
                <c:pt idx="241934">
                  <c:v>0</c:v>
                </c:pt>
                <c:pt idx="241935">
                  <c:v>0</c:v>
                </c:pt>
                <c:pt idx="241936">
                  <c:v>0</c:v>
                </c:pt>
                <c:pt idx="241937">
                  <c:v>0</c:v>
                </c:pt>
                <c:pt idx="241938">
                  <c:v>0</c:v>
                </c:pt>
                <c:pt idx="241939">
                  <c:v>0</c:v>
                </c:pt>
                <c:pt idx="241940">
                  <c:v>0</c:v>
                </c:pt>
                <c:pt idx="241941">
                  <c:v>0</c:v>
                </c:pt>
                <c:pt idx="241942">
                  <c:v>0</c:v>
                </c:pt>
                <c:pt idx="241943">
                  <c:v>0</c:v>
                </c:pt>
                <c:pt idx="241944">
                  <c:v>0</c:v>
                </c:pt>
                <c:pt idx="241945">
                  <c:v>0</c:v>
                </c:pt>
                <c:pt idx="241946">
                  <c:v>0</c:v>
                </c:pt>
                <c:pt idx="241947">
                  <c:v>0</c:v>
                </c:pt>
                <c:pt idx="241948">
                  <c:v>0</c:v>
                </c:pt>
                <c:pt idx="241949">
                  <c:v>0</c:v>
                </c:pt>
                <c:pt idx="241950">
                  <c:v>0</c:v>
                </c:pt>
                <c:pt idx="241951">
                  <c:v>0</c:v>
                </c:pt>
                <c:pt idx="241952">
                  <c:v>0</c:v>
                </c:pt>
                <c:pt idx="241953">
                  <c:v>0</c:v>
                </c:pt>
                <c:pt idx="241954">
                  <c:v>0</c:v>
                </c:pt>
                <c:pt idx="241955">
                  <c:v>0</c:v>
                </c:pt>
                <c:pt idx="241956">
                  <c:v>0</c:v>
                </c:pt>
                <c:pt idx="241957">
                  <c:v>0</c:v>
                </c:pt>
                <c:pt idx="241958">
                  <c:v>0</c:v>
                </c:pt>
                <c:pt idx="241959">
                  <c:v>0</c:v>
                </c:pt>
                <c:pt idx="241960">
                  <c:v>0</c:v>
                </c:pt>
                <c:pt idx="241961">
                  <c:v>0</c:v>
                </c:pt>
                <c:pt idx="241962">
                  <c:v>0</c:v>
                </c:pt>
                <c:pt idx="241963">
                  <c:v>0</c:v>
                </c:pt>
                <c:pt idx="241964">
                  <c:v>0</c:v>
                </c:pt>
                <c:pt idx="241965">
                  <c:v>0</c:v>
                </c:pt>
                <c:pt idx="241966">
                  <c:v>0</c:v>
                </c:pt>
                <c:pt idx="241967">
                  <c:v>0</c:v>
                </c:pt>
                <c:pt idx="241968">
                  <c:v>0</c:v>
                </c:pt>
                <c:pt idx="241969">
                  <c:v>0</c:v>
                </c:pt>
                <c:pt idx="241970">
                  <c:v>0</c:v>
                </c:pt>
                <c:pt idx="241971">
                  <c:v>0</c:v>
                </c:pt>
                <c:pt idx="241972">
                  <c:v>0</c:v>
                </c:pt>
                <c:pt idx="241973">
                  <c:v>0</c:v>
                </c:pt>
                <c:pt idx="241974">
                  <c:v>0</c:v>
                </c:pt>
                <c:pt idx="241975">
                  <c:v>0</c:v>
                </c:pt>
                <c:pt idx="241976">
                  <c:v>0</c:v>
                </c:pt>
                <c:pt idx="241977">
                  <c:v>0</c:v>
                </c:pt>
                <c:pt idx="241978">
                  <c:v>0</c:v>
                </c:pt>
                <c:pt idx="241979">
                  <c:v>0</c:v>
                </c:pt>
                <c:pt idx="241980">
                  <c:v>0</c:v>
                </c:pt>
                <c:pt idx="241981">
                  <c:v>0</c:v>
                </c:pt>
                <c:pt idx="241982">
                  <c:v>0</c:v>
                </c:pt>
                <c:pt idx="241983">
                  <c:v>0</c:v>
                </c:pt>
                <c:pt idx="241984">
                  <c:v>0</c:v>
                </c:pt>
                <c:pt idx="241985">
                  <c:v>0</c:v>
                </c:pt>
                <c:pt idx="241986">
                  <c:v>0</c:v>
                </c:pt>
                <c:pt idx="241987">
                  <c:v>0</c:v>
                </c:pt>
                <c:pt idx="241988">
                  <c:v>0</c:v>
                </c:pt>
                <c:pt idx="241989">
                  <c:v>0</c:v>
                </c:pt>
                <c:pt idx="241990">
                  <c:v>0</c:v>
                </c:pt>
                <c:pt idx="241991">
                  <c:v>0</c:v>
                </c:pt>
                <c:pt idx="241992">
                  <c:v>0</c:v>
                </c:pt>
                <c:pt idx="241993">
                  <c:v>0</c:v>
                </c:pt>
                <c:pt idx="241994">
                  <c:v>0</c:v>
                </c:pt>
                <c:pt idx="241995">
                  <c:v>0</c:v>
                </c:pt>
                <c:pt idx="241996">
                  <c:v>0</c:v>
                </c:pt>
                <c:pt idx="241997">
                  <c:v>0</c:v>
                </c:pt>
                <c:pt idx="241998">
                  <c:v>0</c:v>
                </c:pt>
                <c:pt idx="241999">
                  <c:v>0</c:v>
                </c:pt>
                <c:pt idx="242000">
                  <c:v>0</c:v>
                </c:pt>
                <c:pt idx="242001">
                  <c:v>0</c:v>
                </c:pt>
                <c:pt idx="242002">
                  <c:v>0</c:v>
                </c:pt>
                <c:pt idx="242003">
                  <c:v>0</c:v>
                </c:pt>
                <c:pt idx="242004">
                  <c:v>0</c:v>
                </c:pt>
                <c:pt idx="242005">
                  <c:v>0</c:v>
                </c:pt>
                <c:pt idx="242006">
                  <c:v>0</c:v>
                </c:pt>
                <c:pt idx="242007">
                  <c:v>0</c:v>
                </c:pt>
                <c:pt idx="242008">
                  <c:v>0</c:v>
                </c:pt>
                <c:pt idx="242009">
                  <c:v>0</c:v>
                </c:pt>
                <c:pt idx="242010">
                  <c:v>0</c:v>
                </c:pt>
                <c:pt idx="242011">
                  <c:v>0</c:v>
                </c:pt>
                <c:pt idx="242012">
                  <c:v>0</c:v>
                </c:pt>
                <c:pt idx="242013">
                  <c:v>0</c:v>
                </c:pt>
                <c:pt idx="242014">
                  <c:v>0</c:v>
                </c:pt>
                <c:pt idx="242015">
                  <c:v>0</c:v>
                </c:pt>
                <c:pt idx="242016">
                  <c:v>0</c:v>
                </c:pt>
                <c:pt idx="242017">
                  <c:v>0</c:v>
                </c:pt>
                <c:pt idx="242018">
                  <c:v>0</c:v>
                </c:pt>
                <c:pt idx="242019">
                  <c:v>0</c:v>
                </c:pt>
                <c:pt idx="242020">
                  <c:v>0</c:v>
                </c:pt>
                <c:pt idx="242021">
                  <c:v>0</c:v>
                </c:pt>
                <c:pt idx="242022">
                  <c:v>0</c:v>
                </c:pt>
                <c:pt idx="242023">
                  <c:v>0</c:v>
                </c:pt>
                <c:pt idx="242024">
                  <c:v>0</c:v>
                </c:pt>
                <c:pt idx="242025">
                  <c:v>0</c:v>
                </c:pt>
                <c:pt idx="242026">
                  <c:v>0</c:v>
                </c:pt>
                <c:pt idx="242027">
                  <c:v>0</c:v>
                </c:pt>
                <c:pt idx="242028">
                  <c:v>0</c:v>
                </c:pt>
                <c:pt idx="242029">
                  <c:v>0</c:v>
                </c:pt>
                <c:pt idx="242030">
                  <c:v>0</c:v>
                </c:pt>
                <c:pt idx="242031">
                  <c:v>0</c:v>
                </c:pt>
                <c:pt idx="242032">
                  <c:v>0</c:v>
                </c:pt>
                <c:pt idx="242033">
                  <c:v>0</c:v>
                </c:pt>
                <c:pt idx="242034">
                  <c:v>0</c:v>
                </c:pt>
                <c:pt idx="242035">
                  <c:v>0</c:v>
                </c:pt>
                <c:pt idx="242036">
                  <c:v>0</c:v>
                </c:pt>
                <c:pt idx="242037">
                  <c:v>0</c:v>
                </c:pt>
                <c:pt idx="242038">
                  <c:v>0</c:v>
                </c:pt>
                <c:pt idx="242039">
                  <c:v>0</c:v>
                </c:pt>
                <c:pt idx="242040">
                  <c:v>0</c:v>
                </c:pt>
                <c:pt idx="242041">
                  <c:v>0</c:v>
                </c:pt>
                <c:pt idx="242042">
                  <c:v>0</c:v>
                </c:pt>
                <c:pt idx="242043">
                  <c:v>0</c:v>
                </c:pt>
                <c:pt idx="242044">
                  <c:v>0</c:v>
                </c:pt>
                <c:pt idx="242045">
                  <c:v>0</c:v>
                </c:pt>
                <c:pt idx="242046">
                  <c:v>0</c:v>
                </c:pt>
                <c:pt idx="242047">
                  <c:v>0</c:v>
                </c:pt>
                <c:pt idx="242048">
                  <c:v>0</c:v>
                </c:pt>
                <c:pt idx="242049">
                  <c:v>0</c:v>
                </c:pt>
                <c:pt idx="242050">
                  <c:v>0</c:v>
                </c:pt>
                <c:pt idx="242051">
                  <c:v>0</c:v>
                </c:pt>
                <c:pt idx="242052">
                  <c:v>0</c:v>
                </c:pt>
                <c:pt idx="242053">
                  <c:v>0</c:v>
                </c:pt>
                <c:pt idx="242054">
                  <c:v>0</c:v>
                </c:pt>
                <c:pt idx="242055">
                  <c:v>0</c:v>
                </c:pt>
                <c:pt idx="242056">
                  <c:v>0</c:v>
                </c:pt>
                <c:pt idx="242057">
                  <c:v>0</c:v>
                </c:pt>
                <c:pt idx="242058">
                  <c:v>0</c:v>
                </c:pt>
                <c:pt idx="242059">
                  <c:v>0</c:v>
                </c:pt>
                <c:pt idx="242060">
                  <c:v>0</c:v>
                </c:pt>
                <c:pt idx="242061">
                  <c:v>0</c:v>
                </c:pt>
                <c:pt idx="242062">
                  <c:v>0</c:v>
                </c:pt>
                <c:pt idx="242063">
                  <c:v>0</c:v>
                </c:pt>
                <c:pt idx="242064">
                  <c:v>0</c:v>
                </c:pt>
                <c:pt idx="242065">
                  <c:v>0</c:v>
                </c:pt>
                <c:pt idx="242066">
                  <c:v>0</c:v>
                </c:pt>
                <c:pt idx="242067">
                  <c:v>0</c:v>
                </c:pt>
                <c:pt idx="242068">
                  <c:v>0</c:v>
                </c:pt>
                <c:pt idx="242069">
                  <c:v>0</c:v>
                </c:pt>
                <c:pt idx="242070">
                  <c:v>0</c:v>
                </c:pt>
                <c:pt idx="242071">
                  <c:v>0</c:v>
                </c:pt>
                <c:pt idx="242072">
                  <c:v>0</c:v>
                </c:pt>
                <c:pt idx="242073">
                  <c:v>0</c:v>
                </c:pt>
                <c:pt idx="242074">
                  <c:v>0</c:v>
                </c:pt>
                <c:pt idx="242075">
                  <c:v>0</c:v>
                </c:pt>
                <c:pt idx="242076">
                  <c:v>0</c:v>
                </c:pt>
                <c:pt idx="242077">
                  <c:v>0</c:v>
                </c:pt>
                <c:pt idx="242078">
                  <c:v>0</c:v>
                </c:pt>
                <c:pt idx="242079">
                  <c:v>0</c:v>
                </c:pt>
                <c:pt idx="242080">
                  <c:v>0</c:v>
                </c:pt>
                <c:pt idx="242081">
                  <c:v>0</c:v>
                </c:pt>
                <c:pt idx="242082">
                  <c:v>0</c:v>
                </c:pt>
                <c:pt idx="242083">
                  <c:v>0</c:v>
                </c:pt>
                <c:pt idx="242084">
                  <c:v>0</c:v>
                </c:pt>
                <c:pt idx="242085">
                  <c:v>0</c:v>
                </c:pt>
                <c:pt idx="242086">
                  <c:v>0</c:v>
                </c:pt>
                <c:pt idx="242087">
                  <c:v>0</c:v>
                </c:pt>
                <c:pt idx="242088">
                  <c:v>0</c:v>
                </c:pt>
                <c:pt idx="242089">
                  <c:v>0</c:v>
                </c:pt>
                <c:pt idx="242090">
                  <c:v>0</c:v>
                </c:pt>
                <c:pt idx="242091">
                  <c:v>0</c:v>
                </c:pt>
                <c:pt idx="242092">
                  <c:v>0</c:v>
                </c:pt>
                <c:pt idx="242093">
                  <c:v>0</c:v>
                </c:pt>
                <c:pt idx="242094">
                  <c:v>0</c:v>
                </c:pt>
                <c:pt idx="242095">
                  <c:v>0</c:v>
                </c:pt>
                <c:pt idx="242096">
                  <c:v>0</c:v>
                </c:pt>
                <c:pt idx="242097">
                  <c:v>0</c:v>
                </c:pt>
                <c:pt idx="242098">
                  <c:v>0</c:v>
                </c:pt>
                <c:pt idx="242099">
                  <c:v>0</c:v>
                </c:pt>
                <c:pt idx="242100">
                  <c:v>0</c:v>
                </c:pt>
                <c:pt idx="242101">
                  <c:v>0</c:v>
                </c:pt>
                <c:pt idx="242102">
                  <c:v>0</c:v>
                </c:pt>
                <c:pt idx="242103">
                  <c:v>0</c:v>
                </c:pt>
                <c:pt idx="242104">
                  <c:v>0</c:v>
                </c:pt>
                <c:pt idx="242105">
                  <c:v>0</c:v>
                </c:pt>
                <c:pt idx="242106">
                  <c:v>0</c:v>
                </c:pt>
                <c:pt idx="242107">
                  <c:v>0</c:v>
                </c:pt>
                <c:pt idx="242108">
                  <c:v>0</c:v>
                </c:pt>
                <c:pt idx="242109">
                  <c:v>0</c:v>
                </c:pt>
                <c:pt idx="242110">
                  <c:v>0</c:v>
                </c:pt>
                <c:pt idx="242111">
                  <c:v>0</c:v>
                </c:pt>
                <c:pt idx="242112">
                  <c:v>0</c:v>
                </c:pt>
                <c:pt idx="242113">
                  <c:v>0</c:v>
                </c:pt>
                <c:pt idx="242114">
                  <c:v>0</c:v>
                </c:pt>
                <c:pt idx="242115">
                  <c:v>0</c:v>
                </c:pt>
                <c:pt idx="242116">
                  <c:v>0</c:v>
                </c:pt>
                <c:pt idx="242117">
                  <c:v>0</c:v>
                </c:pt>
                <c:pt idx="242118">
                  <c:v>0</c:v>
                </c:pt>
                <c:pt idx="242119">
                  <c:v>0</c:v>
                </c:pt>
                <c:pt idx="242120">
                  <c:v>0</c:v>
                </c:pt>
                <c:pt idx="242121">
                  <c:v>0</c:v>
                </c:pt>
                <c:pt idx="242122">
                  <c:v>0</c:v>
                </c:pt>
                <c:pt idx="242123">
                  <c:v>0</c:v>
                </c:pt>
                <c:pt idx="242124">
                  <c:v>0</c:v>
                </c:pt>
                <c:pt idx="242125">
                  <c:v>0</c:v>
                </c:pt>
                <c:pt idx="242126">
                  <c:v>0</c:v>
                </c:pt>
                <c:pt idx="242127">
                  <c:v>0</c:v>
                </c:pt>
                <c:pt idx="242128">
                  <c:v>0</c:v>
                </c:pt>
                <c:pt idx="242129">
                  <c:v>0</c:v>
                </c:pt>
                <c:pt idx="242130">
                  <c:v>0</c:v>
                </c:pt>
                <c:pt idx="242131">
                  <c:v>0</c:v>
                </c:pt>
                <c:pt idx="242132">
                  <c:v>0</c:v>
                </c:pt>
                <c:pt idx="242133">
                  <c:v>0</c:v>
                </c:pt>
                <c:pt idx="242134">
                  <c:v>0</c:v>
                </c:pt>
                <c:pt idx="242135">
                  <c:v>0</c:v>
                </c:pt>
                <c:pt idx="242136">
                  <c:v>0</c:v>
                </c:pt>
                <c:pt idx="242137">
                  <c:v>0</c:v>
                </c:pt>
                <c:pt idx="242138">
                  <c:v>0</c:v>
                </c:pt>
                <c:pt idx="242139">
                  <c:v>0</c:v>
                </c:pt>
                <c:pt idx="242140">
                  <c:v>0</c:v>
                </c:pt>
                <c:pt idx="242141">
                  <c:v>0</c:v>
                </c:pt>
                <c:pt idx="242142">
                  <c:v>0</c:v>
                </c:pt>
                <c:pt idx="242143">
                  <c:v>0</c:v>
                </c:pt>
                <c:pt idx="242144">
                  <c:v>0</c:v>
                </c:pt>
                <c:pt idx="242145">
                  <c:v>0</c:v>
                </c:pt>
                <c:pt idx="242146">
                  <c:v>0</c:v>
                </c:pt>
                <c:pt idx="242147">
                  <c:v>0</c:v>
                </c:pt>
                <c:pt idx="242148">
                  <c:v>0</c:v>
                </c:pt>
                <c:pt idx="242149">
                  <c:v>0</c:v>
                </c:pt>
                <c:pt idx="242150">
                  <c:v>0</c:v>
                </c:pt>
                <c:pt idx="242151">
                  <c:v>0</c:v>
                </c:pt>
                <c:pt idx="242152">
                  <c:v>0</c:v>
                </c:pt>
                <c:pt idx="242153">
                  <c:v>0</c:v>
                </c:pt>
                <c:pt idx="242154">
                  <c:v>0</c:v>
                </c:pt>
                <c:pt idx="242155">
                  <c:v>0</c:v>
                </c:pt>
                <c:pt idx="242156">
                  <c:v>0</c:v>
                </c:pt>
                <c:pt idx="242157">
                  <c:v>0</c:v>
                </c:pt>
                <c:pt idx="242158">
                  <c:v>0</c:v>
                </c:pt>
                <c:pt idx="242159">
                  <c:v>0</c:v>
                </c:pt>
                <c:pt idx="242160">
                  <c:v>0</c:v>
                </c:pt>
                <c:pt idx="242161">
                  <c:v>0</c:v>
                </c:pt>
                <c:pt idx="242162">
                  <c:v>0</c:v>
                </c:pt>
                <c:pt idx="242163">
                  <c:v>0</c:v>
                </c:pt>
                <c:pt idx="242164">
                  <c:v>0</c:v>
                </c:pt>
                <c:pt idx="242165">
                  <c:v>0</c:v>
                </c:pt>
                <c:pt idx="242166">
                  <c:v>0</c:v>
                </c:pt>
                <c:pt idx="242167">
                  <c:v>0</c:v>
                </c:pt>
                <c:pt idx="242168">
                  <c:v>0</c:v>
                </c:pt>
                <c:pt idx="242169">
                  <c:v>0</c:v>
                </c:pt>
                <c:pt idx="242170">
                  <c:v>0</c:v>
                </c:pt>
                <c:pt idx="242171">
                  <c:v>0</c:v>
                </c:pt>
                <c:pt idx="242172">
                  <c:v>0</c:v>
                </c:pt>
                <c:pt idx="242173">
                  <c:v>0</c:v>
                </c:pt>
                <c:pt idx="242174">
                  <c:v>0</c:v>
                </c:pt>
                <c:pt idx="242175">
                  <c:v>0</c:v>
                </c:pt>
                <c:pt idx="242176">
                  <c:v>0</c:v>
                </c:pt>
                <c:pt idx="242177">
                  <c:v>0</c:v>
                </c:pt>
                <c:pt idx="242178">
                  <c:v>0</c:v>
                </c:pt>
                <c:pt idx="242179">
                  <c:v>0</c:v>
                </c:pt>
                <c:pt idx="242180">
                  <c:v>0</c:v>
                </c:pt>
                <c:pt idx="242181">
                  <c:v>0</c:v>
                </c:pt>
                <c:pt idx="242182">
                  <c:v>0</c:v>
                </c:pt>
                <c:pt idx="242183">
                  <c:v>0</c:v>
                </c:pt>
                <c:pt idx="242184">
                  <c:v>0</c:v>
                </c:pt>
                <c:pt idx="242185">
                  <c:v>0</c:v>
                </c:pt>
                <c:pt idx="242186">
                  <c:v>0</c:v>
                </c:pt>
                <c:pt idx="242187">
                  <c:v>0</c:v>
                </c:pt>
                <c:pt idx="242188">
                  <c:v>0</c:v>
                </c:pt>
                <c:pt idx="242189">
                  <c:v>0</c:v>
                </c:pt>
                <c:pt idx="242190">
                  <c:v>0</c:v>
                </c:pt>
                <c:pt idx="242191">
                  <c:v>0</c:v>
                </c:pt>
                <c:pt idx="242192">
                  <c:v>0</c:v>
                </c:pt>
                <c:pt idx="242193">
                  <c:v>0</c:v>
                </c:pt>
                <c:pt idx="242194">
                  <c:v>0</c:v>
                </c:pt>
                <c:pt idx="242195">
                  <c:v>0</c:v>
                </c:pt>
                <c:pt idx="242196">
                  <c:v>0</c:v>
                </c:pt>
                <c:pt idx="242197">
                  <c:v>0</c:v>
                </c:pt>
                <c:pt idx="242198">
                  <c:v>0</c:v>
                </c:pt>
                <c:pt idx="242199">
                  <c:v>0</c:v>
                </c:pt>
                <c:pt idx="242200">
                  <c:v>0</c:v>
                </c:pt>
                <c:pt idx="242201">
                  <c:v>0</c:v>
                </c:pt>
                <c:pt idx="242202">
                  <c:v>0</c:v>
                </c:pt>
                <c:pt idx="242203">
                  <c:v>0</c:v>
                </c:pt>
                <c:pt idx="242204">
                  <c:v>0</c:v>
                </c:pt>
                <c:pt idx="242205">
                  <c:v>0</c:v>
                </c:pt>
                <c:pt idx="242206">
                  <c:v>0</c:v>
                </c:pt>
                <c:pt idx="242207">
                  <c:v>0</c:v>
                </c:pt>
                <c:pt idx="242208">
                  <c:v>0</c:v>
                </c:pt>
                <c:pt idx="242209">
                  <c:v>0</c:v>
                </c:pt>
                <c:pt idx="242210">
                  <c:v>0</c:v>
                </c:pt>
                <c:pt idx="242211">
                  <c:v>0</c:v>
                </c:pt>
                <c:pt idx="242212">
                  <c:v>0</c:v>
                </c:pt>
                <c:pt idx="242213">
                  <c:v>0</c:v>
                </c:pt>
                <c:pt idx="242214">
                  <c:v>0</c:v>
                </c:pt>
                <c:pt idx="242215">
                  <c:v>0</c:v>
                </c:pt>
                <c:pt idx="242216">
                  <c:v>0</c:v>
                </c:pt>
                <c:pt idx="242217">
                  <c:v>0</c:v>
                </c:pt>
                <c:pt idx="242218">
                  <c:v>0</c:v>
                </c:pt>
                <c:pt idx="242219">
                  <c:v>0</c:v>
                </c:pt>
                <c:pt idx="242220">
                  <c:v>0</c:v>
                </c:pt>
                <c:pt idx="242221">
                  <c:v>0</c:v>
                </c:pt>
                <c:pt idx="242222">
                  <c:v>0</c:v>
                </c:pt>
                <c:pt idx="242223">
                  <c:v>0</c:v>
                </c:pt>
                <c:pt idx="242224">
                  <c:v>0</c:v>
                </c:pt>
                <c:pt idx="242225">
                  <c:v>0</c:v>
                </c:pt>
                <c:pt idx="242226">
                  <c:v>0</c:v>
                </c:pt>
                <c:pt idx="242227">
                  <c:v>0</c:v>
                </c:pt>
                <c:pt idx="242228">
                  <c:v>0</c:v>
                </c:pt>
                <c:pt idx="242229">
                  <c:v>0</c:v>
                </c:pt>
                <c:pt idx="242230">
                  <c:v>0</c:v>
                </c:pt>
                <c:pt idx="242231">
                  <c:v>0</c:v>
                </c:pt>
                <c:pt idx="242232">
                  <c:v>0</c:v>
                </c:pt>
                <c:pt idx="242233">
                  <c:v>0</c:v>
                </c:pt>
                <c:pt idx="242234">
                  <c:v>0</c:v>
                </c:pt>
                <c:pt idx="242235">
                  <c:v>0</c:v>
                </c:pt>
                <c:pt idx="242236">
                  <c:v>0</c:v>
                </c:pt>
                <c:pt idx="242237">
                  <c:v>0</c:v>
                </c:pt>
                <c:pt idx="242238">
                  <c:v>0</c:v>
                </c:pt>
                <c:pt idx="242239">
                  <c:v>0</c:v>
                </c:pt>
                <c:pt idx="242240">
                  <c:v>0</c:v>
                </c:pt>
                <c:pt idx="242241">
                  <c:v>0</c:v>
                </c:pt>
                <c:pt idx="242242">
                  <c:v>0</c:v>
                </c:pt>
                <c:pt idx="242243">
                  <c:v>0</c:v>
                </c:pt>
                <c:pt idx="242244">
                  <c:v>0</c:v>
                </c:pt>
                <c:pt idx="242245">
                  <c:v>0</c:v>
                </c:pt>
                <c:pt idx="242246">
                  <c:v>0</c:v>
                </c:pt>
                <c:pt idx="242247">
                  <c:v>0</c:v>
                </c:pt>
                <c:pt idx="242248">
                  <c:v>0</c:v>
                </c:pt>
                <c:pt idx="242249">
                  <c:v>0</c:v>
                </c:pt>
                <c:pt idx="242250">
                  <c:v>0</c:v>
                </c:pt>
                <c:pt idx="242251">
                  <c:v>0</c:v>
                </c:pt>
                <c:pt idx="242252">
                  <c:v>0</c:v>
                </c:pt>
                <c:pt idx="242253">
                  <c:v>0</c:v>
                </c:pt>
                <c:pt idx="242254">
                  <c:v>0</c:v>
                </c:pt>
                <c:pt idx="242255">
                  <c:v>0</c:v>
                </c:pt>
                <c:pt idx="242256">
                  <c:v>0</c:v>
                </c:pt>
                <c:pt idx="242257">
                  <c:v>0</c:v>
                </c:pt>
                <c:pt idx="242258">
                  <c:v>0</c:v>
                </c:pt>
                <c:pt idx="242259">
                  <c:v>0</c:v>
                </c:pt>
                <c:pt idx="242260">
                  <c:v>0</c:v>
                </c:pt>
                <c:pt idx="242261">
                  <c:v>0</c:v>
                </c:pt>
                <c:pt idx="242262">
                  <c:v>0</c:v>
                </c:pt>
                <c:pt idx="242263">
                  <c:v>0</c:v>
                </c:pt>
                <c:pt idx="242264">
                  <c:v>0</c:v>
                </c:pt>
                <c:pt idx="242265">
                  <c:v>0</c:v>
                </c:pt>
                <c:pt idx="242266">
                  <c:v>0</c:v>
                </c:pt>
                <c:pt idx="242267">
                  <c:v>0</c:v>
                </c:pt>
                <c:pt idx="242268">
                  <c:v>0</c:v>
                </c:pt>
                <c:pt idx="242269">
                  <c:v>0</c:v>
                </c:pt>
                <c:pt idx="242270">
                  <c:v>0</c:v>
                </c:pt>
                <c:pt idx="242271">
                  <c:v>0</c:v>
                </c:pt>
                <c:pt idx="242272">
                  <c:v>0</c:v>
                </c:pt>
                <c:pt idx="242273">
                  <c:v>0</c:v>
                </c:pt>
                <c:pt idx="242274">
                  <c:v>0</c:v>
                </c:pt>
                <c:pt idx="242275">
                  <c:v>0</c:v>
                </c:pt>
                <c:pt idx="242276">
                  <c:v>0</c:v>
                </c:pt>
                <c:pt idx="242277">
                  <c:v>0</c:v>
                </c:pt>
                <c:pt idx="242278">
                  <c:v>0</c:v>
                </c:pt>
                <c:pt idx="242279">
                  <c:v>0</c:v>
                </c:pt>
                <c:pt idx="242280">
                  <c:v>0</c:v>
                </c:pt>
                <c:pt idx="242281">
                  <c:v>0</c:v>
                </c:pt>
                <c:pt idx="242282">
                  <c:v>0</c:v>
                </c:pt>
                <c:pt idx="242283">
                  <c:v>0</c:v>
                </c:pt>
                <c:pt idx="242284">
                  <c:v>0</c:v>
                </c:pt>
                <c:pt idx="242285">
                  <c:v>0</c:v>
                </c:pt>
                <c:pt idx="242286">
                  <c:v>0</c:v>
                </c:pt>
                <c:pt idx="242287">
                  <c:v>0</c:v>
                </c:pt>
                <c:pt idx="242288">
                  <c:v>0</c:v>
                </c:pt>
                <c:pt idx="242289">
                  <c:v>0</c:v>
                </c:pt>
                <c:pt idx="242290">
                  <c:v>0</c:v>
                </c:pt>
                <c:pt idx="242291">
                  <c:v>0</c:v>
                </c:pt>
                <c:pt idx="242292">
                  <c:v>0</c:v>
                </c:pt>
                <c:pt idx="242293">
                  <c:v>0</c:v>
                </c:pt>
                <c:pt idx="242294">
                  <c:v>0</c:v>
                </c:pt>
                <c:pt idx="242295">
                  <c:v>0</c:v>
                </c:pt>
                <c:pt idx="242296">
                  <c:v>0</c:v>
                </c:pt>
                <c:pt idx="242297">
                  <c:v>0</c:v>
                </c:pt>
                <c:pt idx="242298">
                  <c:v>0</c:v>
                </c:pt>
                <c:pt idx="242299">
                  <c:v>0</c:v>
                </c:pt>
                <c:pt idx="242300">
                  <c:v>0</c:v>
                </c:pt>
                <c:pt idx="242301">
                  <c:v>0</c:v>
                </c:pt>
                <c:pt idx="242302">
                  <c:v>0</c:v>
                </c:pt>
                <c:pt idx="242303">
                  <c:v>0</c:v>
                </c:pt>
                <c:pt idx="242304">
                  <c:v>0</c:v>
                </c:pt>
                <c:pt idx="242305">
                  <c:v>0</c:v>
                </c:pt>
                <c:pt idx="242306">
                  <c:v>0</c:v>
                </c:pt>
                <c:pt idx="242307">
                  <c:v>0</c:v>
                </c:pt>
                <c:pt idx="242308">
                  <c:v>0</c:v>
                </c:pt>
                <c:pt idx="242309">
                  <c:v>0</c:v>
                </c:pt>
                <c:pt idx="242310">
                  <c:v>0</c:v>
                </c:pt>
                <c:pt idx="242311">
                  <c:v>0</c:v>
                </c:pt>
                <c:pt idx="242312">
                  <c:v>0</c:v>
                </c:pt>
                <c:pt idx="242313">
                  <c:v>0</c:v>
                </c:pt>
                <c:pt idx="242314">
                  <c:v>0</c:v>
                </c:pt>
                <c:pt idx="242315">
                  <c:v>0</c:v>
                </c:pt>
                <c:pt idx="242316">
                  <c:v>0</c:v>
                </c:pt>
                <c:pt idx="242317">
                  <c:v>0</c:v>
                </c:pt>
                <c:pt idx="242318">
                  <c:v>0</c:v>
                </c:pt>
                <c:pt idx="242319">
                  <c:v>0</c:v>
                </c:pt>
                <c:pt idx="242320">
                  <c:v>0</c:v>
                </c:pt>
                <c:pt idx="242321">
                  <c:v>0</c:v>
                </c:pt>
                <c:pt idx="242322">
                  <c:v>0</c:v>
                </c:pt>
                <c:pt idx="242323">
                  <c:v>0</c:v>
                </c:pt>
                <c:pt idx="242324">
                  <c:v>0</c:v>
                </c:pt>
                <c:pt idx="242325">
                  <c:v>0</c:v>
                </c:pt>
                <c:pt idx="242326">
                  <c:v>0</c:v>
                </c:pt>
                <c:pt idx="242327">
                  <c:v>0</c:v>
                </c:pt>
                <c:pt idx="242328">
                  <c:v>0</c:v>
                </c:pt>
                <c:pt idx="242329">
                  <c:v>0</c:v>
                </c:pt>
                <c:pt idx="242330">
                  <c:v>0</c:v>
                </c:pt>
                <c:pt idx="242331">
                  <c:v>0</c:v>
                </c:pt>
                <c:pt idx="242332">
                  <c:v>0</c:v>
                </c:pt>
                <c:pt idx="242333">
                  <c:v>0</c:v>
                </c:pt>
                <c:pt idx="242334">
                  <c:v>0</c:v>
                </c:pt>
                <c:pt idx="242335">
                  <c:v>0</c:v>
                </c:pt>
                <c:pt idx="242336">
                  <c:v>0</c:v>
                </c:pt>
                <c:pt idx="242337">
                  <c:v>0</c:v>
                </c:pt>
                <c:pt idx="242338">
                  <c:v>0</c:v>
                </c:pt>
                <c:pt idx="242339">
                  <c:v>0</c:v>
                </c:pt>
                <c:pt idx="242340">
                  <c:v>0</c:v>
                </c:pt>
                <c:pt idx="242341">
                  <c:v>0</c:v>
                </c:pt>
                <c:pt idx="242342">
                  <c:v>0</c:v>
                </c:pt>
                <c:pt idx="242343">
                  <c:v>0</c:v>
                </c:pt>
                <c:pt idx="242344">
                  <c:v>0</c:v>
                </c:pt>
                <c:pt idx="242345">
                  <c:v>0</c:v>
                </c:pt>
                <c:pt idx="242346">
                  <c:v>0</c:v>
                </c:pt>
                <c:pt idx="242347">
                  <c:v>0</c:v>
                </c:pt>
                <c:pt idx="242348">
                  <c:v>0</c:v>
                </c:pt>
                <c:pt idx="242349">
                  <c:v>0</c:v>
                </c:pt>
                <c:pt idx="242350">
                  <c:v>0</c:v>
                </c:pt>
                <c:pt idx="242351">
                  <c:v>0</c:v>
                </c:pt>
                <c:pt idx="242352">
                  <c:v>0</c:v>
                </c:pt>
                <c:pt idx="242353">
                  <c:v>0</c:v>
                </c:pt>
                <c:pt idx="242354">
                  <c:v>0</c:v>
                </c:pt>
                <c:pt idx="242355">
                  <c:v>0</c:v>
                </c:pt>
                <c:pt idx="242356">
                  <c:v>0</c:v>
                </c:pt>
                <c:pt idx="242357">
                  <c:v>0</c:v>
                </c:pt>
                <c:pt idx="242358">
                  <c:v>0</c:v>
                </c:pt>
                <c:pt idx="242359">
                  <c:v>0</c:v>
                </c:pt>
                <c:pt idx="242360">
                  <c:v>0</c:v>
                </c:pt>
                <c:pt idx="242361">
                  <c:v>0</c:v>
                </c:pt>
                <c:pt idx="242362">
                  <c:v>0</c:v>
                </c:pt>
                <c:pt idx="242363">
                  <c:v>0</c:v>
                </c:pt>
                <c:pt idx="242364">
                  <c:v>0</c:v>
                </c:pt>
                <c:pt idx="242365">
                  <c:v>0</c:v>
                </c:pt>
                <c:pt idx="242366">
                  <c:v>0</c:v>
                </c:pt>
                <c:pt idx="242367">
                  <c:v>0</c:v>
                </c:pt>
                <c:pt idx="242368">
                  <c:v>0</c:v>
                </c:pt>
                <c:pt idx="242369">
                  <c:v>0</c:v>
                </c:pt>
                <c:pt idx="242370">
                  <c:v>0</c:v>
                </c:pt>
                <c:pt idx="242371">
                  <c:v>0</c:v>
                </c:pt>
                <c:pt idx="242372">
                  <c:v>0</c:v>
                </c:pt>
                <c:pt idx="242373">
                  <c:v>0</c:v>
                </c:pt>
                <c:pt idx="242374">
                  <c:v>0</c:v>
                </c:pt>
                <c:pt idx="242375">
                  <c:v>0</c:v>
                </c:pt>
                <c:pt idx="242376">
                  <c:v>0</c:v>
                </c:pt>
                <c:pt idx="242377">
                  <c:v>0</c:v>
                </c:pt>
                <c:pt idx="242378">
                  <c:v>0</c:v>
                </c:pt>
                <c:pt idx="242379">
                  <c:v>0</c:v>
                </c:pt>
                <c:pt idx="242380">
                  <c:v>0</c:v>
                </c:pt>
                <c:pt idx="242381">
                  <c:v>0</c:v>
                </c:pt>
                <c:pt idx="242382">
                  <c:v>0</c:v>
                </c:pt>
                <c:pt idx="242383">
                  <c:v>0</c:v>
                </c:pt>
                <c:pt idx="242384">
                  <c:v>0</c:v>
                </c:pt>
                <c:pt idx="242385">
                  <c:v>0</c:v>
                </c:pt>
                <c:pt idx="242386">
                  <c:v>0</c:v>
                </c:pt>
                <c:pt idx="242387">
                  <c:v>0</c:v>
                </c:pt>
                <c:pt idx="242388">
                  <c:v>0</c:v>
                </c:pt>
                <c:pt idx="242389">
                  <c:v>0</c:v>
                </c:pt>
                <c:pt idx="242390">
                  <c:v>0</c:v>
                </c:pt>
                <c:pt idx="242391">
                  <c:v>0</c:v>
                </c:pt>
                <c:pt idx="242392">
                  <c:v>0</c:v>
                </c:pt>
                <c:pt idx="242393">
                  <c:v>0</c:v>
                </c:pt>
                <c:pt idx="242394">
                  <c:v>0</c:v>
                </c:pt>
                <c:pt idx="242395">
                  <c:v>0</c:v>
                </c:pt>
                <c:pt idx="242396">
                  <c:v>0</c:v>
                </c:pt>
                <c:pt idx="242397">
                  <c:v>0</c:v>
                </c:pt>
                <c:pt idx="242398">
                  <c:v>0</c:v>
                </c:pt>
                <c:pt idx="242399">
                  <c:v>0</c:v>
                </c:pt>
                <c:pt idx="242400">
                  <c:v>0</c:v>
                </c:pt>
                <c:pt idx="242401">
                  <c:v>0</c:v>
                </c:pt>
                <c:pt idx="242402">
                  <c:v>0</c:v>
                </c:pt>
                <c:pt idx="242403">
                  <c:v>0</c:v>
                </c:pt>
                <c:pt idx="242404">
                  <c:v>0</c:v>
                </c:pt>
                <c:pt idx="242405">
                  <c:v>0</c:v>
                </c:pt>
                <c:pt idx="242406">
                  <c:v>0</c:v>
                </c:pt>
                <c:pt idx="242407">
                  <c:v>0</c:v>
                </c:pt>
                <c:pt idx="242408">
                  <c:v>0</c:v>
                </c:pt>
                <c:pt idx="242409">
                  <c:v>0</c:v>
                </c:pt>
                <c:pt idx="242410">
                  <c:v>0</c:v>
                </c:pt>
                <c:pt idx="242411">
                  <c:v>0</c:v>
                </c:pt>
                <c:pt idx="242412">
                  <c:v>0</c:v>
                </c:pt>
                <c:pt idx="242413">
                  <c:v>0</c:v>
                </c:pt>
                <c:pt idx="242414">
                  <c:v>0</c:v>
                </c:pt>
                <c:pt idx="242415">
                  <c:v>0</c:v>
                </c:pt>
                <c:pt idx="242416">
                  <c:v>0</c:v>
                </c:pt>
                <c:pt idx="242417">
                  <c:v>0</c:v>
                </c:pt>
                <c:pt idx="242418">
                  <c:v>0</c:v>
                </c:pt>
                <c:pt idx="242419">
                  <c:v>0</c:v>
                </c:pt>
                <c:pt idx="242420">
                  <c:v>0</c:v>
                </c:pt>
                <c:pt idx="242421">
                  <c:v>0</c:v>
                </c:pt>
                <c:pt idx="242422">
                  <c:v>0</c:v>
                </c:pt>
                <c:pt idx="242423">
                  <c:v>0</c:v>
                </c:pt>
                <c:pt idx="242424">
                  <c:v>0</c:v>
                </c:pt>
                <c:pt idx="242425">
                  <c:v>0</c:v>
                </c:pt>
                <c:pt idx="242426">
                  <c:v>0</c:v>
                </c:pt>
                <c:pt idx="242427">
                  <c:v>0</c:v>
                </c:pt>
                <c:pt idx="242428">
                  <c:v>0</c:v>
                </c:pt>
                <c:pt idx="242429">
                  <c:v>0</c:v>
                </c:pt>
                <c:pt idx="242430">
                  <c:v>0</c:v>
                </c:pt>
                <c:pt idx="242431">
                  <c:v>0</c:v>
                </c:pt>
                <c:pt idx="242432">
                  <c:v>0</c:v>
                </c:pt>
                <c:pt idx="242433">
                  <c:v>0</c:v>
                </c:pt>
                <c:pt idx="242434">
                  <c:v>0</c:v>
                </c:pt>
                <c:pt idx="242435">
                  <c:v>0</c:v>
                </c:pt>
                <c:pt idx="242436">
                  <c:v>0</c:v>
                </c:pt>
                <c:pt idx="242437">
                  <c:v>0</c:v>
                </c:pt>
                <c:pt idx="242438">
                  <c:v>0</c:v>
                </c:pt>
                <c:pt idx="242439">
                  <c:v>0</c:v>
                </c:pt>
                <c:pt idx="242440">
                  <c:v>0</c:v>
                </c:pt>
                <c:pt idx="242441">
                  <c:v>0</c:v>
                </c:pt>
                <c:pt idx="242442">
                  <c:v>0</c:v>
                </c:pt>
                <c:pt idx="242443">
                  <c:v>0</c:v>
                </c:pt>
                <c:pt idx="242444">
                  <c:v>0</c:v>
                </c:pt>
                <c:pt idx="242445">
                  <c:v>0</c:v>
                </c:pt>
                <c:pt idx="242446">
                  <c:v>0</c:v>
                </c:pt>
                <c:pt idx="242447">
                  <c:v>0</c:v>
                </c:pt>
                <c:pt idx="242448">
                  <c:v>0</c:v>
                </c:pt>
                <c:pt idx="242449">
                  <c:v>0</c:v>
                </c:pt>
                <c:pt idx="242450">
                  <c:v>0</c:v>
                </c:pt>
                <c:pt idx="242451">
                  <c:v>0</c:v>
                </c:pt>
                <c:pt idx="242452">
                  <c:v>0</c:v>
                </c:pt>
                <c:pt idx="242453">
                  <c:v>0</c:v>
                </c:pt>
                <c:pt idx="242454">
                  <c:v>0</c:v>
                </c:pt>
                <c:pt idx="242455">
                  <c:v>0</c:v>
                </c:pt>
                <c:pt idx="242456">
                  <c:v>0</c:v>
                </c:pt>
                <c:pt idx="242457">
                  <c:v>0</c:v>
                </c:pt>
                <c:pt idx="242458">
                  <c:v>0</c:v>
                </c:pt>
                <c:pt idx="242459">
                  <c:v>0</c:v>
                </c:pt>
                <c:pt idx="242460">
                  <c:v>0</c:v>
                </c:pt>
                <c:pt idx="242461">
                  <c:v>0</c:v>
                </c:pt>
                <c:pt idx="242462">
                  <c:v>0</c:v>
                </c:pt>
                <c:pt idx="242463">
                  <c:v>0</c:v>
                </c:pt>
                <c:pt idx="242464">
                  <c:v>0</c:v>
                </c:pt>
                <c:pt idx="242465">
                  <c:v>0</c:v>
                </c:pt>
                <c:pt idx="242466">
                  <c:v>0</c:v>
                </c:pt>
                <c:pt idx="242467">
                  <c:v>0</c:v>
                </c:pt>
                <c:pt idx="242468">
                  <c:v>0</c:v>
                </c:pt>
                <c:pt idx="242469">
                  <c:v>0</c:v>
                </c:pt>
                <c:pt idx="242470">
                  <c:v>0</c:v>
                </c:pt>
                <c:pt idx="242471">
                  <c:v>0</c:v>
                </c:pt>
                <c:pt idx="242472">
                  <c:v>0</c:v>
                </c:pt>
                <c:pt idx="242473">
                  <c:v>0</c:v>
                </c:pt>
                <c:pt idx="242474">
                  <c:v>0</c:v>
                </c:pt>
                <c:pt idx="242475">
                  <c:v>0</c:v>
                </c:pt>
                <c:pt idx="242476">
                  <c:v>0</c:v>
                </c:pt>
                <c:pt idx="242477">
                  <c:v>0</c:v>
                </c:pt>
                <c:pt idx="242478">
                  <c:v>0</c:v>
                </c:pt>
                <c:pt idx="242479">
                  <c:v>0</c:v>
                </c:pt>
                <c:pt idx="242480">
                  <c:v>0</c:v>
                </c:pt>
                <c:pt idx="242481">
                  <c:v>0</c:v>
                </c:pt>
                <c:pt idx="242482">
                  <c:v>0</c:v>
                </c:pt>
                <c:pt idx="242483">
                  <c:v>0</c:v>
                </c:pt>
                <c:pt idx="242484">
                  <c:v>0</c:v>
                </c:pt>
                <c:pt idx="242485">
                  <c:v>0</c:v>
                </c:pt>
                <c:pt idx="242486">
                  <c:v>0</c:v>
                </c:pt>
                <c:pt idx="242487">
                  <c:v>0</c:v>
                </c:pt>
                <c:pt idx="242488">
                  <c:v>0</c:v>
                </c:pt>
                <c:pt idx="242489">
                  <c:v>0</c:v>
                </c:pt>
                <c:pt idx="242490">
                  <c:v>0</c:v>
                </c:pt>
                <c:pt idx="242491">
                  <c:v>0</c:v>
                </c:pt>
                <c:pt idx="242492">
                  <c:v>0</c:v>
                </c:pt>
                <c:pt idx="242493">
                  <c:v>0</c:v>
                </c:pt>
                <c:pt idx="242494">
                  <c:v>0</c:v>
                </c:pt>
                <c:pt idx="242495">
                  <c:v>0</c:v>
                </c:pt>
                <c:pt idx="242496">
                  <c:v>0</c:v>
                </c:pt>
                <c:pt idx="242497">
                  <c:v>0</c:v>
                </c:pt>
                <c:pt idx="242498">
                  <c:v>0</c:v>
                </c:pt>
                <c:pt idx="242499">
                  <c:v>0</c:v>
                </c:pt>
                <c:pt idx="242500">
                  <c:v>0</c:v>
                </c:pt>
                <c:pt idx="242501">
                  <c:v>0</c:v>
                </c:pt>
                <c:pt idx="242502">
                  <c:v>0</c:v>
                </c:pt>
                <c:pt idx="242503">
                  <c:v>0</c:v>
                </c:pt>
                <c:pt idx="242504">
                  <c:v>0</c:v>
                </c:pt>
                <c:pt idx="242505">
                  <c:v>0</c:v>
                </c:pt>
                <c:pt idx="242506">
                  <c:v>0</c:v>
                </c:pt>
                <c:pt idx="242507">
                  <c:v>0</c:v>
                </c:pt>
                <c:pt idx="242508">
                  <c:v>0</c:v>
                </c:pt>
                <c:pt idx="242509">
                  <c:v>0</c:v>
                </c:pt>
                <c:pt idx="242510">
                  <c:v>0</c:v>
                </c:pt>
                <c:pt idx="242511">
                  <c:v>0</c:v>
                </c:pt>
                <c:pt idx="242512">
                  <c:v>0</c:v>
                </c:pt>
                <c:pt idx="242513">
                  <c:v>0</c:v>
                </c:pt>
                <c:pt idx="242514">
                  <c:v>0</c:v>
                </c:pt>
                <c:pt idx="242515">
                  <c:v>0</c:v>
                </c:pt>
                <c:pt idx="242516">
                  <c:v>0</c:v>
                </c:pt>
                <c:pt idx="242517">
                  <c:v>0</c:v>
                </c:pt>
                <c:pt idx="242518">
                  <c:v>0</c:v>
                </c:pt>
                <c:pt idx="242519">
                  <c:v>0</c:v>
                </c:pt>
                <c:pt idx="242520">
                  <c:v>0</c:v>
                </c:pt>
                <c:pt idx="242521">
                  <c:v>0</c:v>
                </c:pt>
                <c:pt idx="242522">
                  <c:v>0</c:v>
                </c:pt>
                <c:pt idx="242523">
                  <c:v>0</c:v>
                </c:pt>
                <c:pt idx="242524">
                  <c:v>0</c:v>
                </c:pt>
                <c:pt idx="242525">
                  <c:v>0</c:v>
                </c:pt>
                <c:pt idx="242526">
                  <c:v>0</c:v>
                </c:pt>
                <c:pt idx="242527">
                  <c:v>0</c:v>
                </c:pt>
                <c:pt idx="242528">
                  <c:v>0</c:v>
                </c:pt>
                <c:pt idx="242529">
                  <c:v>0</c:v>
                </c:pt>
                <c:pt idx="242530">
                  <c:v>0</c:v>
                </c:pt>
                <c:pt idx="242531">
                  <c:v>0</c:v>
                </c:pt>
                <c:pt idx="242532">
                  <c:v>0</c:v>
                </c:pt>
                <c:pt idx="242533">
                  <c:v>0</c:v>
                </c:pt>
                <c:pt idx="242534">
                  <c:v>0</c:v>
                </c:pt>
                <c:pt idx="242535">
                  <c:v>0</c:v>
                </c:pt>
                <c:pt idx="242536">
                  <c:v>0</c:v>
                </c:pt>
                <c:pt idx="242537">
                  <c:v>0</c:v>
                </c:pt>
                <c:pt idx="242538">
                  <c:v>0</c:v>
                </c:pt>
                <c:pt idx="242539">
                  <c:v>0</c:v>
                </c:pt>
                <c:pt idx="242540">
                  <c:v>0</c:v>
                </c:pt>
                <c:pt idx="242541">
                  <c:v>0</c:v>
                </c:pt>
                <c:pt idx="242542">
                  <c:v>0</c:v>
                </c:pt>
                <c:pt idx="242543">
                  <c:v>0</c:v>
                </c:pt>
                <c:pt idx="242544">
                  <c:v>0</c:v>
                </c:pt>
                <c:pt idx="242545">
                  <c:v>0</c:v>
                </c:pt>
                <c:pt idx="242546">
                  <c:v>0</c:v>
                </c:pt>
                <c:pt idx="242547">
                  <c:v>0</c:v>
                </c:pt>
                <c:pt idx="242548">
                  <c:v>0</c:v>
                </c:pt>
                <c:pt idx="242549">
                  <c:v>0</c:v>
                </c:pt>
                <c:pt idx="242550">
                  <c:v>0</c:v>
                </c:pt>
                <c:pt idx="242551">
                  <c:v>0</c:v>
                </c:pt>
                <c:pt idx="242552">
                  <c:v>0</c:v>
                </c:pt>
                <c:pt idx="242553">
                  <c:v>0</c:v>
                </c:pt>
                <c:pt idx="242554">
                  <c:v>0</c:v>
                </c:pt>
                <c:pt idx="242555">
                  <c:v>0</c:v>
                </c:pt>
                <c:pt idx="242556">
                  <c:v>0</c:v>
                </c:pt>
                <c:pt idx="242557">
                  <c:v>0</c:v>
                </c:pt>
                <c:pt idx="242558">
                  <c:v>0</c:v>
                </c:pt>
                <c:pt idx="242559">
                  <c:v>0</c:v>
                </c:pt>
                <c:pt idx="242560">
                  <c:v>0</c:v>
                </c:pt>
                <c:pt idx="242561">
                  <c:v>0</c:v>
                </c:pt>
                <c:pt idx="242562">
                  <c:v>0</c:v>
                </c:pt>
                <c:pt idx="242563">
                  <c:v>0</c:v>
                </c:pt>
                <c:pt idx="242564">
                  <c:v>0</c:v>
                </c:pt>
                <c:pt idx="242565">
                  <c:v>0</c:v>
                </c:pt>
                <c:pt idx="242566">
                  <c:v>0</c:v>
                </c:pt>
                <c:pt idx="242567">
                  <c:v>0</c:v>
                </c:pt>
                <c:pt idx="242568">
                  <c:v>0</c:v>
                </c:pt>
                <c:pt idx="242569">
                  <c:v>0</c:v>
                </c:pt>
                <c:pt idx="242570">
                  <c:v>0</c:v>
                </c:pt>
                <c:pt idx="242571">
                  <c:v>0</c:v>
                </c:pt>
                <c:pt idx="242572">
                  <c:v>0</c:v>
                </c:pt>
                <c:pt idx="242573">
                  <c:v>0</c:v>
                </c:pt>
                <c:pt idx="242574">
                  <c:v>0</c:v>
                </c:pt>
                <c:pt idx="242575">
                  <c:v>0</c:v>
                </c:pt>
                <c:pt idx="242576">
                  <c:v>0</c:v>
                </c:pt>
                <c:pt idx="242577">
                  <c:v>0</c:v>
                </c:pt>
                <c:pt idx="242578">
                  <c:v>0</c:v>
                </c:pt>
                <c:pt idx="242579">
                  <c:v>0</c:v>
                </c:pt>
                <c:pt idx="242580">
                  <c:v>0</c:v>
                </c:pt>
                <c:pt idx="242581">
                  <c:v>0</c:v>
                </c:pt>
                <c:pt idx="242582">
                  <c:v>0</c:v>
                </c:pt>
                <c:pt idx="242583">
                  <c:v>0</c:v>
                </c:pt>
                <c:pt idx="242584">
                  <c:v>0</c:v>
                </c:pt>
                <c:pt idx="242585">
                  <c:v>0</c:v>
                </c:pt>
                <c:pt idx="242586">
                  <c:v>0</c:v>
                </c:pt>
                <c:pt idx="242587">
                  <c:v>0</c:v>
                </c:pt>
                <c:pt idx="242588">
                  <c:v>0</c:v>
                </c:pt>
                <c:pt idx="242589">
                  <c:v>0</c:v>
                </c:pt>
                <c:pt idx="242590">
                  <c:v>0</c:v>
                </c:pt>
                <c:pt idx="242591">
                  <c:v>0</c:v>
                </c:pt>
                <c:pt idx="242592">
                  <c:v>0</c:v>
                </c:pt>
                <c:pt idx="242593">
                  <c:v>0</c:v>
                </c:pt>
                <c:pt idx="242594">
                  <c:v>0</c:v>
                </c:pt>
                <c:pt idx="242595">
                  <c:v>0</c:v>
                </c:pt>
                <c:pt idx="242596">
                  <c:v>0</c:v>
                </c:pt>
                <c:pt idx="242597">
                  <c:v>0</c:v>
                </c:pt>
                <c:pt idx="242598">
                  <c:v>0</c:v>
                </c:pt>
                <c:pt idx="242599">
                  <c:v>0</c:v>
                </c:pt>
                <c:pt idx="242600">
                  <c:v>0</c:v>
                </c:pt>
                <c:pt idx="242601">
                  <c:v>0</c:v>
                </c:pt>
                <c:pt idx="242602">
                  <c:v>0</c:v>
                </c:pt>
                <c:pt idx="242603">
                  <c:v>0</c:v>
                </c:pt>
                <c:pt idx="242604">
                  <c:v>0</c:v>
                </c:pt>
                <c:pt idx="242605">
                  <c:v>0</c:v>
                </c:pt>
                <c:pt idx="242606">
                  <c:v>0</c:v>
                </c:pt>
                <c:pt idx="242607">
                  <c:v>0</c:v>
                </c:pt>
                <c:pt idx="242608">
                  <c:v>0</c:v>
                </c:pt>
                <c:pt idx="242609">
                  <c:v>0</c:v>
                </c:pt>
                <c:pt idx="242610">
                  <c:v>0</c:v>
                </c:pt>
                <c:pt idx="242611">
                  <c:v>0</c:v>
                </c:pt>
                <c:pt idx="242612">
                  <c:v>0</c:v>
                </c:pt>
                <c:pt idx="242613">
                  <c:v>0</c:v>
                </c:pt>
                <c:pt idx="242614">
                  <c:v>0</c:v>
                </c:pt>
                <c:pt idx="242615">
                  <c:v>0</c:v>
                </c:pt>
                <c:pt idx="242616">
                  <c:v>0</c:v>
                </c:pt>
                <c:pt idx="242617">
                  <c:v>0</c:v>
                </c:pt>
                <c:pt idx="242618">
                  <c:v>0</c:v>
                </c:pt>
                <c:pt idx="242619">
                  <c:v>0</c:v>
                </c:pt>
                <c:pt idx="242620">
                  <c:v>0</c:v>
                </c:pt>
                <c:pt idx="242621">
                  <c:v>0</c:v>
                </c:pt>
                <c:pt idx="242622">
                  <c:v>0</c:v>
                </c:pt>
                <c:pt idx="242623">
                  <c:v>0</c:v>
                </c:pt>
                <c:pt idx="242624">
                  <c:v>0</c:v>
                </c:pt>
                <c:pt idx="242625">
                  <c:v>0</c:v>
                </c:pt>
                <c:pt idx="242626">
                  <c:v>0</c:v>
                </c:pt>
                <c:pt idx="242627">
                  <c:v>0</c:v>
                </c:pt>
                <c:pt idx="242628">
                  <c:v>0</c:v>
                </c:pt>
                <c:pt idx="242629">
                  <c:v>0</c:v>
                </c:pt>
                <c:pt idx="242630">
                  <c:v>0</c:v>
                </c:pt>
                <c:pt idx="242631">
                  <c:v>0</c:v>
                </c:pt>
                <c:pt idx="242632">
                  <c:v>0</c:v>
                </c:pt>
                <c:pt idx="242633">
                  <c:v>0</c:v>
                </c:pt>
                <c:pt idx="242634">
                  <c:v>0</c:v>
                </c:pt>
                <c:pt idx="242635">
                  <c:v>0</c:v>
                </c:pt>
                <c:pt idx="242636">
                  <c:v>0</c:v>
                </c:pt>
                <c:pt idx="242637">
                  <c:v>0</c:v>
                </c:pt>
                <c:pt idx="242638">
                  <c:v>0</c:v>
                </c:pt>
                <c:pt idx="242639">
                  <c:v>0</c:v>
                </c:pt>
                <c:pt idx="242640">
                  <c:v>0</c:v>
                </c:pt>
                <c:pt idx="242641">
                  <c:v>0</c:v>
                </c:pt>
                <c:pt idx="242642">
                  <c:v>0</c:v>
                </c:pt>
                <c:pt idx="242643">
                  <c:v>0</c:v>
                </c:pt>
                <c:pt idx="242644">
                  <c:v>0</c:v>
                </c:pt>
                <c:pt idx="242645">
                  <c:v>0</c:v>
                </c:pt>
                <c:pt idx="242646">
                  <c:v>0</c:v>
                </c:pt>
                <c:pt idx="242647">
                  <c:v>0</c:v>
                </c:pt>
                <c:pt idx="242648">
                  <c:v>0</c:v>
                </c:pt>
                <c:pt idx="242649">
                  <c:v>0</c:v>
                </c:pt>
                <c:pt idx="242650">
                  <c:v>0</c:v>
                </c:pt>
                <c:pt idx="242651">
                  <c:v>0</c:v>
                </c:pt>
                <c:pt idx="242652">
                  <c:v>0</c:v>
                </c:pt>
                <c:pt idx="242653">
                  <c:v>0</c:v>
                </c:pt>
                <c:pt idx="242654">
                  <c:v>0</c:v>
                </c:pt>
                <c:pt idx="242655">
                  <c:v>0</c:v>
                </c:pt>
                <c:pt idx="242656">
                  <c:v>0</c:v>
                </c:pt>
                <c:pt idx="242657">
                  <c:v>0</c:v>
                </c:pt>
                <c:pt idx="242658">
                  <c:v>0</c:v>
                </c:pt>
                <c:pt idx="242659">
                  <c:v>0</c:v>
                </c:pt>
                <c:pt idx="242660">
                  <c:v>0</c:v>
                </c:pt>
                <c:pt idx="242661">
                  <c:v>0</c:v>
                </c:pt>
                <c:pt idx="242662">
                  <c:v>0</c:v>
                </c:pt>
                <c:pt idx="242663">
                  <c:v>0</c:v>
                </c:pt>
                <c:pt idx="242664">
                  <c:v>0</c:v>
                </c:pt>
                <c:pt idx="242665">
                  <c:v>0</c:v>
                </c:pt>
                <c:pt idx="242666">
                  <c:v>0</c:v>
                </c:pt>
                <c:pt idx="242667">
                  <c:v>0</c:v>
                </c:pt>
                <c:pt idx="242668">
                  <c:v>0</c:v>
                </c:pt>
                <c:pt idx="242669">
                  <c:v>0</c:v>
                </c:pt>
                <c:pt idx="242670">
                  <c:v>0</c:v>
                </c:pt>
                <c:pt idx="242671">
                  <c:v>0</c:v>
                </c:pt>
                <c:pt idx="242672">
                  <c:v>0</c:v>
                </c:pt>
                <c:pt idx="242673">
                  <c:v>0</c:v>
                </c:pt>
                <c:pt idx="242674">
                  <c:v>0</c:v>
                </c:pt>
                <c:pt idx="242675">
                  <c:v>0</c:v>
                </c:pt>
                <c:pt idx="242676">
                  <c:v>0</c:v>
                </c:pt>
                <c:pt idx="242677">
                  <c:v>0</c:v>
                </c:pt>
                <c:pt idx="242678">
                  <c:v>0</c:v>
                </c:pt>
                <c:pt idx="242679">
                  <c:v>0</c:v>
                </c:pt>
                <c:pt idx="242680">
                  <c:v>0</c:v>
                </c:pt>
                <c:pt idx="242681">
                  <c:v>0</c:v>
                </c:pt>
                <c:pt idx="242682">
                  <c:v>0</c:v>
                </c:pt>
                <c:pt idx="242683">
                  <c:v>0</c:v>
                </c:pt>
                <c:pt idx="242684">
                  <c:v>0</c:v>
                </c:pt>
                <c:pt idx="242685">
                  <c:v>0</c:v>
                </c:pt>
                <c:pt idx="242686">
                  <c:v>0</c:v>
                </c:pt>
                <c:pt idx="242687">
                  <c:v>0</c:v>
                </c:pt>
                <c:pt idx="242688">
                  <c:v>0</c:v>
                </c:pt>
                <c:pt idx="242689">
                  <c:v>0</c:v>
                </c:pt>
                <c:pt idx="242690">
                  <c:v>0</c:v>
                </c:pt>
                <c:pt idx="242691">
                  <c:v>0</c:v>
                </c:pt>
                <c:pt idx="242692">
                  <c:v>0</c:v>
                </c:pt>
                <c:pt idx="242693">
                  <c:v>0</c:v>
                </c:pt>
                <c:pt idx="242694">
                  <c:v>0</c:v>
                </c:pt>
                <c:pt idx="242695">
                  <c:v>0</c:v>
                </c:pt>
                <c:pt idx="242696">
                  <c:v>0</c:v>
                </c:pt>
                <c:pt idx="242697">
                  <c:v>0</c:v>
                </c:pt>
                <c:pt idx="242698">
                  <c:v>0</c:v>
                </c:pt>
                <c:pt idx="242699">
                  <c:v>0</c:v>
                </c:pt>
                <c:pt idx="242700">
                  <c:v>0</c:v>
                </c:pt>
                <c:pt idx="242701">
                  <c:v>0</c:v>
                </c:pt>
                <c:pt idx="242702">
                  <c:v>0</c:v>
                </c:pt>
                <c:pt idx="242703">
                  <c:v>0</c:v>
                </c:pt>
                <c:pt idx="242704">
                  <c:v>0</c:v>
                </c:pt>
                <c:pt idx="242705">
                  <c:v>0</c:v>
                </c:pt>
                <c:pt idx="242706">
                  <c:v>0</c:v>
                </c:pt>
                <c:pt idx="242707">
                  <c:v>0</c:v>
                </c:pt>
                <c:pt idx="242708">
                  <c:v>0</c:v>
                </c:pt>
                <c:pt idx="242709">
                  <c:v>0</c:v>
                </c:pt>
                <c:pt idx="242710">
                  <c:v>0</c:v>
                </c:pt>
                <c:pt idx="242711">
                  <c:v>0</c:v>
                </c:pt>
                <c:pt idx="242712">
                  <c:v>0</c:v>
                </c:pt>
                <c:pt idx="242713">
                  <c:v>0</c:v>
                </c:pt>
                <c:pt idx="242714">
                  <c:v>0</c:v>
                </c:pt>
                <c:pt idx="242715">
                  <c:v>0</c:v>
                </c:pt>
                <c:pt idx="242716">
                  <c:v>0</c:v>
                </c:pt>
                <c:pt idx="242717">
                  <c:v>0</c:v>
                </c:pt>
                <c:pt idx="242718">
                  <c:v>0</c:v>
                </c:pt>
                <c:pt idx="242719">
                  <c:v>0</c:v>
                </c:pt>
                <c:pt idx="242720">
                  <c:v>0</c:v>
                </c:pt>
                <c:pt idx="242721">
                  <c:v>0</c:v>
                </c:pt>
                <c:pt idx="242722">
                  <c:v>0</c:v>
                </c:pt>
                <c:pt idx="242723">
                  <c:v>0</c:v>
                </c:pt>
                <c:pt idx="242724">
                  <c:v>0</c:v>
                </c:pt>
                <c:pt idx="242725">
                  <c:v>0</c:v>
                </c:pt>
                <c:pt idx="242726">
                  <c:v>0</c:v>
                </c:pt>
                <c:pt idx="242727">
                  <c:v>0</c:v>
                </c:pt>
                <c:pt idx="242728">
                  <c:v>0</c:v>
                </c:pt>
                <c:pt idx="242729">
                  <c:v>0</c:v>
                </c:pt>
                <c:pt idx="242730">
                  <c:v>0</c:v>
                </c:pt>
                <c:pt idx="242731">
                  <c:v>0</c:v>
                </c:pt>
                <c:pt idx="242732">
                  <c:v>0</c:v>
                </c:pt>
                <c:pt idx="242733">
                  <c:v>0</c:v>
                </c:pt>
                <c:pt idx="242734">
                  <c:v>0</c:v>
                </c:pt>
                <c:pt idx="242735">
                  <c:v>0</c:v>
                </c:pt>
                <c:pt idx="242736">
                  <c:v>0</c:v>
                </c:pt>
                <c:pt idx="242737">
                  <c:v>0</c:v>
                </c:pt>
                <c:pt idx="242738">
                  <c:v>0</c:v>
                </c:pt>
                <c:pt idx="242739">
                  <c:v>0</c:v>
                </c:pt>
                <c:pt idx="242740">
                  <c:v>0</c:v>
                </c:pt>
                <c:pt idx="242741">
                  <c:v>0</c:v>
                </c:pt>
                <c:pt idx="242742">
                  <c:v>0</c:v>
                </c:pt>
                <c:pt idx="242743">
                  <c:v>0</c:v>
                </c:pt>
                <c:pt idx="242744">
                  <c:v>0</c:v>
                </c:pt>
                <c:pt idx="242745">
                  <c:v>0</c:v>
                </c:pt>
                <c:pt idx="242746">
                  <c:v>0</c:v>
                </c:pt>
                <c:pt idx="242747">
                  <c:v>0</c:v>
                </c:pt>
                <c:pt idx="242748">
                  <c:v>0</c:v>
                </c:pt>
                <c:pt idx="242749">
                  <c:v>0</c:v>
                </c:pt>
                <c:pt idx="242750">
                  <c:v>0</c:v>
                </c:pt>
                <c:pt idx="242751">
                  <c:v>0</c:v>
                </c:pt>
                <c:pt idx="242752">
                  <c:v>0</c:v>
                </c:pt>
                <c:pt idx="242753">
                  <c:v>0</c:v>
                </c:pt>
                <c:pt idx="242754">
                  <c:v>0</c:v>
                </c:pt>
                <c:pt idx="242755">
                  <c:v>0</c:v>
                </c:pt>
                <c:pt idx="242756">
                  <c:v>0</c:v>
                </c:pt>
                <c:pt idx="242757">
                  <c:v>0</c:v>
                </c:pt>
                <c:pt idx="242758">
                  <c:v>0</c:v>
                </c:pt>
                <c:pt idx="242759">
                  <c:v>0</c:v>
                </c:pt>
                <c:pt idx="242760">
                  <c:v>0</c:v>
                </c:pt>
                <c:pt idx="242761">
                  <c:v>0</c:v>
                </c:pt>
                <c:pt idx="242762">
                  <c:v>0</c:v>
                </c:pt>
                <c:pt idx="242763">
                  <c:v>0</c:v>
                </c:pt>
                <c:pt idx="242764">
                  <c:v>0</c:v>
                </c:pt>
                <c:pt idx="242765">
                  <c:v>0</c:v>
                </c:pt>
                <c:pt idx="242766">
                  <c:v>0</c:v>
                </c:pt>
                <c:pt idx="242767">
                  <c:v>0</c:v>
                </c:pt>
                <c:pt idx="242768">
                  <c:v>0</c:v>
                </c:pt>
                <c:pt idx="242769">
                  <c:v>0</c:v>
                </c:pt>
                <c:pt idx="242770">
                  <c:v>0</c:v>
                </c:pt>
                <c:pt idx="242771">
                  <c:v>0</c:v>
                </c:pt>
                <c:pt idx="242772">
                  <c:v>0</c:v>
                </c:pt>
                <c:pt idx="242773">
                  <c:v>0</c:v>
                </c:pt>
                <c:pt idx="242774">
                  <c:v>0</c:v>
                </c:pt>
                <c:pt idx="242775">
                  <c:v>0</c:v>
                </c:pt>
                <c:pt idx="242776">
                  <c:v>0</c:v>
                </c:pt>
                <c:pt idx="242777">
                  <c:v>0</c:v>
                </c:pt>
                <c:pt idx="242778">
                  <c:v>0</c:v>
                </c:pt>
                <c:pt idx="242779">
                  <c:v>0</c:v>
                </c:pt>
                <c:pt idx="242780">
                  <c:v>0</c:v>
                </c:pt>
                <c:pt idx="242781">
                  <c:v>0</c:v>
                </c:pt>
                <c:pt idx="242782">
                  <c:v>0</c:v>
                </c:pt>
                <c:pt idx="242783">
                  <c:v>0</c:v>
                </c:pt>
                <c:pt idx="242784">
                  <c:v>0</c:v>
                </c:pt>
                <c:pt idx="242785">
                  <c:v>0</c:v>
                </c:pt>
                <c:pt idx="242786">
                  <c:v>0</c:v>
                </c:pt>
                <c:pt idx="242787">
                  <c:v>0</c:v>
                </c:pt>
                <c:pt idx="242788">
                  <c:v>0</c:v>
                </c:pt>
                <c:pt idx="242789">
                  <c:v>0</c:v>
                </c:pt>
                <c:pt idx="242790">
                  <c:v>0</c:v>
                </c:pt>
                <c:pt idx="242791">
                  <c:v>0</c:v>
                </c:pt>
                <c:pt idx="242792">
                  <c:v>0</c:v>
                </c:pt>
                <c:pt idx="242793">
                  <c:v>0</c:v>
                </c:pt>
                <c:pt idx="242794">
                  <c:v>0</c:v>
                </c:pt>
                <c:pt idx="242795">
                  <c:v>0</c:v>
                </c:pt>
                <c:pt idx="242796">
                  <c:v>0</c:v>
                </c:pt>
                <c:pt idx="242797">
                  <c:v>0</c:v>
                </c:pt>
                <c:pt idx="242798">
                  <c:v>0</c:v>
                </c:pt>
                <c:pt idx="242799">
                  <c:v>0</c:v>
                </c:pt>
                <c:pt idx="242800">
                  <c:v>0</c:v>
                </c:pt>
                <c:pt idx="242801">
                  <c:v>0</c:v>
                </c:pt>
                <c:pt idx="242802">
                  <c:v>0</c:v>
                </c:pt>
                <c:pt idx="242803">
                  <c:v>0</c:v>
                </c:pt>
                <c:pt idx="242804">
                  <c:v>0</c:v>
                </c:pt>
                <c:pt idx="242805">
                  <c:v>0</c:v>
                </c:pt>
                <c:pt idx="242806">
                  <c:v>0</c:v>
                </c:pt>
                <c:pt idx="242807">
                  <c:v>0</c:v>
                </c:pt>
                <c:pt idx="242808">
                  <c:v>0</c:v>
                </c:pt>
                <c:pt idx="242809">
                  <c:v>0</c:v>
                </c:pt>
                <c:pt idx="242810">
                  <c:v>0</c:v>
                </c:pt>
                <c:pt idx="242811">
                  <c:v>0</c:v>
                </c:pt>
                <c:pt idx="242812">
                  <c:v>0</c:v>
                </c:pt>
                <c:pt idx="242813">
                  <c:v>0</c:v>
                </c:pt>
                <c:pt idx="242814">
                  <c:v>0</c:v>
                </c:pt>
                <c:pt idx="242815">
                  <c:v>0</c:v>
                </c:pt>
                <c:pt idx="242816">
                  <c:v>0</c:v>
                </c:pt>
                <c:pt idx="242817">
                  <c:v>0</c:v>
                </c:pt>
                <c:pt idx="242818">
                  <c:v>0</c:v>
                </c:pt>
                <c:pt idx="242819">
                  <c:v>0</c:v>
                </c:pt>
                <c:pt idx="242820">
                  <c:v>0</c:v>
                </c:pt>
                <c:pt idx="242821">
                  <c:v>0</c:v>
                </c:pt>
                <c:pt idx="242822">
                  <c:v>0</c:v>
                </c:pt>
                <c:pt idx="242823">
                  <c:v>0</c:v>
                </c:pt>
                <c:pt idx="242824">
                  <c:v>0</c:v>
                </c:pt>
                <c:pt idx="242825">
                  <c:v>0</c:v>
                </c:pt>
                <c:pt idx="242826">
                  <c:v>0</c:v>
                </c:pt>
                <c:pt idx="242827">
                  <c:v>0</c:v>
                </c:pt>
                <c:pt idx="242828">
                  <c:v>0</c:v>
                </c:pt>
                <c:pt idx="242829">
                  <c:v>0</c:v>
                </c:pt>
                <c:pt idx="242830">
                  <c:v>0</c:v>
                </c:pt>
                <c:pt idx="242831">
                  <c:v>0</c:v>
                </c:pt>
                <c:pt idx="242832">
                  <c:v>0</c:v>
                </c:pt>
                <c:pt idx="242833">
                  <c:v>0</c:v>
                </c:pt>
                <c:pt idx="242834">
                  <c:v>0</c:v>
                </c:pt>
                <c:pt idx="242835">
                  <c:v>0</c:v>
                </c:pt>
                <c:pt idx="242836">
                  <c:v>0</c:v>
                </c:pt>
                <c:pt idx="242837">
                  <c:v>0</c:v>
                </c:pt>
                <c:pt idx="242838">
                  <c:v>0</c:v>
                </c:pt>
                <c:pt idx="242839">
                  <c:v>0</c:v>
                </c:pt>
                <c:pt idx="242840">
                  <c:v>0</c:v>
                </c:pt>
                <c:pt idx="242841">
                  <c:v>0</c:v>
                </c:pt>
                <c:pt idx="242842">
                  <c:v>0</c:v>
                </c:pt>
                <c:pt idx="242843">
                  <c:v>0</c:v>
                </c:pt>
                <c:pt idx="242844">
                  <c:v>0</c:v>
                </c:pt>
                <c:pt idx="242845">
                  <c:v>0</c:v>
                </c:pt>
                <c:pt idx="242846">
                  <c:v>0</c:v>
                </c:pt>
                <c:pt idx="242847">
                  <c:v>0</c:v>
                </c:pt>
                <c:pt idx="242848">
                  <c:v>0</c:v>
                </c:pt>
                <c:pt idx="242849">
                  <c:v>0</c:v>
                </c:pt>
                <c:pt idx="242850">
                  <c:v>0</c:v>
                </c:pt>
                <c:pt idx="242851">
                  <c:v>0</c:v>
                </c:pt>
                <c:pt idx="242852">
                  <c:v>0</c:v>
                </c:pt>
                <c:pt idx="242853">
                  <c:v>0</c:v>
                </c:pt>
                <c:pt idx="242854">
                  <c:v>0</c:v>
                </c:pt>
                <c:pt idx="242855">
                  <c:v>0</c:v>
                </c:pt>
                <c:pt idx="242856">
                  <c:v>0</c:v>
                </c:pt>
                <c:pt idx="242857">
                  <c:v>0</c:v>
                </c:pt>
                <c:pt idx="242858">
                  <c:v>0</c:v>
                </c:pt>
                <c:pt idx="242859">
                  <c:v>0</c:v>
                </c:pt>
                <c:pt idx="242860">
                  <c:v>0</c:v>
                </c:pt>
                <c:pt idx="242861">
                  <c:v>0</c:v>
                </c:pt>
                <c:pt idx="242862">
                  <c:v>0</c:v>
                </c:pt>
                <c:pt idx="242863">
                  <c:v>0</c:v>
                </c:pt>
                <c:pt idx="242864">
                  <c:v>0</c:v>
                </c:pt>
                <c:pt idx="242865">
                  <c:v>0</c:v>
                </c:pt>
                <c:pt idx="242866">
                  <c:v>0</c:v>
                </c:pt>
                <c:pt idx="242867">
                  <c:v>0</c:v>
                </c:pt>
                <c:pt idx="242868">
                  <c:v>0</c:v>
                </c:pt>
                <c:pt idx="242869">
                  <c:v>0</c:v>
                </c:pt>
                <c:pt idx="242870">
                  <c:v>0</c:v>
                </c:pt>
                <c:pt idx="242871">
                  <c:v>0</c:v>
                </c:pt>
                <c:pt idx="242872">
                  <c:v>0</c:v>
                </c:pt>
                <c:pt idx="242873">
                  <c:v>0</c:v>
                </c:pt>
                <c:pt idx="242874">
                  <c:v>0</c:v>
                </c:pt>
                <c:pt idx="242875">
                  <c:v>0</c:v>
                </c:pt>
                <c:pt idx="242876">
                  <c:v>0</c:v>
                </c:pt>
                <c:pt idx="242877">
                  <c:v>0</c:v>
                </c:pt>
                <c:pt idx="242878">
                  <c:v>0</c:v>
                </c:pt>
                <c:pt idx="242879">
                  <c:v>0</c:v>
                </c:pt>
                <c:pt idx="242880">
                  <c:v>0</c:v>
                </c:pt>
                <c:pt idx="242881">
                  <c:v>0</c:v>
                </c:pt>
                <c:pt idx="242882">
                  <c:v>0</c:v>
                </c:pt>
                <c:pt idx="242883">
                  <c:v>0</c:v>
                </c:pt>
                <c:pt idx="242884">
                  <c:v>0</c:v>
                </c:pt>
                <c:pt idx="242885">
                  <c:v>0</c:v>
                </c:pt>
                <c:pt idx="242886">
                  <c:v>0</c:v>
                </c:pt>
                <c:pt idx="242887">
                  <c:v>0</c:v>
                </c:pt>
                <c:pt idx="242888">
                  <c:v>0</c:v>
                </c:pt>
                <c:pt idx="242889">
                  <c:v>0</c:v>
                </c:pt>
                <c:pt idx="242890">
                  <c:v>0</c:v>
                </c:pt>
                <c:pt idx="242891">
                  <c:v>0</c:v>
                </c:pt>
                <c:pt idx="242892">
                  <c:v>0</c:v>
                </c:pt>
                <c:pt idx="242893">
                  <c:v>0</c:v>
                </c:pt>
                <c:pt idx="242894">
                  <c:v>0</c:v>
                </c:pt>
                <c:pt idx="242895">
                  <c:v>0</c:v>
                </c:pt>
                <c:pt idx="242896">
                  <c:v>0</c:v>
                </c:pt>
                <c:pt idx="242897">
                  <c:v>0</c:v>
                </c:pt>
                <c:pt idx="242898">
                  <c:v>0</c:v>
                </c:pt>
                <c:pt idx="242899">
                  <c:v>0</c:v>
                </c:pt>
                <c:pt idx="242900">
                  <c:v>0</c:v>
                </c:pt>
                <c:pt idx="242901">
                  <c:v>0</c:v>
                </c:pt>
                <c:pt idx="242902">
                  <c:v>0</c:v>
                </c:pt>
                <c:pt idx="242903">
                  <c:v>0</c:v>
                </c:pt>
                <c:pt idx="242904">
                  <c:v>0</c:v>
                </c:pt>
                <c:pt idx="242905">
                  <c:v>0</c:v>
                </c:pt>
                <c:pt idx="242906">
                  <c:v>0</c:v>
                </c:pt>
                <c:pt idx="242907">
                  <c:v>0</c:v>
                </c:pt>
                <c:pt idx="242908">
                  <c:v>0</c:v>
                </c:pt>
                <c:pt idx="242909">
                  <c:v>0</c:v>
                </c:pt>
                <c:pt idx="242910">
                  <c:v>0</c:v>
                </c:pt>
                <c:pt idx="242911">
                  <c:v>0</c:v>
                </c:pt>
                <c:pt idx="242912">
                  <c:v>0</c:v>
                </c:pt>
                <c:pt idx="242913">
                  <c:v>0</c:v>
                </c:pt>
                <c:pt idx="242914">
                  <c:v>0</c:v>
                </c:pt>
                <c:pt idx="242915">
                  <c:v>0</c:v>
                </c:pt>
                <c:pt idx="242916">
                  <c:v>0</c:v>
                </c:pt>
                <c:pt idx="242917">
                  <c:v>0</c:v>
                </c:pt>
                <c:pt idx="242918">
                  <c:v>0</c:v>
                </c:pt>
                <c:pt idx="242919">
                  <c:v>0</c:v>
                </c:pt>
                <c:pt idx="242920">
                  <c:v>0</c:v>
                </c:pt>
                <c:pt idx="242921">
                  <c:v>0</c:v>
                </c:pt>
                <c:pt idx="242922">
                  <c:v>0</c:v>
                </c:pt>
                <c:pt idx="242923">
                  <c:v>0</c:v>
                </c:pt>
                <c:pt idx="242924">
                  <c:v>0</c:v>
                </c:pt>
                <c:pt idx="242925">
                  <c:v>0</c:v>
                </c:pt>
                <c:pt idx="242926">
                  <c:v>0</c:v>
                </c:pt>
                <c:pt idx="242927">
                  <c:v>0</c:v>
                </c:pt>
                <c:pt idx="242928">
                  <c:v>0</c:v>
                </c:pt>
                <c:pt idx="242929">
                  <c:v>0</c:v>
                </c:pt>
                <c:pt idx="242930">
                  <c:v>0</c:v>
                </c:pt>
                <c:pt idx="242931">
                  <c:v>0</c:v>
                </c:pt>
                <c:pt idx="242932">
                  <c:v>0</c:v>
                </c:pt>
                <c:pt idx="242933">
                  <c:v>0</c:v>
                </c:pt>
                <c:pt idx="242934">
                  <c:v>0</c:v>
                </c:pt>
                <c:pt idx="242935">
                  <c:v>0</c:v>
                </c:pt>
                <c:pt idx="242936">
                  <c:v>0</c:v>
                </c:pt>
                <c:pt idx="242937">
                  <c:v>0</c:v>
                </c:pt>
                <c:pt idx="242938">
                  <c:v>0</c:v>
                </c:pt>
                <c:pt idx="242939">
                  <c:v>0</c:v>
                </c:pt>
                <c:pt idx="242940">
                  <c:v>0</c:v>
                </c:pt>
                <c:pt idx="242941">
                  <c:v>0</c:v>
                </c:pt>
                <c:pt idx="242942">
                  <c:v>0</c:v>
                </c:pt>
                <c:pt idx="242943">
                  <c:v>0</c:v>
                </c:pt>
                <c:pt idx="242944">
                  <c:v>0</c:v>
                </c:pt>
                <c:pt idx="242945">
                  <c:v>0</c:v>
                </c:pt>
                <c:pt idx="242946">
                  <c:v>0</c:v>
                </c:pt>
                <c:pt idx="242947">
                  <c:v>0</c:v>
                </c:pt>
                <c:pt idx="242948">
                  <c:v>0</c:v>
                </c:pt>
                <c:pt idx="242949">
                  <c:v>0</c:v>
                </c:pt>
                <c:pt idx="242950">
                  <c:v>0</c:v>
                </c:pt>
                <c:pt idx="242951">
                  <c:v>0</c:v>
                </c:pt>
                <c:pt idx="242952">
                  <c:v>0</c:v>
                </c:pt>
                <c:pt idx="242953">
                  <c:v>0</c:v>
                </c:pt>
                <c:pt idx="242954">
                  <c:v>0</c:v>
                </c:pt>
                <c:pt idx="242955">
                  <c:v>0</c:v>
                </c:pt>
                <c:pt idx="242956">
                  <c:v>0</c:v>
                </c:pt>
                <c:pt idx="242957">
                  <c:v>0</c:v>
                </c:pt>
                <c:pt idx="242958">
                  <c:v>0</c:v>
                </c:pt>
                <c:pt idx="242959">
                  <c:v>0</c:v>
                </c:pt>
                <c:pt idx="242960">
                  <c:v>0</c:v>
                </c:pt>
                <c:pt idx="242961">
                  <c:v>0</c:v>
                </c:pt>
                <c:pt idx="242962">
                  <c:v>0</c:v>
                </c:pt>
                <c:pt idx="242963">
                  <c:v>0</c:v>
                </c:pt>
                <c:pt idx="242964">
                  <c:v>0</c:v>
                </c:pt>
                <c:pt idx="242965">
                  <c:v>0</c:v>
                </c:pt>
                <c:pt idx="242966">
                  <c:v>0</c:v>
                </c:pt>
                <c:pt idx="242967">
                  <c:v>0</c:v>
                </c:pt>
                <c:pt idx="242968">
                  <c:v>0</c:v>
                </c:pt>
                <c:pt idx="242969">
                  <c:v>0</c:v>
                </c:pt>
                <c:pt idx="242970">
                  <c:v>0</c:v>
                </c:pt>
                <c:pt idx="242971">
                  <c:v>0</c:v>
                </c:pt>
                <c:pt idx="242972">
                  <c:v>0</c:v>
                </c:pt>
                <c:pt idx="242973">
                  <c:v>0</c:v>
                </c:pt>
                <c:pt idx="242974">
                  <c:v>0</c:v>
                </c:pt>
                <c:pt idx="242975">
                  <c:v>0</c:v>
                </c:pt>
                <c:pt idx="242976">
                  <c:v>0</c:v>
                </c:pt>
                <c:pt idx="242977">
                  <c:v>0</c:v>
                </c:pt>
                <c:pt idx="242978">
                  <c:v>0</c:v>
                </c:pt>
                <c:pt idx="242979">
                  <c:v>0</c:v>
                </c:pt>
                <c:pt idx="242980">
                  <c:v>0</c:v>
                </c:pt>
                <c:pt idx="242981">
                  <c:v>0</c:v>
                </c:pt>
                <c:pt idx="242982">
                  <c:v>0</c:v>
                </c:pt>
                <c:pt idx="242983">
                  <c:v>0</c:v>
                </c:pt>
                <c:pt idx="242984">
                  <c:v>0</c:v>
                </c:pt>
                <c:pt idx="242985">
                  <c:v>0</c:v>
                </c:pt>
                <c:pt idx="242986">
                  <c:v>0</c:v>
                </c:pt>
                <c:pt idx="242987">
                  <c:v>0</c:v>
                </c:pt>
                <c:pt idx="242988">
                  <c:v>0</c:v>
                </c:pt>
                <c:pt idx="242989">
                  <c:v>0</c:v>
                </c:pt>
                <c:pt idx="242990">
                  <c:v>0</c:v>
                </c:pt>
                <c:pt idx="242991">
                  <c:v>0</c:v>
                </c:pt>
                <c:pt idx="242992">
                  <c:v>0</c:v>
                </c:pt>
                <c:pt idx="242993">
                  <c:v>0</c:v>
                </c:pt>
                <c:pt idx="242994">
                  <c:v>0</c:v>
                </c:pt>
                <c:pt idx="242995">
                  <c:v>0</c:v>
                </c:pt>
                <c:pt idx="242996">
                  <c:v>0</c:v>
                </c:pt>
                <c:pt idx="242997">
                  <c:v>0</c:v>
                </c:pt>
                <c:pt idx="242998">
                  <c:v>0</c:v>
                </c:pt>
                <c:pt idx="242999">
                  <c:v>0</c:v>
                </c:pt>
                <c:pt idx="243000">
                  <c:v>0</c:v>
                </c:pt>
                <c:pt idx="243001">
                  <c:v>0</c:v>
                </c:pt>
                <c:pt idx="243002">
                  <c:v>0</c:v>
                </c:pt>
                <c:pt idx="243003">
                  <c:v>0</c:v>
                </c:pt>
                <c:pt idx="243004">
                  <c:v>0</c:v>
                </c:pt>
                <c:pt idx="243005">
                  <c:v>0</c:v>
                </c:pt>
                <c:pt idx="243006">
                  <c:v>0</c:v>
                </c:pt>
                <c:pt idx="243007">
                  <c:v>0</c:v>
                </c:pt>
                <c:pt idx="243008">
                  <c:v>0</c:v>
                </c:pt>
                <c:pt idx="243009">
                  <c:v>0</c:v>
                </c:pt>
                <c:pt idx="243010">
                  <c:v>0</c:v>
                </c:pt>
                <c:pt idx="243011">
                  <c:v>0</c:v>
                </c:pt>
                <c:pt idx="243012">
                  <c:v>0</c:v>
                </c:pt>
                <c:pt idx="243013">
                  <c:v>0</c:v>
                </c:pt>
                <c:pt idx="243014">
                  <c:v>0</c:v>
                </c:pt>
                <c:pt idx="243015">
                  <c:v>0</c:v>
                </c:pt>
                <c:pt idx="243016">
                  <c:v>0</c:v>
                </c:pt>
                <c:pt idx="243017">
                  <c:v>0</c:v>
                </c:pt>
                <c:pt idx="243018">
                  <c:v>0</c:v>
                </c:pt>
                <c:pt idx="243019">
                  <c:v>0</c:v>
                </c:pt>
                <c:pt idx="243020">
                  <c:v>0</c:v>
                </c:pt>
                <c:pt idx="243021">
                  <c:v>0</c:v>
                </c:pt>
                <c:pt idx="243022">
                  <c:v>0</c:v>
                </c:pt>
                <c:pt idx="243023">
                  <c:v>0</c:v>
                </c:pt>
                <c:pt idx="243024">
                  <c:v>0</c:v>
                </c:pt>
                <c:pt idx="243025">
                  <c:v>0</c:v>
                </c:pt>
                <c:pt idx="243026">
                  <c:v>0</c:v>
                </c:pt>
                <c:pt idx="243027">
                  <c:v>0</c:v>
                </c:pt>
                <c:pt idx="243028">
                  <c:v>0</c:v>
                </c:pt>
                <c:pt idx="243029">
                  <c:v>0</c:v>
                </c:pt>
                <c:pt idx="243030">
                  <c:v>0</c:v>
                </c:pt>
                <c:pt idx="243031">
                  <c:v>0</c:v>
                </c:pt>
                <c:pt idx="243032">
                  <c:v>0</c:v>
                </c:pt>
                <c:pt idx="243033">
                  <c:v>0</c:v>
                </c:pt>
                <c:pt idx="243034">
                  <c:v>0</c:v>
                </c:pt>
                <c:pt idx="243035">
                  <c:v>0</c:v>
                </c:pt>
                <c:pt idx="243036">
                  <c:v>0</c:v>
                </c:pt>
                <c:pt idx="243037">
                  <c:v>0</c:v>
                </c:pt>
                <c:pt idx="243038">
                  <c:v>0</c:v>
                </c:pt>
                <c:pt idx="243039">
                  <c:v>0</c:v>
                </c:pt>
                <c:pt idx="243040">
                  <c:v>0</c:v>
                </c:pt>
                <c:pt idx="243041">
                  <c:v>0</c:v>
                </c:pt>
                <c:pt idx="243042">
                  <c:v>0</c:v>
                </c:pt>
                <c:pt idx="243043">
                  <c:v>0</c:v>
                </c:pt>
                <c:pt idx="243044">
                  <c:v>0</c:v>
                </c:pt>
                <c:pt idx="243045">
                  <c:v>0</c:v>
                </c:pt>
                <c:pt idx="243046">
                  <c:v>0</c:v>
                </c:pt>
                <c:pt idx="243047">
                  <c:v>0</c:v>
                </c:pt>
                <c:pt idx="243048">
                  <c:v>0</c:v>
                </c:pt>
                <c:pt idx="243049">
                  <c:v>0</c:v>
                </c:pt>
                <c:pt idx="243050">
                  <c:v>0</c:v>
                </c:pt>
                <c:pt idx="243051">
                  <c:v>0</c:v>
                </c:pt>
                <c:pt idx="243052">
                  <c:v>0</c:v>
                </c:pt>
                <c:pt idx="243053">
                  <c:v>0</c:v>
                </c:pt>
                <c:pt idx="243054">
                  <c:v>0</c:v>
                </c:pt>
                <c:pt idx="243055">
                  <c:v>0</c:v>
                </c:pt>
                <c:pt idx="243056">
                  <c:v>0</c:v>
                </c:pt>
                <c:pt idx="243057">
                  <c:v>0</c:v>
                </c:pt>
                <c:pt idx="243058">
                  <c:v>0</c:v>
                </c:pt>
                <c:pt idx="243059">
                  <c:v>0</c:v>
                </c:pt>
                <c:pt idx="243060">
                  <c:v>0</c:v>
                </c:pt>
                <c:pt idx="243061">
                  <c:v>0</c:v>
                </c:pt>
                <c:pt idx="243062">
                  <c:v>0</c:v>
                </c:pt>
                <c:pt idx="243063">
                  <c:v>0</c:v>
                </c:pt>
                <c:pt idx="243064">
                  <c:v>0</c:v>
                </c:pt>
                <c:pt idx="243065">
                  <c:v>0</c:v>
                </c:pt>
                <c:pt idx="243066">
                  <c:v>0</c:v>
                </c:pt>
                <c:pt idx="243067">
                  <c:v>0</c:v>
                </c:pt>
                <c:pt idx="243068">
                  <c:v>0</c:v>
                </c:pt>
                <c:pt idx="243069">
                  <c:v>0</c:v>
                </c:pt>
                <c:pt idx="243070">
                  <c:v>0</c:v>
                </c:pt>
                <c:pt idx="243071">
                  <c:v>0</c:v>
                </c:pt>
                <c:pt idx="243072">
                  <c:v>0</c:v>
                </c:pt>
                <c:pt idx="243073">
                  <c:v>0</c:v>
                </c:pt>
                <c:pt idx="243074">
                  <c:v>0</c:v>
                </c:pt>
                <c:pt idx="243075">
                  <c:v>0</c:v>
                </c:pt>
                <c:pt idx="243076">
                  <c:v>0</c:v>
                </c:pt>
                <c:pt idx="243077">
                  <c:v>0</c:v>
                </c:pt>
                <c:pt idx="243078">
                  <c:v>0</c:v>
                </c:pt>
                <c:pt idx="243079">
                  <c:v>0</c:v>
                </c:pt>
                <c:pt idx="243080">
                  <c:v>0</c:v>
                </c:pt>
                <c:pt idx="243081">
                  <c:v>0</c:v>
                </c:pt>
                <c:pt idx="243082">
                  <c:v>0</c:v>
                </c:pt>
                <c:pt idx="243083">
                  <c:v>0</c:v>
                </c:pt>
                <c:pt idx="243084">
                  <c:v>0</c:v>
                </c:pt>
                <c:pt idx="243085">
                  <c:v>0</c:v>
                </c:pt>
                <c:pt idx="243086">
                  <c:v>0</c:v>
                </c:pt>
                <c:pt idx="243087">
                  <c:v>0</c:v>
                </c:pt>
                <c:pt idx="243088">
                  <c:v>0</c:v>
                </c:pt>
                <c:pt idx="243089">
                  <c:v>0</c:v>
                </c:pt>
                <c:pt idx="243090">
                  <c:v>0</c:v>
                </c:pt>
                <c:pt idx="243091">
                  <c:v>0</c:v>
                </c:pt>
                <c:pt idx="243092">
                  <c:v>0</c:v>
                </c:pt>
                <c:pt idx="243093">
                  <c:v>0</c:v>
                </c:pt>
                <c:pt idx="243094">
                  <c:v>0</c:v>
                </c:pt>
                <c:pt idx="243095">
                  <c:v>0</c:v>
                </c:pt>
                <c:pt idx="243096">
                  <c:v>0</c:v>
                </c:pt>
                <c:pt idx="243097">
                  <c:v>0</c:v>
                </c:pt>
                <c:pt idx="243098">
                  <c:v>0</c:v>
                </c:pt>
                <c:pt idx="243099">
                  <c:v>0</c:v>
                </c:pt>
                <c:pt idx="243100">
                  <c:v>0</c:v>
                </c:pt>
                <c:pt idx="243101">
                  <c:v>0</c:v>
                </c:pt>
                <c:pt idx="243102">
                  <c:v>0</c:v>
                </c:pt>
                <c:pt idx="243103">
                  <c:v>0</c:v>
                </c:pt>
                <c:pt idx="243104">
                  <c:v>0</c:v>
                </c:pt>
                <c:pt idx="243105">
                  <c:v>0</c:v>
                </c:pt>
                <c:pt idx="243106">
                  <c:v>0</c:v>
                </c:pt>
                <c:pt idx="243107">
                  <c:v>0</c:v>
                </c:pt>
                <c:pt idx="243108">
                  <c:v>0</c:v>
                </c:pt>
                <c:pt idx="243109">
                  <c:v>0</c:v>
                </c:pt>
                <c:pt idx="243110">
                  <c:v>0</c:v>
                </c:pt>
                <c:pt idx="243111">
                  <c:v>0</c:v>
                </c:pt>
                <c:pt idx="243112">
                  <c:v>0</c:v>
                </c:pt>
                <c:pt idx="243113">
                  <c:v>0</c:v>
                </c:pt>
                <c:pt idx="243114">
                  <c:v>0</c:v>
                </c:pt>
                <c:pt idx="243115">
                  <c:v>0</c:v>
                </c:pt>
                <c:pt idx="243116">
                  <c:v>0</c:v>
                </c:pt>
                <c:pt idx="243117">
                  <c:v>0</c:v>
                </c:pt>
                <c:pt idx="243118">
                  <c:v>0</c:v>
                </c:pt>
                <c:pt idx="243119">
                  <c:v>0</c:v>
                </c:pt>
                <c:pt idx="243120">
                  <c:v>0</c:v>
                </c:pt>
                <c:pt idx="243121">
                  <c:v>0</c:v>
                </c:pt>
                <c:pt idx="243122">
                  <c:v>0</c:v>
                </c:pt>
                <c:pt idx="243123">
                  <c:v>0</c:v>
                </c:pt>
                <c:pt idx="243124">
                  <c:v>0</c:v>
                </c:pt>
                <c:pt idx="243125">
                  <c:v>0</c:v>
                </c:pt>
                <c:pt idx="243126">
                  <c:v>0</c:v>
                </c:pt>
                <c:pt idx="243127">
                  <c:v>0</c:v>
                </c:pt>
                <c:pt idx="243128">
                  <c:v>0</c:v>
                </c:pt>
                <c:pt idx="243129">
                  <c:v>0</c:v>
                </c:pt>
                <c:pt idx="243130">
                  <c:v>0</c:v>
                </c:pt>
                <c:pt idx="243131">
                  <c:v>0</c:v>
                </c:pt>
                <c:pt idx="243132">
                  <c:v>0</c:v>
                </c:pt>
                <c:pt idx="243133">
                  <c:v>0</c:v>
                </c:pt>
                <c:pt idx="243134">
                  <c:v>0</c:v>
                </c:pt>
                <c:pt idx="243135">
                  <c:v>0</c:v>
                </c:pt>
                <c:pt idx="243136">
                  <c:v>0</c:v>
                </c:pt>
                <c:pt idx="243137">
                  <c:v>0</c:v>
                </c:pt>
                <c:pt idx="243138">
                  <c:v>0</c:v>
                </c:pt>
                <c:pt idx="243139">
                  <c:v>0</c:v>
                </c:pt>
                <c:pt idx="243140">
                  <c:v>0</c:v>
                </c:pt>
                <c:pt idx="243141">
                  <c:v>0</c:v>
                </c:pt>
                <c:pt idx="243142">
                  <c:v>0</c:v>
                </c:pt>
                <c:pt idx="243143">
                  <c:v>0</c:v>
                </c:pt>
                <c:pt idx="243144">
                  <c:v>0</c:v>
                </c:pt>
                <c:pt idx="243145">
                  <c:v>0</c:v>
                </c:pt>
                <c:pt idx="243146">
                  <c:v>0</c:v>
                </c:pt>
                <c:pt idx="243147">
                  <c:v>0</c:v>
                </c:pt>
                <c:pt idx="243148">
                  <c:v>0</c:v>
                </c:pt>
                <c:pt idx="243149">
                  <c:v>0</c:v>
                </c:pt>
                <c:pt idx="243150">
                  <c:v>0</c:v>
                </c:pt>
                <c:pt idx="243151">
                  <c:v>0</c:v>
                </c:pt>
                <c:pt idx="243152">
                  <c:v>0</c:v>
                </c:pt>
                <c:pt idx="243153">
                  <c:v>0</c:v>
                </c:pt>
                <c:pt idx="243154">
                  <c:v>0</c:v>
                </c:pt>
                <c:pt idx="243155">
                  <c:v>0</c:v>
                </c:pt>
                <c:pt idx="243156">
                  <c:v>0</c:v>
                </c:pt>
                <c:pt idx="243157">
                  <c:v>0</c:v>
                </c:pt>
                <c:pt idx="243158">
                  <c:v>0</c:v>
                </c:pt>
                <c:pt idx="243159">
                  <c:v>0</c:v>
                </c:pt>
                <c:pt idx="243160">
                  <c:v>0</c:v>
                </c:pt>
                <c:pt idx="243161">
                  <c:v>0</c:v>
                </c:pt>
                <c:pt idx="243162">
                  <c:v>0</c:v>
                </c:pt>
                <c:pt idx="243163">
                  <c:v>0</c:v>
                </c:pt>
                <c:pt idx="243164">
                  <c:v>0</c:v>
                </c:pt>
                <c:pt idx="243165">
                  <c:v>0</c:v>
                </c:pt>
                <c:pt idx="243166">
                  <c:v>0</c:v>
                </c:pt>
                <c:pt idx="243167">
                  <c:v>0</c:v>
                </c:pt>
                <c:pt idx="243168">
                  <c:v>0</c:v>
                </c:pt>
                <c:pt idx="243169">
                  <c:v>0</c:v>
                </c:pt>
                <c:pt idx="243170">
                  <c:v>0</c:v>
                </c:pt>
                <c:pt idx="243171">
                  <c:v>0</c:v>
                </c:pt>
                <c:pt idx="243172">
                  <c:v>0</c:v>
                </c:pt>
                <c:pt idx="243173">
                  <c:v>0</c:v>
                </c:pt>
                <c:pt idx="243174">
                  <c:v>0</c:v>
                </c:pt>
                <c:pt idx="243175">
                  <c:v>0</c:v>
                </c:pt>
                <c:pt idx="243176">
                  <c:v>0</c:v>
                </c:pt>
                <c:pt idx="243177">
                  <c:v>0</c:v>
                </c:pt>
                <c:pt idx="243178">
                  <c:v>0</c:v>
                </c:pt>
                <c:pt idx="243179">
                  <c:v>0</c:v>
                </c:pt>
                <c:pt idx="243180">
                  <c:v>0</c:v>
                </c:pt>
                <c:pt idx="243181">
                  <c:v>0</c:v>
                </c:pt>
                <c:pt idx="243182">
                  <c:v>0</c:v>
                </c:pt>
                <c:pt idx="243183">
                  <c:v>0</c:v>
                </c:pt>
                <c:pt idx="243184">
                  <c:v>0</c:v>
                </c:pt>
                <c:pt idx="243185">
                  <c:v>0</c:v>
                </c:pt>
                <c:pt idx="243186">
                  <c:v>0</c:v>
                </c:pt>
                <c:pt idx="243187">
                  <c:v>0</c:v>
                </c:pt>
                <c:pt idx="243188">
                  <c:v>0</c:v>
                </c:pt>
                <c:pt idx="243189">
                  <c:v>0</c:v>
                </c:pt>
                <c:pt idx="243190">
                  <c:v>0</c:v>
                </c:pt>
                <c:pt idx="243191">
                  <c:v>0</c:v>
                </c:pt>
                <c:pt idx="243192">
                  <c:v>0</c:v>
                </c:pt>
                <c:pt idx="243193">
                  <c:v>0</c:v>
                </c:pt>
                <c:pt idx="243194">
                  <c:v>0</c:v>
                </c:pt>
                <c:pt idx="243195">
                  <c:v>0</c:v>
                </c:pt>
                <c:pt idx="243196">
                  <c:v>0</c:v>
                </c:pt>
                <c:pt idx="243197">
                  <c:v>0</c:v>
                </c:pt>
                <c:pt idx="243198">
                  <c:v>0</c:v>
                </c:pt>
                <c:pt idx="243199">
                  <c:v>0</c:v>
                </c:pt>
                <c:pt idx="243200">
                  <c:v>0</c:v>
                </c:pt>
                <c:pt idx="243201">
                  <c:v>0</c:v>
                </c:pt>
                <c:pt idx="243202">
                  <c:v>0</c:v>
                </c:pt>
                <c:pt idx="243203">
                  <c:v>0</c:v>
                </c:pt>
                <c:pt idx="243204">
                  <c:v>0</c:v>
                </c:pt>
                <c:pt idx="243205">
                  <c:v>0</c:v>
                </c:pt>
                <c:pt idx="243206">
                  <c:v>0</c:v>
                </c:pt>
                <c:pt idx="243207">
                  <c:v>0</c:v>
                </c:pt>
                <c:pt idx="243208">
                  <c:v>0</c:v>
                </c:pt>
                <c:pt idx="243209">
                  <c:v>0</c:v>
                </c:pt>
                <c:pt idx="243210">
                  <c:v>0</c:v>
                </c:pt>
                <c:pt idx="243211">
                  <c:v>0</c:v>
                </c:pt>
                <c:pt idx="243212">
                  <c:v>0</c:v>
                </c:pt>
                <c:pt idx="243213">
                  <c:v>0</c:v>
                </c:pt>
                <c:pt idx="243214">
                  <c:v>0</c:v>
                </c:pt>
                <c:pt idx="243215">
                  <c:v>0</c:v>
                </c:pt>
                <c:pt idx="243216">
                  <c:v>0</c:v>
                </c:pt>
                <c:pt idx="243217">
                  <c:v>0</c:v>
                </c:pt>
                <c:pt idx="243218">
                  <c:v>0</c:v>
                </c:pt>
                <c:pt idx="243219">
                  <c:v>0</c:v>
                </c:pt>
                <c:pt idx="243220">
                  <c:v>0</c:v>
                </c:pt>
                <c:pt idx="243221">
                  <c:v>0</c:v>
                </c:pt>
                <c:pt idx="243222">
                  <c:v>0</c:v>
                </c:pt>
                <c:pt idx="243223">
                  <c:v>0</c:v>
                </c:pt>
                <c:pt idx="243224">
                  <c:v>0</c:v>
                </c:pt>
                <c:pt idx="243225">
                  <c:v>0</c:v>
                </c:pt>
                <c:pt idx="243226">
                  <c:v>0</c:v>
                </c:pt>
                <c:pt idx="243227">
                  <c:v>0</c:v>
                </c:pt>
                <c:pt idx="243228">
                  <c:v>0</c:v>
                </c:pt>
                <c:pt idx="243229">
                  <c:v>0</c:v>
                </c:pt>
                <c:pt idx="243230">
                  <c:v>0</c:v>
                </c:pt>
                <c:pt idx="243231">
                  <c:v>0</c:v>
                </c:pt>
                <c:pt idx="243232">
                  <c:v>0</c:v>
                </c:pt>
                <c:pt idx="243233">
                  <c:v>0</c:v>
                </c:pt>
                <c:pt idx="243234">
                  <c:v>0</c:v>
                </c:pt>
                <c:pt idx="243235">
                  <c:v>0</c:v>
                </c:pt>
                <c:pt idx="243236">
                  <c:v>0</c:v>
                </c:pt>
                <c:pt idx="243237">
                  <c:v>0</c:v>
                </c:pt>
                <c:pt idx="243238">
                  <c:v>0</c:v>
                </c:pt>
                <c:pt idx="243239">
                  <c:v>0</c:v>
                </c:pt>
                <c:pt idx="243240">
                  <c:v>0</c:v>
                </c:pt>
                <c:pt idx="243241">
                  <c:v>0</c:v>
                </c:pt>
                <c:pt idx="243242">
                  <c:v>0</c:v>
                </c:pt>
                <c:pt idx="243243">
                  <c:v>0</c:v>
                </c:pt>
                <c:pt idx="243244">
                  <c:v>0</c:v>
                </c:pt>
                <c:pt idx="243245">
                  <c:v>0</c:v>
                </c:pt>
                <c:pt idx="243246">
                  <c:v>0</c:v>
                </c:pt>
                <c:pt idx="243247">
                  <c:v>0</c:v>
                </c:pt>
                <c:pt idx="243248">
                  <c:v>0</c:v>
                </c:pt>
                <c:pt idx="243249">
                  <c:v>0</c:v>
                </c:pt>
                <c:pt idx="243250">
                  <c:v>0</c:v>
                </c:pt>
                <c:pt idx="243251">
                  <c:v>0</c:v>
                </c:pt>
                <c:pt idx="243252">
                  <c:v>0</c:v>
                </c:pt>
                <c:pt idx="243253">
                  <c:v>0</c:v>
                </c:pt>
                <c:pt idx="243254">
                  <c:v>0</c:v>
                </c:pt>
                <c:pt idx="243255">
                  <c:v>0</c:v>
                </c:pt>
                <c:pt idx="243256">
                  <c:v>0</c:v>
                </c:pt>
                <c:pt idx="243257">
                  <c:v>0</c:v>
                </c:pt>
                <c:pt idx="243258">
                  <c:v>0</c:v>
                </c:pt>
                <c:pt idx="243259">
                  <c:v>0</c:v>
                </c:pt>
                <c:pt idx="243260">
                  <c:v>0</c:v>
                </c:pt>
                <c:pt idx="243261">
                  <c:v>0</c:v>
                </c:pt>
                <c:pt idx="243262">
                  <c:v>0</c:v>
                </c:pt>
                <c:pt idx="243263">
                  <c:v>0</c:v>
                </c:pt>
                <c:pt idx="243264">
                  <c:v>0</c:v>
                </c:pt>
                <c:pt idx="243265">
                  <c:v>0</c:v>
                </c:pt>
                <c:pt idx="243266">
                  <c:v>0</c:v>
                </c:pt>
                <c:pt idx="243267">
                  <c:v>0</c:v>
                </c:pt>
                <c:pt idx="243268">
                  <c:v>0</c:v>
                </c:pt>
                <c:pt idx="243269">
                  <c:v>0</c:v>
                </c:pt>
                <c:pt idx="243270">
                  <c:v>0</c:v>
                </c:pt>
                <c:pt idx="243271">
                  <c:v>0</c:v>
                </c:pt>
                <c:pt idx="243272">
                  <c:v>0</c:v>
                </c:pt>
                <c:pt idx="243273">
                  <c:v>0</c:v>
                </c:pt>
                <c:pt idx="243274">
                  <c:v>0</c:v>
                </c:pt>
                <c:pt idx="243275">
                  <c:v>0</c:v>
                </c:pt>
                <c:pt idx="243276">
                  <c:v>0</c:v>
                </c:pt>
                <c:pt idx="243277">
                  <c:v>0</c:v>
                </c:pt>
                <c:pt idx="243278">
                  <c:v>0</c:v>
                </c:pt>
                <c:pt idx="243279">
                  <c:v>0</c:v>
                </c:pt>
                <c:pt idx="243280">
                  <c:v>0</c:v>
                </c:pt>
                <c:pt idx="243281">
                  <c:v>0</c:v>
                </c:pt>
                <c:pt idx="243282">
                  <c:v>0</c:v>
                </c:pt>
                <c:pt idx="243283">
                  <c:v>0</c:v>
                </c:pt>
                <c:pt idx="243284">
                  <c:v>0</c:v>
                </c:pt>
                <c:pt idx="243285">
                  <c:v>0</c:v>
                </c:pt>
                <c:pt idx="243286">
                  <c:v>0</c:v>
                </c:pt>
                <c:pt idx="243287">
                  <c:v>0</c:v>
                </c:pt>
                <c:pt idx="243288">
                  <c:v>0</c:v>
                </c:pt>
                <c:pt idx="243289">
                  <c:v>0</c:v>
                </c:pt>
                <c:pt idx="243290">
                  <c:v>0</c:v>
                </c:pt>
                <c:pt idx="243291">
                  <c:v>0</c:v>
                </c:pt>
                <c:pt idx="243292">
                  <c:v>0</c:v>
                </c:pt>
                <c:pt idx="243293">
                  <c:v>0</c:v>
                </c:pt>
                <c:pt idx="243294">
                  <c:v>0</c:v>
                </c:pt>
                <c:pt idx="243295">
                  <c:v>0</c:v>
                </c:pt>
                <c:pt idx="243296">
                  <c:v>0</c:v>
                </c:pt>
                <c:pt idx="243297">
                  <c:v>0</c:v>
                </c:pt>
                <c:pt idx="243298">
                  <c:v>0</c:v>
                </c:pt>
                <c:pt idx="243299">
                  <c:v>0</c:v>
                </c:pt>
                <c:pt idx="243300">
                  <c:v>0</c:v>
                </c:pt>
                <c:pt idx="243301">
                  <c:v>0</c:v>
                </c:pt>
                <c:pt idx="243302">
                  <c:v>0</c:v>
                </c:pt>
                <c:pt idx="243303">
                  <c:v>0</c:v>
                </c:pt>
                <c:pt idx="243304">
                  <c:v>0</c:v>
                </c:pt>
                <c:pt idx="243305">
                  <c:v>0</c:v>
                </c:pt>
                <c:pt idx="243306">
                  <c:v>0</c:v>
                </c:pt>
                <c:pt idx="243307">
                  <c:v>0</c:v>
                </c:pt>
                <c:pt idx="243308">
                  <c:v>0</c:v>
                </c:pt>
                <c:pt idx="243309">
                  <c:v>0</c:v>
                </c:pt>
                <c:pt idx="243310">
                  <c:v>0</c:v>
                </c:pt>
                <c:pt idx="243311">
                  <c:v>0</c:v>
                </c:pt>
                <c:pt idx="243312">
                  <c:v>0</c:v>
                </c:pt>
                <c:pt idx="243313">
                  <c:v>0</c:v>
                </c:pt>
                <c:pt idx="243314">
                  <c:v>0</c:v>
                </c:pt>
                <c:pt idx="243315">
                  <c:v>0</c:v>
                </c:pt>
                <c:pt idx="243316">
                  <c:v>0</c:v>
                </c:pt>
                <c:pt idx="243317">
                  <c:v>0</c:v>
                </c:pt>
                <c:pt idx="243318">
                  <c:v>0</c:v>
                </c:pt>
                <c:pt idx="243319">
                  <c:v>0</c:v>
                </c:pt>
                <c:pt idx="243320">
                  <c:v>0</c:v>
                </c:pt>
                <c:pt idx="243321">
                  <c:v>0</c:v>
                </c:pt>
                <c:pt idx="243322">
                  <c:v>0</c:v>
                </c:pt>
                <c:pt idx="243323">
                  <c:v>0</c:v>
                </c:pt>
                <c:pt idx="243324">
                  <c:v>0</c:v>
                </c:pt>
                <c:pt idx="243325">
                  <c:v>0</c:v>
                </c:pt>
                <c:pt idx="243326">
                  <c:v>0</c:v>
                </c:pt>
                <c:pt idx="243327">
                  <c:v>0</c:v>
                </c:pt>
                <c:pt idx="243328">
                  <c:v>0</c:v>
                </c:pt>
                <c:pt idx="243329">
                  <c:v>0</c:v>
                </c:pt>
                <c:pt idx="243330">
                  <c:v>0</c:v>
                </c:pt>
                <c:pt idx="243331">
                  <c:v>0</c:v>
                </c:pt>
                <c:pt idx="243332">
                  <c:v>0</c:v>
                </c:pt>
                <c:pt idx="243333">
                  <c:v>0</c:v>
                </c:pt>
                <c:pt idx="243334">
                  <c:v>0</c:v>
                </c:pt>
                <c:pt idx="243335">
                  <c:v>0</c:v>
                </c:pt>
                <c:pt idx="243336">
                  <c:v>0</c:v>
                </c:pt>
                <c:pt idx="243337">
                  <c:v>0</c:v>
                </c:pt>
                <c:pt idx="243338">
                  <c:v>0</c:v>
                </c:pt>
                <c:pt idx="243339">
                  <c:v>0</c:v>
                </c:pt>
                <c:pt idx="243340">
                  <c:v>0</c:v>
                </c:pt>
                <c:pt idx="243341">
                  <c:v>0</c:v>
                </c:pt>
                <c:pt idx="243342">
                  <c:v>0</c:v>
                </c:pt>
                <c:pt idx="243343">
                  <c:v>0</c:v>
                </c:pt>
                <c:pt idx="243344">
                  <c:v>0</c:v>
                </c:pt>
                <c:pt idx="243345">
                  <c:v>0</c:v>
                </c:pt>
                <c:pt idx="243346">
                  <c:v>0</c:v>
                </c:pt>
                <c:pt idx="243347">
                  <c:v>0</c:v>
                </c:pt>
                <c:pt idx="243348">
                  <c:v>0</c:v>
                </c:pt>
                <c:pt idx="243349">
                  <c:v>0</c:v>
                </c:pt>
                <c:pt idx="243350">
                  <c:v>0</c:v>
                </c:pt>
                <c:pt idx="243351">
                  <c:v>0</c:v>
                </c:pt>
                <c:pt idx="243352">
                  <c:v>0</c:v>
                </c:pt>
                <c:pt idx="243353">
                  <c:v>0</c:v>
                </c:pt>
                <c:pt idx="243354">
                  <c:v>0</c:v>
                </c:pt>
                <c:pt idx="243355">
                  <c:v>0</c:v>
                </c:pt>
                <c:pt idx="243356">
                  <c:v>0</c:v>
                </c:pt>
                <c:pt idx="243357">
                  <c:v>0</c:v>
                </c:pt>
                <c:pt idx="243358">
                  <c:v>0</c:v>
                </c:pt>
                <c:pt idx="243359">
                  <c:v>0</c:v>
                </c:pt>
                <c:pt idx="243360">
                  <c:v>0</c:v>
                </c:pt>
                <c:pt idx="243361">
                  <c:v>0</c:v>
                </c:pt>
                <c:pt idx="243362">
                  <c:v>0</c:v>
                </c:pt>
                <c:pt idx="243363">
                  <c:v>0</c:v>
                </c:pt>
                <c:pt idx="243364">
                  <c:v>0</c:v>
                </c:pt>
                <c:pt idx="243365">
                  <c:v>0</c:v>
                </c:pt>
                <c:pt idx="243366">
                  <c:v>0</c:v>
                </c:pt>
                <c:pt idx="243367">
                  <c:v>0</c:v>
                </c:pt>
                <c:pt idx="243368">
                  <c:v>0</c:v>
                </c:pt>
                <c:pt idx="243369">
                  <c:v>0</c:v>
                </c:pt>
                <c:pt idx="243370">
                  <c:v>0</c:v>
                </c:pt>
                <c:pt idx="243371">
                  <c:v>0</c:v>
                </c:pt>
                <c:pt idx="243372">
                  <c:v>0</c:v>
                </c:pt>
                <c:pt idx="243373">
                  <c:v>0</c:v>
                </c:pt>
                <c:pt idx="243374">
                  <c:v>0</c:v>
                </c:pt>
                <c:pt idx="243375">
                  <c:v>0</c:v>
                </c:pt>
                <c:pt idx="243376">
                  <c:v>0</c:v>
                </c:pt>
                <c:pt idx="243377">
                  <c:v>0</c:v>
                </c:pt>
                <c:pt idx="243378">
                  <c:v>0</c:v>
                </c:pt>
                <c:pt idx="243379">
                  <c:v>0</c:v>
                </c:pt>
                <c:pt idx="243380">
                  <c:v>0</c:v>
                </c:pt>
                <c:pt idx="243381">
                  <c:v>0</c:v>
                </c:pt>
                <c:pt idx="243382">
                  <c:v>0</c:v>
                </c:pt>
                <c:pt idx="243383">
                  <c:v>0</c:v>
                </c:pt>
                <c:pt idx="243384">
                  <c:v>0</c:v>
                </c:pt>
                <c:pt idx="243385">
                  <c:v>0</c:v>
                </c:pt>
                <c:pt idx="243386">
                  <c:v>0</c:v>
                </c:pt>
                <c:pt idx="243387">
                  <c:v>0</c:v>
                </c:pt>
                <c:pt idx="243388">
                  <c:v>0</c:v>
                </c:pt>
                <c:pt idx="243389">
                  <c:v>0</c:v>
                </c:pt>
                <c:pt idx="243390">
                  <c:v>0</c:v>
                </c:pt>
                <c:pt idx="243391">
                  <c:v>0</c:v>
                </c:pt>
                <c:pt idx="243392">
                  <c:v>0</c:v>
                </c:pt>
                <c:pt idx="243393">
                  <c:v>0</c:v>
                </c:pt>
                <c:pt idx="243394">
                  <c:v>0</c:v>
                </c:pt>
                <c:pt idx="243395">
                  <c:v>0</c:v>
                </c:pt>
                <c:pt idx="243396">
                  <c:v>0</c:v>
                </c:pt>
                <c:pt idx="243397">
                  <c:v>0</c:v>
                </c:pt>
                <c:pt idx="243398">
                  <c:v>0</c:v>
                </c:pt>
                <c:pt idx="243399">
                  <c:v>0</c:v>
                </c:pt>
                <c:pt idx="243400">
                  <c:v>0</c:v>
                </c:pt>
                <c:pt idx="243401">
                  <c:v>0</c:v>
                </c:pt>
                <c:pt idx="243402">
                  <c:v>0</c:v>
                </c:pt>
                <c:pt idx="243403">
                  <c:v>0</c:v>
                </c:pt>
                <c:pt idx="243404">
                  <c:v>0</c:v>
                </c:pt>
                <c:pt idx="243405">
                  <c:v>0</c:v>
                </c:pt>
                <c:pt idx="243406">
                  <c:v>0</c:v>
                </c:pt>
                <c:pt idx="243407">
                  <c:v>0</c:v>
                </c:pt>
                <c:pt idx="243408">
                  <c:v>0</c:v>
                </c:pt>
                <c:pt idx="243409">
                  <c:v>0</c:v>
                </c:pt>
                <c:pt idx="243410">
                  <c:v>0</c:v>
                </c:pt>
                <c:pt idx="243411">
                  <c:v>0</c:v>
                </c:pt>
                <c:pt idx="243412">
                  <c:v>0</c:v>
                </c:pt>
                <c:pt idx="243413">
                  <c:v>0</c:v>
                </c:pt>
                <c:pt idx="243414">
                  <c:v>0</c:v>
                </c:pt>
                <c:pt idx="243415">
                  <c:v>0</c:v>
                </c:pt>
                <c:pt idx="243416">
                  <c:v>0</c:v>
                </c:pt>
                <c:pt idx="243417">
                  <c:v>0</c:v>
                </c:pt>
                <c:pt idx="243418">
                  <c:v>0</c:v>
                </c:pt>
                <c:pt idx="243419">
                  <c:v>0</c:v>
                </c:pt>
                <c:pt idx="243420">
                  <c:v>0</c:v>
                </c:pt>
                <c:pt idx="243421">
                  <c:v>0</c:v>
                </c:pt>
                <c:pt idx="243422">
                  <c:v>0</c:v>
                </c:pt>
                <c:pt idx="243423">
                  <c:v>0</c:v>
                </c:pt>
                <c:pt idx="243424">
                  <c:v>0</c:v>
                </c:pt>
                <c:pt idx="243425">
                  <c:v>0</c:v>
                </c:pt>
                <c:pt idx="243426">
                  <c:v>0</c:v>
                </c:pt>
                <c:pt idx="243427">
                  <c:v>0</c:v>
                </c:pt>
                <c:pt idx="243428">
                  <c:v>0</c:v>
                </c:pt>
                <c:pt idx="243429">
                  <c:v>0</c:v>
                </c:pt>
                <c:pt idx="243430">
                  <c:v>0</c:v>
                </c:pt>
                <c:pt idx="243431">
                  <c:v>0</c:v>
                </c:pt>
                <c:pt idx="243432">
                  <c:v>0</c:v>
                </c:pt>
                <c:pt idx="243433">
                  <c:v>0</c:v>
                </c:pt>
                <c:pt idx="243434">
                  <c:v>0</c:v>
                </c:pt>
                <c:pt idx="243435">
                  <c:v>0</c:v>
                </c:pt>
                <c:pt idx="243436">
                  <c:v>0</c:v>
                </c:pt>
                <c:pt idx="243437">
                  <c:v>0</c:v>
                </c:pt>
                <c:pt idx="243438">
                  <c:v>0</c:v>
                </c:pt>
                <c:pt idx="243439">
                  <c:v>0</c:v>
                </c:pt>
                <c:pt idx="243440">
                  <c:v>0</c:v>
                </c:pt>
                <c:pt idx="243441">
                  <c:v>0</c:v>
                </c:pt>
                <c:pt idx="243442">
                  <c:v>0</c:v>
                </c:pt>
                <c:pt idx="243443">
                  <c:v>0</c:v>
                </c:pt>
                <c:pt idx="243444">
                  <c:v>0</c:v>
                </c:pt>
                <c:pt idx="243445">
                  <c:v>0</c:v>
                </c:pt>
                <c:pt idx="243446">
                  <c:v>0</c:v>
                </c:pt>
                <c:pt idx="243447">
                  <c:v>0</c:v>
                </c:pt>
                <c:pt idx="243448">
                  <c:v>0</c:v>
                </c:pt>
                <c:pt idx="243449">
                  <c:v>0</c:v>
                </c:pt>
                <c:pt idx="243450">
                  <c:v>0</c:v>
                </c:pt>
                <c:pt idx="243451">
                  <c:v>0</c:v>
                </c:pt>
                <c:pt idx="243452">
                  <c:v>0</c:v>
                </c:pt>
                <c:pt idx="243453">
                  <c:v>0</c:v>
                </c:pt>
                <c:pt idx="243454">
                  <c:v>0</c:v>
                </c:pt>
                <c:pt idx="243455">
                  <c:v>0</c:v>
                </c:pt>
                <c:pt idx="243456">
                  <c:v>0</c:v>
                </c:pt>
                <c:pt idx="243457">
                  <c:v>0</c:v>
                </c:pt>
                <c:pt idx="243458">
                  <c:v>0</c:v>
                </c:pt>
                <c:pt idx="243459">
                  <c:v>0</c:v>
                </c:pt>
                <c:pt idx="243460">
                  <c:v>0</c:v>
                </c:pt>
                <c:pt idx="243461">
                  <c:v>0</c:v>
                </c:pt>
                <c:pt idx="243462">
                  <c:v>0</c:v>
                </c:pt>
                <c:pt idx="243463">
                  <c:v>0</c:v>
                </c:pt>
                <c:pt idx="243464">
                  <c:v>0</c:v>
                </c:pt>
                <c:pt idx="243465">
                  <c:v>0</c:v>
                </c:pt>
                <c:pt idx="243466">
                  <c:v>0</c:v>
                </c:pt>
                <c:pt idx="243467">
                  <c:v>0</c:v>
                </c:pt>
                <c:pt idx="243468">
                  <c:v>0</c:v>
                </c:pt>
                <c:pt idx="243469">
                  <c:v>0</c:v>
                </c:pt>
                <c:pt idx="243470">
                  <c:v>0</c:v>
                </c:pt>
                <c:pt idx="243471">
                  <c:v>0</c:v>
                </c:pt>
                <c:pt idx="243472">
                  <c:v>0</c:v>
                </c:pt>
                <c:pt idx="243473">
                  <c:v>0</c:v>
                </c:pt>
                <c:pt idx="243474">
                  <c:v>0</c:v>
                </c:pt>
                <c:pt idx="243475">
                  <c:v>0</c:v>
                </c:pt>
                <c:pt idx="243476">
                  <c:v>0</c:v>
                </c:pt>
                <c:pt idx="243477">
                  <c:v>0</c:v>
                </c:pt>
                <c:pt idx="243478">
                  <c:v>0</c:v>
                </c:pt>
                <c:pt idx="243479">
                  <c:v>0</c:v>
                </c:pt>
                <c:pt idx="243480">
                  <c:v>0</c:v>
                </c:pt>
                <c:pt idx="243481">
                  <c:v>0</c:v>
                </c:pt>
                <c:pt idx="243482">
                  <c:v>0</c:v>
                </c:pt>
                <c:pt idx="243483">
                  <c:v>0</c:v>
                </c:pt>
                <c:pt idx="243484">
                  <c:v>0</c:v>
                </c:pt>
                <c:pt idx="243485">
                  <c:v>0</c:v>
                </c:pt>
                <c:pt idx="243486">
                  <c:v>0</c:v>
                </c:pt>
                <c:pt idx="243487">
                  <c:v>0</c:v>
                </c:pt>
                <c:pt idx="243488">
                  <c:v>0</c:v>
                </c:pt>
                <c:pt idx="243489">
                  <c:v>0</c:v>
                </c:pt>
                <c:pt idx="243490">
                  <c:v>0</c:v>
                </c:pt>
                <c:pt idx="243491">
                  <c:v>0</c:v>
                </c:pt>
                <c:pt idx="243492">
                  <c:v>0</c:v>
                </c:pt>
                <c:pt idx="243493">
                  <c:v>0</c:v>
                </c:pt>
                <c:pt idx="243494">
                  <c:v>0</c:v>
                </c:pt>
                <c:pt idx="243495">
                  <c:v>0</c:v>
                </c:pt>
                <c:pt idx="243496">
                  <c:v>0</c:v>
                </c:pt>
                <c:pt idx="243497">
                  <c:v>0</c:v>
                </c:pt>
                <c:pt idx="243498">
                  <c:v>0</c:v>
                </c:pt>
                <c:pt idx="243499">
                  <c:v>0</c:v>
                </c:pt>
                <c:pt idx="243500">
                  <c:v>0</c:v>
                </c:pt>
                <c:pt idx="243501">
                  <c:v>0</c:v>
                </c:pt>
                <c:pt idx="243502">
                  <c:v>0</c:v>
                </c:pt>
                <c:pt idx="243503">
                  <c:v>0</c:v>
                </c:pt>
                <c:pt idx="243504">
                  <c:v>0</c:v>
                </c:pt>
                <c:pt idx="243505">
                  <c:v>0</c:v>
                </c:pt>
                <c:pt idx="243506">
                  <c:v>0</c:v>
                </c:pt>
                <c:pt idx="243507">
                  <c:v>0</c:v>
                </c:pt>
                <c:pt idx="243508">
                  <c:v>0</c:v>
                </c:pt>
                <c:pt idx="243509">
                  <c:v>0</c:v>
                </c:pt>
                <c:pt idx="243510">
                  <c:v>0</c:v>
                </c:pt>
                <c:pt idx="243511">
                  <c:v>0</c:v>
                </c:pt>
                <c:pt idx="243512">
                  <c:v>0</c:v>
                </c:pt>
                <c:pt idx="243513">
                  <c:v>0</c:v>
                </c:pt>
                <c:pt idx="243514">
                  <c:v>0</c:v>
                </c:pt>
                <c:pt idx="243515">
                  <c:v>0</c:v>
                </c:pt>
                <c:pt idx="243516">
                  <c:v>0</c:v>
                </c:pt>
                <c:pt idx="243517">
                  <c:v>0</c:v>
                </c:pt>
                <c:pt idx="243518">
                  <c:v>0</c:v>
                </c:pt>
                <c:pt idx="243519">
                  <c:v>0</c:v>
                </c:pt>
                <c:pt idx="243520">
                  <c:v>0</c:v>
                </c:pt>
                <c:pt idx="243521">
                  <c:v>0</c:v>
                </c:pt>
                <c:pt idx="243522">
                  <c:v>0</c:v>
                </c:pt>
                <c:pt idx="243523">
                  <c:v>0</c:v>
                </c:pt>
                <c:pt idx="243524">
                  <c:v>0</c:v>
                </c:pt>
                <c:pt idx="243525">
                  <c:v>0</c:v>
                </c:pt>
                <c:pt idx="243526">
                  <c:v>0</c:v>
                </c:pt>
                <c:pt idx="243527">
                  <c:v>0</c:v>
                </c:pt>
                <c:pt idx="243528">
                  <c:v>0</c:v>
                </c:pt>
                <c:pt idx="243529">
                  <c:v>0</c:v>
                </c:pt>
                <c:pt idx="243530">
                  <c:v>0</c:v>
                </c:pt>
                <c:pt idx="243531">
                  <c:v>0</c:v>
                </c:pt>
                <c:pt idx="243532">
                  <c:v>0</c:v>
                </c:pt>
                <c:pt idx="243533">
                  <c:v>0</c:v>
                </c:pt>
                <c:pt idx="243534">
                  <c:v>0</c:v>
                </c:pt>
                <c:pt idx="243535">
                  <c:v>0</c:v>
                </c:pt>
                <c:pt idx="243536">
                  <c:v>0</c:v>
                </c:pt>
                <c:pt idx="243537">
                  <c:v>0</c:v>
                </c:pt>
                <c:pt idx="243538">
                  <c:v>0</c:v>
                </c:pt>
                <c:pt idx="243539">
                  <c:v>0</c:v>
                </c:pt>
                <c:pt idx="243540">
                  <c:v>0</c:v>
                </c:pt>
                <c:pt idx="243541">
                  <c:v>0</c:v>
                </c:pt>
                <c:pt idx="243542">
                  <c:v>0</c:v>
                </c:pt>
                <c:pt idx="243543">
                  <c:v>0</c:v>
                </c:pt>
                <c:pt idx="243544">
                  <c:v>0</c:v>
                </c:pt>
                <c:pt idx="243545">
                  <c:v>0</c:v>
                </c:pt>
                <c:pt idx="243546">
                  <c:v>0</c:v>
                </c:pt>
                <c:pt idx="243547">
                  <c:v>0</c:v>
                </c:pt>
                <c:pt idx="243548">
                  <c:v>0</c:v>
                </c:pt>
                <c:pt idx="243549">
                  <c:v>0</c:v>
                </c:pt>
                <c:pt idx="243550">
                  <c:v>0</c:v>
                </c:pt>
                <c:pt idx="243551">
                  <c:v>0</c:v>
                </c:pt>
                <c:pt idx="243552">
                  <c:v>0</c:v>
                </c:pt>
                <c:pt idx="243553">
                  <c:v>0</c:v>
                </c:pt>
                <c:pt idx="243554">
                  <c:v>0</c:v>
                </c:pt>
                <c:pt idx="243555">
                  <c:v>0</c:v>
                </c:pt>
                <c:pt idx="243556">
                  <c:v>0</c:v>
                </c:pt>
                <c:pt idx="243557">
                  <c:v>0</c:v>
                </c:pt>
                <c:pt idx="243558">
                  <c:v>0</c:v>
                </c:pt>
                <c:pt idx="243559">
                  <c:v>0</c:v>
                </c:pt>
                <c:pt idx="243560">
                  <c:v>0</c:v>
                </c:pt>
                <c:pt idx="243561">
                  <c:v>0</c:v>
                </c:pt>
                <c:pt idx="243562">
                  <c:v>0</c:v>
                </c:pt>
                <c:pt idx="243563">
                  <c:v>0</c:v>
                </c:pt>
                <c:pt idx="243564">
                  <c:v>0</c:v>
                </c:pt>
                <c:pt idx="243565">
                  <c:v>0</c:v>
                </c:pt>
                <c:pt idx="243566">
                  <c:v>0</c:v>
                </c:pt>
                <c:pt idx="243567">
                  <c:v>0</c:v>
                </c:pt>
                <c:pt idx="243568">
                  <c:v>0</c:v>
                </c:pt>
                <c:pt idx="243569">
                  <c:v>0</c:v>
                </c:pt>
                <c:pt idx="243570">
                  <c:v>0</c:v>
                </c:pt>
                <c:pt idx="243571">
                  <c:v>0</c:v>
                </c:pt>
                <c:pt idx="243572">
                  <c:v>0</c:v>
                </c:pt>
                <c:pt idx="243573">
                  <c:v>0</c:v>
                </c:pt>
                <c:pt idx="243574">
                  <c:v>0</c:v>
                </c:pt>
                <c:pt idx="243575">
                  <c:v>0</c:v>
                </c:pt>
                <c:pt idx="243576">
                  <c:v>0</c:v>
                </c:pt>
                <c:pt idx="243577">
                  <c:v>0</c:v>
                </c:pt>
                <c:pt idx="243578">
                  <c:v>0</c:v>
                </c:pt>
                <c:pt idx="243579">
                  <c:v>0</c:v>
                </c:pt>
                <c:pt idx="243580">
                  <c:v>0</c:v>
                </c:pt>
                <c:pt idx="243581">
                  <c:v>0</c:v>
                </c:pt>
                <c:pt idx="243582">
                  <c:v>0</c:v>
                </c:pt>
                <c:pt idx="243583">
                  <c:v>0</c:v>
                </c:pt>
                <c:pt idx="243584">
                  <c:v>0</c:v>
                </c:pt>
                <c:pt idx="243585">
                  <c:v>0</c:v>
                </c:pt>
                <c:pt idx="243586">
                  <c:v>0</c:v>
                </c:pt>
                <c:pt idx="243587">
                  <c:v>0</c:v>
                </c:pt>
                <c:pt idx="243588">
                  <c:v>0</c:v>
                </c:pt>
                <c:pt idx="243589">
                  <c:v>0</c:v>
                </c:pt>
                <c:pt idx="243590">
                  <c:v>0</c:v>
                </c:pt>
                <c:pt idx="243591">
                  <c:v>0</c:v>
                </c:pt>
                <c:pt idx="243592">
                  <c:v>0</c:v>
                </c:pt>
                <c:pt idx="243593">
                  <c:v>0</c:v>
                </c:pt>
                <c:pt idx="243594">
                  <c:v>0</c:v>
                </c:pt>
                <c:pt idx="243595">
                  <c:v>0</c:v>
                </c:pt>
                <c:pt idx="243596">
                  <c:v>0</c:v>
                </c:pt>
                <c:pt idx="243597">
                  <c:v>0</c:v>
                </c:pt>
                <c:pt idx="243598">
                  <c:v>0</c:v>
                </c:pt>
                <c:pt idx="243599">
                  <c:v>0</c:v>
                </c:pt>
                <c:pt idx="243600">
                  <c:v>0</c:v>
                </c:pt>
                <c:pt idx="243601">
                  <c:v>0</c:v>
                </c:pt>
                <c:pt idx="243602">
                  <c:v>0</c:v>
                </c:pt>
                <c:pt idx="243603">
                  <c:v>0</c:v>
                </c:pt>
                <c:pt idx="243604">
                  <c:v>0</c:v>
                </c:pt>
                <c:pt idx="243605">
                  <c:v>0</c:v>
                </c:pt>
                <c:pt idx="243606">
                  <c:v>0</c:v>
                </c:pt>
                <c:pt idx="243607">
                  <c:v>0</c:v>
                </c:pt>
                <c:pt idx="243608">
                  <c:v>0</c:v>
                </c:pt>
                <c:pt idx="243609">
                  <c:v>0</c:v>
                </c:pt>
                <c:pt idx="243610">
                  <c:v>0</c:v>
                </c:pt>
                <c:pt idx="243611">
                  <c:v>0</c:v>
                </c:pt>
                <c:pt idx="243612">
                  <c:v>0</c:v>
                </c:pt>
                <c:pt idx="243613">
                  <c:v>0</c:v>
                </c:pt>
                <c:pt idx="243614">
                  <c:v>0</c:v>
                </c:pt>
                <c:pt idx="243615">
                  <c:v>0</c:v>
                </c:pt>
                <c:pt idx="243616">
                  <c:v>0</c:v>
                </c:pt>
                <c:pt idx="243617">
                  <c:v>0</c:v>
                </c:pt>
                <c:pt idx="243618">
                  <c:v>0</c:v>
                </c:pt>
                <c:pt idx="243619">
                  <c:v>0</c:v>
                </c:pt>
                <c:pt idx="243620">
                  <c:v>0</c:v>
                </c:pt>
                <c:pt idx="243621">
                  <c:v>0</c:v>
                </c:pt>
                <c:pt idx="243622">
                  <c:v>0</c:v>
                </c:pt>
                <c:pt idx="243623">
                  <c:v>0</c:v>
                </c:pt>
                <c:pt idx="243624">
                  <c:v>0</c:v>
                </c:pt>
                <c:pt idx="243625">
                  <c:v>0</c:v>
                </c:pt>
                <c:pt idx="243626">
                  <c:v>0</c:v>
                </c:pt>
                <c:pt idx="243627">
                  <c:v>0</c:v>
                </c:pt>
                <c:pt idx="243628">
                  <c:v>0</c:v>
                </c:pt>
                <c:pt idx="243629">
                  <c:v>0</c:v>
                </c:pt>
                <c:pt idx="243630">
                  <c:v>0</c:v>
                </c:pt>
                <c:pt idx="243631">
                  <c:v>0</c:v>
                </c:pt>
                <c:pt idx="243632">
                  <c:v>0</c:v>
                </c:pt>
                <c:pt idx="243633">
                  <c:v>0</c:v>
                </c:pt>
                <c:pt idx="243634">
                  <c:v>0</c:v>
                </c:pt>
                <c:pt idx="243635">
                  <c:v>0</c:v>
                </c:pt>
                <c:pt idx="243636">
                  <c:v>0</c:v>
                </c:pt>
                <c:pt idx="243637">
                  <c:v>0</c:v>
                </c:pt>
                <c:pt idx="243638">
                  <c:v>0</c:v>
                </c:pt>
                <c:pt idx="243639">
                  <c:v>0</c:v>
                </c:pt>
                <c:pt idx="243640">
                  <c:v>0</c:v>
                </c:pt>
                <c:pt idx="243641">
                  <c:v>0</c:v>
                </c:pt>
                <c:pt idx="243642">
                  <c:v>0</c:v>
                </c:pt>
                <c:pt idx="243643">
                  <c:v>0</c:v>
                </c:pt>
                <c:pt idx="243644">
                  <c:v>0</c:v>
                </c:pt>
                <c:pt idx="243645">
                  <c:v>0</c:v>
                </c:pt>
                <c:pt idx="243646">
                  <c:v>0</c:v>
                </c:pt>
                <c:pt idx="243647">
                  <c:v>0</c:v>
                </c:pt>
                <c:pt idx="243648">
                  <c:v>0</c:v>
                </c:pt>
                <c:pt idx="243649">
                  <c:v>0</c:v>
                </c:pt>
                <c:pt idx="243650">
                  <c:v>0</c:v>
                </c:pt>
                <c:pt idx="243651">
                  <c:v>0</c:v>
                </c:pt>
                <c:pt idx="243652">
                  <c:v>0</c:v>
                </c:pt>
                <c:pt idx="243653">
                  <c:v>0</c:v>
                </c:pt>
                <c:pt idx="243654">
                  <c:v>0</c:v>
                </c:pt>
                <c:pt idx="243655">
                  <c:v>0</c:v>
                </c:pt>
                <c:pt idx="243656">
                  <c:v>0</c:v>
                </c:pt>
                <c:pt idx="243657">
                  <c:v>0</c:v>
                </c:pt>
                <c:pt idx="243658">
                  <c:v>0</c:v>
                </c:pt>
                <c:pt idx="243659">
                  <c:v>0</c:v>
                </c:pt>
                <c:pt idx="243660">
                  <c:v>0</c:v>
                </c:pt>
                <c:pt idx="243661">
                  <c:v>0</c:v>
                </c:pt>
                <c:pt idx="243662">
                  <c:v>0</c:v>
                </c:pt>
                <c:pt idx="243663">
                  <c:v>0</c:v>
                </c:pt>
                <c:pt idx="243664">
                  <c:v>0</c:v>
                </c:pt>
                <c:pt idx="243665">
                  <c:v>0</c:v>
                </c:pt>
                <c:pt idx="243666">
                  <c:v>0</c:v>
                </c:pt>
                <c:pt idx="243667">
                  <c:v>0</c:v>
                </c:pt>
                <c:pt idx="243668">
                  <c:v>0</c:v>
                </c:pt>
                <c:pt idx="243669">
                  <c:v>0</c:v>
                </c:pt>
                <c:pt idx="243670">
                  <c:v>0</c:v>
                </c:pt>
                <c:pt idx="243671">
                  <c:v>0</c:v>
                </c:pt>
                <c:pt idx="243672">
                  <c:v>0</c:v>
                </c:pt>
                <c:pt idx="243673">
                  <c:v>0</c:v>
                </c:pt>
                <c:pt idx="243674">
                  <c:v>0</c:v>
                </c:pt>
                <c:pt idx="243675">
                  <c:v>0</c:v>
                </c:pt>
                <c:pt idx="243676">
                  <c:v>0</c:v>
                </c:pt>
                <c:pt idx="243677">
                  <c:v>0</c:v>
                </c:pt>
                <c:pt idx="243678">
                  <c:v>0</c:v>
                </c:pt>
                <c:pt idx="243679">
                  <c:v>0</c:v>
                </c:pt>
                <c:pt idx="243680">
                  <c:v>0</c:v>
                </c:pt>
                <c:pt idx="243681">
                  <c:v>0</c:v>
                </c:pt>
                <c:pt idx="243682">
                  <c:v>0</c:v>
                </c:pt>
                <c:pt idx="243683">
                  <c:v>0</c:v>
                </c:pt>
                <c:pt idx="243684">
                  <c:v>0</c:v>
                </c:pt>
                <c:pt idx="243685">
                  <c:v>0</c:v>
                </c:pt>
                <c:pt idx="243686">
                  <c:v>0</c:v>
                </c:pt>
                <c:pt idx="243687">
                  <c:v>0</c:v>
                </c:pt>
                <c:pt idx="243688">
                  <c:v>0</c:v>
                </c:pt>
                <c:pt idx="243689">
                  <c:v>0</c:v>
                </c:pt>
                <c:pt idx="243690">
                  <c:v>0</c:v>
                </c:pt>
                <c:pt idx="243691">
                  <c:v>0</c:v>
                </c:pt>
                <c:pt idx="243692">
                  <c:v>0</c:v>
                </c:pt>
                <c:pt idx="243693">
                  <c:v>0</c:v>
                </c:pt>
                <c:pt idx="243694">
                  <c:v>0</c:v>
                </c:pt>
                <c:pt idx="243695">
                  <c:v>0</c:v>
                </c:pt>
                <c:pt idx="243696">
                  <c:v>0</c:v>
                </c:pt>
                <c:pt idx="243697">
                  <c:v>0</c:v>
                </c:pt>
                <c:pt idx="243698">
                  <c:v>0</c:v>
                </c:pt>
                <c:pt idx="243699">
                  <c:v>0</c:v>
                </c:pt>
                <c:pt idx="243700">
                  <c:v>0</c:v>
                </c:pt>
                <c:pt idx="243701">
                  <c:v>0</c:v>
                </c:pt>
                <c:pt idx="243702">
                  <c:v>0</c:v>
                </c:pt>
                <c:pt idx="243703">
                  <c:v>0</c:v>
                </c:pt>
                <c:pt idx="243704">
                  <c:v>0</c:v>
                </c:pt>
                <c:pt idx="243705">
                  <c:v>0</c:v>
                </c:pt>
                <c:pt idx="243706">
                  <c:v>0</c:v>
                </c:pt>
                <c:pt idx="243707">
                  <c:v>0</c:v>
                </c:pt>
                <c:pt idx="243708">
                  <c:v>0</c:v>
                </c:pt>
                <c:pt idx="243709">
                  <c:v>0</c:v>
                </c:pt>
                <c:pt idx="243710">
                  <c:v>0</c:v>
                </c:pt>
                <c:pt idx="243711">
                  <c:v>0</c:v>
                </c:pt>
                <c:pt idx="243712">
                  <c:v>0</c:v>
                </c:pt>
                <c:pt idx="243713">
                  <c:v>0</c:v>
                </c:pt>
                <c:pt idx="243714">
                  <c:v>0</c:v>
                </c:pt>
                <c:pt idx="243715">
                  <c:v>0</c:v>
                </c:pt>
                <c:pt idx="243716">
                  <c:v>0</c:v>
                </c:pt>
                <c:pt idx="243717">
                  <c:v>0</c:v>
                </c:pt>
                <c:pt idx="243718">
                  <c:v>0</c:v>
                </c:pt>
                <c:pt idx="243719">
                  <c:v>0</c:v>
                </c:pt>
                <c:pt idx="243720">
                  <c:v>0</c:v>
                </c:pt>
                <c:pt idx="243721">
                  <c:v>0</c:v>
                </c:pt>
                <c:pt idx="243722">
                  <c:v>0</c:v>
                </c:pt>
                <c:pt idx="243723">
                  <c:v>0</c:v>
                </c:pt>
                <c:pt idx="243724">
                  <c:v>0</c:v>
                </c:pt>
                <c:pt idx="243725">
                  <c:v>0</c:v>
                </c:pt>
                <c:pt idx="243726">
                  <c:v>0</c:v>
                </c:pt>
                <c:pt idx="243727">
                  <c:v>0</c:v>
                </c:pt>
                <c:pt idx="243728">
                  <c:v>0</c:v>
                </c:pt>
                <c:pt idx="243729">
                  <c:v>0</c:v>
                </c:pt>
                <c:pt idx="243730">
                  <c:v>0</c:v>
                </c:pt>
                <c:pt idx="243731">
                  <c:v>0</c:v>
                </c:pt>
                <c:pt idx="243732">
                  <c:v>0</c:v>
                </c:pt>
                <c:pt idx="243733">
                  <c:v>0</c:v>
                </c:pt>
                <c:pt idx="243734">
                  <c:v>0</c:v>
                </c:pt>
                <c:pt idx="243735">
                  <c:v>0</c:v>
                </c:pt>
                <c:pt idx="243736">
                  <c:v>0</c:v>
                </c:pt>
                <c:pt idx="243737">
                  <c:v>0</c:v>
                </c:pt>
                <c:pt idx="243738">
                  <c:v>0</c:v>
                </c:pt>
                <c:pt idx="243739">
                  <c:v>0</c:v>
                </c:pt>
                <c:pt idx="243740">
                  <c:v>0</c:v>
                </c:pt>
                <c:pt idx="243741">
                  <c:v>0</c:v>
                </c:pt>
                <c:pt idx="243742">
                  <c:v>0</c:v>
                </c:pt>
                <c:pt idx="243743">
                  <c:v>0</c:v>
                </c:pt>
                <c:pt idx="243744">
                  <c:v>0</c:v>
                </c:pt>
                <c:pt idx="243745">
                  <c:v>0</c:v>
                </c:pt>
                <c:pt idx="243746">
                  <c:v>0</c:v>
                </c:pt>
                <c:pt idx="243747">
                  <c:v>0</c:v>
                </c:pt>
                <c:pt idx="243748">
                  <c:v>0</c:v>
                </c:pt>
                <c:pt idx="243749">
                  <c:v>0</c:v>
                </c:pt>
                <c:pt idx="243750">
                  <c:v>0</c:v>
                </c:pt>
                <c:pt idx="243751">
                  <c:v>0</c:v>
                </c:pt>
                <c:pt idx="243752">
                  <c:v>0</c:v>
                </c:pt>
                <c:pt idx="243753">
                  <c:v>0</c:v>
                </c:pt>
                <c:pt idx="243754">
                  <c:v>0</c:v>
                </c:pt>
                <c:pt idx="243755">
                  <c:v>0</c:v>
                </c:pt>
                <c:pt idx="243756">
                  <c:v>0</c:v>
                </c:pt>
                <c:pt idx="243757">
                  <c:v>0</c:v>
                </c:pt>
                <c:pt idx="243758">
                  <c:v>0</c:v>
                </c:pt>
                <c:pt idx="243759">
                  <c:v>0</c:v>
                </c:pt>
                <c:pt idx="243760">
                  <c:v>0</c:v>
                </c:pt>
                <c:pt idx="243761">
                  <c:v>0</c:v>
                </c:pt>
                <c:pt idx="243762">
                  <c:v>0</c:v>
                </c:pt>
                <c:pt idx="243763">
                  <c:v>0</c:v>
                </c:pt>
                <c:pt idx="243764">
                  <c:v>0</c:v>
                </c:pt>
                <c:pt idx="243765">
                  <c:v>0</c:v>
                </c:pt>
                <c:pt idx="243766">
                  <c:v>0</c:v>
                </c:pt>
                <c:pt idx="243767">
                  <c:v>0</c:v>
                </c:pt>
                <c:pt idx="243768">
                  <c:v>0</c:v>
                </c:pt>
                <c:pt idx="243769">
                  <c:v>0</c:v>
                </c:pt>
                <c:pt idx="243770">
                  <c:v>0</c:v>
                </c:pt>
                <c:pt idx="243771">
                  <c:v>0</c:v>
                </c:pt>
                <c:pt idx="243772">
                  <c:v>0</c:v>
                </c:pt>
                <c:pt idx="243773">
                  <c:v>0</c:v>
                </c:pt>
                <c:pt idx="243774">
                  <c:v>0</c:v>
                </c:pt>
                <c:pt idx="243775">
                  <c:v>0</c:v>
                </c:pt>
                <c:pt idx="243776">
                  <c:v>0</c:v>
                </c:pt>
                <c:pt idx="243777">
                  <c:v>0</c:v>
                </c:pt>
                <c:pt idx="243778">
                  <c:v>0</c:v>
                </c:pt>
                <c:pt idx="243779">
                  <c:v>0</c:v>
                </c:pt>
                <c:pt idx="243780">
                  <c:v>0</c:v>
                </c:pt>
                <c:pt idx="243781">
                  <c:v>0</c:v>
                </c:pt>
                <c:pt idx="243782">
                  <c:v>0</c:v>
                </c:pt>
                <c:pt idx="243783">
                  <c:v>0</c:v>
                </c:pt>
                <c:pt idx="243784">
                  <c:v>0</c:v>
                </c:pt>
                <c:pt idx="243785">
                  <c:v>0</c:v>
                </c:pt>
                <c:pt idx="243786">
                  <c:v>0</c:v>
                </c:pt>
                <c:pt idx="243787">
                  <c:v>0</c:v>
                </c:pt>
                <c:pt idx="243788">
                  <c:v>0</c:v>
                </c:pt>
                <c:pt idx="243789">
                  <c:v>0</c:v>
                </c:pt>
                <c:pt idx="243790">
                  <c:v>0</c:v>
                </c:pt>
                <c:pt idx="243791">
                  <c:v>0</c:v>
                </c:pt>
                <c:pt idx="243792">
                  <c:v>0</c:v>
                </c:pt>
                <c:pt idx="243793">
                  <c:v>0</c:v>
                </c:pt>
                <c:pt idx="243794">
                  <c:v>0</c:v>
                </c:pt>
                <c:pt idx="243795">
                  <c:v>0</c:v>
                </c:pt>
                <c:pt idx="243796">
                  <c:v>0</c:v>
                </c:pt>
                <c:pt idx="243797">
                  <c:v>0</c:v>
                </c:pt>
                <c:pt idx="243798">
                  <c:v>0</c:v>
                </c:pt>
                <c:pt idx="243799">
                  <c:v>0</c:v>
                </c:pt>
                <c:pt idx="243800">
                  <c:v>0</c:v>
                </c:pt>
                <c:pt idx="243801">
                  <c:v>0</c:v>
                </c:pt>
                <c:pt idx="243802">
                  <c:v>0</c:v>
                </c:pt>
                <c:pt idx="243803">
                  <c:v>0</c:v>
                </c:pt>
                <c:pt idx="243804">
                  <c:v>0</c:v>
                </c:pt>
                <c:pt idx="243805">
                  <c:v>0</c:v>
                </c:pt>
                <c:pt idx="243806">
                  <c:v>0</c:v>
                </c:pt>
                <c:pt idx="243807">
                  <c:v>0</c:v>
                </c:pt>
                <c:pt idx="243808">
                  <c:v>0</c:v>
                </c:pt>
                <c:pt idx="243809">
                  <c:v>0</c:v>
                </c:pt>
                <c:pt idx="243810">
                  <c:v>0</c:v>
                </c:pt>
                <c:pt idx="243811">
                  <c:v>0</c:v>
                </c:pt>
                <c:pt idx="243812">
                  <c:v>0</c:v>
                </c:pt>
                <c:pt idx="243813">
                  <c:v>0</c:v>
                </c:pt>
                <c:pt idx="243814">
                  <c:v>0</c:v>
                </c:pt>
                <c:pt idx="243815">
                  <c:v>0</c:v>
                </c:pt>
                <c:pt idx="243816">
                  <c:v>0</c:v>
                </c:pt>
                <c:pt idx="243817">
                  <c:v>0</c:v>
                </c:pt>
                <c:pt idx="243818">
                  <c:v>0</c:v>
                </c:pt>
                <c:pt idx="243819">
                  <c:v>0</c:v>
                </c:pt>
                <c:pt idx="243820">
                  <c:v>0</c:v>
                </c:pt>
                <c:pt idx="243821">
                  <c:v>0</c:v>
                </c:pt>
                <c:pt idx="243822">
                  <c:v>0</c:v>
                </c:pt>
                <c:pt idx="243823">
                  <c:v>0</c:v>
                </c:pt>
                <c:pt idx="243824">
                  <c:v>0</c:v>
                </c:pt>
                <c:pt idx="243825">
                  <c:v>0</c:v>
                </c:pt>
                <c:pt idx="243826">
                  <c:v>0</c:v>
                </c:pt>
                <c:pt idx="243827">
                  <c:v>0</c:v>
                </c:pt>
                <c:pt idx="243828">
                  <c:v>0</c:v>
                </c:pt>
                <c:pt idx="243829">
                  <c:v>0</c:v>
                </c:pt>
                <c:pt idx="243830">
                  <c:v>0</c:v>
                </c:pt>
                <c:pt idx="243831">
                  <c:v>0</c:v>
                </c:pt>
                <c:pt idx="243832">
                  <c:v>0</c:v>
                </c:pt>
                <c:pt idx="243833">
                  <c:v>0</c:v>
                </c:pt>
                <c:pt idx="243834">
                  <c:v>0</c:v>
                </c:pt>
                <c:pt idx="243835">
                  <c:v>0</c:v>
                </c:pt>
                <c:pt idx="243836">
                  <c:v>0</c:v>
                </c:pt>
                <c:pt idx="243837">
                  <c:v>0</c:v>
                </c:pt>
                <c:pt idx="243838">
                  <c:v>0</c:v>
                </c:pt>
                <c:pt idx="243839">
                  <c:v>0</c:v>
                </c:pt>
                <c:pt idx="243840">
                  <c:v>0</c:v>
                </c:pt>
                <c:pt idx="243841">
                  <c:v>0</c:v>
                </c:pt>
                <c:pt idx="243842">
                  <c:v>0</c:v>
                </c:pt>
                <c:pt idx="243843">
                  <c:v>0</c:v>
                </c:pt>
                <c:pt idx="243844">
                  <c:v>0</c:v>
                </c:pt>
                <c:pt idx="243845">
                  <c:v>0</c:v>
                </c:pt>
                <c:pt idx="243846">
                  <c:v>0</c:v>
                </c:pt>
                <c:pt idx="243847">
                  <c:v>0</c:v>
                </c:pt>
                <c:pt idx="243848">
                  <c:v>0</c:v>
                </c:pt>
                <c:pt idx="243849">
                  <c:v>0</c:v>
                </c:pt>
                <c:pt idx="243850">
                  <c:v>0</c:v>
                </c:pt>
                <c:pt idx="243851">
                  <c:v>0</c:v>
                </c:pt>
                <c:pt idx="243852">
                  <c:v>0</c:v>
                </c:pt>
                <c:pt idx="243853">
                  <c:v>0</c:v>
                </c:pt>
                <c:pt idx="243854">
                  <c:v>0</c:v>
                </c:pt>
                <c:pt idx="243855">
                  <c:v>0</c:v>
                </c:pt>
                <c:pt idx="243856">
                  <c:v>0</c:v>
                </c:pt>
                <c:pt idx="243857">
                  <c:v>0</c:v>
                </c:pt>
                <c:pt idx="243858">
                  <c:v>0</c:v>
                </c:pt>
                <c:pt idx="243859">
                  <c:v>0</c:v>
                </c:pt>
                <c:pt idx="243860">
                  <c:v>0</c:v>
                </c:pt>
                <c:pt idx="243861">
                  <c:v>0</c:v>
                </c:pt>
                <c:pt idx="243862">
                  <c:v>0</c:v>
                </c:pt>
                <c:pt idx="243863">
                  <c:v>0</c:v>
                </c:pt>
                <c:pt idx="243864">
                  <c:v>0</c:v>
                </c:pt>
                <c:pt idx="243865">
                  <c:v>0</c:v>
                </c:pt>
                <c:pt idx="243866">
                  <c:v>0</c:v>
                </c:pt>
                <c:pt idx="243867">
                  <c:v>0</c:v>
                </c:pt>
                <c:pt idx="243868">
                  <c:v>0</c:v>
                </c:pt>
                <c:pt idx="243869">
                  <c:v>0</c:v>
                </c:pt>
                <c:pt idx="243870">
                  <c:v>0</c:v>
                </c:pt>
                <c:pt idx="243871">
                  <c:v>0</c:v>
                </c:pt>
                <c:pt idx="243872">
                  <c:v>0</c:v>
                </c:pt>
                <c:pt idx="243873">
                  <c:v>0</c:v>
                </c:pt>
                <c:pt idx="243874">
                  <c:v>0</c:v>
                </c:pt>
                <c:pt idx="243875">
                  <c:v>0</c:v>
                </c:pt>
                <c:pt idx="243876">
                  <c:v>0</c:v>
                </c:pt>
                <c:pt idx="243877">
                  <c:v>0</c:v>
                </c:pt>
                <c:pt idx="243878">
                  <c:v>0</c:v>
                </c:pt>
                <c:pt idx="243879">
                  <c:v>0</c:v>
                </c:pt>
                <c:pt idx="243880">
                  <c:v>0</c:v>
                </c:pt>
                <c:pt idx="243881">
                  <c:v>0</c:v>
                </c:pt>
                <c:pt idx="243882">
                  <c:v>0</c:v>
                </c:pt>
                <c:pt idx="243883">
                  <c:v>0</c:v>
                </c:pt>
                <c:pt idx="243884">
                  <c:v>0</c:v>
                </c:pt>
                <c:pt idx="243885">
                  <c:v>0</c:v>
                </c:pt>
                <c:pt idx="243886">
                  <c:v>0</c:v>
                </c:pt>
                <c:pt idx="243887">
                  <c:v>0</c:v>
                </c:pt>
                <c:pt idx="243888">
                  <c:v>0</c:v>
                </c:pt>
                <c:pt idx="243889">
                  <c:v>0</c:v>
                </c:pt>
                <c:pt idx="243890">
                  <c:v>0</c:v>
                </c:pt>
                <c:pt idx="243891">
                  <c:v>0</c:v>
                </c:pt>
                <c:pt idx="243892">
                  <c:v>0</c:v>
                </c:pt>
                <c:pt idx="243893">
                  <c:v>0</c:v>
                </c:pt>
                <c:pt idx="243894">
                  <c:v>0</c:v>
                </c:pt>
                <c:pt idx="243895">
                  <c:v>0</c:v>
                </c:pt>
                <c:pt idx="243896">
                  <c:v>0</c:v>
                </c:pt>
                <c:pt idx="243897">
                  <c:v>0</c:v>
                </c:pt>
                <c:pt idx="243898">
                  <c:v>0</c:v>
                </c:pt>
                <c:pt idx="243899">
                  <c:v>0</c:v>
                </c:pt>
                <c:pt idx="243900">
                  <c:v>0</c:v>
                </c:pt>
                <c:pt idx="243901">
                  <c:v>0</c:v>
                </c:pt>
                <c:pt idx="243902">
                  <c:v>0</c:v>
                </c:pt>
                <c:pt idx="243903">
                  <c:v>0</c:v>
                </c:pt>
                <c:pt idx="243904">
                  <c:v>0</c:v>
                </c:pt>
                <c:pt idx="243905">
                  <c:v>0</c:v>
                </c:pt>
                <c:pt idx="243906">
                  <c:v>0</c:v>
                </c:pt>
                <c:pt idx="243907">
                  <c:v>0</c:v>
                </c:pt>
                <c:pt idx="243908">
                  <c:v>0</c:v>
                </c:pt>
                <c:pt idx="243909">
                  <c:v>0</c:v>
                </c:pt>
                <c:pt idx="243910">
                  <c:v>0</c:v>
                </c:pt>
                <c:pt idx="243911">
                  <c:v>0</c:v>
                </c:pt>
                <c:pt idx="243912">
                  <c:v>0</c:v>
                </c:pt>
                <c:pt idx="243913">
                  <c:v>0</c:v>
                </c:pt>
                <c:pt idx="243914">
                  <c:v>0</c:v>
                </c:pt>
                <c:pt idx="243915">
                  <c:v>0</c:v>
                </c:pt>
                <c:pt idx="243916">
                  <c:v>0</c:v>
                </c:pt>
                <c:pt idx="243917">
                  <c:v>0</c:v>
                </c:pt>
                <c:pt idx="243918">
                  <c:v>0</c:v>
                </c:pt>
                <c:pt idx="243919">
                  <c:v>0</c:v>
                </c:pt>
                <c:pt idx="243920">
                  <c:v>0</c:v>
                </c:pt>
                <c:pt idx="243921">
                  <c:v>0</c:v>
                </c:pt>
                <c:pt idx="243922">
                  <c:v>0</c:v>
                </c:pt>
                <c:pt idx="243923">
                  <c:v>0</c:v>
                </c:pt>
                <c:pt idx="243924">
                  <c:v>0</c:v>
                </c:pt>
                <c:pt idx="243925">
                  <c:v>0</c:v>
                </c:pt>
                <c:pt idx="243926">
                  <c:v>0</c:v>
                </c:pt>
                <c:pt idx="243927">
                  <c:v>0</c:v>
                </c:pt>
                <c:pt idx="243928">
                  <c:v>0</c:v>
                </c:pt>
                <c:pt idx="243929">
                  <c:v>0</c:v>
                </c:pt>
                <c:pt idx="243930">
                  <c:v>0</c:v>
                </c:pt>
                <c:pt idx="243931">
                  <c:v>0</c:v>
                </c:pt>
                <c:pt idx="243932">
                  <c:v>0</c:v>
                </c:pt>
                <c:pt idx="243933">
                  <c:v>0</c:v>
                </c:pt>
                <c:pt idx="243934">
                  <c:v>0</c:v>
                </c:pt>
                <c:pt idx="243935">
                  <c:v>0</c:v>
                </c:pt>
                <c:pt idx="243936">
                  <c:v>0</c:v>
                </c:pt>
                <c:pt idx="243937">
                  <c:v>0</c:v>
                </c:pt>
                <c:pt idx="243938">
                  <c:v>0</c:v>
                </c:pt>
                <c:pt idx="243939">
                  <c:v>0</c:v>
                </c:pt>
                <c:pt idx="243940">
                  <c:v>0</c:v>
                </c:pt>
                <c:pt idx="243941">
                  <c:v>0</c:v>
                </c:pt>
                <c:pt idx="243942">
                  <c:v>0</c:v>
                </c:pt>
                <c:pt idx="243943">
                  <c:v>0</c:v>
                </c:pt>
                <c:pt idx="243944">
                  <c:v>0</c:v>
                </c:pt>
                <c:pt idx="243945">
                  <c:v>0</c:v>
                </c:pt>
                <c:pt idx="243946">
                  <c:v>0</c:v>
                </c:pt>
                <c:pt idx="243947">
                  <c:v>0</c:v>
                </c:pt>
                <c:pt idx="243948">
                  <c:v>0</c:v>
                </c:pt>
                <c:pt idx="243949">
                  <c:v>0</c:v>
                </c:pt>
                <c:pt idx="243950">
                  <c:v>0</c:v>
                </c:pt>
                <c:pt idx="243951">
                  <c:v>0</c:v>
                </c:pt>
                <c:pt idx="243952">
                  <c:v>0</c:v>
                </c:pt>
                <c:pt idx="243953">
                  <c:v>0</c:v>
                </c:pt>
                <c:pt idx="243954">
                  <c:v>0</c:v>
                </c:pt>
                <c:pt idx="243955">
                  <c:v>0</c:v>
                </c:pt>
                <c:pt idx="243956">
                  <c:v>0</c:v>
                </c:pt>
                <c:pt idx="243957">
                  <c:v>0</c:v>
                </c:pt>
                <c:pt idx="243958">
                  <c:v>0</c:v>
                </c:pt>
                <c:pt idx="243959">
                  <c:v>0</c:v>
                </c:pt>
                <c:pt idx="243960">
                  <c:v>0</c:v>
                </c:pt>
                <c:pt idx="243961">
                  <c:v>0</c:v>
                </c:pt>
                <c:pt idx="243962">
                  <c:v>0</c:v>
                </c:pt>
                <c:pt idx="243963">
                  <c:v>0</c:v>
                </c:pt>
                <c:pt idx="243964">
                  <c:v>0</c:v>
                </c:pt>
                <c:pt idx="243965">
                  <c:v>0</c:v>
                </c:pt>
                <c:pt idx="243966">
                  <c:v>0</c:v>
                </c:pt>
                <c:pt idx="243967">
                  <c:v>0</c:v>
                </c:pt>
                <c:pt idx="243968">
                  <c:v>0</c:v>
                </c:pt>
                <c:pt idx="243969">
                  <c:v>0</c:v>
                </c:pt>
                <c:pt idx="243970">
                  <c:v>0</c:v>
                </c:pt>
                <c:pt idx="243971">
                  <c:v>0</c:v>
                </c:pt>
                <c:pt idx="243972">
                  <c:v>0</c:v>
                </c:pt>
                <c:pt idx="243973">
                  <c:v>0</c:v>
                </c:pt>
                <c:pt idx="243974">
                  <c:v>0</c:v>
                </c:pt>
                <c:pt idx="243975">
                  <c:v>0</c:v>
                </c:pt>
                <c:pt idx="243976">
                  <c:v>0</c:v>
                </c:pt>
                <c:pt idx="243977">
                  <c:v>0</c:v>
                </c:pt>
                <c:pt idx="243978">
                  <c:v>0</c:v>
                </c:pt>
                <c:pt idx="243979">
                  <c:v>0</c:v>
                </c:pt>
                <c:pt idx="243980">
                  <c:v>0</c:v>
                </c:pt>
                <c:pt idx="243981">
                  <c:v>0</c:v>
                </c:pt>
                <c:pt idx="243982">
                  <c:v>0</c:v>
                </c:pt>
                <c:pt idx="243983">
                  <c:v>0</c:v>
                </c:pt>
                <c:pt idx="243984">
                  <c:v>0</c:v>
                </c:pt>
                <c:pt idx="243985">
                  <c:v>0</c:v>
                </c:pt>
                <c:pt idx="243986">
                  <c:v>0</c:v>
                </c:pt>
                <c:pt idx="243987">
                  <c:v>0</c:v>
                </c:pt>
                <c:pt idx="243988">
                  <c:v>0</c:v>
                </c:pt>
                <c:pt idx="243989">
                  <c:v>0</c:v>
                </c:pt>
                <c:pt idx="243990">
                  <c:v>0</c:v>
                </c:pt>
                <c:pt idx="243991">
                  <c:v>0</c:v>
                </c:pt>
                <c:pt idx="243992">
                  <c:v>0</c:v>
                </c:pt>
                <c:pt idx="243993">
                  <c:v>0</c:v>
                </c:pt>
                <c:pt idx="243994">
                  <c:v>0</c:v>
                </c:pt>
                <c:pt idx="243995">
                  <c:v>0</c:v>
                </c:pt>
                <c:pt idx="243996">
                  <c:v>0</c:v>
                </c:pt>
                <c:pt idx="243997">
                  <c:v>0</c:v>
                </c:pt>
                <c:pt idx="243998">
                  <c:v>0</c:v>
                </c:pt>
                <c:pt idx="243999">
                  <c:v>0</c:v>
                </c:pt>
                <c:pt idx="244000">
                  <c:v>0</c:v>
                </c:pt>
                <c:pt idx="244001">
                  <c:v>0</c:v>
                </c:pt>
                <c:pt idx="244002">
                  <c:v>0</c:v>
                </c:pt>
                <c:pt idx="244003">
                  <c:v>0</c:v>
                </c:pt>
                <c:pt idx="244004">
                  <c:v>0</c:v>
                </c:pt>
                <c:pt idx="244005">
                  <c:v>0</c:v>
                </c:pt>
                <c:pt idx="244006">
                  <c:v>0</c:v>
                </c:pt>
                <c:pt idx="244007">
                  <c:v>0</c:v>
                </c:pt>
                <c:pt idx="244008">
                  <c:v>0</c:v>
                </c:pt>
                <c:pt idx="244009">
                  <c:v>0</c:v>
                </c:pt>
                <c:pt idx="244010">
                  <c:v>0</c:v>
                </c:pt>
                <c:pt idx="244011">
                  <c:v>0</c:v>
                </c:pt>
                <c:pt idx="244012">
                  <c:v>0</c:v>
                </c:pt>
                <c:pt idx="244013">
                  <c:v>0</c:v>
                </c:pt>
                <c:pt idx="244014">
                  <c:v>0</c:v>
                </c:pt>
                <c:pt idx="244015">
                  <c:v>0</c:v>
                </c:pt>
                <c:pt idx="244016">
                  <c:v>0</c:v>
                </c:pt>
                <c:pt idx="244017">
                  <c:v>0</c:v>
                </c:pt>
                <c:pt idx="244018">
                  <c:v>0</c:v>
                </c:pt>
                <c:pt idx="244019">
                  <c:v>0</c:v>
                </c:pt>
                <c:pt idx="244020">
                  <c:v>0</c:v>
                </c:pt>
                <c:pt idx="244021">
                  <c:v>0</c:v>
                </c:pt>
                <c:pt idx="244022">
                  <c:v>0</c:v>
                </c:pt>
                <c:pt idx="244023">
                  <c:v>0</c:v>
                </c:pt>
                <c:pt idx="244024">
                  <c:v>0</c:v>
                </c:pt>
                <c:pt idx="244025">
                  <c:v>0</c:v>
                </c:pt>
                <c:pt idx="244026">
                  <c:v>0</c:v>
                </c:pt>
                <c:pt idx="244027">
                  <c:v>0</c:v>
                </c:pt>
                <c:pt idx="244028">
                  <c:v>0</c:v>
                </c:pt>
                <c:pt idx="244029">
                  <c:v>0</c:v>
                </c:pt>
                <c:pt idx="244030">
                  <c:v>0</c:v>
                </c:pt>
                <c:pt idx="244031">
                  <c:v>0</c:v>
                </c:pt>
                <c:pt idx="244032">
                  <c:v>0</c:v>
                </c:pt>
                <c:pt idx="244033">
                  <c:v>0</c:v>
                </c:pt>
                <c:pt idx="244034">
                  <c:v>0</c:v>
                </c:pt>
                <c:pt idx="244035">
                  <c:v>0</c:v>
                </c:pt>
                <c:pt idx="244036">
                  <c:v>0</c:v>
                </c:pt>
                <c:pt idx="244037">
                  <c:v>0</c:v>
                </c:pt>
                <c:pt idx="244038">
                  <c:v>0</c:v>
                </c:pt>
                <c:pt idx="244039">
                  <c:v>0</c:v>
                </c:pt>
                <c:pt idx="244040">
                  <c:v>0</c:v>
                </c:pt>
                <c:pt idx="244041">
                  <c:v>0</c:v>
                </c:pt>
                <c:pt idx="244042">
                  <c:v>0</c:v>
                </c:pt>
                <c:pt idx="244043">
                  <c:v>0</c:v>
                </c:pt>
                <c:pt idx="244044">
                  <c:v>0</c:v>
                </c:pt>
                <c:pt idx="244045">
                  <c:v>0</c:v>
                </c:pt>
                <c:pt idx="244046">
                  <c:v>0</c:v>
                </c:pt>
                <c:pt idx="244047">
                  <c:v>0</c:v>
                </c:pt>
                <c:pt idx="244048">
                  <c:v>0</c:v>
                </c:pt>
                <c:pt idx="244049">
                  <c:v>0</c:v>
                </c:pt>
                <c:pt idx="244050">
                  <c:v>0</c:v>
                </c:pt>
                <c:pt idx="244051">
                  <c:v>0</c:v>
                </c:pt>
                <c:pt idx="244052">
                  <c:v>0</c:v>
                </c:pt>
                <c:pt idx="244053">
                  <c:v>0</c:v>
                </c:pt>
                <c:pt idx="244054">
                  <c:v>0</c:v>
                </c:pt>
                <c:pt idx="244055">
                  <c:v>0</c:v>
                </c:pt>
                <c:pt idx="244056">
                  <c:v>0</c:v>
                </c:pt>
                <c:pt idx="244057">
                  <c:v>0</c:v>
                </c:pt>
                <c:pt idx="244058">
                  <c:v>0</c:v>
                </c:pt>
                <c:pt idx="244059">
                  <c:v>0</c:v>
                </c:pt>
                <c:pt idx="244060">
                  <c:v>0</c:v>
                </c:pt>
                <c:pt idx="244061">
                  <c:v>0</c:v>
                </c:pt>
                <c:pt idx="244062">
                  <c:v>0</c:v>
                </c:pt>
                <c:pt idx="244063">
                  <c:v>0</c:v>
                </c:pt>
                <c:pt idx="244064">
                  <c:v>0</c:v>
                </c:pt>
                <c:pt idx="244065">
                  <c:v>0</c:v>
                </c:pt>
                <c:pt idx="244066">
                  <c:v>0</c:v>
                </c:pt>
                <c:pt idx="244067">
                  <c:v>0</c:v>
                </c:pt>
                <c:pt idx="244068">
                  <c:v>0</c:v>
                </c:pt>
                <c:pt idx="244069">
                  <c:v>0</c:v>
                </c:pt>
                <c:pt idx="244070">
                  <c:v>0</c:v>
                </c:pt>
                <c:pt idx="244071">
                  <c:v>0</c:v>
                </c:pt>
                <c:pt idx="244072">
                  <c:v>0</c:v>
                </c:pt>
                <c:pt idx="244073">
                  <c:v>0</c:v>
                </c:pt>
                <c:pt idx="244074">
                  <c:v>0</c:v>
                </c:pt>
                <c:pt idx="244075">
                  <c:v>0</c:v>
                </c:pt>
                <c:pt idx="244076">
                  <c:v>0</c:v>
                </c:pt>
                <c:pt idx="244077">
                  <c:v>0</c:v>
                </c:pt>
                <c:pt idx="244078">
                  <c:v>0</c:v>
                </c:pt>
                <c:pt idx="244079">
                  <c:v>0</c:v>
                </c:pt>
                <c:pt idx="244080">
                  <c:v>0</c:v>
                </c:pt>
                <c:pt idx="244081">
                  <c:v>0</c:v>
                </c:pt>
                <c:pt idx="244082">
                  <c:v>0</c:v>
                </c:pt>
                <c:pt idx="244083">
                  <c:v>0</c:v>
                </c:pt>
                <c:pt idx="244084">
                  <c:v>0</c:v>
                </c:pt>
                <c:pt idx="244085">
                  <c:v>0</c:v>
                </c:pt>
                <c:pt idx="244086">
                  <c:v>0</c:v>
                </c:pt>
                <c:pt idx="244087">
                  <c:v>0</c:v>
                </c:pt>
                <c:pt idx="244088">
                  <c:v>0</c:v>
                </c:pt>
                <c:pt idx="244089">
                  <c:v>0</c:v>
                </c:pt>
                <c:pt idx="244090">
                  <c:v>0</c:v>
                </c:pt>
                <c:pt idx="244091">
                  <c:v>0</c:v>
                </c:pt>
                <c:pt idx="244092">
                  <c:v>0</c:v>
                </c:pt>
                <c:pt idx="244093">
                  <c:v>0</c:v>
                </c:pt>
                <c:pt idx="244094">
                  <c:v>0</c:v>
                </c:pt>
                <c:pt idx="244095">
                  <c:v>0</c:v>
                </c:pt>
                <c:pt idx="244096">
                  <c:v>0</c:v>
                </c:pt>
                <c:pt idx="244097">
                  <c:v>0</c:v>
                </c:pt>
                <c:pt idx="244098">
                  <c:v>0</c:v>
                </c:pt>
                <c:pt idx="244099">
                  <c:v>0</c:v>
                </c:pt>
                <c:pt idx="244100">
                  <c:v>0</c:v>
                </c:pt>
                <c:pt idx="244101">
                  <c:v>0</c:v>
                </c:pt>
                <c:pt idx="244102">
                  <c:v>0</c:v>
                </c:pt>
                <c:pt idx="244103">
                  <c:v>0</c:v>
                </c:pt>
                <c:pt idx="244104">
                  <c:v>0</c:v>
                </c:pt>
                <c:pt idx="244105">
                  <c:v>0</c:v>
                </c:pt>
                <c:pt idx="244106">
                  <c:v>0</c:v>
                </c:pt>
                <c:pt idx="244107">
                  <c:v>0</c:v>
                </c:pt>
                <c:pt idx="244108">
                  <c:v>0</c:v>
                </c:pt>
                <c:pt idx="244109">
                  <c:v>0</c:v>
                </c:pt>
                <c:pt idx="244110">
                  <c:v>0</c:v>
                </c:pt>
                <c:pt idx="244111">
                  <c:v>0</c:v>
                </c:pt>
                <c:pt idx="244112">
                  <c:v>0</c:v>
                </c:pt>
                <c:pt idx="244113">
                  <c:v>0</c:v>
                </c:pt>
                <c:pt idx="244114">
                  <c:v>0</c:v>
                </c:pt>
                <c:pt idx="244115">
                  <c:v>0</c:v>
                </c:pt>
                <c:pt idx="244116">
                  <c:v>0</c:v>
                </c:pt>
                <c:pt idx="244117">
                  <c:v>0</c:v>
                </c:pt>
                <c:pt idx="244118">
                  <c:v>0</c:v>
                </c:pt>
                <c:pt idx="244119">
                  <c:v>0</c:v>
                </c:pt>
                <c:pt idx="244120">
                  <c:v>0</c:v>
                </c:pt>
                <c:pt idx="244121">
                  <c:v>0</c:v>
                </c:pt>
                <c:pt idx="244122">
                  <c:v>0</c:v>
                </c:pt>
                <c:pt idx="244123">
                  <c:v>0</c:v>
                </c:pt>
                <c:pt idx="244124">
                  <c:v>0</c:v>
                </c:pt>
                <c:pt idx="244125">
                  <c:v>0</c:v>
                </c:pt>
                <c:pt idx="244126">
                  <c:v>0</c:v>
                </c:pt>
                <c:pt idx="244127">
                  <c:v>0</c:v>
                </c:pt>
                <c:pt idx="244128">
                  <c:v>0</c:v>
                </c:pt>
                <c:pt idx="244129">
                  <c:v>0</c:v>
                </c:pt>
                <c:pt idx="244130">
                  <c:v>0</c:v>
                </c:pt>
                <c:pt idx="244131">
                  <c:v>0</c:v>
                </c:pt>
                <c:pt idx="244132">
                  <c:v>0</c:v>
                </c:pt>
                <c:pt idx="244133">
                  <c:v>0</c:v>
                </c:pt>
                <c:pt idx="244134">
                  <c:v>0</c:v>
                </c:pt>
                <c:pt idx="244135">
                  <c:v>0</c:v>
                </c:pt>
                <c:pt idx="244136">
                  <c:v>0</c:v>
                </c:pt>
                <c:pt idx="244137">
                  <c:v>0</c:v>
                </c:pt>
                <c:pt idx="244138">
                  <c:v>0</c:v>
                </c:pt>
                <c:pt idx="244139">
                  <c:v>0</c:v>
                </c:pt>
                <c:pt idx="244140">
                  <c:v>0</c:v>
                </c:pt>
                <c:pt idx="244141">
                  <c:v>0</c:v>
                </c:pt>
                <c:pt idx="244142">
                  <c:v>0</c:v>
                </c:pt>
                <c:pt idx="244143">
                  <c:v>0</c:v>
                </c:pt>
                <c:pt idx="244144">
                  <c:v>0</c:v>
                </c:pt>
                <c:pt idx="244145">
                  <c:v>0</c:v>
                </c:pt>
                <c:pt idx="244146">
                  <c:v>0</c:v>
                </c:pt>
                <c:pt idx="244147">
                  <c:v>0</c:v>
                </c:pt>
                <c:pt idx="244148">
                  <c:v>0</c:v>
                </c:pt>
                <c:pt idx="244149">
                  <c:v>0</c:v>
                </c:pt>
                <c:pt idx="244150">
                  <c:v>0</c:v>
                </c:pt>
                <c:pt idx="244151">
                  <c:v>0</c:v>
                </c:pt>
                <c:pt idx="244152">
                  <c:v>0</c:v>
                </c:pt>
                <c:pt idx="244153">
                  <c:v>0</c:v>
                </c:pt>
                <c:pt idx="244154">
                  <c:v>0</c:v>
                </c:pt>
                <c:pt idx="244155">
                  <c:v>0</c:v>
                </c:pt>
                <c:pt idx="244156">
                  <c:v>0</c:v>
                </c:pt>
                <c:pt idx="244157">
                  <c:v>0</c:v>
                </c:pt>
                <c:pt idx="244158">
                  <c:v>0</c:v>
                </c:pt>
                <c:pt idx="244159">
                  <c:v>0</c:v>
                </c:pt>
                <c:pt idx="244160">
                  <c:v>0</c:v>
                </c:pt>
                <c:pt idx="244161">
                  <c:v>0</c:v>
                </c:pt>
                <c:pt idx="244162">
                  <c:v>0</c:v>
                </c:pt>
                <c:pt idx="244163">
                  <c:v>0</c:v>
                </c:pt>
                <c:pt idx="244164">
                  <c:v>0</c:v>
                </c:pt>
                <c:pt idx="244165">
                  <c:v>0</c:v>
                </c:pt>
                <c:pt idx="244166">
                  <c:v>0</c:v>
                </c:pt>
                <c:pt idx="244167">
                  <c:v>0</c:v>
                </c:pt>
                <c:pt idx="244168">
                  <c:v>0</c:v>
                </c:pt>
                <c:pt idx="244169">
                  <c:v>0</c:v>
                </c:pt>
                <c:pt idx="244170">
                  <c:v>0</c:v>
                </c:pt>
                <c:pt idx="244171">
                  <c:v>0</c:v>
                </c:pt>
                <c:pt idx="244172">
                  <c:v>0</c:v>
                </c:pt>
                <c:pt idx="244173">
                  <c:v>0</c:v>
                </c:pt>
                <c:pt idx="244174">
                  <c:v>0</c:v>
                </c:pt>
                <c:pt idx="244175">
                  <c:v>0</c:v>
                </c:pt>
                <c:pt idx="244176">
                  <c:v>0</c:v>
                </c:pt>
                <c:pt idx="244177">
                  <c:v>0</c:v>
                </c:pt>
                <c:pt idx="244178">
                  <c:v>0</c:v>
                </c:pt>
                <c:pt idx="244179">
                  <c:v>0</c:v>
                </c:pt>
                <c:pt idx="244180">
                  <c:v>0</c:v>
                </c:pt>
                <c:pt idx="244181">
                  <c:v>0</c:v>
                </c:pt>
                <c:pt idx="244182">
                  <c:v>0</c:v>
                </c:pt>
                <c:pt idx="244183">
                  <c:v>0</c:v>
                </c:pt>
                <c:pt idx="244184">
                  <c:v>0</c:v>
                </c:pt>
                <c:pt idx="244185">
                  <c:v>0</c:v>
                </c:pt>
                <c:pt idx="244186">
                  <c:v>0</c:v>
                </c:pt>
                <c:pt idx="244187">
                  <c:v>0</c:v>
                </c:pt>
                <c:pt idx="244188">
                  <c:v>0</c:v>
                </c:pt>
                <c:pt idx="244189">
                  <c:v>0</c:v>
                </c:pt>
                <c:pt idx="244190">
                  <c:v>0</c:v>
                </c:pt>
                <c:pt idx="244191">
                  <c:v>0</c:v>
                </c:pt>
                <c:pt idx="244192">
                  <c:v>0</c:v>
                </c:pt>
                <c:pt idx="244193">
                  <c:v>0</c:v>
                </c:pt>
                <c:pt idx="244194">
                  <c:v>0</c:v>
                </c:pt>
                <c:pt idx="244195">
                  <c:v>0</c:v>
                </c:pt>
                <c:pt idx="244196">
                  <c:v>0</c:v>
                </c:pt>
                <c:pt idx="244197">
                  <c:v>0</c:v>
                </c:pt>
                <c:pt idx="244198">
                  <c:v>0</c:v>
                </c:pt>
                <c:pt idx="244199">
                  <c:v>0</c:v>
                </c:pt>
                <c:pt idx="244200">
                  <c:v>0</c:v>
                </c:pt>
                <c:pt idx="244201">
                  <c:v>0</c:v>
                </c:pt>
                <c:pt idx="244202">
                  <c:v>0</c:v>
                </c:pt>
                <c:pt idx="244203">
                  <c:v>0</c:v>
                </c:pt>
                <c:pt idx="244204">
                  <c:v>0</c:v>
                </c:pt>
                <c:pt idx="244205">
                  <c:v>0</c:v>
                </c:pt>
                <c:pt idx="244206">
                  <c:v>0</c:v>
                </c:pt>
                <c:pt idx="244207">
                  <c:v>0</c:v>
                </c:pt>
                <c:pt idx="244208">
                  <c:v>0</c:v>
                </c:pt>
                <c:pt idx="244209">
                  <c:v>0</c:v>
                </c:pt>
                <c:pt idx="244210">
                  <c:v>0</c:v>
                </c:pt>
                <c:pt idx="244211">
                  <c:v>0</c:v>
                </c:pt>
                <c:pt idx="244212">
                  <c:v>0</c:v>
                </c:pt>
                <c:pt idx="244213">
                  <c:v>0</c:v>
                </c:pt>
                <c:pt idx="244214">
                  <c:v>0</c:v>
                </c:pt>
                <c:pt idx="244215">
                  <c:v>0</c:v>
                </c:pt>
                <c:pt idx="244216">
                  <c:v>0</c:v>
                </c:pt>
                <c:pt idx="244217">
                  <c:v>0</c:v>
                </c:pt>
                <c:pt idx="244218">
                  <c:v>0</c:v>
                </c:pt>
                <c:pt idx="244219">
                  <c:v>0</c:v>
                </c:pt>
                <c:pt idx="244220">
                  <c:v>0</c:v>
                </c:pt>
                <c:pt idx="244221">
                  <c:v>0</c:v>
                </c:pt>
                <c:pt idx="244222">
                  <c:v>0</c:v>
                </c:pt>
                <c:pt idx="244223">
                  <c:v>0</c:v>
                </c:pt>
                <c:pt idx="244224">
                  <c:v>0</c:v>
                </c:pt>
                <c:pt idx="244225">
                  <c:v>0</c:v>
                </c:pt>
                <c:pt idx="244226">
                  <c:v>0</c:v>
                </c:pt>
                <c:pt idx="244227">
                  <c:v>0</c:v>
                </c:pt>
                <c:pt idx="244228">
                  <c:v>0</c:v>
                </c:pt>
                <c:pt idx="244229">
                  <c:v>0</c:v>
                </c:pt>
                <c:pt idx="244230">
                  <c:v>0</c:v>
                </c:pt>
                <c:pt idx="244231">
                  <c:v>0</c:v>
                </c:pt>
                <c:pt idx="244232">
                  <c:v>0</c:v>
                </c:pt>
                <c:pt idx="244233">
                  <c:v>0</c:v>
                </c:pt>
                <c:pt idx="244234">
                  <c:v>0</c:v>
                </c:pt>
                <c:pt idx="244235">
                  <c:v>0</c:v>
                </c:pt>
                <c:pt idx="244236">
                  <c:v>0</c:v>
                </c:pt>
                <c:pt idx="244237">
                  <c:v>0</c:v>
                </c:pt>
                <c:pt idx="244238">
                  <c:v>0</c:v>
                </c:pt>
                <c:pt idx="244239">
                  <c:v>0</c:v>
                </c:pt>
                <c:pt idx="244240">
                  <c:v>0</c:v>
                </c:pt>
                <c:pt idx="244241">
                  <c:v>0</c:v>
                </c:pt>
                <c:pt idx="244242">
                  <c:v>0</c:v>
                </c:pt>
                <c:pt idx="244243">
                  <c:v>0</c:v>
                </c:pt>
                <c:pt idx="244244">
                  <c:v>0</c:v>
                </c:pt>
                <c:pt idx="244245">
                  <c:v>0</c:v>
                </c:pt>
                <c:pt idx="244246">
                  <c:v>0</c:v>
                </c:pt>
                <c:pt idx="244247">
                  <c:v>0</c:v>
                </c:pt>
                <c:pt idx="244248">
                  <c:v>0</c:v>
                </c:pt>
                <c:pt idx="244249">
                  <c:v>0</c:v>
                </c:pt>
                <c:pt idx="244250">
                  <c:v>0</c:v>
                </c:pt>
                <c:pt idx="244251">
                  <c:v>0</c:v>
                </c:pt>
                <c:pt idx="244252">
                  <c:v>0</c:v>
                </c:pt>
                <c:pt idx="244253">
                  <c:v>0</c:v>
                </c:pt>
                <c:pt idx="244254">
                  <c:v>0</c:v>
                </c:pt>
                <c:pt idx="244255">
                  <c:v>0</c:v>
                </c:pt>
                <c:pt idx="244256">
                  <c:v>0</c:v>
                </c:pt>
                <c:pt idx="244257">
                  <c:v>0</c:v>
                </c:pt>
                <c:pt idx="244258">
                  <c:v>0</c:v>
                </c:pt>
                <c:pt idx="244259">
                  <c:v>0</c:v>
                </c:pt>
                <c:pt idx="244260">
                  <c:v>0</c:v>
                </c:pt>
                <c:pt idx="244261">
                  <c:v>0</c:v>
                </c:pt>
                <c:pt idx="244262">
                  <c:v>0</c:v>
                </c:pt>
                <c:pt idx="244263">
                  <c:v>0</c:v>
                </c:pt>
                <c:pt idx="244264">
                  <c:v>0</c:v>
                </c:pt>
                <c:pt idx="244265">
                  <c:v>0</c:v>
                </c:pt>
                <c:pt idx="244266">
                  <c:v>0</c:v>
                </c:pt>
                <c:pt idx="244267">
                  <c:v>0</c:v>
                </c:pt>
                <c:pt idx="244268">
                  <c:v>0</c:v>
                </c:pt>
                <c:pt idx="244269">
                  <c:v>0</c:v>
                </c:pt>
                <c:pt idx="244270">
                  <c:v>0</c:v>
                </c:pt>
                <c:pt idx="244271">
                  <c:v>0</c:v>
                </c:pt>
                <c:pt idx="244272">
                  <c:v>0</c:v>
                </c:pt>
                <c:pt idx="244273">
                  <c:v>0</c:v>
                </c:pt>
                <c:pt idx="244274">
                  <c:v>0</c:v>
                </c:pt>
                <c:pt idx="244275">
                  <c:v>0</c:v>
                </c:pt>
                <c:pt idx="244276">
                  <c:v>0</c:v>
                </c:pt>
                <c:pt idx="244277">
                  <c:v>0</c:v>
                </c:pt>
                <c:pt idx="244278">
                  <c:v>0</c:v>
                </c:pt>
                <c:pt idx="244279">
                  <c:v>0</c:v>
                </c:pt>
                <c:pt idx="244280">
                  <c:v>0</c:v>
                </c:pt>
                <c:pt idx="244281">
                  <c:v>0</c:v>
                </c:pt>
                <c:pt idx="244282">
                  <c:v>0</c:v>
                </c:pt>
                <c:pt idx="244283">
                  <c:v>0</c:v>
                </c:pt>
                <c:pt idx="244284">
                  <c:v>0</c:v>
                </c:pt>
                <c:pt idx="244285">
                  <c:v>0</c:v>
                </c:pt>
                <c:pt idx="244286">
                  <c:v>0</c:v>
                </c:pt>
                <c:pt idx="244287">
                  <c:v>0</c:v>
                </c:pt>
                <c:pt idx="244288">
                  <c:v>0</c:v>
                </c:pt>
                <c:pt idx="244289">
                  <c:v>0</c:v>
                </c:pt>
                <c:pt idx="244290">
                  <c:v>0</c:v>
                </c:pt>
                <c:pt idx="244291">
                  <c:v>0</c:v>
                </c:pt>
                <c:pt idx="244292">
                  <c:v>0</c:v>
                </c:pt>
                <c:pt idx="244293">
                  <c:v>0</c:v>
                </c:pt>
                <c:pt idx="244294">
                  <c:v>0</c:v>
                </c:pt>
                <c:pt idx="244295">
                  <c:v>0</c:v>
                </c:pt>
                <c:pt idx="244296">
                  <c:v>0</c:v>
                </c:pt>
                <c:pt idx="244297">
                  <c:v>0</c:v>
                </c:pt>
                <c:pt idx="244298">
                  <c:v>0</c:v>
                </c:pt>
                <c:pt idx="244299">
                  <c:v>0</c:v>
                </c:pt>
                <c:pt idx="244300">
                  <c:v>0</c:v>
                </c:pt>
                <c:pt idx="244301">
                  <c:v>0</c:v>
                </c:pt>
                <c:pt idx="244302">
                  <c:v>0</c:v>
                </c:pt>
                <c:pt idx="244303">
                  <c:v>0</c:v>
                </c:pt>
                <c:pt idx="244304">
                  <c:v>0</c:v>
                </c:pt>
                <c:pt idx="244305">
                  <c:v>0</c:v>
                </c:pt>
                <c:pt idx="244306">
                  <c:v>0</c:v>
                </c:pt>
                <c:pt idx="244307">
                  <c:v>0</c:v>
                </c:pt>
                <c:pt idx="244308">
                  <c:v>0</c:v>
                </c:pt>
                <c:pt idx="244309">
                  <c:v>0</c:v>
                </c:pt>
                <c:pt idx="244310">
                  <c:v>0</c:v>
                </c:pt>
                <c:pt idx="244311">
                  <c:v>0</c:v>
                </c:pt>
                <c:pt idx="244312">
                  <c:v>0</c:v>
                </c:pt>
                <c:pt idx="244313">
                  <c:v>0</c:v>
                </c:pt>
                <c:pt idx="244314">
                  <c:v>0</c:v>
                </c:pt>
                <c:pt idx="244315">
                  <c:v>0</c:v>
                </c:pt>
                <c:pt idx="244316">
                  <c:v>0</c:v>
                </c:pt>
                <c:pt idx="244317">
                  <c:v>0</c:v>
                </c:pt>
                <c:pt idx="244318">
                  <c:v>0</c:v>
                </c:pt>
                <c:pt idx="244319">
                  <c:v>0</c:v>
                </c:pt>
                <c:pt idx="244320">
                  <c:v>0</c:v>
                </c:pt>
                <c:pt idx="244321">
                  <c:v>0</c:v>
                </c:pt>
                <c:pt idx="244322">
                  <c:v>0</c:v>
                </c:pt>
                <c:pt idx="244323">
                  <c:v>0</c:v>
                </c:pt>
                <c:pt idx="244324">
                  <c:v>0</c:v>
                </c:pt>
                <c:pt idx="244325">
                  <c:v>0</c:v>
                </c:pt>
                <c:pt idx="244326">
                  <c:v>0</c:v>
                </c:pt>
                <c:pt idx="244327">
                  <c:v>0</c:v>
                </c:pt>
                <c:pt idx="244328">
                  <c:v>0</c:v>
                </c:pt>
                <c:pt idx="244329">
                  <c:v>0</c:v>
                </c:pt>
                <c:pt idx="244330">
                  <c:v>0</c:v>
                </c:pt>
                <c:pt idx="244331">
                  <c:v>0</c:v>
                </c:pt>
                <c:pt idx="244332">
                  <c:v>0</c:v>
                </c:pt>
                <c:pt idx="244333">
                  <c:v>0</c:v>
                </c:pt>
                <c:pt idx="244334">
                  <c:v>0</c:v>
                </c:pt>
                <c:pt idx="244335">
                  <c:v>0</c:v>
                </c:pt>
                <c:pt idx="244336">
                  <c:v>0</c:v>
                </c:pt>
                <c:pt idx="244337">
                  <c:v>0</c:v>
                </c:pt>
                <c:pt idx="244338">
                  <c:v>0</c:v>
                </c:pt>
                <c:pt idx="244339">
                  <c:v>0</c:v>
                </c:pt>
                <c:pt idx="244340">
                  <c:v>0</c:v>
                </c:pt>
                <c:pt idx="244341">
                  <c:v>0</c:v>
                </c:pt>
                <c:pt idx="244342">
                  <c:v>0</c:v>
                </c:pt>
                <c:pt idx="244343">
                  <c:v>0</c:v>
                </c:pt>
                <c:pt idx="244344">
                  <c:v>0</c:v>
                </c:pt>
                <c:pt idx="244345">
                  <c:v>0</c:v>
                </c:pt>
                <c:pt idx="244346">
                  <c:v>0</c:v>
                </c:pt>
                <c:pt idx="244347">
                  <c:v>0</c:v>
                </c:pt>
                <c:pt idx="244348">
                  <c:v>0</c:v>
                </c:pt>
                <c:pt idx="244349">
                  <c:v>0</c:v>
                </c:pt>
                <c:pt idx="244350">
                  <c:v>0</c:v>
                </c:pt>
                <c:pt idx="244351">
                  <c:v>0</c:v>
                </c:pt>
                <c:pt idx="244352">
                  <c:v>0</c:v>
                </c:pt>
                <c:pt idx="244353">
                  <c:v>0</c:v>
                </c:pt>
                <c:pt idx="244354">
                  <c:v>0</c:v>
                </c:pt>
                <c:pt idx="244355">
                  <c:v>0</c:v>
                </c:pt>
                <c:pt idx="244356">
                  <c:v>0</c:v>
                </c:pt>
                <c:pt idx="244357">
                  <c:v>0</c:v>
                </c:pt>
                <c:pt idx="244358">
                  <c:v>0</c:v>
                </c:pt>
                <c:pt idx="244359">
                  <c:v>0</c:v>
                </c:pt>
                <c:pt idx="244360">
                  <c:v>0</c:v>
                </c:pt>
                <c:pt idx="244361">
                  <c:v>0</c:v>
                </c:pt>
                <c:pt idx="244362">
                  <c:v>0</c:v>
                </c:pt>
                <c:pt idx="244363">
                  <c:v>0</c:v>
                </c:pt>
                <c:pt idx="244364">
                  <c:v>0</c:v>
                </c:pt>
                <c:pt idx="244365">
                  <c:v>0</c:v>
                </c:pt>
                <c:pt idx="244366">
                  <c:v>0</c:v>
                </c:pt>
                <c:pt idx="244367">
                  <c:v>0</c:v>
                </c:pt>
                <c:pt idx="244368">
                  <c:v>0</c:v>
                </c:pt>
                <c:pt idx="244369">
                  <c:v>0</c:v>
                </c:pt>
                <c:pt idx="244370">
                  <c:v>0</c:v>
                </c:pt>
                <c:pt idx="244371">
                  <c:v>0</c:v>
                </c:pt>
                <c:pt idx="244372">
                  <c:v>0</c:v>
                </c:pt>
                <c:pt idx="244373">
                  <c:v>0</c:v>
                </c:pt>
                <c:pt idx="244374">
                  <c:v>0</c:v>
                </c:pt>
                <c:pt idx="244375">
                  <c:v>0</c:v>
                </c:pt>
                <c:pt idx="244376">
                  <c:v>0</c:v>
                </c:pt>
                <c:pt idx="244377">
                  <c:v>0</c:v>
                </c:pt>
                <c:pt idx="244378">
                  <c:v>0</c:v>
                </c:pt>
                <c:pt idx="244379">
                  <c:v>0</c:v>
                </c:pt>
                <c:pt idx="244380">
                  <c:v>0</c:v>
                </c:pt>
                <c:pt idx="244381">
                  <c:v>0</c:v>
                </c:pt>
                <c:pt idx="244382">
                  <c:v>0</c:v>
                </c:pt>
                <c:pt idx="244383">
                  <c:v>0</c:v>
                </c:pt>
                <c:pt idx="244384">
                  <c:v>0</c:v>
                </c:pt>
                <c:pt idx="244385">
                  <c:v>0</c:v>
                </c:pt>
                <c:pt idx="244386">
                  <c:v>0</c:v>
                </c:pt>
                <c:pt idx="244387">
                  <c:v>0</c:v>
                </c:pt>
                <c:pt idx="244388">
                  <c:v>0</c:v>
                </c:pt>
                <c:pt idx="244389">
                  <c:v>0</c:v>
                </c:pt>
                <c:pt idx="244390">
                  <c:v>0</c:v>
                </c:pt>
                <c:pt idx="244391">
                  <c:v>0</c:v>
                </c:pt>
                <c:pt idx="244392">
                  <c:v>0</c:v>
                </c:pt>
                <c:pt idx="244393">
                  <c:v>0</c:v>
                </c:pt>
                <c:pt idx="244394">
                  <c:v>0</c:v>
                </c:pt>
                <c:pt idx="244395">
                  <c:v>0</c:v>
                </c:pt>
                <c:pt idx="244396">
                  <c:v>0</c:v>
                </c:pt>
                <c:pt idx="244397">
                  <c:v>0</c:v>
                </c:pt>
                <c:pt idx="244398">
                  <c:v>0</c:v>
                </c:pt>
                <c:pt idx="244399">
                  <c:v>0</c:v>
                </c:pt>
                <c:pt idx="244400">
                  <c:v>0</c:v>
                </c:pt>
                <c:pt idx="244401">
                  <c:v>0</c:v>
                </c:pt>
                <c:pt idx="244402">
                  <c:v>0</c:v>
                </c:pt>
                <c:pt idx="244403">
                  <c:v>0</c:v>
                </c:pt>
                <c:pt idx="244404">
                  <c:v>0</c:v>
                </c:pt>
                <c:pt idx="244405">
                  <c:v>0</c:v>
                </c:pt>
                <c:pt idx="244406">
                  <c:v>0</c:v>
                </c:pt>
                <c:pt idx="244407">
                  <c:v>0</c:v>
                </c:pt>
                <c:pt idx="244408">
                  <c:v>0</c:v>
                </c:pt>
                <c:pt idx="244409">
                  <c:v>0</c:v>
                </c:pt>
                <c:pt idx="244410">
                  <c:v>0</c:v>
                </c:pt>
                <c:pt idx="244411">
                  <c:v>0</c:v>
                </c:pt>
                <c:pt idx="244412">
                  <c:v>0</c:v>
                </c:pt>
                <c:pt idx="244413">
                  <c:v>0</c:v>
                </c:pt>
                <c:pt idx="244414">
                  <c:v>0</c:v>
                </c:pt>
                <c:pt idx="244415">
                  <c:v>0</c:v>
                </c:pt>
                <c:pt idx="244416">
                  <c:v>0</c:v>
                </c:pt>
                <c:pt idx="244417">
                  <c:v>0</c:v>
                </c:pt>
                <c:pt idx="244418">
                  <c:v>0</c:v>
                </c:pt>
                <c:pt idx="244419">
                  <c:v>0</c:v>
                </c:pt>
                <c:pt idx="244420">
                  <c:v>0</c:v>
                </c:pt>
                <c:pt idx="244421">
                  <c:v>0</c:v>
                </c:pt>
                <c:pt idx="244422">
                  <c:v>0</c:v>
                </c:pt>
                <c:pt idx="244423">
                  <c:v>0</c:v>
                </c:pt>
                <c:pt idx="244424">
                  <c:v>0</c:v>
                </c:pt>
                <c:pt idx="244425">
                  <c:v>0</c:v>
                </c:pt>
                <c:pt idx="244426">
                  <c:v>0</c:v>
                </c:pt>
                <c:pt idx="244427">
                  <c:v>0</c:v>
                </c:pt>
                <c:pt idx="244428">
                  <c:v>0</c:v>
                </c:pt>
                <c:pt idx="244429">
                  <c:v>0</c:v>
                </c:pt>
                <c:pt idx="244430">
                  <c:v>0</c:v>
                </c:pt>
                <c:pt idx="244431">
                  <c:v>0</c:v>
                </c:pt>
                <c:pt idx="244432">
                  <c:v>0</c:v>
                </c:pt>
                <c:pt idx="244433">
                  <c:v>0</c:v>
                </c:pt>
                <c:pt idx="244434">
                  <c:v>0</c:v>
                </c:pt>
                <c:pt idx="244435">
                  <c:v>0</c:v>
                </c:pt>
                <c:pt idx="244436">
                  <c:v>0</c:v>
                </c:pt>
                <c:pt idx="244437">
                  <c:v>0</c:v>
                </c:pt>
                <c:pt idx="244438">
                  <c:v>0</c:v>
                </c:pt>
                <c:pt idx="244439">
                  <c:v>0</c:v>
                </c:pt>
                <c:pt idx="244440">
                  <c:v>0</c:v>
                </c:pt>
                <c:pt idx="244441">
                  <c:v>0</c:v>
                </c:pt>
                <c:pt idx="244442">
                  <c:v>0</c:v>
                </c:pt>
                <c:pt idx="244443">
                  <c:v>0</c:v>
                </c:pt>
                <c:pt idx="244444">
                  <c:v>0</c:v>
                </c:pt>
                <c:pt idx="244445">
                  <c:v>0</c:v>
                </c:pt>
                <c:pt idx="244446">
                  <c:v>0</c:v>
                </c:pt>
                <c:pt idx="244447">
                  <c:v>0</c:v>
                </c:pt>
                <c:pt idx="244448">
                  <c:v>0</c:v>
                </c:pt>
                <c:pt idx="244449">
                  <c:v>0</c:v>
                </c:pt>
                <c:pt idx="244450">
                  <c:v>0</c:v>
                </c:pt>
                <c:pt idx="244451">
                  <c:v>0</c:v>
                </c:pt>
                <c:pt idx="244452">
                  <c:v>0</c:v>
                </c:pt>
                <c:pt idx="244453">
                  <c:v>0</c:v>
                </c:pt>
                <c:pt idx="244454">
                  <c:v>0</c:v>
                </c:pt>
                <c:pt idx="244455">
                  <c:v>0</c:v>
                </c:pt>
                <c:pt idx="244456">
                  <c:v>0</c:v>
                </c:pt>
                <c:pt idx="244457">
                  <c:v>0</c:v>
                </c:pt>
                <c:pt idx="244458">
                  <c:v>0</c:v>
                </c:pt>
                <c:pt idx="244459">
                  <c:v>0</c:v>
                </c:pt>
                <c:pt idx="244460">
                  <c:v>0</c:v>
                </c:pt>
                <c:pt idx="244461">
                  <c:v>0</c:v>
                </c:pt>
                <c:pt idx="244462">
                  <c:v>0</c:v>
                </c:pt>
                <c:pt idx="244463">
                  <c:v>0</c:v>
                </c:pt>
                <c:pt idx="244464">
                  <c:v>0</c:v>
                </c:pt>
                <c:pt idx="244465">
                  <c:v>0</c:v>
                </c:pt>
                <c:pt idx="244466">
                  <c:v>0</c:v>
                </c:pt>
                <c:pt idx="244467">
                  <c:v>0</c:v>
                </c:pt>
                <c:pt idx="244468">
                  <c:v>0</c:v>
                </c:pt>
                <c:pt idx="244469">
                  <c:v>0</c:v>
                </c:pt>
                <c:pt idx="244470">
                  <c:v>0</c:v>
                </c:pt>
                <c:pt idx="244471">
                  <c:v>0</c:v>
                </c:pt>
                <c:pt idx="244472">
                  <c:v>0</c:v>
                </c:pt>
                <c:pt idx="244473">
                  <c:v>0</c:v>
                </c:pt>
                <c:pt idx="244474">
                  <c:v>0</c:v>
                </c:pt>
                <c:pt idx="244475">
                  <c:v>0</c:v>
                </c:pt>
                <c:pt idx="244476">
                  <c:v>0</c:v>
                </c:pt>
                <c:pt idx="244477">
                  <c:v>0</c:v>
                </c:pt>
                <c:pt idx="244478">
                  <c:v>0</c:v>
                </c:pt>
                <c:pt idx="244479">
                  <c:v>0</c:v>
                </c:pt>
                <c:pt idx="244480">
                  <c:v>0</c:v>
                </c:pt>
                <c:pt idx="244481">
                  <c:v>0</c:v>
                </c:pt>
                <c:pt idx="244482">
                  <c:v>0</c:v>
                </c:pt>
                <c:pt idx="244483">
                  <c:v>0</c:v>
                </c:pt>
                <c:pt idx="244484">
                  <c:v>0</c:v>
                </c:pt>
                <c:pt idx="244485">
                  <c:v>0</c:v>
                </c:pt>
                <c:pt idx="244486">
                  <c:v>0</c:v>
                </c:pt>
                <c:pt idx="244487">
                  <c:v>0</c:v>
                </c:pt>
                <c:pt idx="244488">
                  <c:v>0</c:v>
                </c:pt>
                <c:pt idx="244489">
                  <c:v>0</c:v>
                </c:pt>
                <c:pt idx="244490">
                  <c:v>0</c:v>
                </c:pt>
                <c:pt idx="244491">
                  <c:v>0</c:v>
                </c:pt>
                <c:pt idx="244492">
                  <c:v>0</c:v>
                </c:pt>
                <c:pt idx="244493">
                  <c:v>0</c:v>
                </c:pt>
                <c:pt idx="244494">
                  <c:v>0</c:v>
                </c:pt>
                <c:pt idx="244495">
                  <c:v>0</c:v>
                </c:pt>
                <c:pt idx="244496">
                  <c:v>0</c:v>
                </c:pt>
                <c:pt idx="244497">
                  <c:v>0</c:v>
                </c:pt>
                <c:pt idx="244498">
                  <c:v>0</c:v>
                </c:pt>
                <c:pt idx="244499">
                  <c:v>0</c:v>
                </c:pt>
                <c:pt idx="244500">
                  <c:v>0</c:v>
                </c:pt>
                <c:pt idx="244501">
                  <c:v>0</c:v>
                </c:pt>
                <c:pt idx="244502">
                  <c:v>0</c:v>
                </c:pt>
                <c:pt idx="244503">
                  <c:v>0</c:v>
                </c:pt>
                <c:pt idx="244504">
                  <c:v>0</c:v>
                </c:pt>
                <c:pt idx="244505">
                  <c:v>0</c:v>
                </c:pt>
                <c:pt idx="244506">
                  <c:v>0</c:v>
                </c:pt>
                <c:pt idx="244507">
                  <c:v>0</c:v>
                </c:pt>
                <c:pt idx="244508">
                  <c:v>0</c:v>
                </c:pt>
                <c:pt idx="244509">
                  <c:v>0</c:v>
                </c:pt>
                <c:pt idx="244510">
                  <c:v>0</c:v>
                </c:pt>
                <c:pt idx="244511">
                  <c:v>0</c:v>
                </c:pt>
                <c:pt idx="244512">
                  <c:v>0</c:v>
                </c:pt>
                <c:pt idx="244513">
                  <c:v>0</c:v>
                </c:pt>
                <c:pt idx="244514">
                  <c:v>0</c:v>
                </c:pt>
                <c:pt idx="244515">
                  <c:v>0</c:v>
                </c:pt>
                <c:pt idx="244516">
                  <c:v>0</c:v>
                </c:pt>
                <c:pt idx="244517">
                  <c:v>0</c:v>
                </c:pt>
                <c:pt idx="244518">
                  <c:v>0</c:v>
                </c:pt>
                <c:pt idx="244519">
                  <c:v>0</c:v>
                </c:pt>
                <c:pt idx="244520">
                  <c:v>0</c:v>
                </c:pt>
                <c:pt idx="244521">
                  <c:v>0</c:v>
                </c:pt>
                <c:pt idx="244522">
                  <c:v>0</c:v>
                </c:pt>
                <c:pt idx="244523">
                  <c:v>0</c:v>
                </c:pt>
                <c:pt idx="244524">
                  <c:v>0</c:v>
                </c:pt>
                <c:pt idx="244525">
                  <c:v>0</c:v>
                </c:pt>
                <c:pt idx="244526">
                  <c:v>0</c:v>
                </c:pt>
                <c:pt idx="244527">
                  <c:v>0</c:v>
                </c:pt>
                <c:pt idx="244528">
                  <c:v>0</c:v>
                </c:pt>
                <c:pt idx="244529">
                  <c:v>0</c:v>
                </c:pt>
                <c:pt idx="244530">
                  <c:v>0</c:v>
                </c:pt>
                <c:pt idx="244531">
                  <c:v>0</c:v>
                </c:pt>
                <c:pt idx="244532">
                  <c:v>0</c:v>
                </c:pt>
                <c:pt idx="244533">
                  <c:v>0</c:v>
                </c:pt>
                <c:pt idx="244534">
                  <c:v>0</c:v>
                </c:pt>
                <c:pt idx="244535">
                  <c:v>0</c:v>
                </c:pt>
                <c:pt idx="244536">
                  <c:v>0</c:v>
                </c:pt>
                <c:pt idx="244537">
                  <c:v>0</c:v>
                </c:pt>
                <c:pt idx="244538">
                  <c:v>0</c:v>
                </c:pt>
                <c:pt idx="244539">
                  <c:v>0</c:v>
                </c:pt>
                <c:pt idx="244540">
                  <c:v>0</c:v>
                </c:pt>
                <c:pt idx="244541">
                  <c:v>0</c:v>
                </c:pt>
                <c:pt idx="244542">
                  <c:v>0</c:v>
                </c:pt>
                <c:pt idx="244543">
                  <c:v>0</c:v>
                </c:pt>
                <c:pt idx="244544">
                  <c:v>0</c:v>
                </c:pt>
                <c:pt idx="244545">
                  <c:v>0</c:v>
                </c:pt>
                <c:pt idx="244546">
                  <c:v>0</c:v>
                </c:pt>
                <c:pt idx="244547">
                  <c:v>0</c:v>
                </c:pt>
                <c:pt idx="244548">
                  <c:v>0</c:v>
                </c:pt>
                <c:pt idx="244549">
                  <c:v>0</c:v>
                </c:pt>
                <c:pt idx="244550">
                  <c:v>0</c:v>
                </c:pt>
                <c:pt idx="244551">
                  <c:v>0</c:v>
                </c:pt>
                <c:pt idx="244552">
                  <c:v>0</c:v>
                </c:pt>
                <c:pt idx="244553">
                  <c:v>0</c:v>
                </c:pt>
                <c:pt idx="244554">
                  <c:v>0</c:v>
                </c:pt>
                <c:pt idx="244555">
                  <c:v>0</c:v>
                </c:pt>
                <c:pt idx="244556">
                  <c:v>0</c:v>
                </c:pt>
                <c:pt idx="244557">
                  <c:v>0</c:v>
                </c:pt>
                <c:pt idx="244558">
                  <c:v>0</c:v>
                </c:pt>
                <c:pt idx="244559">
                  <c:v>0</c:v>
                </c:pt>
                <c:pt idx="244560">
                  <c:v>0</c:v>
                </c:pt>
                <c:pt idx="244561">
                  <c:v>0</c:v>
                </c:pt>
                <c:pt idx="244562">
                  <c:v>0</c:v>
                </c:pt>
                <c:pt idx="244563">
                  <c:v>0</c:v>
                </c:pt>
                <c:pt idx="244564">
                  <c:v>0</c:v>
                </c:pt>
                <c:pt idx="244565">
                  <c:v>0</c:v>
                </c:pt>
                <c:pt idx="244566">
                  <c:v>0</c:v>
                </c:pt>
                <c:pt idx="244567">
                  <c:v>0</c:v>
                </c:pt>
                <c:pt idx="244568">
                  <c:v>0</c:v>
                </c:pt>
                <c:pt idx="244569">
                  <c:v>0</c:v>
                </c:pt>
                <c:pt idx="244570">
                  <c:v>0</c:v>
                </c:pt>
                <c:pt idx="244571">
                  <c:v>0</c:v>
                </c:pt>
                <c:pt idx="244572">
                  <c:v>0</c:v>
                </c:pt>
                <c:pt idx="244573">
                  <c:v>0</c:v>
                </c:pt>
                <c:pt idx="244574">
                  <c:v>0</c:v>
                </c:pt>
                <c:pt idx="244575">
                  <c:v>0</c:v>
                </c:pt>
                <c:pt idx="244576">
                  <c:v>0</c:v>
                </c:pt>
                <c:pt idx="244577">
                  <c:v>0</c:v>
                </c:pt>
                <c:pt idx="244578">
                  <c:v>0</c:v>
                </c:pt>
                <c:pt idx="244579">
                  <c:v>0</c:v>
                </c:pt>
                <c:pt idx="244580">
                  <c:v>0</c:v>
                </c:pt>
                <c:pt idx="244581">
                  <c:v>0</c:v>
                </c:pt>
                <c:pt idx="244582">
                  <c:v>0</c:v>
                </c:pt>
                <c:pt idx="244583">
                  <c:v>0</c:v>
                </c:pt>
                <c:pt idx="244584">
                  <c:v>0</c:v>
                </c:pt>
                <c:pt idx="244585">
                  <c:v>0</c:v>
                </c:pt>
                <c:pt idx="244586">
                  <c:v>0</c:v>
                </c:pt>
                <c:pt idx="244587">
                  <c:v>0</c:v>
                </c:pt>
                <c:pt idx="244588">
                  <c:v>0</c:v>
                </c:pt>
                <c:pt idx="244589">
                  <c:v>0</c:v>
                </c:pt>
                <c:pt idx="244590">
                  <c:v>0</c:v>
                </c:pt>
                <c:pt idx="244591">
                  <c:v>0</c:v>
                </c:pt>
                <c:pt idx="244592">
                  <c:v>0</c:v>
                </c:pt>
                <c:pt idx="244593">
                  <c:v>0</c:v>
                </c:pt>
                <c:pt idx="244594">
                  <c:v>0</c:v>
                </c:pt>
                <c:pt idx="244595">
                  <c:v>0</c:v>
                </c:pt>
                <c:pt idx="244596">
                  <c:v>0</c:v>
                </c:pt>
                <c:pt idx="244597">
                  <c:v>0</c:v>
                </c:pt>
                <c:pt idx="244598">
                  <c:v>0</c:v>
                </c:pt>
                <c:pt idx="244599">
                  <c:v>0</c:v>
                </c:pt>
                <c:pt idx="244600">
                  <c:v>0</c:v>
                </c:pt>
                <c:pt idx="244601">
                  <c:v>0</c:v>
                </c:pt>
                <c:pt idx="244602">
                  <c:v>0</c:v>
                </c:pt>
                <c:pt idx="244603">
                  <c:v>0</c:v>
                </c:pt>
                <c:pt idx="244604">
                  <c:v>0</c:v>
                </c:pt>
                <c:pt idx="244605">
                  <c:v>0</c:v>
                </c:pt>
                <c:pt idx="244606">
                  <c:v>0</c:v>
                </c:pt>
                <c:pt idx="244607">
                  <c:v>0</c:v>
                </c:pt>
                <c:pt idx="244608">
                  <c:v>0</c:v>
                </c:pt>
                <c:pt idx="244609">
                  <c:v>0</c:v>
                </c:pt>
                <c:pt idx="244610">
                  <c:v>0</c:v>
                </c:pt>
                <c:pt idx="244611">
                  <c:v>0</c:v>
                </c:pt>
                <c:pt idx="244612">
                  <c:v>0</c:v>
                </c:pt>
                <c:pt idx="244613">
                  <c:v>0</c:v>
                </c:pt>
                <c:pt idx="244614">
                  <c:v>0</c:v>
                </c:pt>
                <c:pt idx="244615">
                  <c:v>0</c:v>
                </c:pt>
                <c:pt idx="244616">
                  <c:v>0</c:v>
                </c:pt>
                <c:pt idx="244617">
                  <c:v>0</c:v>
                </c:pt>
                <c:pt idx="244618">
                  <c:v>0</c:v>
                </c:pt>
                <c:pt idx="244619">
                  <c:v>0</c:v>
                </c:pt>
                <c:pt idx="244620">
                  <c:v>0</c:v>
                </c:pt>
                <c:pt idx="244621">
                  <c:v>0</c:v>
                </c:pt>
                <c:pt idx="244622">
                  <c:v>0</c:v>
                </c:pt>
                <c:pt idx="244623">
                  <c:v>0</c:v>
                </c:pt>
                <c:pt idx="244624">
                  <c:v>0</c:v>
                </c:pt>
                <c:pt idx="244625">
                  <c:v>0</c:v>
                </c:pt>
                <c:pt idx="244626">
                  <c:v>0</c:v>
                </c:pt>
                <c:pt idx="244627">
                  <c:v>0</c:v>
                </c:pt>
                <c:pt idx="244628">
                  <c:v>0</c:v>
                </c:pt>
                <c:pt idx="244629">
                  <c:v>0</c:v>
                </c:pt>
                <c:pt idx="244630">
                  <c:v>0</c:v>
                </c:pt>
                <c:pt idx="244631">
                  <c:v>0</c:v>
                </c:pt>
                <c:pt idx="244632">
                  <c:v>0</c:v>
                </c:pt>
                <c:pt idx="244633">
                  <c:v>0</c:v>
                </c:pt>
                <c:pt idx="244634">
                  <c:v>0</c:v>
                </c:pt>
                <c:pt idx="244635">
                  <c:v>0</c:v>
                </c:pt>
                <c:pt idx="244636">
                  <c:v>0</c:v>
                </c:pt>
                <c:pt idx="244637">
                  <c:v>0</c:v>
                </c:pt>
                <c:pt idx="244638">
                  <c:v>0</c:v>
                </c:pt>
                <c:pt idx="244639">
                  <c:v>0</c:v>
                </c:pt>
                <c:pt idx="244640">
                  <c:v>0</c:v>
                </c:pt>
                <c:pt idx="244641">
                  <c:v>0</c:v>
                </c:pt>
                <c:pt idx="244642">
                  <c:v>0</c:v>
                </c:pt>
                <c:pt idx="244643">
                  <c:v>0</c:v>
                </c:pt>
                <c:pt idx="244644">
                  <c:v>0</c:v>
                </c:pt>
                <c:pt idx="244645">
                  <c:v>0</c:v>
                </c:pt>
                <c:pt idx="244646">
                  <c:v>0</c:v>
                </c:pt>
                <c:pt idx="244647">
                  <c:v>0</c:v>
                </c:pt>
                <c:pt idx="244648">
                  <c:v>0</c:v>
                </c:pt>
                <c:pt idx="244649">
                  <c:v>0</c:v>
                </c:pt>
                <c:pt idx="244650">
                  <c:v>0</c:v>
                </c:pt>
                <c:pt idx="244651">
                  <c:v>0</c:v>
                </c:pt>
                <c:pt idx="244652">
                  <c:v>0</c:v>
                </c:pt>
                <c:pt idx="244653">
                  <c:v>0</c:v>
                </c:pt>
                <c:pt idx="244654">
                  <c:v>0</c:v>
                </c:pt>
                <c:pt idx="244655">
                  <c:v>0</c:v>
                </c:pt>
                <c:pt idx="244656">
                  <c:v>0</c:v>
                </c:pt>
                <c:pt idx="244657">
                  <c:v>0</c:v>
                </c:pt>
                <c:pt idx="244658">
                  <c:v>0</c:v>
                </c:pt>
                <c:pt idx="244659">
                  <c:v>0</c:v>
                </c:pt>
                <c:pt idx="244660">
                  <c:v>0</c:v>
                </c:pt>
                <c:pt idx="244661">
                  <c:v>0</c:v>
                </c:pt>
                <c:pt idx="244662">
                  <c:v>0</c:v>
                </c:pt>
                <c:pt idx="244663">
                  <c:v>0</c:v>
                </c:pt>
                <c:pt idx="244664">
                  <c:v>0</c:v>
                </c:pt>
                <c:pt idx="244665">
                  <c:v>0</c:v>
                </c:pt>
                <c:pt idx="244666">
                  <c:v>0</c:v>
                </c:pt>
                <c:pt idx="244667">
                  <c:v>0</c:v>
                </c:pt>
                <c:pt idx="244668">
                  <c:v>0</c:v>
                </c:pt>
                <c:pt idx="244669">
                  <c:v>0</c:v>
                </c:pt>
                <c:pt idx="244670">
                  <c:v>0</c:v>
                </c:pt>
                <c:pt idx="244671">
                  <c:v>0</c:v>
                </c:pt>
                <c:pt idx="244672">
                  <c:v>0</c:v>
                </c:pt>
                <c:pt idx="244673">
                  <c:v>0</c:v>
                </c:pt>
                <c:pt idx="244674">
                  <c:v>0</c:v>
                </c:pt>
                <c:pt idx="244675">
                  <c:v>0</c:v>
                </c:pt>
                <c:pt idx="244676">
                  <c:v>0</c:v>
                </c:pt>
                <c:pt idx="244677">
                  <c:v>0</c:v>
                </c:pt>
                <c:pt idx="244678">
                  <c:v>0</c:v>
                </c:pt>
                <c:pt idx="244679">
                  <c:v>0</c:v>
                </c:pt>
                <c:pt idx="244680">
                  <c:v>0</c:v>
                </c:pt>
                <c:pt idx="244681">
                  <c:v>0</c:v>
                </c:pt>
                <c:pt idx="244682">
                  <c:v>0</c:v>
                </c:pt>
                <c:pt idx="244683">
                  <c:v>0</c:v>
                </c:pt>
                <c:pt idx="244684">
                  <c:v>0</c:v>
                </c:pt>
                <c:pt idx="244685">
                  <c:v>0</c:v>
                </c:pt>
                <c:pt idx="244686">
                  <c:v>0</c:v>
                </c:pt>
                <c:pt idx="244687">
                  <c:v>0</c:v>
                </c:pt>
                <c:pt idx="244688">
                  <c:v>0</c:v>
                </c:pt>
                <c:pt idx="244689">
                  <c:v>0</c:v>
                </c:pt>
                <c:pt idx="244690">
                  <c:v>0</c:v>
                </c:pt>
                <c:pt idx="244691">
                  <c:v>0</c:v>
                </c:pt>
                <c:pt idx="244692">
                  <c:v>0</c:v>
                </c:pt>
                <c:pt idx="244693">
                  <c:v>0</c:v>
                </c:pt>
                <c:pt idx="244694">
                  <c:v>0</c:v>
                </c:pt>
                <c:pt idx="244695">
                  <c:v>0</c:v>
                </c:pt>
                <c:pt idx="244696">
                  <c:v>0</c:v>
                </c:pt>
                <c:pt idx="244697">
                  <c:v>0</c:v>
                </c:pt>
                <c:pt idx="244698">
                  <c:v>0</c:v>
                </c:pt>
                <c:pt idx="244699">
                  <c:v>0</c:v>
                </c:pt>
                <c:pt idx="244700">
                  <c:v>0</c:v>
                </c:pt>
                <c:pt idx="244701">
                  <c:v>0</c:v>
                </c:pt>
                <c:pt idx="244702">
                  <c:v>0</c:v>
                </c:pt>
                <c:pt idx="244703">
                  <c:v>0</c:v>
                </c:pt>
                <c:pt idx="244704">
                  <c:v>0</c:v>
                </c:pt>
                <c:pt idx="244705">
                  <c:v>0</c:v>
                </c:pt>
                <c:pt idx="244706">
                  <c:v>0</c:v>
                </c:pt>
                <c:pt idx="244707">
                  <c:v>0</c:v>
                </c:pt>
                <c:pt idx="244708">
                  <c:v>0</c:v>
                </c:pt>
                <c:pt idx="244709">
                  <c:v>0</c:v>
                </c:pt>
                <c:pt idx="244710">
                  <c:v>0</c:v>
                </c:pt>
                <c:pt idx="244711">
                  <c:v>0</c:v>
                </c:pt>
                <c:pt idx="244712">
                  <c:v>0</c:v>
                </c:pt>
                <c:pt idx="244713">
                  <c:v>0</c:v>
                </c:pt>
                <c:pt idx="244714">
                  <c:v>0</c:v>
                </c:pt>
                <c:pt idx="244715">
                  <c:v>0</c:v>
                </c:pt>
                <c:pt idx="244716">
                  <c:v>0</c:v>
                </c:pt>
                <c:pt idx="244717">
                  <c:v>0</c:v>
                </c:pt>
                <c:pt idx="244718">
                  <c:v>0</c:v>
                </c:pt>
                <c:pt idx="244719">
                  <c:v>0</c:v>
                </c:pt>
                <c:pt idx="244720">
                  <c:v>0</c:v>
                </c:pt>
                <c:pt idx="244721">
                  <c:v>0</c:v>
                </c:pt>
                <c:pt idx="244722">
                  <c:v>0</c:v>
                </c:pt>
                <c:pt idx="244723">
                  <c:v>0</c:v>
                </c:pt>
                <c:pt idx="244724">
                  <c:v>0</c:v>
                </c:pt>
                <c:pt idx="244725">
                  <c:v>0</c:v>
                </c:pt>
                <c:pt idx="244726">
                  <c:v>0</c:v>
                </c:pt>
                <c:pt idx="244727">
                  <c:v>0</c:v>
                </c:pt>
                <c:pt idx="244728">
                  <c:v>0</c:v>
                </c:pt>
                <c:pt idx="244729">
                  <c:v>0</c:v>
                </c:pt>
                <c:pt idx="244730">
                  <c:v>0</c:v>
                </c:pt>
                <c:pt idx="244731">
                  <c:v>0</c:v>
                </c:pt>
                <c:pt idx="244732">
                  <c:v>0</c:v>
                </c:pt>
                <c:pt idx="244733">
                  <c:v>0</c:v>
                </c:pt>
                <c:pt idx="244734">
                  <c:v>0</c:v>
                </c:pt>
                <c:pt idx="244735">
                  <c:v>0</c:v>
                </c:pt>
                <c:pt idx="244736">
                  <c:v>0</c:v>
                </c:pt>
                <c:pt idx="244737">
                  <c:v>0</c:v>
                </c:pt>
                <c:pt idx="244738">
                  <c:v>0</c:v>
                </c:pt>
                <c:pt idx="244739">
                  <c:v>0</c:v>
                </c:pt>
                <c:pt idx="244740">
                  <c:v>0</c:v>
                </c:pt>
                <c:pt idx="244741">
                  <c:v>0</c:v>
                </c:pt>
                <c:pt idx="244742">
                  <c:v>0</c:v>
                </c:pt>
                <c:pt idx="244743">
                  <c:v>0</c:v>
                </c:pt>
                <c:pt idx="244744">
                  <c:v>0</c:v>
                </c:pt>
                <c:pt idx="244745">
                  <c:v>0</c:v>
                </c:pt>
                <c:pt idx="244746">
                  <c:v>0</c:v>
                </c:pt>
                <c:pt idx="244747">
                  <c:v>0</c:v>
                </c:pt>
                <c:pt idx="244748">
                  <c:v>0</c:v>
                </c:pt>
                <c:pt idx="244749">
                  <c:v>0</c:v>
                </c:pt>
                <c:pt idx="244750">
                  <c:v>0</c:v>
                </c:pt>
                <c:pt idx="244751">
                  <c:v>0</c:v>
                </c:pt>
                <c:pt idx="244752">
                  <c:v>0</c:v>
                </c:pt>
                <c:pt idx="244753">
                  <c:v>0</c:v>
                </c:pt>
                <c:pt idx="244754">
                  <c:v>0</c:v>
                </c:pt>
                <c:pt idx="244755">
                  <c:v>0</c:v>
                </c:pt>
                <c:pt idx="244756">
                  <c:v>0</c:v>
                </c:pt>
                <c:pt idx="244757">
                  <c:v>0</c:v>
                </c:pt>
                <c:pt idx="244758">
                  <c:v>0</c:v>
                </c:pt>
                <c:pt idx="244759">
                  <c:v>0</c:v>
                </c:pt>
                <c:pt idx="244760">
                  <c:v>0</c:v>
                </c:pt>
                <c:pt idx="244761">
                  <c:v>0</c:v>
                </c:pt>
                <c:pt idx="244762">
                  <c:v>0</c:v>
                </c:pt>
                <c:pt idx="244763">
                  <c:v>0</c:v>
                </c:pt>
                <c:pt idx="244764">
                  <c:v>0</c:v>
                </c:pt>
                <c:pt idx="244765">
                  <c:v>0</c:v>
                </c:pt>
                <c:pt idx="244766">
                  <c:v>0</c:v>
                </c:pt>
                <c:pt idx="244767">
                  <c:v>0</c:v>
                </c:pt>
                <c:pt idx="244768">
                  <c:v>0</c:v>
                </c:pt>
                <c:pt idx="244769">
                  <c:v>0</c:v>
                </c:pt>
                <c:pt idx="244770">
                  <c:v>0</c:v>
                </c:pt>
                <c:pt idx="244771">
                  <c:v>0</c:v>
                </c:pt>
                <c:pt idx="244772">
                  <c:v>0</c:v>
                </c:pt>
                <c:pt idx="244773">
                  <c:v>0</c:v>
                </c:pt>
                <c:pt idx="244774">
                  <c:v>0</c:v>
                </c:pt>
                <c:pt idx="244775">
                  <c:v>0</c:v>
                </c:pt>
                <c:pt idx="244776">
                  <c:v>0</c:v>
                </c:pt>
                <c:pt idx="244777">
                  <c:v>0</c:v>
                </c:pt>
                <c:pt idx="244778">
                  <c:v>0</c:v>
                </c:pt>
                <c:pt idx="244779">
                  <c:v>0</c:v>
                </c:pt>
                <c:pt idx="244780">
                  <c:v>0</c:v>
                </c:pt>
                <c:pt idx="244781">
                  <c:v>0</c:v>
                </c:pt>
                <c:pt idx="244782">
                  <c:v>0</c:v>
                </c:pt>
                <c:pt idx="244783">
                  <c:v>0</c:v>
                </c:pt>
                <c:pt idx="244784">
                  <c:v>0</c:v>
                </c:pt>
                <c:pt idx="244785">
                  <c:v>0</c:v>
                </c:pt>
                <c:pt idx="244786">
                  <c:v>0</c:v>
                </c:pt>
                <c:pt idx="244787">
                  <c:v>0</c:v>
                </c:pt>
                <c:pt idx="244788">
                  <c:v>0</c:v>
                </c:pt>
                <c:pt idx="244789">
                  <c:v>0</c:v>
                </c:pt>
                <c:pt idx="244790">
                  <c:v>0</c:v>
                </c:pt>
                <c:pt idx="244791">
                  <c:v>0</c:v>
                </c:pt>
                <c:pt idx="244792">
                  <c:v>0</c:v>
                </c:pt>
                <c:pt idx="244793">
                  <c:v>0</c:v>
                </c:pt>
                <c:pt idx="244794">
                  <c:v>0</c:v>
                </c:pt>
                <c:pt idx="244795">
                  <c:v>0</c:v>
                </c:pt>
                <c:pt idx="244796">
                  <c:v>0</c:v>
                </c:pt>
                <c:pt idx="244797">
                  <c:v>0</c:v>
                </c:pt>
                <c:pt idx="244798">
                  <c:v>0</c:v>
                </c:pt>
                <c:pt idx="244799">
                  <c:v>0</c:v>
                </c:pt>
                <c:pt idx="244800">
                  <c:v>0</c:v>
                </c:pt>
                <c:pt idx="244801">
                  <c:v>0</c:v>
                </c:pt>
                <c:pt idx="244802">
                  <c:v>0</c:v>
                </c:pt>
                <c:pt idx="244803">
                  <c:v>0</c:v>
                </c:pt>
                <c:pt idx="244804">
                  <c:v>0</c:v>
                </c:pt>
                <c:pt idx="244805">
                  <c:v>0</c:v>
                </c:pt>
                <c:pt idx="244806">
                  <c:v>0</c:v>
                </c:pt>
                <c:pt idx="244807">
                  <c:v>0</c:v>
                </c:pt>
                <c:pt idx="244808">
                  <c:v>0</c:v>
                </c:pt>
                <c:pt idx="244809">
                  <c:v>0</c:v>
                </c:pt>
                <c:pt idx="244810">
                  <c:v>0</c:v>
                </c:pt>
                <c:pt idx="244811">
                  <c:v>0</c:v>
                </c:pt>
                <c:pt idx="244812">
                  <c:v>0</c:v>
                </c:pt>
                <c:pt idx="244813">
                  <c:v>0</c:v>
                </c:pt>
                <c:pt idx="244814">
                  <c:v>0</c:v>
                </c:pt>
                <c:pt idx="244815">
                  <c:v>0</c:v>
                </c:pt>
                <c:pt idx="244816">
                  <c:v>0</c:v>
                </c:pt>
                <c:pt idx="244817">
                  <c:v>0</c:v>
                </c:pt>
                <c:pt idx="244818">
                  <c:v>0</c:v>
                </c:pt>
                <c:pt idx="244819">
                  <c:v>0</c:v>
                </c:pt>
                <c:pt idx="244820">
                  <c:v>0</c:v>
                </c:pt>
                <c:pt idx="244821">
                  <c:v>0</c:v>
                </c:pt>
                <c:pt idx="244822">
                  <c:v>0</c:v>
                </c:pt>
                <c:pt idx="244823">
                  <c:v>0</c:v>
                </c:pt>
                <c:pt idx="244824">
                  <c:v>0</c:v>
                </c:pt>
                <c:pt idx="244825">
                  <c:v>0</c:v>
                </c:pt>
                <c:pt idx="244826">
                  <c:v>0</c:v>
                </c:pt>
                <c:pt idx="244827">
                  <c:v>0</c:v>
                </c:pt>
                <c:pt idx="244828">
                  <c:v>0</c:v>
                </c:pt>
                <c:pt idx="244829">
                  <c:v>0</c:v>
                </c:pt>
                <c:pt idx="244830">
                  <c:v>0</c:v>
                </c:pt>
                <c:pt idx="244831">
                  <c:v>0</c:v>
                </c:pt>
                <c:pt idx="244832">
                  <c:v>0</c:v>
                </c:pt>
                <c:pt idx="244833">
                  <c:v>0</c:v>
                </c:pt>
                <c:pt idx="244834">
                  <c:v>0</c:v>
                </c:pt>
                <c:pt idx="244835">
                  <c:v>0</c:v>
                </c:pt>
                <c:pt idx="244836">
                  <c:v>0</c:v>
                </c:pt>
                <c:pt idx="244837">
                  <c:v>0</c:v>
                </c:pt>
                <c:pt idx="244838">
                  <c:v>0</c:v>
                </c:pt>
                <c:pt idx="244839">
                  <c:v>0</c:v>
                </c:pt>
                <c:pt idx="244840">
                  <c:v>0</c:v>
                </c:pt>
                <c:pt idx="244841">
                  <c:v>0</c:v>
                </c:pt>
                <c:pt idx="244842">
                  <c:v>0</c:v>
                </c:pt>
                <c:pt idx="244843">
                  <c:v>0</c:v>
                </c:pt>
                <c:pt idx="244844">
                  <c:v>0</c:v>
                </c:pt>
                <c:pt idx="244845">
                  <c:v>0</c:v>
                </c:pt>
                <c:pt idx="244846">
                  <c:v>0</c:v>
                </c:pt>
                <c:pt idx="244847">
                  <c:v>0</c:v>
                </c:pt>
                <c:pt idx="244848">
                  <c:v>0</c:v>
                </c:pt>
                <c:pt idx="244849">
                  <c:v>0</c:v>
                </c:pt>
                <c:pt idx="244850">
                  <c:v>0</c:v>
                </c:pt>
                <c:pt idx="244851">
                  <c:v>0</c:v>
                </c:pt>
                <c:pt idx="244852">
                  <c:v>0</c:v>
                </c:pt>
                <c:pt idx="244853">
                  <c:v>0</c:v>
                </c:pt>
                <c:pt idx="244854">
                  <c:v>0</c:v>
                </c:pt>
                <c:pt idx="244855">
                  <c:v>0</c:v>
                </c:pt>
                <c:pt idx="244856">
                  <c:v>0</c:v>
                </c:pt>
                <c:pt idx="244857">
                  <c:v>0</c:v>
                </c:pt>
                <c:pt idx="244858">
                  <c:v>0</c:v>
                </c:pt>
                <c:pt idx="244859">
                  <c:v>0</c:v>
                </c:pt>
                <c:pt idx="244860">
                  <c:v>0</c:v>
                </c:pt>
                <c:pt idx="244861">
                  <c:v>0</c:v>
                </c:pt>
                <c:pt idx="244862">
                  <c:v>0</c:v>
                </c:pt>
                <c:pt idx="244863">
                  <c:v>0</c:v>
                </c:pt>
                <c:pt idx="244864">
                  <c:v>0</c:v>
                </c:pt>
                <c:pt idx="244865">
                  <c:v>0</c:v>
                </c:pt>
                <c:pt idx="244866">
                  <c:v>0</c:v>
                </c:pt>
                <c:pt idx="244867">
                  <c:v>0</c:v>
                </c:pt>
                <c:pt idx="244868">
                  <c:v>0</c:v>
                </c:pt>
                <c:pt idx="244869">
                  <c:v>0</c:v>
                </c:pt>
                <c:pt idx="244870">
                  <c:v>0</c:v>
                </c:pt>
                <c:pt idx="244871">
                  <c:v>0</c:v>
                </c:pt>
                <c:pt idx="244872">
                  <c:v>0</c:v>
                </c:pt>
                <c:pt idx="244873">
                  <c:v>0</c:v>
                </c:pt>
                <c:pt idx="244874">
                  <c:v>0</c:v>
                </c:pt>
                <c:pt idx="244875">
                  <c:v>0</c:v>
                </c:pt>
                <c:pt idx="244876">
                  <c:v>0</c:v>
                </c:pt>
                <c:pt idx="244877">
                  <c:v>0</c:v>
                </c:pt>
                <c:pt idx="244878">
                  <c:v>0</c:v>
                </c:pt>
                <c:pt idx="244879">
                  <c:v>0</c:v>
                </c:pt>
                <c:pt idx="244880">
                  <c:v>0</c:v>
                </c:pt>
                <c:pt idx="244881">
                  <c:v>0</c:v>
                </c:pt>
                <c:pt idx="244882">
                  <c:v>0</c:v>
                </c:pt>
                <c:pt idx="244883">
                  <c:v>0</c:v>
                </c:pt>
                <c:pt idx="244884">
                  <c:v>0</c:v>
                </c:pt>
                <c:pt idx="244885">
                  <c:v>0</c:v>
                </c:pt>
                <c:pt idx="244886">
                  <c:v>0</c:v>
                </c:pt>
                <c:pt idx="244887">
                  <c:v>0</c:v>
                </c:pt>
                <c:pt idx="244888">
                  <c:v>0</c:v>
                </c:pt>
                <c:pt idx="244889">
                  <c:v>0</c:v>
                </c:pt>
                <c:pt idx="244890">
                  <c:v>0</c:v>
                </c:pt>
                <c:pt idx="244891">
                  <c:v>0</c:v>
                </c:pt>
                <c:pt idx="244892">
                  <c:v>0</c:v>
                </c:pt>
                <c:pt idx="244893">
                  <c:v>0</c:v>
                </c:pt>
                <c:pt idx="244894">
                  <c:v>0</c:v>
                </c:pt>
                <c:pt idx="244895">
                  <c:v>0</c:v>
                </c:pt>
                <c:pt idx="244896">
                  <c:v>0</c:v>
                </c:pt>
                <c:pt idx="244897">
                  <c:v>0</c:v>
                </c:pt>
                <c:pt idx="244898">
                  <c:v>0</c:v>
                </c:pt>
                <c:pt idx="244899">
                  <c:v>0</c:v>
                </c:pt>
                <c:pt idx="244900">
                  <c:v>0</c:v>
                </c:pt>
                <c:pt idx="244901">
                  <c:v>0</c:v>
                </c:pt>
                <c:pt idx="244902">
                  <c:v>0</c:v>
                </c:pt>
                <c:pt idx="244903">
                  <c:v>0</c:v>
                </c:pt>
                <c:pt idx="244904">
                  <c:v>0</c:v>
                </c:pt>
                <c:pt idx="244905">
                  <c:v>0</c:v>
                </c:pt>
                <c:pt idx="244906">
                  <c:v>0</c:v>
                </c:pt>
                <c:pt idx="244907">
                  <c:v>0</c:v>
                </c:pt>
                <c:pt idx="244908">
                  <c:v>0</c:v>
                </c:pt>
                <c:pt idx="244909">
                  <c:v>0</c:v>
                </c:pt>
                <c:pt idx="244910">
                  <c:v>0</c:v>
                </c:pt>
                <c:pt idx="244911">
                  <c:v>0</c:v>
                </c:pt>
                <c:pt idx="244912">
                  <c:v>0</c:v>
                </c:pt>
                <c:pt idx="244913">
                  <c:v>0</c:v>
                </c:pt>
                <c:pt idx="244914">
                  <c:v>0</c:v>
                </c:pt>
                <c:pt idx="244915">
                  <c:v>0</c:v>
                </c:pt>
                <c:pt idx="244916">
                  <c:v>0</c:v>
                </c:pt>
                <c:pt idx="244917">
                  <c:v>0</c:v>
                </c:pt>
                <c:pt idx="244918">
                  <c:v>0</c:v>
                </c:pt>
                <c:pt idx="244919">
                  <c:v>0</c:v>
                </c:pt>
                <c:pt idx="244920">
                  <c:v>0</c:v>
                </c:pt>
                <c:pt idx="244921">
                  <c:v>0</c:v>
                </c:pt>
                <c:pt idx="244922">
                  <c:v>0</c:v>
                </c:pt>
                <c:pt idx="244923">
                  <c:v>0</c:v>
                </c:pt>
                <c:pt idx="244924">
                  <c:v>0</c:v>
                </c:pt>
                <c:pt idx="244925">
                  <c:v>0</c:v>
                </c:pt>
                <c:pt idx="244926">
                  <c:v>0</c:v>
                </c:pt>
                <c:pt idx="244927">
                  <c:v>0</c:v>
                </c:pt>
                <c:pt idx="244928">
                  <c:v>0</c:v>
                </c:pt>
                <c:pt idx="244929">
                  <c:v>0</c:v>
                </c:pt>
                <c:pt idx="244930">
                  <c:v>0</c:v>
                </c:pt>
                <c:pt idx="244931">
                  <c:v>0</c:v>
                </c:pt>
                <c:pt idx="244932">
                  <c:v>0</c:v>
                </c:pt>
                <c:pt idx="244933">
                  <c:v>0</c:v>
                </c:pt>
                <c:pt idx="244934">
                  <c:v>0</c:v>
                </c:pt>
                <c:pt idx="244935">
                  <c:v>0</c:v>
                </c:pt>
                <c:pt idx="244936">
                  <c:v>0</c:v>
                </c:pt>
                <c:pt idx="244937">
                  <c:v>0</c:v>
                </c:pt>
                <c:pt idx="244938">
                  <c:v>0</c:v>
                </c:pt>
                <c:pt idx="244939">
                  <c:v>0</c:v>
                </c:pt>
                <c:pt idx="244940">
                  <c:v>0</c:v>
                </c:pt>
                <c:pt idx="244941">
                  <c:v>0</c:v>
                </c:pt>
                <c:pt idx="244942">
                  <c:v>0</c:v>
                </c:pt>
                <c:pt idx="244943">
                  <c:v>0</c:v>
                </c:pt>
                <c:pt idx="244944">
                  <c:v>0</c:v>
                </c:pt>
                <c:pt idx="244945">
                  <c:v>0</c:v>
                </c:pt>
                <c:pt idx="244946">
                  <c:v>0</c:v>
                </c:pt>
                <c:pt idx="244947">
                  <c:v>0</c:v>
                </c:pt>
                <c:pt idx="244948">
                  <c:v>0</c:v>
                </c:pt>
                <c:pt idx="244949">
                  <c:v>0</c:v>
                </c:pt>
                <c:pt idx="244950">
                  <c:v>0</c:v>
                </c:pt>
                <c:pt idx="244951">
                  <c:v>0</c:v>
                </c:pt>
                <c:pt idx="244952">
                  <c:v>0</c:v>
                </c:pt>
                <c:pt idx="244953">
                  <c:v>0</c:v>
                </c:pt>
                <c:pt idx="244954">
                  <c:v>0</c:v>
                </c:pt>
                <c:pt idx="244955">
                  <c:v>0</c:v>
                </c:pt>
                <c:pt idx="244956">
                  <c:v>0</c:v>
                </c:pt>
                <c:pt idx="244957">
                  <c:v>0</c:v>
                </c:pt>
                <c:pt idx="244958">
                  <c:v>0</c:v>
                </c:pt>
                <c:pt idx="244959">
                  <c:v>0</c:v>
                </c:pt>
                <c:pt idx="244960">
                  <c:v>0</c:v>
                </c:pt>
                <c:pt idx="244961">
                  <c:v>0</c:v>
                </c:pt>
                <c:pt idx="244962">
                  <c:v>0</c:v>
                </c:pt>
                <c:pt idx="244963">
                  <c:v>0</c:v>
                </c:pt>
                <c:pt idx="244964">
                  <c:v>0</c:v>
                </c:pt>
                <c:pt idx="244965">
                  <c:v>0</c:v>
                </c:pt>
                <c:pt idx="244966">
                  <c:v>0</c:v>
                </c:pt>
                <c:pt idx="244967">
                  <c:v>0</c:v>
                </c:pt>
                <c:pt idx="244968">
                  <c:v>0</c:v>
                </c:pt>
                <c:pt idx="244969">
                  <c:v>0</c:v>
                </c:pt>
                <c:pt idx="244970">
                  <c:v>0</c:v>
                </c:pt>
                <c:pt idx="244971">
                  <c:v>0</c:v>
                </c:pt>
                <c:pt idx="244972">
                  <c:v>0</c:v>
                </c:pt>
                <c:pt idx="244973">
                  <c:v>0</c:v>
                </c:pt>
                <c:pt idx="244974">
                  <c:v>0</c:v>
                </c:pt>
                <c:pt idx="244975">
                  <c:v>0</c:v>
                </c:pt>
                <c:pt idx="244976">
                  <c:v>0</c:v>
                </c:pt>
                <c:pt idx="244977">
                  <c:v>0</c:v>
                </c:pt>
                <c:pt idx="244978">
                  <c:v>0</c:v>
                </c:pt>
                <c:pt idx="244979">
                  <c:v>0</c:v>
                </c:pt>
                <c:pt idx="244980">
                  <c:v>0</c:v>
                </c:pt>
                <c:pt idx="244981">
                  <c:v>0</c:v>
                </c:pt>
                <c:pt idx="244982">
                  <c:v>0</c:v>
                </c:pt>
                <c:pt idx="244983">
                  <c:v>0</c:v>
                </c:pt>
                <c:pt idx="244984">
                  <c:v>0</c:v>
                </c:pt>
                <c:pt idx="244985">
                  <c:v>0</c:v>
                </c:pt>
                <c:pt idx="244986">
                  <c:v>0</c:v>
                </c:pt>
                <c:pt idx="244987">
                  <c:v>0</c:v>
                </c:pt>
                <c:pt idx="244988">
                  <c:v>0</c:v>
                </c:pt>
                <c:pt idx="244989">
                  <c:v>0</c:v>
                </c:pt>
                <c:pt idx="244990">
                  <c:v>0</c:v>
                </c:pt>
                <c:pt idx="244991">
                  <c:v>0</c:v>
                </c:pt>
                <c:pt idx="244992">
                  <c:v>0</c:v>
                </c:pt>
                <c:pt idx="244993">
                  <c:v>0</c:v>
                </c:pt>
                <c:pt idx="244994">
                  <c:v>0</c:v>
                </c:pt>
                <c:pt idx="244995">
                  <c:v>0</c:v>
                </c:pt>
                <c:pt idx="244996">
                  <c:v>0</c:v>
                </c:pt>
                <c:pt idx="244997">
                  <c:v>0</c:v>
                </c:pt>
                <c:pt idx="244998">
                  <c:v>0</c:v>
                </c:pt>
                <c:pt idx="244999">
                  <c:v>0</c:v>
                </c:pt>
                <c:pt idx="245000">
                  <c:v>0</c:v>
                </c:pt>
                <c:pt idx="245001">
                  <c:v>0</c:v>
                </c:pt>
                <c:pt idx="245002">
                  <c:v>0</c:v>
                </c:pt>
                <c:pt idx="245003">
                  <c:v>0</c:v>
                </c:pt>
                <c:pt idx="245004">
                  <c:v>0</c:v>
                </c:pt>
                <c:pt idx="245005">
                  <c:v>0</c:v>
                </c:pt>
                <c:pt idx="245006">
                  <c:v>0</c:v>
                </c:pt>
                <c:pt idx="245007">
                  <c:v>0</c:v>
                </c:pt>
                <c:pt idx="245008">
                  <c:v>0</c:v>
                </c:pt>
                <c:pt idx="245009">
                  <c:v>0</c:v>
                </c:pt>
                <c:pt idx="245010">
                  <c:v>0</c:v>
                </c:pt>
                <c:pt idx="245011">
                  <c:v>0</c:v>
                </c:pt>
                <c:pt idx="245012">
                  <c:v>0</c:v>
                </c:pt>
                <c:pt idx="245013">
                  <c:v>0</c:v>
                </c:pt>
                <c:pt idx="245014">
                  <c:v>0</c:v>
                </c:pt>
                <c:pt idx="245015">
                  <c:v>0</c:v>
                </c:pt>
                <c:pt idx="245016">
                  <c:v>0</c:v>
                </c:pt>
                <c:pt idx="245017">
                  <c:v>0</c:v>
                </c:pt>
                <c:pt idx="245018">
                  <c:v>0</c:v>
                </c:pt>
                <c:pt idx="245019">
                  <c:v>0</c:v>
                </c:pt>
                <c:pt idx="245020">
                  <c:v>0</c:v>
                </c:pt>
                <c:pt idx="245021">
                  <c:v>0</c:v>
                </c:pt>
                <c:pt idx="245022">
                  <c:v>0</c:v>
                </c:pt>
                <c:pt idx="245023">
                  <c:v>0</c:v>
                </c:pt>
                <c:pt idx="245024">
                  <c:v>0</c:v>
                </c:pt>
                <c:pt idx="245025">
                  <c:v>0</c:v>
                </c:pt>
                <c:pt idx="245026">
                  <c:v>0</c:v>
                </c:pt>
                <c:pt idx="245027">
                  <c:v>0</c:v>
                </c:pt>
                <c:pt idx="245028">
                  <c:v>0</c:v>
                </c:pt>
                <c:pt idx="245029">
                  <c:v>0</c:v>
                </c:pt>
                <c:pt idx="245030">
                  <c:v>0</c:v>
                </c:pt>
                <c:pt idx="245031">
                  <c:v>0</c:v>
                </c:pt>
                <c:pt idx="245032">
                  <c:v>0</c:v>
                </c:pt>
                <c:pt idx="245033">
                  <c:v>0</c:v>
                </c:pt>
                <c:pt idx="245034">
                  <c:v>0</c:v>
                </c:pt>
                <c:pt idx="245035">
                  <c:v>0</c:v>
                </c:pt>
                <c:pt idx="245036">
                  <c:v>0</c:v>
                </c:pt>
                <c:pt idx="245037">
                  <c:v>0</c:v>
                </c:pt>
                <c:pt idx="245038">
                  <c:v>0</c:v>
                </c:pt>
                <c:pt idx="245039">
                  <c:v>0</c:v>
                </c:pt>
                <c:pt idx="245040">
                  <c:v>0</c:v>
                </c:pt>
                <c:pt idx="245041">
                  <c:v>0</c:v>
                </c:pt>
                <c:pt idx="245042">
                  <c:v>0</c:v>
                </c:pt>
                <c:pt idx="245043">
                  <c:v>0</c:v>
                </c:pt>
                <c:pt idx="245044">
                  <c:v>0</c:v>
                </c:pt>
                <c:pt idx="245045">
                  <c:v>0</c:v>
                </c:pt>
                <c:pt idx="245046">
                  <c:v>0</c:v>
                </c:pt>
                <c:pt idx="245047">
                  <c:v>0</c:v>
                </c:pt>
                <c:pt idx="245048">
                  <c:v>0</c:v>
                </c:pt>
                <c:pt idx="245049">
                  <c:v>0</c:v>
                </c:pt>
                <c:pt idx="245050">
                  <c:v>0</c:v>
                </c:pt>
                <c:pt idx="245051">
                  <c:v>0</c:v>
                </c:pt>
                <c:pt idx="245052">
                  <c:v>0</c:v>
                </c:pt>
                <c:pt idx="245053">
                  <c:v>0</c:v>
                </c:pt>
                <c:pt idx="245054">
                  <c:v>0</c:v>
                </c:pt>
                <c:pt idx="245055">
                  <c:v>0</c:v>
                </c:pt>
                <c:pt idx="245056">
                  <c:v>0</c:v>
                </c:pt>
                <c:pt idx="245057">
                  <c:v>0</c:v>
                </c:pt>
                <c:pt idx="245058">
                  <c:v>0</c:v>
                </c:pt>
                <c:pt idx="245059">
                  <c:v>0</c:v>
                </c:pt>
                <c:pt idx="245060">
                  <c:v>0</c:v>
                </c:pt>
                <c:pt idx="245061">
                  <c:v>0</c:v>
                </c:pt>
                <c:pt idx="245062">
                  <c:v>0</c:v>
                </c:pt>
                <c:pt idx="245063">
                  <c:v>0</c:v>
                </c:pt>
                <c:pt idx="245064">
                  <c:v>0</c:v>
                </c:pt>
                <c:pt idx="245065">
                  <c:v>0</c:v>
                </c:pt>
                <c:pt idx="245066">
                  <c:v>0</c:v>
                </c:pt>
                <c:pt idx="245067">
                  <c:v>0</c:v>
                </c:pt>
                <c:pt idx="245068">
                  <c:v>0</c:v>
                </c:pt>
                <c:pt idx="245069">
                  <c:v>0</c:v>
                </c:pt>
                <c:pt idx="245070">
                  <c:v>0</c:v>
                </c:pt>
                <c:pt idx="245071">
                  <c:v>0</c:v>
                </c:pt>
                <c:pt idx="245072">
                  <c:v>0</c:v>
                </c:pt>
                <c:pt idx="245073">
                  <c:v>0</c:v>
                </c:pt>
                <c:pt idx="245074">
                  <c:v>0</c:v>
                </c:pt>
                <c:pt idx="245075">
                  <c:v>0</c:v>
                </c:pt>
                <c:pt idx="245076">
                  <c:v>0</c:v>
                </c:pt>
                <c:pt idx="245077">
                  <c:v>0</c:v>
                </c:pt>
                <c:pt idx="245078">
                  <c:v>0</c:v>
                </c:pt>
                <c:pt idx="245079">
                  <c:v>0</c:v>
                </c:pt>
                <c:pt idx="245080">
                  <c:v>0</c:v>
                </c:pt>
                <c:pt idx="245081">
                  <c:v>0</c:v>
                </c:pt>
                <c:pt idx="245082">
                  <c:v>0</c:v>
                </c:pt>
                <c:pt idx="245083">
                  <c:v>0</c:v>
                </c:pt>
                <c:pt idx="245084">
                  <c:v>0</c:v>
                </c:pt>
                <c:pt idx="245085">
                  <c:v>0</c:v>
                </c:pt>
                <c:pt idx="245086">
                  <c:v>0</c:v>
                </c:pt>
                <c:pt idx="245087">
                  <c:v>0</c:v>
                </c:pt>
                <c:pt idx="245088">
                  <c:v>0</c:v>
                </c:pt>
                <c:pt idx="245089">
                  <c:v>0</c:v>
                </c:pt>
                <c:pt idx="245090">
                  <c:v>0</c:v>
                </c:pt>
                <c:pt idx="245091">
                  <c:v>0</c:v>
                </c:pt>
                <c:pt idx="245092">
                  <c:v>0</c:v>
                </c:pt>
                <c:pt idx="245093">
                  <c:v>0</c:v>
                </c:pt>
                <c:pt idx="245094">
                  <c:v>0</c:v>
                </c:pt>
                <c:pt idx="245095">
                  <c:v>0</c:v>
                </c:pt>
                <c:pt idx="245096">
                  <c:v>0</c:v>
                </c:pt>
                <c:pt idx="245097">
                  <c:v>0</c:v>
                </c:pt>
                <c:pt idx="245098">
                  <c:v>0</c:v>
                </c:pt>
                <c:pt idx="245099">
                  <c:v>0</c:v>
                </c:pt>
                <c:pt idx="245100">
                  <c:v>0</c:v>
                </c:pt>
                <c:pt idx="245101">
                  <c:v>0</c:v>
                </c:pt>
                <c:pt idx="245102">
                  <c:v>0</c:v>
                </c:pt>
                <c:pt idx="245103">
                  <c:v>0</c:v>
                </c:pt>
                <c:pt idx="245104">
                  <c:v>0</c:v>
                </c:pt>
                <c:pt idx="245105">
                  <c:v>0</c:v>
                </c:pt>
                <c:pt idx="245106">
                  <c:v>0</c:v>
                </c:pt>
                <c:pt idx="245107">
                  <c:v>0</c:v>
                </c:pt>
                <c:pt idx="245108">
                  <c:v>0</c:v>
                </c:pt>
                <c:pt idx="245109">
                  <c:v>0</c:v>
                </c:pt>
                <c:pt idx="245110">
                  <c:v>0</c:v>
                </c:pt>
                <c:pt idx="245111">
                  <c:v>0</c:v>
                </c:pt>
                <c:pt idx="245112">
                  <c:v>0</c:v>
                </c:pt>
                <c:pt idx="245113">
                  <c:v>0</c:v>
                </c:pt>
                <c:pt idx="245114">
                  <c:v>0</c:v>
                </c:pt>
                <c:pt idx="245115">
                  <c:v>0</c:v>
                </c:pt>
                <c:pt idx="245116">
                  <c:v>0</c:v>
                </c:pt>
                <c:pt idx="245117">
                  <c:v>0</c:v>
                </c:pt>
                <c:pt idx="245118">
                  <c:v>0</c:v>
                </c:pt>
                <c:pt idx="245119">
                  <c:v>0</c:v>
                </c:pt>
                <c:pt idx="245120">
                  <c:v>0</c:v>
                </c:pt>
                <c:pt idx="245121">
                  <c:v>0</c:v>
                </c:pt>
                <c:pt idx="245122">
                  <c:v>0</c:v>
                </c:pt>
                <c:pt idx="245123">
                  <c:v>0</c:v>
                </c:pt>
                <c:pt idx="245124">
                  <c:v>0</c:v>
                </c:pt>
                <c:pt idx="245125">
                  <c:v>0</c:v>
                </c:pt>
                <c:pt idx="245126">
                  <c:v>0</c:v>
                </c:pt>
                <c:pt idx="245127">
                  <c:v>0</c:v>
                </c:pt>
                <c:pt idx="245128">
                  <c:v>0</c:v>
                </c:pt>
                <c:pt idx="245129">
                  <c:v>0</c:v>
                </c:pt>
                <c:pt idx="245130">
                  <c:v>0</c:v>
                </c:pt>
                <c:pt idx="245131">
                  <c:v>0</c:v>
                </c:pt>
                <c:pt idx="245132">
                  <c:v>0</c:v>
                </c:pt>
                <c:pt idx="245133">
                  <c:v>0</c:v>
                </c:pt>
                <c:pt idx="245134">
                  <c:v>0</c:v>
                </c:pt>
                <c:pt idx="245135">
                  <c:v>0</c:v>
                </c:pt>
                <c:pt idx="245136">
                  <c:v>0</c:v>
                </c:pt>
                <c:pt idx="245137">
                  <c:v>0</c:v>
                </c:pt>
                <c:pt idx="245138">
                  <c:v>0</c:v>
                </c:pt>
                <c:pt idx="245139">
                  <c:v>0</c:v>
                </c:pt>
                <c:pt idx="245140">
                  <c:v>0</c:v>
                </c:pt>
                <c:pt idx="245141">
                  <c:v>0</c:v>
                </c:pt>
                <c:pt idx="245142">
                  <c:v>0</c:v>
                </c:pt>
                <c:pt idx="245143">
                  <c:v>0</c:v>
                </c:pt>
                <c:pt idx="245144">
                  <c:v>0</c:v>
                </c:pt>
                <c:pt idx="245145">
                  <c:v>0</c:v>
                </c:pt>
                <c:pt idx="245146">
                  <c:v>0</c:v>
                </c:pt>
                <c:pt idx="245147">
                  <c:v>0</c:v>
                </c:pt>
                <c:pt idx="245148">
                  <c:v>0</c:v>
                </c:pt>
                <c:pt idx="245149">
                  <c:v>0</c:v>
                </c:pt>
                <c:pt idx="245150">
                  <c:v>0</c:v>
                </c:pt>
                <c:pt idx="245151">
                  <c:v>0</c:v>
                </c:pt>
                <c:pt idx="245152">
                  <c:v>0</c:v>
                </c:pt>
                <c:pt idx="245153">
                  <c:v>0</c:v>
                </c:pt>
                <c:pt idx="245154">
                  <c:v>0</c:v>
                </c:pt>
                <c:pt idx="245155">
                  <c:v>0</c:v>
                </c:pt>
                <c:pt idx="245156">
                  <c:v>0</c:v>
                </c:pt>
                <c:pt idx="245157">
                  <c:v>0</c:v>
                </c:pt>
                <c:pt idx="245158">
                  <c:v>0</c:v>
                </c:pt>
                <c:pt idx="245159">
                  <c:v>0</c:v>
                </c:pt>
                <c:pt idx="245160">
                  <c:v>0</c:v>
                </c:pt>
                <c:pt idx="245161">
                  <c:v>0</c:v>
                </c:pt>
                <c:pt idx="245162">
                  <c:v>0</c:v>
                </c:pt>
                <c:pt idx="245163">
                  <c:v>0</c:v>
                </c:pt>
                <c:pt idx="245164">
                  <c:v>0</c:v>
                </c:pt>
                <c:pt idx="245165">
                  <c:v>0</c:v>
                </c:pt>
                <c:pt idx="245166">
                  <c:v>0</c:v>
                </c:pt>
                <c:pt idx="245167">
                  <c:v>0</c:v>
                </c:pt>
                <c:pt idx="245168">
                  <c:v>0</c:v>
                </c:pt>
                <c:pt idx="245169">
                  <c:v>0</c:v>
                </c:pt>
                <c:pt idx="245170">
                  <c:v>0</c:v>
                </c:pt>
                <c:pt idx="245171">
                  <c:v>0</c:v>
                </c:pt>
                <c:pt idx="245172">
                  <c:v>0</c:v>
                </c:pt>
                <c:pt idx="245173">
                  <c:v>0</c:v>
                </c:pt>
                <c:pt idx="245174">
                  <c:v>0</c:v>
                </c:pt>
                <c:pt idx="245175">
                  <c:v>0</c:v>
                </c:pt>
                <c:pt idx="245176">
                  <c:v>0</c:v>
                </c:pt>
                <c:pt idx="245177">
                  <c:v>0</c:v>
                </c:pt>
                <c:pt idx="245178">
                  <c:v>0</c:v>
                </c:pt>
                <c:pt idx="245179">
                  <c:v>0</c:v>
                </c:pt>
                <c:pt idx="245180">
                  <c:v>0</c:v>
                </c:pt>
                <c:pt idx="245181">
                  <c:v>0</c:v>
                </c:pt>
                <c:pt idx="245182">
                  <c:v>0</c:v>
                </c:pt>
                <c:pt idx="245183">
                  <c:v>0</c:v>
                </c:pt>
                <c:pt idx="245184">
                  <c:v>0</c:v>
                </c:pt>
                <c:pt idx="245185">
                  <c:v>0</c:v>
                </c:pt>
                <c:pt idx="245186">
                  <c:v>0</c:v>
                </c:pt>
                <c:pt idx="245187">
                  <c:v>0</c:v>
                </c:pt>
                <c:pt idx="245188">
                  <c:v>0</c:v>
                </c:pt>
                <c:pt idx="245189">
                  <c:v>0</c:v>
                </c:pt>
                <c:pt idx="245190">
                  <c:v>0</c:v>
                </c:pt>
                <c:pt idx="245191">
                  <c:v>0</c:v>
                </c:pt>
                <c:pt idx="245192">
                  <c:v>0</c:v>
                </c:pt>
                <c:pt idx="245193">
                  <c:v>0</c:v>
                </c:pt>
                <c:pt idx="245194">
                  <c:v>0</c:v>
                </c:pt>
                <c:pt idx="245195">
                  <c:v>0</c:v>
                </c:pt>
                <c:pt idx="245196">
                  <c:v>0</c:v>
                </c:pt>
                <c:pt idx="245197">
                  <c:v>0</c:v>
                </c:pt>
                <c:pt idx="245198">
                  <c:v>0</c:v>
                </c:pt>
                <c:pt idx="245199">
                  <c:v>0</c:v>
                </c:pt>
                <c:pt idx="245200">
                  <c:v>0</c:v>
                </c:pt>
                <c:pt idx="245201">
                  <c:v>0</c:v>
                </c:pt>
                <c:pt idx="245202">
                  <c:v>0</c:v>
                </c:pt>
                <c:pt idx="245203">
                  <c:v>0</c:v>
                </c:pt>
                <c:pt idx="245204">
                  <c:v>0</c:v>
                </c:pt>
                <c:pt idx="245205">
                  <c:v>0</c:v>
                </c:pt>
                <c:pt idx="245206">
                  <c:v>0</c:v>
                </c:pt>
                <c:pt idx="245207">
                  <c:v>0</c:v>
                </c:pt>
                <c:pt idx="245208">
                  <c:v>0</c:v>
                </c:pt>
                <c:pt idx="245209">
                  <c:v>0</c:v>
                </c:pt>
                <c:pt idx="245210">
                  <c:v>0</c:v>
                </c:pt>
                <c:pt idx="245211">
                  <c:v>0</c:v>
                </c:pt>
                <c:pt idx="245212">
                  <c:v>0</c:v>
                </c:pt>
                <c:pt idx="245213">
                  <c:v>0</c:v>
                </c:pt>
                <c:pt idx="245214">
                  <c:v>0</c:v>
                </c:pt>
                <c:pt idx="245215">
                  <c:v>0</c:v>
                </c:pt>
                <c:pt idx="245216">
                  <c:v>0</c:v>
                </c:pt>
                <c:pt idx="245217">
                  <c:v>0</c:v>
                </c:pt>
                <c:pt idx="245218">
                  <c:v>0</c:v>
                </c:pt>
                <c:pt idx="245219">
                  <c:v>0</c:v>
                </c:pt>
                <c:pt idx="245220">
                  <c:v>0</c:v>
                </c:pt>
                <c:pt idx="245221">
                  <c:v>0</c:v>
                </c:pt>
                <c:pt idx="245222">
                  <c:v>0</c:v>
                </c:pt>
                <c:pt idx="245223">
                  <c:v>0</c:v>
                </c:pt>
                <c:pt idx="245224">
                  <c:v>0</c:v>
                </c:pt>
                <c:pt idx="245225">
                  <c:v>0</c:v>
                </c:pt>
                <c:pt idx="245226">
                  <c:v>0</c:v>
                </c:pt>
                <c:pt idx="245227">
                  <c:v>0</c:v>
                </c:pt>
                <c:pt idx="245228">
                  <c:v>0</c:v>
                </c:pt>
                <c:pt idx="245229">
                  <c:v>0</c:v>
                </c:pt>
                <c:pt idx="245230">
                  <c:v>0</c:v>
                </c:pt>
                <c:pt idx="245231">
                  <c:v>0</c:v>
                </c:pt>
                <c:pt idx="245232">
                  <c:v>0</c:v>
                </c:pt>
                <c:pt idx="245233">
                  <c:v>0</c:v>
                </c:pt>
                <c:pt idx="245234">
                  <c:v>0</c:v>
                </c:pt>
                <c:pt idx="245235">
                  <c:v>0</c:v>
                </c:pt>
                <c:pt idx="245236">
                  <c:v>0</c:v>
                </c:pt>
                <c:pt idx="245237">
                  <c:v>0</c:v>
                </c:pt>
                <c:pt idx="245238">
                  <c:v>0</c:v>
                </c:pt>
                <c:pt idx="245239">
                  <c:v>0</c:v>
                </c:pt>
                <c:pt idx="245240">
                  <c:v>0</c:v>
                </c:pt>
                <c:pt idx="245241">
                  <c:v>0</c:v>
                </c:pt>
                <c:pt idx="245242">
                  <c:v>0</c:v>
                </c:pt>
                <c:pt idx="245243">
                  <c:v>0</c:v>
                </c:pt>
                <c:pt idx="245244">
                  <c:v>0</c:v>
                </c:pt>
                <c:pt idx="245245">
                  <c:v>0</c:v>
                </c:pt>
                <c:pt idx="245246">
                  <c:v>0</c:v>
                </c:pt>
                <c:pt idx="245247">
                  <c:v>0</c:v>
                </c:pt>
                <c:pt idx="245248">
                  <c:v>0</c:v>
                </c:pt>
                <c:pt idx="245249">
                  <c:v>0</c:v>
                </c:pt>
                <c:pt idx="245250">
                  <c:v>0</c:v>
                </c:pt>
                <c:pt idx="245251">
                  <c:v>0</c:v>
                </c:pt>
                <c:pt idx="245252">
                  <c:v>0</c:v>
                </c:pt>
                <c:pt idx="245253">
                  <c:v>0</c:v>
                </c:pt>
                <c:pt idx="245254">
                  <c:v>0</c:v>
                </c:pt>
                <c:pt idx="245255">
                  <c:v>0</c:v>
                </c:pt>
                <c:pt idx="245256">
                  <c:v>0</c:v>
                </c:pt>
                <c:pt idx="245257">
                  <c:v>0</c:v>
                </c:pt>
                <c:pt idx="245258">
                  <c:v>0</c:v>
                </c:pt>
                <c:pt idx="245259">
                  <c:v>0</c:v>
                </c:pt>
                <c:pt idx="245260">
                  <c:v>0</c:v>
                </c:pt>
                <c:pt idx="245261">
                  <c:v>0</c:v>
                </c:pt>
                <c:pt idx="245262">
                  <c:v>0</c:v>
                </c:pt>
                <c:pt idx="245263">
                  <c:v>0</c:v>
                </c:pt>
                <c:pt idx="245264">
                  <c:v>0</c:v>
                </c:pt>
                <c:pt idx="245265">
                  <c:v>0</c:v>
                </c:pt>
                <c:pt idx="245266">
                  <c:v>0</c:v>
                </c:pt>
                <c:pt idx="245267">
                  <c:v>0</c:v>
                </c:pt>
                <c:pt idx="245268">
                  <c:v>0</c:v>
                </c:pt>
                <c:pt idx="245269">
                  <c:v>0</c:v>
                </c:pt>
                <c:pt idx="245270">
                  <c:v>0</c:v>
                </c:pt>
                <c:pt idx="245271">
                  <c:v>0</c:v>
                </c:pt>
                <c:pt idx="245272">
                  <c:v>0</c:v>
                </c:pt>
                <c:pt idx="245273">
                  <c:v>0</c:v>
                </c:pt>
                <c:pt idx="245274">
                  <c:v>0</c:v>
                </c:pt>
                <c:pt idx="245275">
                  <c:v>0</c:v>
                </c:pt>
                <c:pt idx="245276">
                  <c:v>0</c:v>
                </c:pt>
                <c:pt idx="245277">
                  <c:v>0</c:v>
                </c:pt>
                <c:pt idx="245278">
                  <c:v>0</c:v>
                </c:pt>
                <c:pt idx="245279">
                  <c:v>0</c:v>
                </c:pt>
                <c:pt idx="245280">
                  <c:v>0</c:v>
                </c:pt>
                <c:pt idx="245281">
                  <c:v>0</c:v>
                </c:pt>
                <c:pt idx="245282">
                  <c:v>0</c:v>
                </c:pt>
                <c:pt idx="245283">
                  <c:v>0</c:v>
                </c:pt>
                <c:pt idx="245284">
                  <c:v>0</c:v>
                </c:pt>
                <c:pt idx="245285">
                  <c:v>0</c:v>
                </c:pt>
                <c:pt idx="245286">
                  <c:v>0</c:v>
                </c:pt>
                <c:pt idx="245287">
                  <c:v>0</c:v>
                </c:pt>
                <c:pt idx="245288">
                  <c:v>0</c:v>
                </c:pt>
                <c:pt idx="245289">
                  <c:v>0</c:v>
                </c:pt>
                <c:pt idx="245290">
                  <c:v>0</c:v>
                </c:pt>
                <c:pt idx="245291">
                  <c:v>0</c:v>
                </c:pt>
                <c:pt idx="245292">
                  <c:v>0</c:v>
                </c:pt>
                <c:pt idx="245293">
                  <c:v>0</c:v>
                </c:pt>
                <c:pt idx="245294">
                  <c:v>0</c:v>
                </c:pt>
                <c:pt idx="245295">
                  <c:v>0</c:v>
                </c:pt>
                <c:pt idx="245296">
                  <c:v>0</c:v>
                </c:pt>
                <c:pt idx="245297">
                  <c:v>0</c:v>
                </c:pt>
                <c:pt idx="245298">
                  <c:v>0</c:v>
                </c:pt>
                <c:pt idx="245299">
                  <c:v>0</c:v>
                </c:pt>
                <c:pt idx="245300">
                  <c:v>0</c:v>
                </c:pt>
                <c:pt idx="245301">
                  <c:v>0</c:v>
                </c:pt>
                <c:pt idx="245302">
                  <c:v>0</c:v>
                </c:pt>
                <c:pt idx="245303">
                  <c:v>0</c:v>
                </c:pt>
                <c:pt idx="245304">
                  <c:v>0</c:v>
                </c:pt>
                <c:pt idx="245305">
                  <c:v>0</c:v>
                </c:pt>
                <c:pt idx="245306">
                  <c:v>0</c:v>
                </c:pt>
                <c:pt idx="245307">
                  <c:v>0</c:v>
                </c:pt>
                <c:pt idx="245308">
                  <c:v>0</c:v>
                </c:pt>
                <c:pt idx="245309">
                  <c:v>0</c:v>
                </c:pt>
                <c:pt idx="245310">
                  <c:v>0</c:v>
                </c:pt>
                <c:pt idx="245311">
                  <c:v>0</c:v>
                </c:pt>
                <c:pt idx="245312">
                  <c:v>0</c:v>
                </c:pt>
                <c:pt idx="245313">
                  <c:v>0</c:v>
                </c:pt>
                <c:pt idx="245314">
                  <c:v>0</c:v>
                </c:pt>
                <c:pt idx="245315">
                  <c:v>0</c:v>
                </c:pt>
                <c:pt idx="245316">
                  <c:v>0</c:v>
                </c:pt>
                <c:pt idx="245317">
                  <c:v>0</c:v>
                </c:pt>
                <c:pt idx="245318">
                  <c:v>0</c:v>
                </c:pt>
                <c:pt idx="245319">
                  <c:v>0</c:v>
                </c:pt>
                <c:pt idx="245320">
                  <c:v>0</c:v>
                </c:pt>
                <c:pt idx="245321">
                  <c:v>0</c:v>
                </c:pt>
                <c:pt idx="245322">
                  <c:v>0</c:v>
                </c:pt>
                <c:pt idx="245323">
                  <c:v>0</c:v>
                </c:pt>
                <c:pt idx="245324">
                  <c:v>0</c:v>
                </c:pt>
                <c:pt idx="245325">
                  <c:v>0</c:v>
                </c:pt>
                <c:pt idx="245326">
                  <c:v>0</c:v>
                </c:pt>
                <c:pt idx="245327">
                  <c:v>0</c:v>
                </c:pt>
                <c:pt idx="245328">
                  <c:v>0</c:v>
                </c:pt>
                <c:pt idx="245329">
                  <c:v>0</c:v>
                </c:pt>
                <c:pt idx="245330">
                  <c:v>0</c:v>
                </c:pt>
                <c:pt idx="245331">
                  <c:v>0</c:v>
                </c:pt>
                <c:pt idx="245332">
                  <c:v>0</c:v>
                </c:pt>
                <c:pt idx="245333">
                  <c:v>0</c:v>
                </c:pt>
                <c:pt idx="245334">
                  <c:v>0</c:v>
                </c:pt>
                <c:pt idx="245335">
                  <c:v>0</c:v>
                </c:pt>
                <c:pt idx="245336">
                  <c:v>0</c:v>
                </c:pt>
                <c:pt idx="245337">
                  <c:v>0</c:v>
                </c:pt>
                <c:pt idx="245338">
                  <c:v>0</c:v>
                </c:pt>
                <c:pt idx="245339">
                  <c:v>0</c:v>
                </c:pt>
                <c:pt idx="245340">
                  <c:v>0</c:v>
                </c:pt>
                <c:pt idx="245341">
                  <c:v>0</c:v>
                </c:pt>
                <c:pt idx="245342">
                  <c:v>0</c:v>
                </c:pt>
                <c:pt idx="245343">
                  <c:v>0</c:v>
                </c:pt>
                <c:pt idx="245344">
                  <c:v>0</c:v>
                </c:pt>
                <c:pt idx="245345">
                  <c:v>0</c:v>
                </c:pt>
                <c:pt idx="245346">
                  <c:v>0</c:v>
                </c:pt>
                <c:pt idx="245347">
                  <c:v>0</c:v>
                </c:pt>
                <c:pt idx="245348">
                  <c:v>0</c:v>
                </c:pt>
                <c:pt idx="245349">
                  <c:v>0</c:v>
                </c:pt>
                <c:pt idx="245350">
                  <c:v>0</c:v>
                </c:pt>
                <c:pt idx="245351">
                  <c:v>0</c:v>
                </c:pt>
                <c:pt idx="245352">
                  <c:v>0</c:v>
                </c:pt>
                <c:pt idx="245353">
                  <c:v>0</c:v>
                </c:pt>
                <c:pt idx="245354">
                  <c:v>0</c:v>
                </c:pt>
                <c:pt idx="245355">
                  <c:v>0</c:v>
                </c:pt>
                <c:pt idx="245356">
                  <c:v>0</c:v>
                </c:pt>
                <c:pt idx="245357">
                  <c:v>0</c:v>
                </c:pt>
                <c:pt idx="245358">
                  <c:v>0</c:v>
                </c:pt>
                <c:pt idx="245359">
                  <c:v>0</c:v>
                </c:pt>
                <c:pt idx="245360">
                  <c:v>0</c:v>
                </c:pt>
                <c:pt idx="245361">
                  <c:v>0</c:v>
                </c:pt>
                <c:pt idx="245362">
                  <c:v>0</c:v>
                </c:pt>
                <c:pt idx="245363">
                  <c:v>0</c:v>
                </c:pt>
                <c:pt idx="245364">
                  <c:v>0</c:v>
                </c:pt>
                <c:pt idx="245365">
                  <c:v>0</c:v>
                </c:pt>
                <c:pt idx="245366">
                  <c:v>0</c:v>
                </c:pt>
                <c:pt idx="245367">
                  <c:v>0</c:v>
                </c:pt>
                <c:pt idx="245368">
                  <c:v>0</c:v>
                </c:pt>
                <c:pt idx="245369">
                  <c:v>0</c:v>
                </c:pt>
                <c:pt idx="245370">
                  <c:v>0</c:v>
                </c:pt>
                <c:pt idx="245371">
                  <c:v>0</c:v>
                </c:pt>
                <c:pt idx="245372">
                  <c:v>0</c:v>
                </c:pt>
                <c:pt idx="245373">
                  <c:v>0</c:v>
                </c:pt>
                <c:pt idx="245374">
                  <c:v>0</c:v>
                </c:pt>
                <c:pt idx="245375">
                  <c:v>0</c:v>
                </c:pt>
                <c:pt idx="245376">
                  <c:v>0</c:v>
                </c:pt>
                <c:pt idx="245377">
                  <c:v>0</c:v>
                </c:pt>
                <c:pt idx="245378">
                  <c:v>0</c:v>
                </c:pt>
                <c:pt idx="245379">
                  <c:v>0</c:v>
                </c:pt>
                <c:pt idx="245380">
                  <c:v>0</c:v>
                </c:pt>
                <c:pt idx="245381">
                  <c:v>0</c:v>
                </c:pt>
                <c:pt idx="245382">
                  <c:v>0</c:v>
                </c:pt>
                <c:pt idx="245383">
                  <c:v>0</c:v>
                </c:pt>
                <c:pt idx="245384">
                  <c:v>0</c:v>
                </c:pt>
                <c:pt idx="245385">
                  <c:v>0</c:v>
                </c:pt>
                <c:pt idx="245386">
                  <c:v>0</c:v>
                </c:pt>
                <c:pt idx="245387">
                  <c:v>0</c:v>
                </c:pt>
                <c:pt idx="245388">
                  <c:v>0</c:v>
                </c:pt>
                <c:pt idx="245389">
                  <c:v>0</c:v>
                </c:pt>
                <c:pt idx="245390">
                  <c:v>0</c:v>
                </c:pt>
                <c:pt idx="245391">
                  <c:v>0</c:v>
                </c:pt>
                <c:pt idx="245392">
                  <c:v>0</c:v>
                </c:pt>
                <c:pt idx="245393">
                  <c:v>0</c:v>
                </c:pt>
                <c:pt idx="245394">
                  <c:v>0</c:v>
                </c:pt>
                <c:pt idx="245395">
                  <c:v>0</c:v>
                </c:pt>
                <c:pt idx="245396">
                  <c:v>0</c:v>
                </c:pt>
                <c:pt idx="245397">
                  <c:v>0</c:v>
                </c:pt>
                <c:pt idx="245398">
                  <c:v>0</c:v>
                </c:pt>
                <c:pt idx="245399">
                  <c:v>0</c:v>
                </c:pt>
                <c:pt idx="245400">
                  <c:v>0</c:v>
                </c:pt>
                <c:pt idx="245401">
                  <c:v>0</c:v>
                </c:pt>
                <c:pt idx="245402">
                  <c:v>0</c:v>
                </c:pt>
                <c:pt idx="245403">
                  <c:v>0</c:v>
                </c:pt>
                <c:pt idx="245404">
                  <c:v>0</c:v>
                </c:pt>
                <c:pt idx="245405">
                  <c:v>0</c:v>
                </c:pt>
                <c:pt idx="245406">
                  <c:v>0</c:v>
                </c:pt>
                <c:pt idx="245407">
                  <c:v>0</c:v>
                </c:pt>
                <c:pt idx="245408">
                  <c:v>0</c:v>
                </c:pt>
                <c:pt idx="245409">
                  <c:v>0</c:v>
                </c:pt>
                <c:pt idx="245410">
                  <c:v>0</c:v>
                </c:pt>
                <c:pt idx="245411">
                  <c:v>0</c:v>
                </c:pt>
                <c:pt idx="245412">
                  <c:v>0</c:v>
                </c:pt>
                <c:pt idx="245413">
                  <c:v>0</c:v>
                </c:pt>
                <c:pt idx="245414">
                  <c:v>0</c:v>
                </c:pt>
                <c:pt idx="245415">
                  <c:v>0</c:v>
                </c:pt>
                <c:pt idx="245416">
                  <c:v>0</c:v>
                </c:pt>
                <c:pt idx="245417">
                  <c:v>0</c:v>
                </c:pt>
                <c:pt idx="245418">
                  <c:v>0</c:v>
                </c:pt>
                <c:pt idx="245419">
                  <c:v>0</c:v>
                </c:pt>
                <c:pt idx="245420">
                  <c:v>0</c:v>
                </c:pt>
                <c:pt idx="245421">
                  <c:v>0</c:v>
                </c:pt>
                <c:pt idx="245422">
                  <c:v>0</c:v>
                </c:pt>
                <c:pt idx="245423">
                  <c:v>0</c:v>
                </c:pt>
                <c:pt idx="245424">
                  <c:v>0</c:v>
                </c:pt>
                <c:pt idx="245425">
                  <c:v>0</c:v>
                </c:pt>
                <c:pt idx="245426">
                  <c:v>0</c:v>
                </c:pt>
                <c:pt idx="245427">
                  <c:v>0</c:v>
                </c:pt>
                <c:pt idx="245428">
                  <c:v>0</c:v>
                </c:pt>
                <c:pt idx="245429">
                  <c:v>0</c:v>
                </c:pt>
                <c:pt idx="245430">
                  <c:v>0</c:v>
                </c:pt>
                <c:pt idx="245431">
                  <c:v>0</c:v>
                </c:pt>
                <c:pt idx="245432">
                  <c:v>0</c:v>
                </c:pt>
                <c:pt idx="245433">
                  <c:v>0</c:v>
                </c:pt>
                <c:pt idx="245434">
                  <c:v>0</c:v>
                </c:pt>
                <c:pt idx="245435">
                  <c:v>0</c:v>
                </c:pt>
                <c:pt idx="245436">
                  <c:v>0</c:v>
                </c:pt>
                <c:pt idx="245437">
                  <c:v>0</c:v>
                </c:pt>
                <c:pt idx="245438">
                  <c:v>0</c:v>
                </c:pt>
                <c:pt idx="245439">
                  <c:v>0</c:v>
                </c:pt>
                <c:pt idx="245440">
                  <c:v>0</c:v>
                </c:pt>
                <c:pt idx="245441">
                  <c:v>0</c:v>
                </c:pt>
                <c:pt idx="245442">
                  <c:v>0</c:v>
                </c:pt>
                <c:pt idx="245443">
                  <c:v>0</c:v>
                </c:pt>
                <c:pt idx="245444">
                  <c:v>0</c:v>
                </c:pt>
                <c:pt idx="245445">
                  <c:v>0</c:v>
                </c:pt>
                <c:pt idx="245446">
                  <c:v>0</c:v>
                </c:pt>
                <c:pt idx="245447">
                  <c:v>0</c:v>
                </c:pt>
                <c:pt idx="245448">
                  <c:v>0</c:v>
                </c:pt>
                <c:pt idx="245449">
                  <c:v>0</c:v>
                </c:pt>
                <c:pt idx="245450">
                  <c:v>0</c:v>
                </c:pt>
                <c:pt idx="245451">
                  <c:v>0</c:v>
                </c:pt>
                <c:pt idx="245452">
                  <c:v>0</c:v>
                </c:pt>
                <c:pt idx="245453">
                  <c:v>0</c:v>
                </c:pt>
                <c:pt idx="245454">
                  <c:v>0</c:v>
                </c:pt>
                <c:pt idx="245455">
                  <c:v>0</c:v>
                </c:pt>
                <c:pt idx="245456">
                  <c:v>0</c:v>
                </c:pt>
                <c:pt idx="245457">
                  <c:v>0</c:v>
                </c:pt>
                <c:pt idx="245458">
                  <c:v>0</c:v>
                </c:pt>
                <c:pt idx="245459">
                  <c:v>0</c:v>
                </c:pt>
                <c:pt idx="245460">
                  <c:v>0</c:v>
                </c:pt>
                <c:pt idx="245461">
                  <c:v>0</c:v>
                </c:pt>
                <c:pt idx="245462">
                  <c:v>0</c:v>
                </c:pt>
                <c:pt idx="245463">
                  <c:v>0</c:v>
                </c:pt>
                <c:pt idx="245464">
                  <c:v>0</c:v>
                </c:pt>
                <c:pt idx="245465">
                  <c:v>0</c:v>
                </c:pt>
                <c:pt idx="245466">
                  <c:v>0</c:v>
                </c:pt>
                <c:pt idx="245467">
                  <c:v>0</c:v>
                </c:pt>
                <c:pt idx="245468">
                  <c:v>0</c:v>
                </c:pt>
                <c:pt idx="245469">
                  <c:v>0</c:v>
                </c:pt>
                <c:pt idx="245470">
                  <c:v>0</c:v>
                </c:pt>
                <c:pt idx="245471">
                  <c:v>0</c:v>
                </c:pt>
                <c:pt idx="245472">
                  <c:v>0</c:v>
                </c:pt>
                <c:pt idx="245473">
                  <c:v>0</c:v>
                </c:pt>
                <c:pt idx="245474">
                  <c:v>0</c:v>
                </c:pt>
                <c:pt idx="245475">
                  <c:v>0</c:v>
                </c:pt>
                <c:pt idx="245476">
                  <c:v>0</c:v>
                </c:pt>
                <c:pt idx="245477">
                  <c:v>0</c:v>
                </c:pt>
                <c:pt idx="245478">
                  <c:v>0</c:v>
                </c:pt>
                <c:pt idx="245479">
                  <c:v>0</c:v>
                </c:pt>
                <c:pt idx="245480">
                  <c:v>0</c:v>
                </c:pt>
                <c:pt idx="245481">
                  <c:v>0</c:v>
                </c:pt>
                <c:pt idx="245482">
                  <c:v>0</c:v>
                </c:pt>
                <c:pt idx="245483">
                  <c:v>0</c:v>
                </c:pt>
                <c:pt idx="245484">
                  <c:v>0</c:v>
                </c:pt>
                <c:pt idx="245485">
                  <c:v>0</c:v>
                </c:pt>
                <c:pt idx="245486">
                  <c:v>0</c:v>
                </c:pt>
                <c:pt idx="245487">
                  <c:v>0</c:v>
                </c:pt>
                <c:pt idx="245488">
                  <c:v>0</c:v>
                </c:pt>
                <c:pt idx="245489">
                  <c:v>0</c:v>
                </c:pt>
                <c:pt idx="245490">
                  <c:v>0</c:v>
                </c:pt>
                <c:pt idx="245491">
                  <c:v>0</c:v>
                </c:pt>
                <c:pt idx="245492">
                  <c:v>0</c:v>
                </c:pt>
                <c:pt idx="245493">
                  <c:v>0</c:v>
                </c:pt>
                <c:pt idx="245494">
                  <c:v>0</c:v>
                </c:pt>
                <c:pt idx="245495">
                  <c:v>0</c:v>
                </c:pt>
                <c:pt idx="245496">
                  <c:v>0</c:v>
                </c:pt>
                <c:pt idx="245497">
                  <c:v>0</c:v>
                </c:pt>
                <c:pt idx="245498">
                  <c:v>0</c:v>
                </c:pt>
                <c:pt idx="245499">
                  <c:v>0</c:v>
                </c:pt>
                <c:pt idx="245500">
                  <c:v>0</c:v>
                </c:pt>
                <c:pt idx="245501">
                  <c:v>0</c:v>
                </c:pt>
                <c:pt idx="245502">
                  <c:v>0</c:v>
                </c:pt>
                <c:pt idx="245503">
                  <c:v>0</c:v>
                </c:pt>
                <c:pt idx="245504">
                  <c:v>0</c:v>
                </c:pt>
                <c:pt idx="245505">
                  <c:v>0</c:v>
                </c:pt>
                <c:pt idx="245506">
                  <c:v>0</c:v>
                </c:pt>
                <c:pt idx="245507">
                  <c:v>0</c:v>
                </c:pt>
                <c:pt idx="245508">
                  <c:v>0</c:v>
                </c:pt>
                <c:pt idx="245509">
                  <c:v>0</c:v>
                </c:pt>
                <c:pt idx="245510">
                  <c:v>0</c:v>
                </c:pt>
                <c:pt idx="245511">
                  <c:v>0</c:v>
                </c:pt>
                <c:pt idx="245512">
                  <c:v>0</c:v>
                </c:pt>
                <c:pt idx="245513">
                  <c:v>0</c:v>
                </c:pt>
                <c:pt idx="245514">
                  <c:v>0</c:v>
                </c:pt>
                <c:pt idx="245515">
                  <c:v>0</c:v>
                </c:pt>
                <c:pt idx="245516">
                  <c:v>0</c:v>
                </c:pt>
                <c:pt idx="245517">
                  <c:v>0</c:v>
                </c:pt>
                <c:pt idx="245518">
                  <c:v>0</c:v>
                </c:pt>
                <c:pt idx="245519">
                  <c:v>0</c:v>
                </c:pt>
                <c:pt idx="245520">
                  <c:v>0</c:v>
                </c:pt>
                <c:pt idx="245521">
                  <c:v>0</c:v>
                </c:pt>
                <c:pt idx="245522">
                  <c:v>0</c:v>
                </c:pt>
                <c:pt idx="245523">
                  <c:v>0</c:v>
                </c:pt>
                <c:pt idx="245524">
                  <c:v>0</c:v>
                </c:pt>
                <c:pt idx="245525">
                  <c:v>0</c:v>
                </c:pt>
                <c:pt idx="245526">
                  <c:v>0</c:v>
                </c:pt>
                <c:pt idx="245527">
                  <c:v>0</c:v>
                </c:pt>
                <c:pt idx="245528">
                  <c:v>0</c:v>
                </c:pt>
                <c:pt idx="245529">
                  <c:v>0</c:v>
                </c:pt>
                <c:pt idx="245530">
                  <c:v>0</c:v>
                </c:pt>
                <c:pt idx="245531">
                  <c:v>0</c:v>
                </c:pt>
                <c:pt idx="245532">
                  <c:v>0</c:v>
                </c:pt>
                <c:pt idx="245533">
                  <c:v>0</c:v>
                </c:pt>
                <c:pt idx="245534">
                  <c:v>0</c:v>
                </c:pt>
                <c:pt idx="245535">
                  <c:v>0</c:v>
                </c:pt>
                <c:pt idx="245536">
                  <c:v>0</c:v>
                </c:pt>
                <c:pt idx="245537">
                  <c:v>0</c:v>
                </c:pt>
                <c:pt idx="245538">
                  <c:v>0</c:v>
                </c:pt>
                <c:pt idx="245539">
                  <c:v>0</c:v>
                </c:pt>
                <c:pt idx="245540">
                  <c:v>0</c:v>
                </c:pt>
                <c:pt idx="245541">
                  <c:v>0</c:v>
                </c:pt>
                <c:pt idx="245542">
                  <c:v>0</c:v>
                </c:pt>
                <c:pt idx="245543">
                  <c:v>0</c:v>
                </c:pt>
                <c:pt idx="245544">
                  <c:v>0</c:v>
                </c:pt>
                <c:pt idx="245545">
                  <c:v>0</c:v>
                </c:pt>
                <c:pt idx="245546">
                  <c:v>0</c:v>
                </c:pt>
                <c:pt idx="245547">
                  <c:v>0</c:v>
                </c:pt>
                <c:pt idx="245548">
                  <c:v>0</c:v>
                </c:pt>
                <c:pt idx="245549">
                  <c:v>0</c:v>
                </c:pt>
                <c:pt idx="245550">
                  <c:v>0</c:v>
                </c:pt>
                <c:pt idx="245551">
                  <c:v>0</c:v>
                </c:pt>
                <c:pt idx="245552">
                  <c:v>0</c:v>
                </c:pt>
                <c:pt idx="245553">
                  <c:v>0</c:v>
                </c:pt>
                <c:pt idx="245554">
                  <c:v>0</c:v>
                </c:pt>
                <c:pt idx="245555">
                  <c:v>0</c:v>
                </c:pt>
                <c:pt idx="245556">
                  <c:v>0</c:v>
                </c:pt>
                <c:pt idx="245557">
                  <c:v>0</c:v>
                </c:pt>
                <c:pt idx="245558">
                  <c:v>0</c:v>
                </c:pt>
                <c:pt idx="245559">
                  <c:v>0</c:v>
                </c:pt>
                <c:pt idx="245560">
                  <c:v>0</c:v>
                </c:pt>
                <c:pt idx="245561">
                  <c:v>0</c:v>
                </c:pt>
                <c:pt idx="245562">
                  <c:v>0</c:v>
                </c:pt>
                <c:pt idx="245563">
                  <c:v>0</c:v>
                </c:pt>
                <c:pt idx="245564">
                  <c:v>0</c:v>
                </c:pt>
                <c:pt idx="245565">
                  <c:v>0</c:v>
                </c:pt>
                <c:pt idx="245566">
                  <c:v>0</c:v>
                </c:pt>
                <c:pt idx="245567">
                  <c:v>0</c:v>
                </c:pt>
                <c:pt idx="245568">
                  <c:v>0</c:v>
                </c:pt>
                <c:pt idx="245569">
                  <c:v>0</c:v>
                </c:pt>
                <c:pt idx="245570">
                  <c:v>0</c:v>
                </c:pt>
                <c:pt idx="245571">
                  <c:v>0</c:v>
                </c:pt>
                <c:pt idx="245572">
                  <c:v>0</c:v>
                </c:pt>
                <c:pt idx="245573">
                  <c:v>0</c:v>
                </c:pt>
                <c:pt idx="245574">
                  <c:v>0</c:v>
                </c:pt>
                <c:pt idx="245575">
                  <c:v>0</c:v>
                </c:pt>
                <c:pt idx="245576">
                  <c:v>0</c:v>
                </c:pt>
                <c:pt idx="245577">
                  <c:v>0</c:v>
                </c:pt>
                <c:pt idx="245578">
                  <c:v>0</c:v>
                </c:pt>
                <c:pt idx="245579">
                  <c:v>0</c:v>
                </c:pt>
                <c:pt idx="245580">
                  <c:v>0</c:v>
                </c:pt>
                <c:pt idx="245581">
                  <c:v>0</c:v>
                </c:pt>
                <c:pt idx="245582">
                  <c:v>0</c:v>
                </c:pt>
                <c:pt idx="245583">
                  <c:v>0</c:v>
                </c:pt>
                <c:pt idx="245584">
                  <c:v>0</c:v>
                </c:pt>
                <c:pt idx="245585">
                  <c:v>0</c:v>
                </c:pt>
                <c:pt idx="245586">
                  <c:v>0</c:v>
                </c:pt>
                <c:pt idx="245587">
                  <c:v>0</c:v>
                </c:pt>
                <c:pt idx="245588">
                  <c:v>0</c:v>
                </c:pt>
                <c:pt idx="245589">
                  <c:v>0</c:v>
                </c:pt>
                <c:pt idx="245590">
                  <c:v>0</c:v>
                </c:pt>
                <c:pt idx="245591">
                  <c:v>0</c:v>
                </c:pt>
                <c:pt idx="245592">
                  <c:v>0</c:v>
                </c:pt>
                <c:pt idx="245593">
                  <c:v>0</c:v>
                </c:pt>
                <c:pt idx="245594">
                  <c:v>0</c:v>
                </c:pt>
                <c:pt idx="245595">
                  <c:v>0</c:v>
                </c:pt>
                <c:pt idx="245596">
                  <c:v>0</c:v>
                </c:pt>
                <c:pt idx="245597">
                  <c:v>0</c:v>
                </c:pt>
                <c:pt idx="245598">
                  <c:v>0</c:v>
                </c:pt>
                <c:pt idx="245599">
                  <c:v>0</c:v>
                </c:pt>
                <c:pt idx="245600">
                  <c:v>0</c:v>
                </c:pt>
                <c:pt idx="245601">
                  <c:v>0</c:v>
                </c:pt>
                <c:pt idx="245602">
                  <c:v>0</c:v>
                </c:pt>
                <c:pt idx="245603">
                  <c:v>0</c:v>
                </c:pt>
                <c:pt idx="245604">
                  <c:v>0</c:v>
                </c:pt>
                <c:pt idx="245605">
                  <c:v>0</c:v>
                </c:pt>
                <c:pt idx="245606">
                  <c:v>0</c:v>
                </c:pt>
                <c:pt idx="245607">
                  <c:v>0</c:v>
                </c:pt>
                <c:pt idx="245608">
                  <c:v>0</c:v>
                </c:pt>
                <c:pt idx="245609">
                  <c:v>0</c:v>
                </c:pt>
                <c:pt idx="245610">
                  <c:v>0</c:v>
                </c:pt>
                <c:pt idx="245611">
                  <c:v>0</c:v>
                </c:pt>
                <c:pt idx="245612">
                  <c:v>0</c:v>
                </c:pt>
                <c:pt idx="245613">
                  <c:v>0</c:v>
                </c:pt>
                <c:pt idx="245614">
                  <c:v>0</c:v>
                </c:pt>
                <c:pt idx="245615">
                  <c:v>0</c:v>
                </c:pt>
                <c:pt idx="245616">
                  <c:v>0</c:v>
                </c:pt>
                <c:pt idx="245617">
                  <c:v>0</c:v>
                </c:pt>
                <c:pt idx="245618">
                  <c:v>0</c:v>
                </c:pt>
                <c:pt idx="245619">
                  <c:v>0</c:v>
                </c:pt>
                <c:pt idx="245620">
                  <c:v>0</c:v>
                </c:pt>
                <c:pt idx="245621">
                  <c:v>0</c:v>
                </c:pt>
                <c:pt idx="245622">
                  <c:v>0</c:v>
                </c:pt>
                <c:pt idx="245623">
                  <c:v>0</c:v>
                </c:pt>
                <c:pt idx="245624">
                  <c:v>0</c:v>
                </c:pt>
                <c:pt idx="245625">
                  <c:v>0</c:v>
                </c:pt>
                <c:pt idx="245626">
                  <c:v>0</c:v>
                </c:pt>
                <c:pt idx="245627">
                  <c:v>0</c:v>
                </c:pt>
                <c:pt idx="245628">
                  <c:v>0</c:v>
                </c:pt>
                <c:pt idx="245629">
                  <c:v>0</c:v>
                </c:pt>
                <c:pt idx="245630">
                  <c:v>0</c:v>
                </c:pt>
                <c:pt idx="245631">
                  <c:v>0</c:v>
                </c:pt>
                <c:pt idx="245632">
                  <c:v>0</c:v>
                </c:pt>
                <c:pt idx="245633">
                  <c:v>0</c:v>
                </c:pt>
                <c:pt idx="245634">
                  <c:v>0</c:v>
                </c:pt>
                <c:pt idx="245635">
                  <c:v>0</c:v>
                </c:pt>
                <c:pt idx="245636">
                  <c:v>0</c:v>
                </c:pt>
                <c:pt idx="245637">
                  <c:v>0</c:v>
                </c:pt>
                <c:pt idx="245638">
                  <c:v>0</c:v>
                </c:pt>
                <c:pt idx="245639">
                  <c:v>0</c:v>
                </c:pt>
                <c:pt idx="245640">
                  <c:v>0</c:v>
                </c:pt>
                <c:pt idx="245641">
                  <c:v>0</c:v>
                </c:pt>
                <c:pt idx="245642">
                  <c:v>0</c:v>
                </c:pt>
                <c:pt idx="245643">
                  <c:v>0</c:v>
                </c:pt>
                <c:pt idx="245644">
                  <c:v>0</c:v>
                </c:pt>
                <c:pt idx="245645">
                  <c:v>0</c:v>
                </c:pt>
                <c:pt idx="245646">
                  <c:v>0</c:v>
                </c:pt>
                <c:pt idx="245647">
                  <c:v>0</c:v>
                </c:pt>
                <c:pt idx="245648">
                  <c:v>0</c:v>
                </c:pt>
                <c:pt idx="245649">
                  <c:v>0</c:v>
                </c:pt>
                <c:pt idx="245650">
                  <c:v>0</c:v>
                </c:pt>
                <c:pt idx="245651">
                  <c:v>0</c:v>
                </c:pt>
                <c:pt idx="245652">
                  <c:v>0</c:v>
                </c:pt>
                <c:pt idx="245653">
                  <c:v>0</c:v>
                </c:pt>
                <c:pt idx="245654">
                  <c:v>0</c:v>
                </c:pt>
                <c:pt idx="245655">
                  <c:v>0</c:v>
                </c:pt>
                <c:pt idx="245656">
                  <c:v>0</c:v>
                </c:pt>
                <c:pt idx="245657">
                  <c:v>0</c:v>
                </c:pt>
                <c:pt idx="245658">
                  <c:v>0</c:v>
                </c:pt>
                <c:pt idx="245659">
                  <c:v>0</c:v>
                </c:pt>
                <c:pt idx="245660">
                  <c:v>0</c:v>
                </c:pt>
                <c:pt idx="245661">
                  <c:v>0</c:v>
                </c:pt>
                <c:pt idx="245662">
                  <c:v>0</c:v>
                </c:pt>
                <c:pt idx="245663">
                  <c:v>0</c:v>
                </c:pt>
                <c:pt idx="245664">
                  <c:v>0</c:v>
                </c:pt>
                <c:pt idx="245665">
                  <c:v>0</c:v>
                </c:pt>
                <c:pt idx="245666">
                  <c:v>0</c:v>
                </c:pt>
                <c:pt idx="245667">
                  <c:v>0</c:v>
                </c:pt>
                <c:pt idx="245668">
                  <c:v>0</c:v>
                </c:pt>
                <c:pt idx="245669">
                  <c:v>0</c:v>
                </c:pt>
                <c:pt idx="245670">
                  <c:v>0</c:v>
                </c:pt>
                <c:pt idx="245671">
                  <c:v>0</c:v>
                </c:pt>
                <c:pt idx="245672">
                  <c:v>0</c:v>
                </c:pt>
                <c:pt idx="245673">
                  <c:v>0</c:v>
                </c:pt>
                <c:pt idx="245674">
                  <c:v>0</c:v>
                </c:pt>
                <c:pt idx="245675">
                  <c:v>0</c:v>
                </c:pt>
                <c:pt idx="245676">
                  <c:v>0</c:v>
                </c:pt>
                <c:pt idx="245677">
                  <c:v>0</c:v>
                </c:pt>
                <c:pt idx="245678">
                  <c:v>0</c:v>
                </c:pt>
                <c:pt idx="245679">
                  <c:v>0</c:v>
                </c:pt>
                <c:pt idx="245680">
                  <c:v>0</c:v>
                </c:pt>
                <c:pt idx="245681">
                  <c:v>0</c:v>
                </c:pt>
                <c:pt idx="245682">
                  <c:v>0</c:v>
                </c:pt>
                <c:pt idx="245683">
                  <c:v>0</c:v>
                </c:pt>
                <c:pt idx="245684">
                  <c:v>0</c:v>
                </c:pt>
                <c:pt idx="245685">
                  <c:v>0</c:v>
                </c:pt>
                <c:pt idx="245686">
                  <c:v>0</c:v>
                </c:pt>
                <c:pt idx="245687">
                  <c:v>0</c:v>
                </c:pt>
                <c:pt idx="245688">
                  <c:v>0</c:v>
                </c:pt>
                <c:pt idx="245689">
                  <c:v>0</c:v>
                </c:pt>
                <c:pt idx="245690">
                  <c:v>0</c:v>
                </c:pt>
                <c:pt idx="245691">
                  <c:v>0</c:v>
                </c:pt>
                <c:pt idx="245692">
                  <c:v>0</c:v>
                </c:pt>
                <c:pt idx="245693">
                  <c:v>0</c:v>
                </c:pt>
                <c:pt idx="245694">
                  <c:v>0</c:v>
                </c:pt>
                <c:pt idx="245695">
                  <c:v>0</c:v>
                </c:pt>
                <c:pt idx="245696">
                  <c:v>0</c:v>
                </c:pt>
                <c:pt idx="245697">
                  <c:v>0</c:v>
                </c:pt>
                <c:pt idx="245698">
                  <c:v>0</c:v>
                </c:pt>
                <c:pt idx="245699">
                  <c:v>0</c:v>
                </c:pt>
                <c:pt idx="245700">
                  <c:v>0</c:v>
                </c:pt>
                <c:pt idx="245701">
                  <c:v>0</c:v>
                </c:pt>
                <c:pt idx="245702">
                  <c:v>0</c:v>
                </c:pt>
                <c:pt idx="245703">
                  <c:v>0</c:v>
                </c:pt>
                <c:pt idx="245704">
                  <c:v>0</c:v>
                </c:pt>
                <c:pt idx="245705">
                  <c:v>0</c:v>
                </c:pt>
                <c:pt idx="245706">
                  <c:v>0</c:v>
                </c:pt>
                <c:pt idx="245707">
                  <c:v>0</c:v>
                </c:pt>
                <c:pt idx="245708">
                  <c:v>0</c:v>
                </c:pt>
                <c:pt idx="245709">
                  <c:v>0</c:v>
                </c:pt>
                <c:pt idx="245710">
                  <c:v>0</c:v>
                </c:pt>
                <c:pt idx="245711">
                  <c:v>0</c:v>
                </c:pt>
                <c:pt idx="245712">
                  <c:v>0</c:v>
                </c:pt>
                <c:pt idx="245713">
                  <c:v>0</c:v>
                </c:pt>
                <c:pt idx="245714">
                  <c:v>0</c:v>
                </c:pt>
                <c:pt idx="245715">
                  <c:v>0</c:v>
                </c:pt>
                <c:pt idx="245716">
                  <c:v>0</c:v>
                </c:pt>
                <c:pt idx="245717">
                  <c:v>0</c:v>
                </c:pt>
                <c:pt idx="245718">
                  <c:v>0</c:v>
                </c:pt>
                <c:pt idx="245719">
                  <c:v>0</c:v>
                </c:pt>
                <c:pt idx="245720">
                  <c:v>0</c:v>
                </c:pt>
                <c:pt idx="245721">
                  <c:v>0</c:v>
                </c:pt>
                <c:pt idx="245722">
                  <c:v>0</c:v>
                </c:pt>
                <c:pt idx="245723">
                  <c:v>0</c:v>
                </c:pt>
                <c:pt idx="245724">
                  <c:v>0</c:v>
                </c:pt>
                <c:pt idx="245725">
                  <c:v>0</c:v>
                </c:pt>
                <c:pt idx="245726">
                  <c:v>0</c:v>
                </c:pt>
                <c:pt idx="245727">
                  <c:v>0</c:v>
                </c:pt>
                <c:pt idx="245728">
                  <c:v>0</c:v>
                </c:pt>
                <c:pt idx="245729">
                  <c:v>0</c:v>
                </c:pt>
                <c:pt idx="245730">
                  <c:v>0</c:v>
                </c:pt>
                <c:pt idx="245731">
                  <c:v>0</c:v>
                </c:pt>
                <c:pt idx="245732">
                  <c:v>0</c:v>
                </c:pt>
                <c:pt idx="245733">
                  <c:v>0</c:v>
                </c:pt>
                <c:pt idx="245734">
                  <c:v>0</c:v>
                </c:pt>
                <c:pt idx="245735">
                  <c:v>0</c:v>
                </c:pt>
                <c:pt idx="245736">
                  <c:v>0</c:v>
                </c:pt>
                <c:pt idx="245737">
                  <c:v>0</c:v>
                </c:pt>
                <c:pt idx="245738">
                  <c:v>0</c:v>
                </c:pt>
                <c:pt idx="245739">
                  <c:v>0</c:v>
                </c:pt>
                <c:pt idx="245740">
                  <c:v>0</c:v>
                </c:pt>
                <c:pt idx="245741">
                  <c:v>0</c:v>
                </c:pt>
                <c:pt idx="245742">
                  <c:v>0</c:v>
                </c:pt>
                <c:pt idx="245743">
                  <c:v>0</c:v>
                </c:pt>
                <c:pt idx="245744">
                  <c:v>0</c:v>
                </c:pt>
                <c:pt idx="245745">
                  <c:v>0</c:v>
                </c:pt>
                <c:pt idx="245746">
                  <c:v>0</c:v>
                </c:pt>
                <c:pt idx="245747">
                  <c:v>0</c:v>
                </c:pt>
                <c:pt idx="245748">
                  <c:v>0</c:v>
                </c:pt>
                <c:pt idx="245749">
                  <c:v>0</c:v>
                </c:pt>
                <c:pt idx="245750">
                  <c:v>0</c:v>
                </c:pt>
                <c:pt idx="245751">
                  <c:v>0</c:v>
                </c:pt>
                <c:pt idx="245752">
                  <c:v>0</c:v>
                </c:pt>
                <c:pt idx="245753">
                  <c:v>0</c:v>
                </c:pt>
                <c:pt idx="245754">
                  <c:v>0</c:v>
                </c:pt>
                <c:pt idx="245755">
                  <c:v>0</c:v>
                </c:pt>
                <c:pt idx="245756">
                  <c:v>0</c:v>
                </c:pt>
                <c:pt idx="245757">
                  <c:v>0</c:v>
                </c:pt>
                <c:pt idx="245758">
                  <c:v>0</c:v>
                </c:pt>
                <c:pt idx="245759">
                  <c:v>0</c:v>
                </c:pt>
                <c:pt idx="245760">
                  <c:v>0</c:v>
                </c:pt>
                <c:pt idx="245761">
                  <c:v>0</c:v>
                </c:pt>
                <c:pt idx="245762">
                  <c:v>0</c:v>
                </c:pt>
                <c:pt idx="245763">
                  <c:v>0</c:v>
                </c:pt>
                <c:pt idx="245764">
                  <c:v>0</c:v>
                </c:pt>
                <c:pt idx="245765">
                  <c:v>0</c:v>
                </c:pt>
                <c:pt idx="245766">
                  <c:v>0</c:v>
                </c:pt>
                <c:pt idx="245767">
                  <c:v>0</c:v>
                </c:pt>
                <c:pt idx="245768">
                  <c:v>0</c:v>
                </c:pt>
                <c:pt idx="245769">
                  <c:v>0</c:v>
                </c:pt>
                <c:pt idx="245770">
                  <c:v>0</c:v>
                </c:pt>
                <c:pt idx="245771">
                  <c:v>0</c:v>
                </c:pt>
                <c:pt idx="245772">
                  <c:v>0</c:v>
                </c:pt>
                <c:pt idx="245773">
                  <c:v>0</c:v>
                </c:pt>
                <c:pt idx="245774">
                  <c:v>0</c:v>
                </c:pt>
                <c:pt idx="245775">
                  <c:v>0</c:v>
                </c:pt>
                <c:pt idx="245776">
                  <c:v>0</c:v>
                </c:pt>
                <c:pt idx="245777">
                  <c:v>0</c:v>
                </c:pt>
                <c:pt idx="245778">
                  <c:v>0</c:v>
                </c:pt>
                <c:pt idx="245779">
                  <c:v>0</c:v>
                </c:pt>
                <c:pt idx="245780">
                  <c:v>0</c:v>
                </c:pt>
                <c:pt idx="245781">
                  <c:v>0</c:v>
                </c:pt>
                <c:pt idx="245782">
                  <c:v>0</c:v>
                </c:pt>
                <c:pt idx="245783">
                  <c:v>0</c:v>
                </c:pt>
                <c:pt idx="245784">
                  <c:v>0</c:v>
                </c:pt>
                <c:pt idx="245785">
                  <c:v>0</c:v>
                </c:pt>
                <c:pt idx="245786">
                  <c:v>0</c:v>
                </c:pt>
                <c:pt idx="245787">
                  <c:v>0</c:v>
                </c:pt>
                <c:pt idx="245788">
                  <c:v>0</c:v>
                </c:pt>
                <c:pt idx="245789">
                  <c:v>0</c:v>
                </c:pt>
                <c:pt idx="245790">
                  <c:v>0</c:v>
                </c:pt>
                <c:pt idx="245791">
                  <c:v>0</c:v>
                </c:pt>
                <c:pt idx="245792">
                  <c:v>0</c:v>
                </c:pt>
                <c:pt idx="245793">
                  <c:v>0</c:v>
                </c:pt>
                <c:pt idx="245794">
                  <c:v>0</c:v>
                </c:pt>
                <c:pt idx="245795">
                  <c:v>0</c:v>
                </c:pt>
                <c:pt idx="245796">
                  <c:v>0</c:v>
                </c:pt>
                <c:pt idx="245797">
                  <c:v>0</c:v>
                </c:pt>
                <c:pt idx="245798">
                  <c:v>0</c:v>
                </c:pt>
                <c:pt idx="245799">
                  <c:v>0</c:v>
                </c:pt>
                <c:pt idx="245800">
                  <c:v>0</c:v>
                </c:pt>
                <c:pt idx="245801">
                  <c:v>0</c:v>
                </c:pt>
                <c:pt idx="245802">
                  <c:v>0</c:v>
                </c:pt>
                <c:pt idx="245803">
                  <c:v>0</c:v>
                </c:pt>
                <c:pt idx="245804">
                  <c:v>0</c:v>
                </c:pt>
                <c:pt idx="245805">
                  <c:v>0</c:v>
                </c:pt>
                <c:pt idx="245806">
                  <c:v>0</c:v>
                </c:pt>
                <c:pt idx="245807">
                  <c:v>0</c:v>
                </c:pt>
                <c:pt idx="245808">
                  <c:v>0</c:v>
                </c:pt>
                <c:pt idx="245809">
                  <c:v>0</c:v>
                </c:pt>
                <c:pt idx="245810">
                  <c:v>0</c:v>
                </c:pt>
                <c:pt idx="245811">
                  <c:v>0</c:v>
                </c:pt>
                <c:pt idx="245812">
                  <c:v>0</c:v>
                </c:pt>
                <c:pt idx="245813">
                  <c:v>0</c:v>
                </c:pt>
                <c:pt idx="245814">
                  <c:v>0</c:v>
                </c:pt>
                <c:pt idx="245815">
                  <c:v>0</c:v>
                </c:pt>
                <c:pt idx="245816">
                  <c:v>0</c:v>
                </c:pt>
                <c:pt idx="245817">
                  <c:v>0</c:v>
                </c:pt>
                <c:pt idx="245818">
                  <c:v>0</c:v>
                </c:pt>
                <c:pt idx="245819">
                  <c:v>0</c:v>
                </c:pt>
                <c:pt idx="245820">
                  <c:v>0</c:v>
                </c:pt>
                <c:pt idx="245821">
                  <c:v>0</c:v>
                </c:pt>
                <c:pt idx="245822">
                  <c:v>0</c:v>
                </c:pt>
                <c:pt idx="245823">
                  <c:v>0</c:v>
                </c:pt>
                <c:pt idx="245824">
                  <c:v>0</c:v>
                </c:pt>
                <c:pt idx="245825">
                  <c:v>0</c:v>
                </c:pt>
                <c:pt idx="245826">
                  <c:v>0</c:v>
                </c:pt>
                <c:pt idx="245827">
                  <c:v>0</c:v>
                </c:pt>
                <c:pt idx="245828">
                  <c:v>0</c:v>
                </c:pt>
                <c:pt idx="245829">
                  <c:v>0</c:v>
                </c:pt>
                <c:pt idx="245830">
                  <c:v>0</c:v>
                </c:pt>
                <c:pt idx="245831">
                  <c:v>0</c:v>
                </c:pt>
                <c:pt idx="245832">
                  <c:v>0</c:v>
                </c:pt>
                <c:pt idx="245833">
                  <c:v>0</c:v>
                </c:pt>
                <c:pt idx="245834">
                  <c:v>0</c:v>
                </c:pt>
                <c:pt idx="245835">
                  <c:v>0</c:v>
                </c:pt>
                <c:pt idx="245836">
                  <c:v>0</c:v>
                </c:pt>
                <c:pt idx="245837">
                  <c:v>0</c:v>
                </c:pt>
                <c:pt idx="245838">
                  <c:v>0</c:v>
                </c:pt>
                <c:pt idx="245839">
                  <c:v>0</c:v>
                </c:pt>
                <c:pt idx="245840">
                  <c:v>0</c:v>
                </c:pt>
                <c:pt idx="245841">
                  <c:v>0</c:v>
                </c:pt>
                <c:pt idx="245842">
                  <c:v>0</c:v>
                </c:pt>
                <c:pt idx="245843">
                  <c:v>0</c:v>
                </c:pt>
                <c:pt idx="245844">
                  <c:v>0</c:v>
                </c:pt>
                <c:pt idx="245845">
                  <c:v>0</c:v>
                </c:pt>
                <c:pt idx="245846">
                  <c:v>0</c:v>
                </c:pt>
                <c:pt idx="245847">
                  <c:v>0</c:v>
                </c:pt>
                <c:pt idx="245848">
                  <c:v>0</c:v>
                </c:pt>
                <c:pt idx="245849">
                  <c:v>0</c:v>
                </c:pt>
                <c:pt idx="245850">
                  <c:v>0</c:v>
                </c:pt>
                <c:pt idx="245851">
                  <c:v>0</c:v>
                </c:pt>
                <c:pt idx="245852">
                  <c:v>0</c:v>
                </c:pt>
                <c:pt idx="245853">
                  <c:v>0</c:v>
                </c:pt>
                <c:pt idx="245854">
                  <c:v>0</c:v>
                </c:pt>
                <c:pt idx="245855">
                  <c:v>0</c:v>
                </c:pt>
                <c:pt idx="245856">
                  <c:v>0</c:v>
                </c:pt>
                <c:pt idx="245857">
                  <c:v>0</c:v>
                </c:pt>
                <c:pt idx="245858">
                  <c:v>0</c:v>
                </c:pt>
                <c:pt idx="245859">
                  <c:v>0</c:v>
                </c:pt>
                <c:pt idx="245860">
                  <c:v>0</c:v>
                </c:pt>
                <c:pt idx="245861">
                  <c:v>0</c:v>
                </c:pt>
                <c:pt idx="245862">
                  <c:v>0</c:v>
                </c:pt>
                <c:pt idx="245863">
                  <c:v>0</c:v>
                </c:pt>
                <c:pt idx="245864">
                  <c:v>0</c:v>
                </c:pt>
                <c:pt idx="245865">
                  <c:v>0</c:v>
                </c:pt>
                <c:pt idx="245866">
                  <c:v>0</c:v>
                </c:pt>
                <c:pt idx="245867">
                  <c:v>0</c:v>
                </c:pt>
                <c:pt idx="245868">
                  <c:v>0</c:v>
                </c:pt>
                <c:pt idx="245869">
                  <c:v>0</c:v>
                </c:pt>
                <c:pt idx="245870">
                  <c:v>0</c:v>
                </c:pt>
                <c:pt idx="245871">
                  <c:v>0</c:v>
                </c:pt>
                <c:pt idx="245872">
                  <c:v>0</c:v>
                </c:pt>
                <c:pt idx="245873">
                  <c:v>0</c:v>
                </c:pt>
                <c:pt idx="245874">
                  <c:v>0</c:v>
                </c:pt>
                <c:pt idx="245875">
                  <c:v>0</c:v>
                </c:pt>
                <c:pt idx="245876">
                  <c:v>0</c:v>
                </c:pt>
                <c:pt idx="245877">
                  <c:v>0</c:v>
                </c:pt>
                <c:pt idx="245878">
                  <c:v>0</c:v>
                </c:pt>
                <c:pt idx="245879">
                  <c:v>0</c:v>
                </c:pt>
                <c:pt idx="245880">
                  <c:v>0</c:v>
                </c:pt>
                <c:pt idx="245881">
                  <c:v>0</c:v>
                </c:pt>
                <c:pt idx="245882">
                  <c:v>0</c:v>
                </c:pt>
                <c:pt idx="245883">
                  <c:v>0</c:v>
                </c:pt>
                <c:pt idx="245884">
                  <c:v>0</c:v>
                </c:pt>
                <c:pt idx="245885">
                  <c:v>0</c:v>
                </c:pt>
                <c:pt idx="245886">
                  <c:v>0</c:v>
                </c:pt>
                <c:pt idx="245887">
                  <c:v>0</c:v>
                </c:pt>
                <c:pt idx="245888">
                  <c:v>0</c:v>
                </c:pt>
                <c:pt idx="245889">
                  <c:v>0</c:v>
                </c:pt>
                <c:pt idx="245890">
                  <c:v>0</c:v>
                </c:pt>
                <c:pt idx="245891">
                  <c:v>0</c:v>
                </c:pt>
                <c:pt idx="245892">
                  <c:v>0</c:v>
                </c:pt>
                <c:pt idx="245893">
                  <c:v>0</c:v>
                </c:pt>
                <c:pt idx="245894">
                  <c:v>0</c:v>
                </c:pt>
                <c:pt idx="245895">
                  <c:v>0</c:v>
                </c:pt>
                <c:pt idx="245896">
                  <c:v>0</c:v>
                </c:pt>
                <c:pt idx="245897">
                  <c:v>0</c:v>
                </c:pt>
                <c:pt idx="245898">
                  <c:v>0</c:v>
                </c:pt>
                <c:pt idx="245899">
                  <c:v>0</c:v>
                </c:pt>
                <c:pt idx="245900">
                  <c:v>0</c:v>
                </c:pt>
                <c:pt idx="245901">
                  <c:v>0</c:v>
                </c:pt>
                <c:pt idx="245902">
                  <c:v>0</c:v>
                </c:pt>
                <c:pt idx="245903">
                  <c:v>0</c:v>
                </c:pt>
                <c:pt idx="245904">
                  <c:v>0</c:v>
                </c:pt>
                <c:pt idx="245905">
                  <c:v>0</c:v>
                </c:pt>
                <c:pt idx="245906">
                  <c:v>0</c:v>
                </c:pt>
                <c:pt idx="245907">
                  <c:v>0</c:v>
                </c:pt>
                <c:pt idx="245908">
                  <c:v>0</c:v>
                </c:pt>
                <c:pt idx="245909">
                  <c:v>0</c:v>
                </c:pt>
                <c:pt idx="245910">
                  <c:v>0</c:v>
                </c:pt>
                <c:pt idx="245911">
                  <c:v>0</c:v>
                </c:pt>
                <c:pt idx="245912">
                  <c:v>0</c:v>
                </c:pt>
                <c:pt idx="245913">
                  <c:v>0</c:v>
                </c:pt>
                <c:pt idx="245914">
                  <c:v>0</c:v>
                </c:pt>
                <c:pt idx="245915">
                  <c:v>0</c:v>
                </c:pt>
                <c:pt idx="245916">
                  <c:v>0</c:v>
                </c:pt>
                <c:pt idx="245917">
                  <c:v>0</c:v>
                </c:pt>
                <c:pt idx="245918">
                  <c:v>0</c:v>
                </c:pt>
                <c:pt idx="245919">
                  <c:v>0</c:v>
                </c:pt>
                <c:pt idx="245920">
                  <c:v>0</c:v>
                </c:pt>
                <c:pt idx="245921">
                  <c:v>0</c:v>
                </c:pt>
                <c:pt idx="245922">
                  <c:v>0</c:v>
                </c:pt>
                <c:pt idx="245923">
                  <c:v>0</c:v>
                </c:pt>
                <c:pt idx="245924">
                  <c:v>0</c:v>
                </c:pt>
                <c:pt idx="245925">
                  <c:v>0</c:v>
                </c:pt>
                <c:pt idx="245926">
                  <c:v>0</c:v>
                </c:pt>
                <c:pt idx="245927">
                  <c:v>0</c:v>
                </c:pt>
                <c:pt idx="245928">
                  <c:v>0</c:v>
                </c:pt>
                <c:pt idx="245929">
                  <c:v>0</c:v>
                </c:pt>
                <c:pt idx="245930">
                  <c:v>0</c:v>
                </c:pt>
                <c:pt idx="245931">
                  <c:v>0</c:v>
                </c:pt>
                <c:pt idx="245932">
                  <c:v>0</c:v>
                </c:pt>
                <c:pt idx="245933">
                  <c:v>0</c:v>
                </c:pt>
                <c:pt idx="245934">
                  <c:v>0</c:v>
                </c:pt>
                <c:pt idx="245935">
                  <c:v>0</c:v>
                </c:pt>
                <c:pt idx="245936">
                  <c:v>0</c:v>
                </c:pt>
                <c:pt idx="245937">
                  <c:v>0</c:v>
                </c:pt>
                <c:pt idx="245938">
                  <c:v>0</c:v>
                </c:pt>
                <c:pt idx="245939">
                  <c:v>0</c:v>
                </c:pt>
                <c:pt idx="245940">
                  <c:v>0</c:v>
                </c:pt>
                <c:pt idx="245941">
                  <c:v>0</c:v>
                </c:pt>
                <c:pt idx="245942">
                  <c:v>0</c:v>
                </c:pt>
                <c:pt idx="245943">
                  <c:v>0</c:v>
                </c:pt>
                <c:pt idx="245944">
                  <c:v>0</c:v>
                </c:pt>
                <c:pt idx="245945">
                  <c:v>0</c:v>
                </c:pt>
                <c:pt idx="245946">
                  <c:v>0</c:v>
                </c:pt>
                <c:pt idx="245947">
                  <c:v>0</c:v>
                </c:pt>
                <c:pt idx="245948">
                  <c:v>0</c:v>
                </c:pt>
                <c:pt idx="245949">
                  <c:v>0</c:v>
                </c:pt>
                <c:pt idx="245950">
                  <c:v>0</c:v>
                </c:pt>
                <c:pt idx="245951">
                  <c:v>0</c:v>
                </c:pt>
                <c:pt idx="245952">
                  <c:v>0</c:v>
                </c:pt>
                <c:pt idx="245953">
                  <c:v>0</c:v>
                </c:pt>
                <c:pt idx="245954">
                  <c:v>0</c:v>
                </c:pt>
                <c:pt idx="245955">
                  <c:v>0</c:v>
                </c:pt>
                <c:pt idx="245956">
                  <c:v>0</c:v>
                </c:pt>
                <c:pt idx="245957">
                  <c:v>0</c:v>
                </c:pt>
                <c:pt idx="245958">
                  <c:v>0</c:v>
                </c:pt>
                <c:pt idx="245959">
                  <c:v>0</c:v>
                </c:pt>
                <c:pt idx="245960">
                  <c:v>0</c:v>
                </c:pt>
                <c:pt idx="245961">
                  <c:v>0</c:v>
                </c:pt>
                <c:pt idx="245962">
                  <c:v>0</c:v>
                </c:pt>
                <c:pt idx="245963">
                  <c:v>0</c:v>
                </c:pt>
                <c:pt idx="245964">
                  <c:v>0</c:v>
                </c:pt>
                <c:pt idx="245965">
                  <c:v>0</c:v>
                </c:pt>
                <c:pt idx="245966">
                  <c:v>0</c:v>
                </c:pt>
                <c:pt idx="245967">
                  <c:v>0</c:v>
                </c:pt>
                <c:pt idx="245968">
                  <c:v>0</c:v>
                </c:pt>
                <c:pt idx="245969">
                  <c:v>0</c:v>
                </c:pt>
                <c:pt idx="245970">
                  <c:v>0</c:v>
                </c:pt>
                <c:pt idx="245971">
                  <c:v>0</c:v>
                </c:pt>
                <c:pt idx="245972">
                  <c:v>0</c:v>
                </c:pt>
                <c:pt idx="245973">
                  <c:v>0</c:v>
                </c:pt>
                <c:pt idx="245974">
                  <c:v>0</c:v>
                </c:pt>
                <c:pt idx="245975">
                  <c:v>0</c:v>
                </c:pt>
                <c:pt idx="245976">
                  <c:v>0</c:v>
                </c:pt>
                <c:pt idx="245977">
                  <c:v>0</c:v>
                </c:pt>
                <c:pt idx="245978">
                  <c:v>0</c:v>
                </c:pt>
                <c:pt idx="245979">
                  <c:v>0</c:v>
                </c:pt>
                <c:pt idx="245980">
                  <c:v>0</c:v>
                </c:pt>
                <c:pt idx="245981">
                  <c:v>0</c:v>
                </c:pt>
                <c:pt idx="245982">
                  <c:v>0</c:v>
                </c:pt>
                <c:pt idx="245983">
                  <c:v>0</c:v>
                </c:pt>
                <c:pt idx="245984">
                  <c:v>0</c:v>
                </c:pt>
                <c:pt idx="245985">
                  <c:v>0</c:v>
                </c:pt>
                <c:pt idx="245986">
                  <c:v>0</c:v>
                </c:pt>
                <c:pt idx="245987">
                  <c:v>0</c:v>
                </c:pt>
                <c:pt idx="245988">
                  <c:v>0</c:v>
                </c:pt>
                <c:pt idx="245989">
                  <c:v>0</c:v>
                </c:pt>
                <c:pt idx="245990">
                  <c:v>0</c:v>
                </c:pt>
                <c:pt idx="245991">
                  <c:v>0</c:v>
                </c:pt>
                <c:pt idx="245992">
                  <c:v>0</c:v>
                </c:pt>
                <c:pt idx="245993">
                  <c:v>0</c:v>
                </c:pt>
                <c:pt idx="245994">
                  <c:v>0</c:v>
                </c:pt>
                <c:pt idx="245995">
                  <c:v>0</c:v>
                </c:pt>
                <c:pt idx="245996">
                  <c:v>0</c:v>
                </c:pt>
                <c:pt idx="245997">
                  <c:v>0</c:v>
                </c:pt>
                <c:pt idx="245998">
                  <c:v>0</c:v>
                </c:pt>
                <c:pt idx="245999">
                  <c:v>0</c:v>
                </c:pt>
                <c:pt idx="246000">
                  <c:v>0</c:v>
                </c:pt>
                <c:pt idx="246001">
                  <c:v>0</c:v>
                </c:pt>
                <c:pt idx="246002">
                  <c:v>0</c:v>
                </c:pt>
                <c:pt idx="246003">
                  <c:v>0</c:v>
                </c:pt>
                <c:pt idx="246004">
                  <c:v>0</c:v>
                </c:pt>
                <c:pt idx="246005">
                  <c:v>0</c:v>
                </c:pt>
                <c:pt idx="246006">
                  <c:v>0</c:v>
                </c:pt>
                <c:pt idx="246007">
                  <c:v>0</c:v>
                </c:pt>
                <c:pt idx="246008">
                  <c:v>0</c:v>
                </c:pt>
                <c:pt idx="246009">
                  <c:v>0</c:v>
                </c:pt>
                <c:pt idx="246010">
                  <c:v>0</c:v>
                </c:pt>
                <c:pt idx="246011">
                  <c:v>0</c:v>
                </c:pt>
                <c:pt idx="246012">
                  <c:v>0</c:v>
                </c:pt>
                <c:pt idx="246013">
                  <c:v>0</c:v>
                </c:pt>
                <c:pt idx="246014">
                  <c:v>0</c:v>
                </c:pt>
                <c:pt idx="246015">
                  <c:v>0</c:v>
                </c:pt>
                <c:pt idx="246016">
                  <c:v>0</c:v>
                </c:pt>
                <c:pt idx="246017">
                  <c:v>0</c:v>
                </c:pt>
                <c:pt idx="246018">
                  <c:v>0</c:v>
                </c:pt>
                <c:pt idx="246019">
                  <c:v>0</c:v>
                </c:pt>
                <c:pt idx="246020">
                  <c:v>0</c:v>
                </c:pt>
                <c:pt idx="246021">
                  <c:v>0</c:v>
                </c:pt>
                <c:pt idx="246022">
                  <c:v>0</c:v>
                </c:pt>
                <c:pt idx="246023">
                  <c:v>0</c:v>
                </c:pt>
                <c:pt idx="246024">
                  <c:v>0</c:v>
                </c:pt>
                <c:pt idx="246025">
                  <c:v>0</c:v>
                </c:pt>
                <c:pt idx="246026">
                  <c:v>0</c:v>
                </c:pt>
                <c:pt idx="246027">
                  <c:v>0</c:v>
                </c:pt>
                <c:pt idx="246028">
                  <c:v>0</c:v>
                </c:pt>
                <c:pt idx="246029">
                  <c:v>0</c:v>
                </c:pt>
                <c:pt idx="246030">
                  <c:v>0</c:v>
                </c:pt>
                <c:pt idx="246031">
                  <c:v>0</c:v>
                </c:pt>
                <c:pt idx="246032">
                  <c:v>0</c:v>
                </c:pt>
                <c:pt idx="246033">
                  <c:v>0</c:v>
                </c:pt>
                <c:pt idx="246034">
                  <c:v>0</c:v>
                </c:pt>
                <c:pt idx="246035">
                  <c:v>0</c:v>
                </c:pt>
                <c:pt idx="246036">
                  <c:v>0</c:v>
                </c:pt>
                <c:pt idx="246037">
                  <c:v>0</c:v>
                </c:pt>
                <c:pt idx="246038">
                  <c:v>0</c:v>
                </c:pt>
                <c:pt idx="246039">
                  <c:v>0</c:v>
                </c:pt>
                <c:pt idx="246040">
                  <c:v>0</c:v>
                </c:pt>
                <c:pt idx="246041">
                  <c:v>0</c:v>
                </c:pt>
                <c:pt idx="246042">
                  <c:v>0</c:v>
                </c:pt>
                <c:pt idx="246043">
                  <c:v>0</c:v>
                </c:pt>
                <c:pt idx="246044">
                  <c:v>0</c:v>
                </c:pt>
                <c:pt idx="246045">
                  <c:v>0</c:v>
                </c:pt>
                <c:pt idx="246046">
                  <c:v>0</c:v>
                </c:pt>
                <c:pt idx="246047">
                  <c:v>0</c:v>
                </c:pt>
                <c:pt idx="246048">
                  <c:v>0</c:v>
                </c:pt>
                <c:pt idx="246049">
                  <c:v>0</c:v>
                </c:pt>
                <c:pt idx="246050">
                  <c:v>0</c:v>
                </c:pt>
                <c:pt idx="246051">
                  <c:v>0</c:v>
                </c:pt>
                <c:pt idx="246052">
                  <c:v>0</c:v>
                </c:pt>
                <c:pt idx="246053">
                  <c:v>0</c:v>
                </c:pt>
                <c:pt idx="246054">
                  <c:v>0</c:v>
                </c:pt>
                <c:pt idx="246055">
                  <c:v>0</c:v>
                </c:pt>
                <c:pt idx="246056">
                  <c:v>0</c:v>
                </c:pt>
                <c:pt idx="246057">
                  <c:v>0</c:v>
                </c:pt>
                <c:pt idx="246058">
                  <c:v>0</c:v>
                </c:pt>
                <c:pt idx="246059">
                  <c:v>0</c:v>
                </c:pt>
                <c:pt idx="246060">
                  <c:v>0</c:v>
                </c:pt>
                <c:pt idx="246061">
                  <c:v>0</c:v>
                </c:pt>
                <c:pt idx="246062">
                  <c:v>0</c:v>
                </c:pt>
                <c:pt idx="246063">
                  <c:v>0</c:v>
                </c:pt>
                <c:pt idx="246064">
                  <c:v>0</c:v>
                </c:pt>
                <c:pt idx="246065">
                  <c:v>0</c:v>
                </c:pt>
                <c:pt idx="246066">
                  <c:v>0</c:v>
                </c:pt>
                <c:pt idx="246067">
                  <c:v>0</c:v>
                </c:pt>
                <c:pt idx="246068">
                  <c:v>0</c:v>
                </c:pt>
                <c:pt idx="246069">
                  <c:v>0</c:v>
                </c:pt>
                <c:pt idx="246070">
                  <c:v>0</c:v>
                </c:pt>
                <c:pt idx="246071">
                  <c:v>0</c:v>
                </c:pt>
                <c:pt idx="246072">
                  <c:v>0</c:v>
                </c:pt>
                <c:pt idx="246073">
                  <c:v>0</c:v>
                </c:pt>
                <c:pt idx="246074">
                  <c:v>0</c:v>
                </c:pt>
                <c:pt idx="246075">
                  <c:v>0</c:v>
                </c:pt>
                <c:pt idx="246076">
                  <c:v>0</c:v>
                </c:pt>
                <c:pt idx="246077">
                  <c:v>0</c:v>
                </c:pt>
                <c:pt idx="246078">
                  <c:v>0</c:v>
                </c:pt>
                <c:pt idx="246079">
                  <c:v>0</c:v>
                </c:pt>
                <c:pt idx="246080">
                  <c:v>0</c:v>
                </c:pt>
                <c:pt idx="246081">
                  <c:v>0</c:v>
                </c:pt>
                <c:pt idx="246082">
                  <c:v>0</c:v>
                </c:pt>
                <c:pt idx="246083">
                  <c:v>0</c:v>
                </c:pt>
                <c:pt idx="246084">
                  <c:v>0</c:v>
                </c:pt>
                <c:pt idx="246085">
                  <c:v>0</c:v>
                </c:pt>
                <c:pt idx="246086">
                  <c:v>0</c:v>
                </c:pt>
                <c:pt idx="246087">
                  <c:v>0</c:v>
                </c:pt>
                <c:pt idx="246088">
                  <c:v>0</c:v>
                </c:pt>
                <c:pt idx="246089">
                  <c:v>0</c:v>
                </c:pt>
                <c:pt idx="246090">
                  <c:v>0</c:v>
                </c:pt>
                <c:pt idx="246091">
                  <c:v>0</c:v>
                </c:pt>
                <c:pt idx="246092">
                  <c:v>0</c:v>
                </c:pt>
                <c:pt idx="246093">
                  <c:v>0</c:v>
                </c:pt>
                <c:pt idx="246094">
                  <c:v>0</c:v>
                </c:pt>
                <c:pt idx="246095">
                  <c:v>0</c:v>
                </c:pt>
                <c:pt idx="246096">
                  <c:v>0</c:v>
                </c:pt>
                <c:pt idx="246097">
                  <c:v>0</c:v>
                </c:pt>
                <c:pt idx="246098">
                  <c:v>0</c:v>
                </c:pt>
                <c:pt idx="246099">
                  <c:v>0</c:v>
                </c:pt>
                <c:pt idx="246100">
                  <c:v>0</c:v>
                </c:pt>
                <c:pt idx="246101">
                  <c:v>0</c:v>
                </c:pt>
                <c:pt idx="246102">
                  <c:v>0</c:v>
                </c:pt>
                <c:pt idx="246103">
                  <c:v>0</c:v>
                </c:pt>
                <c:pt idx="246104">
                  <c:v>0</c:v>
                </c:pt>
                <c:pt idx="246105">
                  <c:v>0</c:v>
                </c:pt>
                <c:pt idx="246106">
                  <c:v>0</c:v>
                </c:pt>
                <c:pt idx="246107">
                  <c:v>0</c:v>
                </c:pt>
                <c:pt idx="246108">
                  <c:v>0</c:v>
                </c:pt>
                <c:pt idx="246109">
                  <c:v>0</c:v>
                </c:pt>
                <c:pt idx="246110">
                  <c:v>0</c:v>
                </c:pt>
                <c:pt idx="246111">
                  <c:v>0</c:v>
                </c:pt>
                <c:pt idx="246112">
                  <c:v>0</c:v>
                </c:pt>
                <c:pt idx="246113">
                  <c:v>0</c:v>
                </c:pt>
                <c:pt idx="246114">
                  <c:v>0</c:v>
                </c:pt>
                <c:pt idx="246115">
                  <c:v>0</c:v>
                </c:pt>
                <c:pt idx="246116">
                  <c:v>0</c:v>
                </c:pt>
                <c:pt idx="246117">
                  <c:v>0</c:v>
                </c:pt>
                <c:pt idx="246118">
                  <c:v>0</c:v>
                </c:pt>
                <c:pt idx="246119">
                  <c:v>0</c:v>
                </c:pt>
                <c:pt idx="246120">
                  <c:v>0</c:v>
                </c:pt>
                <c:pt idx="246121">
                  <c:v>0</c:v>
                </c:pt>
                <c:pt idx="246122">
                  <c:v>0</c:v>
                </c:pt>
                <c:pt idx="246123">
                  <c:v>0</c:v>
                </c:pt>
                <c:pt idx="246124">
                  <c:v>0</c:v>
                </c:pt>
                <c:pt idx="246125">
                  <c:v>0</c:v>
                </c:pt>
                <c:pt idx="246126">
                  <c:v>0</c:v>
                </c:pt>
                <c:pt idx="246127">
                  <c:v>0</c:v>
                </c:pt>
                <c:pt idx="246128">
                  <c:v>0</c:v>
                </c:pt>
                <c:pt idx="246129">
                  <c:v>0</c:v>
                </c:pt>
                <c:pt idx="246130">
                  <c:v>0</c:v>
                </c:pt>
                <c:pt idx="246131">
                  <c:v>0</c:v>
                </c:pt>
                <c:pt idx="246132">
                  <c:v>0</c:v>
                </c:pt>
                <c:pt idx="246133">
                  <c:v>0</c:v>
                </c:pt>
                <c:pt idx="246134">
                  <c:v>0</c:v>
                </c:pt>
                <c:pt idx="246135">
                  <c:v>0</c:v>
                </c:pt>
                <c:pt idx="246136">
                  <c:v>0</c:v>
                </c:pt>
                <c:pt idx="246137">
                  <c:v>0</c:v>
                </c:pt>
                <c:pt idx="246138">
                  <c:v>0</c:v>
                </c:pt>
                <c:pt idx="246139">
                  <c:v>0</c:v>
                </c:pt>
                <c:pt idx="246140">
                  <c:v>0</c:v>
                </c:pt>
                <c:pt idx="246141">
                  <c:v>0</c:v>
                </c:pt>
                <c:pt idx="246142">
                  <c:v>0</c:v>
                </c:pt>
                <c:pt idx="246143">
                  <c:v>0</c:v>
                </c:pt>
                <c:pt idx="246144">
                  <c:v>0</c:v>
                </c:pt>
                <c:pt idx="246145">
                  <c:v>0</c:v>
                </c:pt>
                <c:pt idx="246146">
                  <c:v>0</c:v>
                </c:pt>
                <c:pt idx="246147">
                  <c:v>0</c:v>
                </c:pt>
                <c:pt idx="246148">
                  <c:v>0</c:v>
                </c:pt>
                <c:pt idx="246149">
                  <c:v>0</c:v>
                </c:pt>
                <c:pt idx="246150">
                  <c:v>0</c:v>
                </c:pt>
                <c:pt idx="246151">
                  <c:v>0</c:v>
                </c:pt>
                <c:pt idx="246152">
                  <c:v>0</c:v>
                </c:pt>
                <c:pt idx="246153">
                  <c:v>0</c:v>
                </c:pt>
                <c:pt idx="246154">
                  <c:v>0</c:v>
                </c:pt>
                <c:pt idx="246155">
                  <c:v>0</c:v>
                </c:pt>
                <c:pt idx="246156">
                  <c:v>0</c:v>
                </c:pt>
                <c:pt idx="246157">
                  <c:v>0</c:v>
                </c:pt>
                <c:pt idx="246158">
                  <c:v>0</c:v>
                </c:pt>
                <c:pt idx="246159">
                  <c:v>0</c:v>
                </c:pt>
                <c:pt idx="246160">
                  <c:v>0</c:v>
                </c:pt>
                <c:pt idx="246161">
                  <c:v>0</c:v>
                </c:pt>
                <c:pt idx="246162">
                  <c:v>0</c:v>
                </c:pt>
                <c:pt idx="246163">
                  <c:v>0</c:v>
                </c:pt>
                <c:pt idx="246164">
                  <c:v>0</c:v>
                </c:pt>
                <c:pt idx="246165">
                  <c:v>0</c:v>
                </c:pt>
                <c:pt idx="246166">
                  <c:v>0</c:v>
                </c:pt>
                <c:pt idx="246167">
                  <c:v>0</c:v>
                </c:pt>
                <c:pt idx="246168">
                  <c:v>0</c:v>
                </c:pt>
                <c:pt idx="246169">
                  <c:v>0</c:v>
                </c:pt>
                <c:pt idx="246170">
                  <c:v>0</c:v>
                </c:pt>
                <c:pt idx="246171">
                  <c:v>0</c:v>
                </c:pt>
                <c:pt idx="246172">
                  <c:v>0</c:v>
                </c:pt>
                <c:pt idx="246173">
                  <c:v>0</c:v>
                </c:pt>
                <c:pt idx="246174">
                  <c:v>0</c:v>
                </c:pt>
                <c:pt idx="246175">
                  <c:v>0</c:v>
                </c:pt>
                <c:pt idx="246176">
                  <c:v>0</c:v>
                </c:pt>
                <c:pt idx="246177">
                  <c:v>0</c:v>
                </c:pt>
                <c:pt idx="246178">
                  <c:v>0</c:v>
                </c:pt>
                <c:pt idx="246179">
                  <c:v>0</c:v>
                </c:pt>
                <c:pt idx="246180">
                  <c:v>0</c:v>
                </c:pt>
                <c:pt idx="246181">
                  <c:v>0</c:v>
                </c:pt>
                <c:pt idx="246182">
                  <c:v>0</c:v>
                </c:pt>
                <c:pt idx="246183">
                  <c:v>0</c:v>
                </c:pt>
                <c:pt idx="246184">
                  <c:v>0</c:v>
                </c:pt>
                <c:pt idx="246185">
                  <c:v>0</c:v>
                </c:pt>
                <c:pt idx="246186">
                  <c:v>0</c:v>
                </c:pt>
                <c:pt idx="246187">
                  <c:v>0</c:v>
                </c:pt>
                <c:pt idx="246188">
                  <c:v>0</c:v>
                </c:pt>
                <c:pt idx="246189">
                  <c:v>0</c:v>
                </c:pt>
                <c:pt idx="246190">
                  <c:v>0</c:v>
                </c:pt>
                <c:pt idx="246191">
                  <c:v>0</c:v>
                </c:pt>
                <c:pt idx="246192">
                  <c:v>0</c:v>
                </c:pt>
                <c:pt idx="246193">
                  <c:v>0</c:v>
                </c:pt>
                <c:pt idx="246194">
                  <c:v>0</c:v>
                </c:pt>
                <c:pt idx="246195">
                  <c:v>0</c:v>
                </c:pt>
                <c:pt idx="246196">
                  <c:v>0</c:v>
                </c:pt>
                <c:pt idx="246197">
                  <c:v>0</c:v>
                </c:pt>
                <c:pt idx="246198">
                  <c:v>0</c:v>
                </c:pt>
                <c:pt idx="246199">
                  <c:v>0</c:v>
                </c:pt>
                <c:pt idx="246200">
                  <c:v>0</c:v>
                </c:pt>
                <c:pt idx="246201">
                  <c:v>0</c:v>
                </c:pt>
                <c:pt idx="246202">
                  <c:v>0</c:v>
                </c:pt>
                <c:pt idx="246203">
                  <c:v>0</c:v>
                </c:pt>
                <c:pt idx="246204">
                  <c:v>0</c:v>
                </c:pt>
                <c:pt idx="246205">
                  <c:v>0</c:v>
                </c:pt>
                <c:pt idx="246206">
                  <c:v>0</c:v>
                </c:pt>
                <c:pt idx="246207">
                  <c:v>0</c:v>
                </c:pt>
                <c:pt idx="246208">
                  <c:v>0</c:v>
                </c:pt>
                <c:pt idx="246209">
                  <c:v>0</c:v>
                </c:pt>
                <c:pt idx="246210">
                  <c:v>0</c:v>
                </c:pt>
                <c:pt idx="246211">
                  <c:v>0</c:v>
                </c:pt>
                <c:pt idx="246212">
                  <c:v>0</c:v>
                </c:pt>
                <c:pt idx="246213">
                  <c:v>0</c:v>
                </c:pt>
                <c:pt idx="246214">
                  <c:v>0</c:v>
                </c:pt>
                <c:pt idx="246215">
                  <c:v>0</c:v>
                </c:pt>
                <c:pt idx="246216">
                  <c:v>0</c:v>
                </c:pt>
                <c:pt idx="246217">
                  <c:v>0</c:v>
                </c:pt>
                <c:pt idx="246218">
                  <c:v>0</c:v>
                </c:pt>
                <c:pt idx="246219">
                  <c:v>0</c:v>
                </c:pt>
                <c:pt idx="246220">
                  <c:v>0</c:v>
                </c:pt>
                <c:pt idx="246221">
                  <c:v>0</c:v>
                </c:pt>
                <c:pt idx="246222">
                  <c:v>0</c:v>
                </c:pt>
                <c:pt idx="246223">
                  <c:v>0</c:v>
                </c:pt>
                <c:pt idx="246224">
                  <c:v>0</c:v>
                </c:pt>
                <c:pt idx="246225">
                  <c:v>0</c:v>
                </c:pt>
                <c:pt idx="246226">
                  <c:v>0</c:v>
                </c:pt>
                <c:pt idx="246227">
                  <c:v>0</c:v>
                </c:pt>
                <c:pt idx="246228">
                  <c:v>0</c:v>
                </c:pt>
                <c:pt idx="246229">
                  <c:v>0</c:v>
                </c:pt>
                <c:pt idx="246230">
                  <c:v>0</c:v>
                </c:pt>
                <c:pt idx="246231">
                  <c:v>0</c:v>
                </c:pt>
                <c:pt idx="246232">
                  <c:v>0</c:v>
                </c:pt>
                <c:pt idx="246233">
                  <c:v>0</c:v>
                </c:pt>
                <c:pt idx="246234">
                  <c:v>0</c:v>
                </c:pt>
                <c:pt idx="246235">
                  <c:v>0</c:v>
                </c:pt>
                <c:pt idx="246236">
                  <c:v>0</c:v>
                </c:pt>
                <c:pt idx="246237">
                  <c:v>0</c:v>
                </c:pt>
                <c:pt idx="246238">
                  <c:v>0</c:v>
                </c:pt>
                <c:pt idx="246239">
                  <c:v>0</c:v>
                </c:pt>
                <c:pt idx="246240">
                  <c:v>0</c:v>
                </c:pt>
                <c:pt idx="246241">
                  <c:v>0</c:v>
                </c:pt>
                <c:pt idx="246242">
                  <c:v>0</c:v>
                </c:pt>
                <c:pt idx="246243">
                  <c:v>0</c:v>
                </c:pt>
                <c:pt idx="246244">
                  <c:v>0</c:v>
                </c:pt>
                <c:pt idx="246245">
                  <c:v>0</c:v>
                </c:pt>
                <c:pt idx="246246">
                  <c:v>0</c:v>
                </c:pt>
                <c:pt idx="246247">
                  <c:v>0</c:v>
                </c:pt>
                <c:pt idx="246248">
                  <c:v>0</c:v>
                </c:pt>
                <c:pt idx="246249">
                  <c:v>0</c:v>
                </c:pt>
                <c:pt idx="246250">
                  <c:v>0</c:v>
                </c:pt>
                <c:pt idx="246251">
                  <c:v>0</c:v>
                </c:pt>
                <c:pt idx="246252">
                  <c:v>0</c:v>
                </c:pt>
                <c:pt idx="246253">
                  <c:v>0</c:v>
                </c:pt>
                <c:pt idx="246254">
                  <c:v>0</c:v>
                </c:pt>
                <c:pt idx="246255">
                  <c:v>0</c:v>
                </c:pt>
                <c:pt idx="246256">
                  <c:v>0</c:v>
                </c:pt>
                <c:pt idx="246257">
                  <c:v>0</c:v>
                </c:pt>
                <c:pt idx="246258">
                  <c:v>0</c:v>
                </c:pt>
                <c:pt idx="246259">
                  <c:v>0</c:v>
                </c:pt>
                <c:pt idx="246260">
                  <c:v>0</c:v>
                </c:pt>
                <c:pt idx="246261">
                  <c:v>0</c:v>
                </c:pt>
                <c:pt idx="246262">
                  <c:v>0</c:v>
                </c:pt>
                <c:pt idx="246263">
                  <c:v>0</c:v>
                </c:pt>
                <c:pt idx="246264">
                  <c:v>0</c:v>
                </c:pt>
                <c:pt idx="246265">
                  <c:v>0</c:v>
                </c:pt>
                <c:pt idx="246266">
                  <c:v>0</c:v>
                </c:pt>
                <c:pt idx="246267">
                  <c:v>0</c:v>
                </c:pt>
                <c:pt idx="246268">
                  <c:v>0</c:v>
                </c:pt>
                <c:pt idx="246269">
                  <c:v>0</c:v>
                </c:pt>
                <c:pt idx="246270">
                  <c:v>0</c:v>
                </c:pt>
                <c:pt idx="246271">
                  <c:v>0</c:v>
                </c:pt>
                <c:pt idx="246272">
                  <c:v>0</c:v>
                </c:pt>
                <c:pt idx="246273">
                  <c:v>0</c:v>
                </c:pt>
                <c:pt idx="246274">
                  <c:v>0</c:v>
                </c:pt>
                <c:pt idx="246275">
                  <c:v>0</c:v>
                </c:pt>
                <c:pt idx="246276">
                  <c:v>0</c:v>
                </c:pt>
                <c:pt idx="246277">
                  <c:v>0</c:v>
                </c:pt>
                <c:pt idx="246278">
                  <c:v>0</c:v>
                </c:pt>
                <c:pt idx="246279">
                  <c:v>0</c:v>
                </c:pt>
                <c:pt idx="246280">
                  <c:v>0</c:v>
                </c:pt>
                <c:pt idx="246281">
                  <c:v>0</c:v>
                </c:pt>
                <c:pt idx="246282">
                  <c:v>0</c:v>
                </c:pt>
                <c:pt idx="246283">
                  <c:v>0</c:v>
                </c:pt>
                <c:pt idx="246284">
                  <c:v>0</c:v>
                </c:pt>
                <c:pt idx="246285">
                  <c:v>0</c:v>
                </c:pt>
                <c:pt idx="246286">
                  <c:v>0</c:v>
                </c:pt>
                <c:pt idx="246287">
                  <c:v>0</c:v>
                </c:pt>
                <c:pt idx="246288">
                  <c:v>0</c:v>
                </c:pt>
                <c:pt idx="246289">
                  <c:v>0</c:v>
                </c:pt>
                <c:pt idx="246290">
                  <c:v>0</c:v>
                </c:pt>
                <c:pt idx="246291">
                  <c:v>0</c:v>
                </c:pt>
                <c:pt idx="246292">
                  <c:v>0</c:v>
                </c:pt>
                <c:pt idx="246293">
                  <c:v>0</c:v>
                </c:pt>
                <c:pt idx="246294">
                  <c:v>0</c:v>
                </c:pt>
                <c:pt idx="246295">
                  <c:v>0</c:v>
                </c:pt>
                <c:pt idx="246296">
                  <c:v>0</c:v>
                </c:pt>
                <c:pt idx="246297">
                  <c:v>0</c:v>
                </c:pt>
                <c:pt idx="246298">
                  <c:v>0</c:v>
                </c:pt>
                <c:pt idx="246299">
                  <c:v>0</c:v>
                </c:pt>
                <c:pt idx="246300">
                  <c:v>0</c:v>
                </c:pt>
                <c:pt idx="246301">
                  <c:v>0</c:v>
                </c:pt>
                <c:pt idx="246302">
                  <c:v>0</c:v>
                </c:pt>
                <c:pt idx="246303">
                  <c:v>0</c:v>
                </c:pt>
                <c:pt idx="246304">
                  <c:v>0</c:v>
                </c:pt>
                <c:pt idx="246305">
                  <c:v>0</c:v>
                </c:pt>
                <c:pt idx="246306">
                  <c:v>0</c:v>
                </c:pt>
                <c:pt idx="246307">
                  <c:v>0</c:v>
                </c:pt>
                <c:pt idx="246308">
                  <c:v>0</c:v>
                </c:pt>
                <c:pt idx="246309">
                  <c:v>0</c:v>
                </c:pt>
                <c:pt idx="246310">
                  <c:v>0</c:v>
                </c:pt>
                <c:pt idx="246311">
                  <c:v>0</c:v>
                </c:pt>
                <c:pt idx="246312">
                  <c:v>0</c:v>
                </c:pt>
                <c:pt idx="246313">
                  <c:v>0</c:v>
                </c:pt>
                <c:pt idx="246314">
                  <c:v>0</c:v>
                </c:pt>
                <c:pt idx="246315">
                  <c:v>0</c:v>
                </c:pt>
                <c:pt idx="246316">
                  <c:v>0</c:v>
                </c:pt>
                <c:pt idx="246317">
                  <c:v>0</c:v>
                </c:pt>
                <c:pt idx="246318">
                  <c:v>0</c:v>
                </c:pt>
                <c:pt idx="246319">
                  <c:v>0</c:v>
                </c:pt>
                <c:pt idx="246320">
                  <c:v>0</c:v>
                </c:pt>
                <c:pt idx="246321">
                  <c:v>0</c:v>
                </c:pt>
                <c:pt idx="246322">
                  <c:v>0</c:v>
                </c:pt>
                <c:pt idx="246323">
                  <c:v>0</c:v>
                </c:pt>
                <c:pt idx="246324">
                  <c:v>0</c:v>
                </c:pt>
                <c:pt idx="246325">
                  <c:v>0</c:v>
                </c:pt>
                <c:pt idx="246326">
                  <c:v>0</c:v>
                </c:pt>
                <c:pt idx="246327">
                  <c:v>0</c:v>
                </c:pt>
                <c:pt idx="246328">
                  <c:v>0</c:v>
                </c:pt>
                <c:pt idx="246329">
                  <c:v>0</c:v>
                </c:pt>
                <c:pt idx="246330">
                  <c:v>0</c:v>
                </c:pt>
                <c:pt idx="246331">
                  <c:v>0</c:v>
                </c:pt>
                <c:pt idx="246332">
                  <c:v>0</c:v>
                </c:pt>
                <c:pt idx="246333">
                  <c:v>0</c:v>
                </c:pt>
                <c:pt idx="246334">
                  <c:v>0</c:v>
                </c:pt>
                <c:pt idx="246335">
                  <c:v>0</c:v>
                </c:pt>
                <c:pt idx="246336">
                  <c:v>0</c:v>
                </c:pt>
                <c:pt idx="246337">
                  <c:v>0</c:v>
                </c:pt>
                <c:pt idx="246338">
                  <c:v>0</c:v>
                </c:pt>
                <c:pt idx="246339">
                  <c:v>0</c:v>
                </c:pt>
                <c:pt idx="246340">
                  <c:v>0</c:v>
                </c:pt>
                <c:pt idx="246341">
                  <c:v>0</c:v>
                </c:pt>
                <c:pt idx="246342">
                  <c:v>0</c:v>
                </c:pt>
                <c:pt idx="246343">
                  <c:v>0</c:v>
                </c:pt>
                <c:pt idx="246344">
                  <c:v>0</c:v>
                </c:pt>
                <c:pt idx="246345">
                  <c:v>0</c:v>
                </c:pt>
                <c:pt idx="246346">
                  <c:v>0</c:v>
                </c:pt>
                <c:pt idx="246347">
                  <c:v>0</c:v>
                </c:pt>
                <c:pt idx="246348">
                  <c:v>0</c:v>
                </c:pt>
                <c:pt idx="246349">
                  <c:v>0</c:v>
                </c:pt>
                <c:pt idx="246350">
                  <c:v>0</c:v>
                </c:pt>
                <c:pt idx="246351">
                  <c:v>0</c:v>
                </c:pt>
                <c:pt idx="246352">
                  <c:v>0</c:v>
                </c:pt>
                <c:pt idx="246353">
                  <c:v>0</c:v>
                </c:pt>
                <c:pt idx="246354">
                  <c:v>0</c:v>
                </c:pt>
                <c:pt idx="246355">
                  <c:v>0</c:v>
                </c:pt>
                <c:pt idx="246356">
                  <c:v>0</c:v>
                </c:pt>
                <c:pt idx="246357">
                  <c:v>0</c:v>
                </c:pt>
                <c:pt idx="246358">
                  <c:v>0</c:v>
                </c:pt>
                <c:pt idx="246359">
                  <c:v>0</c:v>
                </c:pt>
                <c:pt idx="246360">
                  <c:v>0</c:v>
                </c:pt>
                <c:pt idx="246361">
                  <c:v>0</c:v>
                </c:pt>
                <c:pt idx="246362">
                  <c:v>0</c:v>
                </c:pt>
                <c:pt idx="246363">
                  <c:v>0</c:v>
                </c:pt>
                <c:pt idx="246364">
                  <c:v>0</c:v>
                </c:pt>
                <c:pt idx="246365">
                  <c:v>0</c:v>
                </c:pt>
                <c:pt idx="246366">
                  <c:v>0</c:v>
                </c:pt>
                <c:pt idx="246367">
                  <c:v>0</c:v>
                </c:pt>
                <c:pt idx="246368">
                  <c:v>0</c:v>
                </c:pt>
                <c:pt idx="246369">
                  <c:v>0</c:v>
                </c:pt>
                <c:pt idx="246370">
                  <c:v>0</c:v>
                </c:pt>
                <c:pt idx="246371">
                  <c:v>0</c:v>
                </c:pt>
                <c:pt idx="246372">
                  <c:v>0</c:v>
                </c:pt>
                <c:pt idx="246373">
                  <c:v>0</c:v>
                </c:pt>
                <c:pt idx="246374">
                  <c:v>0</c:v>
                </c:pt>
                <c:pt idx="246375">
                  <c:v>0</c:v>
                </c:pt>
                <c:pt idx="246376">
                  <c:v>0</c:v>
                </c:pt>
                <c:pt idx="246377">
                  <c:v>0</c:v>
                </c:pt>
                <c:pt idx="246378">
                  <c:v>0</c:v>
                </c:pt>
                <c:pt idx="246379">
                  <c:v>0</c:v>
                </c:pt>
                <c:pt idx="246380">
                  <c:v>0</c:v>
                </c:pt>
                <c:pt idx="246381">
                  <c:v>0</c:v>
                </c:pt>
                <c:pt idx="246382">
                  <c:v>0</c:v>
                </c:pt>
                <c:pt idx="246383">
                  <c:v>0</c:v>
                </c:pt>
                <c:pt idx="246384">
                  <c:v>0</c:v>
                </c:pt>
                <c:pt idx="246385">
                  <c:v>0</c:v>
                </c:pt>
                <c:pt idx="246386">
                  <c:v>0</c:v>
                </c:pt>
                <c:pt idx="246387">
                  <c:v>0</c:v>
                </c:pt>
                <c:pt idx="246388">
                  <c:v>0</c:v>
                </c:pt>
                <c:pt idx="246389">
                  <c:v>0</c:v>
                </c:pt>
                <c:pt idx="246390">
                  <c:v>0</c:v>
                </c:pt>
                <c:pt idx="246391">
                  <c:v>0</c:v>
                </c:pt>
                <c:pt idx="246392">
                  <c:v>0</c:v>
                </c:pt>
                <c:pt idx="246393">
                  <c:v>0</c:v>
                </c:pt>
                <c:pt idx="246394">
                  <c:v>0</c:v>
                </c:pt>
                <c:pt idx="246395">
                  <c:v>0</c:v>
                </c:pt>
                <c:pt idx="246396">
                  <c:v>0</c:v>
                </c:pt>
                <c:pt idx="246397">
                  <c:v>0</c:v>
                </c:pt>
                <c:pt idx="246398">
                  <c:v>0</c:v>
                </c:pt>
                <c:pt idx="246399">
                  <c:v>0</c:v>
                </c:pt>
                <c:pt idx="246400">
                  <c:v>0</c:v>
                </c:pt>
                <c:pt idx="246401">
                  <c:v>0</c:v>
                </c:pt>
                <c:pt idx="246402">
                  <c:v>0</c:v>
                </c:pt>
                <c:pt idx="246403">
                  <c:v>0</c:v>
                </c:pt>
                <c:pt idx="246404">
                  <c:v>0</c:v>
                </c:pt>
                <c:pt idx="246405">
                  <c:v>0</c:v>
                </c:pt>
                <c:pt idx="246406">
                  <c:v>0</c:v>
                </c:pt>
                <c:pt idx="246407">
                  <c:v>0</c:v>
                </c:pt>
                <c:pt idx="246408">
                  <c:v>0</c:v>
                </c:pt>
                <c:pt idx="246409">
                  <c:v>0</c:v>
                </c:pt>
                <c:pt idx="246410">
                  <c:v>0</c:v>
                </c:pt>
                <c:pt idx="246411">
                  <c:v>0</c:v>
                </c:pt>
                <c:pt idx="246412">
                  <c:v>0</c:v>
                </c:pt>
                <c:pt idx="246413">
                  <c:v>0</c:v>
                </c:pt>
                <c:pt idx="246414">
                  <c:v>0</c:v>
                </c:pt>
                <c:pt idx="246415">
                  <c:v>0</c:v>
                </c:pt>
                <c:pt idx="246416">
                  <c:v>0</c:v>
                </c:pt>
                <c:pt idx="246417">
                  <c:v>0</c:v>
                </c:pt>
                <c:pt idx="246418">
                  <c:v>0</c:v>
                </c:pt>
                <c:pt idx="246419">
                  <c:v>0</c:v>
                </c:pt>
                <c:pt idx="246420">
                  <c:v>0</c:v>
                </c:pt>
                <c:pt idx="246421">
                  <c:v>0</c:v>
                </c:pt>
                <c:pt idx="246422">
                  <c:v>0</c:v>
                </c:pt>
                <c:pt idx="246423">
                  <c:v>0</c:v>
                </c:pt>
                <c:pt idx="246424">
                  <c:v>0</c:v>
                </c:pt>
                <c:pt idx="246425">
                  <c:v>0</c:v>
                </c:pt>
                <c:pt idx="246426">
                  <c:v>0</c:v>
                </c:pt>
                <c:pt idx="246427">
                  <c:v>0</c:v>
                </c:pt>
                <c:pt idx="246428">
                  <c:v>0</c:v>
                </c:pt>
                <c:pt idx="246429">
                  <c:v>0</c:v>
                </c:pt>
                <c:pt idx="246430">
                  <c:v>0</c:v>
                </c:pt>
                <c:pt idx="246431">
                  <c:v>0</c:v>
                </c:pt>
                <c:pt idx="246432">
                  <c:v>0</c:v>
                </c:pt>
                <c:pt idx="246433">
                  <c:v>0</c:v>
                </c:pt>
                <c:pt idx="246434">
                  <c:v>0</c:v>
                </c:pt>
                <c:pt idx="246435">
                  <c:v>0</c:v>
                </c:pt>
                <c:pt idx="246436">
                  <c:v>0</c:v>
                </c:pt>
                <c:pt idx="246437">
                  <c:v>0</c:v>
                </c:pt>
                <c:pt idx="246438">
                  <c:v>0</c:v>
                </c:pt>
                <c:pt idx="246439">
                  <c:v>0</c:v>
                </c:pt>
                <c:pt idx="246440">
                  <c:v>0</c:v>
                </c:pt>
                <c:pt idx="246441">
                  <c:v>0</c:v>
                </c:pt>
                <c:pt idx="246442">
                  <c:v>0</c:v>
                </c:pt>
                <c:pt idx="246443">
                  <c:v>0</c:v>
                </c:pt>
                <c:pt idx="246444">
                  <c:v>0</c:v>
                </c:pt>
                <c:pt idx="246445">
                  <c:v>0</c:v>
                </c:pt>
                <c:pt idx="246446">
                  <c:v>0</c:v>
                </c:pt>
                <c:pt idx="246447">
                  <c:v>0</c:v>
                </c:pt>
                <c:pt idx="246448">
                  <c:v>0</c:v>
                </c:pt>
                <c:pt idx="246449">
                  <c:v>0</c:v>
                </c:pt>
                <c:pt idx="246450">
                  <c:v>0</c:v>
                </c:pt>
                <c:pt idx="246451">
                  <c:v>0</c:v>
                </c:pt>
                <c:pt idx="246452">
                  <c:v>0</c:v>
                </c:pt>
                <c:pt idx="246453">
                  <c:v>0</c:v>
                </c:pt>
                <c:pt idx="246454">
                  <c:v>0</c:v>
                </c:pt>
                <c:pt idx="246455">
                  <c:v>0</c:v>
                </c:pt>
                <c:pt idx="246456">
                  <c:v>0</c:v>
                </c:pt>
                <c:pt idx="246457">
                  <c:v>0</c:v>
                </c:pt>
                <c:pt idx="246458">
                  <c:v>0</c:v>
                </c:pt>
                <c:pt idx="246459">
                  <c:v>0</c:v>
                </c:pt>
                <c:pt idx="246460">
                  <c:v>0</c:v>
                </c:pt>
                <c:pt idx="246461">
                  <c:v>0</c:v>
                </c:pt>
                <c:pt idx="246462">
                  <c:v>0</c:v>
                </c:pt>
                <c:pt idx="246463">
                  <c:v>0</c:v>
                </c:pt>
                <c:pt idx="246464">
                  <c:v>0</c:v>
                </c:pt>
                <c:pt idx="246465">
                  <c:v>0</c:v>
                </c:pt>
                <c:pt idx="246466">
                  <c:v>0</c:v>
                </c:pt>
                <c:pt idx="246467">
                  <c:v>0</c:v>
                </c:pt>
                <c:pt idx="246468">
                  <c:v>0</c:v>
                </c:pt>
                <c:pt idx="246469">
                  <c:v>0</c:v>
                </c:pt>
                <c:pt idx="246470">
                  <c:v>0</c:v>
                </c:pt>
                <c:pt idx="246471">
                  <c:v>0</c:v>
                </c:pt>
                <c:pt idx="246472">
                  <c:v>0</c:v>
                </c:pt>
                <c:pt idx="246473">
                  <c:v>0</c:v>
                </c:pt>
                <c:pt idx="246474">
                  <c:v>0</c:v>
                </c:pt>
                <c:pt idx="246475">
                  <c:v>0</c:v>
                </c:pt>
                <c:pt idx="246476">
                  <c:v>0</c:v>
                </c:pt>
                <c:pt idx="246477">
                  <c:v>0</c:v>
                </c:pt>
                <c:pt idx="246478">
                  <c:v>0</c:v>
                </c:pt>
                <c:pt idx="246479">
                  <c:v>0</c:v>
                </c:pt>
                <c:pt idx="246480">
                  <c:v>0</c:v>
                </c:pt>
                <c:pt idx="246481">
                  <c:v>0</c:v>
                </c:pt>
                <c:pt idx="246482">
                  <c:v>0</c:v>
                </c:pt>
                <c:pt idx="246483">
                  <c:v>0</c:v>
                </c:pt>
                <c:pt idx="246484">
                  <c:v>0</c:v>
                </c:pt>
                <c:pt idx="246485">
                  <c:v>0</c:v>
                </c:pt>
                <c:pt idx="246486">
                  <c:v>0</c:v>
                </c:pt>
                <c:pt idx="246487">
                  <c:v>0</c:v>
                </c:pt>
                <c:pt idx="246488">
                  <c:v>0</c:v>
                </c:pt>
                <c:pt idx="246489">
                  <c:v>0</c:v>
                </c:pt>
                <c:pt idx="246490">
                  <c:v>0</c:v>
                </c:pt>
                <c:pt idx="246491">
                  <c:v>0</c:v>
                </c:pt>
                <c:pt idx="246492">
                  <c:v>0</c:v>
                </c:pt>
                <c:pt idx="246493">
                  <c:v>0</c:v>
                </c:pt>
                <c:pt idx="246494">
                  <c:v>0</c:v>
                </c:pt>
                <c:pt idx="246495">
                  <c:v>0</c:v>
                </c:pt>
                <c:pt idx="246496">
                  <c:v>0</c:v>
                </c:pt>
                <c:pt idx="246497">
                  <c:v>0</c:v>
                </c:pt>
                <c:pt idx="246498">
                  <c:v>0</c:v>
                </c:pt>
                <c:pt idx="246499">
                  <c:v>0</c:v>
                </c:pt>
                <c:pt idx="246500">
                  <c:v>0</c:v>
                </c:pt>
                <c:pt idx="246501">
                  <c:v>0</c:v>
                </c:pt>
                <c:pt idx="246502">
                  <c:v>0</c:v>
                </c:pt>
                <c:pt idx="246503">
                  <c:v>0</c:v>
                </c:pt>
                <c:pt idx="246504">
                  <c:v>0</c:v>
                </c:pt>
                <c:pt idx="246505">
                  <c:v>0</c:v>
                </c:pt>
                <c:pt idx="246506">
                  <c:v>0</c:v>
                </c:pt>
                <c:pt idx="246507">
                  <c:v>0</c:v>
                </c:pt>
                <c:pt idx="246508">
                  <c:v>0</c:v>
                </c:pt>
                <c:pt idx="246509">
                  <c:v>0</c:v>
                </c:pt>
                <c:pt idx="246510">
                  <c:v>0</c:v>
                </c:pt>
                <c:pt idx="246511">
                  <c:v>0</c:v>
                </c:pt>
                <c:pt idx="246512">
                  <c:v>0</c:v>
                </c:pt>
                <c:pt idx="246513">
                  <c:v>0</c:v>
                </c:pt>
                <c:pt idx="246514">
                  <c:v>0</c:v>
                </c:pt>
                <c:pt idx="246515">
                  <c:v>0</c:v>
                </c:pt>
                <c:pt idx="246516">
                  <c:v>0</c:v>
                </c:pt>
                <c:pt idx="246517">
                  <c:v>0</c:v>
                </c:pt>
                <c:pt idx="246518">
                  <c:v>0</c:v>
                </c:pt>
                <c:pt idx="246519">
                  <c:v>0</c:v>
                </c:pt>
                <c:pt idx="246520">
                  <c:v>0</c:v>
                </c:pt>
                <c:pt idx="246521">
                  <c:v>0</c:v>
                </c:pt>
                <c:pt idx="246522">
                  <c:v>0</c:v>
                </c:pt>
                <c:pt idx="246523">
                  <c:v>0</c:v>
                </c:pt>
                <c:pt idx="246524">
                  <c:v>0</c:v>
                </c:pt>
                <c:pt idx="246525">
                  <c:v>0</c:v>
                </c:pt>
                <c:pt idx="246526">
                  <c:v>0</c:v>
                </c:pt>
                <c:pt idx="246527">
                  <c:v>0</c:v>
                </c:pt>
                <c:pt idx="246528">
                  <c:v>0</c:v>
                </c:pt>
                <c:pt idx="246529">
                  <c:v>0</c:v>
                </c:pt>
                <c:pt idx="246530">
                  <c:v>0</c:v>
                </c:pt>
                <c:pt idx="246531">
                  <c:v>0</c:v>
                </c:pt>
                <c:pt idx="246532">
                  <c:v>0</c:v>
                </c:pt>
                <c:pt idx="246533">
                  <c:v>0</c:v>
                </c:pt>
                <c:pt idx="246534">
                  <c:v>0</c:v>
                </c:pt>
                <c:pt idx="246535">
                  <c:v>0</c:v>
                </c:pt>
                <c:pt idx="246536">
                  <c:v>0</c:v>
                </c:pt>
                <c:pt idx="246537">
                  <c:v>0</c:v>
                </c:pt>
                <c:pt idx="246538">
                  <c:v>0</c:v>
                </c:pt>
                <c:pt idx="246539">
                  <c:v>0</c:v>
                </c:pt>
                <c:pt idx="246540">
                  <c:v>0</c:v>
                </c:pt>
                <c:pt idx="246541">
                  <c:v>0</c:v>
                </c:pt>
                <c:pt idx="246542">
                  <c:v>0</c:v>
                </c:pt>
                <c:pt idx="246543">
                  <c:v>0</c:v>
                </c:pt>
                <c:pt idx="246544">
                  <c:v>0</c:v>
                </c:pt>
                <c:pt idx="246545">
                  <c:v>0</c:v>
                </c:pt>
                <c:pt idx="246546">
                  <c:v>0</c:v>
                </c:pt>
                <c:pt idx="246547">
                  <c:v>0</c:v>
                </c:pt>
                <c:pt idx="246548">
                  <c:v>0</c:v>
                </c:pt>
                <c:pt idx="246549">
                  <c:v>0</c:v>
                </c:pt>
                <c:pt idx="246550">
                  <c:v>0</c:v>
                </c:pt>
                <c:pt idx="246551">
                  <c:v>0</c:v>
                </c:pt>
                <c:pt idx="246552">
                  <c:v>0</c:v>
                </c:pt>
                <c:pt idx="246553">
                  <c:v>0</c:v>
                </c:pt>
                <c:pt idx="246554">
                  <c:v>0</c:v>
                </c:pt>
                <c:pt idx="246555">
                  <c:v>0</c:v>
                </c:pt>
                <c:pt idx="246556">
                  <c:v>0</c:v>
                </c:pt>
                <c:pt idx="246557">
                  <c:v>0</c:v>
                </c:pt>
                <c:pt idx="246558">
                  <c:v>0</c:v>
                </c:pt>
                <c:pt idx="246559">
                  <c:v>0</c:v>
                </c:pt>
                <c:pt idx="246560">
                  <c:v>0</c:v>
                </c:pt>
                <c:pt idx="246561">
                  <c:v>0</c:v>
                </c:pt>
                <c:pt idx="246562">
                  <c:v>0</c:v>
                </c:pt>
                <c:pt idx="246563">
                  <c:v>0</c:v>
                </c:pt>
                <c:pt idx="246564">
                  <c:v>0</c:v>
                </c:pt>
                <c:pt idx="246565">
                  <c:v>0</c:v>
                </c:pt>
                <c:pt idx="246566">
                  <c:v>0</c:v>
                </c:pt>
                <c:pt idx="246567">
                  <c:v>0</c:v>
                </c:pt>
                <c:pt idx="246568">
                  <c:v>0</c:v>
                </c:pt>
                <c:pt idx="246569">
                  <c:v>0</c:v>
                </c:pt>
                <c:pt idx="246570">
                  <c:v>0</c:v>
                </c:pt>
                <c:pt idx="246571">
                  <c:v>0</c:v>
                </c:pt>
                <c:pt idx="246572">
                  <c:v>0</c:v>
                </c:pt>
                <c:pt idx="246573">
                  <c:v>0</c:v>
                </c:pt>
                <c:pt idx="246574">
                  <c:v>0</c:v>
                </c:pt>
                <c:pt idx="246575">
                  <c:v>0</c:v>
                </c:pt>
                <c:pt idx="246576">
                  <c:v>0</c:v>
                </c:pt>
                <c:pt idx="246577">
                  <c:v>0</c:v>
                </c:pt>
                <c:pt idx="246578">
                  <c:v>0</c:v>
                </c:pt>
                <c:pt idx="246579">
                  <c:v>0</c:v>
                </c:pt>
                <c:pt idx="246580">
                  <c:v>0</c:v>
                </c:pt>
                <c:pt idx="246581">
                  <c:v>0</c:v>
                </c:pt>
                <c:pt idx="246582">
                  <c:v>0</c:v>
                </c:pt>
                <c:pt idx="246583">
                  <c:v>0</c:v>
                </c:pt>
                <c:pt idx="246584">
                  <c:v>0</c:v>
                </c:pt>
                <c:pt idx="246585">
                  <c:v>0</c:v>
                </c:pt>
                <c:pt idx="246586">
                  <c:v>0</c:v>
                </c:pt>
                <c:pt idx="246587">
                  <c:v>0</c:v>
                </c:pt>
                <c:pt idx="246588">
                  <c:v>0</c:v>
                </c:pt>
                <c:pt idx="246589">
                  <c:v>0</c:v>
                </c:pt>
                <c:pt idx="246590">
                  <c:v>0</c:v>
                </c:pt>
                <c:pt idx="246591">
                  <c:v>0</c:v>
                </c:pt>
                <c:pt idx="246592">
                  <c:v>0</c:v>
                </c:pt>
                <c:pt idx="246593">
                  <c:v>0</c:v>
                </c:pt>
                <c:pt idx="246594">
                  <c:v>0</c:v>
                </c:pt>
                <c:pt idx="246595">
                  <c:v>0</c:v>
                </c:pt>
                <c:pt idx="246596">
                  <c:v>0</c:v>
                </c:pt>
                <c:pt idx="246597">
                  <c:v>0</c:v>
                </c:pt>
                <c:pt idx="246598">
                  <c:v>0</c:v>
                </c:pt>
                <c:pt idx="246599">
                  <c:v>0</c:v>
                </c:pt>
                <c:pt idx="246600">
                  <c:v>0</c:v>
                </c:pt>
                <c:pt idx="246601">
                  <c:v>0</c:v>
                </c:pt>
                <c:pt idx="246602">
                  <c:v>0</c:v>
                </c:pt>
                <c:pt idx="246603">
                  <c:v>0</c:v>
                </c:pt>
                <c:pt idx="246604">
                  <c:v>0</c:v>
                </c:pt>
                <c:pt idx="246605">
                  <c:v>0</c:v>
                </c:pt>
                <c:pt idx="246606">
                  <c:v>0</c:v>
                </c:pt>
                <c:pt idx="246607">
                  <c:v>0</c:v>
                </c:pt>
                <c:pt idx="246608">
                  <c:v>0</c:v>
                </c:pt>
                <c:pt idx="246609">
                  <c:v>0</c:v>
                </c:pt>
                <c:pt idx="246610">
                  <c:v>0</c:v>
                </c:pt>
                <c:pt idx="246611">
                  <c:v>0</c:v>
                </c:pt>
                <c:pt idx="246612">
                  <c:v>0</c:v>
                </c:pt>
                <c:pt idx="246613">
                  <c:v>0</c:v>
                </c:pt>
                <c:pt idx="246614">
                  <c:v>0</c:v>
                </c:pt>
                <c:pt idx="246615">
                  <c:v>0</c:v>
                </c:pt>
                <c:pt idx="246616">
                  <c:v>0</c:v>
                </c:pt>
                <c:pt idx="246617">
                  <c:v>0</c:v>
                </c:pt>
                <c:pt idx="246618">
                  <c:v>0</c:v>
                </c:pt>
                <c:pt idx="246619">
                  <c:v>0</c:v>
                </c:pt>
                <c:pt idx="246620">
                  <c:v>0</c:v>
                </c:pt>
                <c:pt idx="246621">
                  <c:v>0</c:v>
                </c:pt>
                <c:pt idx="246622">
                  <c:v>0</c:v>
                </c:pt>
                <c:pt idx="246623">
                  <c:v>0</c:v>
                </c:pt>
                <c:pt idx="246624">
                  <c:v>0</c:v>
                </c:pt>
                <c:pt idx="246625">
                  <c:v>0</c:v>
                </c:pt>
                <c:pt idx="246626">
                  <c:v>0</c:v>
                </c:pt>
                <c:pt idx="246627">
                  <c:v>0</c:v>
                </c:pt>
                <c:pt idx="246628">
                  <c:v>0</c:v>
                </c:pt>
                <c:pt idx="246629">
                  <c:v>0</c:v>
                </c:pt>
                <c:pt idx="246630">
                  <c:v>0</c:v>
                </c:pt>
                <c:pt idx="246631">
                  <c:v>0</c:v>
                </c:pt>
                <c:pt idx="246632">
                  <c:v>0</c:v>
                </c:pt>
                <c:pt idx="246633">
                  <c:v>0</c:v>
                </c:pt>
                <c:pt idx="246634">
                  <c:v>0</c:v>
                </c:pt>
                <c:pt idx="246635">
                  <c:v>0</c:v>
                </c:pt>
                <c:pt idx="246636">
                  <c:v>0</c:v>
                </c:pt>
                <c:pt idx="246637">
                  <c:v>0</c:v>
                </c:pt>
                <c:pt idx="246638">
                  <c:v>0</c:v>
                </c:pt>
                <c:pt idx="246639">
                  <c:v>0</c:v>
                </c:pt>
                <c:pt idx="246640">
                  <c:v>0</c:v>
                </c:pt>
                <c:pt idx="246641">
                  <c:v>0</c:v>
                </c:pt>
                <c:pt idx="246642">
                  <c:v>0</c:v>
                </c:pt>
                <c:pt idx="246643">
                  <c:v>0</c:v>
                </c:pt>
                <c:pt idx="246644">
                  <c:v>0</c:v>
                </c:pt>
                <c:pt idx="246645">
                  <c:v>0</c:v>
                </c:pt>
                <c:pt idx="246646">
                  <c:v>0</c:v>
                </c:pt>
                <c:pt idx="246647">
                  <c:v>0</c:v>
                </c:pt>
                <c:pt idx="246648">
                  <c:v>0</c:v>
                </c:pt>
                <c:pt idx="246649">
                  <c:v>0</c:v>
                </c:pt>
                <c:pt idx="246650">
                  <c:v>0</c:v>
                </c:pt>
                <c:pt idx="246651">
                  <c:v>0</c:v>
                </c:pt>
                <c:pt idx="246652">
                  <c:v>0</c:v>
                </c:pt>
                <c:pt idx="246653">
                  <c:v>0</c:v>
                </c:pt>
                <c:pt idx="246654">
                  <c:v>0</c:v>
                </c:pt>
                <c:pt idx="246655">
                  <c:v>0</c:v>
                </c:pt>
                <c:pt idx="246656">
                  <c:v>0</c:v>
                </c:pt>
                <c:pt idx="246657">
                  <c:v>0</c:v>
                </c:pt>
                <c:pt idx="246658">
                  <c:v>0</c:v>
                </c:pt>
                <c:pt idx="246659">
                  <c:v>0</c:v>
                </c:pt>
                <c:pt idx="246660">
                  <c:v>0</c:v>
                </c:pt>
                <c:pt idx="246661">
                  <c:v>0</c:v>
                </c:pt>
                <c:pt idx="246662">
                  <c:v>0</c:v>
                </c:pt>
                <c:pt idx="246663">
                  <c:v>0</c:v>
                </c:pt>
                <c:pt idx="246664">
                  <c:v>0</c:v>
                </c:pt>
                <c:pt idx="246665">
                  <c:v>0</c:v>
                </c:pt>
                <c:pt idx="246666">
                  <c:v>0</c:v>
                </c:pt>
                <c:pt idx="246667">
                  <c:v>0</c:v>
                </c:pt>
                <c:pt idx="246668">
                  <c:v>0</c:v>
                </c:pt>
                <c:pt idx="246669">
                  <c:v>0</c:v>
                </c:pt>
                <c:pt idx="246670">
                  <c:v>0</c:v>
                </c:pt>
                <c:pt idx="246671">
                  <c:v>0</c:v>
                </c:pt>
                <c:pt idx="246672">
                  <c:v>0</c:v>
                </c:pt>
                <c:pt idx="246673">
                  <c:v>0</c:v>
                </c:pt>
                <c:pt idx="246674">
                  <c:v>0</c:v>
                </c:pt>
                <c:pt idx="246675">
                  <c:v>0</c:v>
                </c:pt>
                <c:pt idx="246676">
                  <c:v>0</c:v>
                </c:pt>
                <c:pt idx="246677">
                  <c:v>0</c:v>
                </c:pt>
                <c:pt idx="246678">
                  <c:v>0</c:v>
                </c:pt>
                <c:pt idx="246679">
                  <c:v>0</c:v>
                </c:pt>
                <c:pt idx="246680">
                  <c:v>0</c:v>
                </c:pt>
                <c:pt idx="246681">
                  <c:v>0</c:v>
                </c:pt>
                <c:pt idx="246682">
                  <c:v>0</c:v>
                </c:pt>
                <c:pt idx="246683">
                  <c:v>0</c:v>
                </c:pt>
                <c:pt idx="246684">
                  <c:v>0</c:v>
                </c:pt>
                <c:pt idx="246685">
                  <c:v>0</c:v>
                </c:pt>
                <c:pt idx="246686">
                  <c:v>0</c:v>
                </c:pt>
                <c:pt idx="246687">
                  <c:v>0</c:v>
                </c:pt>
                <c:pt idx="246688">
                  <c:v>0</c:v>
                </c:pt>
                <c:pt idx="246689">
                  <c:v>0</c:v>
                </c:pt>
                <c:pt idx="246690">
                  <c:v>0</c:v>
                </c:pt>
                <c:pt idx="246691">
                  <c:v>0</c:v>
                </c:pt>
                <c:pt idx="246692">
                  <c:v>0</c:v>
                </c:pt>
                <c:pt idx="246693">
                  <c:v>0</c:v>
                </c:pt>
                <c:pt idx="246694">
                  <c:v>0</c:v>
                </c:pt>
                <c:pt idx="246695">
                  <c:v>0</c:v>
                </c:pt>
                <c:pt idx="246696">
                  <c:v>0</c:v>
                </c:pt>
                <c:pt idx="246697">
                  <c:v>0</c:v>
                </c:pt>
                <c:pt idx="246698">
                  <c:v>0</c:v>
                </c:pt>
                <c:pt idx="246699">
                  <c:v>0</c:v>
                </c:pt>
                <c:pt idx="246700">
                  <c:v>0</c:v>
                </c:pt>
                <c:pt idx="246701">
                  <c:v>0</c:v>
                </c:pt>
                <c:pt idx="246702">
                  <c:v>0</c:v>
                </c:pt>
                <c:pt idx="246703">
                  <c:v>0</c:v>
                </c:pt>
                <c:pt idx="246704">
                  <c:v>0</c:v>
                </c:pt>
                <c:pt idx="246705">
                  <c:v>0</c:v>
                </c:pt>
                <c:pt idx="246706">
                  <c:v>0</c:v>
                </c:pt>
                <c:pt idx="246707">
                  <c:v>0</c:v>
                </c:pt>
                <c:pt idx="246708">
                  <c:v>0</c:v>
                </c:pt>
                <c:pt idx="246709">
                  <c:v>0</c:v>
                </c:pt>
                <c:pt idx="246710">
                  <c:v>0</c:v>
                </c:pt>
                <c:pt idx="246711">
                  <c:v>0</c:v>
                </c:pt>
                <c:pt idx="246712">
                  <c:v>0</c:v>
                </c:pt>
                <c:pt idx="246713">
                  <c:v>0</c:v>
                </c:pt>
                <c:pt idx="246714">
                  <c:v>0</c:v>
                </c:pt>
                <c:pt idx="246715">
                  <c:v>0</c:v>
                </c:pt>
                <c:pt idx="246716">
                  <c:v>0</c:v>
                </c:pt>
                <c:pt idx="246717">
                  <c:v>0</c:v>
                </c:pt>
                <c:pt idx="246718">
                  <c:v>0</c:v>
                </c:pt>
                <c:pt idx="246719">
                  <c:v>0</c:v>
                </c:pt>
                <c:pt idx="246720">
                  <c:v>0</c:v>
                </c:pt>
                <c:pt idx="246721">
                  <c:v>0</c:v>
                </c:pt>
                <c:pt idx="246722">
                  <c:v>0</c:v>
                </c:pt>
                <c:pt idx="246723">
                  <c:v>0</c:v>
                </c:pt>
                <c:pt idx="246724">
                  <c:v>0</c:v>
                </c:pt>
                <c:pt idx="246725">
                  <c:v>0</c:v>
                </c:pt>
                <c:pt idx="246726">
                  <c:v>0</c:v>
                </c:pt>
                <c:pt idx="246727">
                  <c:v>0</c:v>
                </c:pt>
                <c:pt idx="246728">
                  <c:v>0</c:v>
                </c:pt>
                <c:pt idx="246729">
                  <c:v>0</c:v>
                </c:pt>
                <c:pt idx="246730">
                  <c:v>0</c:v>
                </c:pt>
                <c:pt idx="246731">
                  <c:v>0</c:v>
                </c:pt>
                <c:pt idx="246732">
                  <c:v>0</c:v>
                </c:pt>
                <c:pt idx="246733">
                  <c:v>0</c:v>
                </c:pt>
                <c:pt idx="246734">
                  <c:v>0</c:v>
                </c:pt>
                <c:pt idx="246735">
                  <c:v>0</c:v>
                </c:pt>
                <c:pt idx="246736">
                  <c:v>0</c:v>
                </c:pt>
                <c:pt idx="246737">
                  <c:v>0</c:v>
                </c:pt>
                <c:pt idx="246738">
                  <c:v>0</c:v>
                </c:pt>
                <c:pt idx="246739">
                  <c:v>0</c:v>
                </c:pt>
                <c:pt idx="246740">
                  <c:v>0</c:v>
                </c:pt>
                <c:pt idx="246741">
                  <c:v>0</c:v>
                </c:pt>
                <c:pt idx="246742">
                  <c:v>0</c:v>
                </c:pt>
                <c:pt idx="246743">
                  <c:v>0</c:v>
                </c:pt>
                <c:pt idx="246744">
                  <c:v>0</c:v>
                </c:pt>
                <c:pt idx="246745">
                  <c:v>0</c:v>
                </c:pt>
                <c:pt idx="246746">
                  <c:v>0</c:v>
                </c:pt>
                <c:pt idx="246747">
                  <c:v>0</c:v>
                </c:pt>
                <c:pt idx="246748">
                  <c:v>0</c:v>
                </c:pt>
                <c:pt idx="246749">
                  <c:v>0</c:v>
                </c:pt>
                <c:pt idx="246750">
                  <c:v>0</c:v>
                </c:pt>
                <c:pt idx="246751">
                  <c:v>0</c:v>
                </c:pt>
                <c:pt idx="246752">
                  <c:v>0</c:v>
                </c:pt>
                <c:pt idx="246753">
                  <c:v>0</c:v>
                </c:pt>
                <c:pt idx="246754">
                  <c:v>0</c:v>
                </c:pt>
                <c:pt idx="246755">
                  <c:v>0</c:v>
                </c:pt>
                <c:pt idx="246756">
                  <c:v>0</c:v>
                </c:pt>
                <c:pt idx="246757">
                  <c:v>0</c:v>
                </c:pt>
                <c:pt idx="246758">
                  <c:v>0</c:v>
                </c:pt>
                <c:pt idx="246759">
                  <c:v>0</c:v>
                </c:pt>
                <c:pt idx="246760">
                  <c:v>0</c:v>
                </c:pt>
                <c:pt idx="246761">
                  <c:v>0</c:v>
                </c:pt>
                <c:pt idx="246762">
                  <c:v>0</c:v>
                </c:pt>
                <c:pt idx="246763">
                  <c:v>0</c:v>
                </c:pt>
                <c:pt idx="246764">
                  <c:v>0</c:v>
                </c:pt>
                <c:pt idx="246765">
                  <c:v>0</c:v>
                </c:pt>
                <c:pt idx="246766">
                  <c:v>0</c:v>
                </c:pt>
                <c:pt idx="246767">
                  <c:v>0</c:v>
                </c:pt>
                <c:pt idx="246768">
                  <c:v>0</c:v>
                </c:pt>
                <c:pt idx="246769">
                  <c:v>0</c:v>
                </c:pt>
                <c:pt idx="246770">
                  <c:v>0</c:v>
                </c:pt>
                <c:pt idx="246771">
                  <c:v>0</c:v>
                </c:pt>
                <c:pt idx="246772">
                  <c:v>0</c:v>
                </c:pt>
                <c:pt idx="246773">
                  <c:v>0</c:v>
                </c:pt>
                <c:pt idx="246774">
                  <c:v>0</c:v>
                </c:pt>
                <c:pt idx="246775">
                  <c:v>0</c:v>
                </c:pt>
                <c:pt idx="246776">
                  <c:v>0</c:v>
                </c:pt>
                <c:pt idx="246777">
                  <c:v>0</c:v>
                </c:pt>
                <c:pt idx="246778">
                  <c:v>0</c:v>
                </c:pt>
                <c:pt idx="246779">
                  <c:v>0</c:v>
                </c:pt>
                <c:pt idx="246780">
                  <c:v>0</c:v>
                </c:pt>
                <c:pt idx="246781">
                  <c:v>0</c:v>
                </c:pt>
                <c:pt idx="246782">
                  <c:v>0</c:v>
                </c:pt>
                <c:pt idx="246783">
                  <c:v>0</c:v>
                </c:pt>
                <c:pt idx="246784">
                  <c:v>0</c:v>
                </c:pt>
                <c:pt idx="246785">
                  <c:v>0</c:v>
                </c:pt>
                <c:pt idx="246786">
                  <c:v>0</c:v>
                </c:pt>
                <c:pt idx="246787">
                  <c:v>0</c:v>
                </c:pt>
                <c:pt idx="246788">
                  <c:v>0</c:v>
                </c:pt>
                <c:pt idx="246789">
                  <c:v>0</c:v>
                </c:pt>
                <c:pt idx="246790">
                  <c:v>0</c:v>
                </c:pt>
                <c:pt idx="246791">
                  <c:v>0</c:v>
                </c:pt>
                <c:pt idx="246792">
                  <c:v>0</c:v>
                </c:pt>
                <c:pt idx="246793">
                  <c:v>0</c:v>
                </c:pt>
                <c:pt idx="246794">
                  <c:v>0</c:v>
                </c:pt>
                <c:pt idx="246795">
                  <c:v>0</c:v>
                </c:pt>
                <c:pt idx="246796">
                  <c:v>0</c:v>
                </c:pt>
                <c:pt idx="246797">
                  <c:v>0</c:v>
                </c:pt>
                <c:pt idx="246798">
                  <c:v>0</c:v>
                </c:pt>
                <c:pt idx="246799">
                  <c:v>0</c:v>
                </c:pt>
                <c:pt idx="246800">
                  <c:v>0</c:v>
                </c:pt>
                <c:pt idx="246801">
                  <c:v>0</c:v>
                </c:pt>
                <c:pt idx="246802">
                  <c:v>0</c:v>
                </c:pt>
                <c:pt idx="246803">
                  <c:v>0</c:v>
                </c:pt>
                <c:pt idx="246804">
                  <c:v>0</c:v>
                </c:pt>
                <c:pt idx="246805">
                  <c:v>0</c:v>
                </c:pt>
                <c:pt idx="246806">
                  <c:v>0</c:v>
                </c:pt>
                <c:pt idx="246807">
                  <c:v>0</c:v>
                </c:pt>
                <c:pt idx="246808">
                  <c:v>0</c:v>
                </c:pt>
                <c:pt idx="246809">
                  <c:v>0</c:v>
                </c:pt>
                <c:pt idx="246810">
                  <c:v>0</c:v>
                </c:pt>
                <c:pt idx="246811">
                  <c:v>0</c:v>
                </c:pt>
                <c:pt idx="246812">
                  <c:v>0</c:v>
                </c:pt>
                <c:pt idx="246813">
                  <c:v>0</c:v>
                </c:pt>
                <c:pt idx="246814">
                  <c:v>0</c:v>
                </c:pt>
                <c:pt idx="246815">
                  <c:v>0</c:v>
                </c:pt>
                <c:pt idx="246816">
                  <c:v>0</c:v>
                </c:pt>
                <c:pt idx="246817">
                  <c:v>0</c:v>
                </c:pt>
                <c:pt idx="246818">
                  <c:v>0</c:v>
                </c:pt>
                <c:pt idx="246819">
                  <c:v>0</c:v>
                </c:pt>
                <c:pt idx="246820">
                  <c:v>0</c:v>
                </c:pt>
                <c:pt idx="246821">
                  <c:v>0</c:v>
                </c:pt>
                <c:pt idx="246822">
                  <c:v>0</c:v>
                </c:pt>
                <c:pt idx="246823">
                  <c:v>0</c:v>
                </c:pt>
                <c:pt idx="246824">
                  <c:v>0</c:v>
                </c:pt>
                <c:pt idx="246825">
                  <c:v>0</c:v>
                </c:pt>
                <c:pt idx="246826">
                  <c:v>0</c:v>
                </c:pt>
                <c:pt idx="246827">
                  <c:v>0</c:v>
                </c:pt>
                <c:pt idx="246828">
                  <c:v>0</c:v>
                </c:pt>
                <c:pt idx="246829">
                  <c:v>0</c:v>
                </c:pt>
                <c:pt idx="246830">
                  <c:v>0</c:v>
                </c:pt>
                <c:pt idx="246831">
                  <c:v>0</c:v>
                </c:pt>
                <c:pt idx="246832">
                  <c:v>0</c:v>
                </c:pt>
                <c:pt idx="246833">
                  <c:v>0</c:v>
                </c:pt>
                <c:pt idx="246834">
                  <c:v>0</c:v>
                </c:pt>
                <c:pt idx="246835">
                  <c:v>0</c:v>
                </c:pt>
                <c:pt idx="246836">
                  <c:v>0</c:v>
                </c:pt>
                <c:pt idx="246837">
                  <c:v>0</c:v>
                </c:pt>
                <c:pt idx="246838">
                  <c:v>0</c:v>
                </c:pt>
                <c:pt idx="246839">
                  <c:v>0</c:v>
                </c:pt>
                <c:pt idx="246840">
                  <c:v>0</c:v>
                </c:pt>
                <c:pt idx="246841">
                  <c:v>0</c:v>
                </c:pt>
                <c:pt idx="246842">
                  <c:v>0</c:v>
                </c:pt>
                <c:pt idx="246843">
                  <c:v>0</c:v>
                </c:pt>
                <c:pt idx="246844">
                  <c:v>0</c:v>
                </c:pt>
                <c:pt idx="246845">
                  <c:v>0</c:v>
                </c:pt>
                <c:pt idx="246846">
                  <c:v>0</c:v>
                </c:pt>
                <c:pt idx="246847">
                  <c:v>0</c:v>
                </c:pt>
                <c:pt idx="246848">
                  <c:v>0</c:v>
                </c:pt>
                <c:pt idx="246849">
                  <c:v>0</c:v>
                </c:pt>
                <c:pt idx="246850">
                  <c:v>0</c:v>
                </c:pt>
                <c:pt idx="246851">
                  <c:v>0</c:v>
                </c:pt>
                <c:pt idx="246852">
                  <c:v>0</c:v>
                </c:pt>
                <c:pt idx="246853">
                  <c:v>0</c:v>
                </c:pt>
                <c:pt idx="246854">
                  <c:v>0</c:v>
                </c:pt>
                <c:pt idx="246855">
                  <c:v>0</c:v>
                </c:pt>
                <c:pt idx="246856">
                  <c:v>0</c:v>
                </c:pt>
                <c:pt idx="246857">
                  <c:v>0</c:v>
                </c:pt>
                <c:pt idx="246858">
                  <c:v>0</c:v>
                </c:pt>
                <c:pt idx="246859">
                  <c:v>0</c:v>
                </c:pt>
                <c:pt idx="246860">
                  <c:v>0</c:v>
                </c:pt>
                <c:pt idx="246861">
                  <c:v>0</c:v>
                </c:pt>
                <c:pt idx="246862">
                  <c:v>0</c:v>
                </c:pt>
                <c:pt idx="246863">
                  <c:v>0</c:v>
                </c:pt>
                <c:pt idx="246864">
                  <c:v>0</c:v>
                </c:pt>
                <c:pt idx="246865">
                  <c:v>0</c:v>
                </c:pt>
                <c:pt idx="246866">
                  <c:v>0</c:v>
                </c:pt>
                <c:pt idx="246867">
                  <c:v>0</c:v>
                </c:pt>
                <c:pt idx="246868">
                  <c:v>0</c:v>
                </c:pt>
                <c:pt idx="246869">
                  <c:v>0</c:v>
                </c:pt>
                <c:pt idx="246870">
                  <c:v>0</c:v>
                </c:pt>
                <c:pt idx="246871">
                  <c:v>0</c:v>
                </c:pt>
                <c:pt idx="246872">
                  <c:v>0</c:v>
                </c:pt>
                <c:pt idx="246873">
                  <c:v>0</c:v>
                </c:pt>
                <c:pt idx="246874">
                  <c:v>0</c:v>
                </c:pt>
                <c:pt idx="246875">
                  <c:v>0</c:v>
                </c:pt>
                <c:pt idx="246876">
                  <c:v>0</c:v>
                </c:pt>
                <c:pt idx="246877">
                  <c:v>0</c:v>
                </c:pt>
                <c:pt idx="246878">
                  <c:v>0</c:v>
                </c:pt>
                <c:pt idx="246879">
                  <c:v>0</c:v>
                </c:pt>
                <c:pt idx="246880">
                  <c:v>0</c:v>
                </c:pt>
                <c:pt idx="246881">
                  <c:v>0</c:v>
                </c:pt>
                <c:pt idx="246882">
                  <c:v>0</c:v>
                </c:pt>
                <c:pt idx="246883">
                  <c:v>0</c:v>
                </c:pt>
                <c:pt idx="246884">
                  <c:v>0</c:v>
                </c:pt>
                <c:pt idx="246885">
                  <c:v>0</c:v>
                </c:pt>
                <c:pt idx="246886">
                  <c:v>0</c:v>
                </c:pt>
                <c:pt idx="246887">
                  <c:v>0</c:v>
                </c:pt>
                <c:pt idx="246888">
                  <c:v>0</c:v>
                </c:pt>
                <c:pt idx="246889">
                  <c:v>0</c:v>
                </c:pt>
                <c:pt idx="246890">
                  <c:v>0</c:v>
                </c:pt>
                <c:pt idx="246891">
                  <c:v>0</c:v>
                </c:pt>
                <c:pt idx="246892">
                  <c:v>0</c:v>
                </c:pt>
                <c:pt idx="246893">
                  <c:v>0</c:v>
                </c:pt>
                <c:pt idx="246894">
                  <c:v>0</c:v>
                </c:pt>
                <c:pt idx="246895">
                  <c:v>0</c:v>
                </c:pt>
                <c:pt idx="246896">
                  <c:v>0</c:v>
                </c:pt>
                <c:pt idx="246897">
                  <c:v>0</c:v>
                </c:pt>
                <c:pt idx="246898">
                  <c:v>0</c:v>
                </c:pt>
                <c:pt idx="246899">
                  <c:v>0</c:v>
                </c:pt>
                <c:pt idx="246900">
                  <c:v>0</c:v>
                </c:pt>
                <c:pt idx="246901">
                  <c:v>0</c:v>
                </c:pt>
                <c:pt idx="246902">
                  <c:v>0</c:v>
                </c:pt>
                <c:pt idx="246903">
                  <c:v>0</c:v>
                </c:pt>
                <c:pt idx="246904">
                  <c:v>0</c:v>
                </c:pt>
                <c:pt idx="246905">
                  <c:v>0</c:v>
                </c:pt>
                <c:pt idx="246906">
                  <c:v>0</c:v>
                </c:pt>
                <c:pt idx="246907">
                  <c:v>0</c:v>
                </c:pt>
                <c:pt idx="246908">
                  <c:v>0</c:v>
                </c:pt>
                <c:pt idx="246909">
                  <c:v>0</c:v>
                </c:pt>
                <c:pt idx="246910">
                  <c:v>0</c:v>
                </c:pt>
                <c:pt idx="246911">
                  <c:v>0</c:v>
                </c:pt>
                <c:pt idx="246912">
                  <c:v>0</c:v>
                </c:pt>
                <c:pt idx="246913">
                  <c:v>0</c:v>
                </c:pt>
                <c:pt idx="246914">
                  <c:v>0</c:v>
                </c:pt>
                <c:pt idx="246915">
                  <c:v>0</c:v>
                </c:pt>
                <c:pt idx="246916">
                  <c:v>0</c:v>
                </c:pt>
                <c:pt idx="246917">
                  <c:v>0</c:v>
                </c:pt>
                <c:pt idx="246918">
                  <c:v>0</c:v>
                </c:pt>
                <c:pt idx="246919">
                  <c:v>0</c:v>
                </c:pt>
                <c:pt idx="246920">
                  <c:v>0</c:v>
                </c:pt>
                <c:pt idx="246921">
                  <c:v>0</c:v>
                </c:pt>
                <c:pt idx="246922">
                  <c:v>0</c:v>
                </c:pt>
                <c:pt idx="246923">
                  <c:v>0</c:v>
                </c:pt>
                <c:pt idx="246924">
                  <c:v>0</c:v>
                </c:pt>
                <c:pt idx="246925">
                  <c:v>0</c:v>
                </c:pt>
                <c:pt idx="246926">
                  <c:v>0</c:v>
                </c:pt>
                <c:pt idx="246927">
                  <c:v>0</c:v>
                </c:pt>
                <c:pt idx="246928">
                  <c:v>0</c:v>
                </c:pt>
                <c:pt idx="246929">
                  <c:v>0</c:v>
                </c:pt>
                <c:pt idx="246930">
                  <c:v>0</c:v>
                </c:pt>
                <c:pt idx="246931">
                  <c:v>0</c:v>
                </c:pt>
                <c:pt idx="246932">
                  <c:v>0</c:v>
                </c:pt>
                <c:pt idx="246933">
                  <c:v>0</c:v>
                </c:pt>
                <c:pt idx="246934">
                  <c:v>0</c:v>
                </c:pt>
                <c:pt idx="246935">
                  <c:v>0</c:v>
                </c:pt>
                <c:pt idx="246936">
                  <c:v>0</c:v>
                </c:pt>
                <c:pt idx="246937">
                  <c:v>0</c:v>
                </c:pt>
                <c:pt idx="246938">
                  <c:v>0</c:v>
                </c:pt>
                <c:pt idx="246939">
                  <c:v>0</c:v>
                </c:pt>
                <c:pt idx="246940">
                  <c:v>0</c:v>
                </c:pt>
                <c:pt idx="246941">
                  <c:v>0</c:v>
                </c:pt>
                <c:pt idx="246942">
                  <c:v>0</c:v>
                </c:pt>
                <c:pt idx="246943">
                  <c:v>0</c:v>
                </c:pt>
                <c:pt idx="246944">
                  <c:v>0</c:v>
                </c:pt>
                <c:pt idx="246945">
                  <c:v>0</c:v>
                </c:pt>
                <c:pt idx="246946">
                  <c:v>0</c:v>
                </c:pt>
                <c:pt idx="246947">
                  <c:v>0</c:v>
                </c:pt>
                <c:pt idx="246948">
                  <c:v>0</c:v>
                </c:pt>
                <c:pt idx="246949">
                  <c:v>0</c:v>
                </c:pt>
                <c:pt idx="246950">
                  <c:v>0</c:v>
                </c:pt>
                <c:pt idx="246951">
                  <c:v>0</c:v>
                </c:pt>
                <c:pt idx="246952">
                  <c:v>0</c:v>
                </c:pt>
                <c:pt idx="246953">
                  <c:v>0</c:v>
                </c:pt>
                <c:pt idx="246954">
                  <c:v>0</c:v>
                </c:pt>
                <c:pt idx="246955">
                  <c:v>0</c:v>
                </c:pt>
                <c:pt idx="246956">
                  <c:v>0</c:v>
                </c:pt>
                <c:pt idx="246957">
                  <c:v>0</c:v>
                </c:pt>
                <c:pt idx="246958">
                  <c:v>0</c:v>
                </c:pt>
                <c:pt idx="246959">
                  <c:v>0</c:v>
                </c:pt>
                <c:pt idx="246960">
                  <c:v>0</c:v>
                </c:pt>
                <c:pt idx="246961">
                  <c:v>0</c:v>
                </c:pt>
                <c:pt idx="246962">
                  <c:v>0</c:v>
                </c:pt>
                <c:pt idx="246963">
                  <c:v>0</c:v>
                </c:pt>
                <c:pt idx="246964">
                  <c:v>0</c:v>
                </c:pt>
                <c:pt idx="246965">
                  <c:v>0</c:v>
                </c:pt>
                <c:pt idx="246966">
                  <c:v>0</c:v>
                </c:pt>
                <c:pt idx="246967">
                  <c:v>0</c:v>
                </c:pt>
                <c:pt idx="246968">
                  <c:v>0</c:v>
                </c:pt>
                <c:pt idx="246969">
                  <c:v>0</c:v>
                </c:pt>
                <c:pt idx="246970">
                  <c:v>0</c:v>
                </c:pt>
                <c:pt idx="246971">
                  <c:v>0</c:v>
                </c:pt>
                <c:pt idx="246972">
                  <c:v>0</c:v>
                </c:pt>
                <c:pt idx="246973">
                  <c:v>0</c:v>
                </c:pt>
                <c:pt idx="246974">
                  <c:v>0</c:v>
                </c:pt>
                <c:pt idx="246975">
                  <c:v>0</c:v>
                </c:pt>
                <c:pt idx="246976">
                  <c:v>0</c:v>
                </c:pt>
                <c:pt idx="246977">
                  <c:v>0</c:v>
                </c:pt>
                <c:pt idx="246978">
                  <c:v>0</c:v>
                </c:pt>
                <c:pt idx="246979">
                  <c:v>0</c:v>
                </c:pt>
                <c:pt idx="246980">
                  <c:v>0</c:v>
                </c:pt>
                <c:pt idx="246981">
                  <c:v>0</c:v>
                </c:pt>
                <c:pt idx="246982">
                  <c:v>0</c:v>
                </c:pt>
                <c:pt idx="246983">
                  <c:v>0</c:v>
                </c:pt>
                <c:pt idx="246984">
                  <c:v>0</c:v>
                </c:pt>
                <c:pt idx="246985">
                  <c:v>0</c:v>
                </c:pt>
                <c:pt idx="246986">
                  <c:v>0</c:v>
                </c:pt>
                <c:pt idx="246987">
                  <c:v>0</c:v>
                </c:pt>
                <c:pt idx="246988">
                  <c:v>0</c:v>
                </c:pt>
                <c:pt idx="246989">
                  <c:v>0</c:v>
                </c:pt>
                <c:pt idx="246990">
                  <c:v>0</c:v>
                </c:pt>
                <c:pt idx="246991">
                  <c:v>0</c:v>
                </c:pt>
                <c:pt idx="246992">
                  <c:v>0</c:v>
                </c:pt>
                <c:pt idx="246993">
                  <c:v>0</c:v>
                </c:pt>
                <c:pt idx="246994">
                  <c:v>0</c:v>
                </c:pt>
                <c:pt idx="246995">
                  <c:v>0</c:v>
                </c:pt>
                <c:pt idx="246996">
                  <c:v>0</c:v>
                </c:pt>
                <c:pt idx="246997">
                  <c:v>0</c:v>
                </c:pt>
                <c:pt idx="246998">
                  <c:v>0</c:v>
                </c:pt>
                <c:pt idx="246999">
                  <c:v>0</c:v>
                </c:pt>
                <c:pt idx="247000">
                  <c:v>0</c:v>
                </c:pt>
                <c:pt idx="247001">
                  <c:v>0</c:v>
                </c:pt>
                <c:pt idx="247002">
                  <c:v>0</c:v>
                </c:pt>
                <c:pt idx="247003">
                  <c:v>0</c:v>
                </c:pt>
                <c:pt idx="247004">
                  <c:v>0</c:v>
                </c:pt>
                <c:pt idx="247005">
                  <c:v>0</c:v>
                </c:pt>
                <c:pt idx="247006">
                  <c:v>0</c:v>
                </c:pt>
                <c:pt idx="247007">
                  <c:v>0</c:v>
                </c:pt>
                <c:pt idx="247008">
                  <c:v>0</c:v>
                </c:pt>
                <c:pt idx="247009">
                  <c:v>0</c:v>
                </c:pt>
                <c:pt idx="247010">
                  <c:v>0</c:v>
                </c:pt>
                <c:pt idx="247011">
                  <c:v>0</c:v>
                </c:pt>
                <c:pt idx="247012">
                  <c:v>0</c:v>
                </c:pt>
                <c:pt idx="247013">
                  <c:v>0</c:v>
                </c:pt>
                <c:pt idx="247014">
                  <c:v>0</c:v>
                </c:pt>
                <c:pt idx="247015">
                  <c:v>0</c:v>
                </c:pt>
                <c:pt idx="247016">
                  <c:v>0</c:v>
                </c:pt>
                <c:pt idx="247017">
                  <c:v>0</c:v>
                </c:pt>
                <c:pt idx="247018">
                  <c:v>0</c:v>
                </c:pt>
                <c:pt idx="247019">
                  <c:v>0</c:v>
                </c:pt>
                <c:pt idx="247020">
                  <c:v>0</c:v>
                </c:pt>
                <c:pt idx="247021">
                  <c:v>0</c:v>
                </c:pt>
                <c:pt idx="247022">
                  <c:v>0</c:v>
                </c:pt>
                <c:pt idx="247023">
                  <c:v>0</c:v>
                </c:pt>
                <c:pt idx="247024">
                  <c:v>0</c:v>
                </c:pt>
                <c:pt idx="247025">
                  <c:v>0</c:v>
                </c:pt>
                <c:pt idx="247026">
                  <c:v>0</c:v>
                </c:pt>
                <c:pt idx="247027">
                  <c:v>0</c:v>
                </c:pt>
                <c:pt idx="247028">
                  <c:v>0</c:v>
                </c:pt>
                <c:pt idx="247029">
                  <c:v>0</c:v>
                </c:pt>
                <c:pt idx="247030">
                  <c:v>0</c:v>
                </c:pt>
                <c:pt idx="247031">
                  <c:v>0</c:v>
                </c:pt>
                <c:pt idx="247032">
                  <c:v>0</c:v>
                </c:pt>
                <c:pt idx="247033">
                  <c:v>0</c:v>
                </c:pt>
                <c:pt idx="247034">
                  <c:v>0</c:v>
                </c:pt>
                <c:pt idx="247035">
                  <c:v>0</c:v>
                </c:pt>
                <c:pt idx="247036">
                  <c:v>0</c:v>
                </c:pt>
                <c:pt idx="247037">
                  <c:v>0</c:v>
                </c:pt>
                <c:pt idx="247038">
                  <c:v>0</c:v>
                </c:pt>
                <c:pt idx="247039">
                  <c:v>0</c:v>
                </c:pt>
                <c:pt idx="247040">
                  <c:v>0</c:v>
                </c:pt>
                <c:pt idx="247041">
                  <c:v>0</c:v>
                </c:pt>
                <c:pt idx="247042">
                  <c:v>0</c:v>
                </c:pt>
                <c:pt idx="247043">
                  <c:v>0</c:v>
                </c:pt>
                <c:pt idx="247044">
                  <c:v>0</c:v>
                </c:pt>
                <c:pt idx="247045">
                  <c:v>0</c:v>
                </c:pt>
                <c:pt idx="247046">
                  <c:v>0</c:v>
                </c:pt>
                <c:pt idx="247047">
                  <c:v>0</c:v>
                </c:pt>
                <c:pt idx="247048">
                  <c:v>0</c:v>
                </c:pt>
                <c:pt idx="247049">
                  <c:v>0</c:v>
                </c:pt>
                <c:pt idx="247050">
                  <c:v>0</c:v>
                </c:pt>
                <c:pt idx="247051">
                  <c:v>0</c:v>
                </c:pt>
                <c:pt idx="247052">
                  <c:v>0</c:v>
                </c:pt>
                <c:pt idx="247053">
                  <c:v>0</c:v>
                </c:pt>
                <c:pt idx="247054">
                  <c:v>0</c:v>
                </c:pt>
                <c:pt idx="247055">
                  <c:v>0</c:v>
                </c:pt>
                <c:pt idx="247056">
                  <c:v>0</c:v>
                </c:pt>
                <c:pt idx="247057">
                  <c:v>0</c:v>
                </c:pt>
                <c:pt idx="247058">
                  <c:v>0</c:v>
                </c:pt>
                <c:pt idx="247059">
                  <c:v>0</c:v>
                </c:pt>
                <c:pt idx="247060">
                  <c:v>0</c:v>
                </c:pt>
                <c:pt idx="247061">
                  <c:v>0</c:v>
                </c:pt>
                <c:pt idx="247062">
                  <c:v>0</c:v>
                </c:pt>
                <c:pt idx="247063">
                  <c:v>0</c:v>
                </c:pt>
                <c:pt idx="247064">
                  <c:v>0</c:v>
                </c:pt>
                <c:pt idx="247065">
                  <c:v>0</c:v>
                </c:pt>
                <c:pt idx="247066">
                  <c:v>0</c:v>
                </c:pt>
                <c:pt idx="247067">
                  <c:v>0</c:v>
                </c:pt>
                <c:pt idx="247068">
                  <c:v>0</c:v>
                </c:pt>
                <c:pt idx="247069">
                  <c:v>0</c:v>
                </c:pt>
                <c:pt idx="247070">
                  <c:v>0</c:v>
                </c:pt>
                <c:pt idx="247071">
                  <c:v>0</c:v>
                </c:pt>
                <c:pt idx="247072">
                  <c:v>0</c:v>
                </c:pt>
                <c:pt idx="247073">
                  <c:v>0</c:v>
                </c:pt>
                <c:pt idx="247074">
                  <c:v>0</c:v>
                </c:pt>
                <c:pt idx="247075">
                  <c:v>0</c:v>
                </c:pt>
                <c:pt idx="247076">
                  <c:v>0</c:v>
                </c:pt>
                <c:pt idx="247077">
                  <c:v>0</c:v>
                </c:pt>
                <c:pt idx="247078">
                  <c:v>0</c:v>
                </c:pt>
                <c:pt idx="247079">
                  <c:v>0</c:v>
                </c:pt>
                <c:pt idx="247080">
                  <c:v>0</c:v>
                </c:pt>
                <c:pt idx="247081">
                  <c:v>0</c:v>
                </c:pt>
                <c:pt idx="247082">
                  <c:v>0</c:v>
                </c:pt>
                <c:pt idx="247083">
                  <c:v>0</c:v>
                </c:pt>
                <c:pt idx="247084">
                  <c:v>0</c:v>
                </c:pt>
                <c:pt idx="247085">
                  <c:v>0</c:v>
                </c:pt>
                <c:pt idx="247086">
                  <c:v>0</c:v>
                </c:pt>
                <c:pt idx="247087">
                  <c:v>0</c:v>
                </c:pt>
                <c:pt idx="247088">
                  <c:v>0</c:v>
                </c:pt>
                <c:pt idx="247089">
                  <c:v>0</c:v>
                </c:pt>
                <c:pt idx="247090">
                  <c:v>0</c:v>
                </c:pt>
                <c:pt idx="247091">
                  <c:v>0</c:v>
                </c:pt>
                <c:pt idx="247092">
                  <c:v>0</c:v>
                </c:pt>
                <c:pt idx="247093">
                  <c:v>0</c:v>
                </c:pt>
                <c:pt idx="247094">
                  <c:v>0</c:v>
                </c:pt>
                <c:pt idx="247095">
                  <c:v>0</c:v>
                </c:pt>
                <c:pt idx="247096">
                  <c:v>0</c:v>
                </c:pt>
                <c:pt idx="247097">
                  <c:v>0</c:v>
                </c:pt>
                <c:pt idx="247098">
                  <c:v>0</c:v>
                </c:pt>
                <c:pt idx="247099">
                  <c:v>0</c:v>
                </c:pt>
                <c:pt idx="247100">
                  <c:v>0</c:v>
                </c:pt>
                <c:pt idx="247101">
                  <c:v>0</c:v>
                </c:pt>
                <c:pt idx="247102">
                  <c:v>0</c:v>
                </c:pt>
                <c:pt idx="247103">
                  <c:v>0</c:v>
                </c:pt>
                <c:pt idx="247104">
                  <c:v>0</c:v>
                </c:pt>
                <c:pt idx="247105">
                  <c:v>0</c:v>
                </c:pt>
                <c:pt idx="247106">
                  <c:v>0</c:v>
                </c:pt>
                <c:pt idx="247107">
                  <c:v>0</c:v>
                </c:pt>
                <c:pt idx="247108">
                  <c:v>0</c:v>
                </c:pt>
                <c:pt idx="247109">
                  <c:v>0</c:v>
                </c:pt>
                <c:pt idx="247110">
                  <c:v>0</c:v>
                </c:pt>
                <c:pt idx="247111">
                  <c:v>0</c:v>
                </c:pt>
                <c:pt idx="247112">
                  <c:v>0</c:v>
                </c:pt>
                <c:pt idx="247113">
                  <c:v>0</c:v>
                </c:pt>
                <c:pt idx="247114">
                  <c:v>0</c:v>
                </c:pt>
                <c:pt idx="247115">
                  <c:v>0</c:v>
                </c:pt>
                <c:pt idx="247116">
                  <c:v>0</c:v>
                </c:pt>
                <c:pt idx="247117">
                  <c:v>0</c:v>
                </c:pt>
                <c:pt idx="247118">
                  <c:v>0</c:v>
                </c:pt>
                <c:pt idx="247119">
                  <c:v>0</c:v>
                </c:pt>
                <c:pt idx="247120">
                  <c:v>0</c:v>
                </c:pt>
                <c:pt idx="247121">
                  <c:v>0</c:v>
                </c:pt>
                <c:pt idx="247122">
                  <c:v>0</c:v>
                </c:pt>
                <c:pt idx="247123">
                  <c:v>0</c:v>
                </c:pt>
                <c:pt idx="247124">
                  <c:v>0</c:v>
                </c:pt>
                <c:pt idx="247125">
                  <c:v>0</c:v>
                </c:pt>
                <c:pt idx="247126">
                  <c:v>0</c:v>
                </c:pt>
                <c:pt idx="247127">
                  <c:v>0</c:v>
                </c:pt>
                <c:pt idx="247128">
                  <c:v>0</c:v>
                </c:pt>
                <c:pt idx="247129">
                  <c:v>0</c:v>
                </c:pt>
                <c:pt idx="247130">
                  <c:v>0</c:v>
                </c:pt>
                <c:pt idx="247131">
                  <c:v>0</c:v>
                </c:pt>
                <c:pt idx="247132">
                  <c:v>0</c:v>
                </c:pt>
                <c:pt idx="247133">
                  <c:v>0</c:v>
                </c:pt>
                <c:pt idx="247134">
                  <c:v>0</c:v>
                </c:pt>
                <c:pt idx="247135">
                  <c:v>0</c:v>
                </c:pt>
                <c:pt idx="247136">
                  <c:v>0</c:v>
                </c:pt>
                <c:pt idx="247137">
                  <c:v>0</c:v>
                </c:pt>
                <c:pt idx="247138">
                  <c:v>0</c:v>
                </c:pt>
                <c:pt idx="247139">
                  <c:v>0</c:v>
                </c:pt>
                <c:pt idx="247140">
                  <c:v>0</c:v>
                </c:pt>
                <c:pt idx="247141">
                  <c:v>0</c:v>
                </c:pt>
                <c:pt idx="247142">
                  <c:v>0</c:v>
                </c:pt>
                <c:pt idx="247143">
                  <c:v>0</c:v>
                </c:pt>
                <c:pt idx="247144">
                  <c:v>0</c:v>
                </c:pt>
                <c:pt idx="247145">
                  <c:v>0</c:v>
                </c:pt>
                <c:pt idx="247146">
                  <c:v>0</c:v>
                </c:pt>
                <c:pt idx="247147">
                  <c:v>0</c:v>
                </c:pt>
                <c:pt idx="247148">
                  <c:v>0</c:v>
                </c:pt>
                <c:pt idx="247149">
                  <c:v>0</c:v>
                </c:pt>
                <c:pt idx="247150">
                  <c:v>0</c:v>
                </c:pt>
                <c:pt idx="247151">
                  <c:v>0</c:v>
                </c:pt>
                <c:pt idx="247152">
                  <c:v>0</c:v>
                </c:pt>
                <c:pt idx="247153">
                  <c:v>0</c:v>
                </c:pt>
                <c:pt idx="247154">
                  <c:v>0</c:v>
                </c:pt>
                <c:pt idx="247155">
                  <c:v>0</c:v>
                </c:pt>
                <c:pt idx="247156">
                  <c:v>0</c:v>
                </c:pt>
                <c:pt idx="247157">
                  <c:v>0</c:v>
                </c:pt>
                <c:pt idx="247158">
                  <c:v>0</c:v>
                </c:pt>
                <c:pt idx="247159">
                  <c:v>0</c:v>
                </c:pt>
                <c:pt idx="247160">
                  <c:v>0</c:v>
                </c:pt>
                <c:pt idx="247161">
                  <c:v>0</c:v>
                </c:pt>
                <c:pt idx="247162">
                  <c:v>0</c:v>
                </c:pt>
                <c:pt idx="247163">
                  <c:v>0</c:v>
                </c:pt>
                <c:pt idx="247164">
                  <c:v>0</c:v>
                </c:pt>
                <c:pt idx="247165">
                  <c:v>0</c:v>
                </c:pt>
                <c:pt idx="247166">
                  <c:v>0</c:v>
                </c:pt>
                <c:pt idx="247167">
                  <c:v>0</c:v>
                </c:pt>
                <c:pt idx="247168">
                  <c:v>0</c:v>
                </c:pt>
                <c:pt idx="247169">
                  <c:v>0</c:v>
                </c:pt>
                <c:pt idx="247170">
                  <c:v>0</c:v>
                </c:pt>
                <c:pt idx="247171">
                  <c:v>0</c:v>
                </c:pt>
                <c:pt idx="247172">
                  <c:v>0</c:v>
                </c:pt>
                <c:pt idx="247173">
                  <c:v>0</c:v>
                </c:pt>
                <c:pt idx="247174">
                  <c:v>0</c:v>
                </c:pt>
                <c:pt idx="247175">
                  <c:v>0</c:v>
                </c:pt>
                <c:pt idx="247176">
                  <c:v>0</c:v>
                </c:pt>
                <c:pt idx="247177">
                  <c:v>0</c:v>
                </c:pt>
                <c:pt idx="247178">
                  <c:v>0</c:v>
                </c:pt>
                <c:pt idx="247179">
                  <c:v>0</c:v>
                </c:pt>
                <c:pt idx="247180">
                  <c:v>0</c:v>
                </c:pt>
                <c:pt idx="247181">
                  <c:v>0</c:v>
                </c:pt>
                <c:pt idx="247182">
                  <c:v>0</c:v>
                </c:pt>
                <c:pt idx="247183">
                  <c:v>0</c:v>
                </c:pt>
                <c:pt idx="247184">
                  <c:v>0</c:v>
                </c:pt>
                <c:pt idx="247185">
                  <c:v>0</c:v>
                </c:pt>
                <c:pt idx="247186">
                  <c:v>0</c:v>
                </c:pt>
                <c:pt idx="247187">
                  <c:v>0</c:v>
                </c:pt>
                <c:pt idx="247188">
                  <c:v>0</c:v>
                </c:pt>
                <c:pt idx="247189">
                  <c:v>0</c:v>
                </c:pt>
                <c:pt idx="247190">
                  <c:v>0</c:v>
                </c:pt>
                <c:pt idx="247191">
                  <c:v>0</c:v>
                </c:pt>
                <c:pt idx="247192">
                  <c:v>0</c:v>
                </c:pt>
                <c:pt idx="247193">
                  <c:v>0</c:v>
                </c:pt>
                <c:pt idx="247194">
                  <c:v>0</c:v>
                </c:pt>
                <c:pt idx="247195">
                  <c:v>0</c:v>
                </c:pt>
                <c:pt idx="247196">
                  <c:v>0</c:v>
                </c:pt>
                <c:pt idx="247197">
                  <c:v>0</c:v>
                </c:pt>
                <c:pt idx="247198">
                  <c:v>0</c:v>
                </c:pt>
                <c:pt idx="247199">
                  <c:v>0</c:v>
                </c:pt>
                <c:pt idx="247200">
                  <c:v>0</c:v>
                </c:pt>
                <c:pt idx="247201">
                  <c:v>0</c:v>
                </c:pt>
                <c:pt idx="247202">
                  <c:v>0</c:v>
                </c:pt>
                <c:pt idx="247203">
                  <c:v>0</c:v>
                </c:pt>
                <c:pt idx="247204">
                  <c:v>0</c:v>
                </c:pt>
                <c:pt idx="247205">
                  <c:v>0</c:v>
                </c:pt>
                <c:pt idx="247206">
                  <c:v>0</c:v>
                </c:pt>
                <c:pt idx="247207">
                  <c:v>0</c:v>
                </c:pt>
                <c:pt idx="247208">
                  <c:v>0</c:v>
                </c:pt>
                <c:pt idx="247209">
                  <c:v>0</c:v>
                </c:pt>
                <c:pt idx="247210">
                  <c:v>0</c:v>
                </c:pt>
                <c:pt idx="247211">
                  <c:v>0</c:v>
                </c:pt>
                <c:pt idx="247212">
                  <c:v>0</c:v>
                </c:pt>
                <c:pt idx="247213">
                  <c:v>0</c:v>
                </c:pt>
                <c:pt idx="247214">
                  <c:v>0</c:v>
                </c:pt>
                <c:pt idx="247215">
                  <c:v>0</c:v>
                </c:pt>
                <c:pt idx="247216">
                  <c:v>0</c:v>
                </c:pt>
                <c:pt idx="247217">
                  <c:v>0</c:v>
                </c:pt>
                <c:pt idx="247218">
                  <c:v>0</c:v>
                </c:pt>
                <c:pt idx="247219">
                  <c:v>0</c:v>
                </c:pt>
                <c:pt idx="247220">
                  <c:v>0</c:v>
                </c:pt>
                <c:pt idx="247221">
                  <c:v>0</c:v>
                </c:pt>
                <c:pt idx="247222">
                  <c:v>0</c:v>
                </c:pt>
                <c:pt idx="247223">
                  <c:v>0</c:v>
                </c:pt>
                <c:pt idx="247224">
                  <c:v>0</c:v>
                </c:pt>
                <c:pt idx="247225">
                  <c:v>0</c:v>
                </c:pt>
                <c:pt idx="247226">
                  <c:v>0</c:v>
                </c:pt>
                <c:pt idx="247227">
                  <c:v>0</c:v>
                </c:pt>
                <c:pt idx="247228">
                  <c:v>0</c:v>
                </c:pt>
                <c:pt idx="247229">
                  <c:v>0</c:v>
                </c:pt>
                <c:pt idx="247230">
                  <c:v>0</c:v>
                </c:pt>
                <c:pt idx="247231">
                  <c:v>0</c:v>
                </c:pt>
                <c:pt idx="247232">
                  <c:v>0</c:v>
                </c:pt>
                <c:pt idx="247233">
                  <c:v>0</c:v>
                </c:pt>
                <c:pt idx="247234">
                  <c:v>0</c:v>
                </c:pt>
                <c:pt idx="247235">
                  <c:v>0</c:v>
                </c:pt>
                <c:pt idx="247236">
                  <c:v>0</c:v>
                </c:pt>
                <c:pt idx="247237">
                  <c:v>0</c:v>
                </c:pt>
                <c:pt idx="247238">
                  <c:v>0</c:v>
                </c:pt>
                <c:pt idx="247239">
                  <c:v>0</c:v>
                </c:pt>
                <c:pt idx="247240">
                  <c:v>0</c:v>
                </c:pt>
                <c:pt idx="247241">
                  <c:v>0</c:v>
                </c:pt>
                <c:pt idx="247242">
                  <c:v>0</c:v>
                </c:pt>
                <c:pt idx="247243">
                  <c:v>0</c:v>
                </c:pt>
                <c:pt idx="247244">
                  <c:v>0</c:v>
                </c:pt>
                <c:pt idx="247245">
                  <c:v>0</c:v>
                </c:pt>
                <c:pt idx="247246">
                  <c:v>0</c:v>
                </c:pt>
                <c:pt idx="247247">
                  <c:v>0</c:v>
                </c:pt>
                <c:pt idx="247248">
                  <c:v>0</c:v>
                </c:pt>
                <c:pt idx="247249">
                  <c:v>0</c:v>
                </c:pt>
                <c:pt idx="247250">
                  <c:v>0</c:v>
                </c:pt>
                <c:pt idx="247251">
                  <c:v>0</c:v>
                </c:pt>
                <c:pt idx="247252">
                  <c:v>0</c:v>
                </c:pt>
                <c:pt idx="247253">
                  <c:v>0</c:v>
                </c:pt>
                <c:pt idx="247254">
                  <c:v>0</c:v>
                </c:pt>
                <c:pt idx="247255">
                  <c:v>0</c:v>
                </c:pt>
                <c:pt idx="247256">
                  <c:v>0</c:v>
                </c:pt>
                <c:pt idx="247257">
                  <c:v>0</c:v>
                </c:pt>
                <c:pt idx="247258">
                  <c:v>0</c:v>
                </c:pt>
                <c:pt idx="247259">
                  <c:v>0</c:v>
                </c:pt>
                <c:pt idx="247260">
                  <c:v>0</c:v>
                </c:pt>
                <c:pt idx="247261">
                  <c:v>0</c:v>
                </c:pt>
                <c:pt idx="247262">
                  <c:v>0</c:v>
                </c:pt>
                <c:pt idx="247263">
                  <c:v>0</c:v>
                </c:pt>
                <c:pt idx="247264">
                  <c:v>0</c:v>
                </c:pt>
                <c:pt idx="247265">
                  <c:v>0</c:v>
                </c:pt>
                <c:pt idx="247266">
                  <c:v>0</c:v>
                </c:pt>
                <c:pt idx="247267">
                  <c:v>0</c:v>
                </c:pt>
                <c:pt idx="247268">
                  <c:v>0</c:v>
                </c:pt>
                <c:pt idx="247269">
                  <c:v>0</c:v>
                </c:pt>
                <c:pt idx="247270">
                  <c:v>0</c:v>
                </c:pt>
                <c:pt idx="247271">
                  <c:v>0</c:v>
                </c:pt>
                <c:pt idx="247272">
                  <c:v>0</c:v>
                </c:pt>
                <c:pt idx="247273">
                  <c:v>0</c:v>
                </c:pt>
                <c:pt idx="247274">
                  <c:v>0</c:v>
                </c:pt>
                <c:pt idx="247275">
                  <c:v>0</c:v>
                </c:pt>
                <c:pt idx="247276">
                  <c:v>0</c:v>
                </c:pt>
                <c:pt idx="247277">
                  <c:v>0</c:v>
                </c:pt>
                <c:pt idx="247278">
                  <c:v>0</c:v>
                </c:pt>
                <c:pt idx="247279">
                  <c:v>0</c:v>
                </c:pt>
                <c:pt idx="247280">
                  <c:v>0</c:v>
                </c:pt>
                <c:pt idx="247281">
                  <c:v>0</c:v>
                </c:pt>
                <c:pt idx="247282">
                  <c:v>0</c:v>
                </c:pt>
                <c:pt idx="247283">
                  <c:v>0</c:v>
                </c:pt>
                <c:pt idx="247284">
                  <c:v>0</c:v>
                </c:pt>
                <c:pt idx="247285">
                  <c:v>0</c:v>
                </c:pt>
                <c:pt idx="247286">
                  <c:v>0</c:v>
                </c:pt>
                <c:pt idx="247287">
                  <c:v>0</c:v>
                </c:pt>
                <c:pt idx="247288">
                  <c:v>0</c:v>
                </c:pt>
                <c:pt idx="247289">
                  <c:v>0</c:v>
                </c:pt>
                <c:pt idx="247290">
                  <c:v>0</c:v>
                </c:pt>
                <c:pt idx="247291">
                  <c:v>0</c:v>
                </c:pt>
                <c:pt idx="247292">
                  <c:v>0</c:v>
                </c:pt>
                <c:pt idx="247293">
                  <c:v>0</c:v>
                </c:pt>
                <c:pt idx="247294">
                  <c:v>0</c:v>
                </c:pt>
                <c:pt idx="247295">
                  <c:v>0</c:v>
                </c:pt>
                <c:pt idx="247296">
                  <c:v>0</c:v>
                </c:pt>
                <c:pt idx="247297">
                  <c:v>0</c:v>
                </c:pt>
                <c:pt idx="247298">
                  <c:v>0</c:v>
                </c:pt>
                <c:pt idx="247299">
                  <c:v>0</c:v>
                </c:pt>
                <c:pt idx="247300">
                  <c:v>0</c:v>
                </c:pt>
                <c:pt idx="247301">
                  <c:v>0</c:v>
                </c:pt>
                <c:pt idx="247302">
                  <c:v>0</c:v>
                </c:pt>
                <c:pt idx="247303">
                  <c:v>0</c:v>
                </c:pt>
                <c:pt idx="247304">
                  <c:v>0</c:v>
                </c:pt>
                <c:pt idx="247305">
                  <c:v>0</c:v>
                </c:pt>
                <c:pt idx="247306">
                  <c:v>0</c:v>
                </c:pt>
                <c:pt idx="247307">
                  <c:v>0</c:v>
                </c:pt>
                <c:pt idx="247308">
                  <c:v>0</c:v>
                </c:pt>
                <c:pt idx="247309">
                  <c:v>0</c:v>
                </c:pt>
                <c:pt idx="247310">
                  <c:v>0</c:v>
                </c:pt>
                <c:pt idx="247311">
                  <c:v>0</c:v>
                </c:pt>
                <c:pt idx="247312">
                  <c:v>0</c:v>
                </c:pt>
                <c:pt idx="247313">
                  <c:v>0</c:v>
                </c:pt>
                <c:pt idx="247314">
                  <c:v>0</c:v>
                </c:pt>
                <c:pt idx="247315">
                  <c:v>0</c:v>
                </c:pt>
                <c:pt idx="247316">
                  <c:v>0</c:v>
                </c:pt>
                <c:pt idx="247317">
                  <c:v>0</c:v>
                </c:pt>
                <c:pt idx="247318">
                  <c:v>0</c:v>
                </c:pt>
                <c:pt idx="247319">
                  <c:v>0</c:v>
                </c:pt>
                <c:pt idx="247320">
                  <c:v>0</c:v>
                </c:pt>
                <c:pt idx="247321">
                  <c:v>0</c:v>
                </c:pt>
                <c:pt idx="247322">
                  <c:v>0</c:v>
                </c:pt>
                <c:pt idx="247323">
                  <c:v>0</c:v>
                </c:pt>
                <c:pt idx="247324">
                  <c:v>0</c:v>
                </c:pt>
                <c:pt idx="247325">
                  <c:v>0</c:v>
                </c:pt>
                <c:pt idx="247326">
                  <c:v>0</c:v>
                </c:pt>
                <c:pt idx="247327">
                  <c:v>0</c:v>
                </c:pt>
                <c:pt idx="247328">
                  <c:v>0</c:v>
                </c:pt>
                <c:pt idx="247329">
                  <c:v>0</c:v>
                </c:pt>
                <c:pt idx="247330">
                  <c:v>0</c:v>
                </c:pt>
                <c:pt idx="247331">
                  <c:v>0</c:v>
                </c:pt>
                <c:pt idx="247332">
                  <c:v>0</c:v>
                </c:pt>
                <c:pt idx="247333">
                  <c:v>0</c:v>
                </c:pt>
                <c:pt idx="247334">
                  <c:v>0</c:v>
                </c:pt>
                <c:pt idx="247335">
                  <c:v>0</c:v>
                </c:pt>
                <c:pt idx="247336">
                  <c:v>0</c:v>
                </c:pt>
                <c:pt idx="247337">
                  <c:v>0</c:v>
                </c:pt>
                <c:pt idx="247338">
                  <c:v>0</c:v>
                </c:pt>
                <c:pt idx="247339">
                  <c:v>0</c:v>
                </c:pt>
                <c:pt idx="247340">
                  <c:v>0</c:v>
                </c:pt>
                <c:pt idx="247341">
                  <c:v>0</c:v>
                </c:pt>
                <c:pt idx="247342">
                  <c:v>0</c:v>
                </c:pt>
                <c:pt idx="247343">
                  <c:v>0</c:v>
                </c:pt>
                <c:pt idx="247344">
                  <c:v>0</c:v>
                </c:pt>
                <c:pt idx="247345">
                  <c:v>0</c:v>
                </c:pt>
                <c:pt idx="247346">
                  <c:v>0</c:v>
                </c:pt>
                <c:pt idx="247347">
                  <c:v>0</c:v>
                </c:pt>
                <c:pt idx="247348">
                  <c:v>0</c:v>
                </c:pt>
                <c:pt idx="247349">
                  <c:v>0</c:v>
                </c:pt>
                <c:pt idx="247350">
                  <c:v>0</c:v>
                </c:pt>
                <c:pt idx="247351">
                  <c:v>0</c:v>
                </c:pt>
                <c:pt idx="247352">
                  <c:v>0</c:v>
                </c:pt>
                <c:pt idx="247353">
                  <c:v>0</c:v>
                </c:pt>
                <c:pt idx="247354">
                  <c:v>0</c:v>
                </c:pt>
                <c:pt idx="247355">
                  <c:v>0</c:v>
                </c:pt>
                <c:pt idx="247356">
                  <c:v>0</c:v>
                </c:pt>
                <c:pt idx="247357">
                  <c:v>0</c:v>
                </c:pt>
                <c:pt idx="247358">
                  <c:v>0</c:v>
                </c:pt>
                <c:pt idx="247359">
                  <c:v>0</c:v>
                </c:pt>
                <c:pt idx="247360">
                  <c:v>0</c:v>
                </c:pt>
                <c:pt idx="247361">
                  <c:v>0</c:v>
                </c:pt>
                <c:pt idx="247362">
                  <c:v>0</c:v>
                </c:pt>
                <c:pt idx="247363">
                  <c:v>0</c:v>
                </c:pt>
                <c:pt idx="247364">
                  <c:v>0</c:v>
                </c:pt>
                <c:pt idx="247365">
                  <c:v>0</c:v>
                </c:pt>
                <c:pt idx="247366">
                  <c:v>0</c:v>
                </c:pt>
                <c:pt idx="247367">
                  <c:v>0</c:v>
                </c:pt>
                <c:pt idx="247368">
                  <c:v>0</c:v>
                </c:pt>
                <c:pt idx="247369">
                  <c:v>0</c:v>
                </c:pt>
                <c:pt idx="247370">
                  <c:v>0</c:v>
                </c:pt>
                <c:pt idx="247371">
                  <c:v>0</c:v>
                </c:pt>
                <c:pt idx="247372">
                  <c:v>0</c:v>
                </c:pt>
                <c:pt idx="247373">
                  <c:v>0</c:v>
                </c:pt>
                <c:pt idx="247374">
                  <c:v>0</c:v>
                </c:pt>
                <c:pt idx="247375">
                  <c:v>0</c:v>
                </c:pt>
                <c:pt idx="247376">
                  <c:v>0</c:v>
                </c:pt>
                <c:pt idx="247377">
                  <c:v>0</c:v>
                </c:pt>
                <c:pt idx="247378">
                  <c:v>0</c:v>
                </c:pt>
                <c:pt idx="247379">
                  <c:v>0</c:v>
                </c:pt>
                <c:pt idx="247380">
                  <c:v>0</c:v>
                </c:pt>
                <c:pt idx="247381">
                  <c:v>0</c:v>
                </c:pt>
                <c:pt idx="247382">
                  <c:v>0</c:v>
                </c:pt>
                <c:pt idx="247383">
                  <c:v>0</c:v>
                </c:pt>
                <c:pt idx="247384">
                  <c:v>0</c:v>
                </c:pt>
                <c:pt idx="247385">
                  <c:v>0</c:v>
                </c:pt>
                <c:pt idx="247386">
                  <c:v>0</c:v>
                </c:pt>
                <c:pt idx="247387">
                  <c:v>0</c:v>
                </c:pt>
                <c:pt idx="247388">
                  <c:v>0</c:v>
                </c:pt>
                <c:pt idx="247389">
                  <c:v>0</c:v>
                </c:pt>
                <c:pt idx="247390">
                  <c:v>0</c:v>
                </c:pt>
                <c:pt idx="247391">
                  <c:v>0</c:v>
                </c:pt>
                <c:pt idx="247392">
                  <c:v>0</c:v>
                </c:pt>
                <c:pt idx="247393">
                  <c:v>0</c:v>
                </c:pt>
                <c:pt idx="247394">
                  <c:v>0</c:v>
                </c:pt>
                <c:pt idx="247395">
                  <c:v>0</c:v>
                </c:pt>
                <c:pt idx="247396">
                  <c:v>0</c:v>
                </c:pt>
                <c:pt idx="247397">
                  <c:v>0</c:v>
                </c:pt>
                <c:pt idx="247398">
                  <c:v>0</c:v>
                </c:pt>
                <c:pt idx="247399">
                  <c:v>0</c:v>
                </c:pt>
                <c:pt idx="247400">
                  <c:v>0</c:v>
                </c:pt>
                <c:pt idx="247401">
                  <c:v>0</c:v>
                </c:pt>
                <c:pt idx="247402">
                  <c:v>0</c:v>
                </c:pt>
                <c:pt idx="247403">
                  <c:v>0</c:v>
                </c:pt>
                <c:pt idx="247404">
                  <c:v>0</c:v>
                </c:pt>
                <c:pt idx="247405">
                  <c:v>0</c:v>
                </c:pt>
                <c:pt idx="247406">
                  <c:v>0</c:v>
                </c:pt>
                <c:pt idx="247407">
                  <c:v>0</c:v>
                </c:pt>
                <c:pt idx="247408">
                  <c:v>0</c:v>
                </c:pt>
                <c:pt idx="247409">
                  <c:v>0</c:v>
                </c:pt>
                <c:pt idx="247410">
                  <c:v>0</c:v>
                </c:pt>
                <c:pt idx="247411">
                  <c:v>0</c:v>
                </c:pt>
                <c:pt idx="247412">
                  <c:v>0</c:v>
                </c:pt>
                <c:pt idx="247413">
                  <c:v>0</c:v>
                </c:pt>
                <c:pt idx="247414">
                  <c:v>0</c:v>
                </c:pt>
                <c:pt idx="247415">
                  <c:v>0</c:v>
                </c:pt>
                <c:pt idx="247416">
                  <c:v>0</c:v>
                </c:pt>
                <c:pt idx="247417">
                  <c:v>0</c:v>
                </c:pt>
                <c:pt idx="247418">
                  <c:v>0</c:v>
                </c:pt>
                <c:pt idx="247419">
                  <c:v>0</c:v>
                </c:pt>
                <c:pt idx="247420">
                  <c:v>0</c:v>
                </c:pt>
                <c:pt idx="247421">
                  <c:v>0</c:v>
                </c:pt>
                <c:pt idx="247422">
                  <c:v>0</c:v>
                </c:pt>
                <c:pt idx="247423">
                  <c:v>0</c:v>
                </c:pt>
                <c:pt idx="247424">
                  <c:v>0</c:v>
                </c:pt>
                <c:pt idx="247425">
                  <c:v>0</c:v>
                </c:pt>
                <c:pt idx="247426">
                  <c:v>0</c:v>
                </c:pt>
                <c:pt idx="247427">
                  <c:v>0</c:v>
                </c:pt>
                <c:pt idx="247428">
                  <c:v>0</c:v>
                </c:pt>
                <c:pt idx="247429">
                  <c:v>0</c:v>
                </c:pt>
                <c:pt idx="247430">
                  <c:v>0</c:v>
                </c:pt>
                <c:pt idx="247431">
                  <c:v>0</c:v>
                </c:pt>
                <c:pt idx="247432">
                  <c:v>0</c:v>
                </c:pt>
                <c:pt idx="247433">
                  <c:v>0</c:v>
                </c:pt>
                <c:pt idx="247434">
                  <c:v>0</c:v>
                </c:pt>
                <c:pt idx="247435">
                  <c:v>0</c:v>
                </c:pt>
                <c:pt idx="247436">
                  <c:v>0</c:v>
                </c:pt>
                <c:pt idx="247437">
                  <c:v>0</c:v>
                </c:pt>
                <c:pt idx="247438">
                  <c:v>0</c:v>
                </c:pt>
                <c:pt idx="247439">
                  <c:v>0</c:v>
                </c:pt>
                <c:pt idx="247440">
                  <c:v>0</c:v>
                </c:pt>
                <c:pt idx="247441">
                  <c:v>0</c:v>
                </c:pt>
                <c:pt idx="247442">
                  <c:v>0</c:v>
                </c:pt>
                <c:pt idx="247443">
                  <c:v>0</c:v>
                </c:pt>
                <c:pt idx="247444">
                  <c:v>0</c:v>
                </c:pt>
                <c:pt idx="247445">
                  <c:v>0</c:v>
                </c:pt>
                <c:pt idx="247446">
                  <c:v>0</c:v>
                </c:pt>
                <c:pt idx="247447">
                  <c:v>0</c:v>
                </c:pt>
                <c:pt idx="247448">
                  <c:v>0</c:v>
                </c:pt>
                <c:pt idx="247449">
                  <c:v>0</c:v>
                </c:pt>
                <c:pt idx="247450">
                  <c:v>0</c:v>
                </c:pt>
                <c:pt idx="247451">
                  <c:v>0</c:v>
                </c:pt>
                <c:pt idx="247452">
                  <c:v>0</c:v>
                </c:pt>
                <c:pt idx="247453">
                  <c:v>0</c:v>
                </c:pt>
                <c:pt idx="247454">
                  <c:v>0</c:v>
                </c:pt>
                <c:pt idx="247455">
                  <c:v>0</c:v>
                </c:pt>
                <c:pt idx="247456">
                  <c:v>0</c:v>
                </c:pt>
                <c:pt idx="247457">
                  <c:v>0</c:v>
                </c:pt>
                <c:pt idx="247458">
                  <c:v>0</c:v>
                </c:pt>
                <c:pt idx="247459">
                  <c:v>0</c:v>
                </c:pt>
                <c:pt idx="247460">
                  <c:v>0</c:v>
                </c:pt>
                <c:pt idx="247461">
                  <c:v>0</c:v>
                </c:pt>
                <c:pt idx="247462">
                  <c:v>0</c:v>
                </c:pt>
                <c:pt idx="247463">
                  <c:v>0</c:v>
                </c:pt>
                <c:pt idx="247464">
                  <c:v>0</c:v>
                </c:pt>
                <c:pt idx="247465">
                  <c:v>0</c:v>
                </c:pt>
                <c:pt idx="247466">
                  <c:v>0</c:v>
                </c:pt>
                <c:pt idx="247467">
                  <c:v>0</c:v>
                </c:pt>
                <c:pt idx="247468">
                  <c:v>0</c:v>
                </c:pt>
                <c:pt idx="247469">
                  <c:v>0</c:v>
                </c:pt>
                <c:pt idx="247470">
                  <c:v>0</c:v>
                </c:pt>
                <c:pt idx="247471">
                  <c:v>0</c:v>
                </c:pt>
                <c:pt idx="247472">
                  <c:v>0</c:v>
                </c:pt>
                <c:pt idx="247473">
                  <c:v>0</c:v>
                </c:pt>
                <c:pt idx="247474">
                  <c:v>0</c:v>
                </c:pt>
                <c:pt idx="247475">
                  <c:v>0</c:v>
                </c:pt>
                <c:pt idx="247476">
                  <c:v>0</c:v>
                </c:pt>
                <c:pt idx="247477">
                  <c:v>0</c:v>
                </c:pt>
                <c:pt idx="247478">
                  <c:v>0</c:v>
                </c:pt>
                <c:pt idx="247479">
                  <c:v>0</c:v>
                </c:pt>
                <c:pt idx="247480">
                  <c:v>0</c:v>
                </c:pt>
                <c:pt idx="247481">
                  <c:v>0</c:v>
                </c:pt>
                <c:pt idx="247482">
                  <c:v>0</c:v>
                </c:pt>
                <c:pt idx="247483">
                  <c:v>0</c:v>
                </c:pt>
                <c:pt idx="247484">
                  <c:v>0</c:v>
                </c:pt>
                <c:pt idx="247485">
                  <c:v>0</c:v>
                </c:pt>
                <c:pt idx="247486">
                  <c:v>0</c:v>
                </c:pt>
                <c:pt idx="247487">
                  <c:v>0</c:v>
                </c:pt>
                <c:pt idx="247488">
                  <c:v>0</c:v>
                </c:pt>
                <c:pt idx="247489">
                  <c:v>0</c:v>
                </c:pt>
                <c:pt idx="247490">
                  <c:v>0</c:v>
                </c:pt>
                <c:pt idx="247491">
                  <c:v>0</c:v>
                </c:pt>
                <c:pt idx="247492">
                  <c:v>0</c:v>
                </c:pt>
                <c:pt idx="247493">
                  <c:v>0</c:v>
                </c:pt>
                <c:pt idx="247494">
                  <c:v>0</c:v>
                </c:pt>
                <c:pt idx="247495">
                  <c:v>0</c:v>
                </c:pt>
                <c:pt idx="247496">
                  <c:v>0</c:v>
                </c:pt>
                <c:pt idx="247497">
                  <c:v>0</c:v>
                </c:pt>
                <c:pt idx="247498">
                  <c:v>0</c:v>
                </c:pt>
                <c:pt idx="247499">
                  <c:v>0</c:v>
                </c:pt>
                <c:pt idx="247500">
                  <c:v>0</c:v>
                </c:pt>
                <c:pt idx="247501">
                  <c:v>0</c:v>
                </c:pt>
                <c:pt idx="247502">
                  <c:v>0</c:v>
                </c:pt>
                <c:pt idx="247503">
                  <c:v>0</c:v>
                </c:pt>
                <c:pt idx="247504">
                  <c:v>0</c:v>
                </c:pt>
                <c:pt idx="247505">
                  <c:v>0</c:v>
                </c:pt>
                <c:pt idx="247506">
                  <c:v>0</c:v>
                </c:pt>
                <c:pt idx="247507">
                  <c:v>0</c:v>
                </c:pt>
                <c:pt idx="247508">
                  <c:v>0</c:v>
                </c:pt>
                <c:pt idx="247509">
                  <c:v>0</c:v>
                </c:pt>
                <c:pt idx="247510">
                  <c:v>0</c:v>
                </c:pt>
                <c:pt idx="247511">
                  <c:v>0</c:v>
                </c:pt>
                <c:pt idx="247512">
                  <c:v>0</c:v>
                </c:pt>
                <c:pt idx="247513">
                  <c:v>0</c:v>
                </c:pt>
                <c:pt idx="247514">
                  <c:v>0</c:v>
                </c:pt>
                <c:pt idx="247515">
                  <c:v>0</c:v>
                </c:pt>
                <c:pt idx="247516">
                  <c:v>0</c:v>
                </c:pt>
                <c:pt idx="247517">
                  <c:v>0</c:v>
                </c:pt>
                <c:pt idx="247518">
                  <c:v>0</c:v>
                </c:pt>
                <c:pt idx="247519">
                  <c:v>0</c:v>
                </c:pt>
                <c:pt idx="247520">
                  <c:v>0</c:v>
                </c:pt>
                <c:pt idx="247521">
                  <c:v>0</c:v>
                </c:pt>
                <c:pt idx="247522">
                  <c:v>0</c:v>
                </c:pt>
                <c:pt idx="247523">
                  <c:v>0</c:v>
                </c:pt>
                <c:pt idx="247524">
                  <c:v>0</c:v>
                </c:pt>
                <c:pt idx="247525">
                  <c:v>0</c:v>
                </c:pt>
                <c:pt idx="247526">
                  <c:v>0</c:v>
                </c:pt>
                <c:pt idx="247527">
                  <c:v>0</c:v>
                </c:pt>
                <c:pt idx="247528">
                  <c:v>0</c:v>
                </c:pt>
                <c:pt idx="247529">
                  <c:v>0</c:v>
                </c:pt>
                <c:pt idx="247530">
                  <c:v>0</c:v>
                </c:pt>
                <c:pt idx="247531">
                  <c:v>0</c:v>
                </c:pt>
                <c:pt idx="247532">
                  <c:v>0</c:v>
                </c:pt>
                <c:pt idx="247533">
                  <c:v>0</c:v>
                </c:pt>
                <c:pt idx="247534">
                  <c:v>0</c:v>
                </c:pt>
                <c:pt idx="247535">
                  <c:v>0</c:v>
                </c:pt>
                <c:pt idx="247536">
                  <c:v>0</c:v>
                </c:pt>
                <c:pt idx="247537">
                  <c:v>0</c:v>
                </c:pt>
                <c:pt idx="247538">
                  <c:v>0</c:v>
                </c:pt>
                <c:pt idx="247539">
                  <c:v>0</c:v>
                </c:pt>
                <c:pt idx="247540">
                  <c:v>0</c:v>
                </c:pt>
                <c:pt idx="247541">
                  <c:v>0</c:v>
                </c:pt>
                <c:pt idx="247542">
                  <c:v>0</c:v>
                </c:pt>
                <c:pt idx="247543">
                  <c:v>0</c:v>
                </c:pt>
                <c:pt idx="247544">
                  <c:v>0</c:v>
                </c:pt>
                <c:pt idx="247545">
                  <c:v>0</c:v>
                </c:pt>
                <c:pt idx="247546">
                  <c:v>0</c:v>
                </c:pt>
                <c:pt idx="247547">
                  <c:v>0</c:v>
                </c:pt>
                <c:pt idx="247548">
                  <c:v>0</c:v>
                </c:pt>
                <c:pt idx="247549">
                  <c:v>0</c:v>
                </c:pt>
                <c:pt idx="247550">
                  <c:v>0</c:v>
                </c:pt>
                <c:pt idx="247551">
                  <c:v>0</c:v>
                </c:pt>
                <c:pt idx="247552">
                  <c:v>0</c:v>
                </c:pt>
                <c:pt idx="247553">
                  <c:v>0</c:v>
                </c:pt>
                <c:pt idx="247554">
                  <c:v>0</c:v>
                </c:pt>
                <c:pt idx="247555">
                  <c:v>0</c:v>
                </c:pt>
                <c:pt idx="247556">
                  <c:v>0</c:v>
                </c:pt>
                <c:pt idx="247557">
                  <c:v>0</c:v>
                </c:pt>
                <c:pt idx="247558">
                  <c:v>0</c:v>
                </c:pt>
                <c:pt idx="247559">
                  <c:v>0</c:v>
                </c:pt>
                <c:pt idx="247560">
                  <c:v>0</c:v>
                </c:pt>
                <c:pt idx="247561">
                  <c:v>0</c:v>
                </c:pt>
                <c:pt idx="247562">
                  <c:v>0</c:v>
                </c:pt>
                <c:pt idx="247563">
                  <c:v>0</c:v>
                </c:pt>
                <c:pt idx="247564">
                  <c:v>0</c:v>
                </c:pt>
                <c:pt idx="247565">
                  <c:v>0</c:v>
                </c:pt>
                <c:pt idx="247566">
                  <c:v>0</c:v>
                </c:pt>
                <c:pt idx="247567">
                  <c:v>0</c:v>
                </c:pt>
                <c:pt idx="247568">
                  <c:v>0</c:v>
                </c:pt>
                <c:pt idx="247569">
                  <c:v>0</c:v>
                </c:pt>
                <c:pt idx="247570">
                  <c:v>0</c:v>
                </c:pt>
                <c:pt idx="247571">
                  <c:v>0</c:v>
                </c:pt>
                <c:pt idx="247572">
                  <c:v>0</c:v>
                </c:pt>
                <c:pt idx="247573">
                  <c:v>0</c:v>
                </c:pt>
                <c:pt idx="247574">
                  <c:v>0</c:v>
                </c:pt>
                <c:pt idx="247575">
                  <c:v>0</c:v>
                </c:pt>
                <c:pt idx="247576">
                  <c:v>0</c:v>
                </c:pt>
                <c:pt idx="247577">
                  <c:v>0</c:v>
                </c:pt>
                <c:pt idx="247578">
                  <c:v>0</c:v>
                </c:pt>
                <c:pt idx="247579">
                  <c:v>0</c:v>
                </c:pt>
                <c:pt idx="247580">
                  <c:v>0</c:v>
                </c:pt>
                <c:pt idx="247581">
                  <c:v>0</c:v>
                </c:pt>
                <c:pt idx="247582">
                  <c:v>0</c:v>
                </c:pt>
                <c:pt idx="247583">
                  <c:v>0</c:v>
                </c:pt>
                <c:pt idx="247584">
                  <c:v>0</c:v>
                </c:pt>
                <c:pt idx="247585">
                  <c:v>0</c:v>
                </c:pt>
                <c:pt idx="247586">
                  <c:v>0</c:v>
                </c:pt>
                <c:pt idx="247587">
                  <c:v>0</c:v>
                </c:pt>
                <c:pt idx="247588">
                  <c:v>0</c:v>
                </c:pt>
                <c:pt idx="247589">
                  <c:v>0</c:v>
                </c:pt>
                <c:pt idx="247590">
                  <c:v>0</c:v>
                </c:pt>
                <c:pt idx="247591">
                  <c:v>0</c:v>
                </c:pt>
                <c:pt idx="247592">
                  <c:v>0</c:v>
                </c:pt>
                <c:pt idx="247593">
                  <c:v>0</c:v>
                </c:pt>
                <c:pt idx="247594">
                  <c:v>0</c:v>
                </c:pt>
                <c:pt idx="247595">
                  <c:v>0</c:v>
                </c:pt>
                <c:pt idx="247596">
                  <c:v>0</c:v>
                </c:pt>
                <c:pt idx="247597">
                  <c:v>0</c:v>
                </c:pt>
                <c:pt idx="247598">
                  <c:v>0</c:v>
                </c:pt>
                <c:pt idx="247599">
                  <c:v>0</c:v>
                </c:pt>
                <c:pt idx="247600">
                  <c:v>0</c:v>
                </c:pt>
                <c:pt idx="247601">
                  <c:v>0</c:v>
                </c:pt>
                <c:pt idx="247602">
                  <c:v>0</c:v>
                </c:pt>
                <c:pt idx="247603">
                  <c:v>0</c:v>
                </c:pt>
                <c:pt idx="247604">
                  <c:v>0</c:v>
                </c:pt>
                <c:pt idx="247605">
                  <c:v>0</c:v>
                </c:pt>
                <c:pt idx="247606">
                  <c:v>0</c:v>
                </c:pt>
                <c:pt idx="247607">
                  <c:v>0</c:v>
                </c:pt>
                <c:pt idx="247608">
                  <c:v>0</c:v>
                </c:pt>
                <c:pt idx="247609">
                  <c:v>0</c:v>
                </c:pt>
                <c:pt idx="247610">
                  <c:v>0</c:v>
                </c:pt>
                <c:pt idx="247611">
                  <c:v>0</c:v>
                </c:pt>
                <c:pt idx="247612">
                  <c:v>0</c:v>
                </c:pt>
                <c:pt idx="247613">
                  <c:v>0</c:v>
                </c:pt>
                <c:pt idx="247614">
                  <c:v>0</c:v>
                </c:pt>
                <c:pt idx="247615">
                  <c:v>0</c:v>
                </c:pt>
                <c:pt idx="247616">
                  <c:v>0</c:v>
                </c:pt>
                <c:pt idx="247617">
                  <c:v>0</c:v>
                </c:pt>
                <c:pt idx="247618">
                  <c:v>0</c:v>
                </c:pt>
                <c:pt idx="247619">
                  <c:v>0</c:v>
                </c:pt>
                <c:pt idx="247620">
                  <c:v>0</c:v>
                </c:pt>
                <c:pt idx="247621">
                  <c:v>0</c:v>
                </c:pt>
                <c:pt idx="247622">
                  <c:v>0</c:v>
                </c:pt>
                <c:pt idx="247623">
                  <c:v>0</c:v>
                </c:pt>
                <c:pt idx="247624">
                  <c:v>0</c:v>
                </c:pt>
                <c:pt idx="247625">
                  <c:v>0</c:v>
                </c:pt>
                <c:pt idx="247626">
                  <c:v>0</c:v>
                </c:pt>
                <c:pt idx="247627">
                  <c:v>0</c:v>
                </c:pt>
                <c:pt idx="247628">
                  <c:v>0</c:v>
                </c:pt>
                <c:pt idx="247629">
                  <c:v>0</c:v>
                </c:pt>
                <c:pt idx="247630">
                  <c:v>0</c:v>
                </c:pt>
                <c:pt idx="247631">
                  <c:v>0</c:v>
                </c:pt>
                <c:pt idx="247632">
                  <c:v>0</c:v>
                </c:pt>
                <c:pt idx="247633">
                  <c:v>0</c:v>
                </c:pt>
                <c:pt idx="247634">
                  <c:v>0</c:v>
                </c:pt>
                <c:pt idx="247635">
                  <c:v>0</c:v>
                </c:pt>
                <c:pt idx="247636">
                  <c:v>0</c:v>
                </c:pt>
                <c:pt idx="247637">
                  <c:v>0</c:v>
                </c:pt>
                <c:pt idx="247638">
                  <c:v>0</c:v>
                </c:pt>
                <c:pt idx="247639">
                  <c:v>0</c:v>
                </c:pt>
                <c:pt idx="247640">
                  <c:v>0</c:v>
                </c:pt>
                <c:pt idx="247641">
                  <c:v>0</c:v>
                </c:pt>
                <c:pt idx="247642">
                  <c:v>0</c:v>
                </c:pt>
                <c:pt idx="247643">
                  <c:v>0</c:v>
                </c:pt>
                <c:pt idx="247644">
                  <c:v>0</c:v>
                </c:pt>
                <c:pt idx="247645">
                  <c:v>0</c:v>
                </c:pt>
                <c:pt idx="247646">
                  <c:v>0</c:v>
                </c:pt>
                <c:pt idx="247647">
                  <c:v>0</c:v>
                </c:pt>
                <c:pt idx="247648">
                  <c:v>0</c:v>
                </c:pt>
                <c:pt idx="247649">
                  <c:v>0</c:v>
                </c:pt>
                <c:pt idx="247650">
                  <c:v>0</c:v>
                </c:pt>
                <c:pt idx="247651">
                  <c:v>0</c:v>
                </c:pt>
                <c:pt idx="247652">
                  <c:v>0</c:v>
                </c:pt>
                <c:pt idx="247653">
                  <c:v>0</c:v>
                </c:pt>
                <c:pt idx="247654">
                  <c:v>0</c:v>
                </c:pt>
                <c:pt idx="247655">
                  <c:v>0</c:v>
                </c:pt>
                <c:pt idx="247656">
                  <c:v>0</c:v>
                </c:pt>
                <c:pt idx="247657">
                  <c:v>0</c:v>
                </c:pt>
                <c:pt idx="247658">
                  <c:v>0</c:v>
                </c:pt>
                <c:pt idx="247659">
                  <c:v>0</c:v>
                </c:pt>
                <c:pt idx="247660">
                  <c:v>0</c:v>
                </c:pt>
                <c:pt idx="247661">
                  <c:v>0</c:v>
                </c:pt>
                <c:pt idx="247662">
                  <c:v>0</c:v>
                </c:pt>
                <c:pt idx="247663">
                  <c:v>0</c:v>
                </c:pt>
                <c:pt idx="247664">
                  <c:v>0</c:v>
                </c:pt>
                <c:pt idx="247665">
                  <c:v>0</c:v>
                </c:pt>
                <c:pt idx="247666">
                  <c:v>0</c:v>
                </c:pt>
                <c:pt idx="247667">
                  <c:v>0</c:v>
                </c:pt>
                <c:pt idx="247668">
                  <c:v>0</c:v>
                </c:pt>
                <c:pt idx="247669">
                  <c:v>0</c:v>
                </c:pt>
                <c:pt idx="247670">
                  <c:v>0</c:v>
                </c:pt>
                <c:pt idx="247671">
                  <c:v>0</c:v>
                </c:pt>
                <c:pt idx="247672">
                  <c:v>0</c:v>
                </c:pt>
                <c:pt idx="247673">
                  <c:v>0</c:v>
                </c:pt>
                <c:pt idx="247674">
                  <c:v>0</c:v>
                </c:pt>
                <c:pt idx="247675">
                  <c:v>0</c:v>
                </c:pt>
                <c:pt idx="247676">
                  <c:v>0</c:v>
                </c:pt>
                <c:pt idx="247677">
                  <c:v>0</c:v>
                </c:pt>
                <c:pt idx="247678">
                  <c:v>0</c:v>
                </c:pt>
                <c:pt idx="247679">
                  <c:v>0</c:v>
                </c:pt>
                <c:pt idx="247680">
                  <c:v>0</c:v>
                </c:pt>
                <c:pt idx="247681">
                  <c:v>0</c:v>
                </c:pt>
                <c:pt idx="247682">
                  <c:v>0</c:v>
                </c:pt>
                <c:pt idx="247683">
                  <c:v>0</c:v>
                </c:pt>
                <c:pt idx="247684">
                  <c:v>0</c:v>
                </c:pt>
                <c:pt idx="247685">
                  <c:v>0</c:v>
                </c:pt>
                <c:pt idx="247686">
                  <c:v>0</c:v>
                </c:pt>
                <c:pt idx="247687">
                  <c:v>0</c:v>
                </c:pt>
                <c:pt idx="247688">
                  <c:v>0</c:v>
                </c:pt>
                <c:pt idx="247689">
                  <c:v>0</c:v>
                </c:pt>
                <c:pt idx="247690">
                  <c:v>0</c:v>
                </c:pt>
                <c:pt idx="247691">
                  <c:v>0</c:v>
                </c:pt>
                <c:pt idx="247692">
                  <c:v>0</c:v>
                </c:pt>
                <c:pt idx="247693">
                  <c:v>0</c:v>
                </c:pt>
                <c:pt idx="247694">
                  <c:v>0</c:v>
                </c:pt>
                <c:pt idx="247695">
                  <c:v>0</c:v>
                </c:pt>
                <c:pt idx="247696">
                  <c:v>0</c:v>
                </c:pt>
                <c:pt idx="247697">
                  <c:v>0</c:v>
                </c:pt>
                <c:pt idx="247698">
                  <c:v>0</c:v>
                </c:pt>
                <c:pt idx="247699">
                  <c:v>0</c:v>
                </c:pt>
                <c:pt idx="247700">
                  <c:v>0</c:v>
                </c:pt>
                <c:pt idx="247701">
                  <c:v>0</c:v>
                </c:pt>
                <c:pt idx="247702">
                  <c:v>0</c:v>
                </c:pt>
                <c:pt idx="247703">
                  <c:v>0</c:v>
                </c:pt>
                <c:pt idx="247704">
                  <c:v>0</c:v>
                </c:pt>
                <c:pt idx="247705">
                  <c:v>0</c:v>
                </c:pt>
                <c:pt idx="247706">
                  <c:v>0</c:v>
                </c:pt>
                <c:pt idx="247707">
                  <c:v>0</c:v>
                </c:pt>
                <c:pt idx="247708">
                  <c:v>0</c:v>
                </c:pt>
                <c:pt idx="247709">
                  <c:v>0</c:v>
                </c:pt>
                <c:pt idx="247710">
                  <c:v>0</c:v>
                </c:pt>
                <c:pt idx="247711">
                  <c:v>0</c:v>
                </c:pt>
                <c:pt idx="247712">
                  <c:v>0</c:v>
                </c:pt>
                <c:pt idx="247713">
                  <c:v>0</c:v>
                </c:pt>
                <c:pt idx="247714">
                  <c:v>0</c:v>
                </c:pt>
                <c:pt idx="247715">
                  <c:v>0</c:v>
                </c:pt>
                <c:pt idx="247716">
                  <c:v>0</c:v>
                </c:pt>
                <c:pt idx="247717">
                  <c:v>0</c:v>
                </c:pt>
                <c:pt idx="247718">
                  <c:v>0</c:v>
                </c:pt>
                <c:pt idx="247719">
                  <c:v>0</c:v>
                </c:pt>
                <c:pt idx="247720">
                  <c:v>0</c:v>
                </c:pt>
                <c:pt idx="247721">
                  <c:v>0</c:v>
                </c:pt>
                <c:pt idx="247722">
                  <c:v>0</c:v>
                </c:pt>
                <c:pt idx="247723">
                  <c:v>0</c:v>
                </c:pt>
                <c:pt idx="247724">
                  <c:v>0</c:v>
                </c:pt>
                <c:pt idx="247725">
                  <c:v>0</c:v>
                </c:pt>
                <c:pt idx="247726">
                  <c:v>0</c:v>
                </c:pt>
                <c:pt idx="247727">
                  <c:v>0</c:v>
                </c:pt>
                <c:pt idx="247728">
                  <c:v>0</c:v>
                </c:pt>
                <c:pt idx="247729">
                  <c:v>0</c:v>
                </c:pt>
                <c:pt idx="247730">
                  <c:v>0</c:v>
                </c:pt>
                <c:pt idx="247731">
                  <c:v>0</c:v>
                </c:pt>
                <c:pt idx="247732">
                  <c:v>0</c:v>
                </c:pt>
                <c:pt idx="247733">
                  <c:v>0</c:v>
                </c:pt>
                <c:pt idx="247734">
                  <c:v>0</c:v>
                </c:pt>
                <c:pt idx="247735">
                  <c:v>0</c:v>
                </c:pt>
                <c:pt idx="247736">
                  <c:v>0</c:v>
                </c:pt>
                <c:pt idx="247737">
                  <c:v>0</c:v>
                </c:pt>
                <c:pt idx="247738">
                  <c:v>0</c:v>
                </c:pt>
                <c:pt idx="247739">
                  <c:v>0</c:v>
                </c:pt>
                <c:pt idx="247740">
                  <c:v>0</c:v>
                </c:pt>
                <c:pt idx="247741">
                  <c:v>0</c:v>
                </c:pt>
                <c:pt idx="247742">
                  <c:v>0</c:v>
                </c:pt>
                <c:pt idx="247743">
                  <c:v>0</c:v>
                </c:pt>
                <c:pt idx="247744">
                  <c:v>0</c:v>
                </c:pt>
                <c:pt idx="247745">
                  <c:v>0</c:v>
                </c:pt>
                <c:pt idx="247746">
                  <c:v>0</c:v>
                </c:pt>
                <c:pt idx="247747">
                  <c:v>0</c:v>
                </c:pt>
                <c:pt idx="247748">
                  <c:v>0</c:v>
                </c:pt>
                <c:pt idx="247749">
                  <c:v>0</c:v>
                </c:pt>
                <c:pt idx="247750">
                  <c:v>0</c:v>
                </c:pt>
                <c:pt idx="247751">
                  <c:v>0</c:v>
                </c:pt>
                <c:pt idx="247752">
                  <c:v>0</c:v>
                </c:pt>
                <c:pt idx="247753">
                  <c:v>0</c:v>
                </c:pt>
                <c:pt idx="247754">
                  <c:v>0</c:v>
                </c:pt>
                <c:pt idx="247755">
                  <c:v>0</c:v>
                </c:pt>
                <c:pt idx="247756">
                  <c:v>0</c:v>
                </c:pt>
                <c:pt idx="247757">
                  <c:v>0</c:v>
                </c:pt>
                <c:pt idx="247758">
                  <c:v>0</c:v>
                </c:pt>
                <c:pt idx="247759">
                  <c:v>0</c:v>
                </c:pt>
                <c:pt idx="247760">
                  <c:v>0</c:v>
                </c:pt>
                <c:pt idx="247761">
                  <c:v>0</c:v>
                </c:pt>
                <c:pt idx="247762">
                  <c:v>0</c:v>
                </c:pt>
                <c:pt idx="247763">
                  <c:v>0</c:v>
                </c:pt>
                <c:pt idx="247764">
                  <c:v>0</c:v>
                </c:pt>
                <c:pt idx="247765">
                  <c:v>0</c:v>
                </c:pt>
                <c:pt idx="247766">
                  <c:v>0</c:v>
                </c:pt>
                <c:pt idx="247767">
                  <c:v>0</c:v>
                </c:pt>
                <c:pt idx="247768">
                  <c:v>0</c:v>
                </c:pt>
                <c:pt idx="247769">
                  <c:v>0</c:v>
                </c:pt>
                <c:pt idx="247770">
                  <c:v>0</c:v>
                </c:pt>
                <c:pt idx="247771">
                  <c:v>0</c:v>
                </c:pt>
                <c:pt idx="247772">
                  <c:v>0</c:v>
                </c:pt>
                <c:pt idx="247773">
                  <c:v>0</c:v>
                </c:pt>
                <c:pt idx="247774">
                  <c:v>0</c:v>
                </c:pt>
                <c:pt idx="247775">
                  <c:v>0</c:v>
                </c:pt>
                <c:pt idx="247776">
                  <c:v>0</c:v>
                </c:pt>
                <c:pt idx="247777">
                  <c:v>0</c:v>
                </c:pt>
                <c:pt idx="247778">
                  <c:v>0</c:v>
                </c:pt>
                <c:pt idx="247779">
                  <c:v>0</c:v>
                </c:pt>
                <c:pt idx="247780">
                  <c:v>0</c:v>
                </c:pt>
                <c:pt idx="247781">
                  <c:v>0</c:v>
                </c:pt>
                <c:pt idx="247782">
                  <c:v>0</c:v>
                </c:pt>
                <c:pt idx="247783">
                  <c:v>0</c:v>
                </c:pt>
                <c:pt idx="247784">
                  <c:v>0</c:v>
                </c:pt>
                <c:pt idx="247785">
                  <c:v>0</c:v>
                </c:pt>
                <c:pt idx="247786">
                  <c:v>0</c:v>
                </c:pt>
                <c:pt idx="247787">
                  <c:v>0</c:v>
                </c:pt>
                <c:pt idx="247788">
                  <c:v>0</c:v>
                </c:pt>
                <c:pt idx="247789">
                  <c:v>0</c:v>
                </c:pt>
                <c:pt idx="247790">
                  <c:v>0</c:v>
                </c:pt>
                <c:pt idx="247791">
                  <c:v>0</c:v>
                </c:pt>
                <c:pt idx="247792">
                  <c:v>0</c:v>
                </c:pt>
                <c:pt idx="247793">
                  <c:v>0</c:v>
                </c:pt>
                <c:pt idx="247794">
                  <c:v>0</c:v>
                </c:pt>
                <c:pt idx="247795">
                  <c:v>0</c:v>
                </c:pt>
                <c:pt idx="247796">
                  <c:v>0</c:v>
                </c:pt>
                <c:pt idx="247797">
                  <c:v>0</c:v>
                </c:pt>
                <c:pt idx="247798">
                  <c:v>0</c:v>
                </c:pt>
                <c:pt idx="247799">
                  <c:v>0</c:v>
                </c:pt>
                <c:pt idx="247800">
                  <c:v>0</c:v>
                </c:pt>
                <c:pt idx="247801">
                  <c:v>0</c:v>
                </c:pt>
                <c:pt idx="247802">
                  <c:v>0</c:v>
                </c:pt>
                <c:pt idx="247803">
                  <c:v>0</c:v>
                </c:pt>
                <c:pt idx="247804">
                  <c:v>0</c:v>
                </c:pt>
                <c:pt idx="247805">
                  <c:v>0</c:v>
                </c:pt>
                <c:pt idx="247806">
                  <c:v>0</c:v>
                </c:pt>
                <c:pt idx="247807">
                  <c:v>0</c:v>
                </c:pt>
                <c:pt idx="247808">
                  <c:v>0</c:v>
                </c:pt>
                <c:pt idx="247809">
                  <c:v>0</c:v>
                </c:pt>
                <c:pt idx="247810">
                  <c:v>0</c:v>
                </c:pt>
                <c:pt idx="247811">
                  <c:v>0</c:v>
                </c:pt>
                <c:pt idx="247812">
                  <c:v>0</c:v>
                </c:pt>
                <c:pt idx="247813">
                  <c:v>0</c:v>
                </c:pt>
                <c:pt idx="247814">
                  <c:v>0</c:v>
                </c:pt>
                <c:pt idx="247815">
                  <c:v>0</c:v>
                </c:pt>
                <c:pt idx="247816">
                  <c:v>0</c:v>
                </c:pt>
                <c:pt idx="247817">
                  <c:v>0</c:v>
                </c:pt>
                <c:pt idx="247818">
                  <c:v>0</c:v>
                </c:pt>
                <c:pt idx="247819">
                  <c:v>0</c:v>
                </c:pt>
                <c:pt idx="247820">
                  <c:v>0</c:v>
                </c:pt>
                <c:pt idx="247821">
                  <c:v>0</c:v>
                </c:pt>
                <c:pt idx="247822">
                  <c:v>0</c:v>
                </c:pt>
                <c:pt idx="247823">
                  <c:v>0</c:v>
                </c:pt>
                <c:pt idx="247824">
                  <c:v>0</c:v>
                </c:pt>
                <c:pt idx="247825">
                  <c:v>0</c:v>
                </c:pt>
                <c:pt idx="247826">
                  <c:v>0</c:v>
                </c:pt>
                <c:pt idx="247827">
                  <c:v>0</c:v>
                </c:pt>
                <c:pt idx="247828">
                  <c:v>0</c:v>
                </c:pt>
                <c:pt idx="247829">
                  <c:v>0</c:v>
                </c:pt>
                <c:pt idx="247830">
                  <c:v>0</c:v>
                </c:pt>
                <c:pt idx="247831">
                  <c:v>0</c:v>
                </c:pt>
                <c:pt idx="247832">
                  <c:v>0</c:v>
                </c:pt>
                <c:pt idx="247833">
                  <c:v>0</c:v>
                </c:pt>
                <c:pt idx="247834">
                  <c:v>0</c:v>
                </c:pt>
                <c:pt idx="247835">
                  <c:v>0</c:v>
                </c:pt>
                <c:pt idx="247836">
                  <c:v>0</c:v>
                </c:pt>
                <c:pt idx="247837">
                  <c:v>0</c:v>
                </c:pt>
                <c:pt idx="247838">
                  <c:v>0</c:v>
                </c:pt>
                <c:pt idx="247839">
                  <c:v>0</c:v>
                </c:pt>
                <c:pt idx="247840">
                  <c:v>0</c:v>
                </c:pt>
                <c:pt idx="247841">
                  <c:v>0</c:v>
                </c:pt>
                <c:pt idx="247842">
                  <c:v>0</c:v>
                </c:pt>
                <c:pt idx="247843">
                  <c:v>0</c:v>
                </c:pt>
                <c:pt idx="247844">
                  <c:v>0</c:v>
                </c:pt>
                <c:pt idx="247845">
                  <c:v>0</c:v>
                </c:pt>
                <c:pt idx="247846">
                  <c:v>0</c:v>
                </c:pt>
                <c:pt idx="247847">
                  <c:v>0</c:v>
                </c:pt>
                <c:pt idx="247848">
                  <c:v>0</c:v>
                </c:pt>
                <c:pt idx="247849">
                  <c:v>0</c:v>
                </c:pt>
                <c:pt idx="247850">
                  <c:v>0</c:v>
                </c:pt>
                <c:pt idx="247851">
                  <c:v>0</c:v>
                </c:pt>
                <c:pt idx="247852">
                  <c:v>0</c:v>
                </c:pt>
                <c:pt idx="247853">
                  <c:v>0</c:v>
                </c:pt>
                <c:pt idx="247854">
                  <c:v>0</c:v>
                </c:pt>
                <c:pt idx="247855">
                  <c:v>0</c:v>
                </c:pt>
                <c:pt idx="247856">
                  <c:v>0</c:v>
                </c:pt>
                <c:pt idx="247857">
                  <c:v>0</c:v>
                </c:pt>
                <c:pt idx="247858">
                  <c:v>0</c:v>
                </c:pt>
                <c:pt idx="247859">
                  <c:v>0</c:v>
                </c:pt>
                <c:pt idx="247860">
                  <c:v>0</c:v>
                </c:pt>
                <c:pt idx="247861">
                  <c:v>0</c:v>
                </c:pt>
                <c:pt idx="247862">
                  <c:v>0</c:v>
                </c:pt>
                <c:pt idx="247863">
                  <c:v>0</c:v>
                </c:pt>
                <c:pt idx="247864">
                  <c:v>0</c:v>
                </c:pt>
                <c:pt idx="247865">
                  <c:v>0</c:v>
                </c:pt>
                <c:pt idx="247866">
                  <c:v>0</c:v>
                </c:pt>
                <c:pt idx="247867">
                  <c:v>0</c:v>
                </c:pt>
                <c:pt idx="247868">
                  <c:v>0</c:v>
                </c:pt>
                <c:pt idx="247869">
                  <c:v>0</c:v>
                </c:pt>
                <c:pt idx="247870">
                  <c:v>0</c:v>
                </c:pt>
                <c:pt idx="247871">
                  <c:v>0</c:v>
                </c:pt>
                <c:pt idx="247872">
                  <c:v>0</c:v>
                </c:pt>
                <c:pt idx="247873">
                  <c:v>0</c:v>
                </c:pt>
                <c:pt idx="247874">
                  <c:v>0</c:v>
                </c:pt>
                <c:pt idx="247875">
                  <c:v>0</c:v>
                </c:pt>
                <c:pt idx="247876">
                  <c:v>0</c:v>
                </c:pt>
                <c:pt idx="247877">
                  <c:v>0</c:v>
                </c:pt>
                <c:pt idx="247878">
                  <c:v>0</c:v>
                </c:pt>
                <c:pt idx="247879">
                  <c:v>0</c:v>
                </c:pt>
                <c:pt idx="247880">
                  <c:v>0</c:v>
                </c:pt>
                <c:pt idx="247881">
                  <c:v>0</c:v>
                </c:pt>
                <c:pt idx="247882">
                  <c:v>0</c:v>
                </c:pt>
                <c:pt idx="247883">
                  <c:v>0</c:v>
                </c:pt>
                <c:pt idx="247884">
                  <c:v>0</c:v>
                </c:pt>
                <c:pt idx="247885">
                  <c:v>0</c:v>
                </c:pt>
                <c:pt idx="247886">
                  <c:v>0</c:v>
                </c:pt>
                <c:pt idx="247887">
                  <c:v>0</c:v>
                </c:pt>
                <c:pt idx="247888">
                  <c:v>0</c:v>
                </c:pt>
                <c:pt idx="247889">
                  <c:v>0</c:v>
                </c:pt>
                <c:pt idx="247890">
                  <c:v>0</c:v>
                </c:pt>
                <c:pt idx="247891">
                  <c:v>0</c:v>
                </c:pt>
                <c:pt idx="247892">
                  <c:v>0</c:v>
                </c:pt>
                <c:pt idx="247893">
                  <c:v>0</c:v>
                </c:pt>
                <c:pt idx="247894">
                  <c:v>0</c:v>
                </c:pt>
                <c:pt idx="247895">
                  <c:v>0</c:v>
                </c:pt>
                <c:pt idx="247896">
                  <c:v>0</c:v>
                </c:pt>
                <c:pt idx="247897">
                  <c:v>0</c:v>
                </c:pt>
                <c:pt idx="247898">
                  <c:v>0</c:v>
                </c:pt>
                <c:pt idx="247899">
                  <c:v>0</c:v>
                </c:pt>
                <c:pt idx="247900">
                  <c:v>0</c:v>
                </c:pt>
                <c:pt idx="247901">
                  <c:v>0</c:v>
                </c:pt>
                <c:pt idx="247902">
                  <c:v>0</c:v>
                </c:pt>
                <c:pt idx="247903">
                  <c:v>0</c:v>
                </c:pt>
                <c:pt idx="247904">
                  <c:v>0</c:v>
                </c:pt>
                <c:pt idx="247905">
                  <c:v>0</c:v>
                </c:pt>
                <c:pt idx="247906">
                  <c:v>0</c:v>
                </c:pt>
                <c:pt idx="247907">
                  <c:v>0</c:v>
                </c:pt>
                <c:pt idx="247908">
                  <c:v>0</c:v>
                </c:pt>
                <c:pt idx="247909">
                  <c:v>0</c:v>
                </c:pt>
                <c:pt idx="247910">
                  <c:v>0</c:v>
                </c:pt>
                <c:pt idx="247911">
                  <c:v>0</c:v>
                </c:pt>
                <c:pt idx="247912">
                  <c:v>0</c:v>
                </c:pt>
                <c:pt idx="247913">
                  <c:v>0</c:v>
                </c:pt>
                <c:pt idx="247914">
                  <c:v>0</c:v>
                </c:pt>
                <c:pt idx="247915">
                  <c:v>0</c:v>
                </c:pt>
                <c:pt idx="247916">
                  <c:v>0</c:v>
                </c:pt>
                <c:pt idx="247917">
                  <c:v>0</c:v>
                </c:pt>
                <c:pt idx="247918">
                  <c:v>0</c:v>
                </c:pt>
                <c:pt idx="247919">
                  <c:v>0</c:v>
                </c:pt>
                <c:pt idx="247920">
                  <c:v>0</c:v>
                </c:pt>
                <c:pt idx="247921">
                  <c:v>0</c:v>
                </c:pt>
                <c:pt idx="247922">
                  <c:v>0</c:v>
                </c:pt>
                <c:pt idx="247923">
                  <c:v>0</c:v>
                </c:pt>
                <c:pt idx="247924">
                  <c:v>0</c:v>
                </c:pt>
                <c:pt idx="247925">
                  <c:v>0</c:v>
                </c:pt>
                <c:pt idx="247926">
                  <c:v>0</c:v>
                </c:pt>
                <c:pt idx="247927">
                  <c:v>0</c:v>
                </c:pt>
                <c:pt idx="247928">
                  <c:v>0</c:v>
                </c:pt>
                <c:pt idx="247929">
                  <c:v>0</c:v>
                </c:pt>
                <c:pt idx="247930">
                  <c:v>0</c:v>
                </c:pt>
                <c:pt idx="247931">
                  <c:v>0</c:v>
                </c:pt>
                <c:pt idx="247932">
                  <c:v>0</c:v>
                </c:pt>
                <c:pt idx="247933">
                  <c:v>0</c:v>
                </c:pt>
                <c:pt idx="247934">
                  <c:v>0</c:v>
                </c:pt>
                <c:pt idx="247935">
                  <c:v>0</c:v>
                </c:pt>
                <c:pt idx="247936">
                  <c:v>0</c:v>
                </c:pt>
                <c:pt idx="247937">
                  <c:v>0</c:v>
                </c:pt>
                <c:pt idx="247938">
                  <c:v>0</c:v>
                </c:pt>
                <c:pt idx="247939">
                  <c:v>0</c:v>
                </c:pt>
                <c:pt idx="247940">
                  <c:v>0</c:v>
                </c:pt>
                <c:pt idx="247941">
                  <c:v>0</c:v>
                </c:pt>
                <c:pt idx="247942">
                  <c:v>0</c:v>
                </c:pt>
                <c:pt idx="247943">
                  <c:v>0</c:v>
                </c:pt>
                <c:pt idx="247944">
                  <c:v>0</c:v>
                </c:pt>
                <c:pt idx="247945">
                  <c:v>0</c:v>
                </c:pt>
                <c:pt idx="247946">
                  <c:v>0</c:v>
                </c:pt>
                <c:pt idx="247947">
                  <c:v>0</c:v>
                </c:pt>
                <c:pt idx="247948">
                  <c:v>0</c:v>
                </c:pt>
                <c:pt idx="247949">
                  <c:v>0</c:v>
                </c:pt>
                <c:pt idx="247950">
                  <c:v>0</c:v>
                </c:pt>
                <c:pt idx="247951">
                  <c:v>0</c:v>
                </c:pt>
                <c:pt idx="247952">
                  <c:v>0</c:v>
                </c:pt>
                <c:pt idx="247953">
                  <c:v>0</c:v>
                </c:pt>
                <c:pt idx="247954">
                  <c:v>0</c:v>
                </c:pt>
                <c:pt idx="247955">
                  <c:v>0</c:v>
                </c:pt>
                <c:pt idx="247956">
                  <c:v>0</c:v>
                </c:pt>
                <c:pt idx="247957">
                  <c:v>0</c:v>
                </c:pt>
                <c:pt idx="247958">
                  <c:v>0</c:v>
                </c:pt>
                <c:pt idx="247959">
                  <c:v>0</c:v>
                </c:pt>
                <c:pt idx="247960">
                  <c:v>0</c:v>
                </c:pt>
                <c:pt idx="247961">
                  <c:v>0</c:v>
                </c:pt>
                <c:pt idx="247962">
                  <c:v>0</c:v>
                </c:pt>
                <c:pt idx="247963">
                  <c:v>0</c:v>
                </c:pt>
                <c:pt idx="247964">
                  <c:v>0</c:v>
                </c:pt>
                <c:pt idx="247965">
                  <c:v>0</c:v>
                </c:pt>
                <c:pt idx="247966">
                  <c:v>0</c:v>
                </c:pt>
                <c:pt idx="247967">
                  <c:v>0</c:v>
                </c:pt>
                <c:pt idx="247968">
                  <c:v>0</c:v>
                </c:pt>
                <c:pt idx="247969">
                  <c:v>0</c:v>
                </c:pt>
                <c:pt idx="247970">
                  <c:v>0</c:v>
                </c:pt>
                <c:pt idx="247971">
                  <c:v>0</c:v>
                </c:pt>
                <c:pt idx="247972">
                  <c:v>0</c:v>
                </c:pt>
                <c:pt idx="247973">
                  <c:v>0</c:v>
                </c:pt>
                <c:pt idx="247974">
                  <c:v>0</c:v>
                </c:pt>
                <c:pt idx="247975">
                  <c:v>0</c:v>
                </c:pt>
                <c:pt idx="247976">
                  <c:v>0</c:v>
                </c:pt>
                <c:pt idx="247977">
                  <c:v>0</c:v>
                </c:pt>
                <c:pt idx="247978">
                  <c:v>0</c:v>
                </c:pt>
                <c:pt idx="247979">
                  <c:v>0</c:v>
                </c:pt>
                <c:pt idx="247980">
                  <c:v>0</c:v>
                </c:pt>
                <c:pt idx="247981">
                  <c:v>0</c:v>
                </c:pt>
                <c:pt idx="247982">
                  <c:v>0</c:v>
                </c:pt>
                <c:pt idx="247983">
                  <c:v>0</c:v>
                </c:pt>
                <c:pt idx="247984">
                  <c:v>0</c:v>
                </c:pt>
                <c:pt idx="247985">
                  <c:v>0</c:v>
                </c:pt>
                <c:pt idx="247986">
                  <c:v>0</c:v>
                </c:pt>
                <c:pt idx="247987">
                  <c:v>0</c:v>
                </c:pt>
                <c:pt idx="247988">
                  <c:v>0</c:v>
                </c:pt>
                <c:pt idx="247989">
                  <c:v>0</c:v>
                </c:pt>
                <c:pt idx="247990">
                  <c:v>0</c:v>
                </c:pt>
                <c:pt idx="247991">
                  <c:v>0</c:v>
                </c:pt>
                <c:pt idx="247992">
                  <c:v>0</c:v>
                </c:pt>
                <c:pt idx="247993">
                  <c:v>0</c:v>
                </c:pt>
                <c:pt idx="247994">
                  <c:v>0</c:v>
                </c:pt>
                <c:pt idx="247995">
                  <c:v>0</c:v>
                </c:pt>
                <c:pt idx="247996">
                  <c:v>0</c:v>
                </c:pt>
                <c:pt idx="247997">
                  <c:v>0</c:v>
                </c:pt>
                <c:pt idx="247998">
                  <c:v>0</c:v>
                </c:pt>
                <c:pt idx="247999">
                  <c:v>0</c:v>
                </c:pt>
                <c:pt idx="248000">
                  <c:v>0</c:v>
                </c:pt>
                <c:pt idx="248001">
                  <c:v>0</c:v>
                </c:pt>
                <c:pt idx="248002">
                  <c:v>0</c:v>
                </c:pt>
                <c:pt idx="248003">
                  <c:v>0</c:v>
                </c:pt>
                <c:pt idx="248004">
                  <c:v>0</c:v>
                </c:pt>
                <c:pt idx="248005">
                  <c:v>0</c:v>
                </c:pt>
                <c:pt idx="248006">
                  <c:v>0</c:v>
                </c:pt>
                <c:pt idx="248007">
                  <c:v>0</c:v>
                </c:pt>
                <c:pt idx="248008">
                  <c:v>0</c:v>
                </c:pt>
                <c:pt idx="248009">
                  <c:v>0</c:v>
                </c:pt>
                <c:pt idx="248010">
                  <c:v>0</c:v>
                </c:pt>
                <c:pt idx="248011">
                  <c:v>0</c:v>
                </c:pt>
                <c:pt idx="248012">
                  <c:v>0</c:v>
                </c:pt>
                <c:pt idx="248013">
                  <c:v>0</c:v>
                </c:pt>
                <c:pt idx="248014">
                  <c:v>0</c:v>
                </c:pt>
                <c:pt idx="248015">
                  <c:v>0</c:v>
                </c:pt>
                <c:pt idx="248016">
                  <c:v>0</c:v>
                </c:pt>
                <c:pt idx="248017">
                  <c:v>0</c:v>
                </c:pt>
                <c:pt idx="248018">
                  <c:v>0</c:v>
                </c:pt>
                <c:pt idx="248019">
                  <c:v>0</c:v>
                </c:pt>
                <c:pt idx="248020">
                  <c:v>0</c:v>
                </c:pt>
                <c:pt idx="248021">
                  <c:v>0</c:v>
                </c:pt>
                <c:pt idx="248022">
                  <c:v>0</c:v>
                </c:pt>
                <c:pt idx="248023">
                  <c:v>0</c:v>
                </c:pt>
                <c:pt idx="248024">
                  <c:v>0</c:v>
                </c:pt>
                <c:pt idx="248025">
                  <c:v>0</c:v>
                </c:pt>
                <c:pt idx="248026">
                  <c:v>0</c:v>
                </c:pt>
                <c:pt idx="248027">
                  <c:v>0</c:v>
                </c:pt>
                <c:pt idx="248028">
                  <c:v>0</c:v>
                </c:pt>
                <c:pt idx="248029">
                  <c:v>0</c:v>
                </c:pt>
                <c:pt idx="248030">
                  <c:v>0</c:v>
                </c:pt>
                <c:pt idx="248031">
                  <c:v>0</c:v>
                </c:pt>
                <c:pt idx="248032">
                  <c:v>0</c:v>
                </c:pt>
                <c:pt idx="248033">
                  <c:v>0</c:v>
                </c:pt>
                <c:pt idx="248034">
                  <c:v>0</c:v>
                </c:pt>
                <c:pt idx="248035">
                  <c:v>0</c:v>
                </c:pt>
                <c:pt idx="248036">
                  <c:v>0</c:v>
                </c:pt>
                <c:pt idx="248037">
                  <c:v>0</c:v>
                </c:pt>
                <c:pt idx="248038">
                  <c:v>0</c:v>
                </c:pt>
                <c:pt idx="248039">
                  <c:v>0</c:v>
                </c:pt>
                <c:pt idx="248040">
                  <c:v>0</c:v>
                </c:pt>
                <c:pt idx="248041">
                  <c:v>0</c:v>
                </c:pt>
                <c:pt idx="248042">
                  <c:v>0</c:v>
                </c:pt>
                <c:pt idx="248043">
                  <c:v>0</c:v>
                </c:pt>
                <c:pt idx="248044">
                  <c:v>0</c:v>
                </c:pt>
                <c:pt idx="248045">
                  <c:v>0</c:v>
                </c:pt>
                <c:pt idx="248046">
                  <c:v>0</c:v>
                </c:pt>
                <c:pt idx="248047">
                  <c:v>0</c:v>
                </c:pt>
                <c:pt idx="248048">
                  <c:v>0</c:v>
                </c:pt>
                <c:pt idx="248049">
                  <c:v>0</c:v>
                </c:pt>
                <c:pt idx="248050">
                  <c:v>0</c:v>
                </c:pt>
                <c:pt idx="248051">
                  <c:v>0</c:v>
                </c:pt>
                <c:pt idx="248052">
                  <c:v>0</c:v>
                </c:pt>
                <c:pt idx="248053">
                  <c:v>0</c:v>
                </c:pt>
                <c:pt idx="248054">
                  <c:v>0</c:v>
                </c:pt>
                <c:pt idx="248055">
                  <c:v>0</c:v>
                </c:pt>
                <c:pt idx="248056">
                  <c:v>0</c:v>
                </c:pt>
                <c:pt idx="248057">
                  <c:v>0</c:v>
                </c:pt>
                <c:pt idx="248058">
                  <c:v>0</c:v>
                </c:pt>
                <c:pt idx="248059">
                  <c:v>0</c:v>
                </c:pt>
                <c:pt idx="248060">
                  <c:v>0</c:v>
                </c:pt>
                <c:pt idx="248061">
                  <c:v>0</c:v>
                </c:pt>
                <c:pt idx="248062">
                  <c:v>0</c:v>
                </c:pt>
                <c:pt idx="248063">
                  <c:v>0</c:v>
                </c:pt>
                <c:pt idx="248064">
                  <c:v>0</c:v>
                </c:pt>
                <c:pt idx="248065">
                  <c:v>0</c:v>
                </c:pt>
                <c:pt idx="248066">
                  <c:v>0</c:v>
                </c:pt>
                <c:pt idx="248067">
                  <c:v>0</c:v>
                </c:pt>
                <c:pt idx="248068">
                  <c:v>0</c:v>
                </c:pt>
                <c:pt idx="248069">
                  <c:v>0</c:v>
                </c:pt>
                <c:pt idx="248070">
                  <c:v>0</c:v>
                </c:pt>
                <c:pt idx="248071">
                  <c:v>0</c:v>
                </c:pt>
                <c:pt idx="248072">
                  <c:v>0</c:v>
                </c:pt>
                <c:pt idx="248073">
                  <c:v>0</c:v>
                </c:pt>
                <c:pt idx="248074">
                  <c:v>0</c:v>
                </c:pt>
                <c:pt idx="248075">
                  <c:v>0</c:v>
                </c:pt>
                <c:pt idx="248076">
                  <c:v>0</c:v>
                </c:pt>
                <c:pt idx="248077">
                  <c:v>0</c:v>
                </c:pt>
                <c:pt idx="248078">
                  <c:v>0</c:v>
                </c:pt>
                <c:pt idx="248079">
                  <c:v>0</c:v>
                </c:pt>
                <c:pt idx="248080">
                  <c:v>0</c:v>
                </c:pt>
                <c:pt idx="248081">
                  <c:v>0</c:v>
                </c:pt>
                <c:pt idx="248082">
                  <c:v>0</c:v>
                </c:pt>
                <c:pt idx="248083">
                  <c:v>0</c:v>
                </c:pt>
                <c:pt idx="248084">
                  <c:v>0</c:v>
                </c:pt>
                <c:pt idx="248085">
                  <c:v>0</c:v>
                </c:pt>
                <c:pt idx="248086">
                  <c:v>0</c:v>
                </c:pt>
                <c:pt idx="248087">
                  <c:v>0</c:v>
                </c:pt>
                <c:pt idx="248088">
                  <c:v>0</c:v>
                </c:pt>
                <c:pt idx="248089">
                  <c:v>0</c:v>
                </c:pt>
                <c:pt idx="248090">
                  <c:v>0</c:v>
                </c:pt>
                <c:pt idx="248091">
                  <c:v>0</c:v>
                </c:pt>
                <c:pt idx="248092">
                  <c:v>0</c:v>
                </c:pt>
                <c:pt idx="248093">
                  <c:v>0</c:v>
                </c:pt>
                <c:pt idx="248094">
                  <c:v>0</c:v>
                </c:pt>
                <c:pt idx="248095">
                  <c:v>0</c:v>
                </c:pt>
                <c:pt idx="248096">
                  <c:v>0</c:v>
                </c:pt>
                <c:pt idx="248097">
                  <c:v>0</c:v>
                </c:pt>
                <c:pt idx="248098">
                  <c:v>0</c:v>
                </c:pt>
                <c:pt idx="248099">
                  <c:v>0</c:v>
                </c:pt>
                <c:pt idx="248100">
                  <c:v>0</c:v>
                </c:pt>
                <c:pt idx="248101">
                  <c:v>0</c:v>
                </c:pt>
                <c:pt idx="248102">
                  <c:v>0</c:v>
                </c:pt>
                <c:pt idx="248103">
                  <c:v>0</c:v>
                </c:pt>
                <c:pt idx="248104">
                  <c:v>0</c:v>
                </c:pt>
                <c:pt idx="248105">
                  <c:v>0</c:v>
                </c:pt>
                <c:pt idx="248106">
                  <c:v>0</c:v>
                </c:pt>
                <c:pt idx="248107">
                  <c:v>0</c:v>
                </c:pt>
                <c:pt idx="248108">
                  <c:v>0</c:v>
                </c:pt>
                <c:pt idx="248109">
                  <c:v>0</c:v>
                </c:pt>
                <c:pt idx="248110">
                  <c:v>0</c:v>
                </c:pt>
                <c:pt idx="248111">
                  <c:v>0</c:v>
                </c:pt>
                <c:pt idx="248112">
                  <c:v>0</c:v>
                </c:pt>
                <c:pt idx="248113">
                  <c:v>0</c:v>
                </c:pt>
                <c:pt idx="248114">
                  <c:v>0</c:v>
                </c:pt>
                <c:pt idx="248115">
                  <c:v>0</c:v>
                </c:pt>
                <c:pt idx="248116">
                  <c:v>0</c:v>
                </c:pt>
                <c:pt idx="248117">
                  <c:v>0</c:v>
                </c:pt>
                <c:pt idx="248118">
                  <c:v>0</c:v>
                </c:pt>
                <c:pt idx="248119">
                  <c:v>0</c:v>
                </c:pt>
                <c:pt idx="248120">
                  <c:v>0</c:v>
                </c:pt>
                <c:pt idx="248121">
                  <c:v>0</c:v>
                </c:pt>
                <c:pt idx="248122">
                  <c:v>0</c:v>
                </c:pt>
                <c:pt idx="248123">
                  <c:v>0</c:v>
                </c:pt>
                <c:pt idx="248124">
                  <c:v>0</c:v>
                </c:pt>
                <c:pt idx="248125">
                  <c:v>0</c:v>
                </c:pt>
                <c:pt idx="248126">
                  <c:v>0</c:v>
                </c:pt>
                <c:pt idx="248127">
                  <c:v>0</c:v>
                </c:pt>
                <c:pt idx="248128">
                  <c:v>0</c:v>
                </c:pt>
                <c:pt idx="248129">
                  <c:v>0</c:v>
                </c:pt>
                <c:pt idx="248130">
                  <c:v>0</c:v>
                </c:pt>
                <c:pt idx="248131">
                  <c:v>0</c:v>
                </c:pt>
                <c:pt idx="248132">
                  <c:v>0</c:v>
                </c:pt>
                <c:pt idx="248133">
                  <c:v>0</c:v>
                </c:pt>
                <c:pt idx="248134">
                  <c:v>0</c:v>
                </c:pt>
                <c:pt idx="248135">
                  <c:v>0</c:v>
                </c:pt>
                <c:pt idx="248136">
                  <c:v>0</c:v>
                </c:pt>
                <c:pt idx="248137">
                  <c:v>0</c:v>
                </c:pt>
                <c:pt idx="248138">
                  <c:v>0</c:v>
                </c:pt>
                <c:pt idx="248139">
                  <c:v>0</c:v>
                </c:pt>
                <c:pt idx="248140">
                  <c:v>0</c:v>
                </c:pt>
                <c:pt idx="248141">
                  <c:v>0</c:v>
                </c:pt>
                <c:pt idx="248142">
                  <c:v>0</c:v>
                </c:pt>
                <c:pt idx="248143">
                  <c:v>0</c:v>
                </c:pt>
                <c:pt idx="248144">
                  <c:v>0</c:v>
                </c:pt>
                <c:pt idx="248145">
                  <c:v>0</c:v>
                </c:pt>
                <c:pt idx="248146">
                  <c:v>0</c:v>
                </c:pt>
                <c:pt idx="248147">
                  <c:v>0</c:v>
                </c:pt>
                <c:pt idx="248148">
                  <c:v>0</c:v>
                </c:pt>
                <c:pt idx="248149">
                  <c:v>0</c:v>
                </c:pt>
                <c:pt idx="248150">
                  <c:v>0</c:v>
                </c:pt>
                <c:pt idx="248151">
                  <c:v>0</c:v>
                </c:pt>
                <c:pt idx="248152">
                  <c:v>0</c:v>
                </c:pt>
                <c:pt idx="248153">
                  <c:v>0</c:v>
                </c:pt>
                <c:pt idx="248154">
                  <c:v>0</c:v>
                </c:pt>
                <c:pt idx="248155">
                  <c:v>0</c:v>
                </c:pt>
                <c:pt idx="248156">
                  <c:v>0</c:v>
                </c:pt>
                <c:pt idx="248157">
                  <c:v>0</c:v>
                </c:pt>
                <c:pt idx="248158">
                  <c:v>0</c:v>
                </c:pt>
                <c:pt idx="248159">
                  <c:v>0</c:v>
                </c:pt>
                <c:pt idx="248160">
                  <c:v>0</c:v>
                </c:pt>
                <c:pt idx="248161">
                  <c:v>0</c:v>
                </c:pt>
                <c:pt idx="248162">
                  <c:v>0</c:v>
                </c:pt>
                <c:pt idx="248163">
                  <c:v>0</c:v>
                </c:pt>
                <c:pt idx="248164">
                  <c:v>0</c:v>
                </c:pt>
                <c:pt idx="248165">
                  <c:v>0</c:v>
                </c:pt>
                <c:pt idx="248166">
                  <c:v>0</c:v>
                </c:pt>
                <c:pt idx="248167">
                  <c:v>0</c:v>
                </c:pt>
                <c:pt idx="248168">
                  <c:v>0</c:v>
                </c:pt>
                <c:pt idx="248169">
                  <c:v>0</c:v>
                </c:pt>
                <c:pt idx="248170">
                  <c:v>0</c:v>
                </c:pt>
                <c:pt idx="248171">
                  <c:v>0</c:v>
                </c:pt>
                <c:pt idx="248172">
                  <c:v>0</c:v>
                </c:pt>
                <c:pt idx="248173">
                  <c:v>0</c:v>
                </c:pt>
                <c:pt idx="248174">
                  <c:v>0</c:v>
                </c:pt>
                <c:pt idx="248175">
                  <c:v>0</c:v>
                </c:pt>
                <c:pt idx="248176">
                  <c:v>0</c:v>
                </c:pt>
                <c:pt idx="248177">
                  <c:v>0</c:v>
                </c:pt>
                <c:pt idx="248178">
                  <c:v>0</c:v>
                </c:pt>
                <c:pt idx="248179">
                  <c:v>0</c:v>
                </c:pt>
                <c:pt idx="248180">
                  <c:v>0</c:v>
                </c:pt>
                <c:pt idx="248181">
                  <c:v>0</c:v>
                </c:pt>
                <c:pt idx="248182">
                  <c:v>0</c:v>
                </c:pt>
                <c:pt idx="248183">
                  <c:v>0</c:v>
                </c:pt>
                <c:pt idx="248184">
                  <c:v>0</c:v>
                </c:pt>
                <c:pt idx="248185">
                  <c:v>0</c:v>
                </c:pt>
                <c:pt idx="248186">
                  <c:v>0</c:v>
                </c:pt>
                <c:pt idx="248187">
                  <c:v>0</c:v>
                </c:pt>
                <c:pt idx="248188">
                  <c:v>0</c:v>
                </c:pt>
                <c:pt idx="248189">
                  <c:v>0</c:v>
                </c:pt>
                <c:pt idx="248190">
                  <c:v>0</c:v>
                </c:pt>
                <c:pt idx="248191">
                  <c:v>0</c:v>
                </c:pt>
                <c:pt idx="248192">
                  <c:v>0</c:v>
                </c:pt>
                <c:pt idx="248193">
                  <c:v>0</c:v>
                </c:pt>
                <c:pt idx="248194">
                  <c:v>0</c:v>
                </c:pt>
                <c:pt idx="248195">
                  <c:v>0</c:v>
                </c:pt>
                <c:pt idx="248196">
                  <c:v>0</c:v>
                </c:pt>
                <c:pt idx="248197">
                  <c:v>0</c:v>
                </c:pt>
                <c:pt idx="248198">
                  <c:v>0</c:v>
                </c:pt>
                <c:pt idx="248199">
                  <c:v>0</c:v>
                </c:pt>
                <c:pt idx="248200">
                  <c:v>0</c:v>
                </c:pt>
                <c:pt idx="248201">
                  <c:v>0</c:v>
                </c:pt>
                <c:pt idx="248202">
                  <c:v>0</c:v>
                </c:pt>
                <c:pt idx="248203">
                  <c:v>0</c:v>
                </c:pt>
                <c:pt idx="248204">
                  <c:v>0</c:v>
                </c:pt>
                <c:pt idx="248205">
                  <c:v>0</c:v>
                </c:pt>
                <c:pt idx="248206">
                  <c:v>0</c:v>
                </c:pt>
                <c:pt idx="248207">
                  <c:v>0</c:v>
                </c:pt>
                <c:pt idx="248208">
                  <c:v>0</c:v>
                </c:pt>
                <c:pt idx="248209">
                  <c:v>0</c:v>
                </c:pt>
                <c:pt idx="248210">
                  <c:v>0</c:v>
                </c:pt>
                <c:pt idx="248211">
                  <c:v>0</c:v>
                </c:pt>
                <c:pt idx="248212">
                  <c:v>0</c:v>
                </c:pt>
                <c:pt idx="248213">
                  <c:v>0</c:v>
                </c:pt>
                <c:pt idx="248214">
                  <c:v>0</c:v>
                </c:pt>
                <c:pt idx="248215">
                  <c:v>0</c:v>
                </c:pt>
                <c:pt idx="248216">
                  <c:v>0</c:v>
                </c:pt>
                <c:pt idx="248217">
                  <c:v>0</c:v>
                </c:pt>
                <c:pt idx="248218">
                  <c:v>0</c:v>
                </c:pt>
                <c:pt idx="248219">
                  <c:v>0</c:v>
                </c:pt>
                <c:pt idx="248220">
                  <c:v>0</c:v>
                </c:pt>
                <c:pt idx="248221">
                  <c:v>0</c:v>
                </c:pt>
                <c:pt idx="248222">
                  <c:v>0</c:v>
                </c:pt>
                <c:pt idx="248223">
                  <c:v>0</c:v>
                </c:pt>
                <c:pt idx="248224">
                  <c:v>0</c:v>
                </c:pt>
                <c:pt idx="248225">
                  <c:v>0</c:v>
                </c:pt>
                <c:pt idx="248226">
                  <c:v>0</c:v>
                </c:pt>
                <c:pt idx="248227">
                  <c:v>0</c:v>
                </c:pt>
                <c:pt idx="248228">
                  <c:v>0</c:v>
                </c:pt>
                <c:pt idx="248229">
                  <c:v>0</c:v>
                </c:pt>
                <c:pt idx="248230">
                  <c:v>0</c:v>
                </c:pt>
                <c:pt idx="248231">
                  <c:v>0</c:v>
                </c:pt>
                <c:pt idx="248232">
                  <c:v>0</c:v>
                </c:pt>
                <c:pt idx="248233">
                  <c:v>0</c:v>
                </c:pt>
                <c:pt idx="248234">
                  <c:v>0</c:v>
                </c:pt>
                <c:pt idx="248235">
                  <c:v>0</c:v>
                </c:pt>
                <c:pt idx="248236">
                  <c:v>0</c:v>
                </c:pt>
                <c:pt idx="248237">
                  <c:v>0</c:v>
                </c:pt>
                <c:pt idx="248238">
                  <c:v>0</c:v>
                </c:pt>
                <c:pt idx="248239">
                  <c:v>0</c:v>
                </c:pt>
                <c:pt idx="248240">
                  <c:v>0</c:v>
                </c:pt>
                <c:pt idx="248241">
                  <c:v>0</c:v>
                </c:pt>
                <c:pt idx="248242">
                  <c:v>0</c:v>
                </c:pt>
                <c:pt idx="248243">
                  <c:v>0</c:v>
                </c:pt>
                <c:pt idx="248244">
                  <c:v>0</c:v>
                </c:pt>
                <c:pt idx="248245">
                  <c:v>0</c:v>
                </c:pt>
                <c:pt idx="248246">
                  <c:v>0</c:v>
                </c:pt>
                <c:pt idx="248247">
                  <c:v>0</c:v>
                </c:pt>
                <c:pt idx="248248">
                  <c:v>0</c:v>
                </c:pt>
                <c:pt idx="248249">
                  <c:v>0</c:v>
                </c:pt>
                <c:pt idx="248250">
                  <c:v>0</c:v>
                </c:pt>
                <c:pt idx="248251">
                  <c:v>0</c:v>
                </c:pt>
                <c:pt idx="248252">
                  <c:v>0</c:v>
                </c:pt>
                <c:pt idx="248253">
                  <c:v>0</c:v>
                </c:pt>
                <c:pt idx="248254">
                  <c:v>0</c:v>
                </c:pt>
                <c:pt idx="248255">
                  <c:v>0</c:v>
                </c:pt>
                <c:pt idx="248256">
                  <c:v>0</c:v>
                </c:pt>
                <c:pt idx="248257">
                  <c:v>0</c:v>
                </c:pt>
                <c:pt idx="248258">
                  <c:v>0</c:v>
                </c:pt>
                <c:pt idx="248259">
                  <c:v>0</c:v>
                </c:pt>
                <c:pt idx="248260">
                  <c:v>0</c:v>
                </c:pt>
                <c:pt idx="248261">
                  <c:v>0</c:v>
                </c:pt>
                <c:pt idx="248262">
                  <c:v>0</c:v>
                </c:pt>
                <c:pt idx="248263">
                  <c:v>0</c:v>
                </c:pt>
                <c:pt idx="248264">
                  <c:v>0</c:v>
                </c:pt>
                <c:pt idx="248265">
                  <c:v>0</c:v>
                </c:pt>
                <c:pt idx="248266">
                  <c:v>0</c:v>
                </c:pt>
                <c:pt idx="248267">
                  <c:v>0</c:v>
                </c:pt>
                <c:pt idx="248268">
                  <c:v>0</c:v>
                </c:pt>
                <c:pt idx="248269">
                  <c:v>0</c:v>
                </c:pt>
                <c:pt idx="248270">
                  <c:v>0</c:v>
                </c:pt>
                <c:pt idx="248271">
                  <c:v>0</c:v>
                </c:pt>
                <c:pt idx="248272">
                  <c:v>0</c:v>
                </c:pt>
                <c:pt idx="248273">
                  <c:v>0</c:v>
                </c:pt>
                <c:pt idx="248274">
                  <c:v>0</c:v>
                </c:pt>
                <c:pt idx="248275">
                  <c:v>0</c:v>
                </c:pt>
                <c:pt idx="248276">
                  <c:v>0</c:v>
                </c:pt>
                <c:pt idx="248277">
                  <c:v>0</c:v>
                </c:pt>
                <c:pt idx="248278">
                  <c:v>0</c:v>
                </c:pt>
                <c:pt idx="248279">
                  <c:v>0</c:v>
                </c:pt>
                <c:pt idx="248280">
                  <c:v>0</c:v>
                </c:pt>
                <c:pt idx="248281">
                  <c:v>0</c:v>
                </c:pt>
                <c:pt idx="248282">
                  <c:v>0</c:v>
                </c:pt>
                <c:pt idx="248283">
                  <c:v>0</c:v>
                </c:pt>
                <c:pt idx="248284">
                  <c:v>0</c:v>
                </c:pt>
                <c:pt idx="248285">
                  <c:v>0</c:v>
                </c:pt>
                <c:pt idx="248286">
                  <c:v>0</c:v>
                </c:pt>
                <c:pt idx="248287">
                  <c:v>0</c:v>
                </c:pt>
                <c:pt idx="248288">
                  <c:v>0</c:v>
                </c:pt>
                <c:pt idx="248289">
                  <c:v>0</c:v>
                </c:pt>
                <c:pt idx="248290">
                  <c:v>0</c:v>
                </c:pt>
                <c:pt idx="248291">
                  <c:v>0</c:v>
                </c:pt>
                <c:pt idx="248292">
                  <c:v>0</c:v>
                </c:pt>
                <c:pt idx="248293">
                  <c:v>0</c:v>
                </c:pt>
                <c:pt idx="248294">
                  <c:v>0</c:v>
                </c:pt>
                <c:pt idx="248295">
                  <c:v>0</c:v>
                </c:pt>
                <c:pt idx="248296">
                  <c:v>0</c:v>
                </c:pt>
                <c:pt idx="248297">
                  <c:v>0</c:v>
                </c:pt>
                <c:pt idx="248298">
                  <c:v>0</c:v>
                </c:pt>
                <c:pt idx="248299">
                  <c:v>0</c:v>
                </c:pt>
                <c:pt idx="248300">
                  <c:v>0</c:v>
                </c:pt>
                <c:pt idx="248301">
                  <c:v>0</c:v>
                </c:pt>
                <c:pt idx="248302">
                  <c:v>0</c:v>
                </c:pt>
                <c:pt idx="248303">
                  <c:v>0</c:v>
                </c:pt>
                <c:pt idx="248304">
                  <c:v>0</c:v>
                </c:pt>
                <c:pt idx="248305">
                  <c:v>0</c:v>
                </c:pt>
                <c:pt idx="248306">
                  <c:v>0</c:v>
                </c:pt>
                <c:pt idx="248307">
                  <c:v>0</c:v>
                </c:pt>
                <c:pt idx="248308">
                  <c:v>0</c:v>
                </c:pt>
                <c:pt idx="248309">
                  <c:v>0</c:v>
                </c:pt>
                <c:pt idx="248310">
                  <c:v>0</c:v>
                </c:pt>
                <c:pt idx="248311">
                  <c:v>0</c:v>
                </c:pt>
                <c:pt idx="248312">
                  <c:v>0</c:v>
                </c:pt>
                <c:pt idx="248313">
                  <c:v>0</c:v>
                </c:pt>
                <c:pt idx="248314">
                  <c:v>0</c:v>
                </c:pt>
                <c:pt idx="248315">
                  <c:v>0</c:v>
                </c:pt>
                <c:pt idx="248316">
                  <c:v>0</c:v>
                </c:pt>
                <c:pt idx="248317">
                  <c:v>0</c:v>
                </c:pt>
                <c:pt idx="248318">
                  <c:v>0</c:v>
                </c:pt>
                <c:pt idx="248319">
                  <c:v>0</c:v>
                </c:pt>
                <c:pt idx="248320">
                  <c:v>0</c:v>
                </c:pt>
                <c:pt idx="248321">
                  <c:v>0</c:v>
                </c:pt>
                <c:pt idx="248322">
                  <c:v>0</c:v>
                </c:pt>
                <c:pt idx="248323">
                  <c:v>0</c:v>
                </c:pt>
                <c:pt idx="248324">
                  <c:v>0</c:v>
                </c:pt>
                <c:pt idx="248325">
                  <c:v>0</c:v>
                </c:pt>
                <c:pt idx="248326">
                  <c:v>0</c:v>
                </c:pt>
                <c:pt idx="248327">
                  <c:v>0</c:v>
                </c:pt>
                <c:pt idx="248328">
                  <c:v>0</c:v>
                </c:pt>
                <c:pt idx="248329">
                  <c:v>0</c:v>
                </c:pt>
                <c:pt idx="248330">
                  <c:v>0</c:v>
                </c:pt>
                <c:pt idx="248331">
                  <c:v>0</c:v>
                </c:pt>
                <c:pt idx="248332">
                  <c:v>0</c:v>
                </c:pt>
                <c:pt idx="248333">
                  <c:v>0</c:v>
                </c:pt>
                <c:pt idx="248334">
                  <c:v>0</c:v>
                </c:pt>
                <c:pt idx="248335">
                  <c:v>0</c:v>
                </c:pt>
                <c:pt idx="248336">
                  <c:v>0</c:v>
                </c:pt>
                <c:pt idx="248337">
                  <c:v>0</c:v>
                </c:pt>
                <c:pt idx="248338">
                  <c:v>0</c:v>
                </c:pt>
                <c:pt idx="248339">
                  <c:v>0</c:v>
                </c:pt>
                <c:pt idx="248340">
                  <c:v>0</c:v>
                </c:pt>
                <c:pt idx="248341">
                  <c:v>0</c:v>
                </c:pt>
                <c:pt idx="248342">
                  <c:v>0</c:v>
                </c:pt>
                <c:pt idx="248343">
                  <c:v>0</c:v>
                </c:pt>
                <c:pt idx="248344">
                  <c:v>0</c:v>
                </c:pt>
                <c:pt idx="248345">
                  <c:v>0</c:v>
                </c:pt>
                <c:pt idx="248346">
                  <c:v>0</c:v>
                </c:pt>
                <c:pt idx="248347">
                  <c:v>0</c:v>
                </c:pt>
                <c:pt idx="248348">
                  <c:v>0</c:v>
                </c:pt>
                <c:pt idx="248349">
                  <c:v>0</c:v>
                </c:pt>
                <c:pt idx="248350">
                  <c:v>0</c:v>
                </c:pt>
                <c:pt idx="248351">
                  <c:v>0</c:v>
                </c:pt>
                <c:pt idx="248352">
                  <c:v>0</c:v>
                </c:pt>
                <c:pt idx="248353">
                  <c:v>0</c:v>
                </c:pt>
                <c:pt idx="248354">
                  <c:v>0</c:v>
                </c:pt>
                <c:pt idx="248355">
                  <c:v>0</c:v>
                </c:pt>
                <c:pt idx="248356">
                  <c:v>0</c:v>
                </c:pt>
                <c:pt idx="248357">
                  <c:v>0</c:v>
                </c:pt>
                <c:pt idx="248358">
                  <c:v>0</c:v>
                </c:pt>
                <c:pt idx="248359">
                  <c:v>0</c:v>
                </c:pt>
                <c:pt idx="248360">
                  <c:v>0</c:v>
                </c:pt>
                <c:pt idx="248361">
                  <c:v>0</c:v>
                </c:pt>
                <c:pt idx="248362">
                  <c:v>0</c:v>
                </c:pt>
                <c:pt idx="248363">
                  <c:v>0</c:v>
                </c:pt>
                <c:pt idx="248364">
                  <c:v>0</c:v>
                </c:pt>
                <c:pt idx="248365">
                  <c:v>0</c:v>
                </c:pt>
                <c:pt idx="248366">
                  <c:v>0</c:v>
                </c:pt>
                <c:pt idx="248367">
                  <c:v>0</c:v>
                </c:pt>
                <c:pt idx="248368">
                  <c:v>0</c:v>
                </c:pt>
                <c:pt idx="248369">
                  <c:v>0</c:v>
                </c:pt>
                <c:pt idx="248370">
                  <c:v>0</c:v>
                </c:pt>
                <c:pt idx="248371">
                  <c:v>0</c:v>
                </c:pt>
                <c:pt idx="248372">
                  <c:v>0</c:v>
                </c:pt>
                <c:pt idx="248373">
                  <c:v>0</c:v>
                </c:pt>
                <c:pt idx="248374">
                  <c:v>0</c:v>
                </c:pt>
                <c:pt idx="248375">
                  <c:v>0</c:v>
                </c:pt>
                <c:pt idx="248376">
                  <c:v>0</c:v>
                </c:pt>
                <c:pt idx="248377">
                  <c:v>0</c:v>
                </c:pt>
                <c:pt idx="248378">
                  <c:v>0</c:v>
                </c:pt>
                <c:pt idx="248379">
                  <c:v>0</c:v>
                </c:pt>
                <c:pt idx="248380">
                  <c:v>0</c:v>
                </c:pt>
                <c:pt idx="248381">
                  <c:v>0</c:v>
                </c:pt>
                <c:pt idx="248382">
                  <c:v>0</c:v>
                </c:pt>
                <c:pt idx="248383">
                  <c:v>0</c:v>
                </c:pt>
                <c:pt idx="248384">
                  <c:v>0</c:v>
                </c:pt>
                <c:pt idx="248385">
                  <c:v>0</c:v>
                </c:pt>
                <c:pt idx="248386">
                  <c:v>0</c:v>
                </c:pt>
                <c:pt idx="248387">
                  <c:v>0</c:v>
                </c:pt>
                <c:pt idx="248388">
                  <c:v>0</c:v>
                </c:pt>
                <c:pt idx="248389">
                  <c:v>0</c:v>
                </c:pt>
                <c:pt idx="248390">
                  <c:v>0</c:v>
                </c:pt>
                <c:pt idx="248391">
                  <c:v>0</c:v>
                </c:pt>
                <c:pt idx="248392">
                  <c:v>0</c:v>
                </c:pt>
                <c:pt idx="248393">
                  <c:v>0</c:v>
                </c:pt>
                <c:pt idx="248394">
                  <c:v>0</c:v>
                </c:pt>
                <c:pt idx="248395">
                  <c:v>0</c:v>
                </c:pt>
                <c:pt idx="248396">
                  <c:v>0</c:v>
                </c:pt>
                <c:pt idx="248397">
                  <c:v>0</c:v>
                </c:pt>
                <c:pt idx="248398">
                  <c:v>0</c:v>
                </c:pt>
                <c:pt idx="248399">
                  <c:v>0</c:v>
                </c:pt>
                <c:pt idx="248400">
                  <c:v>0</c:v>
                </c:pt>
                <c:pt idx="248401">
                  <c:v>0</c:v>
                </c:pt>
                <c:pt idx="248402">
                  <c:v>0</c:v>
                </c:pt>
                <c:pt idx="248403">
                  <c:v>0</c:v>
                </c:pt>
                <c:pt idx="248404">
                  <c:v>0</c:v>
                </c:pt>
                <c:pt idx="248405">
                  <c:v>0</c:v>
                </c:pt>
                <c:pt idx="248406">
                  <c:v>0</c:v>
                </c:pt>
                <c:pt idx="248407">
                  <c:v>0</c:v>
                </c:pt>
                <c:pt idx="248408">
                  <c:v>0</c:v>
                </c:pt>
                <c:pt idx="248409">
                  <c:v>0</c:v>
                </c:pt>
                <c:pt idx="248410">
                  <c:v>0</c:v>
                </c:pt>
                <c:pt idx="248411">
                  <c:v>0</c:v>
                </c:pt>
                <c:pt idx="248412">
                  <c:v>0</c:v>
                </c:pt>
                <c:pt idx="248413">
                  <c:v>0</c:v>
                </c:pt>
                <c:pt idx="248414">
                  <c:v>0</c:v>
                </c:pt>
                <c:pt idx="248415">
                  <c:v>0</c:v>
                </c:pt>
                <c:pt idx="248416">
                  <c:v>0</c:v>
                </c:pt>
                <c:pt idx="248417">
                  <c:v>0</c:v>
                </c:pt>
                <c:pt idx="248418">
                  <c:v>0</c:v>
                </c:pt>
                <c:pt idx="248419">
                  <c:v>0</c:v>
                </c:pt>
                <c:pt idx="248420">
                  <c:v>0</c:v>
                </c:pt>
                <c:pt idx="248421">
                  <c:v>0</c:v>
                </c:pt>
                <c:pt idx="248422">
                  <c:v>0</c:v>
                </c:pt>
                <c:pt idx="248423">
                  <c:v>0</c:v>
                </c:pt>
                <c:pt idx="248424">
                  <c:v>0</c:v>
                </c:pt>
                <c:pt idx="248425">
                  <c:v>0</c:v>
                </c:pt>
                <c:pt idx="248426">
                  <c:v>0</c:v>
                </c:pt>
                <c:pt idx="248427">
                  <c:v>0</c:v>
                </c:pt>
                <c:pt idx="248428">
                  <c:v>0</c:v>
                </c:pt>
                <c:pt idx="248429">
                  <c:v>0</c:v>
                </c:pt>
                <c:pt idx="248430">
                  <c:v>0</c:v>
                </c:pt>
                <c:pt idx="248431">
                  <c:v>0</c:v>
                </c:pt>
                <c:pt idx="248432">
                  <c:v>0</c:v>
                </c:pt>
                <c:pt idx="248433">
                  <c:v>0</c:v>
                </c:pt>
                <c:pt idx="248434">
                  <c:v>0</c:v>
                </c:pt>
                <c:pt idx="248435">
                  <c:v>0</c:v>
                </c:pt>
                <c:pt idx="248436">
                  <c:v>0</c:v>
                </c:pt>
                <c:pt idx="248437">
                  <c:v>0</c:v>
                </c:pt>
                <c:pt idx="248438">
                  <c:v>0</c:v>
                </c:pt>
                <c:pt idx="248439">
                  <c:v>0</c:v>
                </c:pt>
                <c:pt idx="248440">
                  <c:v>0</c:v>
                </c:pt>
                <c:pt idx="248441">
                  <c:v>0</c:v>
                </c:pt>
                <c:pt idx="248442">
                  <c:v>0</c:v>
                </c:pt>
                <c:pt idx="248443">
                  <c:v>0</c:v>
                </c:pt>
                <c:pt idx="248444">
                  <c:v>0</c:v>
                </c:pt>
                <c:pt idx="248445">
                  <c:v>0</c:v>
                </c:pt>
                <c:pt idx="248446">
                  <c:v>0</c:v>
                </c:pt>
                <c:pt idx="248447">
                  <c:v>0</c:v>
                </c:pt>
                <c:pt idx="248448">
                  <c:v>0</c:v>
                </c:pt>
                <c:pt idx="248449">
                  <c:v>0</c:v>
                </c:pt>
                <c:pt idx="248450">
                  <c:v>0</c:v>
                </c:pt>
                <c:pt idx="248451">
                  <c:v>0</c:v>
                </c:pt>
                <c:pt idx="248452">
                  <c:v>0</c:v>
                </c:pt>
                <c:pt idx="248453">
                  <c:v>0</c:v>
                </c:pt>
                <c:pt idx="248454">
                  <c:v>0</c:v>
                </c:pt>
                <c:pt idx="248455">
                  <c:v>0</c:v>
                </c:pt>
                <c:pt idx="248456">
                  <c:v>0</c:v>
                </c:pt>
                <c:pt idx="248457">
                  <c:v>0</c:v>
                </c:pt>
                <c:pt idx="248458">
                  <c:v>0</c:v>
                </c:pt>
                <c:pt idx="248459">
                  <c:v>0</c:v>
                </c:pt>
                <c:pt idx="248460">
                  <c:v>0</c:v>
                </c:pt>
                <c:pt idx="248461">
                  <c:v>0</c:v>
                </c:pt>
                <c:pt idx="248462">
                  <c:v>0</c:v>
                </c:pt>
                <c:pt idx="248463">
                  <c:v>0</c:v>
                </c:pt>
                <c:pt idx="248464">
                  <c:v>0</c:v>
                </c:pt>
                <c:pt idx="248465">
                  <c:v>0</c:v>
                </c:pt>
                <c:pt idx="248466">
                  <c:v>0</c:v>
                </c:pt>
                <c:pt idx="248467">
                  <c:v>0</c:v>
                </c:pt>
                <c:pt idx="248468">
                  <c:v>0</c:v>
                </c:pt>
                <c:pt idx="248469">
                  <c:v>0</c:v>
                </c:pt>
                <c:pt idx="248470">
                  <c:v>0</c:v>
                </c:pt>
                <c:pt idx="248471">
                  <c:v>0</c:v>
                </c:pt>
                <c:pt idx="248472">
                  <c:v>0</c:v>
                </c:pt>
                <c:pt idx="248473">
                  <c:v>0</c:v>
                </c:pt>
                <c:pt idx="248474">
                  <c:v>0</c:v>
                </c:pt>
                <c:pt idx="248475">
                  <c:v>0</c:v>
                </c:pt>
                <c:pt idx="248476">
                  <c:v>0</c:v>
                </c:pt>
                <c:pt idx="248477">
                  <c:v>0</c:v>
                </c:pt>
                <c:pt idx="248478">
                  <c:v>0</c:v>
                </c:pt>
                <c:pt idx="248479">
                  <c:v>0</c:v>
                </c:pt>
                <c:pt idx="248480">
                  <c:v>0</c:v>
                </c:pt>
                <c:pt idx="248481">
                  <c:v>0</c:v>
                </c:pt>
                <c:pt idx="248482">
                  <c:v>0</c:v>
                </c:pt>
                <c:pt idx="248483">
                  <c:v>0</c:v>
                </c:pt>
                <c:pt idx="248484">
                  <c:v>0</c:v>
                </c:pt>
                <c:pt idx="248485">
                  <c:v>0</c:v>
                </c:pt>
                <c:pt idx="248486">
                  <c:v>0</c:v>
                </c:pt>
                <c:pt idx="248487">
                  <c:v>0</c:v>
                </c:pt>
                <c:pt idx="248488">
                  <c:v>0</c:v>
                </c:pt>
                <c:pt idx="248489">
                  <c:v>0</c:v>
                </c:pt>
                <c:pt idx="248490">
                  <c:v>0</c:v>
                </c:pt>
                <c:pt idx="248491">
                  <c:v>0</c:v>
                </c:pt>
                <c:pt idx="248492">
                  <c:v>0</c:v>
                </c:pt>
                <c:pt idx="248493">
                  <c:v>0</c:v>
                </c:pt>
                <c:pt idx="248494">
                  <c:v>0</c:v>
                </c:pt>
                <c:pt idx="248495">
                  <c:v>0</c:v>
                </c:pt>
                <c:pt idx="248496">
                  <c:v>0</c:v>
                </c:pt>
                <c:pt idx="248497">
                  <c:v>0</c:v>
                </c:pt>
                <c:pt idx="248498">
                  <c:v>0</c:v>
                </c:pt>
                <c:pt idx="248499">
                  <c:v>0</c:v>
                </c:pt>
                <c:pt idx="248500">
                  <c:v>0</c:v>
                </c:pt>
                <c:pt idx="248501">
                  <c:v>0</c:v>
                </c:pt>
                <c:pt idx="248502">
                  <c:v>0</c:v>
                </c:pt>
                <c:pt idx="248503">
                  <c:v>0</c:v>
                </c:pt>
                <c:pt idx="248504">
                  <c:v>0</c:v>
                </c:pt>
                <c:pt idx="248505">
                  <c:v>0</c:v>
                </c:pt>
                <c:pt idx="248506">
                  <c:v>0</c:v>
                </c:pt>
                <c:pt idx="248507">
                  <c:v>0</c:v>
                </c:pt>
                <c:pt idx="248508">
                  <c:v>0</c:v>
                </c:pt>
                <c:pt idx="248509">
                  <c:v>0</c:v>
                </c:pt>
                <c:pt idx="248510">
                  <c:v>0</c:v>
                </c:pt>
                <c:pt idx="248511">
                  <c:v>0</c:v>
                </c:pt>
                <c:pt idx="248512">
                  <c:v>0</c:v>
                </c:pt>
                <c:pt idx="248513">
                  <c:v>0</c:v>
                </c:pt>
                <c:pt idx="248514">
                  <c:v>0</c:v>
                </c:pt>
                <c:pt idx="248515">
                  <c:v>0</c:v>
                </c:pt>
                <c:pt idx="248516">
                  <c:v>0</c:v>
                </c:pt>
                <c:pt idx="248517">
                  <c:v>0</c:v>
                </c:pt>
                <c:pt idx="248518">
                  <c:v>0</c:v>
                </c:pt>
                <c:pt idx="248519">
                  <c:v>0</c:v>
                </c:pt>
                <c:pt idx="248520">
                  <c:v>0</c:v>
                </c:pt>
                <c:pt idx="248521">
                  <c:v>0</c:v>
                </c:pt>
                <c:pt idx="248522">
                  <c:v>0</c:v>
                </c:pt>
                <c:pt idx="248523">
                  <c:v>0</c:v>
                </c:pt>
                <c:pt idx="248524">
                  <c:v>0</c:v>
                </c:pt>
                <c:pt idx="248525">
                  <c:v>0</c:v>
                </c:pt>
                <c:pt idx="248526">
                  <c:v>0</c:v>
                </c:pt>
                <c:pt idx="248527">
                  <c:v>0</c:v>
                </c:pt>
                <c:pt idx="248528">
                  <c:v>0</c:v>
                </c:pt>
                <c:pt idx="248529">
                  <c:v>0</c:v>
                </c:pt>
                <c:pt idx="248530">
                  <c:v>0</c:v>
                </c:pt>
                <c:pt idx="248531">
                  <c:v>0</c:v>
                </c:pt>
                <c:pt idx="248532">
                  <c:v>0</c:v>
                </c:pt>
                <c:pt idx="248533">
                  <c:v>0</c:v>
                </c:pt>
                <c:pt idx="248534">
                  <c:v>0</c:v>
                </c:pt>
                <c:pt idx="248535">
                  <c:v>0</c:v>
                </c:pt>
                <c:pt idx="248536">
                  <c:v>0</c:v>
                </c:pt>
                <c:pt idx="248537">
                  <c:v>0</c:v>
                </c:pt>
                <c:pt idx="248538">
                  <c:v>0</c:v>
                </c:pt>
                <c:pt idx="248539">
                  <c:v>0</c:v>
                </c:pt>
                <c:pt idx="248540">
                  <c:v>0</c:v>
                </c:pt>
                <c:pt idx="248541">
                  <c:v>0</c:v>
                </c:pt>
                <c:pt idx="248542">
                  <c:v>0</c:v>
                </c:pt>
                <c:pt idx="248543">
                  <c:v>0</c:v>
                </c:pt>
                <c:pt idx="248544">
                  <c:v>0</c:v>
                </c:pt>
                <c:pt idx="248545">
                  <c:v>0</c:v>
                </c:pt>
                <c:pt idx="248546">
                  <c:v>0</c:v>
                </c:pt>
                <c:pt idx="248547">
                  <c:v>0</c:v>
                </c:pt>
                <c:pt idx="248548">
                  <c:v>0</c:v>
                </c:pt>
                <c:pt idx="248549">
                  <c:v>0</c:v>
                </c:pt>
                <c:pt idx="248550">
                  <c:v>0</c:v>
                </c:pt>
                <c:pt idx="248551">
                  <c:v>0</c:v>
                </c:pt>
                <c:pt idx="248552">
                  <c:v>0</c:v>
                </c:pt>
                <c:pt idx="248553">
                  <c:v>0</c:v>
                </c:pt>
                <c:pt idx="248554">
                  <c:v>0</c:v>
                </c:pt>
                <c:pt idx="248555">
                  <c:v>0</c:v>
                </c:pt>
                <c:pt idx="248556">
                  <c:v>0</c:v>
                </c:pt>
                <c:pt idx="248557">
                  <c:v>0</c:v>
                </c:pt>
                <c:pt idx="248558">
                  <c:v>0</c:v>
                </c:pt>
                <c:pt idx="248559">
                  <c:v>0</c:v>
                </c:pt>
                <c:pt idx="248560">
                  <c:v>0</c:v>
                </c:pt>
                <c:pt idx="248561">
                  <c:v>0</c:v>
                </c:pt>
                <c:pt idx="248562">
                  <c:v>0</c:v>
                </c:pt>
                <c:pt idx="248563">
                  <c:v>0</c:v>
                </c:pt>
                <c:pt idx="248564">
                  <c:v>0</c:v>
                </c:pt>
                <c:pt idx="248565">
                  <c:v>0</c:v>
                </c:pt>
                <c:pt idx="248566">
                  <c:v>0</c:v>
                </c:pt>
                <c:pt idx="248567">
                  <c:v>0</c:v>
                </c:pt>
                <c:pt idx="248568">
                  <c:v>0</c:v>
                </c:pt>
                <c:pt idx="248569">
                  <c:v>0</c:v>
                </c:pt>
                <c:pt idx="248570">
                  <c:v>0</c:v>
                </c:pt>
                <c:pt idx="248571">
                  <c:v>0</c:v>
                </c:pt>
                <c:pt idx="248572">
                  <c:v>0</c:v>
                </c:pt>
                <c:pt idx="248573">
                  <c:v>0</c:v>
                </c:pt>
                <c:pt idx="248574">
                  <c:v>0</c:v>
                </c:pt>
                <c:pt idx="248575">
                  <c:v>0</c:v>
                </c:pt>
                <c:pt idx="248576">
                  <c:v>0</c:v>
                </c:pt>
                <c:pt idx="248577">
                  <c:v>0</c:v>
                </c:pt>
                <c:pt idx="248578">
                  <c:v>0</c:v>
                </c:pt>
                <c:pt idx="248579">
                  <c:v>0</c:v>
                </c:pt>
                <c:pt idx="248580">
                  <c:v>0</c:v>
                </c:pt>
                <c:pt idx="248581">
                  <c:v>0</c:v>
                </c:pt>
                <c:pt idx="248582">
                  <c:v>0</c:v>
                </c:pt>
                <c:pt idx="248583">
                  <c:v>0</c:v>
                </c:pt>
                <c:pt idx="248584">
                  <c:v>0</c:v>
                </c:pt>
                <c:pt idx="248585">
                  <c:v>0</c:v>
                </c:pt>
                <c:pt idx="248586">
                  <c:v>0</c:v>
                </c:pt>
                <c:pt idx="248587">
                  <c:v>0</c:v>
                </c:pt>
                <c:pt idx="248588">
                  <c:v>0</c:v>
                </c:pt>
                <c:pt idx="248589">
                  <c:v>0</c:v>
                </c:pt>
                <c:pt idx="248590">
                  <c:v>0</c:v>
                </c:pt>
                <c:pt idx="248591">
                  <c:v>0</c:v>
                </c:pt>
                <c:pt idx="248592">
                  <c:v>0</c:v>
                </c:pt>
                <c:pt idx="248593">
                  <c:v>0</c:v>
                </c:pt>
                <c:pt idx="248594">
                  <c:v>0</c:v>
                </c:pt>
                <c:pt idx="248595">
                  <c:v>0</c:v>
                </c:pt>
                <c:pt idx="248596">
                  <c:v>0</c:v>
                </c:pt>
                <c:pt idx="248597">
                  <c:v>0</c:v>
                </c:pt>
                <c:pt idx="248598">
                  <c:v>0</c:v>
                </c:pt>
                <c:pt idx="248599">
                  <c:v>0</c:v>
                </c:pt>
                <c:pt idx="248600">
                  <c:v>0</c:v>
                </c:pt>
                <c:pt idx="248601">
                  <c:v>0</c:v>
                </c:pt>
                <c:pt idx="248602">
                  <c:v>0</c:v>
                </c:pt>
                <c:pt idx="248603">
                  <c:v>0</c:v>
                </c:pt>
                <c:pt idx="248604">
                  <c:v>0</c:v>
                </c:pt>
                <c:pt idx="248605">
                  <c:v>0</c:v>
                </c:pt>
                <c:pt idx="248606">
                  <c:v>0</c:v>
                </c:pt>
                <c:pt idx="248607">
                  <c:v>0</c:v>
                </c:pt>
                <c:pt idx="248608">
                  <c:v>0</c:v>
                </c:pt>
                <c:pt idx="248609">
                  <c:v>0</c:v>
                </c:pt>
                <c:pt idx="248610">
                  <c:v>0</c:v>
                </c:pt>
                <c:pt idx="248611">
                  <c:v>0</c:v>
                </c:pt>
                <c:pt idx="248612">
                  <c:v>0</c:v>
                </c:pt>
                <c:pt idx="248613">
                  <c:v>0</c:v>
                </c:pt>
                <c:pt idx="248614">
                  <c:v>0</c:v>
                </c:pt>
                <c:pt idx="248615">
                  <c:v>0</c:v>
                </c:pt>
                <c:pt idx="248616">
                  <c:v>0</c:v>
                </c:pt>
                <c:pt idx="248617">
                  <c:v>0</c:v>
                </c:pt>
                <c:pt idx="248618">
                  <c:v>0</c:v>
                </c:pt>
                <c:pt idx="248619">
                  <c:v>0</c:v>
                </c:pt>
                <c:pt idx="248620">
                  <c:v>0</c:v>
                </c:pt>
                <c:pt idx="248621">
                  <c:v>0</c:v>
                </c:pt>
                <c:pt idx="248622">
                  <c:v>0</c:v>
                </c:pt>
                <c:pt idx="248623">
                  <c:v>0</c:v>
                </c:pt>
                <c:pt idx="248624">
                  <c:v>0</c:v>
                </c:pt>
                <c:pt idx="248625">
                  <c:v>0</c:v>
                </c:pt>
                <c:pt idx="248626">
                  <c:v>0</c:v>
                </c:pt>
                <c:pt idx="248627">
                  <c:v>0</c:v>
                </c:pt>
                <c:pt idx="248628">
                  <c:v>0</c:v>
                </c:pt>
                <c:pt idx="248629">
                  <c:v>0</c:v>
                </c:pt>
                <c:pt idx="248630">
                  <c:v>0</c:v>
                </c:pt>
                <c:pt idx="248631">
                  <c:v>0</c:v>
                </c:pt>
                <c:pt idx="248632">
                  <c:v>0</c:v>
                </c:pt>
                <c:pt idx="248633">
                  <c:v>0</c:v>
                </c:pt>
                <c:pt idx="248634">
                  <c:v>0</c:v>
                </c:pt>
                <c:pt idx="248635">
                  <c:v>0</c:v>
                </c:pt>
                <c:pt idx="248636">
                  <c:v>0</c:v>
                </c:pt>
                <c:pt idx="248637">
                  <c:v>0</c:v>
                </c:pt>
                <c:pt idx="248638">
                  <c:v>0</c:v>
                </c:pt>
                <c:pt idx="248639">
                  <c:v>0</c:v>
                </c:pt>
                <c:pt idx="248640">
                  <c:v>0</c:v>
                </c:pt>
                <c:pt idx="248641">
                  <c:v>0</c:v>
                </c:pt>
                <c:pt idx="248642">
                  <c:v>0</c:v>
                </c:pt>
                <c:pt idx="248643">
                  <c:v>0</c:v>
                </c:pt>
                <c:pt idx="248644">
                  <c:v>0</c:v>
                </c:pt>
                <c:pt idx="248645">
                  <c:v>0</c:v>
                </c:pt>
                <c:pt idx="248646">
                  <c:v>0</c:v>
                </c:pt>
                <c:pt idx="248647">
                  <c:v>0</c:v>
                </c:pt>
                <c:pt idx="248648">
                  <c:v>0</c:v>
                </c:pt>
                <c:pt idx="248649">
                  <c:v>0</c:v>
                </c:pt>
                <c:pt idx="248650">
                  <c:v>0</c:v>
                </c:pt>
                <c:pt idx="248651">
                  <c:v>0</c:v>
                </c:pt>
                <c:pt idx="248652">
                  <c:v>0</c:v>
                </c:pt>
                <c:pt idx="248653">
                  <c:v>0</c:v>
                </c:pt>
                <c:pt idx="248654">
                  <c:v>0</c:v>
                </c:pt>
                <c:pt idx="248655">
                  <c:v>0</c:v>
                </c:pt>
                <c:pt idx="248656">
                  <c:v>0</c:v>
                </c:pt>
                <c:pt idx="248657">
                  <c:v>0</c:v>
                </c:pt>
                <c:pt idx="248658">
                  <c:v>0</c:v>
                </c:pt>
                <c:pt idx="248659">
                  <c:v>0</c:v>
                </c:pt>
                <c:pt idx="248660">
                  <c:v>0</c:v>
                </c:pt>
                <c:pt idx="248661">
                  <c:v>0</c:v>
                </c:pt>
                <c:pt idx="248662">
                  <c:v>0</c:v>
                </c:pt>
                <c:pt idx="248663">
                  <c:v>0</c:v>
                </c:pt>
                <c:pt idx="248664">
                  <c:v>0</c:v>
                </c:pt>
                <c:pt idx="248665">
                  <c:v>0</c:v>
                </c:pt>
                <c:pt idx="248666">
                  <c:v>0</c:v>
                </c:pt>
                <c:pt idx="248667">
                  <c:v>0</c:v>
                </c:pt>
                <c:pt idx="248668">
                  <c:v>0</c:v>
                </c:pt>
                <c:pt idx="248669">
                  <c:v>0</c:v>
                </c:pt>
                <c:pt idx="248670">
                  <c:v>0</c:v>
                </c:pt>
                <c:pt idx="248671">
                  <c:v>0</c:v>
                </c:pt>
                <c:pt idx="248672">
                  <c:v>0</c:v>
                </c:pt>
                <c:pt idx="248673">
                  <c:v>0</c:v>
                </c:pt>
                <c:pt idx="248674">
                  <c:v>0</c:v>
                </c:pt>
                <c:pt idx="248675">
                  <c:v>0</c:v>
                </c:pt>
                <c:pt idx="248676">
                  <c:v>0</c:v>
                </c:pt>
                <c:pt idx="248677">
                  <c:v>0</c:v>
                </c:pt>
                <c:pt idx="248678">
                  <c:v>0</c:v>
                </c:pt>
                <c:pt idx="248679">
                  <c:v>0</c:v>
                </c:pt>
                <c:pt idx="248680">
                  <c:v>0</c:v>
                </c:pt>
                <c:pt idx="248681">
                  <c:v>0</c:v>
                </c:pt>
                <c:pt idx="248682">
                  <c:v>0</c:v>
                </c:pt>
                <c:pt idx="248683">
                  <c:v>0</c:v>
                </c:pt>
                <c:pt idx="248684">
                  <c:v>0</c:v>
                </c:pt>
                <c:pt idx="248685">
                  <c:v>0</c:v>
                </c:pt>
                <c:pt idx="248686">
                  <c:v>0</c:v>
                </c:pt>
                <c:pt idx="248687">
                  <c:v>0</c:v>
                </c:pt>
                <c:pt idx="248688">
                  <c:v>0</c:v>
                </c:pt>
                <c:pt idx="248689">
                  <c:v>0</c:v>
                </c:pt>
                <c:pt idx="248690">
                  <c:v>0</c:v>
                </c:pt>
                <c:pt idx="248691">
                  <c:v>0</c:v>
                </c:pt>
                <c:pt idx="248692">
                  <c:v>0</c:v>
                </c:pt>
                <c:pt idx="248693">
                  <c:v>0</c:v>
                </c:pt>
                <c:pt idx="248694">
                  <c:v>0</c:v>
                </c:pt>
                <c:pt idx="248695">
                  <c:v>0</c:v>
                </c:pt>
                <c:pt idx="248696">
                  <c:v>0</c:v>
                </c:pt>
                <c:pt idx="248697">
                  <c:v>0</c:v>
                </c:pt>
                <c:pt idx="248698">
                  <c:v>0</c:v>
                </c:pt>
                <c:pt idx="248699">
                  <c:v>0</c:v>
                </c:pt>
                <c:pt idx="248700">
                  <c:v>0</c:v>
                </c:pt>
                <c:pt idx="248701">
                  <c:v>0</c:v>
                </c:pt>
                <c:pt idx="248702">
                  <c:v>0</c:v>
                </c:pt>
                <c:pt idx="248703">
                  <c:v>0</c:v>
                </c:pt>
                <c:pt idx="248704">
                  <c:v>0</c:v>
                </c:pt>
                <c:pt idx="248705">
                  <c:v>0</c:v>
                </c:pt>
                <c:pt idx="248706">
                  <c:v>0</c:v>
                </c:pt>
                <c:pt idx="248707">
                  <c:v>0</c:v>
                </c:pt>
                <c:pt idx="248708">
                  <c:v>0</c:v>
                </c:pt>
                <c:pt idx="248709">
                  <c:v>0</c:v>
                </c:pt>
                <c:pt idx="248710">
                  <c:v>0</c:v>
                </c:pt>
                <c:pt idx="248711">
                  <c:v>0</c:v>
                </c:pt>
                <c:pt idx="248712">
                  <c:v>0</c:v>
                </c:pt>
                <c:pt idx="248713">
                  <c:v>0</c:v>
                </c:pt>
                <c:pt idx="248714">
                  <c:v>0</c:v>
                </c:pt>
                <c:pt idx="248715">
                  <c:v>0</c:v>
                </c:pt>
                <c:pt idx="248716">
                  <c:v>0</c:v>
                </c:pt>
                <c:pt idx="248717">
                  <c:v>0</c:v>
                </c:pt>
                <c:pt idx="248718">
                  <c:v>0</c:v>
                </c:pt>
                <c:pt idx="248719">
                  <c:v>0</c:v>
                </c:pt>
                <c:pt idx="248720">
                  <c:v>0</c:v>
                </c:pt>
                <c:pt idx="248721">
                  <c:v>0</c:v>
                </c:pt>
                <c:pt idx="248722">
                  <c:v>0</c:v>
                </c:pt>
                <c:pt idx="248723">
                  <c:v>0</c:v>
                </c:pt>
                <c:pt idx="248724">
                  <c:v>0</c:v>
                </c:pt>
                <c:pt idx="248725">
                  <c:v>0</c:v>
                </c:pt>
                <c:pt idx="248726">
                  <c:v>0</c:v>
                </c:pt>
                <c:pt idx="248727">
                  <c:v>0</c:v>
                </c:pt>
                <c:pt idx="248728">
                  <c:v>0</c:v>
                </c:pt>
                <c:pt idx="248729">
                  <c:v>0</c:v>
                </c:pt>
                <c:pt idx="248730">
                  <c:v>0</c:v>
                </c:pt>
                <c:pt idx="248731">
                  <c:v>0</c:v>
                </c:pt>
                <c:pt idx="248732">
                  <c:v>0</c:v>
                </c:pt>
                <c:pt idx="248733">
                  <c:v>0</c:v>
                </c:pt>
                <c:pt idx="248734">
                  <c:v>0</c:v>
                </c:pt>
                <c:pt idx="248735">
                  <c:v>0</c:v>
                </c:pt>
                <c:pt idx="248736">
                  <c:v>0</c:v>
                </c:pt>
                <c:pt idx="248737">
                  <c:v>0</c:v>
                </c:pt>
                <c:pt idx="248738">
                  <c:v>0</c:v>
                </c:pt>
                <c:pt idx="248739">
                  <c:v>0</c:v>
                </c:pt>
                <c:pt idx="248740">
                  <c:v>0</c:v>
                </c:pt>
                <c:pt idx="248741">
                  <c:v>0</c:v>
                </c:pt>
                <c:pt idx="248742">
                  <c:v>0</c:v>
                </c:pt>
                <c:pt idx="248743">
                  <c:v>0</c:v>
                </c:pt>
                <c:pt idx="248744">
                  <c:v>0</c:v>
                </c:pt>
                <c:pt idx="248745">
                  <c:v>0</c:v>
                </c:pt>
                <c:pt idx="248746">
                  <c:v>0</c:v>
                </c:pt>
                <c:pt idx="248747">
                  <c:v>0</c:v>
                </c:pt>
                <c:pt idx="248748">
                  <c:v>0</c:v>
                </c:pt>
                <c:pt idx="248749">
                  <c:v>0</c:v>
                </c:pt>
                <c:pt idx="248750">
                  <c:v>0</c:v>
                </c:pt>
                <c:pt idx="248751">
                  <c:v>0</c:v>
                </c:pt>
                <c:pt idx="248752">
                  <c:v>0</c:v>
                </c:pt>
                <c:pt idx="248753">
                  <c:v>0</c:v>
                </c:pt>
                <c:pt idx="248754">
                  <c:v>0</c:v>
                </c:pt>
                <c:pt idx="248755">
                  <c:v>0</c:v>
                </c:pt>
                <c:pt idx="248756">
                  <c:v>0</c:v>
                </c:pt>
                <c:pt idx="248757">
                  <c:v>0</c:v>
                </c:pt>
                <c:pt idx="248758">
                  <c:v>0</c:v>
                </c:pt>
                <c:pt idx="248759">
                  <c:v>0</c:v>
                </c:pt>
                <c:pt idx="248760">
                  <c:v>0</c:v>
                </c:pt>
                <c:pt idx="248761">
                  <c:v>0</c:v>
                </c:pt>
                <c:pt idx="248762">
                  <c:v>0</c:v>
                </c:pt>
                <c:pt idx="248763">
                  <c:v>0</c:v>
                </c:pt>
                <c:pt idx="248764">
                  <c:v>0</c:v>
                </c:pt>
                <c:pt idx="248765">
                  <c:v>0</c:v>
                </c:pt>
                <c:pt idx="248766">
                  <c:v>0</c:v>
                </c:pt>
                <c:pt idx="248767">
                  <c:v>0</c:v>
                </c:pt>
                <c:pt idx="248768">
                  <c:v>0</c:v>
                </c:pt>
                <c:pt idx="248769">
                  <c:v>0</c:v>
                </c:pt>
                <c:pt idx="248770">
                  <c:v>0</c:v>
                </c:pt>
                <c:pt idx="248771">
                  <c:v>0</c:v>
                </c:pt>
                <c:pt idx="248772">
                  <c:v>0</c:v>
                </c:pt>
                <c:pt idx="248773">
                  <c:v>0</c:v>
                </c:pt>
                <c:pt idx="248774">
                  <c:v>0</c:v>
                </c:pt>
                <c:pt idx="248775">
                  <c:v>0</c:v>
                </c:pt>
                <c:pt idx="248776">
                  <c:v>0</c:v>
                </c:pt>
                <c:pt idx="248777">
                  <c:v>0</c:v>
                </c:pt>
                <c:pt idx="248778">
                  <c:v>0</c:v>
                </c:pt>
                <c:pt idx="248779">
                  <c:v>0</c:v>
                </c:pt>
                <c:pt idx="248780">
                  <c:v>0</c:v>
                </c:pt>
                <c:pt idx="248781">
                  <c:v>0</c:v>
                </c:pt>
                <c:pt idx="248782">
                  <c:v>0</c:v>
                </c:pt>
                <c:pt idx="248783">
                  <c:v>0</c:v>
                </c:pt>
                <c:pt idx="248784">
                  <c:v>0</c:v>
                </c:pt>
                <c:pt idx="248785">
                  <c:v>0</c:v>
                </c:pt>
                <c:pt idx="248786">
                  <c:v>0</c:v>
                </c:pt>
                <c:pt idx="248787">
                  <c:v>0</c:v>
                </c:pt>
                <c:pt idx="248788">
                  <c:v>0</c:v>
                </c:pt>
                <c:pt idx="248789">
                  <c:v>0</c:v>
                </c:pt>
                <c:pt idx="248790">
                  <c:v>0</c:v>
                </c:pt>
                <c:pt idx="248791">
                  <c:v>0</c:v>
                </c:pt>
                <c:pt idx="248792">
                  <c:v>0</c:v>
                </c:pt>
                <c:pt idx="248793">
                  <c:v>0</c:v>
                </c:pt>
                <c:pt idx="248794">
                  <c:v>0</c:v>
                </c:pt>
                <c:pt idx="248795">
                  <c:v>0</c:v>
                </c:pt>
                <c:pt idx="248796">
                  <c:v>0</c:v>
                </c:pt>
                <c:pt idx="248797">
                  <c:v>0</c:v>
                </c:pt>
                <c:pt idx="248798">
                  <c:v>0</c:v>
                </c:pt>
                <c:pt idx="248799">
                  <c:v>0</c:v>
                </c:pt>
                <c:pt idx="248800">
                  <c:v>0</c:v>
                </c:pt>
                <c:pt idx="248801">
                  <c:v>0</c:v>
                </c:pt>
                <c:pt idx="248802">
                  <c:v>0</c:v>
                </c:pt>
                <c:pt idx="248803">
                  <c:v>0</c:v>
                </c:pt>
                <c:pt idx="248804">
                  <c:v>0</c:v>
                </c:pt>
                <c:pt idx="248805">
                  <c:v>0</c:v>
                </c:pt>
                <c:pt idx="248806">
                  <c:v>0</c:v>
                </c:pt>
                <c:pt idx="248807">
                  <c:v>0</c:v>
                </c:pt>
                <c:pt idx="248808">
                  <c:v>0</c:v>
                </c:pt>
                <c:pt idx="248809">
                  <c:v>0</c:v>
                </c:pt>
                <c:pt idx="248810">
                  <c:v>0</c:v>
                </c:pt>
                <c:pt idx="248811">
                  <c:v>0</c:v>
                </c:pt>
                <c:pt idx="248812">
                  <c:v>0</c:v>
                </c:pt>
                <c:pt idx="248813">
                  <c:v>0</c:v>
                </c:pt>
                <c:pt idx="248814">
                  <c:v>0</c:v>
                </c:pt>
                <c:pt idx="248815">
                  <c:v>0</c:v>
                </c:pt>
                <c:pt idx="248816">
                  <c:v>0</c:v>
                </c:pt>
                <c:pt idx="248817">
                  <c:v>0</c:v>
                </c:pt>
                <c:pt idx="248818">
                  <c:v>0</c:v>
                </c:pt>
                <c:pt idx="248819">
                  <c:v>0</c:v>
                </c:pt>
                <c:pt idx="248820">
                  <c:v>0</c:v>
                </c:pt>
                <c:pt idx="248821">
                  <c:v>0</c:v>
                </c:pt>
                <c:pt idx="248822">
                  <c:v>0</c:v>
                </c:pt>
                <c:pt idx="248823">
                  <c:v>0</c:v>
                </c:pt>
                <c:pt idx="248824">
                  <c:v>0</c:v>
                </c:pt>
                <c:pt idx="248825">
                  <c:v>0</c:v>
                </c:pt>
                <c:pt idx="248826">
                  <c:v>0</c:v>
                </c:pt>
                <c:pt idx="248827">
                  <c:v>0</c:v>
                </c:pt>
                <c:pt idx="248828">
                  <c:v>0</c:v>
                </c:pt>
                <c:pt idx="248829">
                  <c:v>0</c:v>
                </c:pt>
                <c:pt idx="248830">
                  <c:v>0</c:v>
                </c:pt>
                <c:pt idx="248831">
                  <c:v>0</c:v>
                </c:pt>
                <c:pt idx="248832">
                  <c:v>0</c:v>
                </c:pt>
                <c:pt idx="248833">
                  <c:v>0</c:v>
                </c:pt>
                <c:pt idx="248834">
                  <c:v>0</c:v>
                </c:pt>
                <c:pt idx="248835">
                  <c:v>0</c:v>
                </c:pt>
                <c:pt idx="248836">
                  <c:v>0</c:v>
                </c:pt>
                <c:pt idx="248837">
                  <c:v>0</c:v>
                </c:pt>
                <c:pt idx="248838">
                  <c:v>0</c:v>
                </c:pt>
                <c:pt idx="248839">
                  <c:v>0</c:v>
                </c:pt>
                <c:pt idx="248840">
                  <c:v>0</c:v>
                </c:pt>
                <c:pt idx="248841">
                  <c:v>0</c:v>
                </c:pt>
                <c:pt idx="248842">
                  <c:v>0</c:v>
                </c:pt>
                <c:pt idx="248843">
                  <c:v>0</c:v>
                </c:pt>
                <c:pt idx="248844">
                  <c:v>0</c:v>
                </c:pt>
                <c:pt idx="248845">
                  <c:v>0</c:v>
                </c:pt>
                <c:pt idx="248846">
                  <c:v>0</c:v>
                </c:pt>
                <c:pt idx="248847">
                  <c:v>0</c:v>
                </c:pt>
                <c:pt idx="248848">
                  <c:v>0</c:v>
                </c:pt>
                <c:pt idx="248849">
                  <c:v>0</c:v>
                </c:pt>
                <c:pt idx="248850">
                  <c:v>0</c:v>
                </c:pt>
                <c:pt idx="248851">
                  <c:v>0</c:v>
                </c:pt>
                <c:pt idx="248852">
                  <c:v>0</c:v>
                </c:pt>
                <c:pt idx="248853">
                  <c:v>0</c:v>
                </c:pt>
                <c:pt idx="248854">
                  <c:v>0</c:v>
                </c:pt>
                <c:pt idx="248855">
                  <c:v>0</c:v>
                </c:pt>
                <c:pt idx="248856">
                  <c:v>0</c:v>
                </c:pt>
                <c:pt idx="248857">
                  <c:v>0</c:v>
                </c:pt>
                <c:pt idx="248858">
                  <c:v>0</c:v>
                </c:pt>
                <c:pt idx="248859">
                  <c:v>0</c:v>
                </c:pt>
                <c:pt idx="248860">
                  <c:v>0</c:v>
                </c:pt>
                <c:pt idx="248861">
                  <c:v>0</c:v>
                </c:pt>
                <c:pt idx="248862">
                  <c:v>0</c:v>
                </c:pt>
                <c:pt idx="248863">
                  <c:v>0</c:v>
                </c:pt>
                <c:pt idx="248864">
                  <c:v>0</c:v>
                </c:pt>
                <c:pt idx="248865">
                  <c:v>0</c:v>
                </c:pt>
                <c:pt idx="248866">
                  <c:v>0</c:v>
                </c:pt>
                <c:pt idx="248867">
                  <c:v>0</c:v>
                </c:pt>
                <c:pt idx="248868">
                  <c:v>0</c:v>
                </c:pt>
                <c:pt idx="248869">
                  <c:v>0</c:v>
                </c:pt>
                <c:pt idx="248870">
                  <c:v>0</c:v>
                </c:pt>
                <c:pt idx="248871">
                  <c:v>0</c:v>
                </c:pt>
                <c:pt idx="248872">
                  <c:v>0</c:v>
                </c:pt>
                <c:pt idx="248873">
                  <c:v>0</c:v>
                </c:pt>
                <c:pt idx="248874">
                  <c:v>0</c:v>
                </c:pt>
                <c:pt idx="248875">
                  <c:v>0</c:v>
                </c:pt>
                <c:pt idx="248876">
                  <c:v>0</c:v>
                </c:pt>
                <c:pt idx="248877">
                  <c:v>0</c:v>
                </c:pt>
                <c:pt idx="248878">
                  <c:v>0</c:v>
                </c:pt>
                <c:pt idx="248879">
                  <c:v>0</c:v>
                </c:pt>
                <c:pt idx="248880">
                  <c:v>0</c:v>
                </c:pt>
                <c:pt idx="248881">
                  <c:v>0</c:v>
                </c:pt>
                <c:pt idx="248882">
                  <c:v>0</c:v>
                </c:pt>
                <c:pt idx="248883">
                  <c:v>0</c:v>
                </c:pt>
                <c:pt idx="248884">
                  <c:v>0</c:v>
                </c:pt>
                <c:pt idx="248885">
                  <c:v>0</c:v>
                </c:pt>
                <c:pt idx="248886">
                  <c:v>0</c:v>
                </c:pt>
                <c:pt idx="248887">
                  <c:v>0</c:v>
                </c:pt>
                <c:pt idx="248888">
                  <c:v>0</c:v>
                </c:pt>
                <c:pt idx="248889">
                  <c:v>0</c:v>
                </c:pt>
                <c:pt idx="248890">
                  <c:v>0</c:v>
                </c:pt>
                <c:pt idx="248891">
                  <c:v>0</c:v>
                </c:pt>
                <c:pt idx="248892">
                  <c:v>0</c:v>
                </c:pt>
                <c:pt idx="248893">
                  <c:v>0</c:v>
                </c:pt>
                <c:pt idx="248894">
                  <c:v>0</c:v>
                </c:pt>
                <c:pt idx="248895">
                  <c:v>0</c:v>
                </c:pt>
                <c:pt idx="248896">
                  <c:v>0</c:v>
                </c:pt>
                <c:pt idx="248897">
                  <c:v>0</c:v>
                </c:pt>
                <c:pt idx="248898">
                  <c:v>0</c:v>
                </c:pt>
                <c:pt idx="248899">
                  <c:v>0</c:v>
                </c:pt>
                <c:pt idx="248900">
                  <c:v>0</c:v>
                </c:pt>
                <c:pt idx="248901">
                  <c:v>0</c:v>
                </c:pt>
                <c:pt idx="248902">
                  <c:v>0</c:v>
                </c:pt>
                <c:pt idx="248903">
                  <c:v>0</c:v>
                </c:pt>
                <c:pt idx="248904">
                  <c:v>0</c:v>
                </c:pt>
                <c:pt idx="248905">
                  <c:v>0</c:v>
                </c:pt>
                <c:pt idx="248906">
                  <c:v>0</c:v>
                </c:pt>
                <c:pt idx="248907">
                  <c:v>0</c:v>
                </c:pt>
                <c:pt idx="248908">
                  <c:v>0</c:v>
                </c:pt>
                <c:pt idx="248909">
                  <c:v>0</c:v>
                </c:pt>
                <c:pt idx="248910">
                  <c:v>0</c:v>
                </c:pt>
                <c:pt idx="248911">
                  <c:v>0</c:v>
                </c:pt>
                <c:pt idx="248912">
                  <c:v>0</c:v>
                </c:pt>
                <c:pt idx="248913">
                  <c:v>0</c:v>
                </c:pt>
                <c:pt idx="248914">
                  <c:v>0</c:v>
                </c:pt>
                <c:pt idx="248915">
                  <c:v>0</c:v>
                </c:pt>
                <c:pt idx="248916">
                  <c:v>0</c:v>
                </c:pt>
                <c:pt idx="248917">
                  <c:v>0</c:v>
                </c:pt>
                <c:pt idx="248918">
                  <c:v>0</c:v>
                </c:pt>
                <c:pt idx="248919">
                  <c:v>0</c:v>
                </c:pt>
                <c:pt idx="248920">
                  <c:v>0</c:v>
                </c:pt>
                <c:pt idx="248921">
                  <c:v>0</c:v>
                </c:pt>
                <c:pt idx="248922">
                  <c:v>0</c:v>
                </c:pt>
                <c:pt idx="248923">
                  <c:v>0</c:v>
                </c:pt>
                <c:pt idx="248924">
                  <c:v>0</c:v>
                </c:pt>
                <c:pt idx="248925">
                  <c:v>0</c:v>
                </c:pt>
                <c:pt idx="248926">
                  <c:v>0</c:v>
                </c:pt>
                <c:pt idx="248927">
                  <c:v>0</c:v>
                </c:pt>
                <c:pt idx="248928">
                  <c:v>0</c:v>
                </c:pt>
                <c:pt idx="248929">
                  <c:v>0</c:v>
                </c:pt>
                <c:pt idx="248930">
                  <c:v>0</c:v>
                </c:pt>
                <c:pt idx="248931">
                  <c:v>0</c:v>
                </c:pt>
                <c:pt idx="248932">
                  <c:v>0</c:v>
                </c:pt>
                <c:pt idx="248933">
                  <c:v>0</c:v>
                </c:pt>
                <c:pt idx="248934">
                  <c:v>0</c:v>
                </c:pt>
                <c:pt idx="248935">
                  <c:v>0</c:v>
                </c:pt>
                <c:pt idx="248936">
                  <c:v>0</c:v>
                </c:pt>
                <c:pt idx="248937">
                  <c:v>0</c:v>
                </c:pt>
                <c:pt idx="248938">
                  <c:v>0</c:v>
                </c:pt>
                <c:pt idx="248939">
                  <c:v>0</c:v>
                </c:pt>
                <c:pt idx="248940">
                  <c:v>0</c:v>
                </c:pt>
                <c:pt idx="248941">
                  <c:v>0</c:v>
                </c:pt>
                <c:pt idx="248942">
                  <c:v>0</c:v>
                </c:pt>
                <c:pt idx="248943">
                  <c:v>0</c:v>
                </c:pt>
                <c:pt idx="248944">
                  <c:v>0</c:v>
                </c:pt>
                <c:pt idx="248945">
                  <c:v>0</c:v>
                </c:pt>
                <c:pt idx="248946">
                  <c:v>0</c:v>
                </c:pt>
                <c:pt idx="248947">
                  <c:v>0</c:v>
                </c:pt>
                <c:pt idx="248948">
                  <c:v>0</c:v>
                </c:pt>
                <c:pt idx="248949">
                  <c:v>0</c:v>
                </c:pt>
                <c:pt idx="248950">
                  <c:v>0</c:v>
                </c:pt>
                <c:pt idx="248951">
                  <c:v>0</c:v>
                </c:pt>
                <c:pt idx="248952">
                  <c:v>0</c:v>
                </c:pt>
                <c:pt idx="248953">
                  <c:v>0</c:v>
                </c:pt>
                <c:pt idx="248954">
                  <c:v>0</c:v>
                </c:pt>
                <c:pt idx="248955">
                  <c:v>0</c:v>
                </c:pt>
                <c:pt idx="248956">
                  <c:v>0</c:v>
                </c:pt>
                <c:pt idx="248957">
                  <c:v>0</c:v>
                </c:pt>
                <c:pt idx="248958">
                  <c:v>0</c:v>
                </c:pt>
                <c:pt idx="248959">
                  <c:v>0</c:v>
                </c:pt>
                <c:pt idx="248960">
                  <c:v>0</c:v>
                </c:pt>
                <c:pt idx="248961">
                  <c:v>0</c:v>
                </c:pt>
                <c:pt idx="248962">
                  <c:v>0</c:v>
                </c:pt>
                <c:pt idx="248963">
                  <c:v>0</c:v>
                </c:pt>
                <c:pt idx="248964">
                  <c:v>0</c:v>
                </c:pt>
                <c:pt idx="248965">
                  <c:v>0</c:v>
                </c:pt>
                <c:pt idx="248966">
                  <c:v>0</c:v>
                </c:pt>
                <c:pt idx="248967">
                  <c:v>0</c:v>
                </c:pt>
                <c:pt idx="248968">
                  <c:v>0</c:v>
                </c:pt>
                <c:pt idx="248969">
                  <c:v>0</c:v>
                </c:pt>
                <c:pt idx="248970">
                  <c:v>0</c:v>
                </c:pt>
                <c:pt idx="248971">
                  <c:v>0</c:v>
                </c:pt>
                <c:pt idx="248972">
                  <c:v>0</c:v>
                </c:pt>
                <c:pt idx="248973">
                  <c:v>0</c:v>
                </c:pt>
                <c:pt idx="248974">
                  <c:v>0</c:v>
                </c:pt>
                <c:pt idx="248975">
                  <c:v>0</c:v>
                </c:pt>
                <c:pt idx="248976">
                  <c:v>0</c:v>
                </c:pt>
                <c:pt idx="248977">
                  <c:v>0</c:v>
                </c:pt>
                <c:pt idx="248978">
                  <c:v>0</c:v>
                </c:pt>
                <c:pt idx="248979">
                  <c:v>0</c:v>
                </c:pt>
                <c:pt idx="248980">
                  <c:v>0</c:v>
                </c:pt>
                <c:pt idx="248981">
                  <c:v>0</c:v>
                </c:pt>
                <c:pt idx="248982">
                  <c:v>0</c:v>
                </c:pt>
                <c:pt idx="248983">
                  <c:v>0</c:v>
                </c:pt>
                <c:pt idx="248984">
                  <c:v>0</c:v>
                </c:pt>
                <c:pt idx="248985">
                  <c:v>0</c:v>
                </c:pt>
                <c:pt idx="248986">
                  <c:v>0</c:v>
                </c:pt>
                <c:pt idx="248987">
                  <c:v>0</c:v>
                </c:pt>
                <c:pt idx="248988">
                  <c:v>0</c:v>
                </c:pt>
                <c:pt idx="248989">
                  <c:v>0</c:v>
                </c:pt>
                <c:pt idx="248990">
                  <c:v>0</c:v>
                </c:pt>
                <c:pt idx="248991">
                  <c:v>0</c:v>
                </c:pt>
                <c:pt idx="248992">
                  <c:v>0</c:v>
                </c:pt>
                <c:pt idx="248993">
                  <c:v>0</c:v>
                </c:pt>
                <c:pt idx="248994">
                  <c:v>0</c:v>
                </c:pt>
                <c:pt idx="248995">
                  <c:v>0</c:v>
                </c:pt>
                <c:pt idx="248996">
                  <c:v>0</c:v>
                </c:pt>
                <c:pt idx="248997">
                  <c:v>0</c:v>
                </c:pt>
                <c:pt idx="248998">
                  <c:v>0</c:v>
                </c:pt>
                <c:pt idx="248999">
                  <c:v>0</c:v>
                </c:pt>
                <c:pt idx="249000">
                  <c:v>0</c:v>
                </c:pt>
                <c:pt idx="249001">
                  <c:v>0</c:v>
                </c:pt>
                <c:pt idx="249002">
                  <c:v>0</c:v>
                </c:pt>
                <c:pt idx="249003">
                  <c:v>0</c:v>
                </c:pt>
                <c:pt idx="249004">
                  <c:v>0</c:v>
                </c:pt>
                <c:pt idx="249005">
                  <c:v>0</c:v>
                </c:pt>
                <c:pt idx="249006">
                  <c:v>0</c:v>
                </c:pt>
                <c:pt idx="249007">
                  <c:v>0</c:v>
                </c:pt>
                <c:pt idx="249008">
                  <c:v>0</c:v>
                </c:pt>
                <c:pt idx="249009">
                  <c:v>0</c:v>
                </c:pt>
                <c:pt idx="249010">
                  <c:v>0</c:v>
                </c:pt>
                <c:pt idx="249011">
                  <c:v>0</c:v>
                </c:pt>
                <c:pt idx="249012">
                  <c:v>0</c:v>
                </c:pt>
                <c:pt idx="249013">
                  <c:v>0</c:v>
                </c:pt>
                <c:pt idx="249014">
                  <c:v>0</c:v>
                </c:pt>
                <c:pt idx="249015">
                  <c:v>0</c:v>
                </c:pt>
                <c:pt idx="249016">
                  <c:v>0</c:v>
                </c:pt>
                <c:pt idx="249017">
                  <c:v>0</c:v>
                </c:pt>
                <c:pt idx="249018">
                  <c:v>0</c:v>
                </c:pt>
                <c:pt idx="249019">
                  <c:v>0</c:v>
                </c:pt>
                <c:pt idx="249020">
                  <c:v>0</c:v>
                </c:pt>
                <c:pt idx="249021">
                  <c:v>0</c:v>
                </c:pt>
                <c:pt idx="249022">
                  <c:v>0</c:v>
                </c:pt>
                <c:pt idx="249023">
                  <c:v>0</c:v>
                </c:pt>
                <c:pt idx="249024">
                  <c:v>0</c:v>
                </c:pt>
                <c:pt idx="249025">
                  <c:v>0</c:v>
                </c:pt>
                <c:pt idx="249026">
                  <c:v>0</c:v>
                </c:pt>
                <c:pt idx="249027">
                  <c:v>0</c:v>
                </c:pt>
                <c:pt idx="249028">
                  <c:v>0</c:v>
                </c:pt>
                <c:pt idx="249029">
                  <c:v>0</c:v>
                </c:pt>
                <c:pt idx="249030">
                  <c:v>0</c:v>
                </c:pt>
                <c:pt idx="249031">
                  <c:v>0</c:v>
                </c:pt>
                <c:pt idx="249032">
                  <c:v>0</c:v>
                </c:pt>
                <c:pt idx="249033">
                  <c:v>0</c:v>
                </c:pt>
                <c:pt idx="249034">
                  <c:v>0</c:v>
                </c:pt>
                <c:pt idx="249035">
                  <c:v>0</c:v>
                </c:pt>
                <c:pt idx="249036">
                  <c:v>0</c:v>
                </c:pt>
                <c:pt idx="249037">
                  <c:v>0</c:v>
                </c:pt>
                <c:pt idx="249038">
                  <c:v>0</c:v>
                </c:pt>
                <c:pt idx="249039">
                  <c:v>0</c:v>
                </c:pt>
                <c:pt idx="249040">
                  <c:v>0</c:v>
                </c:pt>
                <c:pt idx="249041">
                  <c:v>0</c:v>
                </c:pt>
                <c:pt idx="249042">
                  <c:v>0</c:v>
                </c:pt>
                <c:pt idx="249043">
                  <c:v>0</c:v>
                </c:pt>
                <c:pt idx="249044">
                  <c:v>0</c:v>
                </c:pt>
                <c:pt idx="249045">
                  <c:v>0</c:v>
                </c:pt>
                <c:pt idx="249046">
                  <c:v>0</c:v>
                </c:pt>
                <c:pt idx="249047">
                  <c:v>0</c:v>
                </c:pt>
                <c:pt idx="249048">
                  <c:v>0</c:v>
                </c:pt>
                <c:pt idx="249049">
                  <c:v>0</c:v>
                </c:pt>
                <c:pt idx="249050">
                  <c:v>0</c:v>
                </c:pt>
                <c:pt idx="249051">
                  <c:v>0</c:v>
                </c:pt>
                <c:pt idx="249052">
                  <c:v>0</c:v>
                </c:pt>
                <c:pt idx="249053">
                  <c:v>0</c:v>
                </c:pt>
                <c:pt idx="249054">
                  <c:v>0</c:v>
                </c:pt>
                <c:pt idx="249055">
                  <c:v>0</c:v>
                </c:pt>
                <c:pt idx="249056">
                  <c:v>0</c:v>
                </c:pt>
                <c:pt idx="249057">
                  <c:v>0</c:v>
                </c:pt>
                <c:pt idx="249058">
                  <c:v>0</c:v>
                </c:pt>
                <c:pt idx="249059">
                  <c:v>0</c:v>
                </c:pt>
                <c:pt idx="249060">
                  <c:v>0</c:v>
                </c:pt>
                <c:pt idx="249061">
                  <c:v>0</c:v>
                </c:pt>
                <c:pt idx="249062">
                  <c:v>0</c:v>
                </c:pt>
                <c:pt idx="249063">
                  <c:v>0</c:v>
                </c:pt>
                <c:pt idx="249064">
                  <c:v>0</c:v>
                </c:pt>
                <c:pt idx="249065">
                  <c:v>0</c:v>
                </c:pt>
                <c:pt idx="249066">
                  <c:v>0</c:v>
                </c:pt>
                <c:pt idx="249067">
                  <c:v>0</c:v>
                </c:pt>
                <c:pt idx="249068">
                  <c:v>0</c:v>
                </c:pt>
                <c:pt idx="249069">
                  <c:v>0</c:v>
                </c:pt>
                <c:pt idx="249070">
                  <c:v>0</c:v>
                </c:pt>
                <c:pt idx="249071">
                  <c:v>0</c:v>
                </c:pt>
                <c:pt idx="249072">
                  <c:v>0</c:v>
                </c:pt>
                <c:pt idx="249073">
                  <c:v>0</c:v>
                </c:pt>
                <c:pt idx="249074">
                  <c:v>0</c:v>
                </c:pt>
                <c:pt idx="249075">
                  <c:v>0</c:v>
                </c:pt>
                <c:pt idx="249076">
                  <c:v>0</c:v>
                </c:pt>
                <c:pt idx="249077">
                  <c:v>0</c:v>
                </c:pt>
                <c:pt idx="249078">
                  <c:v>0</c:v>
                </c:pt>
                <c:pt idx="249079">
                  <c:v>0</c:v>
                </c:pt>
                <c:pt idx="249080">
                  <c:v>0</c:v>
                </c:pt>
                <c:pt idx="249081">
                  <c:v>0</c:v>
                </c:pt>
                <c:pt idx="249082">
                  <c:v>0</c:v>
                </c:pt>
                <c:pt idx="249083">
                  <c:v>0</c:v>
                </c:pt>
                <c:pt idx="249084">
                  <c:v>0</c:v>
                </c:pt>
                <c:pt idx="249085">
                  <c:v>0</c:v>
                </c:pt>
                <c:pt idx="249086">
                  <c:v>0</c:v>
                </c:pt>
                <c:pt idx="249087">
                  <c:v>0</c:v>
                </c:pt>
                <c:pt idx="249088">
                  <c:v>0</c:v>
                </c:pt>
                <c:pt idx="249089">
                  <c:v>0</c:v>
                </c:pt>
                <c:pt idx="249090">
                  <c:v>0</c:v>
                </c:pt>
                <c:pt idx="249091">
                  <c:v>0</c:v>
                </c:pt>
                <c:pt idx="249092">
                  <c:v>0</c:v>
                </c:pt>
                <c:pt idx="249093">
                  <c:v>0</c:v>
                </c:pt>
                <c:pt idx="249094">
                  <c:v>0</c:v>
                </c:pt>
                <c:pt idx="249095">
                  <c:v>0</c:v>
                </c:pt>
                <c:pt idx="249096">
                  <c:v>0</c:v>
                </c:pt>
                <c:pt idx="249097">
                  <c:v>0</c:v>
                </c:pt>
                <c:pt idx="249098">
                  <c:v>0</c:v>
                </c:pt>
                <c:pt idx="249099">
                  <c:v>0</c:v>
                </c:pt>
                <c:pt idx="249100">
                  <c:v>0</c:v>
                </c:pt>
                <c:pt idx="249101">
                  <c:v>0</c:v>
                </c:pt>
                <c:pt idx="249102">
                  <c:v>0</c:v>
                </c:pt>
                <c:pt idx="249103">
                  <c:v>0</c:v>
                </c:pt>
                <c:pt idx="249104">
                  <c:v>0</c:v>
                </c:pt>
                <c:pt idx="249105">
                  <c:v>0</c:v>
                </c:pt>
                <c:pt idx="249106">
                  <c:v>0</c:v>
                </c:pt>
                <c:pt idx="249107">
                  <c:v>0</c:v>
                </c:pt>
                <c:pt idx="249108">
                  <c:v>0</c:v>
                </c:pt>
                <c:pt idx="249109">
                  <c:v>0</c:v>
                </c:pt>
                <c:pt idx="249110">
                  <c:v>0</c:v>
                </c:pt>
                <c:pt idx="249111">
                  <c:v>0</c:v>
                </c:pt>
                <c:pt idx="249112">
                  <c:v>0</c:v>
                </c:pt>
                <c:pt idx="249113">
                  <c:v>0</c:v>
                </c:pt>
                <c:pt idx="249114">
                  <c:v>0</c:v>
                </c:pt>
                <c:pt idx="249115">
                  <c:v>0</c:v>
                </c:pt>
                <c:pt idx="249116">
                  <c:v>0</c:v>
                </c:pt>
                <c:pt idx="249117">
                  <c:v>0</c:v>
                </c:pt>
                <c:pt idx="249118">
                  <c:v>0</c:v>
                </c:pt>
                <c:pt idx="249119">
                  <c:v>0</c:v>
                </c:pt>
                <c:pt idx="249120">
                  <c:v>0</c:v>
                </c:pt>
                <c:pt idx="249121">
                  <c:v>0</c:v>
                </c:pt>
                <c:pt idx="249122">
                  <c:v>0</c:v>
                </c:pt>
                <c:pt idx="249123">
                  <c:v>0</c:v>
                </c:pt>
                <c:pt idx="249124">
                  <c:v>0</c:v>
                </c:pt>
                <c:pt idx="249125">
                  <c:v>0</c:v>
                </c:pt>
                <c:pt idx="249126">
                  <c:v>0</c:v>
                </c:pt>
                <c:pt idx="249127">
                  <c:v>0</c:v>
                </c:pt>
                <c:pt idx="249128">
                  <c:v>0</c:v>
                </c:pt>
                <c:pt idx="249129">
                  <c:v>0</c:v>
                </c:pt>
                <c:pt idx="249130">
                  <c:v>0</c:v>
                </c:pt>
                <c:pt idx="249131">
                  <c:v>0</c:v>
                </c:pt>
                <c:pt idx="249132">
                  <c:v>0</c:v>
                </c:pt>
                <c:pt idx="249133">
                  <c:v>0</c:v>
                </c:pt>
                <c:pt idx="249134">
                  <c:v>0</c:v>
                </c:pt>
                <c:pt idx="249135">
                  <c:v>0</c:v>
                </c:pt>
                <c:pt idx="249136">
                  <c:v>0</c:v>
                </c:pt>
                <c:pt idx="249137">
                  <c:v>0</c:v>
                </c:pt>
                <c:pt idx="249138">
                  <c:v>0</c:v>
                </c:pt>
                <c:pt idx="249139">
                  <c:v>0</c:v>
                </c:pt>
                <c:pt idx="249140">
                  <c:v>0</c:v>
                </c:pt>
                <c:pt idx="249141">
                  <c:v>0</c:v>
                </c:pt>
                <c:pt idx="249142">
                  <c:v>0</c:v>
                </c:pt>
                <c:pt idx="249143">
                  <c:v>0</c:v>
                </c:pt>
                <c:pt idx="249144">
                  <c:v>0</c:v>
                </c:pt>
                <c:pt idx="249145">
                  <c:v>0</c:v>
                </c:pt>
                <c:pt idx="249146">
                  <c:v>0</c:v>
                </c:pt>
                <c:pt idx="249147">
                  <c:v>0</c:v>
                </c:pt>
                <c:pt idx="249148">
                  <c:v>0</c:v>
                </c:pt>
                <c:pt idx="249149">
                  <c:v>0</c:v>
                </c:pt>
                <c:pt idx="249150">
                  <c:v>0</c:v>
                </c:pt>
                <c:pt idx="249151">
                  <c:v>0</c:v>
                </c:pt>
                <c:pt idx="249152">
                  <c:v>0</c:v>
                </c:pt>
                <c:pt idx="249153">
                  <c:v>0</c:v>
                </c:pt>
                <c:pt idx="249154">
                  <c:v>0</c:v>
                </c:pt>
                <c:pt idx="249155">
                  <c:v>0</c:v>
                </c:pt>
                <c:pt idx="249156">
                  <c:v>0</c:v>
                </c:pt>
                <c:pt idx="249157">
                  <c:v>0</c:v>
                </c:pt>
                <c:pt idx="249158">
                  <c:v>0</c:v>
                </c:pt>
                <c:pt idx="249159">
                  <c:v>0</c:v>
                </c:pt>
                <c:pt idx="249160">
                  <c:v>0</c:v>
                </c:pt>
                <c:pt idx="249161">
                  <c:v>0</c:v>
                </c:pt>
                <c:pt idx="249162">
                  <c:v>0</c:v>
                </c:pt>
                <c:pt idx="249163">
                  <c:v>0</c:v>
                </c:pt>
                <c:pt idx="249164">
                  <c:v>0</c:v>
                </c:pt>
                <c:pt idx="249165">
                  <c:v>0</c:v>
                </c:pt>
                <c:pt idx="249166">
                  <c:v>0</c:v>
                </c:pt>
                <c:pt idx="249167">
                  <c:v>0</c:v>
                </c:pt>
                <c:pt idx="249168">
                  <c:v>0</c:v>
                </c:pt>
                <c:pt idx="249169">
                  <c:v>0</c:v>
                </c:pt>
                <c:pt idx="249170">
                  <c:v>0</c:v>
                </c:pt>
                <c:pt idx="249171">
                  <c:v>0</c:v>
                </c:pt>
                <c:pt idx="249172">
                  <c:v>0</c:v>
                </c:pt>
                <c:pt idx="249173">
                  <c:v>0</c:v>
                </c:pt>
                <c:pt idx="249174">
                  <c:v>0</c:v>
                </c:pt>
                <c:pt idx="249175">
                  <c:v>0</c:v>
                </c:pt>
                <c:pt idx="249176">
                  <c:v>0</c:v>
                </c:pt>
                <c:pt idx="249177">
                  <c:v>0</c:v>
                </c:pt>
                <c:pt idx="249178">
                  <c:v>0</c:v>
                </c:pt>
                <c:pt idx="249179">
                  <c:v>0</c:v>
                </c:pt>
                <c:pt idx="249180">
                  <c:v>0</c:v>
                </c:pt>
                <c:pt idx="249181">
                  <c:v>0</c:v>
                </c:pt>
                <c:pt idx="249182">
                  <c:v>0</c:v>
                </c:pt>
                <c:pt idx="249183">
                  <c:v>0</c:v>
                </c:pt>
                <c:pt idx="249184">
                  <c:v>0</c:v>
                </c:pt>
                <c:pt idx="249185">
                  <c:v>0</c:v>
                </c:pt>
                <c:pt idx="249186">
                  <c:v>0</c:v>
                </c:pt>
                <c:pt idx="249187">
                  <c:v>0</c:v>
                </c:pt>
                <c:pt idx="249188">
                  <c:v>0</c:v>
                </c:pt>
                <c:pt idx="249189">
                  <c:v>0</c:v>
                </c:pt>
                <c:pt idx="249190">
                  <c:v>0</c:v>
                </c:pt>
                <c:pt idx="249191">
                  <c:v>0</c:v>
                </c:pt>
                <c:pt idx="249192">
                  <c:v>0</c:v>
                </c:pt>
                <c:pt idx="249193">
                  <c:v>0</c:v>
                </c:pt>
                <c:pt idx="249194">
                  <c:v>0</c:v>
                </c:pt>
                <c:pt idx="249195">
                  <c:v>0</c:v>
                </c:pt>
                <c:pt idx="249196">
                  <c:v>0</c:v>
                </c:pt>
                <c:pt idx="249197">
                  <c:v>0</c:v>
                </c:pt>
                <c:pt idx="249198">
                  <c:v>0</c:v>
                </c:pt>
                <c:pt idx="249199">
                  <c:v>0</c:v>
                </c:pt>
                <c:pt idx="249200">
                  <c:v>0</c:v>
                </c:pt>
                <c:pt idx="249201">
                  <c:v>0</c:v>
                </c:pt>
                <c:pt idx="249202">
                  <c:v>0</c:v>
                </c:pt>
                <c:pt idx="249203">
                  <c:v>0</c:v>
                </c:pt>
                <c:pt idx="249204">
                  <c:v>0</c:v>
                </c:pt>
                <c:pt idx="249205">
                  <c:v>0</c:v>
                </c:pt>
                <c:pt idx="249206">
                  <c:v>0</c:v>
                </c:pt>
                <c:pt idx="249207">
                  <c:v>0</c:v>
                </c:pt>
                <c:pt idx="249208">
                  <c:v>0</c:v>
                </c:pt>
                <c:pt idx="249209">
                  <c:v>0</c:v>
                </c:pt>
                <c:pt idx="249210">
                  <c:v>0</c:v>
                </c:pt>
                <c:pt idx="249211">
                  <c:v>0</c:v>
                </c:pt>
                <c:pt idx="249212">
                  <c:v>0</c:v>
                </c:pt>
                <c:pt idx="249213">
                  <c:v>0</c:v>
                </c:pt>
                <c:pt idx="249214">
                  <c:v>0</c:v>
                </c:pt>
                <c:pt idx="249215">
                  <c:v>0</c:v>
                </c:pt>
                <c:pt idx="249216">
                  <c:v>0</c:v>
                </c:pt>
                <c:pt idx="249217">
                  <c:v>0</c:v>
                </c:pt>
                <c:pt idx="249218">
                  <c:v>0</c:v>
                </c:pt>
                <c:pt idx="249219">
                  <c:v>0</c:v>
                </c:pt>
                <c:pt idx="249220">
                  <c:v>0</c:v>
                </c:pt>
                <c:pt idx="249221">
                  <c:v>0</c:v>
                </c:pt>
                <c:pt idx="249222">
                  <c:v>0</c:v>
                </c:pt>
                <c:pt idx="249223">
                  <c:v>0</c:v>
                </c:pt>
                <c:pt idx="249224">
                  <c:v>0</c:v>
                </c:pt>
                <c:pt idx="249225">
                  <c:v>0</c:v>
                </c:pt>
                <c:pt idx="249226">
                  <c:v>0</c:v>
                </c:pt>
                <c:pt idx="249227">
                  <c:v>0</c:v>
                </c:pt>
                <c:pt idx="249228">
                  <c:v>0</c:v>
                </c:pt>
                <c:pt idx="249229">
                  <c:v>0</c:v>
                </c:pt>
                <c:pt idx="249230">
                  <c:v>0</c:v>
                </c:pt>
                <c:pt idx="249231">
                  <c:v>0</c:v>
                </c:pt>
                <c:pt idx="249232">
                  <c:v>0</c:v>
                </c:pt>
                <c:pt idx="249233">
                  <c:v>0</c:v>
                </c:pt>
                <c:pt idx="249234">
                  <c:v>0</c:v>
                </c:pt>
                <c:pt idx="249235">
                  <c:v>0</c:v>
                </c:pt>
                <c:pt idx="249236">
                  <c:v>0</c:v>
                </c:pt>
                <c:pt idx="249237">
                  <c:v>0</c:v>
                </c:pt>
                <c:pt idx="249238">
                  <c:v>0</c:v>
                </c:pt>
                <c:pt idx="249239">
                  <c:v>0</c:v>
                </c:pt>
                <c:pt idx="249240">
                  <c:v>0</c:v>
                </c:pt>
                <c:pt idx="249241">
                  <c:v>0</c:v>
                </c:pt>
                <c:pt idx="249242">
                  <c:v>0</c:v>
                </c:pt>
                <c:pt idx="249243">
                  <c:v>0</c:v>
                </c:pt>
                <c:pt idx="249244">
                  <c:v>0</c:v>
                </c:pt>
                <c:pt idx="249245">
                  <c:v>0</c:v>
                </c:pt>
                <c:pt idx="249246">
                  <c:v>0</c:v>
                </c:pt>
                <c:pt idx="249247">
                  <c:v>0</c:v>
                </c:pt>
                <c:pt idx="249248">
                  <c:v>0</c:v>
                </c:pt>
                <c:pt idx="249249">
                  <c:v>0</c:v>
                </c:pt>
                <c:pt idx="249250">
                  <c:v>0</c:v>
                </c:pt>
                <c:pt idx="249251">
                  <c:v>0</c:v>
                </c:pt>
                <c:pt idx="249252">
                  <c:v>0</c:v>
                </c:pt>
                <c:pt idx="249253">
                  <c:v>0</c:v>
                </c:pt>
                <c:pt idx="249254">
                  <c:v>0</c:v>
                </c:pt>
                <c:pt idx="249255">
                  <c:v>0</c:v>
                </c:pt>
                <c:pt idx="249256">
                  <c:v>0</c:v>
                </c:pt>
                <c:pt idx="249257">
                  <c:v>0</c:v>
                </c:pt>
                <c:pt idx="249258">
                  <c:v>0</c:v>
                </c:pt>
                <c:pt idx="249259">
                  <c:v>0</c:v>
                </c:pt>
                <c:pt idx="249260">
                  <c:v>0</c:v>
                </c:pt>
                <c:pt idx="249261">
                  <c:v>0</c:v>
                </c:pt>
                <c:pt idx="249262">
                  <c:v>0</c:v>
                </c:pt>
                <c:pt idx="249263">
                  <c:v>0</c:v>
                </c:pt>
                <c:pt idx="249264">
                  <c:v>0</c:v>
                </c:pt>
                <c:pt idx="249265">
                  <c:v>0</c:v>
                </c:pt>
                <c:pt idx="249266">
                  <c:v>0</c:v>
                </c:pt>
                <c:pt idx="249267">
                  <c:v>0</c:v>
                </c:pt>
                <c:pt idx="249268">
                  <c:v>0</c:v>
                </c:pt>
                <c:pt idx="249269">
                  <c:v>0</c:v>
                </c:pt>
                <c:pt idx="249270">
                  <c:v>0</c:v>
                </c:pt>
                <c:pt idx="249271">
                  <c:v>0</c:v>
                </c:pt>
                <c:pt idx="249272">
                  <c:v>0</c:v>
                </c:pt>
                <c:pt idx="249273">
                  <c:v>0</c:v>
                </c:pt>
                <c:pt idx="249274">
                  <c:v>0</c:v>
                </c:pt>
                <c:pt idx="249275">
                  <c:v>0</c:v>
                </c:pt>
                <c:pt idx="249276">
                  <c:v>0</c:v>
                </c:pt>
                <c:pt idx="249277">
                  <c:v>0</c:v>
                </c:pt>
                <c:pt idx="249278">
                  <c:v>0</c:v>
                </c:pt>
                <c:pt idx="249279">
                  <c:v>0</c:v>
                </c:pt>
                <c:pt idx="249280">
                  <c:v>0</c:v>
                </c:pt>
                <c:pt idx="249281">
                  <c:v>0</c:v>
                </c:pt>
                <c:pt idx="249282">
                  <c:v>0</c:v>
                </c:pt>
                <c:pt idx="249283">
                  <c:v>0</c:v>
                </c:pt>
                <c:pt idx="249284">
                  <c:v>0</c:v>
                </c:pt>
                <c:pt idx="249285">
                  <c:v>0</c:v>
                </c:pt>
                <c:pt idx="249286">
                  <c:v>0</c:v>
                </c:pt>
                <c:pt idx="249287">
                  <c:v>0</c:v>
                </c:pt>
                <c:pt idx="249288">
                  <c:v>0</c:v>
                </c:pt>
                <c:pt idx="249289">
                  <c:v>0</c:v>
                </c:pt>
                <c:pt idx="249290">
                  <c:v>0</c:v>
                </c:pt>
                <c:pt idx="249291">
                  <c:v>0</c:v>
                </c:pt>
                <c:pt idx="249292">
                  <c:v>0</c:v>
                </c:pt>
                <c:pt idx="249293">
                  <c:v>0</c:v>
                </c:pt>
                <c:pt idx="249294">
                  <c:v>0</c:v>
                </c:pt>
                <c:pt idx="249295">
                  <c:v>0</c:v>
                </c:pt>
                <c:pt idx="249296">
                  <c:v>0</c:v>
                </c:pt>
                <c:pt idx="249297">
                  <c:v>0</c:v>
                </c:pt>
                <c:pt idx="249298">
                  <c:v>0</c:v>
                </c:pt>
                <c:pt idx="249299">
                  <c:v>0</c:v>
                </c:pt>
                <c:pt idx="249300">
                  <c:v>0</c:v>
                </c:pt>
                <c:pt idx="249301">
                  <c:v>0</c:v>
                </c:pt>
                <c:pt idx="249302">
                  <c:v>0</c:v>
                </c:pt>
                <c:pt idx="249303">
                  <c:v>0</c:v>
                </c:pt>
                <c:pt idx="249304">
                  <c:v>0</c:v>
                </c:pt>
                <c:pt idx="249305">
                  <c:v>0</c:v>
                </c:pt>
                <c:pt idx="249306">
                  <c:v>0</c:v>
                </c:pt>
                <c:pt idx="249307">
                  <c:v>0</c:v>
                </c:pt>
                <c:pt idx="249308">
                  <c:v>0</c:v>
                </c:pt>
                <c:pt idx="249309">
                  <c:v>0</c:v>
                </c:pt>
                <c:pt idx="249310">
                  <c:v>0</c:v>
                </c:pt>
                <c:pt idx="249311">
                  <c:v>0</c:v>
                </c:pt>
                <c:pt idx="249312">
                  <c:v>0</c:v>
                </c:pt>
                <c:pt idx="249313">
                  <c:v>0</c:v>
                </c:pt>
                <c:pt idx="249314">
                  <c:v>0</c:v>
                </c:pt>
                <c:pt idx="249315">
                  <c:v>0</c:v>
                </c:pt>
                <c:pt idx="249316">
                  <c:v>0</c:v>
                </c:pt>
                <c:pt idx="249317">
                  <c:v>0</c:v>
                </c:pt>
                <c:pt idx="249318">
                  <c:v>0</c:v>
                </c:pt>
                <c:pt idx="249319">
                  <c:v>0</c:v>
                </c:pt>
                <c:pt idx="249320">
                  <c:v>0</c:v>
                </c:pt>
                <c:pt idx="249321">
                  <c:v>0</c:v>
                </c:pt>
                <c:pt idx="249322">
                  <c:v>0</c:v>
                </c:pt>
                <c:pt idx="249323">
                  <c:v>0</c:v>
                </c:pt>
                <c:pt idx="249324">
                  <c:v>0</c:v>
                </c:pt>
                <c:pt idx="249325">
                  <c:v>0</c:v>
                </c:pt>
                <c:pt idx="249326">
                  <c:v>0</c:v>
                </c:pt>
                <c:pt idx="249327">
                  <c:v>0</c:v>
                </c:pt>
                <c:pt idx="249328">
                  <c:v>0</c:v>
                </c:pt>
                <c:pt idx="249329">
                  <c:v>0</c:v>
                </c:pt>
                <c:pt idx="249330">
                  <c:v>0</c:v>
                </c:pt>
                <c:pt idx="249331">
                  <c:v>0</c:v>
                </c:pt>
                <c:pt idx="249332">
                  <c:v>0</c:v>
                </c:pt>
                <c:pt idx="249333">
                  <c:v>0</c:v>
                </c:pt>
                <c:pt idx="249334">
                  <c:v>0</c:v>
                </c:pt>
                <c:pt idx="249335">
                  <c:v>0</c:v>
                </c:pt>
                <c:pt idx="249336">
                  <c:v>0</c:v>
                </c:pt>
                <c:pt idx="249337">
                  <c:v>0</c:v>
                </c:pt>
                <c:pt idx="249338">
                  <c:v>0</c:v>
                </c:pt>
                <c:pt idx="249339">
                  <c:v>0</c:v>
                </c:pt>
                <c:pt idx="249340">
                  <c:v>0</c:v>
                </c:pt>
                <c:pt idx="249341">
                  <c:v>0</c:v>
                </c:pt>
                <c:pt idx="249342">
                  <c:v>0</c:v>
                </c:pt>
                <c:pt idx="249343">
                  <c:v>0</c:v>
                </c:pt>
                <c:pt idx="249344">
                  <c:v>0</c:v>
                </c:pt>
                <c:pt idx="249345">
                  <c:v>0</c:v>
                </c:pt>
                <c:pt idx="249346">
                  <c:v>0</c:v>
                </c:pt>
                <c:pt idx="249347">
                  <c:v>0</c:v>
                </c:pt>
                <c:pt idx="249348">
                  <c:v>0</c:v>
                </c:pt>
                <c:pt idx="249349">
                  <c:v>0</c:v>
                </c:pt>
                <c:pt idx="249350">
                  <c:v>0</c:v>
                </c:pt>
                <c:pt idx="249351">
                  <c:v>0</c:v>
                </c:pt>
                <c:pt idx="249352">
                  <c:v>0</c:v>
                </c:pt>
                <c:pt idx="249353">
                  <c:v>0</c:v>
                </c:pt>
                <c:pt idx="249354">
                  <c:v>0</c:v>
                </c:pt>
                <c:pt idx="249355">
                  <c:v>0</c:v>
                </c:pt>
                <c:pt idx="249356">
                  <c:v>0</c:v>
                </c:pt>
                <c:pt idx="249357">
                  <c:v>0</c:v>
                </c:pt>
                <c:pt idx="249358">
                  <c:v>0</c:v>
                </c:pt>
                <c:pt idx="249359">
                  <c:v>0</c:v>
                </c:pt>
                <c:pt idx="249360">
                  <c:v>0</c:v>
                </c:pt>
                <c:pt idx="249361">
                  <c:v>0</c:v>
                </c:pt>
                <c:pt idx="249362">
                  <c:v>0</c:v>
                </c:pt>
                <c:pt idx="249363">
                  <c:v>0</c:v>
                </c:pt>
                <c:pt idx="249364">
                  <c:v>0</c:v>
                </c:pt>
                <c:pt idx="249365">
                  <c:v>0</c:v>
                </c:pt>
                <c:pt idx="249366">
                  <c:v>0</c:v>
                </c:pt>
                <c:pt idx="249367">
                  <c:v>0</c:v>
                </c:pt>
                <c:pt idx="249368">
                  <c:v>0</c:v>
                </c:pt>
                <c:pt idx="249369">
                  <c:v>0</c:v>
                </c:pt>
                <c:pt idx="249370">
                  <c:v>0</c:v>
                </c:pt>
                <c:pt idx="249371">
                  <c:v>0</c:v>
                </c:pt>
                <c:pt idx="249372">
                  <c:v>0</c:v>
                </c:pt>
                <c:pt idx="249373">
                  <c:v>0</c:v>
                </c:pt>
                <c:pt idx="249374">
                  <c:v>0</c:v>
                </c:pt>
                <c:pt idx="249375">
                  <c:v>0</c:v>
                </c:pt>
                <c:pt idx="249376">
                  <c:v>0</c:v>
                </c:pt>
                <c:pt idx="249377">
                  <c:v>0</c:v>
                </c:pt>
                <c:pt idx="249378">
                  <c:v>0</c:v>
                </c:pt>
                <c:pt idx="249379">
                  <c:v>0</c:v>
                </c:pt>
                <c:pt idx="249380">
                  <c:v>0</c:v>
                </c:pt>
                <c:pt idx="249381">
                  <c:v>0</c:v>
                </c:pt>
                <c:pt idx="249382">
                  <c:v>0</c:v>
                </c:pt>
                <c:pt idx="249383">
                  <c:v>0</c:v>
                </c:pt>
                <c:pt idx="249384">
                  <c:v>0</c:v>
                </c:pt>
                <c:pt idx="249385">
                  <c:v>0</c:v>
                </c:pt>
                <c:pt idx="249386">
                  <c:v>0</c:v>
                </c:pt>
                <c:pt idx="249387">
                  <c:v>0</c:v>
                </c:pt>
                <c:pt idx="249388">
                  <c:v>0</c:v>
                </c:pt>
                <c:pt idx="249389">
                  <c:v>0</c:v>
                </c:pt>
                <c:pt idx="249390">
                  <c:v>0</c:v>
                </c:pt>
                <c:pt idx="249391">
                  <c:v>0</c:v>
                </c:pt>
                <c:pt idx="249392">
                  <c:v>0</c:v>
                </c:pt>
                <c:pt idx="249393">
                  <c:v>0</c:v>
                </c:pt>
                <c:pt idx="249394">
                  <c:v>0</c:v>
                </c:pt>
                <c:pt idx="249395">
                  <c:v>0</c:v>
                </c:pt>
                <c:pt idx="249396">
                  <c:v>0</c:v>
                </c:pt>
                <c:pt idx="249397">
                  <c:v>0</c:v>
                </c:pt>
                <c:pt idx="249398">
                  <c:v>0</c:v>
                </c:pt>
                <c:pt idx="249399">
                  <c:v>0</c:v>
                </c:pt>
                <c:pt idx="249400">
                  <c:v>0</c:v>
                </c:pt>
                <c:pt idx="249401">
                  <c:v>0</c:v>
                </c:pt>
                <c:pt idx="249402">
                  <c:v>0</c:v>
                </c:pt>
                <c:pt idx="249403">
                  <c:v>0</c:v>
                </c:pt>
                <c:pt idx="249404">
                  <c:v>0</c:v>
                </c:pt>
                <c:pt idx="249405">
                  <c:v>0</c:v>
                </c:pt>
                <c:pt idx="249406">
                  <c:v>0</c:v>
                </c:pt>
                <c:pt idx="249407">
                  <c:v>0</c:v>
                </c:pt>
                <c:pt idx="249408">
                  <c:v>0</c:v>
                </c:pt>
                <c:pt idx="249409">
                  <c:v>0</c:v>
                </c:pt>
                <c:pt idx="249410">
                  <c:v>0</c:v>
                </c:pt>
                <c:pt idx="249411">
                  <c:v>0</c:v>
                </c:pt>
                <c:pt idx="249412">
                  <c:v>0</c:v>
                </c:pt>
                <c:pt idx="249413">
                  <c:v>0</c:v>
                </c:pt>
                <c:pt idx="249414">
                  <c:v>0</c:v>
                </c:pt>
                <c:pt idx="249415">
                  <c:v>0</c:v>
                </c:pt>
                <c:pt idx="249416">
                  <c:v>0</c:v>
                </c:pt>
                <c:pt idx="249417">
                  <c:v>0</c:v>
                </c:pt>
                <c:pt idx="249418">
                  <c:v>0</c:v>
                </c:pt>
                <c:pt idx="249419">
                  <c:v>0</c:v>
                </c:pt>
                <c:pt idx="249420">
                  <c:v>0</c:v>
                </c:pt>
                <c:pt idx="249421">
                  <c:v>0</c:v>
                </c:pt>
                <c:pt idx="249422">
                  <c:v>0</c:v>
                </c:pt>
                <c:pt idx="249423">
                  <c:v>0</c:v>
                </c:pt>
                <c:pt idx="249424">
                  <c:v>0</c:v>
                </c:pt>
                <c:pt idx="249425">
                  <c:v>0</c:v>
                </c:pt>
                <c:pt idx="249426">
                  <c:v>0</c:v>
                </c:pt>
                <c:pt idx="249427">
                  <c:v>0</c:v>
                </c:pt>
                <c:pt idx="249428">
                  <c:v>0</c:v>
                </c:pt>
                <c:pt idx="249429">
                  <c:v>0</c:v>
                </c:pt>
                <c:pt idx="249430">
                  <c:v>0</c:v>
                </c:pt>
                <c:pt idx="249431">
                  <c:v>0</c:v>
                </c:pt>
                <c:pt idx="249432">
                  <c:v>0</c:v>
                </c:pt>
                <c:pt idx="249433">
                  <c:v>0</c:v>
                </c:pt>
                <c:pt idx="249434">
                  <c:v>0</c:v>
                </c:pt>
                <c:pt idx="249435">
                  <c:v>0</c:v>
                </c:pt>
                <c:pt idx="249436">
                  <c:v>0</c:v>
                </c:pt>
                <c:pt idx="249437">
                  <c:v>0</c:v>
                </c:pt>
                <c:pt idx="249438">
                  <c:v>0</c:v>
                </c:pt>
                <c:pt idx="249439">
                  <c:v>0</c:v>
                </c:pt>
                <c:pt idx="249440">
                  <c:v>0</c:v>
                </c:pt>
                <c:pt idx="249441">
                  <c:v>0</c:v>
                </c:pt>
                <c:pt idx="249442">
                  <c:v>0</c:v>
                </c:pt>
                <c:pt idx="249443">
                  <c:v>0</c:v>
                </c:pt>
                <c:pt idx="249444">
                  <c:v>0</c:v>
                </c:pt>
                <c:pt idx="249445">
                  <c:v>0</c:v>
                </c:pt>
                <c:pt idx="249446">
                  <c:v>0</c:v>
                </c:pt>
                <c:pt idx="249447">
                  <c:v>0</c:v>
                </c:pt>
                <c:pt idx="249448">
                  <c:v>0</c:v>
                </c:pt>
                <c:pt idx="249449">
                  <c:v>0</c:v>
                </c:pt>
                <c:pt idx="249450">
                  <c:v>0</c:v>
                </c:pt>
                <c:pt idx="249451">
                  <c:v>0</c:v>
                </c:pt>
                <c:pt idx="249452">
                  <c:v>0</c:v>
                </c:pt>
                <c:pt idx="249453">
                  <c:v>0</c:v>
                </c:pt>
                <c:pt idx="249454">
                  <c:v>0</c:v>
                </c:pt>
                <c:pt idx="249455">
                  <c:v>0</c:v>
                </c:pt>
                <c:pt idx="249456">
                  <c:v>0</c:v>
                </c:pt>
                <c:pt idx="249457">
                  <c:v>0</c:v>
                </c:pt>
                <c:pt idx="249458">
                  <c:v>0</c:v>
                </c:pt>
                <c:pt idx="249459">
                  <c:v>0</c:v>
                </c:pt>
                <c:pt idx="249460">
                  <c:v>0</c:v>
                </c:pt>
                <c:pt idx="249461">
                  <c:v>0</c:v>
                </c:pt>
                <c:pt idx="249462">
                  <c:v>0</c:v>
                </c:pt>
                <c:pt idx="249463">
                  <c:v>0</c:v>
                </c:pt>
                <c:pt idx="249464">
                  <c:v>0</c:v>
                </c:pt>
                <c:pt idx="249465">
                  <c:v>0</c:v>
                </c:pt>
                <c:pt idx="249466">
                  <c:v>0</c:v>
                </c:pt>
                <c:pt idx="249467">
                  <c:v>0</c:v>
                </c:pt>
                <c:pt idx="249468">
                  <c:v>0</c:v>
                </c:pt>
                <c:pt idx="249469">
                  <c:v>0</c:v>
                </c:pt>
                <c:pt idx="249470">
                  <c:v>0</c:v>
                </c:pt>
                <c:pt idx="249471">
                  <c:v>0</c:v>
                </c:pt>
                <c:pt idx="249472">
                  <c:v>0</c:v>
                </c:pt>
                <c:pt idx="249473">
                  <c:v>0</c:v>
                </c:pt>
                <c:pt idx="249474">
                  <c:v>0</c:v>
                </c:pt>
                <c:pt idx="249475">
                  <c:v>0</c:v>
                </c:pt>
                <c:pt idx="249476">
                  <c:v>0</c:v>
                </c:pt>
                <c:pt idx="249477">
                  <c:v>0</c:v>
                </c:pt>
                <c:pt idx="249478">
                  <c:v>0</c:v>
                </c:pt>
                <c:pt idx="249479">
                  <c:v>0</c:v>
                </c:pt>
                <c:pt idx="249480">
                  <c:v>0</c:v>
                </c:pt>
                <c:pt idx="249481">
                  <c:v>0</c:v>
                </c:pt>
                <c:pt idx="249482">
                  <c:v>0</c:v>
                </c:pt>
                <c:pt idx="249483">
                  <c:v>0</c:v>
                </c:pt>
                <c:pt idx="249484">
                  <c:v>0</c:v>
                </c:pt>
                <c:pt idx="249485">
                  <c:v>0</c:v>
                </c:pt>
                <c:pt idx="249486">
                  <c:v>0</c:v>
                </c:pt>
                <c:pt idx="249487">
                  <c:v>0</c:v>
                </c:pt>
                <c:pt idx="249488">
                  <c:v>0</c:v>
                </c:pt>
                <c:pt idx="249489">
                  <c:v>0</c:v>
                </c:pt>
                <c:pt idx="249490">
                  <c:v>0</c:v>
                </c:pt>
                <c:pt idx="249491">
                  <c:v>0</c:v>
                </c:pt>
                <c:pt idx="249492">
                  <c:v>0</c:v>
                </c:pt>
                <c:pt idx="249493">
                  <c:v>0</c:v>
                </c:pt>
                <c:pt idx="249494">
                  <c:v>0</c:v>
                </c:pt>
                <c:pt idx="249495">
                  <c:v>0</c:v>
                </c:pt>
                <c:pt idx="249496">
                  <c:v>0</c:v>
                </c:pt>
                <c:pt idx="249497">
                  <c:v>0</c:v>
                </c:pt>
                <c:pt idx="249498">
                  <c:v>0</c:v>
                </c:pt>
                <c:pt idx="249499">
                  <c:v>0</c:v>
                </c:pt>
                <c:pt idx="249500">
                  <c:v>0</c:v>
                </c:pt>
                <c:pt idx="249501">
                  <c:v>0</c:v>
                </c:pt>
                <c:pt idx="249502">
                  <c:v>0</c:v>
                </c:pt>
                <c:pt idx="249503">
                  <c:v>0</c:v>
                </c:pt>
                <c:pt idx="249504">
                  <c:v>0</c:v>
                </c:pt>
                <c:pt idx="249505">
                  <c:v>0</c:v>
                </c:pt>
                <c:pt idx="249506">
                  <c:v>0</c:v>
                </c:pt>
                <c:pt idx="249507">
                  <c:v>0</c:v>
                </c:pt>
                <c:pt idx="249508">
                  <c:v>0</c:v>
                </c:pt>
                <c:pt idx="249509">
                  <c:v>0</c:v>
                </c:pt>
                <c:pt idx="249510">
                  <c:v>0</c:v>
                </c:pt>
                <c:pt idx="249511">
                  <c:v>0</c:v>
                </c:pt>
                <c:pt idx="249512">
                  <c:v>0</c:v>
                </c:pt>
                <c:pt idx="249513">
                  <c:v>0</c:v>
                </c:pt>
                <c:pt idx="249514">
                  <c:v>0</c:v>
                </c:pt>
                <c:pt idx="249515">
                  <c:v>0</c:v>
                </c:pt>
                <c:pt idx="249516">
                  <c:v>0</c:v>
                </c:pt>
                <c:pt idx="249517">
                  <c:v>0</c:v>
                </c:pt>
                <c:pt idx="249518">
                  <c:v>0</c:v>
                </c:pt>
                <c:pt idx="249519">
                  <c:v>0</c:v>
                </c:pt>
                <c:pt idx="249520">
                  <c:v>0</c:v>
                </c:pt>
                <c:pt idx="249521">
                  <c:v>0</c:v>
                </c:pt>
                <c:pt idx="249522">
                  <c:v>0</c:v>
                </c:pt>
                <c:pt idx="249523">
                  <c:v>0</c:v>
                </c:pt>
                <c:pt idx="249524">
                  <c:v>0</c:v>
                </c:pt>
                <c:pt idx="249525">
                  <c:v>0</c:v>
                </c:pt>
                <c:pt idx="249526">
                  <c:v>0</c:v>
                </c:pt>
                <c:pt idx="249527">
                  <c:v>0</c:v>
                </c:pt>
                <c:pt idx="249528">
                  <c:v>0</c:v>
                </c:pt>
                <c:pt idx="249529">
                  <c:v>0</c:v>
                </c:pt>
                <c:pt idx="249530">
                  <c:v>0</c:v>
                </c:pt>
                <c:pt idx="249531">
                  <c:v>0</c:v>
                </c:pt>
                <c:pt idx="249532">
                  <c:v>0</c:v>
                </c:pt>
                <c:pt idx="249533">
                  <c:v>0</c:v>
                </c:pt>
                <c:pt idx="249534">
                  <c:v>0</c:v>
                </c:pt>
                <c:pt idx="249535">
                  <c:v>0</c:v>
                </c:pt>
                <c:pt idx="249536">
                  <c:v>0</c:v>
                </c:pt>
                <c:pt idx="249537">
                  <c:v>0</c:v>
                </c:pt>
                <c:pt idx="249538">
                  <c:v>0</c:v>
                </c:pt>
                <c:pt idx="249539">
                  <c:v>0</c:v>
                </c:pt>
                <c:pt idx="249540">
                  <c:v>0</c:v>
                </c:pt>
                <c:pt idx="249541">
                  <c:v>0</c:v>
                </c:pt>
                <c:pt idx="249542">
                  <c:v>0</c:v>
                </c:pt>
                <c:pt idx="249543">
                  <c:v>0</c:v>
                </c:pt>
                <c:pt idx="249544">
                  <c:v>0</c:v>
                </c:pt>
                <c:pt idx="249545">
                  <c:v>0</c:v>
                </c:pt>
                <c:pt idx="249546">
                  <c:v>0</c:v>
                </c:pt>
                <c:pt idx="249547">
                  <c:v>0</c:v>
                </c:pt>
                <c:pt idx="249548">
                  <c:v>0</c:v>
                </c:pt>
                <c:pt idx="249549">
                  <c:v>0</c:v>
                </c:pt>
                <c:pt idx="249550">
                  <c:v>0</c:v>
                </c:pt>
                <c:pt idx="249551">
                  <c:v>0</c:v>
                </c:pt>
                <c:pt idx="249552">
                  <c:v>0</c:v>
                </c:pt>
                <c:pt idx="249553">
                  <c:v>0</c:v>
                </c:pt>
                <c:pt idx="249554">
                  <c:v>0</c:v>
                </c:pt>
                <c:pt idx="249555">
                  <c:v>0</c:v>
                </c:pt>
                <c:pt idx="249556">
                  <c:v>0</c:v>
                </c:pt>
                <c:pt idx="249557">
                  <c:v>0</c:v>
                </c:pt>
                <c:pt idx="249558">
                  <c:v>0</c:v>
                </c:pt>
                <c:pt idx="249559">
                  <c:v>0</c:v>
                </c:pt>
                <c:pt idx="249560">
                  <c:v>0</c:v>
                </c:pt>
                <c:pt idx="249561">
                  <c:v>0</c:v>
                </c:pt>
                <c:pt idx="249562">
                  <c:v>0</c:v>
                </c:pt>
                <c:pt idx="249563">
                  <c:v>0</c:v>
                </c:pt>
                <c:pt idx="249564">
                  <c:v>0</c:v>
                </c:pt>
                <c:pt idx="249565">
                  <c:v>0</c:v>
                </c:pt>
                <c:pt idx="249566">
                  <c:v>0</c:v>
                </c:pt>
                <c:pt idx="249567">
                  <c:v>0</c:v>
                </c:pt>
                <c:pt idx="249568">
                  <c:v>0</c:v>
                </c:pt>
                <c:pt idx="249569">
                  <c:v>0</c:v>
                </c:pt>
                <c:pt idx="249570">
                  <c:v>0</c:v>
                </c:pt>
                <c:pt idx="249571">
                  <c:v>0</c:v>
                </c:pt>
                <c:pt idx="249572">
                  <c:v>0</c:v>
                </c:pt>
                <c:pt idx="249573">
                  <c:v>0</c:v>
                </c:pt>
                <c:pt idx="249574">
                  <c:v>0</c:v>
                </c:pt>
                <c:pt idx="249575">
                  <c:v>0</c:v>
                </c:pt>
                <c:pt idx="249576">
                  <c:v>0</c:v>
                </c:pt>
                <c:pt idx="249577">
                  <c:v>0</c:v>
                </c:pt>
                <c:pt idx="249578">
                  <c:v>0</c:v>
                </c:pt>
                <c:pt idx="249579">
                  <c:v>0</c:v>
                </c:pt>
                <c:pt idx="249580">
                  <c:v>0</c:v>
                </c:pt>
                <c:pt idx="249581">
                  <c:v>0</c:v>
                </c:pt>
                <c:pt idx="249582">
                  <c:v>0</c:v>
                </c:pt>
                <c:pt idx="249583">
                  <c:v>0</c:v>
                </c:pt>
                <c:pt idx="249584">
                  <c:v>0</c:v>
                </c:pt>
                <c:pt idx="249585">
                  <c:v>0</c:v>
                </c:pt>
                <c:pt idx="249586">
                  <c:v>0</c:v>
                </c:pt>
                <c:pt idx="249587">
                  <c:v>0</c:v>
                </c:pt>
                <c:pt idx="249588">
                  <c:v>0</c:v>
                </c:pt>
                <c:pt idx="249589">
                  <c:v>0</c:v>
                </c:pt>
                <c:pt idx="249590">
                  <c:v>0</c:v>
                </c:pt>
                <c:pt idx="249591">
                  <c:v>0</c:v>
                </c:pt>
                <c:pt idx="249592">
                  <c:v>0</c:v>
                </c:pt>
                <c:pt idx="249593">
                  <c:v>0</c:v>
                </c:pt>
                <c:pt idx="249594">
                  <c:v>0</c:v>
                </c:pt>
                <c:pt idx="249595">
                  <c:v>0</c:v>
                </c:pt>
                <c:pt idx="249596">
                  <c:v>0</c:v>
                </c:pt>
                <c:pt idx="249597">
                  <c:v>0</c:v>
                </c:pt>
                <c:pt idx="249598">
                  <c:v>0</c:v>
                </c:pt>
                <c:pt idx="249599">
                  <c:v>0</c:v>
                </c:pt>
                <c:pt idx="249600">
                  <c:v>0</c:v>
                </c:pt>
                <c:pt idx="249601">
                  <c:v>0</c:v>
                </c:pt>
                <c:pt idx="249602">
                  <c:v>0</c:v>
                </c:pt>
                <c:pt idx="249603">
                  <c:v>0</c:v>
                </c:pt>
                <c:pt idx="249604">
                  <c:v>0</c:v>
                </c:pt>
                <c:pt idx="249605">
                  <c:v>0</c:v>
                </c:pt>
                <c:pt idx="249606">
                  <c:v>0</c:v>
                </c:pt>
                <c:pt idx="249607">
                  <c:v>0</c:v>
                </c:pt>
                <c:pt idx="249608">
                  <c:v>0</c:v>
                </c:pt>
                <c:pt idx="249609">
                  <c:v>0</c:v>
                </c:pt>
                <c:pt idx="249610">
                  <c:v>0</c:v>
                </c:pt>
                <c:pt idx="249611">
                  <c:v>0</c:v>
                </c:pt>
                <c:pt idx="249612">
                  <c:v>0</c:v>
                </c:pt>
                <c:pt idx="249613">
                  <c:v>0</c:v>
                </c:pt>
                <c:pt idx="249614">
                  <c:v>0</c:v>
                </c:pt>
                <c:pt idx="249615">
                  <c:v>0</c:v>
                </c:pt>
                <c:pt idx="249616">
                  <c:v>0</c:v>
                </c:pt>
                <c:pt idx="249617">
                  <c:v>0</c:v>
                </c:pt>
                <c:pt idx="249618">
                  <c:v>0</c:v>
                </c:pt>
                <c:pt idx="249619">
                  <c:v>0</c:v>
                </c:pt>
                <c:pt idx="249620">
                  <c:v>0</c:v>
                </c:pt>
                <c:pt idx="249621">
                  <c:v>0</c:v>
                </c:pt>
                <c:pt idx="249622">
                  <c:v>0</c:v>
                </c:pt>
                <c:pt idx="249623">
                  <c:v>0</c:v>
                </c:pt>
                <c:pt idx="249624">
                  <c:v>0</c:v>
                </c:pt>
                <c:pt idx="249625">
                  <c:v>0</c:v>
                </c:pt>
                <c:pt idx="249626">
                  <c:v>0</c:v>
                </c:pt>
                <c:pt idx="249627">
                  <c:v>0</c:v>
                </c:pt>
                <c:pt idx="249628">
                  <c:v>0</c:v>
                </c:pt>
                <c:pt idx="249629">
                  <c:v>0</c:v>
                </c:pt>
                <c:pt idx="249630">
                  <c:v>0</c:v>
                </c:pt>
                <c:pt idx="249631">
                  <c:v>0</c:v>
                </c:pt>
                <c:pt idx="249632">
                  <c:v>0</c:v>
                </c:pt>
                <c:pt idx="249633">
                  <c:v>0</c:v>
                </c:pt>
                <c:pt idx="249634">
                  <c:v>0</c:v>
                </c:pt>
                <c:pt idx="249635">
                  <c:v>0</c:v>
                </c:pt>
                <c:pt idx="249636">
                  <c:v>0</c:v>
                </c:pt>
                <c:pt idx="249637">
                  <c:v>0</c:v>
                </c:pt>
                <c:pt idx="249638">
                  <c:v>0</c:v>
                </c:pt>
                <c:pt idx="249639">
                  <c:v>0</c:v>
                </c:pt>
                <c:pt idx="249640">
                  <c:v>0</c:v>
                </c:pt>
                <c:pt idx="249641">
                  <c:v>0</c:v>
                </c:pt>
                <c:pt idx="249642">
                  <c:v>0</c:v>
                </c:pt>
                <c:pt idx="249643">
                  <c:v>0</c:v>
                </c:pt>
                <c:pt idx="249644">
                  <c:v>0</c:v>
                </c:pt>
                <c:pt idx="249645">
                  <c:v>0</c:v>
                </c:pt>
                <c:pt idx="249646">
                  <c:v>0</c:v>
                </c:pt>
                <c:pt idx="249647">
                  <c:v>0</c:v>
                </c:pt>
                <c:pt idx="249648">
                  <c:v>0</c:v>
                </c:pt>
                <c:pt idx="249649">
                  <c:v>0</c:v>
                </c:pt>
                <c:pt idx="249650">
                  <c:v>0</c:v>
                </c:pt>
                <c:pt idx="249651">
                  <c:v>0</c:v>
                </c:pt>
                <c:pt idx="249652">
                  <c:v>0</c:v>
                </c:pt>
                <c:pt idx="249653">
                  <c:v>0</c:v>
                </c:pt>
                <c:pt idx="249654">
                  <c:v>0</c:v>
                </c:pt>
                <c:pt idx="249655">
                  <c:v>0</c:v>
                </c:pt>
                <c:pt idx="249656">
                  <c:v>0</c:v>
                </c:pt>
                <c:pt idx="249657">
                  <c:v>0</c:v>
                </c:pt>
                <c:pt idx="249658">
                  <c:v>0</c:v>
                </c:pt>
                <c:pt idx="249659">
                  <c:v>0</c:v>
                </c:pt>
                <c:pt idx="249660">
                  <c:v>0</c:v>
                </c:pt>
                <c:pt idx="249661">
                  <c:v>0</c:v>
                </c:pt>
                <c:pt idx="249662">
                  <c:v>0</c:v>
                </c:pt>
                <c:pt idx="249663">
                  <c:v>0</c:v>
                </c:pt>
                <c:pt idx="249664">
                  <c:v>0</c:v>
                </c:pt>
                <c:pt idx="249665">
                  <c:v>0</c:v>
                </c:pt>
                <c:pt idx="249666">
                  <c:v>0</c:v>
                </c:pt>
                <c:pt idx="249667">
                  <c:v>0</c:v>
                </c:pt>
                <c:pt idx="249668">
                  <c:v>0</c:v>
                </c:pt>
                <c:pt idx="249669">
                  <c:v>0</c:v>
                </c:pt>
                <c:pt idx="249670">
                  <c:v>0</c:v>
                </c:pt>
                <c:pt idx="249671">
                  <c:v>0</c:v>
                </c:pt>
                <c:pt idx="249672">
                  <c:v>0</c:v>
                </c:pt>
                <c:pt idx="249673">
                  <c:v>0</c:v>
                </c:pt>
                <c:pt idx="249674">
                  <c:v>0</c:v>
                </c:pt>
                <c:pt idx="249675">
                  <c:v>0</c:v>
                </c:pt>
                <c:pt idx="249676">
                  <c:v>0</c:v>
                </c:pt>
                <c:pt idx="249677">
                  <c:v>0</c:v>
                </c:pt>
                <c:pt idx="249678">
                  <c:v>0</c:v>
                </c:pt>
                <c:pt idx="249679">
                  <c:v>0</c:v>
                </c:pt>
                <c:pt idx="249680">
                  <c:v>0</c:v>
                </c:pt>
                <c:pt idx="249681">
                  <c:v>0</c:v>
                </c:pt>
                <c:pt idx="249682">
                  <c:v>0</c:v>
                </c:pt>
                <c:pt idx="249683">
                  <c:v>0</c:v>
                </c:pt>
                <c:pt idx="249684">
                  <c:v>0</c:v>
                </c:pt>
                <c:pt idx="249685">
                  <c:v>0</c:v>
                </c:pt>
                <c:pt idx="249686">
                  <c:v>0</c:v>
                </c:pt>
                <c:pt idx="249687">
                  <c:v>0</c:v>
                </c:pt>
                <c:pt idx="249688">
                  <c:v>0</c:v>
                </c:pt>
                <c:pt idx="249689">
                  <c:v>0</c:v>
                </c:pt>
                <c:pt idx="249690">
                  <c:v>0</c:v>
                </c:pt>
                <c:pt idx="249691">
                  <c:v>0</c:v>
                </c:pt>
                <c:pt idx="249692">
                  <c:v>0</c:v>
                </c:pt>
                <c:pt idx="249693">
                  <c:v>0</c:v>
                </c:pt>
                <c:pt idx="249694">
                  <c:v>0</c:v>
                </c:pt>
                <c:pt idx="249695">
                  <c:v>0</c:v>
                </c:pt>
                <c:pt idx="249696">
                  <c:v>0</c:v>
                </c:pt>
                <c:pt idx="249697">
                  <c:v>0</c:v>
                </c:pt>
                <c:pt idx="249698">
                  <c:v>0</c:v>
                </c:pt>
                <c:pt idx="249699">
                  <c:v>0</c:v>
                </c:pt>
                <c:pt idx="249700">
                  <c:v>0</c:v>
                </c:pt>
                <c:pt idx="249701">
                  <c:v>0</c:v>
                </c:pt>
                <c:pt idx="249702">
                  <c:v>0</c:v>
                </c:pt>
                <c:pt idx="249703">
                  <c:v>0</c:v>
                </c:pt>
                <c:pt idx="249704">
                  <c:v>0</c:v>
                </c:pt>
                <c:pt idx="249705">
                  <c:v>0</c:v>
                </c:pt>
                <c:pt idx="249706">
                  <c:v>0</c:v>
                </c:pt>
                <c:pt idx="249707">
                  <c:v>0</c:v>
                </c:pt>
                <c:pt idx="249708">
                  <c:v>0</c:v>
                </c:pt>
                <c:pt idx="249709">
                  <c:v>0</c:v>
                </c:pt>
                <c:pt idx="249710">
                  <c:v>0</c:v>
                </c:pt>
                <c:pt idx="249711">
                  <c:v>0</c:v>
                </c:pt>
                <c:pt idx="249712">
                  <c:v>0</c:v>
                </c:pt>
                <c:pt idx="249713">
                  <c:v>0</c:v>
                </c:pt>
                <c:pt idx="249714">
                  <c:v>0</c:v>
                </c:pt>
                <c:pt idx="249715">
                  <c:v>0</c:v>
                </c:pt>
                <c:pt idx="249716">
                  <c:v>0</c:v>
                </c:pt>
                <c:pt idx="249717">
                  <c:v>0</c:v>
                </c:pt>
                <c:pt idx="249718">
                  <c:v>0</c:v>
                </c:pt>
                <c:pt idx="249719">
                  <c:v>0</c:v>
                </c:pt>
                <c:pt idx="249720">
                  <c:v>0</c:v>
                </c:pt>
                <c:pt idx="249721">
                  <c:v>0</c:v>
                </c:pt>
                <c:pt idx="249722">
                  <c:v>0</c:v>
                </c:pt>
                <c:pt idx="249723">
                  <c:v>0</c:v>
                </c:pt>
                <c:pt idx="249724">
                  <c:v>0</c:v>
                </c:pt>
                <c:pt idx="249725">
                  <c:v>0</c:v>
                </c:pt>
                <c:pt idx="249726">
                  <c:v>0</c:v>
                </c:pt>
                <c:pt idx="249727">
                  <c:v>0</c:v>
                </c:pt>
                <c:pt idx="249728">
                  <c:v>0</c:v>
                </c:pt>
                <c:pt idx="249729">
                  <c:v>0</c:v>
                </c:pt>
                <c:pt idx="249730">
                  <c:v>0</c:v>
                </c:pt>
                <c:pt idx="249731">
                  <c:v>0</c:v>
                </c:pt>
                <c:pt idx="249732">
                  <c:v>0</c:v>
                </c:pt>
                <c:pt idx="249733">
                  <c:v>0</c:v>
                </c:pt>
                <c:pt idx="249734">
                  <c:v>0</c:v>
                </c:pt>
                <c:pt idx="249735">
                  <c:v>0</c:v>
                </c:pt>
                <c:pt idx="249736">
                  <c:v>0</c:v>
                </c:pt>
                <c:pt idx="249737">
                  <c:v>0</c:v>
                </c:pt>
                <c:pt idx="249738">
                  <c:v>0</c:v>
                </c:pt>
                <c:pt idx="249739">
                  <c:v>0</c:v>
                </c:pt>
                <c:pt idx="249740">
                  <c:v>0</c:v>
                </c:pt>
                <c:pt idx="249741">
                  <c:v>0</c:v>
                </c:pt>
                <c:pt idx="249742">
                  <c:v>0</c:v>
                </c:pt>
                <c:pt idx="249743">
                  <c:v>0</c:v>
                </c:pt>
                <c:pt idx="249744">
                  <c:v>0</c:v>
                </c:pt>
                <c:pt idx="249745">
                  <c:v>0</c:v>
                </c:pt>
                <c:pt idx="249746">
                  <c:v>0</c:v>
                </c:pt>
                <c:pt idx="249747">
                  <c:v>0</c:v>
                </c:pt>
                <c:pt idx="249748">
                  <c:v>0</c:v>
                </c:pt>
                <c:pt idx="249749">
                  <c:v>0</c:v>
                </c:pt>
                <c:pt idx="249750">
                  <c:v>0</c:v>
                </c:pt>
                <c:pt idx="249751">
                  <c:v>0</c:v>
                </c:pt>
                <c:pt idx="249752">
                  <c:v>0</c:v>
                </c:pt>
                <c:pt idx="249753">
                  <c:v>0</c:v>
                </c:pt>
                <c:pt idx="249754">
                  <c:v>0</c:v>
                </c:pt>
                <c:pt idx="249755">
                  <c:v>0</c:v>
                </c:pt>
                <c:pt idx="249756">
                  <c:v>0</c:v>
                </c:pt>
                <c:pt idx="249757">
                  <c:v>0</c:v>
                </c:pt>
                <c:pt idx="249758">
                  <c:v>0</c:v>
                </c:pt>
                <c:pt idx="249759">
                  <c:v>0</c:v>
                </c:pt>
                <c:pt idx="249760">
                  <c:v>0</c:v>
                </c:pt>
                <c:pt idx="249761">
                  <c:v>0</c:v>
                </c:pt>
                <c:pt idx="249762">
                  <c:v>0</c:v>
                </c:pt>
                <c:pt idx="249763">
                  <c:v>0</c:v>
                </c:pt>
                <c:pt idx="249764">
                  <c:v>0</c:v>
                </c:pt>
                <c:pt idx="249765">
                  <c:v>0</c:v>
                </c:pt>
                <c:pt idx="249766">
                  <c:v>0</c:v>
                </c:pt>
                <c:pt idx="249767">
                  <c:v>0</c:v>
                </c:pt>
                <c:pt idx="249768">
                  <c:v>0</c:v>
                </c:pt>
                <c:pt idx="249769">
                  <c:v>0</c:v>
                </c:pt>
                <c:pt idx="249770">
                  <c:v>0</c:v>
                </c:pt>
                <c:pt idx="249771">
                  <c:v>0</c:v>
                </c:pt>
                <c:pt idx="249772">
                  <c:v>0</c:v>
                </c:pt>
                <c:pt idx="249773">
                  <c:v>0</c:v>
                </c:pt>
                <c:pt idx="249774">
                  <c:v>0</c:v>
                </c:pt>
                <c:pt idx="249775">
                  <c:v>0</c:v>
                </c:pt>
                <c:pt idx="249776">
                  <c:v>0</c:v>
                </c:pt>
                <c:pt idx="249777">
                  <c:v>0</c:v>
                </c:pt>
                <c:pt idx="249778">
                  <c:v>0</c:v>
                </c:pt>
                <c:pt idx="249779">
                  <c:v>0</c:v>
                </c:pt>
                <c:pt idx="249780">
                  <c:v>0</c:v>
                </c:pt>
                <c:pt idx="249781">
                  <c:v>0</c:v>
                </c:pt>
                <c:pt idx="249782">
                  <c:v>0</c:v>
                </c:pt>
                <c:pt idx="249783">
                  <c:v>0</c:v>
                </c:pt>
                <c:pt idx="249784">
                  <c:v>0</c:v>
                </c:pt>
                <c:pt idx="249785">
                  <c:v>0</c:v>
                </c:pt>
                <c:pt idx="249786">
                  <c:v>0</c:v>
                </c:pt>
                <c:pt idx="249787">
                  <c:v>0</c:v>
                </c:pt>
                <c:pt idx="249788">
                  <c:v>0</c:v>
                </c:pt>
                <c:pt idx="249789">
                  <c:v>0</c:v>
                </c:pt>
                <c:pt idx="249790">
                  <c:v>0</c:v>
                </c:pt>
                <c:pt idx="249791">
                  <c:v>0</c:v>
                </c:pt>
                <c:pt idx="249792">
                  <c:v>0</c:v>
                </c:pt>
                <c:pt idx="249793">
                  <c:v>0</c:v>
                </c:pt>
                <c:pt idx="249794">
                  <c:v>0</c:v>
                </c:pt>
                <c:pt idx="249795">
                  <c:v>0</c:v>
                </c:pt>
                <c:pt idx="249796">
                  <c:v>0</c:v>
                </c:pt>
                <c:pt idx="249797">
                  <c:v>0</c:v>
                </c:pt>
                <c:pt idx="249798">
                  <c:v>0</c:v>
                </c:pt>
                <c:pt idx="249799">
                  <c:v>0</c:v>
                </c:pt>
                <c:pt idx="249800">
                  <c:v>0</c:v>
                </c:pt>
                <c:pt idx="249801">
                  <c:v>0</c:v>
                </c:pt>
                <c:pt idx="249802">
                  <c:v>0</c:v>
                </c:pt>
                <c:pt idx="249803">
                  <c:v>0</c:v>
                </c:pt>
                <c:pt idx="249804">
                  <c:v>0</c:v>
                </c:pt>
                <c:pt idx="249805">
                  <c:v>0</c:v>
                </c:pt>
                <c:pt idx="249806">
                  <c:v>0</c:v>
                </c:pt>
                <c:pt idx="249807">
                  <c:v>0</c:v>
                </c:pt>
                <c:pt idx="249808">
                  <c:v>0</c:v>
                </c:pt>
                <c:pt idx="249809">
                  <c:v>0</c:v>
                </c:pt>
                <c:pt idx="249810">
                  <c:v>0</c:v>
                </c:pt>
                <c:pt idx="249811">
                  <c:v>0</c:v>
                </c:pt>
                <c:pt idx="249812">
                  <c:v>0</c:v>
                </c:pt>
                <c:pt idx="249813">
                  <c:v>0</c:v>
                </c:pt>
                <c:pt idx="249814">
                  <c:v>0</c:v>
                </c:pt>
                <c:pt idx="249815">
                  <c:v>0</c:v>
                </c:pt>
                <c:pt idx="249816">
                  <c:v>0</c:v>
                </c:pt>
                <c:pt idx="249817">
                  <c:v>0</c:v>
                </c:pt>
                <c:pt idx="249818">
                  <c:v>0</c:v>
                </c:pt>
                <c:pt idx="249819">
                  <c:v>0</c:v>
                </c:pt>
                <c:pt idx="249820">
                  <c:v>0</c:v>
                </c:pt>
                <c:pt idx="249821">
                  <c:v>0</c:v>
                </c:pt>
                <c:pt idx="249822">
                  <c:v>0</c:v>
                </c:pt>
                <c:pt idx="249823">
                  <c:v>0</c:v>
                </c:pt>
                <c:pt idx="249824">
                  <c:v>0</c:v>
                </c:pt>
                <c:pt idx="249825">
                  <c:v>0</c:v>
                </c:pt>
                <c:pt idx="249826">
                  <c:v>0</c:v>
                </c:pt>
                <c:pt idx="249827">
                  <c:v>0</c:v>
                </c:pt>
                <c:pt idx="249828">
                  <c:v>0</c:v>
                </c:pt>
                <c:pt idx="249829">
                  <c:v>0</c:v>
                </c:pt>
                <c:pt idx="249830">
                  <c:v>0</c:v>
                </c:pt>
                <c:pt idx="249831">
                  <c:v>0</c:v>
                </c:pt>
                <c:pt idx="249832">
                  <c:v>0</c:v>
                </c:pt>
                <c:pt idx="249833">
                  <c:v>0</c:v>
                </c:pt>
                <c:pt idx="249834">
                  <c:v>0</c:v>
                </c:pt>
                <c:pt idx="249835">
                  <c:v>0</c:v>
                </c:pt>
                <c:pt idx="249836">
                  <c:v>0</c:v>
                </c:pt>
                <c:pt idx="249837">
                  <c:v>0</c:v>
                </c:pt>
                <c:pt idx="249838">
                  <c:v>0</c:v>
                </c:pt>
                <c:pt idx="249839">
                  <c:v>0</c:v>
                </c:pt>
                <c:pt idx="249840">
                  <c:v>0</c:v>
                </c:pt>
                <c:pt idx="249841">
                  <c:v>0</c:v>
                </c:pt>
                <c:pt idx="249842">
                  <c:v>0</c:v>
                </c:pt>
                <c:pt idx="249843">
                  <c:v>0</c:v>
                </c:pt>
                <c:pt idx="249844">
                  <c:v>0</c:v>
                </c:pt>
                <c:pt idx="249845">
                  <c:v>0</c:v>
                </c:pt>
                <c:pt idx="249846">
                  <c:v>0</c:v>
                </c:pt>
                <c:pt idx="249847">
                  <c:v>0</c:v>
                </c:pt>
                <c:pt idx="249848">
                  <c:v>0</c:v>
                </c:pt>
                <c:pt idx="249849">
                  <c:v>0</c:v>
                </c:pt>
                <c:pt idx="249850">
                  <c:v>0</c:v>
                </c:pt>
                <c:pt idx="249851">
                  <c:v>0</c:v>
                </c:pt>
                <c:pt idx="249852">
                  <c:v>0</c:v>
                </c:pt>
                <c:pt idx="249853">
                  <c:v>0</c:v>
                </c:pt>
                <c:pt idx="249854">
                  <c:v>0</c:v>
                </c:pt>
                <c:pt idx="249855">
                  <c:v>0</c:v>
                </c:pt>
                <c:pt idx="249856">
                  <c:v>0</c:v>
                </c:pt>
                <c:pt idx="249857">
                  <c:v>0</c:v>
                </c:pt>
                <c:pt idx="249858">
                  <c:v>0</c:v>
                </c:pt>
                <c:pt idx="249859">
                  <c:v>0</c:v>
                </c:pt>
                <c:pt idx="249860">
                  <c:v>0</c:v>
                </c:pt>
                <c:pt idx="249861">
                  <c:v>0</c:v>
                </c:pt>
                <c:pt idx="249862">
                  <c:v>0</c:v>
                </c:pt>
                <c:pt idx="249863">
                  <c:v>0</c:v>
                </c:pt>
                <c:pt idx="249864">
                  <c:v>0</c:v>
                </c:pt>
                <c:pt idx="249865">
                  <c:v>0</c:v>
                </c:pt>
                <c:pt idx="249866">
                  <c:v>0</c:v>
                </c:pt>
                <c:pt idx="249867">
                  <c:v>0</c:v>
                </c:pt>
                <c:pt idx="249868">
                  <c:v>0</c:v>
                </c:pt>
                <c:pt idx="249869">
                  <c:v>0</c:v>
                </c:pt>
                <c:pt idx="249870">
                  <c:v>0</c:v>
                </c:pt>
                <c:pt idx="249871">
                  <c:v>0</c:v>
                </c:pt>
                <c:pt idx="249872">
                  <c:v>0</c:v>
                </c:pt>
                <c:pt idx="249873">
                  <c:v>0</c:v>
                </c:pt>
                <c:pt idx="249874">
                  <c:v>0</c:v>
                </c:pt>
                <c:pt idx="249875">
                  <c:v>0</c:v>
                </c:pt>
                <c:pt idx="249876">
                  <c:v>0</c:v>
                </c:pt>
                <c:pt idx="249877">
                  <c:v>0</c:v>
                </c:pt>
                <c:pt idx="249878">
                  <c:v>0</c:v>
                </c:pt>
                <c:pt idx="249879">
                  <c:v>0</c:v>
                </c:pt>
                <c:pt idx="249880">
                  <c:v>0</c:v>
                </c:pt>
                <c:pt idx="249881">
                  <c:v>0</c:v>
                </c:pt>
                <c:pt idx="249882">
                  <c:v>0</c:v>
                </c:pt>
                <c:pt idx="249883">
                  <c:v>0</c:v>
                </c:pt>
                <c:pt idx="249884">
                  <c:v>0</c:v>
                </c:pt>
                <c:pt idx="249885">
                  <c:v>0</c:v>
                </c:pt>
                <c:pt idx="249886">
                  <c:v>0</c:v>
                </c:pt>
                <c:pt idx="249887">
                  <c:v>0</c:v>
                </c:pt>
                <c:pt idx="249888">
                  <c:v>0</c:v>
                </c:pt>
                <c:pt idx="249889">
                  <c:v>0</c:v>
                </c:pt>
                <c:pt idx="249890">
                  <c:v>0</c:v>
                </c:pt>
                <c:pt idx="249891">
                  <c:v>0</c:v>
                </c:pt>
                <c:pt idx="249892">
                  <c:v>0</c:v>
                </c:pt>
                <c:pt idx="249893">
                  <c:v>0</c:v>
                </c:pt>
                <c:pt idx="249894">
                  <c:v>0</c:v>
                </c:pt>
                <c:pt idx="249895">
                  <c:v>0</c:v>
                </c:pt>
                <c:pt idx="249896">
                  <c:v>0</c:v>
                </c:pt>
                <c:pt idx="249897">
                  <c:v>0</c:v>
                </c:pt>
                <c:pt idx="249898">
                  <c:v>0</c:v>
                </c:pt>
                <c:pt idx="249899">
                  <c:v>0</c:v>
                </c:pt>
                <c:pt idx="249900">
                  <c:v>0</c:v>
                </c:pt>
                <c:pt idx="249901">
                  <c:v>0</c:v>
                </c:pt>
                <c:pt idx="249902">
                  <c:v>0</c:v>
                </c:pt>
                <c:pt idx="249903">
                  <c:v>0</c:v>
                </c:pt>
                <c:pt idx="249904">
                  <c:v>0</c:v>
                </c:pt>
                <c:pt idx="249905">
                  <c:v>0</c:v>
                </c:pt>
                <c:pt idx="249906">
                  <c:v>0</c:v>
                </c:pt>
                <c:pt idx="249907">
                  <c:v>0</c:v>
                </c:pt>
                <c:pt idx="249908">
                  <c:v>0</c:v>
                </c:pt>
                <c:pt idx="249909">
                  <c:v>0</c:v>
                </c:pt>
                <c:pt idx="249910">
                  <c:v>0</c:v>
                </c:pt>
                <c:pt idx="249911">
                  <c:v>0</c:v>
                </c:pt>
                <c:pt idx="249912">
                  <c:v>0</c:v>
                </c:pt>
                <c:pt idx="249913">
                  <c:v>0</c:v>
                </c:pt>
                <c:pt idx="249914">
                  <c:v>0</c:v>
                </c:pt>
                <c:pt idx="249915">
                  <c:v>0</c:v>
                </c:pt>
                <c:pt idx="249916">
                  <c:v>0</c:v>
                </c:pt>
                <c:pt idx="249917">
                  <c:v>0</c:v>
                </c:pt>
                <c:pt idx="249918">
                  <c:v>0</c:v>
                </c:pt>
                <c:pt idx="249919">
                  <c:v>0</c:v>
                </c:pt>
                <c:pt idx="249920">
                  <c:v>0</c:v>
                </c:pt>
                <c:pt idx="249921">
                  <c:v>0</c:v>
                </c:pt>
                <c:pt idx="249922">
                  <c:v>0</c:v>
                </c:pt>
                <c:pt idx="249923">
                  <c:v>0</c:v>
                </c:pt>
                <c:pt idx="249924">
                  <c:v>0</c:v>
                </c:pt>
                <c:pt idx="249925">
                  <c:v>0</c:v>
                </c:pt>
                <c:pt idx="249926">
                  <c:v>0</c:v>
                </c:pt>
                <c:pt idx="249927">
                  <c:v>0</c:v>
                </c:pt>
                <c:pt idx="249928">
                  <c:v>0</c:v>
                </c:pt>
                <c:pt idx="249929">
                  <c:v>0</c:v>
                </c:pt>
                <c:pt idx="249930">
                  <c:v>0</c:v>
                </c:pt>
                <c:pt idx="249931">
                  <c:v>0</c:v>
                </c:pt>
                <c:pt idx="249932">
                  <c:v>0</c:v>
                </c:pt>
                <c:pt idx="249933">
                  <c:v>0</c:v>
                </c:pt>
                <c:pt idx="249934">
                  <c:v>0</c:v>
                </c:pt>
                <c:pt idx="249935">
                  <c:v>0</c:v>
                </c:pt>
                <c:pt idx="249936">
                  <c:v>0</c:v>
                </c:pt>
                <c:pt idx="249937">
                  <c:v>0</c:v>
                </c:pt>
                <c:pt idx="249938">
                  <c:v>0</c:v>
                </c:pt>
                <c:pt idx="249939">
                  <c:v>0</c:v>
                </c:pt>
                <c:pt idx="249940">
                  <c:v>0</c:v>
                </c:pt>
                <c:pt idx="249941">
                  <c:v>0</c:v>
                </c:pt>
                <c:pt idx="249942">
                  <c:v>0</c:v>
                </c:pt>
                <c:pt idx="249943">
                  <c:v>0</c:v>
                </c:pt>
                <c:pt idx="249944">
                  <c:v>0</c:v>
                </c:pt>
                <c:pt idx="249945">
                  <c:v>0</c:v>
                </c:pt>
                <c:pt idx="249946">
                  <c:v>0</c:v>
                </c:pt>
                <c:pt idx="249947">
                  <c:v>0</c:v>
                </c:pt>
                <c:pt idx="249948">
                  <c:v>0</c:v>
                </c:pt>
                <c:pt idx="249949">
                  <c:v>0</c:v>
                </c:pt>
                <c:pt idx="249950">
                  <c:v>0</c:v>
                </c:pt>
                <c:pt idx="249951">
                  <c:v>0</c:v>
                </c:pt>
                <c:pt idx="249952">
                  <c:v>0</c:v>
                </c:pt>
                <c:pt idx="249953">
                  <c:v>0</c:v>
                </c:pt>
                <c:pt idx="249954">
                  <c:v>0</c:v>
                </c:pt>
                <c:pt idx="249955">
                  <c:v>0</c:v>
                </c:pt>
                <c:pt idx="249956">
                  <c:v>0</c:v>
                </c:pt>
                <c:pt idx="249957">
                  <c:v>0</c:v>
                </c:pt>
                <c:pt idx="249958">
                  <c:v>0</c:v>
                </c:pt>
                <c:pt idx="249959">
                  <c:v>0</c:v>
                </c:pt>
                <c:pt idx="249960">
                  <c:v>0</c:v>
                </c:pt>
                <c:pt idx="249961">
                  <c:v>0</c:v>
                </c:pt>
                <c:pt idx="249962">
                  <c:v>0</c:v>
                </c:pt>
                <c:pt idx="249963">
                  <c:v>0</c:v>
                </c:pt>
                <c:pt idx="249964">
                  <c:v>0</c:v>
                </c:pt>
                <c:pt idx="249965">
                  <c:v>0</c:v>
                </c:pt>
                <c:pt idx="249966">
                  <c:v>0</c:v>
                </c:pt>
                <c:pt idx="249967">
                  <c:v>0</c:v>
                </c:pt>
                <c:pt idx="249968">
                  <c:v>0</c:v>
                </c:pt>
                <c:pt idx="249969">
                  <c:v>0</c:v>
                </c:pt>
                <c:pt idx="249970">
                  <c:v>0</c:v>
                </c:pt>
                <c:pt idx="249971">
                  <c:v>0</c:v>
                </c:pt>
                <c:pt idx="249972">
                  <c:v>0</c:v>
                </c:pt>
                <c:pt idx="249973">
                  <c:v>0</c:v>
                </c:pt>
                <c:pt idx="249974">
                  <c:v>0</c:v>
                </c:pt>
                <c:pt idx="249975">
                  <c:v>0</c:v>
                </c:pt>
                <c:pt idx="249976">
                  <c:v>0</c:v>
                </c:pt>
                <c:pt idx="249977">
                  <c:v>0</c:v>
                </c:pt>
                <c:pt idx="249978">
                  <c:v>0</c:v>
                </c:pt>
                <c:pt idx="249979">
                  <c:v>0</c:v>
                </c:pt>
                <c:pt idx="249980">
                  <c:v>0</c:v>
                </c:pt>
                <c:pt idx="249981">
                  <c:v>0</c:v>
                </c:pt>
                <c:pt idx="249982">
                  <c:v>0</c:v>
                </c:pt>
                <c:pt idx="249983">
                  <c:v>0</c:v>
                </c:pt>
                <c:pt idx="249984">
                  <c:v>0</c:v>
                </c:pt>
                <c:pt idx="249985">
                  <c:v>0</c:v>
                </c:pt>
                <c:pt idx="249986">
                  <c:v>0</c:v>
                </c:pt>
                <c:pt idx="249987">
                  <c:v>0</c:v>
                </c:pt>
                <c:pt idx="249988">
                  <c:v>0</c:v>
                </c:pt>
                <c:pt idx="249989">
                  <c:v>0</c:v>
                </c:pt>
                <c:pt idx="249990">
                  <c:v>0</c:v>
                </c:pt>
                <c:pt idx="249991">
                  <c:v>0</c:v>
                </c:pt>
                <c:pt idx="249992">
                  <c:v>0</c:v>
                </c:pt>
                <c:pt idx="249993">
                  <c:v>0</c:v>
                </c:pt>
                <c:pt idx="249994">
                  <c:v>0</c:v>
                </c:pt>
                <c:pt idx="249995">
                  <c:v>0</c:v>
                </c:pt>
                <c:pt idx="249996">
                  <c:v>0</c:v>
                </c:pt>
                <c:pt idx="249997">
                  <c:v>0</c:v>
                </c:pt>
                <c:pt idx="249998">
                  <c:v>0</c:v>
                </c:pt>
                <c:pt idx="249999">
                  <c:v>0</c:v>
                </c:pt>
                <c:pt idx="250000">
                  <c:v>0</c:v>
                </c:pt>
                <c:pt idx="250001">
                  <c:v>0</c:v>
                </c:pt>
                <c:pt idx="250002">
                  <c:v>0</c:v>
                </c:pt>
                <c:pt idx="250003">
                  <c:v>0</c:v>
                </c:pt>
                <c:pt idx="250004">
                  <c:v>0</c:v>
                </c:pt>
                <c:pt idx="250005">
                  <c:v>0</c:v>
                </c:pt>
                <c:pt idx="250006">
                  <c:v>0</c:v>
                </c:pt>
                <c:pt idx="250007">
                  <c:v>0</c:v>
                </c:pt>
                <c:pt idx="250008">
                  <c:v>0</c:v>
                </c:pt>
                <c:pt idx="250009">
                  <c:v>0</c:v>
                </c:pt>
                <c:pt idx="250010">
                  <c:v>0</c:v>
                </c:pt>
                <c:pt idx="250011">
                  <c:v>0</c:v>
                </c:pt>
                <c:pt idx="250012">
                  <c:v>0</c:v>
                </c:pt>
                <c:pt idx="250013">
                  <c:v>0</c:v>
                </c:pt>
                <c:pt idx="250014">
                  <c:v>0</c:v>
                </c:pt>
                <c:pt idx="250015">
                  <c:v>0</c:v>
                </c:pt>
                <c:pt idx="250016">
                  <c:v>0</c:v>
                </c:pt>
                <c:pt idx="250017">
                  <c:v>0</c:v>
                </c:pt>
                <c:pt idx="250018">
                  <c:v>0</c:v>
                </c:pt>
                <c:pt idx="250019">
                  <c:v>0</c:v>
                </c:pt>
                <c:pt idx="250020">
                  <c:v>0</c:v>
                </c:pt>
                <c:pt idx="250021">
                  <c:v>0</c:v>
                </c:pt>
                <c:pt idx="250022">
                  <c:v>0</c:v>
                </c:pt>
                <c:pt idx="250023">
                  <c:v>0</c:v>
                </c:pt>
                <c:pt idx="250024">
                  <c:v>0</c:v>
                </c:pt>
                <c:pt idx="250025">
                  <c:v>0</c:v>
                </c:pt>
                <c:pt idx="250026">
                  <c:v>0</c:v>
                </c:pt>
                <c:pt idx="250027">
                  <c:v>0</c:v>
                </c:pt>
                <c:pt idx="250028">
                  <c:v>0</c:v>
                </c:pt>
                <c:pt idx="250029">
                  <c:v>0</c:v>
                </c:pt>
                <c:pt idx="250030">
                  <c:v>0</c:v>
                </c:pt>
                <c:pt idx="250031">
                  <c:v>0</c:v>
                </c:pt>
                <c:pt idx="250032">
                  <c:v>0</c:v>
                </c:pt>
                <c:pt idx="250033">
                  <c:v>0</c:v>
                </c:pt>
                <c:pt idx="250034">
                  <c:v>0</c:v>
                </c:pt>
                <c:pt idx="250035">
                  <c:v>0</c:v>
                </c:pt>
                <c:pt idx="250036">
                  <c:v>0</c:v>
                </c:pt>
                <c:pt idx="250037">
                  <c:v>0</c:v>
                </c:pt>
                <c:pt idx="250038">
                  <c:v>0</c:v>
                </c:pt>
                <c:pt idx="250039">
                  <c:v>0</c:v>
                </c:pt>
                <c:pt idx="250040">
                  <c:v>0</c:v>
                </c:pt>
                <c:pt idx="250041">
                  <c:v>0</c:v>
                </c:pt>
                <c:pt idx="250042">
                  <c:v>0</c:v>
                </c:pt>
                <c:pt idx="250043">
                  <c:v>0</c:v>
                </c:pt>
                <c:pt idx="250044">
                  <c:v>0</c:v>
                </c:pt>
                <c:pt idx="250045">
                  <c:v>0</c:v>
                </c:pt>
                <c:pt idx="250046">
                  <c:v>0</c:v>
                </c:pt>
                <c:pt idx="250047">
                  <c:v>0</c:v>
                </c:pt>
                <c:pt idx="250048">
                  <c:v>0</c:v>
                </c:pt>
                <c:pt idx="250049">
                  <c:v>0</c:v>
                </c:pt>
                <c:pt idx="250050">
                  <c:v>0</c:v>
                </c:pt>
                <c:pt idx="250051">
                  <c:v>0</c:v>
                </c:pt>
                <c:pt idx="250052">
                  <c:v>0</c:v>
                </c:pt>
                <c:pt idx="250053">
                  <c:v>0</c:v>
                </c:pt>
                <c:pt idx="250054">
                  <c:v>0</c:v>
                </c:pt>
                <c:pt idx="250055">
                  <c:v>0</c:v>
                </c:pt>
                <c:pt idx="250056">
                  <c:v>0</c:v>
                </c:pt>
                <c:pt idx="250057">
                  <c:v>0</c:v>
                </c:pt>
                <c:pt idx="250058">
                  <c:v>0</c:v>
                </c:pt>
                <c:pt idx="250059">
                  <c:v>0</c:v>
                </c:pt>
                <c:pt idx="250060">
                  <c:v>0</c:v>
                </c:pt>
                <c:pt idx="250061">
                  <c:v>0</c:v>
                </c:pt>
                <c:pt idx="250062">
                  <c:v>0</c:v>
                </c:pt>
                <c:pt idx="250063">
                  <c:v>0</c:v>
                </c:pt>
                <c:pt idx="250064">
                  <c:v>0</c:v>
                </c:pt>
                <c:pt idx="250065">
                  <c:v>0</c:v>
                </c:pt>
                <c:pt idx="250066">
                  <c:v>0</c:v>
                </c:pt>
                <c:pt idx="250067">
                  <c:v>0</c:v>
                </c:pt>
                <c:pt idx="250068">
                  <c:v>0</c:v>
                </c:pt>
                <c:pt idx="250069">
                  <c:v>0</c:v>
                </c:pt>
                <c:pt idx="250070">
                  <c:v>0</c:v>
                </c:pt>
                <c:pt idx="250071">
                  <c:v>0</c:v>
                </c:pt>
                <c:pt idx="250072">
                  <c:v>0</c:v>
                </c:pt>
                <c:pt idx="250073">
                  <c:v>0</c:v>
                </c:pt>
                <c:pt idx="250074">
                  <c:v>0</c:v>
                </c:pt>
                <c:pt idx="250075">
                  <c:v>0</c:v>
                </c:pt>
                <c:pt idx="250076">
                  <c:v>0</c:v>
                </c:pt>
                <c:pt idx="250077">
                  <c:v>0</c:v>
                </c:pt>
                <c:pt idx="250078">
                  <c:v>0</c:v>
                </c:pt>
                <c:pt idx="250079">
                  <c:v>0</c:v>
                </c:pt>
                <c:pt idx="250080">
                  <c:v>0</c:v>
                </c:pt>
                <c:pt idx="250081">
                  <c:v>0</c:v>
                </c:pt>
                <c:pt idx="250082">
                  <c:v>0</c:v>
                </c:pt>
                <c:pt idx="250083">
                  <c:v>0</c:v>
                </c:pt>
                <c:pt idx="250084">
                  <c:v>0</c:v>
                </c:pt>
                <c:pt idx="250085">
                  <c:v>0</c:v>
                </c:pt>
                <c:pt idx="250086">
                  <c:v>0</c:v>
                </c:pt>
                <c:pt idx="250087">
                  <c:v>0</c:v>
                </c:pt>
                <c:pt idx="250088">
                  <c:v>0</c:v>
                </c:pt>
                <c:pt idx="250089">
                  <c:v>0</c:v>
                </c:pt>
                <c:pt idx="250090">
                  <c:v>0</c:v>
                </c:pt>
                <c:pt idx="250091">
                  <c:v>0</c:v>
                </c:pt>
                <c:pt idx="250092">
                  <c:v>0</c:v>
                </c:pt>
                <c:pt idx="250093">
                  <c:v>0</c:v>
                </c:pt>
                <c:pt idx="250094">
                  <c:v>0</c:v>
                </c:pt>
                <c:pt idx="250095">
                  <c:v>0</c:v>
                </c:pt>
                <c:pt idx="250096">
                  <c:v>0</c:v>
                </c:pt>
                <c:pt idx="250097">
                  <c:v>0</c:v>
                </c:pt>
                <c:pt idx="250098">
                  <c:v>0</c:v>
                </c:pt>
                <c:pt idx="250099">
                  <c:v>0</c:v>
                </c:pt>
                <c:pt idx="250100">
                  <c:v>0</c:v>
                </c:pt>
                <c:pt idx="250101">
                  <c:v>0</c:v>
                </c:pt>
                <c:pt idx="250102">
                  <c:v>0</c:v>
                </c:pt>
                <c:pt idx="250103">
                  <c:v>0</c:v>
                </c:pt>
                <c:pt idx="250104">
                  <c:v>0</c:v>
                </c:pt>
                <c:pt idx="250105">
                  <c:v>0</c:v>
                </c:pt>
                <c:pt idx="250106">
                  <c:v>0</c:v>
                </c:pt>
                <c:pt idx="250107">
                  <c:v>0</c:v>
                </c:pt>
                <c:pt idx="250108">
                  <c:v>0</c:v>
                </c:pt>
                <c:pt idx="250109">
                  <c:v>0</c:v>
                </c:pt>
                <c:pt idx="250110">
                  <c:v>0</c:v>
                </c:pt>
                <c:pt idx="250111">
                  <c:v>0</c:v>
                </c:pt>
                <c:pt idx="250112">
                  <c:v>0</c:v>
                </c:pt>
                <c:pt idx="250113">
                  <c:v>0</c:v>
                </c:pt>
                <c:pt idx="250114">
                  <c:v>0</c:v>
                </c:pt>
                <c:pt idx="250115">
                  <c:v>0</c:v>
                </c:pt>
                <c:pt idx="250116">
                  <c:v>0</c:v>
                </c:pt>
                <c:pt idx="250117">
                  <c:v>0</c:v>
                </c:pt>
                <c:pt idx="250118">
                  <c:v>0</c:v>
                </c:pt>
                <c:pt idx="250119">
                  <c:v>0</c:v>
                </c:pt>
                <c:pt idx="250120">
                  <c:v>0</c:v>
                </c:pt>
                <c:pt idx="250121">
                  <c:v>0</c:v>
                </c:pt>
                <c:pt idx="250122">
                  <c:v>0</c:v>
                </c:pt>
                <c:pt idx="250123">
                  <c:v>0</c:v>
                </c:pt>
                <c:pt idx="250124">
                  <c:v>0</c:v>
                </c:pt>
                <c:pt idx="250125">
                  <c:v>0</c:v>
                </c:pt>
                <c:pt idx="250126">
                  <c:v>0</c:v>
                </c:pt>
                <c:pt idx="250127">
                  <c:v>0</c:v>
                </c:pt>
                <c:pt idx="250128">
                  <c:v>0</c:v>
                </c:pt>
                <c:pt idx="250129">
                  <c:v>0</c:v>
                </c:pt>
                <c:pt idx="250130">
                  <c:v>0</c:v>
                </c:pt>
                <c:pt idx="250131">
                  <c:v>0</c:v>
                </c:pt>
                <c:pt idx="250132">
                  <c:v>0</c:v>
                </c:pt>
                <c:pt idx="250133">
                  <c:v>0</c:v>
                </c:pt>
                <c:pt idx="250134">
                  <c:v>0</c:v>
                </c:pt>
                <c:pt idx="250135">
                  <c:v>0</c:v>
                </c:pt>
                <c:pt idx="250136">
                  <c:v>0</c:v>
                </c:pt>
                <c:pt idx="250137">
                  <c:v>0</c:v>
                </c:pt>
                <c:pt idx="250138">
                  <c:v>0</c:v>
                </c:pt>
                <c:pt idx="250139">
                  <c:v>0</c:v>
                </c:pt>
                <c:pt idx="250140">
                  <c:v>0</c:v>
                </c:pt>
                <c:pt idx="250141">
                  <c:v>0</c:v>
                </c:pt>
                <c:pt idx="250142">
                  <c:v>0</c:v>
                </c:pt>
                <c:pt idx="250143">
                  <c:v>0</c:v>
                </c:pt>
                <c:pt idx="250144">
                  <c:v>0</c:v>
                </c:pt>
                <c:pt idx="250145">
                  <c:v>0</c:v>
                </c:pt>
                <c:pt idx="250146">
                  <c:v>0</c:v>
                </c:pt>
                <c:pt idx="250147">
                  <c:v>0</c:v>
                </c:pt>
                <c:pt idx="250148">
                  <c:v>0</c:v>
                </c:pt>
                <c:pt idx="250149">
                  <c:v>0</c:v>
                </c:pt>
                <c:pt idx="250150">
                  <c:v>0</c:v>
                </c:pt>
                <c:pt idx="250151">
                  <c:v>0</c:v>
                </c:pt>
                <c:pt idx="250152">
                  <c:v>0</c:v>
                </c:pt>
                <c:pt idx="250153">
                  <c:v>0</c:v>
                </c:pt>
                <c:pt idx="250154">
                  <c:v>0</c:v>
                </c:pt>
                <c:pt idx="250155">
                  <c:v>0</c:v>
                </c:pt>
                <c:pt idx="250156">
                  <c:v>0</c:v>
                </c:pt>
                <c:pt idx="250157">
                  <c:v>0</c:v>
                </c:pt>
                <c:pt idx="250158">
                  <c:v>0</c:v>
                </c:pt>
                <c:pt idx="250159">
                  <c:v>0</c:v>
                </c:pt>
                <c:pt idx="250160">
                  <c:v>0</c:v>
                </c:pt>
                <c:pt idx="250161">
                  <c:v>0</c:v>
                </c:pt>
                <c:pt idx="250162">
                  <c:v>0</c:v>
                </c:pt>
                <c:pt idx="250163">
                  <c:v>0</c:v>
                </c:pt>
                <c:pt idx="250164">
                  <c:v>0</c:v>
                </c:pt>
                <c:pt idx="250165">
                  <c:v>0</c:v>
                </c:pt>
                <c:pt idx="250166">
                  <c:v>0</c:v>
                </c:pt>
                <c:pt idx="250167">
                  <c:v>0</c:v>
                </c:pt>
                <c:pt idx="250168">
                  <c:v>0</c:v>
                </c:pt>
                <c:pt idx="250169">
                  <c:v>0</c:v>
                </c:pt>
                <c:pt idx="250170">
                  <c:v>0</c:v>
                </c:pt>
                <c:pt idx="250171">
                  <c:v>0</c:v>
                </c:pt>
                <c:pt idx="250172">
                  <c:v>0</c:v>
                </c:pt>
                <c:pt idx="250173">
                  <c:v>0</c:v>
                </c:pt>
                <c:pt idx="250174">
                  <c:v>0</c:v>
                </c:pt>
                <c:pt idx="250175">
                  <c:v>0</c:v>
                </c:pt>
                <c:pt idx="250176">
                  <c:v>0</c:v>
                </c:pt>
                <c:pt idx="250177">
                  <c:v>0</c:v>
                </c:pt>
                <c:pt idx="250178">
                  <c:v>0</c:v>
                </c:pt>
                <c:pt idx="250179">
                  <c:v>0</c:v>
                </c:pt>
                <c:pt idx="250180">
                  <c:v>0</c:v>
                </c:pt>
                <c:pt idx="250181">
                  <c:v>0</c:v>
                </c:pt>
                <c:pt idx="250182">
                  <c:v>0</c:v>
                </c:pt>
                <c:pt idx="250183">
                  <c:v>0</c:v>
                </c:pt>
                <c:pt idx="250184">
                  <c:v>0</c:v>
                </c:pt>
                <c:pt idx="250185">
                  <c:v>0</c:v>
                </c:pt>
                <c:pt idx="250186">
                  <c:v>0</c:v>
                </c:pt>
                <c:pt idx="250187">
                  <c:v>0</c:v>
                </c:pt>
                <c:pt idx="250188">
                  <c:v>0</c:v>
                </c:pt>
                <c:pt idx="250189">
                  <c:v>0</c:v>
                </c:pt>
                <c:pt idx="250190">
                  <c:v>0</c:v>
                </c:pt>
                <c:pt idx="250191">
                  <c:v>0</c:v>
                </c:pt>
                <c:pt idx="250192">
                  <c:v>0</c:v>
                </c:pt>
                <c:pt idx="250193">
                  <c:v>0</c:v>
                </c:pt>
                <c:pt idx="250194">
                  <c:v>0</c:v>
                </c:pt>
                <c:pt idx="250195">
                  <c:v>0</c:v>
                </c:pt>
                <c:pt idx="250196">
                  <c:v>0</c:v>
                </c:pt>
                <c:pt idx="250197">
                  <c:v>0</c:v>
                </c:pt>
                <c:pt idx="250198">
                  <c:v>0</c:v>
                </c:pt>
                <c:pt idx="250199">
                  <c:v>0</c:v>
                </c:pt>
                <c:pt idx="250200">
                  <c:v>0</c:v>
                </c:pt>
                <c:pt idx="250201">
                  <c:v>0</c:v>
                </c:pt>
                <c:pt idx="250202">
                  <c:v>0</c:v>
                </c:pt>
                <c:pt idx="250203">
                  <c:v>0</c:v>
                </c:pt>
                <c:pt idx="250204">
                  <c:v>0</c:v>
                </c:pt>
                <c:pt idx="250205">
                  <c:v>0</c:v>
                </c:pt>
                <c:pt idx="250206">
                  <c:v>0</c:v>
                </c:pt>
                <c:pt idx="250207">
                  <c:v>0</c:v>
                </c:pt>
                <c:pt idx="250208">
                  <c:v>0</c:v>
                </c:pt>
                <c:pt idx="250209">
                  <c:v>0</c:v>
                </c:pt>
                <c:pt idx="250210">
                  <c:v>0</c:v>
                </c:pt>
                <c:pt idx="250211">
                  <c:v>0</c:v>
                </c:pt>
                <c:pt idx="250212">
                  <c:v>0</c:v>
                </c:pt>
                <c:pt idx="250213">
                  <c:v>0</c:v>
                </c:pt>
                <c:pt idx="250214">
                  <c:v>0</c:v>
                </c:pt>
                <c:pt idx="250215">
                  <c:v>0</c:v>
                </c:pt>
                <c:pt idx="250216">
                  <c:v>0</c:v>
                </c:pt>
                <c:pt idx="250217">
                  <c:v>0</c:v>
                </c:pt>
                <c:pt idx="250218">
                  <c:v>0</c:v>
                </c:pt>
                <c:pt idx="250219">
                  <c:v>0</c:v>
                </c:pt>
                <c:pt idx="250220">
                  <c:v>0</c:v>
                </c:pt>
                <c:pt idx="250221">
                  <c:v>0</c:v>
                </c:pt>
                <c:pt idx="250222">
                  <c:v>0</c:v>
                </c:pt>
                <c:pt idx="250223">
                  <c:v>0</c:v>
                </c:pt>
                <c:pt idx="250224">
                  <c:v>0</c:v>
                </c:pt>
                <c:pt idx="250225">
                  <c:v>0</c:v>
                </c:pt>
                <c:pt idx="250226">
                  <c:v>0</c:v>
                </c:pt>
                <c:pt idx="250227">
                  <c:v>0</c:v>
                </c:pt>
                <c:pt idx="250228">
                  <c:v>0</c:v>
                </c:pt>
                <c:pt idx="250229">
                  <c:v>0</c:v>
                </c:pt>
                <c:pt idx="250230">
                  <c:v>0</c:v>
                </c:pt>
                <c:pt idx="250231">
                  <c:v>0</c:v>
                </c:pt>
                <c:pt idx="250232">
                  <c:v>0</c:v>
                </c:pt>
                <c:pt idx="250233">
                  <c:v>0</c:v>
                </c:pt>
                <c:pt idx="250234">
                  <c:v>0</c:v>
                </c:pt>
                <c:pt idx="250235">
                  <c:v>0</c:v>
                </c:pt>
                <c:pt idx="250236">
                  <c:v>0</c:v>
                </c:pt>
                <c:pt idx="250237">
                  <c:v>0</c:v>
                </c:pt>
                <c:pt idx="250238">
                  <c:v>0</c:v>
                </c:pt>
                <c:pt idx="250239">
                  <c:v>0</c:v>
                </c:pt>
                <c:pt idx="250240">
                  <c:v>0</c:v>
                </c:pt>
                <c:pt idx="250241">
                  <c:v>0</c:v>
                </c:pt>
                <c:pt idx="250242">
                  <c:v>0</c:v>
                </c:pt>
                <c:pt idx="250243">
                  <c:v>0</c:v>
                </c:pt>
                <c:pt idx="250244">
                  <c:v>0</c:v>
                </c:pt>
                <c:pt idx="250245">
                  <c:v>0</c:v>
                </c:pt>
                <c:pt idx="250246">
                  <c:v>0</c:v>
                </c:pt>
                <c:pt idx="250247">
                  <c:v>0</c:v>
                </c:pt>
                <c:pt idx="250248">
                  <c:v>0</c:v>
                </c:pt>
                <c:pt idx="250249">
                  <c:v>0</c:v>
                </c:pt>
                <c:pt idx="250250">
                  <c:v>0</c:v>
                </c:pt>
                <c:pt idx="250251">
                  <c:v>0</c:v>
                </c:pt>
                <c:pt idx="250252">
                  <c:v>0</c:v>
                </c:pt>
                <c:pt idx="250253">
                  <c:v>0</c:v>
                </c:pt>
                <c:pt idx="250254">
                  <c:v>0</c:v>
                </c:pt>
                <c:pt idx="250255">
                  <c:v>0</c:v>
                </c:pt>
                <c:pt idx="250256">
                  <c:v>0</c:v>
                </c:pt>
                <c:pt idx="250257">
                  <c:v>0</c:v>
                </c:pt>
                <c:pt idx="250258">
                  <c:v>0</c:v>
                </c:pt>
                <c:pt idx="250259">
                  <c:v>0</c:v>
                </c:pt>
                <c:pt idx="250260">
                  <c:v>0</c:v>
                </c:pt>
                <c:pt idx="250261">
                  <c:v>0</c:v>
                </c:pt>
                <c:pt idx="250262">
                  <c:v>0</c:v>
                </c:pt>
                <c:pt idx="250263">
                  <c:v>0</c:v>
                </c:pt>
                <c:pt idx="250264">
                  <c:v>0</c:v>
                </c:pt>
                <c:pt idx="250265">
                  <c:v>0</c:v>
                </c:pt>
                <c:pt idx="250266">
                  <c:v>0</c:v>
                </c:pt>
                <c:pt idx="250267">
                  <c:v>0</c:v>
                </c:pt>
                <c:pt idx="250268">
                  <c:v>0</c:v>
                </c:pt>
                <c:pt idx="250269">
                  <c:v>0</c:v>
                </c:pt>
                <c:pt idx="250270">
                  <c:v>0</c:v>
                </c:pt>
                <c:pt idx="250271">
                  <c:v>0</c:v>
                </c:pt>
                <c:pt idx="250272">
                  <c:v>0</c:v>
                </c:pt>
                <c:pt idx="250273">
                  <c:v>0</c:v>
                </c:pt>
                <c:pt idx="250274">
                  <c:v>0</c:v>
                </c:pt>
                <c:pt idx="250275">
                  <c:v>0</c:v>
                </c:pt>
                <c:pt idx="250276">
                  <c:v>0</c:v>
                </c:pt>
                <c:pt idx="250277">
                  <c:v>0</c:v>
                </c:pt>
                <c:pt idx="250278">
                  <c:v>0</c:v>
                </c:pt>
                <c:pt idx="250279">
                  <c:v>0</c:v>
                </c:pt>
                <c:pt idx="250280">
                  <c:v>0</c:v>
                </c:pt>
                <c:pt idx="250281">
                  <c:v>0</c:v>
                </c:pt>
                <c:pt idx="250282">
                  <c:v>0</c:v>
                </c:pt>
                <c:pt idx="250283">
                  <c:v>0</c:v>
                </c:pt>
                <c:pt idx="250284">
                  <c:v>0</c:v>
                </c:pt>
                <c:pt idx="250285">
                  <c:v>0</c:v>
                </c:pt>
                <c:pt idx="250286">
                  <c:v>0</c:v>
                </c:pt>
                <c:pt idx="250287">
                  <c:v>0</c:v>
                </c:pt>
                <c:pt idx="250288">
                  <c:v>0</c:v>
                </c:pt>
                <c:pt idx="250289">
                  <c:v>0</c:v>
                </c:pt>
                <c:pt idx="250290">
                  <c:v>0</c:v>
                </c:pt>
                <c:pt idx="250291">
                  <c:v>0</c:v>
                </c:pt>
                <c:pt idx="250292">
                  <c:v>0</c:v>
                </c:pt>
                <c:pt idx="250293">
                  <c:v>0</c:v>
                </c:pt>
                <c:pt idx="250294">
                  <c:v>0</c:v>
                </c:pt>
                <c:pt idx="250295">
                  <c:v>0</c:v>
                </c:pt>
                <c:pt idx="250296">
                  <c:v>0</c:v>
                </c:pt>
                <c:pt idx="250297">
                  <c:v>0</c:v>
                </c:pt>
                <c:pt idx="250298">
                  <c:v>0</c:v>
                </c:pt>
                <c:pt idx="250299">
                  <c:v>0</c:v>
                </c:pt>
                <c:pt idx="250300">
                  <c:v>0</c:v>
                </c:pt>
                <c:pt idx="250301">
                  <c:v>0</c:v>
                </c:pt>
                <c:pt idx="250302">
                  <c:v>0</c:v>
                </c:pt>
                <c:pt idx="250303">
                  <c:v>0</c:v>
                </c:pt>
                <c:pt idx="250304">
                  <c:v>0</c:v>
                </c:pt>
                <c:pt idx="250305">
                  <c:v>0</c:v>
                </c:pt>
                <c:pt idx="250306">
                  <c:v>0</c:v>
                </c:pt>
                <c:pt idx="250307">
                  <c:v>0</c:v>
                </c:pt>
                <c:pt idx="250308">
                  <c:v>0</c:v>
                </c:pt>
                <c:pt idx="250309">
                  <c:v>0</c:v>
                </c:pt>
                <c:pt idx="250310">
                  <c:v>0</c:v>
                </c:pt>
                <c:pt idx="250311">
                  <c:v>0</c:v>
                </c:pt>
                <c:pt idx="250312">
                  <c:v>0</c:v>
                </c:pt>
                <c:pt idx="250313">
                  <c:v>0</c:v>
                </c:pt>
                <c:pt idx="250314">
                  <c:v>0</c:v>
                </c:pt>
                <c:pt idx="250315">
                  <c:v>0</c:v>
                </c:pt>
                <c:pt idx="250316">
                  <c:v>0</c:v>
                </c:pt>
                <c:pt idx="250317">
                  <c:v>0</c:v>
                </c:pt>
                <c:pt idx="250318">
                  <c:v>0</c:v>
                </c:pt>
                <c:pt idx="250319">
                  <c:v>0</c:v>
                </c:pt>
                <c:pt idx="250320">
                  <c:v>0</c:v>
                </c:pt>
                <c:pt idx="250321">
                  <c:v>0</c:v>
                </c:pt>
                <c:pt idx="250322">
                  <c:v>0</c:v>
                </c:pt>
                <c:pt idx="250323">
                  <c:v>0</c:v>
                </c:pt>
                <c:pt idx="250324">
                  <c:v>0</c:v>
                </c:pt>
                <c:pt idx="250325">
                  <c:v>0</c:v>
                </c:pt>
                <c:pt idx="250326">
                  <c:v>0</c:v>
                </c:pt>
                <c:pt idx="250327">
                  <c:v>0</c:v>
                </c:pt>
                <c:pt idx="250328">
                  <c:v>0</c:v>
                </c:pt>
                <c:pt idx="250329">
                  <c:v>0</c:v>
                </c:pt>
                <c:pt idx="250330">
                  <c:v>0</c:v>
                </c:pt>
                <c:pt idx="250331">
                  <c:v>0</c:v>
                </c:pt>
                <c:pt idx="250332">
                  <c:v>0</c:v>
                </c:pt>
                <c:pt idx="250333">
                  <c:v>0</c:v>
                </c:pt>
                <c:pt idx="250334">
                  <c:v>0</c:v>
                </c:pt>
                <c:pt idx="250335">
                  <c:v>0</c:v>
                </c:pt>
                <c:pt idx="250336">
                  <c:v>0</c:v>
                </c:pt>
                <c:pt idx="250337">
                  <c:v>0</c:v>
                </c:pt>
                <c:pt idx="250338">
                  <c:v>0</c:v>
                </c:pt>
                <c:pt idx="250339">
                  <c:v>0</c:v>
                </c:pt>
                <c:pt idx="250340">
                  <c:v>0</c:v>
                </c:pt>
                <c:pt idx="250341">
                  <c:v>0</c:v>
                </c:pt>
                <c:pt idx="250342">
                  <c:v>0</c:v>
                </c:pt>
                <c:pt idx="250343">
                  <c:v>0</c:v>
                </c:pt>
                <c:pt idx="250344">
                  <c:v>0</c:v>
                </c:pt>
                <c:pt idx="250345">
                  <c:v>0</c:v>
                </c:pt>
                <c:pt idx="250346">
                  <c:v>0</c:v>
                </c:pt>
                <c:pt idx="250347">
                  <c:v>0</c:v>
                </c:pt>
                <c:pt idx="250348">
                  <c:v>0</c:v>
                </c:pt>
                <c:pt idx="250349">
                  <c:v>0</c:v>
                </c:pt>
                <c:pt idx="250350">
                  <c:v>0</c:v>
                </c:pt>
                <c:pt idx="250351">
                  <c:v>0</c:v>
                </c:pt>
                <c:pt idx="250352">
                  <c:v>0</c:v>
                </c:pt>
                <c:pt idx="250353">
                  <c:v>0</c:v>
                </c:pt>
                <c:pt idx="250354">
                  <c:v>0</c:v>
                </c:pt>
                <c:pt idx="250355">
                  <c:v>0</c:v>
                </c:pt>
                <c:pt idx="250356">
                  <c:v>0</c:v>
                </c:pt>
                <c:pt idx="250357">
                  <c:v>0</c:v>
                </c:pt>
                <c:pt idx="250358">
                  <c:v>0</c:v>
                </c:pt>
                <c:pt idx="250359">
                  <c:v>0</c:v>
                </c:pt>
                <c:pt idx="250360">
                  <c:v>0</c:v>
                </c:pt>
                <c:pt idx="250361">
                  <c:v>0</c:v>
                </c:pt>
                <c:pt idx="250362">
                  <c:v>0</c:v>
                </c:pt>
                <c:pt idx="250363">
                  <c:v>0</c:v>
                </c:pt>
                <c:pt idx="250364">
                  <c:v>0</c:v>
                </c:pt>
                <c:pt idx="250365">
                  <c:v>0</c:v>
                </c:pt>
                <c:pt idx="250366">
                  <c:v>0</c:v>
                </c:pt>
                <c:pt idx="250367">
                  <c:v>0</c:v>
                </c:pt>
                <c:pt idx="250368">
                  <c:v>0</c:v>
                </c:pt>
                <c:pt idx="250369">
                  <c:v>0</c:v>
                </c:pt>
                <c:pt idx="250370">
                  <c:v>0</c:v>
                </c:pt>
                <c:pt idx="250371">
                  <c:v>0</c:v>
                </c:pt>
                <c:pt idx="250372">
                  <c:v>0</c:v>
                </c:pt>
                <c:pt idx="250373">
                  <c:v>0</c:v>
                </c:pt>
                <c:pt idx="250374">
                  <c:v>0</c:v>
                </c:pt>
                <c:pt idx="250375">
                  <c:v>0</c:v>
                </c:pt>
                <c:pt idx="250376">
                  <c:v>0</c:v>
                </c:pt>
                <c:pt idx="250377">
                  <c:v>0</c:v>
                </c:pt>
                <c:pt idx="250378">
                  <c:v>0</c:v>
                </c:pt>
                <c:pt idx="250379">
                  <c:v>0</c:v>
                </c:pt>
                <c:pt idx="250380">
                  <c:v>0</c:v>
                </c:pt>
                <c:pt idx="250381">
                  <c:v>0</c:v>
                </c:pt>
                <c:pt idx="250382">
                  <c:v>0</c:v>
                </c:pt>
                <c:pt idx="250383">
                  <c:v>0</c:v>
                </c:pt>
                <c:pt idx="250384">
                  <c:v>0</c:v>
                </c:pt>
                <c:pt idx="250385">
                  <c:v>0</c:v>
                </c:pt>
                <c:pt idx="250386">
                  <c:v>0</c:v>
                </c:pt>
                <c:pt idx="250387">
                  <c:v>0</c:v>
                </c:pt>
                <c:pt idx="250388">
                  <c:v>0</c:v>
                </c:pt>
                <c:pt idx="250389">
                  <c:v>0</c:v>
                </c:pt>
                <c:pt idx="250390">
                  <c:v>0</c:v>
                </c:pt>
                <c:pt idx="250391">
                  <c:v>0</c:v>
                </c:pt>
                <c:pt idx="250392">
                  <c:v>0</c:v>
                </c:pt>
                <c:pt idx="250393">
                  <c:v>0</c:v>
                </c:pt>
                <c:pt idx="250394">
                  <c:v>0</c:v>
                </c:pt>
                <c:pt idx="250395">
                  <c:v>0</c:v>
                </c:pt>
                <c:pt idx="250396">
                  <c:v>0</c:v>
                </c:pt>
                <c:pt idx="250397">
                  <c:v>0</c:v>
                </c:pt>
                <c:pt idx="250398">
                  <c:v>0</c:v>
                </c:pt>
                <c:pt idx="250399">
                  <c:v>0</c:v>
                </c:pt>
                <c:pt idx="250400">
                  <c:v>0</c:v>
                </c:pt>
                <c:pt idx="250401">
                  <c:v>0</c:v>
                </c:pt>
                <c:pt idx="250402">
                  <c:v>0</c:v>
                </c:pt>
                <c:pt idx="250403">
                  <c:v>0</c:v>
                </c:pt>
                <c:pt idx="250404">
                  <c:v>0</c:v>
                </c:pt>
                <c:pt idx="250405">
                  <c:v>0</c:v>
                </c:pt>
                <c:pt idx="250406">
                  <c:v>0</c:v>
                </c:pt>
                <c:pt idx="250407">
                  <c:v>0</c:v>
                </c:pt>
                <c:pt idx="250408">
                  <c:v>0</c:v>
                </c:pt>
                <c:pt idx="250409">
                  <c:v>0</c:v>
                </c:pt>
                <c:pt idx="250410">
                  <c:v>0</c:v>
                </c:pt>
                <c:pt idx="250411">
                  <c:v>0</c:v>
                </c:pt>
                <c:pt idx="250412">
                  <c:v>0</c:v>
                </c:pt>
                <c:pt idx="250413">
                  <c:v>0</c:v>
                </c:pt>
                <c:pt idx="250414">
                  <c:v>0</c:v>
                </c:pt>
                <c:pt idx="250415">
                  <c:v>0</c:v>
                </c:pt>
                <c:pt idx="250416">
                  <c:v>0</c:v>
                </c:pt>
                <c:pt idx="250417">
                  <c:v>0</c:v>
                </c:pt>
                <c:pt idx="250418">
                  <c:v>0</c:v>
                </c:pt>
                <c:pt idx="250419">
                  <c:v>0</c:v>
                </c:pt>
                <c:pt idx="250420">
                  <c:v>0</c:v>
                </c:pt>
                <c:pt idx="250421">
                  <c:v>0</c:v>
                </c:pt>
                <c:pt idx="250422">
                  <c:v>0</c:v>
                </c:pt>
                <c:pt idx="250423">
                  <c:v>0</c:v>
                </c:pt>
                <c:pt idx="250424">
                  <c:v>0</c:v>
                </c:pt>
                <c:pt idx="250425">
                  <c:v>0</c:v>
                </c:pt>
                <c:pt idx="250426">
                  <c:v>0</c:v>
                </c:pt>
                <c:pt idx="250427">
                  <c:v>0</c:v>
                </c:pt>
                <c:pt idx="250428">
                  <c:v>0</c:v>
                </c:pt>
                <c:pt idx="250429">
                  <c:v>0</c:v>
                </c:pt>
                <c:pt idx="250430">
                  <c:v>0</c:v>
                </c:pt>
                <c:pt idx="250431">
                  <c:v>0</c:v>
                </c:pt>
                <c:pt idx="250432">
                  <c:v>0</c:v>
                </c:pt>
                <c:pt idx="250433">
                  <c:v>0</c:v>
                </c:pt>
                <c:pt idx="250434">
                  <c:v>0</c:v>
                </c:pt>
                <c:pt idx="250435">
                  <c:v>0</c:v>
                </c:pt>
                <c:pt idx="250436">
                  <c:v>0</c:v>
                </c:pt>
                <c:pt idx="250437">
                  <c:v>0</c:v>
                </c:pt>
                <c:pt idx="250438">
                  <c:v>0</c:v>
                </c:pt>
                <c:pt idx="250439">
                  <c:v>0</c:v>
                </c:pt>
                <c:pt idx="250440">
                  <c:v>0</c:v>
                </c:pt>
                <c:pt idx="250441">
                  <c:v>0</c:v>
                </c:pt>
                <c:pt idx="250442">
                  <c:v>0</c:v>
                </c:pt>
                <c:pt idx="250443">
                  <c:v>0</c:v>
                </c:pt>
                <c:pt idx="250444">
                  <c:v>0</c:v>
                </c:pt>
                <c:pt idx="250445">
                  <c:v>0</c:v>
                </c:pt>
                <c:pt idx="250446">
                  <c:v>0</c:v>
                </c:pt>
                <c:pt idx="250447">
                  <c:v>0</c:v>
                </c:pt>
                <c:pt idx="250448">
                  <c:v>0</c:v>
                </c:pt>
                <c:pt idx="250449">
                  <c:v>0</c:v>
                </c:pt>
                <c:pt idx="250450">
                  <c:v>0</c:v>
                </c:pt>
                <c:pt idx="250451">
                  <c:v>0</c:v>
                </c:pt>
                <c:pt idx="250452">
                  <c:v>0</c:v>
                </c:pt>
                <c:pt idx="250453">
                  <c:v>0</c:v>
                </c:pt>
                <c:pt idx="250454">
                  <c:v>0</c:v>
                </c:pt>
                <c:pt idx="250455">
                  <c:v>0</c:v>
                </c:pt>
                <c:pt idx="250456">
                  <c:v>0</c:v>
                </c:pt>
                <c:pt idx="250457">
                  <c:v>0</c:v>
                </c:pt>
                <c:pt idx="250458">
                  <c:v>0</c:v>
                </c:pt>
                <c:pt idx="250459">
                  <c:v>0</c:v>
                </c:pt>
                <c:pt idx="250460">
                  <c:v>0</c:v>
                </c:pt>
                <c:pt idx="250461">
                  <c:v>0</c:v>
                </c:pt>
                <c:pt idx="250462">
                  <c:v>0</c:v>
                </c:pt>
                <c:pt idx="250463">
                  <c:v>0</c:v>
                </c:pt>
                <c:pt idx="250464">
                  <c:v>0</c:v>
                </c:pt>
                <c:pt idx="250465">
                  <c:v>0</c:v>
                </c:pt>
                <c:pt idx="250466">
                  <c:v>0</c:v>
                </c:pt>
                <c:pt idx="250467">
                  <c:v>0</c:v>
                </c:pt>
                <c:pt idx="250468">
                  <c:v>0</c:v>
                </c:pt>
                <c:pt idx="250469">
                  <c:v>0</c:v>
                </c:pt>
                <c:pt idx="250470">
                  <c:v>0</c:v>
                </c:pt>
                <c:pt idx="250471">
                  <c:v>0</c:v>
                </c:pt>
                <c:pt idx="250472">
                  <c:v>0</c:v>
                </c:pt>
                <c:pt idx="250473">
                  <c:v>0</c:v>
                </c:pt>
                <c:pt idx="250474">
                  <c:v>0</c:v>
                </c:pt>
                <c:pt idx="250475">
                  <c:v>0</c:v>
                </c:pt>
                <c:pt idx="250476">
                  <c:v>0</c:v>
                </c:pt>
                <c:pt idx="250477">
                  <c:v>0</c:v>
                </c:pt>
                <c:pt idx="250478">
                  <c:v>0</c:v>
                </c:pt>
                <c:pt idx="250479">
                  <c:v>0</c:v>
                </c:pt>
                <c:pt idx="250480">
                  <c:v>0</c:v>
                </c:pt>
                <c:pt idx="250481">
                  <c:v>0</c:v>
                </c:pt>
                <c:pt idx="250482">
                  <c:v>0</c:v>
                </c:pt>
                <c:pt idx="250483">
                  <c:v>0</c:v>
                </c:pt>
                <c:pt idx="250484">
                  <c:v>0</c:v>
                </c:pt>
                <c:pt idx="250485">
                  <c:v>0</c:v>
                </c:pt>
                <c:pt idx="250486">
                  <c:v>0</c:v>
                </c:pt>
                <c:pt idx="250487">
                  <c:v>0</c:v>
                </c:pt>
                <c:pt idx="250488">
                  <c:v>0</c:v>
                </c:pt>
                <c:pt idx="250489">
                  <c:v>0</c:v>
                </c:pt>
                <c:pt idx="250490">
                  <c:v>0</c:v>
                </c:pt>
                <c:pt idx="250491">
                  <c:v>0</c:v>
                </c:pt>
                <c:pt idx="250492">
                  <c:v>0</c:v>
                </c:pt>
                <c:pt idx="250493">
                  <c:v>0</c:v>
                </c:pt>
                <c:pt idx="250494">
                  <c:v>0</c:v>
                </c:pt>
                <c:pt idx="250495">
                  <c:v>0</c:v>
                </c:pt>
                <c:pt idx="250496">
                  <c:v>0</c:v>
                </c:pt>
                <c:pt idx="250497">
                  <c:v>0</c:v>
                </c:pt>
                <c:pt idx="250498">
                  <c:v>0</c:v>
                </c:pt>
                <c:pt idx="250499">
                  <c:v>0</c:v>
                </c:pt>
                <c:pt idx="250500">
                  <c:v>0</c:v>
                </c:pt>
                <c:pt idx="250501">
                  <c:v>0</c:v>
                </c:pt>
                <c:pt idx="250502">
                  <c:v>0</c:v>
                </c:pt>
                <c:pt idx="250503">
                  <c:v>0</c:v>
                </c:pt>
                <c:pt idx="250504">
                  <c:v>0</c:v>
                </c:pt>
                <c:pt idx="250505">
                  <c:v>0</c:v>
                </c:pt>
                <c:pt idx="250506">
                  <c:v>0</c:v>
                </c:pt>
                <c:pt idx="250507">
                  <c:v>0</c:v>
                </c:pt>
                <c:pt idx="250508">
                  <c:v>0</c:v>
                </c:pt>
                <c:pt idx="250509">
                  <c:v>0</c:v>
                </c:pt>
                <c:pt idx="250510">
                  <c:v>0</c:v>
                </c:pt>
                <c:pt idx="250511">
                  <c:v>0</c:v>
                </c:pt>
                <c:pt idx="250512">
                  <c:v>0</c:v>
                </c:pt>
                <c:pt idx="250513">
                  <c:v>0</c:v>
                </c:pt>
                <c:pt idx="250514">
                  <c:v>0</c:v>
                </c:pt>
                <c:pt idx="250515">
                  <c:v>0</c:v>
                </c:pt>
                <c:pt idx="250516">
                  <c:v>0</c:v>
                </c:pt>
                <c:pt idx="250517">
                  <c:v>0</c:v>
                </c:pt>
                <c:pt idx="250518">
                  <c:v>0</c:v>
                </c:pt>
                <c:pt idx="250519">
                  <c:v>0</c:v>
                </c:pt>
                <c:pt idx="250520">
                  <c:v>0</c:v>
                </c:pt>
                <c:pt idx="250521">
                  <c:v>0</c:v>
                </c:pt>
                <c:pt idx="250522">
                  <c:v>0</c:v>
                </c:pt>
                <c:pt idx="250523">
                  <c:v>0</c:v>
                </c:pt>
                <c:pt idx="250524">
                  <c:v>0</c:v>
                </c:pt>
                <c:pt idx="250525">
                  <c:v>0</c:v>
                </c:pt>
                <c:pt idx="250526">
                  <c:v>0</c:v>
                </c:pt>
                <c:pt idx="250527">
                  <c:v>0</c:v>
                </c:pt>
                <c:pt idx="250528">
                  <c:v>0</c:v>
                </c:pt>
                <c:pt idx="250529">
                  <c:v>0</c:v>
                </c:pt>
                <c:pt idx="250530">
                  <c:v>0</c:v>
                </c:pt>
                <c:pt idx="250531">
                  <c:v>0</c:v>
                </c:pt>
                <c:pt idx="250532">
                  <c:v>0</c:v>
                </c:pt>
                <c:pt idx="250533">
                  <c:v>0</c:v>
                </c:pt>
                <c:pt idx="250534">
                  <c:v>0</c:v>
                </c:pt>
                <c:pt idx="250535">
                  <c:v>0</c:v>
                </c:pt>
                <c:pt idx="250536">
                  <c:v>0</c:v>
                </c:pt>
                <c:pt idx="250537">
                  <c:v>0</c:v>
                </c:pt>
                <c:pt idx="250538">
                  <c:v>0</c:v>
                </c:pt>
                <c:pt idx="250539">
                  <c:v>0</c:v>
                </c:pt>
                <c:pt idx="250540">
                  <c:v>0</c:v>
                </c:pt>
                <c:pt idx="250541">
                  <c:v>0</c:v>
                </c:pt>
                <c:pt idx="250542">
                  <c:v>0</c:v>
                </c:pt>
                <c:pt idx="250543">
                  <c:v>0</c:v>
                </c:pt>
                <c:pt idx="250544">
                  <c:v>0</c:v>
                </c:pt>
                <c:pt idx="250545">
                  <c:v>0</c:v>
                </c:pt>
                <c:pt idx="250546">
                  <c:v>0</c:v>
                </c:pt>
                <c:pt idx="250547">
                  <c:v>0</c:v>
                </c:pt>
                <c:pt idx="250548">
                  <c:v>0</c:v>
                </c:pt>
                <c:pt idx="250549">
                  <c:v>0</c:v>
                </c:pt>
                <c:pt idx="250550">
                  <c:v>0</c:v>
                </c:pt>
                <c:pt idx="250551">
                  <c:v>0</c:v>
                </c:pt>
                <c:pt idx="250552">
                  <c:v>0</c:v>
                </c:pt>
                <c:pt idx="250553">
                  <c:v>0</c:v>
                </c:pt>
                <c:pt idx="250554">
                  <c:v>0</c:v>
                </c:pt>
                <c:pt idx="250555">
                  <c:v>0</c:v>
                </c:pt>
                <c:pt idx="250556">
                  <c:v>0</c:v>
                </c:pt>
                <c:pt idx="250557">
                  <c:v>0</c:v>
                </c:pt>
                <c:pt idx="250558">
                  <c:v>0</c:v>
                </c:pt>
                <c:pt idx="250559">
                  <c:v>0</c:v>
                </c:pt>
                <c:pt idx="250560">
                  <c:v>0</c:v>
                </c:pt>
                <c:pt idx="250561">
                  <c:v>0</c:v>
                </c:pt>
                <c:pt idx="250562">
                  <c:v>0</c:v>
                </c:pt>
                <c:pt idx="250563">
                  <c:v>0</c:v>
                </c:pt>
                <c:pt idx="250564">
                  <c:v>0</c:v>
                </c:pt>
                <c:pt idx="250565">
                  <c:v>0</c:v>
                </c:pt>
                <c:pt idx="250566">
                  <c:v>0</c:v>
                </c:pt>
                <c:pt idx="250567">
                  <c:v>0</c:v>
                </c:pt>
                <c:pt idx="250568">
                  <c:v>0</c:v>
                </c:pt>
                <c:pt idx="250569">
                  <c:v>0</c:v>
                </c:pt>
                <c:pt idx="250570">
                  <c:v>0</c:v>
                </c:pt>
                <c:pt idx="250571">
                  <c:v>0</c:v>
                </c:pt>
                <c:pt idx="250572">
                  <c:v>0</c:v>
                </c:pt>
                <c:pt idx="250573">
                  <c:v>0</c:v>
                </c:pt>
                <c:pt idx="250574">
                  <c:v>0</c:v>
                </c:pt>
                <c:pt idx="250575">
                  <c:v>0</c:v>
                </c:pt>
                <c:pt idx="250576">
                  <c:v>0</c:v>
                </c:pt>
                <c:pt idx="250577">
                  <c:v>0</c:v>
                </c:pt>
                <c:pt idx="250578">
                  <c:v>0</c:v>
                </c:pt>
                <c:pt idx="250579">
                  <c:v>0</c:v>
                </c:pt>
                <c:pt idx="250580">
                  <c:v>0</c:v>
                </c:pt>
                <c:pt idx="250581">
                  <c:v>0</c:v>
                </c:pt>
                <c:pt idx="250582">
                  <c:v>0</c:v>
                </c:pt>
                <c:pt idx="250583">
                  <c:v>0</c:v>
                </c:pt>
                <c:pt idx="250584">
                  <c:v>0</c:v>
                </c:pt>
                <c:pt idx="250585">
                  <c:v>0</c:v>
                </c:pt>
                <c:pt idx="250586">
                  <c:v>0</c:v>
                </c:pt>
                <c:pt idx="250587">
                  <c:v>0</c:v>
                </c:pt>
                <c:pt idx="250588">
                  <c:v>0</c:v>
                </c:pt>
                <c:pt idx="250589">
                  <c:v>0</c:v>
                </c:pt>
                <c:pt idx="250590">
                  <c:v>0</c:v>
                </c:pt>
                <c:pt idx="250591">
                  <c:v>0</c:v>
                </c:pt>
                <c:pt idx="250592">
                  <c:v>0</c:v>
                </c:pt>
                <c:pt idx="250593">
                  <c:v>0</c:v>
                </c:pt>
                <c:pt idx="250594">
                  <c:v>0</c:v>
                </c:pt>
                <c:pt idx="250595">
                  <c:v>0</c:v>
                </c:pt>
                <c:pt idx="250596">
                  <c:v>0</c:v>
                </c:pt>
                <c:pt idx="250597">
                  <c:v>0</c:v>
                </c:pt>
                <c:pt idx="250598">
                  <c:v>0</c:v>
                </c:pt>
                <c:pt idx="250599">
                  <c:v>0</c:v>
                </c:pt>
                <c:pt idx="250600">
                  <c:v>0</c:v>
                </c:pt>
                <c:pt idx="250601">
                  <c:v>0</c:v>
                </c:pt>
                <c:pt idx="250602">
                  <c:v>0</c:v>
                </c:pt>
                <c:pt idx="250603">
                  <c:v>0</c:v>
                </c:pt>
                <c:pt idx="250604">
                  <c:v>0</c:v>
                </c:pt>
                <c:pt idx="250605">
                  <c:v>0</c:v>
                </c:pt>
                <c:pt idx="250606">
                  <c:v>0</c:v>
                </c:pt>
                <c:pt idx="250607">
                  <c:v>0</c:v>
                </c:pt>
                <c:pt idx="250608">
                  <c:v>0</c:v>
                </c:pt>
                <c:pt idx="250609">
                  <c:v>0</c:v>
                </c:pt>
                <c:pt idx="250610">
                  <c:v>0</c:v>
                </c:pt>
                <c:pt idx="250611">
                  <c:v>0</c:v>
                </c:pt>
                <c:pt idx="250612">
                  <c:v>0</c:v>
                </c:pt>
                <c:pt idx="250613">
                  <c:v>0</c:v>
                </c:pt>
                <c:pt idx="250614">
                  <c:v>0</c:v>
                </c:pt>
                <c:pt idx="250615">
                  <c:v>0</c:v>
                </c:pt>
                <c:pt idx="250616">
                  <c:v>0</c:v>
                </c:pt>
                <c:pt idx="250617">
                  <c:v>0</c:v>
                </c:pt>
                <c:pt idx="250618">
                  <c:v>0</c:v>
                </c:pt>
                <c:pt idx="250619">
                  <c:v>0</c:v>
                </c:pt>
                <c:pt idx="250620">
                  <c:v>0</c:v>
                </c:pt>
                <c:pt idx="250621">
                  <c:v>0</c:v>
                </c:pt>
                <c:pt idx="250622">
                  <c:v>0</c:v>
                </c:pt>
                <c:pt idx="250623">
                  <c:v>0</c:v>
                </c:pt>
                <c:pt idx="250624">
                  <c:v>0</c:v>
                </c:pt>
                <c:pt idx="250625">
                  <c:v>0</c:v>
                </c:pt>
                <c:pt idx="250626">
                  <c:v>0</c:v>
                </c:pt>
                <c:pt idx="250627">
                  <c:v>0</c:v>
                </c:pt>
                <c:pt idx="250628">
                  <c:v>0</c:v>
                </c:pt>
                <c:pt idx="250629">
                  <c:v>0</c:v>
                </c:pt>
                <c:pt idx="250630">
                  <c:v>0</c:v>
                </c:pt>
                <c:pt idx="250631">
                  <c:v>0</c:v>
                </c:pt>
                <c:pt idx="250632">
                  <c:v>0</c:v>
                </c:pt>
                <c:pt idx="250633">
                  <c:v>0</c:v>
                </c:pt>
                <c:pt idx="250634">
                  <c:v>0</c:v>
                </c:pt>
                <c:pt idx="250635">
                  <c:v>0</c:v>
                </c:pt>
                <c:pt idx="250636">
                  <c:v>0</c:v>
                </c:pt>
                <c:pt idx="250637">
                  <c:v>0</c:v>
                </c:pt>
                <c:pt idx="250638">
                  <c:v>0</c:v>
                </c:pt>
                <c:pt idx="250639">
                  <c:v>0</c:v>
                </c:pt>
                <c:pt idx="250640">
                  <c:v>0</c:v>
                </c:pt>
                <c:pt idx="250641">
                  <c:v>0</c:v>
                </c:pt>
                <c:pt idx="250642">
                  <c:v>0</c:v>
                </c:pt>
                <c:pt idx="250643">
                  <c:v>0</c:v>
                </c:pt>
                <c:pt idx="250644">
                  <c:v>0</c:v>
                </c:pt>
                <c:pt idx="250645">
                  <c:v>0</c:v>
                </c:pt>
                <c:pt idx="250646">
                  <c:v>0</c:v>
                </c:pt>
                <c:pt idx="250647">
                  <c:v>0</c:v>
                </c:pt>
                <c:pt idx="250648">
                  <c:v>0</c:v>
                </c:pt>
                <c:pt idx="250649">
                  <c:v>0</c:v>
                </c:pt>
                <c:pt idx="250650">
                  <c:v>0</c:v>
                </c:pt>
                <c:pt idx="250651">
                  <c:v>0</c:v>
                </c:pt>
                <c:pt idx="250652">
                  <c:v>0</c:v>
                </c:pt>
                <c:pt idx="250653">
                  <c:v>0</c:v>
                </c:pt>
                <c:pt idx="250654">
                  <c:v>0</c:v>
                </c:pt>
                <c:pt idx="250655">
                  <c:v>0</c:v>
                </c:pt>
                <c:pt idx="250656">
                  <c:v>0</c:v>
                </c:pt>
                <c:pt idx="250657">
                  <c:v>0</c:v>
                </c:pt>
                <c:pt idx="250658">
                  <c:v>0</c:v>
                </c:pt>
                <c:pt idx="250659">
                  <c:v>0</c:v>
                </c:pt>
                <c:pt idx="250660">
                  <c:v>0</c:v>
                </c:pt>
                <c:pt idx="250661">
                  <c:v>0</c:v>
                </c:pt>
                <c:pt idx="250662">
                  <c:v>0</c:v>
                </c:pt>
                <c:pt idx="250663">
                  <c:v>0</c:v>
                </c:pt>
                <c:pt idx="250664">
                  <c:v>0</c:v>
                </c:pt>
                <c:pt idx="250665">
                  <c:v>0</c:v>
                </c:pt>
                <c:pt idx="250666">
                  <c:v>0</c:v>
                </c:pt>
                <c:pt idx="250667">
                  <c:v>0</c:v>
                </c:pt>
                <c:pt idx="250668">
                  <c:v>0</c:v>
                </c:pt>
                <c:pt idx="250669">
                  <c:v>0</c:v>
                </c:pt>
                <c:pt idx="250670">
                  <c:v>0</c:v>
                </c:pt>
                <c:pt idx="250671">
                  <c:v>0</c:v>
                </c:pt>
                <c:pt idx="250672">
                  <c:v>0</c:v>
                </c:pt>
                <c:pt idx="250673">
                  <c:v>0</c:v>
                </c:pt>
                <c:pt idx="250674">
                  <c:v>0</c:v>
                </c:pt>
                <c:pt idx="250675">
                  <c:v>0</c:v>
                </c:pt>
                <c:pt idx="250676">
                  <c:v>0</c:v>
                </c:pt>
                <c:pt idx="250677">
                  <c:v>0</c:v>
                </c:pt>
                <c:pt idx="250678">
                  <c:v>0</c:v>
                </c:pt>
                <c:pt idx="250679">
                  <c:v>0</c:v>
                </c:pt>
                <c:pt idx="250680">
                  <c:v>0</c:v>
                </c:pt>
                <c:pt idx="250681">
                  <c:v>0</c:v>
                </c:pt>
                <c:pt idx="250682">
                  <c:v>0</c:v>
                </c:pt>
                <c:pt idx="250683">
                  <c:v>0</c:v>
                </c:pt>
                <c:pt idx="250684">
                  <c:v>0</c:v>
                </c:pt>
                <c:pt idx="250685">
                  <c:v>0</c:v>
                </c:pt>
                <c:pt idx="250686">
                  <c:v>0</c:v>
                </c:pt>
                <c:pt idx="250687">
                  <c:v>0</c:v>
                </c:pt>
                <c:pt idx="250688">
                  <c:v>0</c:v>
                </c:pt>
                <c:pt idx="250689">
                  <c:v>0</c:v>
                </c:pt>
                <c:pt idx="250690">
                  <c:v>0</c:v>
                </c:pt>
                <c:pt idx="250691">
                  <c:v>0</c:v>
                </c:pt>
                <c:pt idx="250692">
                  <c:v>0</c:v>
                </c:pt>
                <c:pt idx="250693">
                  <c:v>0</c:v>
                </c:pt>
                <c:pt idx="250694">
                  <c:v>0</c:v>
                </c:pt>
                <c:pt idx="250695">
                  <c:v>0</c:v>
                </c:pt>
                <c:pt idx="250696">
                  <c:v>0</c:v>
                </c:pt>
                <c:pt idx="250697">
                  <c:v>0</c:v>
                </c:pt>
                <c:pt idx="250698">
                  <c:v>0</c:v>
                </c:pt>
                <c:pt idx="250699">
                  <c:v>0</c:v>
                </c:pt>
                <c:pt idx="250700">
                  <c:v>0</c:v>
                </c:pt>
                <c:pt idx="250701">
                  <c:v>0</c:v>
                </c:pt>
                <c:pt idx="250702">
                  <c:v>0</c:v>
                </c:pt>
                <c:pt idx="250703">
                  <c:v>0</c:v>
                </c:pt>
                <c:pt idx="250704">
                  <c:v>0</c:v>
                </c:pt>
                <c:pt idx="250705">
                  <c:v>0</c:v>
                </c:pt>
                <c:pt idx="250706">
                  <c:v>0</c:v>
                </c:pt>
                <c:pt idx="250707">
                  <c:v>0</c:v>
                </c:pt>
                <c:pt idx="250708">
                  <c:v>0</c:v>
                </c:pt>
                <c:pt idx="250709">
                  <c:v>0</c:v>
                </c:pt>
                <c:pt idx="250710">
                  <c:v>0</c:v>
                </c:pt>
                <c:pt idx="250711">
                  <c:v>0</c:v>
                </c:pt>
                <c:pt idx="250712">
                  <c:v>0</c:v>
                </c:pt>
                <c:pt idx="250713">
                  <c:v>0</c:v>
                </c:pt>
                <c:pt idx="250714">
                  <c:v>0</c:v>
                </c:pt>
                <c:pt idx="250715">
                  <c:v>0</c:v>
                </c:pt>
                <c:pt idx="250716">
                  <c:v>0</c:v>
                </c:pt>
                <c:pt idx="250717">
                  <c:v>0</c:v>
                </c:pt>
                <c:pt idx="250718">
                  <c:v>0</c:v>
                </c:pt>
                <c:pt idx="250719">
                  <c:v>0</c:v>
                </c:pt>
                <c:pt idx="250720">
                  <c:v>0</c:v>
                </c:pt>
                <c:pt idx="250721">
                  <c:v>0</c:v>
                </c:pt>
                <c:pt idx="250722">
                  <c:v>0</c:v>
                </c:pt>
                <c:pt idx="250723">
                  <c:v>0</c:v>
                </c:pt>
                <c:pt idx="250724">
                  <c:v>0</c:v>
                </c:pt>
                <c:pt idx="250725">
                  <c:v>0</c:v>
                </c:pt>
                <c:pt idx="250726">
                  <c:v>0</c:v>
                </c:pt>
                <c:pt idx="250727">
                  <c:v>0</c:v>
                </c:pt>
                <c:pt idx="250728">
                  <c:v>0</c:v>
                </c:pt>
                <c:pt idx="250729">
                  <c:v>0</c:v>
                </c:pt>
                <c:pt idx="250730">
                  <c:v>0</c:v>
                </c:pt>
                <c:pt idx="250731">
                  <c:v>0</c:v>
                </c:pt>
                <c:pt idx="250732">
                  <c:v>0</c:v>
                </c:pt>
                <c:pt idx="250733">
                  <c:v>0</c:v>
                </c:pt>
                <c:pt idx="250734">
                  <c:v>0</c:v>
                </c:pt>
                <c:pt idx="250735">
                  <c:v>0</c:v>
                </c:pt>
                <c:pt idx="250736">
                  <c:v>0</c:v>
                </c:pt>
                <c:pt idx="250737">
                  <c:v>0</c:v>
                </c:pt>
                <c:pt idx="250738">
                  <c:v>0</c:v>
                </c:pt>
                <c:pt idx="250739">
                  <c:v>0</c:v>
                </c:pt>
                <c:pt idx="250740">
                  <c:v>0</c:v>
                </c:pt>
                <c:pt idx="250741">
                  <c:v>0</c:v>
                </c:pt>
                <c:pt idx="250742">
                  <c:v>0</c:v>
                </c:pt>
                <c:pt idx="250743">
                  <c:v>0</c:v>
                </c:pt>
                <c:pt idx="250744">
                  <c:v>0</c:v>
                </c:pt>
                <c:pt idx="250745">
                  <c:v>0</c:v>
                </c:pt>
                <c:pt idx="250746">
                  <c:v>0</c:v>
                </c:pt>
                <c:pt idx="250747">
                  <c:v>0</c:v>
                </c:pt>
                <c:pt idx="250748">
                  <c:v>0</c:v>
                </c:pt>
                <c:pt idx="250749">
                  <c:v>0</c:v>
                </c:pt>
                <c:pt idx="250750">
                  <c:v>0</c:v>
                </c:pt>
                <c:pt idx="250751">
                  <c:v>0</c:v>
                </c:pt>
                <c:pt idx="250752">
                  <c:v>0</c:v>
                </c:pt>
                <c:pt idx="250753">
                  <c:v>0</c:v>
                </c:pt>
                <c:pt idx="250754">
                  <c:v>0</c:v>
                </c:pt>
                <c:pt idx="250755">
                  <c:v>0</c:v>
                </c:pt>
                <c:pt idx="250756">
                  <c:v>0</c:v>
                </c:pt>
                <c:pt idx="250757">
                  <c:v>0</c:v>
                </c:pt>
                <c:pt idx="250758">
                  <c:v>0</c:v>
                </c:pt>
                <c:pt idx="250759">
                  <c:v>0</c:v>
                </c:pt>
                <c:pt idx="250760">
                  <c:v>0</c:v>
                </c:pt>
                <c:pt idx="250761">
                  <c:v>0</c:v>
                </c:pt>
                <c:pt idx="250762">
                  <c:v>0</c:v>
                </c:pt>
                <c:pt idx="250763">
                  <c:v>0</c:v>
                </c:pt>
                <c:pt idx="250764">
                  <c:v>0</c:v>
                </c:pt>
                <c:pt idx="250765">
                  <c:v>0</c:v>
                </c:pt>
                <c:pt idx="250766">
                  <c:v>0</c:v>
                </c:pt>
                <c:pt idx="250767">
                  <c:v>0</c:v>
                </c:pt>
                <c:pt idx="250768">
                  <c:v>0</c:v>
                </c:pt>
                <c:pt idx="250769">
                  <c:v>0</c:v>
                </c:pt>
                <c:pt idx="250770">
                  <c:v>0</c:v>
                </c:pt>
                <c:pt idx="250771">
                  <c:v>0</c:v>
                </c:pt>
                <c:pt idx="250772">
                  <c:v>0</c:v>
                </c:pt>
                <c:pt idx="250773">
                  <c:v>0</c:v>
                </c:pt>
                <c:pt idx="250774">
                  <c:v>0</c:v>
                </c:pt>
                <c:pt idx="250775">
                  <c:v>0</c:v>
                </c:pt>
                <c:pt idx="250776">
                  <c:v>0</c:v>
                </c:pt>
                <c:pt idx="250777">
                  <c:v>0</c:v>
                </c:pt>
                <c:pt idx="250778">
                  <c:v>0</c:v>
                </c:pt>
                <c:pt idx="250779">
                  <c:v>0</c:v>
                </c:pt>
                <c:pt idx="250780">
                  <c:v>0</c:v>
                </c:pt>
                <c:pt idx="250781">
                  <c:v>0</c:v>
                </c:pt>
                <c:pt idx="250782">
                  <c:v>0</c:v>
                </c:pt>
                <c:pt idx="250783">
                  <c:v>0</c:v>
                </c:pt>
                <c:pt idx="250784">
                  <c:v>0</c:v>
                </c:pt>
                <c:pt idx="250785">
                  <c:v>0</c:v>
                </c:pt>
                <c:pt idx="250786">
                  <c:v>0</c:v>
                </c:pt>
                <c:pt idx="250787">
                  <c:v>0</c:v>
                </c:pt>
                <c:pt idx="250788">
                  <c:v>0</c:v>
                </c:pt>
                <c:pt idx="250789">
                  <c:v>0</c:v>
                </c:pt>
                <c:pt idx="250790">
                  <c:v>0</c:v>
                </c:pt>
                <c:pt idx="250791">
                  <c:v>0</c:v>
                </c:pt>
                <c:pt idx="250792">
                  <c:v>0</c:v>
                </c:pt>
                <c:pt idx="250793">
                  <c:v>0</c:v>
                </c:pt>
                <c:pt idx="250794">
                  <c:v>0</c:v>
                </c:pt>
                <c:pt idx="250795">
                  <c:v>0</c:v>
                </c:pt>
                <c:pt idx="250796">
                  <c:v>0</c:v>
                </c:pt>
                <c:pt idx="250797">
                  <c:v>0</c:v>
                </c:pt>
                <c:pt idx="250798">
                  <c:v>0</c:v>
                </c:pt>
                <c:pt idx="250799">
                  <c:v>0</c:v>
                </c:pt>
                <c:pt idx="250800">
                  <c:v>0</c:v>
                </c:pt>
                <c:pt idx="250801">
                  <c:v>0</c:v>
                </c:pt>
                <c:pt idx="250802">
                  <c:v>0</c:v>
                </c:pt>
                <c:pt idx="250803">
                  <c:v>0</c:v>
                </c:pt>
                <c:pt idx="250804">
                  <c:v>0</c:v>
                </c:pt>
                <c:pt idx="250805">
                  <c:v>0</c:v>
                </c:pt>
                <c:pt idx="250806">
                  <c:v>0</c:v>
                </c:pt>
                <c:pt idx="250807">
                  <c:v>0</c:v>
                </c:pt>
                <c:pt idx="250808">
                  <c:v>0</c:v>
                </c:pt>
                <c:pt idx="250809">
                  <c:v>0</c:v>
                </c:pt>
                <c:pt idx="250810">
                  <c:v>0</c:v>
                </c:pt>
                <c:pt idx="250811">
                  <c:v>0</c:v>
                </c:pt>
                <c:pt idx="250812">
                  <c:v>0</c:v>
                </c:pt>
                <c:pt idx="250813">
                  <c:v>0</c:v>
                </c:pt>
                <c:pt idx="250814">
                  <c:v>0</c:v>
                </c:pt>
                <c:pt idx="250815">
                  <c:v>0</c:v>
                </c:pt>
                <c:pt idx="250816">
                  <c:v>0</c:v>
                </c:pt>
                <c:pt idx="250817">
                  <c:v>0</c:v>
                </c:pt>
                <c:pt idx="250818">
                  <c:v>0</c:v>
                </c:pt>
                <c:pt idx="250819">
                  <c:v>0</c:v>
                </c:pt>
                <c:pt idx="250820">
                  <c:v>0</c:v>
                </c:pt>
                <c:pt idx="250821">
                  <c:v>0</c:v>
                </c:pt>
                <c:pt idx="250822">
                  <c:v>0</c:v>
                </c:pt>
                <c:pt idx="250823">
                  <c:v>0</c:v>
                </c:pt>
                <c:pt idx="250824">
                  <c:v>0</c:v>
                </c:pt>
                <c:pt idx="250825">
                  <c:v>0</c:v>
                </c:pt>
                <c:pt idx="250826">
                  <c:v>0</c:v>
                </c:pt>
                <c:pt idx="250827">
                  <c:v>0</c:v>
                </c:pt>
                <c:pt idx="250828">
                  <c:v>0</c:v>
                </c:pt>
                <c:pt idx="250829">
                  <c:v>0</c:v>
                </c:pt>
                <c:pt idx="250830">
                  <c:v>0</c:v>
                </c:pt>
                <c:pt idx="250831">
                  <c:v>0</c:v>
                </c:pt>
                <c:pt idx="250832">
                  <c:v>0</c:v>
                </c:pt>
                <c:pt idx="250833">
                  <c:v>0</c:v>
                </c:pt>
                <c:pt idx="250834">
                  <c:v>0</c:v>
                </c:pt>
                <c:pt idx="250835">
                  <c:v>0</c:v>
                </c:pt>
                <c:pt idx="250836">
                  <c:v>0</c:v>
                </c:pt>
                <c:pt idx="250837">
                  <c:v>0</c:v>
                </c:pt>
                <c:pt idx="250838">
                  <c:v>0</c:v>
                </c:pt>
                <c:pt idx="250839">
                  <c:v>0</c:v>
                </c:pt>
                <c:pt idx="250840">
                  <c:v>0</c:v>
                </c:pt>
                <c:pt idx="250841">
                  <c:v>0</c:v>
                </c:pt>
                <c:pt idx="250842">
                  <c:v>0</c:v>
                </c:pt>
                <c:pt idx="250843">
                  <c:v>0</c:v>
                </c:pt>
                <c:pt idx="250844">
                  <c:v>0</c:v>
                </c:pt>
                <c:pt idx="250845">
                  <c:v>0</c:v>
                </c:pt>
                <c:pt idx="250846">
                  <c:v>0</c:v>
                </c:pt>
                <c:pt idx="250847">
                  <c:v>0</c:v>
                </c:pt>
                <c:pt idx="250848">
                  <c:v>0</c:v>
                </c:pt>
                <c:pt idx="250849">
                  <c:v>0</c:v>
                </c:pt>
                <c:pt idx="250850">
                  <c:v>0</c:v>
                </c:pt>
                <c:pt idx="250851">
                  <c:v>0</c:v>
                </c:pt>
                <c:pt idx="250852">
                  <c:v>0</c:v>
                </c:pt>
                <c:pt idx="250853">
                  <c:v>0</c:v>
                </c:pt>
                <c:pt idx="250854">
                  <c:v>0</c:v>
                </c:pt>
                <c:pt idx="250855">
                  <c:v>0</c:v>
                </c:pt>
                <c:pt idx="250856">
                  <c:v>0</c:v>
                </c:pt>
                <c:pt idx="250857">
                  <c:v>0</c:v>
                </c:pt>
                <c:pt idx="250858">
                  <c:v>0</c:v>
                </c:pt>
                <c:pt idx="250859">
                  <c:v>0</c:v>
                </c:pt>
                <c:pt idx="250860">
                  <c:v>0</c:v>
                </c:pt>
                <c:pt idx="250861">
                  <c:v>0</c:v>
                </c:pt>
                <c:pt idx="250862">
                  <c:v>0</c:v>
                </c:pt>
                <c:pt idx="250863">
                  <c:v>0</c:v>
                </c:pt>
                <c:pt idx="250864">
                  <c:v>0</c:v>
                </c:pt>
                <c:pt idx="250865">
                  <c:v>0</c:v>
                </c:pt>
                <c:pt idx="250866">
                  <c:v>0</c:v>
                </c:pt>
                <c:pt idx="250867">
                  <c:v>0</c:v>
                </c:pt>
                <c:pt idx="250868">
                  <c:v>0</c:v>
                </c:pt>
                <c:pt idx="250869">
                  <c:v>0</c:v>
                </c:pt>
                <c:pt idx="250870">
                  <c:v>0</c:v>
                </c:pt>
                <c:pt idx="250871">
                  <c:v>0</c:v>
                </c:pt>
                <c:pt idx="250872">
                  <c:v>0</c:v>
                </c:pt>
                <c:pt idx="250873">
                  <c:v>0</c:v>
                </c:pt>
                <c:pt idx="250874">
                  <c:v>0</c:v>
                </c:pt>
                <c:pt idx="250875">
                  <c:v>0</c:v>
                </c:pt>
                <c:pt idx="250876">
                  <c:v>0</c:v>
                </c:pt>
                <c:pt idx="250877">
                  <c:v>0</c:v>
                </c:pt>
                <c:pt idx="250878">
                  <c:v>0</c:v>
                </c:pt>
                <c:pt idx="250879">
                  <c:v>0</c:v>
                </c:pt>
                <c:pt idx="250880">
                  <c:v>0</c:v>
                </c:pt>
                <c:pt idx="250881">
                  <c:v>0</c:v>
                </c:pt>
                <c:pt idx="250882">
                  <c:v>0</c:v>
                </c:pt>
                <c:pt idx="250883">
                  <c:v>0</c:v>
                </c:pt>
                <c:pt idx="250884">
                  <c:v>0</c:v>
                </c:pt>
                <c:pt idx="250885">
                  <c:v>0</c:v>
                </c:pt>
                <c:pt idx="250886">
                  <c:v>0</c:v>
                </c:pt>
                <c:pt idx="250887">
                  <c:v>0</c:v>
                </c:pt>
                <c:pt idx="250888">
                  <c:v>0</c:v>
                </c:pt>
                <c:pt idx="250889">
                  <c:v>0</c:v>
                </c:pt>
                <c:pt idx="250890">
                  <c:v>0</c:v>
                </c:pt>
                <c:pt idx="250891">
                  <c:v>0</c:v>
                </c:pt>
                <c:pt idx="250892">
                  <c:v>0</c:v>
                </c:pt>
                <c:pt idx="250893">
                  <c:v>0</c:v>
                </c:pt>
                <c:pt idx="250894">
                  <c:v>0</c:v>
                </c:pt>
                <c:pt idx="250895">
                  <c:v>0</c:v>
                </c:pt>
                <c:pt idx="250896">
                  <c:v>0</c:v>
                </c:pt>
                <c:pt idx="250897">
                  <c:v>0</c:v>
                </c:pt>
                <c:pt idx="250898">
                  <c:v>0</c:v>
                </c:pt>
                <c:pt idx="250899">
                  <c:v>0</c:v>
                </c:pt>
                <c:pt idx="250900">
                  <c:v>0</c:v>
                </c:pt>
                <c:pt idx="250901">
                  <c:v>0</c:v>
                </c:pt>
                <c:pt idx="250902">
                  <c:v>0</c:v>
                </c:pt>
                <c:pt idx="250903">
                  <c:v>0</c:v>
                </c:pt>
                <c:pt idx="250904">
                  <c:v>0</c:v>
                </c:pt>
                <c:pt idx="250905">
                  <c:v>0</c:v>
                </c:pt>
                <c:pt idx="250906">
                  <c:v>0</c:v>
                </c:pt>
                <c:pt idx="250907">
                  <c:v>0</c:v>
                </c:pt>
                <c:pt idx="250908">
                  <c:v>0</c:v>
                </c:pt>
                <c:pt idx="250909">
                  <c:v>0</c:v>
                </c:pt>
                <c:pt idx="250910">
                  <c:v>0</c:v>
                </c:pt>
                <c:pt idx="250911">
                  <c:v>0</c:v>
                </c:pt>
                <c:pt idx="250912">
                  <c:v>0</c:v>
                </c:pt>
                <c:pt idx="250913">
                  <c:v>0</c:v>
                </c:pt>
                <c:pt idx="250914">
                  <c:v>0</c:v>
                </c:pt>
                <c:pt idx="250915">
                  <c:v>0</c:v>
                </c:pt>
                <c:pt idx="250916">
                  <c:v>0</c:v>
                </c:pt>
                <c:pt idx="250917">
                  <c:v>0</c:v>
                </c:pt>
                <c:pt idx="250918">
                  <c:v>0</c:v>
                </c:pt>
                <c:pt idx="250919">
                  <c:v>0</c:v>
                </c:pt>
                <c:pt idx="250920">
                  <c:v>0</c:v>
                </c:pt>
                <c:pt idx="250921">
                  <c:v>0</c:v>
                </c:pt>
                <c:pt idx="250922">
                  <c:v>0</c:v>
                </c:pt>
                <c:pt idx="250923">
                  <c:v>0</c:v>
                </c:pt>
                <c:pt idx="250924">
                  <c:v>0</c:v>
                </c:pt>
                <c:pt idx="250925">
                  <c:v>0</c:v>
                </c:pt>
                <c:pt idx="250926">
                  <c:v>0</c:v>
                </c:pt>
                <c:pt idx="250927">
                  <c:v>0</c:v>
                </c:pt>
                <c:pt idx="250928">
                  <c:v>0</c:v>
                </c:pt>
                <c:pt idx="250929">
                  <c:v>0</c:v>
                </c:pt>
                <c:pt idx="250930">
                  <c:v>0</c:v>
                </c:pt>
                <c:pt idx="250931">
                  <c:v>0</c:v>
                </c:pt>
                <c:pt idx="250932">
                  <c:v>0</c:v>
                </c:pt>
                <c:pt idx="250933">
                  <c:v>0</c:v>
                </c:pt>
                <c:pt idx="250934">
                  <c:v>0</c:v>
                </c:pt>
                <c:pt idx="250935">
                  <c:v>0</c:v>
                </c:pt>
                <c:pt idx="250936">
                  <c:v>0</c:v>
                </c:pt>
                <c:pt idx="250937">
                  <c:v>0</c:v>
                </c:pt>
                <c:pt idx="250938">
                  <c:v>0</c:v>
                </c:pt>
                <c:pt idx="250939">
                  <c:v>0</c:v>
                </c:pt>
                <c:pt idx="250940">
                  <c:v>0</c:v>
                </c:pt>
                <c:pt idx="250941">
                  <c:v>0</c:v>
                </c:pt>
                <c:pt idx="250942">
                  <c:v>0</c:v>
                </c:pt>
                <c:pt idx="250943">
                  <c:v>0</c:v>
                </c:pt>
                <c:pt idx="250944">
                  <c:v>0</c:v>
                </c:pt>
                <c:pt idx="250945">
                  <c:v>0</c:v>
                </c:pt>
                <c:pt idx="250946">
                  <c:v>0</c:v>
                </c:pt>
                <c:pt idx="250947">
                  <c:v>0</c:v>
                </c:pt>
                <c:pt idx="250948">
                  <c:v>0</c:v>
                </c:pt>
                <c:pt idx="250949">
                  <c:v>0</c:v>
                </c:pt>
                <c:pt idx="250950">
                  <c:v>0</c:v>
                </c:pt>
                <c:pt idx="250951">
                  <c:v>0</c:v>
                </c:pt>
                <c:pt idx="250952">
                  <c:v>0</c:v>
                </c:pt>
                <c:pt idx="250953">
                  <c:v>0</c:v>
                </c:pt>
                <c:pt idx="250954">
                  <c:v>0</c:v>
                </c:pt>
                <c:pt idx="250955">
                  <c:v>0</c:v>
                </c:pt>
                <c:pt idx="250956">
                  <c:v>0</c:v>
                </c:pt>
                <c:pt idx="250957">
                  <c:v>0</c:v>
                </c:pt>
                <c:pt idx="250958">
                  <c:v>0</c:v>
                </c:pt>
                <c:pt idx="250959">
                  <c:v>0</c:v>
                </c:pt>
                <c:pt idx="250960">
                  <c:v>0</c:v>
                </c:pt>
                <c:pt idx="250961">
                  <c:v>0</c:v>
                </c:pt>
                <c:pt idx="250962">
                  <c:v>0</c:v>
                </c:pt>
                <c:pt idx="250963">
                  <c:v>0</c:v>
                </c:pt>
                <c:pt idx="250964">
                  <c:v>0</c:v>
                </c:pt>
                <c:pt idx="250965">
                  <c:v>0</c:v>
                </c:pt>
                <c:pt idx="250966">
                  <c:v>0</c:v>
                </c:pt>
                <c:pt idx="250967">
                  <c:v>0</c:v>
                </c:pt>
                <c:pt idx="250968">
                  <c:v>0</c:v>
                </c:pt>
                <c:pt idx="250969">
                  <c:v>0</c:v>
                </c:pt>
                <c:pt idx="250970">
                  <c:v>0</c:v>
                </c:pt>
                <c:pt idx="250971">
                  <c:v>0</c:v>
                </c:pt>
                <c:pt idx="250972">
                  <c:v>0</c:v>
                </c:pt>
                <c:pt idx="250973">
                  <c:v>0</c:v>
                </c:pt>
                <c:pt idx="250974">
                  <c:v>0</c:v>
                </c:pt>
                <c:pt idx="250975">
                  <c:v>0</c:v>
                </c:pt>
                <c:pt idx="250976">
                  <c:v>0</c:v>
                </c:pt>
                <c:pt idx="250977">
                  <c:v>0</c:v>
                </c:pt>
                <c:pt idx="250978">
                  <c:v>0</c:v>
                </c:pt>
                <c:pt idx="250979">
                  <c:v>0</c:v>
                </c:pt>
                <c:pt idx="250980">
                  <c:v>0</c:v>
                </c:pt>
                <c:pt idx="250981">
                  <c:v>0</c:v>
                </c:pt>
                <c:pt idx="250982">
                  <c:v>0</c:v>
                </c:pt>
                <c:pt idx="250983">
                  <c:v>0</c:v>
                </c:pt>
                <c:pt idx="250984">
                  <c:v>0</c:v>
                </c:pt>
                <c:pt idx="250985">
                  <c:v>0</c:v>
                </c:pt>
                <c:pt idx="250986">
                  <c:v>0</c:v>
                </c:pt>
                <c:pt idx="250987">
                  <c:v>0</c:v>
                </c:pt>
                <c:pt idx="250988">
                  <c:v>0</c:v>
                </c:pt>
                <c:pt idx="250989">
                  <c:v>0</c:v>
                </c:pt>
                <c:pt idx="250990">
                  <c:v>0</c:v>
                </c:pt>
                <c:pt idx="250991">
                  <c:v>0</c:v>
                </c:pt>
                <c:pt idx="250992">
                  <c:v>0</c:v>
                </c:pt>
                <c:pt idx="250993">
                  <c:v>0</c:v>
                </c:pt>
                <c:pt idx="250994">
                  <c:v>0</c:v>
                </c:pt>
                <c:pt idx="250995">
                  <c:v>0</c:v>
                </c:pt>
                <c:pt idx="250996">
                  <c:v>0</c:v>
                </c:pt>
                <c:pt idx="250997">
                  <c:v>0</c:v>
                </c:pt>
                <c:pt idx="250998">
                  <c:v>0</c:v>
                </c:pt>
                <c:pt idx="250999">
                  <c:v>0</c:v>
                </c:pt>
                <c:pt idx="251000">
                  <c:v>0</c:v>
                </c:pt>
                <c:pt idx="251001">
                  <c:v>0</c:v>
                </c:pt>
                <c:pt idx="251002">
                  <c:v>0</c:v>
                </c:pt>
                <c:pt idx="251003">
                  <c:v>0</c:v>
                </c:pt>
                <c:pt idx="251004">
                  <c:v>0</c:v>
                </c:pt>
                <c:pt idx="251005">
                  <c:v>0</c:v>
                </c:pt>
                <c:pt idx="251006">
                  <c:v>0</c:v>
                </c:pt>
                <c:pt idx="251007">
                  <c:v>0</c:v>
                </c:pt>
                <c:pt idx="251008">
                  <c:v>0</c:v>
                </c:pt>
                <c:pt idx="251009">
                  <c:v>0</c:v>
                </c:pt>
                <c:pt idx="251010">
                  <c:v>0</c:v>
                </c:pt>
                <c:pt idx="251011">
                  <c:v>0</c:v>
                </c:pt>
                <c:pt idx="251012">
                  <c:v>0</c:v>
                </c:pt>
                <c:pt idx="251013">
                  <c:v>0</c:v>
                </c:pt>
                <c:pt idx="251014">
                  <c:v>0</c:v>
                </c:pt>
                <c:pt idx="251015">
                  <c:v>0</c:v>
                </c:pt>
                <c:pt idx="251016">
                  <c:v>0</c:v>
                </c:pt>
                <c:pt idx="251017">
                  <c:v>0</c:v>
                </c:pt>
                <c:pt idx="251018">
                  <c:v>0</c:v>
                </c:pt>
                <c:pt idx="251019">
                  <c:v>0</c:v>
                </c:pt>
                <c:pt idx="251020">
                  <c:v>0</c:v>
                </c:pt>
                <c:pt idx="251021">
                  <c:v>0</c:v>
                </c:pt>
                <c:pt idx="251022">
                  <c:v>0</c:v>
                </c:pt>
                <c:pt idx="251023">
                  <c:v>0</c:v>
                </c:pt>
                <c:pt idx="251024">
                  <c:v>0</c:v>
                </c:pt>
                <c:pt idx="251025">
                  <c:v>0</c:v>
                </c:pt>
                <c:pt idx="251026">
                  <c:v>0</c:v>
                </c:pt>
                <c:pt idx="251027">
                  <c:v>0</c:v>
                </c:pt>
                <c:pt idx="251028">
                  <c:v>0</c:v>
                </c:pt>
                <c:pt idx="251029">
                  <c:v>0</c:v>
                </c:pt>
                <c:pt idx="251030">
                  <c:v>0</c:v>
                </c:pt>
                <c:pt idx="251031">
                  <c:v>0</c:v>
                </c:pt>
                <c:pt idx="251032">
                  <c:v>0</c:v>
                </c:pt>
                <c:pt idx="251033">
                  <c:v>0</c:v>
                </c:pt>
                <c:pt idx="251034">
                  <c:v>0</c:v>
                </c:pt>
                <c:pt idx="251035">
                  <c:v>0</c:v>
                </c:pt>
                <c:pt idx="251036">
                  <c:v>0</c:v>
                </c:pt>
                <c:pt idx="251037">
                  <c:v>0</c:v>
                </c:pt>
                <c:pt idx="251038">
                  <c:v>0</c:v>
                </c:pt>
                <c:pt idx="251039">
                  <c:v>0</c:v>
                </c:pt>
                <c:pt idx="251040">
                  <c:v>0</c:v>
                </c:pt>
                <c:pt idx="251041">
                  <c:v>0</c:v>
                </c:pt>
                <c:pt idx="251042">
                  <c:v>0</c:v>
                </c:pt>
                <c:pt idx="251043">
                  <c:v>0</c:v>
                </c:pt>
                <c:pt idx="251044">
                  <c:v>0</c:v>
                </c:pt>
                <c:pt idx="251045">
                  <c:v>0</c:v>
                </c:pt>
                <c:pt idx="251046">
                  <c:v>0</c:v>
                </c:pt>
                <c:pt idx="251047">
                  <c:v>0</c:v>
                </c:pt>
                <c:pt idx="251048">
                  <c:v>0</c:v>
                </c:pt>
                <c:pt idx="251049">
                  <c:v>0</c:v>
                </c:pt>
                <c:pt idx="251050">
                  <c:v>0</c:v>
                </c:pt>
                <c:pt idx="251051">
                  <c:v>0</c:v>
                </c:pt>
                <c:pt idx="251052">
                  <c:v>0</c:v>
                </c:pt>
                <c:pt idx="251053">
                  <c:v>0</c:v>
                </c:pt>
                <c:pt idx="251054">
                  <c:v>0</c:v>
                </c:pt>
                <c:pt idx="251055">
                  <c:v>0</c:v>
                </c:pt>
                <c:pt idx="251056">
                  <c:v>0</c:v>
                </c:pt>
                <c:pt idx="251057">
                  <c:v>0</c:v>
                </c:pt>
                <c:pt idx="251058">
                  <c:v>0</c:v>
                </c:pt>
                <c:pt idx="251059">
                  <c:v>0</c:v>
                </c:pt>
                <c:pt idx="251060">
                  <c:v>0</c:v>
                </c:pt>
                <c:pt idx="251061">
                  <c:v>0</c:v>
                </c:pt>
                <c:pt idx="251062">
                  <c:v>0</c:v>
                </c:pt>
                <c:pt idx="251063">
                  <c:v>0</c:v>
                </c:pt>
                <c:pt idx="251064">
                  <c:v>0</c:v>
                </c:pt>
                <c:pt idx="251065">
                  <c:v>0</c:v>
                </c:pt>
                <c:pt idx="251066">
                  <c:v>0</c:v>
                </c:pt>
                <c:pt idx="251067">
                  <c:v>0</c:v>
                </c:pt>
                <c:pt idx="251068">
                  <c:v>0</c:v>
                </c:pt>
                <c:pt idx="251069">
                  <c:v>0</c:v>
                </c:pt>
                <c:pt idx="251070">
                  <c:v>0</c:v>
                </c:pt>
                <c:pt idx="251071">
                  <c:v>0</c:v>
                </c:pt>
                <c:pt idx="251072">
                  <c:v>0</c:v>
                </c:pt>
                <c:pt idx="251073">
                  <c:v>0</c:v>
                </c:pt>
                <c:pt idx="251074">
                  <c:v>0</c:v>
                </c:pt>
                <c:pt idx="251075">
                  <c:v>0</c:v>
                </c:pt>
                <c:pt idx="251076">
                  <c:v>0</c:v>
                </c:pt>
                <c:pt idx="251077">
                  <c:v>0</c:v>
                </c:pt>
                <c:pt idx="251078">
                  <c:v>0</c:v>
                </c:pt>
                <c:pt idx="251079">
                  <c:v>0</c:v>
                </c:pt>
                <c:pt idx="251080">
                  <c:v>0</c:v>
                </c:pt>
                <c:pt idx="251081">
                  <c:v>0</c:v>
                </c:pt>
                <c:pt idx="251082">
                  <c:v>0</c:v>
                </c:pt>
                <c:pt idx="251083">
                  <c:v>0</c:v>
                </c:pt>
                <c:pt idx="251084">
                  <c:v>0</c:v>
                </c:pt>
                <c:pt idx="251085">
                  <c:v>0</c:v>
                </c:pt>
                <c:pt idx="251086">
                  <c:v>0</c:v>
                </c:pt>
                <c:pt idx="251087">
                  <c:v>0</c:v>
                </c:pt>
                <c:pt idx="251088">
                  <c:v>0</c:v>
                </c:pt>
                <c:pt idx="251089">
                  <c:v>0</c:v>
                </c:pt>
                <c:pt idx="251090">
                  <c:v>0</c:v>
                </c:pt>
                <c:pt idx="251091">
                  <c:v>0</c:v>
                </c:pt>
                <c:pt idx="251092">
                  <c:v>0</c:v>
                </c:pt>
                <c:pt idx="251093">
                  <c:v>0</c:v>
                </c:pt>
                <c:pt idx="251094">
                  <c:v>0</c:v>
                </c:pt>
                <c:pt idx="251095">
                  <c:v>0</c:v>
                </c:pt>
                <c:pt idx="251096">
                  <c:v>0</c:v>
                </c:pt>
                <c:pt idx="251097">
                  <c:v>0</c:v>
                </c:pt>
                <c:pt idx="251098">
                  <c:v>0</c:v>
                </c:pt>
                <c:pt idx="251099">
                  <c:v>0</c:v>
                </c:pt>
                <c:pt idx="251100">
                  <c:v>0</c:v>
                </c:pt>
                <c:pt idx="251101">
                  <c:v>0</c:v>
                </c:pt>
                <c:pt idx="251102">
                  <c:v>0</c:v>
                </c:pt>
                <c:pt idx="251103">
                  <c:v>0</c:v>
                </c:pt>
                <c:pt idx="251104">
                  <c:v>0</c:v>
                </c:pt>
                <c:pt idx="251105">
                  <c:v>0</c:v>
                </c:pt>
                <c:pt idx="251106">
                  <c:v>0</c:v>
                </c:pt>
                <c:pt idx="251107">
                  <c:v>0</c:v>
                </c:pt>
                <c:pt idx="251108">
                  <c:v>0</c:v>
                </c:pt>
                <c:pt idx="251109">
                  <c:v>0</c:v>
                </c:pt>
                <c:pt idx="251110">
                  <c:v>0</c:v>
                </c:pt>
                <c:pt idx="251111">
                  <c:v>0</c:v>
                </c:pt>
                <c:pt idx="251112">
                  <c:v>0</c:v>
                </c:pt>
                <c:pt idx="251113">
                  <c:v>0</c:v>
                </c:pt>
                <c:pt idx="251114">
                  <c:v>0</c:v>
                </c:pt>
                <c:pt idx="251115">
                  <c:v>0</c:v>
                </c:pt>
                <c:pt idx="251116">
                  <c:v>0</c:v>
                </c:pt>
                <c:pt idx="251117">
                  <c:v>0</c:v>
                </c:pt>
                <c:pt idx="251118">
                  <c:v>0</c:v>
                </c:pt>
                <c:pt idx="251119">
                  <c:v>0</c:v>
                </c:pt>
                <c:pt idx="251120">
                  <c:v>0</c:v>
                </c:pt>
                <c:pt idx="251121">
                  <c:v>0</c:v>
                </c:pt>
                <c:pt idx="251122">
                  <c:v>0</c:v>
                </c:pt>
                <c:pt idx="251123">
                  <c:v>0</c:v>
                </c:pt>
                <c:pt idx="251124">
                  <c:v>0</c:v>
                </c:pt>
                <c:pt idx="251125">
                  <c:v>0</c:v>
                </c:pt>
                <c:pt idx="251126">
                  <c:v>0</c:v>
                </c:pt>
                <c:pt idx="251127">
                  <c:v>0</c:v>
                </c:pt>
                <c:pt idx="251128">
                  <c:v>0</c:v>
                </c:pt>
                <c:pt idx="251129">
                  <c:v>0</c:v>
                </c:pt>
                <c:pt idx="251130">
                  <c:v>0</c:v>
                </c:pt>
                <c:pt idx="251131">
                  <c:v>0</c:v>
                </c:pt>
                <c:pt idx="251132">
                  <c:v>0</c:v>
                </c:pt>
                <c:pt idx="251133">
                  <c:v>0</c:v>
                </c:pt>
                <c:pt idx="251134">
                  <c:v>0</c:v>
                </c:pt>
                <c:pt idx="251135">
                  <c:v>0</c:v>
                </c:pt>
                <c:pt idx="251136">
                  <c:v>0</c:v>
                </c:pt>
                <c:pt idx="251137">
                  <c:v>0</c:v>
                </c:pt>
                <c:pt idx="251138">
                  <c:v>0</c:v>
                </c:pt>
                <c:pt idx="251139">
                  <c:v>0</c:v>
                </c:pt>
                <c:pt idx="251140">
                  <c:v>0</c:v>
                </c:pt>
                <c:pt idx="251141">
                  <c:v>0</c:v>
                </c:pt>
                <c:pt idx="251142">
                  <c:v>0</c:v>
                </c:pt>
                <c:pt idx="251143">
                  <c:v>0</c:v>
                </c:pt>
                <c:pt idx="251144">
                  <c:v>0</c:v>
                </c:pt>
                <c:pt idx="251145">
                  <c:v>0</c:v>
                </c:pt>
                <c:pt idx="251146">
                  <c:v>0</c:v>
                </c:pt>
                <c:pt idx="251147">
                  <c:v>0</c:v>
                </c:pt>
                <c:pt idx="251148">
                  <c:v>0</c:v>
                </c:pt>
                <c:pt idx="251149">
                  <c:v>0</c:v>
                </c:pt>
                <c:pt idx="251150">
                  <c:v>0</c:v>
                </c:pt>
                <c:pt idx="251151">
                  <c:v>0</c:v>
                </c:pt>
                <c:pt idx="251152">
                  <c:v>0</c:v>
                </c:pt>
                <c:pt idx="251153">
                  <c:v>0</c:v>
                </c:pt>
                <c:pt idx="251154">
                  <c:v>0</c:v>
                </c:pt>
                <c:pt idx="251155">
                  <c:v>0</c:v>
                </c:pt>
                <c:pt idx="251156">
                  <c:v>0</c:v>
                </c:pt>
                <c:pt idx="251157">
                  <c:v>0</c:v>
                </c:pt>
                <c:pt idx="251158">
                  <c:v>0</c:v>
                </c:pt>
                <c:pt idx="251159">
                  <c:v>0</c:v>
                </c:pt>
                <c:pt idx="251160">
                  <c:v>0</c:v>
                </c:pt>
                <c:pt idx="251161">
                  <c:v>0</c:v>
                </c:pt>
                <c:pt idx="251162">
                  <c:v>0</c:v>
                </c:pt>
                <c:pt idx="251163">
                  <c:v>0</c:v>
                </c:pt>
                <c:pt idx="251164">
                  <c:v>0</c:v>
                </c:pt>
                <c:pt idx="251165">
                  <c:v>0</c:v>
                </c:pt>
                <c:pt idx="251166">
                  <c:v>0</c:v>
                </c:pt>
                <c:pt idx="251167">
                  <c:v>0</c:v>
                </c:pt>
                <c:pt idx="251168">
                  <c:v>0</c:v>
                </c:pt>
                <c:pt idx="251169">
                  <c:v>0</c:v>
                </c:pt>
                <c:pt idx="251170">
                  <c:v>0</c:v>
                </c:pt>
                <c:pt idx="251171">
                  <c:v>0</c:v>
                </c:pt>
                <c:pt idx="251172">
                  <c:v>0</c:v>
                </c:pt>
                <c:pt idx="251173">
                  <c:v>0</c:v>
                </c:pt>
                <c:pt idx="251174">
                  <c:v>0</c:v>
                </c:pt>
                <c:pt idx="251175">
                  <c:v>0</c:v>
                </c:pt>
                <c:pt idx="251176">
                  <c:v>0</c:v>
                </c:pt>
                <c:pt idx="251177">
                  <c:v>0</c:v>
                </c:pt>
                <c:pt idx="251178">
                  <c:v>0</c:v>
                </c:pt>
                <c:pt idx="251179">
                  <c:v>0</c:v>
                </c:pt>
                <c:pt idx="251180">
                  <c:v>0</c:v>
                </c:pt>
                <c:pt idx="251181">
                  <c:v>0</c:v>
                </c:pt>
                <c:pt idx="251182">
                  <c:v>0</c:v>
                </c:pt>
                <c:pt idx="251183">
                  <c:v>0</c:v>
                </c:pt>
                <c:pt idx="251184">
                  <c:v>0</c:v>
                </c:pt>
                <c:pt idx="251185">
                  <c:v>0</c:v>
                </c:pt>
                <c:pt idx="251186">
                  <c:v>0</c:v>
                </c:pt>
                <c:pt idx="251187">
                  <c:v>0</c:v>
                </c:pt>
                <c:pt idx="251188">
                  <c:v>0</c:v>
                </c:pt>
                <c:pt idx="251189">
                  <c:v>0</c:v>
                </c:pt>
                <c:pt idx="251190">
                  <c:v>0</c:v>
                </c:pt>
                <c:pt idx="251191">
                  <c:v>0</c:v>
                </c:pt>
                <c:pt idx="251192">
                  <c:v>0</c:v>
                </c:pt>
                <c:pt idx="251193">
                  <c:v>0</c:v>
                </c:pt>
                <c:pt idx="251194">
                  <c:v>0</c:v>
                </c:pt>
                <c:pt idx="251195">
                  <c:v>0</c:v>
                </c:pt>
                <c:pt idx="251196">
                  <c:v>0</c:v>
                </c:pt>
                <c:pt idx="251197">
                  <c:v>0</c:v>
                </c:pt>
                <c:pt idx="251198">
                  <c:v>0</c:v>
                </c:pt>
                <c:pt idx="251199">
                  <c:v>0</c:v>
                </c:pt>
                <c:pt idx="251200">
                  <c:v>0</c:v>
                </c:pt>
                <c:pt idx="251201">
                  <c:v>0</c:v>
                </c:pt>
                <c:pt idx="251202">
                  <c:v>0</c:v>
                </c:pt>
                <c:pt idx="251203">
                  <c:v>0</c:v>
                </c:pt>
                <c:pt idx="251204">
                  <c:v>0</c:v>
                </c:pt>
                <c:pt idx="251205">
                  <c:v>0</c:v>
                </c:pt>
                <c:pt idx="251206">
                  <c:v>0</c:v>
                </c:pt>
                <c:pt idx="251207">
                  <c:v>0</c:v>
                </c:pt>
                <c:pt idx="251208">
                  <c:v>0</c:v>
                </c:pt>
                <c:pt idx="251209">
                  <c:v>0</c:v>
                </c:pt>
                <c:pt idx="251210">
                  <c:v>0</c:v>
                </c:pt>
                <c:pt idx="251211">
                  <c:v>0</c:v>
                </c:pt>
                <c:pt idx="251212">
                  <c:v>0</c:v>
                </c:pt>
                <c:pt idx="251213">
                  <c:v>0</c:v>
                </c:pt>
                <c:pt idx="251214">
                  <c:v>0</c:v>
                </c:pt>
                <c:pt idx="251215">
                  <c:v>0</c:v>
                </c:pt>
                <c:pt idx="251216">
                  <c:v>0</c:v>
                </c:pt>
                <c:pt idx="251217">
                  <c:v>0</c:v>
                </c:pt>
                <c:pt idx="251218">
                  <c:v>0</c:v>
                </c:pt>
                <c:pt idx="251219">
                  <c:v>0</c:v>
                </c:pt>
                <c:pt idx="251220">
                  <c:v>0</c:v>
                </c:pt>
                <c:pt idx="251221">
                  <c:v>0</c:v>
                </c:pt>
                <c:pt idx="251222">
                  <c:v>0</c:v>
                </c:pt>
                <c:pt idx="251223">
                  <c:v>0</c:v>
                </c:pt>
                <c:pt idx="251224">
                  <c:v>0</c:v>
                </c:pt>
                <c:pt idx="251225">
                  <c:v>0</c:v>
                </c:pt>
                <c:pt idx="251226">
                  <c:v>0</c:v>
                </c:pt>
                <c:pt idx="251227">
                  <c:v>0</c:v>
                </c:pt>
                <c:pt idx="251228">
                  <c:v>0</c:v>
                </c:pt>
                <c:pt idx="251229">
                  <c:v>0</c:v>
                </c:pt>
                <c:pt idx="251230">
                  <c:v>0</c:v>
                </c:pt>
                <c:pt idx="251231">
                  <c:v>0</c:v>
                </c:pt>
                <c:pt idx="251232">
                  <c:v>0</c:v>
                </c:pt>
                <c:pt idx="251233">
                  <c:v>0</c:v>
                </c:pt>
                <c:pt idx="251234">
                  <c:v>0</c:v>
                </c:pt>
                <c:pt idx="251235">
                  <c:v>0</c:v>
                </c:pt>
                <c:pt idx="251236">
                  <c:v>0</c:v>
                </c:pt>
                <c:pt idx="251237">
                  <c:v>0</c:v>
                </c:pt>
                <c:pt idx="251238">
                  <c:v>0</c:v>
                </c:pt>
                <c:pt idx="251239">
                  <c:v>0</c:v>
                </c:pt>
                <c:pt idx="251240">
                  <c:v>0</c:v>
                </c:pt>
                <c:pt idx="251241">
                  <c:v>0</c:v>
                </c:pt>
                <c:pt idx="251242">
                  <c:v>0</c:v>
                </c:pt>
                <c:pt idx="251243">
                  <c:v>0</c:v>
                </c:pt>
                <c:pt idx="251244">
                  <c:v>0</c:v>
                </c:pt>
                <c:pt idx="251245">
                  <c:v>0</c:v>
                </c:pt>
                <c:pt idx="251246">
                  <c:v>0</c:v>
                </c:pt>
                <c:pt idx="251247">
                  <c:v>0</c:v>
                </c:pt>
                <c:pt idx="251248">
                  <c:v>0</c:v>
                </c:pt>
                <c:pt idx="251249">
                  <c:v>0</c:v>
                </c:pt>
                <c:pt idx="251250">
                  <c:v>0</c:v>
                </c:pt>
                <c:pt idx="251251">
                  <c:v>0</c:v>
                </c:pt>
                <c:pt idx="251252">
                  <c:v>0</c:v>
                </c:pt>
                <c:pt idx="251253">
                  <c:v>0</c:v>
                </c:pt>
                <c:pt idx="251254">
                  <c:v>0</c:v>
                </c:pt>
                <c:pt idx="251255">
                  <c:v>0</c:v>
                </c:pt>
                <c:pt idx="251256">
                  <c:v>0</c:v>
                </c:pt>
                <c:pt idx="251257">
                  <c:v>0</c:v>
                </c:pt>
                <c:pt idx="251258">
                  <c:v>0</c:v>
                </c:pt>
                <c:pt idx="251259">
                  <c:v>0</c:v>
                </c:pt>
                <c:pt idx="251260">
                  <c:v>0</c:v>
                </c:pt>
                <c:pt idx="251261">
                  <c:v>0</c:v>
                </c:pt>
                <c:pt idx="251262">
                  <c:v>0</c:v>
                </c:pt>
                <c:pt idx="251263">
                  <c:v>0</c:v>
                </c:pt>
                <c:pt idx="251264">
                  <c:v>0</c:v>
                </c:pt>
                <c:pt idx="251265">
                  <c:v>0</c:v>
                </c:pt>
                <c:pt idx="251266">
                  <c:v>0</c:v>
                </c:pt>
                <c:pt idx="251267">
                  <c:v>0</c:v>
                </c:pt>
                <c:pt idx="251268">
                  <c:v>0</c:v>
                </c:pt>
                <c:pt idx="251269">
                  <c:v>0</c:v>
                </c:pt>
                <c:pt idx="251270">
                  <c:v>0</c:v>
                </c:pt>
                <c:pt idx="251271">
                  <c:v>0</c:v>
                </c:pt>
                <c:pt idx="251272">
                  <c:v>0</c:v>
                </c:pt>
                <c:pt idx="251273">
                  <c:v>0</c:v>
                </c:pt>
                <c:pt idx="251274">
                  <c:v>0</c:v>
                </c:pt>
                <c:pt idx="251275">
                  <c:v>0</c:v>
                </c:pt>
                <c:pt idx="251276">
                  <c:v>0</c:v>
                </c:pt>
                <c:pt idx="251277">
                  <c:v>0</c:v>
                </c:pt>
                <c:pt idx="251278">
                  <c:v>0</c:v>
                </c:pt>
                <c:pt idx="251279">
                  <c:v>0</c:v>
                </c:pt>
                <c:pt idx="251280">
                  <c:v>0</c:v>
                </c:pt>
                <c:pt idx="251281">
                  <c:v>0</c:v>
                </c:pt>
                <c:pt idx="251282">
                  <c:v>0</c:v>
                </c:pt>
                <c:pt idx="251283">
                  <c:v>0</c:v>
                </c:pt>
                <c:pt idx="251284">
                  <c:v>0</c:v>
                </c:pt>
                <c:pt idx="251285">
                  <c:v>0</c:v>
                </c:pt>
                <c:pt idx="251286">
                  <c:v>0</c:v>
                </c:pt>
                <c:pt idx="251287">
                  <c:v>0</c:v>
                </c:pt>
                <c:pt idx="251288">
                  <c:v>0</c:v>
                </c:pt>
                <c:pt idx="251289">
                  <c:v>0</c:v>
                </c:pt>
                <c:pt idx="251290">
                  <c:v>0</c:v>
                </c:pt>
                <c:pt idx="251291">
                  <c:v>0</c:v>
                </c:pt>
                <c:pt idx="251292">
                  <c:v>0</c:v>
                </c:pt>
                <c:pt idx="251293">
                  <c:v>0</c:v>
                </c:pt>
                <c:pt idx="251294">
                  <c:v>0</c:v>
                </c:pt>
                <c:pt idx="251295">
                  <c:v>0</c:v>
                </c:pt>
                <c:pt idx="251296">
                  <c:v>0</c:v>
                </c:pt>
                <c:pt idx="251297">
                  <c:v>0</c:v>
                </c:pt>
                <c:pt idx="251298">
                  <c:v>0</c:v>
                </c:pt>
                <c:pt idx="251299">
                  <c:v>0</c:v>
                </c:pt>
                <c:pt idx="251300">
                  <c:v>0</c:v>
                </c:pt>
                <c:pt idx="251301">
                  <c:v>0</c:v>
                </c:pt>
                <c:pt idx="251302">
                  <c:v>0</c:v>
                </c:pt>
                <c:pt idx="251303">
                  <c:v>0</c:v>
                </c:pt>
                <c:pt idx="251304">
                  <c:v>0</c:v>
                </c:pt>
                <c:pt idx="251305">
                  <c:v>0</c:v>
                </c:pt>
                <c:pt idx="251306">
                  <c:v>0</c:v>
                </c:pt>
                <c:pt idx="251307">
                  <c:v>0</c:v>
                </c:pt>
                <c:pt idx="251308">
                  <c:v>0</c:v>
                </c:pt>
                <c:pt idx="251309">
                  <c:v>0</c:v>
                </c:pt>
                <c:pt idx="251310">
                  <c:v>0</c:v>
                </c:pt>
                <c:pt idx="251311">
                  <c:v>0</c:v>
                </c:pt>
                <c:pt idx="251312">
                  <c:v>0</c:v>
                </c:pt>
                <c:pt idx="251313">
                  <c:v>0</c:v>
                </c:pt>
                <c:pt idx="251314">
                  <c:v>0</c:v>
                </c:pt>
                <c:pt idx="251315">
                  <c:v>0</c:v>
                </c:pt>
                <c:pt idx="251316">
                  <c:v>0</c:v>
                </c:pt>
                <c:pt idx="251317">
                  <c:v>0</c:v>
                </c:pt>
                <c:pt idx="251318">
                  <c:v>0</c:v>
                </c:pt>
                <c:pt idx="251319">
                  <c:v>0</c:v>
                </c:pt>
                <c:pt idx="251320">
                  <c:v>0</c:v>
                </c:pt>
                <c:pt idx="251321">
                  <c:v>0</c:v>
                </c:pt>
                <c:pt idx="251322">
                  <c:v>0</c:v>
                </c:pt>
                <c:pt idx="251323">
                  <c:v>0</c:v>
                </c:pt>
                <c:pt idx="251324">
                  <c:v>0</c:v>
                </c:pt>
                <c:pt idx="251325">
                  <c:v>0</c:v>
                </c:pt>
                <c:pt idx="251326">
                  <c:v>0</c:v>
                </c:pt>
                <c:pt idx="251327">
                  <c:v>0</c:v>
                </c:pt>
                <c:pt idx="251328">
                  <c:v>0</c:v>
                </c:pt>
                <c:pt idx="251329">
                  <c:v>0</c:v>
                </c:pt>
                <c:pt idx="251330">
                  <c:v>0</c:v>
                </c:pt>
                <c:pt idx="251331">
                  <c:v>0</c:v>
                </c:pt>
                <c:pt idx="251332">
                  <c:v>0</c:v>
                </c:pt>
                <c:pt idx="251333">
                  <c:v>0</c:v>
                </c:pt>
                <c:pt idx="251334">
                  <c:v>0</c:v>
                </c:pt>
                <c:pt idx="251335">
                  <c:v>0</c:v>
                </c:pt>
                <c:pt idx="251336">
                  <c:v>0</c:v>
                </c:pt>
                <c:pt idx="251337">
                  <c:v>0</c:v>
                </c:pt>
                <c:pt idx="251338">
                  <c:v>0</c:v>
                </c:pt>
                <c:pt idx="251339">
                  <c:v>0</c:v>
                </c:pt>
                <c:pt idx="251340">
                  <c:v>0</c:v>
                </c:pt>
                <c:pt idx="251341">
                  <c:v>0</c:v>
                </c:pt>
                <c:pt idx="251342">
                  <c:v>0</c:v>
                </c:pt>
                <c:pt idx="251343">
                  <c:v>0</c:v>
                </c:pt>
                <c:pt idx="251344">
                  <c:v>0</c:v>
                </c:pt>
                <c:pt idx="251345">
                  <c:v>0</c:v>
                </c:pt>
                <c:pt idx="251346">
                  <c:v>0</c:v>
                </c:pt>
                <c:pt idx="251347">
                  <c:v>0</c:v>
                </c:pt>
                <c:pt idx="251348">
                  <c:v>0</c:v>
                </c:pt>
                <c:pt idx="251349">
                  <c:v>0</c:v>
                </c:pt>
                <c:pt idx="251350">
                  <c:v>0</c:v>
                </c:pt>
                <c:pt idx="251351">
                  <c:v>0</c:v>
                </c:pt>
                <c:pt idx="251352">
                  <c:v>0</c:v>
                </c:pt>
                <c:pt idx="251353">
                  <c:v>0</c:v>
                </c:pt>
                <c:pt idx="251354">
                  <c:v>0</c:v>
                </c:pt>
                <c:pt idx="251355">
                  <c:v>0</c:v>
                </c:pt>
                <c:pt idx="251356">
                  <c:v>0</c:v>
                </c:pt>
                <c:pt idx="251357">
                  <c:v>0</c:v>
                </c:pt>
                <c:pt idx="251358">
                  <c:v>0</c:v>
                </c:pt>
                <c:pt idx="251359">
                  <c:v>0</c:v>
                </c:pt>
                <c:pt idx="251360">
                  <c:v>0</c:v>
                </c:pt>
                <c:pt idx="251361">
                  <c:v>0</c:v>
                </c:pt>
                <c:pt idx="251362">
                  <c:v>0</c:v>
                </c:pt>
                <c:pt idx="251363">
                  <c:v>0</c:v>
                </c:pt>
                <c:pt idx="251364">
                  <c:v>0</c:v>
                </c:pt>
                <c:pt idx="251365">
                  <c:v>0</c:v>
                </c:pt>
                <c:pt idx="251366">
                  <c:v>0</c:v>
                </c:pt>
                <c:pt idx="251367">
                  <c:v>0</c:v>
                </c:pt>
                <c:pt idx="251368">
                  <c:v>0</c:v>
                </c:pt>
                <c:pt idx="251369">
                  <c:v>0</c:v>
                </c:pt>
                <c:pt idx="251370">
                  <c:v>0</c:v>
                </c:pt>
                <c:pt idx="251371">
                  <c:v>0</c:v>
                </c:pt>
                <c:pt idx="251372">
                  <c:v>0</c:v>
                </c:pt>
                <c:pt idx="251373">
                  <c:v>0</c:v>
                </c:pt>
                <c:pt idx="251374">
                  <c:v>0</c:v>
                </c:pt>
                <c:pt idx="251375">
                  <c:v>0</c:v>
                </c:pt>
                <c:pt idx="251376">
                  <c:v>0</c:v>
                </c:pt>
                <c:pt idx="251377">
                  <c:v>0</c:v>
                </c:pt>
                <c:pt idx="251378">
                  <c:v>0</c:v>
                </c:pt>
                <c:pt idx="251379">
                  <c:v>0</c:v>
                </c:pt>
                <c:pt idx="251380">
                  <c:v>0</c:v>
                </c:pt>
                <c:pt idx="251381">
                  <c:v>0</c:v>
                </c:pt>
                <c:pt idx="251382">
                  <c:v>0</c:v>
                </c:pt>
                <c:pt idx="251383">
                  <c:v>0</c:v>
                </c:pt>
                <c:pt idx="251384">
                  <c:v>0</c:v>
                </c:pt>
                <c:pt idx="251385">
                  <c:v>0</c:v>
                </c:pt>
                <c:pt idx="251386">
                  <c:v>0</c:v>
                </c:pt>
                <c:pt idx="251387">
                  <c:v>0</c:v>
                </c:pt>
                <c:pt idx="251388">
                  <c:v>0</c:v>
                </c:pt>
                <c:pt idx="251389">
                  <c:v>0</c:v>
                </c:pt>
                <c:pt idx="251390">
                  <c:v>0</c:v>
                </c:pt>
                <c:pt idx="251391">
                  <c:v>0</c:v>
                </c:pt>
                <c:pt idx="251392">
                  <c:v>0</c:v>
                </c:pt>
                <c:pt idx="251393">
                  <c:v>0</c:v>
                </c:pt>
                <c:pt idx="251394">
                  <c:v>0</c:v>
                </c:pt>
                <c:pt idx="251395">
                  <c:v>0</c:v>
                </c:pt>
                <c:pt idx="251396">
                  <c:v>0</c:v>
                </c:pt>
                <c:pt idx="251397">
                  <c:v>0</c:v>
                </c:pt>
                <c:pt idx="251398">
                  <c:v>0</c:v>
                </c:pt>
                <c:pt idx="251399">
                  <c:v>0</c:v>
                </c:pt>
                <c:pt idx="251400">
                  <c:v>0</c:v>
                </c:pt>
                <c:pt idx="251401">
                  <c:v>0</c:v>
                </c:pt>
                <c:pt idx="251402">
                  <c:v>0</c:v>
                </c:pt>
                <c:pt idx="251403">
                  <c:v>0</c:v>
                </c:pt>
                <c:pt idx="251404">
                  <c:v>0</c:v>
                </c:pt>
                <c:pt idx="251405">
                  <c:v>0</c:v>
                </c:pt>
                <c:pt idx="251406">
                  <c:v>0</c:v>
                </c:pt>
                <c:pt idx="251407">
                  <c:v>0</c:v>
                </c:pt>
                <c:pt idx="251408">
                  <c:v>0</c:v>
                </c:pt>
                <c:pt idx="251409">
                  <c:v>0</c:v>
                </c:pt>
                <c:pt idx="251410">
                  <c:v>0</c:v>
                </c:pt>
                <c:pt idx="251411">
                  <c:v>0</c:v>
                </c:pt>
                <c:pt idx="251412">
                  <c:v>0</c:v>
                </c:pt>
                <c:pt idx="251413">
                  <c:v>0</c:v>
                </c:pt>
                <c:pt idx="251414">
                  <c:v>0</c:v>
                </c:pt>
                <c:pt idx="251415">
                  <c:v>0</c:v>
                </c:pt>
                <c:pt idx="251416">
                  <c:v>0</c:v>
                </c:pt>
                <c:pt idx="251417">
                  <c:v>0</c:v>
                </c:pt>
                <c:pt idx="251418">
                  <c:v>0</c:v>
                </c:pt>
                <c:pt idx="251419">
                  <c:v>0</c:v>
                </c:pt>
                <c:pt idx="251420">
                  <c:v>0</c:v>
                </c:pt>
                <c:pt idx="251421">
                  <c:v>0</c:v>
                </c:pt>
                <c:pt idx="251422">
                  <c:v>0</c:v>
                </c:pt>
                <c:pt idx="251423">
                  <c:v>0</c:v>
                </c:pt>
                <c:pt idx="251424">
                  <c:v>0</c:v>
                </c:pt>
                <c:pt idx="251425">
                  <c:v>0</c:v>
                </c:pt>
                <c:pt idx="251426">
                  <c:v>0</c:v>
                </c:pt>
                <c:pt idx="251427">
                  <c:v>0</c:v>
                </c:pt>
                <c:pt idx="251428">
                  <c:v>0</c:v>
                </c:pt>
                <c:pt idx="251429">
                  <c:v>0</c:v>
                </c:pt>
                <c:pt idx="251430">
                  <c:v>0</c:v>
                </c:pt>
                <c:pt idx="251431">
                  <c:v>0</c:v>
                </c:pt>
                <c:pt idx="251432">
                  <c:v>0</c:v>
                </c:pt>
                <c:pt idx="251433">
                  <c:v>0</c:v>
                </c:pt>
                <c:pt idx="251434">
                  <c:v>0</c:v>
                </c:pt>
                <c:pt idx="251435">
                  <c:v>0</c:v>
                </c:pt>
                <c:pt idx="251436">
                  <c:v>0</c:v>
                </c:pt>
                <c:pt idx="251437">
                  <c:v>0</c:v>
                </c:pt>
                <c:pt idx="251438">
                  <c:v>0</c:v>
                </c:pt>
                <c:pt idx="251439">
                  <c:v>0</c:v>
                </c:pt>
                <c:pt idx="251440">
                  <c:v>0</c:v>
                </c:pt>
                <c:pt idx="251441">
                  <c:v>0</c:v>
                </c:pt>
                <c:pt idx="251442">
                  <c:v>0</c:v>
                </c:pt>
                <c:pt idx="251443">
                  <c:v>0</c:v>
                </c:pt>
                <c:pt idx="251444">
                  <c:v>0</c:v>
                </c:pt>
                <c:pt idx="251445">
                  <c:v>0</c:v>
                </c:pt>
                <c:pt idx="251446">
                  <c:v>0</c:v>
                </c:pt>
                <c:pt idx="251447">
                  <c:v>0</c:v>
                </c:pt>
                <c:pt idx="251448">
                  <c:v>0</c:v>
                </c:pt>
                <c:pt idx="251449">
                  <c:v>0</c:v>
                </c:pt>
                <c:pt idx="251450">
                  <c:v>0</c:v>
                </c:pt>
                <c:pt idx="251451">
                  <c:v>0</c:v>
                </c:pt>
                <c:pt idx="251452">
                  <c:v>0</c:v>
                </c:pt>
                <c:pt idx="251453">
                  <c:v>0</c:v>
                </c:pt>
                <c:pt idx="251454">
                  <c:v>0</c:v>
                </c:pt>
                <c:pt idx="251455">
                  <c:v>0</c:v>
                </c:pt>
                <c:pt idx="251456">
                  <c:v>0</c:v>
                </c:pt>
                <c:pt idx="251457">
                  <c:v>0</c:v>
                </c:pt>
                <c:pt idx="251458">
                  <c:v>0</c:v>
                </c:pt>
                <c:pt idx="251459">
                  <c:v>0</c:v>
                </c:pt>
                <c:pt idx="251460">
                  <c:v>0</c:v>
                </c:pt>
                <c:pt idx="251461">
                  <c:v>0</c:v>
                </c:pt>
                <c:pt idx="251462">
                  <c:v>0</c:v>
                </c:pt>
                <c:pt idx="251463">
                  <c:v>0</c:v>
                </c:pt>
                <c:pt idx="251464">
                  <c:v>0</c:v>
                </c:pt>
                <c:pt idx="251465">
                  <c:v>0</c:v>
                </c:pt>
                <c:pt idx="251466">
                  <c:v>0</c:v>
                </c:pt>
                <c:pt idx="251467">
                  <c:v>0</c:v>
                </c:pt>
                <c:pt idx="251468">
                  <c:v>0</c:v>
                </c:pt>
                <c:pt idx="251469">
                  <c:v>0</c:v>
                </c:pt>
                <c:pt idx="251470">
                  <c:v>0</c:v>
                </c:pt>
                <c:pt idx="251471">
                  <c:v>0</c:v>
                </c:pt>
                <c:pt idx="251472">
                  <c:v>0</c:v>
                </c:pt>
                <c:pt idx="251473">
                  <c:v>0</c:v>
                </c:pt>
                <c:pt idx="251474">
                  <c:v>0</c:v>
                </c:pt>
                <c:pt idx="251475">
                  <c:v>0</c:v>
                </c:pt>
                <c:pt idx="251476">
                  <c:v>0</c:v>
                </c:pt>
                <c:pt idx="251477">
                  <c:v>0</c:v>
                </c:pt>
                <c:pt idx="251478">
                  <c:v>0</c:v>
                </c:pt>
                <c:pt idx="251479">
                  <c:v>0</c:v>
                </c:pt>
                <c:pt idx="251480">
                  <c:v>0</c:v>
                </c:pt>
                <c:pt idx="251481">
                  <c:v>0</c:v>
                </c:pt>
                <c:pt idx="251482">
                  <c:v>0</c:v>
                </c:pt>
                <c:pt idx="251483">
                  <c:v>0</c:v>
                </c:pt>
                <c:pt idx="251484">
                  <c:v>0</c:v>
                </c:pt>
                <c:pt idx="251485">
                  <c:v>0</c:v>
                </c:pt>
                <c:pt idx="251486">
                  <c:v>0</c:v>
                </c:pt>
                <c:pt idx="251487">
                  <c:v>0</c:v>
                </c:pt>
                <c:pt idx="251488">
                  <c:v>0</c:v>
                </c:pt>
                <c:pt idx="251489">
                  <c:v>0</c:v>
                </c:pt>
                <c:pt idx="251490">
                  <c:v>0</c:v>
                </c:pt>
                <c:pt idx="251491">
                  <c:v>0</c:v>
                </c:pt>
                <c:pt idx="251492">
                  <c:v>0</c:v>
                </c:pt>
                <c:pt idx="251493">
                  <c:v>0</c:v>
                </c:pt>
                <c:pt idx="251494">
                  <c:v>0</c:v>
                </c:pt>
                <c:pt idx="251495">
                  <c:v>0</c:v>
                </c:pt>
                <c:pt idx="251496">
                  <c:v>0</c:v>
                </c:pt>
                <c:pt idx="251497">
                  <c:v>0</c:v>
                </c:pt>
                <c:pt idx="251498">
                  <c:v>0</c:v>
                </c:pt>
                <c:pt idx="251499">
                  <c:v>0</c:v>
                </c:pt>
                <c:pt idx="251500">
                  <c:v>0</c:v>
                </c:pt>
                <c:pt idx="251501">
                  <c:v>0</c:v>
                </c:pt>
                <c:pt idx="251502">
                  <c:v>0</c:v>
                </c:pt>
                <c:pt idx="251503">
                  <c:v>0</c:v>
                </c:pt>
                <c:pt idx="251504">
                  <c:v>0</c:v>
                </c:pt>
                <c:pt idx="251505">
                  <c:v>0</c:v>
                </c:pt>
                <c:pt idx="251506">
                  <c:v>0</c:v>
                </c:pt>
                <c:pt idx="251507">
                  <c:v>0</c:v>
                </c:pt>
                <c:pt idx="251508">
                  <c:v>0</c:v>
                </c:pt>
                <c:pt idx="251509">
                  <c:v>0</c:v>
                </c:pt>
                <c:pt idx="251510">
                  <c:v>0</c:v>
                </c:pt>
                <c:pt idx="251511">
                  <c:v>0</c:v>
                </c:pt>
                <c:pt idx="251512">
                  <c:v>0</c:v>
                </c:pt>
                <c:pt idx="251513">
                  <c:v>0</c:v>
                </c:pt>
                <c:pt idx="251514">
                  <c:v>0</c:v>
                </c:pt>
                <c:pt idx="251515">
                  <c:v>0</c:v>
                </c:pt>
                <c:pt idx="251516">
                  <c:v>0</c:v>
                </c:pt>
                <c:pt idx="251517">
                  <c:v>0</c:v>
                </c:pt>
                <c:pt idx="251518">
                  <c:v>0</c:v>
                </c:pt>
                <c:pt idx="251519">
                  <c:v>0</c:v>
                </c:pt>
                <c:pt idx="251520">
                  <c:v>0</c:v>
                </c:pt>
                <c:pt idx="251521">
                  <c:v>0</c:v>
                </c:pt>
                <c:pt idx="251522">
                  <c:v>0</c:v>
                </c:pt>
                <c:pt idx="251523">
                  <c:v>0</c:v>
                </c:pt>
                <c:pt idx="251524">
                  <c:v>0</c:v>
                </c:pt>
                <c:pt idx="251525">
                  <c:v>0</c:v>
                </c:pt>
                <c:pt idx="251526">
                  <c:v>0</c:v>
                </c:pt>
                <c:pt idx="251527">
                  <c:v>0</c:v>
                </c:pt>
                <c:pt idx="251528">
                  <c:v>0</c:v>
                </c:pt>
                <c:pt idx="251529">
                  <c:v>0</c:v>
                </c:pt>
                <c:pt idx="251530">
                  <c:v>0</c:v>
                </c:pt>
                <c:pt idx="251531">
                  <c:v>0</c:v>
                </c:pt>
                <c:pt idx="251532">
                  <c:v>0</c:v>
                </c:pt>
                <c:pt idx="251533">
                  <c:v>0</c:v>
                </c:pt>
                <c:pt idx="251534">
                  <c:v>0</c:v>
                </c:pt>
                <c:pt idx="251535">
                  <c:v>0</c:v>
                </c:pt>
                <c:pt idx="251536">
                  <c:v>0</c:v>
                </c:pt>
                <c:pt idx="251537">
                  <c:v>0</c:v>
                </c:pt>
                <c:pt idx="251538">
                  <c:v>0</c:v>
                </c:pt>
                <c:pt idx="251539">
                  <c:v>0</c:v>
                </c:pt>
                <c:pt idx="251540">
                  <c:v>0</c:v>
                </c:pt>
                <c:pt idx="251541">
                  <c:v>0</c:v>
                </c:pt>
                <c:pt idx="251542">
                  <c:v>0</c:v>
                </c:pt>
                <c:pt idx="251543">
                  <c:v>0</c:v>
                </c:pt>
                <c:pt idx="251544">
                  <c:v>0</c:v>
                </c:pt>
                <c:pt idx="251545">
                  <c:v>0</c:v>
                </c:pt>
                <c:pt idx="251546">
                  <c:v>0</c:v>
                </c:pt>
                <c:pt idx="251547">
                  <c:v>0</c:v>
                </c:pt>
                <c:pt idx="251548">
                  <c:v>0</c:v>
                </c:pt>
                <c:pt idx="251549">
                  <c:v>0</c:v>
                </c:pt>
                <c:pt idx="251550">
                  <c:v>0</c:v>
                </c:pt>
                <c:pt idx="251551">
                  <c:v>0</c:v>
                </c:pt>
                <c:pt idx="251552">
                  <c:v>0</c:v>
                </c:pt>
                <c:pt idx="251553">
                  <c:v>0</c:v>
                </c:pt>
                <c:pt idx="251554">
                  <c:v>0</c:v>
                </c:pt>
                <c:pt idx="251555">
                  <c:v>0</c:v>
                </c:pt>
                <c:pt idx="251556">
                  <c:v>0</c:v>
                </c:pt>
                <c:pt idx="251557">
                  <c:v>0</c:v>
                </c:pt>
                <c:pt idx="251558">
                  <c:v>0</c:v>
                </c:pt>
                <c:pt idx="251559">
                  <c:v>0</c:v>
                </c:pt>
                <c:pt idx="251560">
                  <c:v>0</c:v>
                </c:pt>
                <c:pt idx="251561">
                  <c:v>0</c:v>
                </c:pt>
                <c:pt idx="251562">
                  <c:v>0</c:v>
                </c:pt>
                <c:pt idx="251563">
                  <c:v>0</c:v>
                </c:pt>
                <c:pt idx="251564">
                  <c:v>0</c:v>
                </c:pt>
                <c:pt idx="251565">
                  <c:v>0</c:v>
                </c:pt>
                <c:pt idx="251566">
                  <c:v>0</c:v>
                </c:pt>
                <c:pt idx="251567">
                  <c:v>0</c:v>
                </c:pt>
                <c:pt idx="251568">
                  <c:v>0</c:v>
                </c:pt>
                <c:pt idx="251569">
                  <c:v>0</c:v>
                </c:pt>
                <c:pt idx="251570">
                  <c:v>0</c:v>
                </c:pt>
                <c:pt idx="251571">
                  <c:v>0</c:v>
                </c:pt>
                <c:pt idx="251572">
                  <c:v>0</c:v>
                </c:pt>
                <c:pt idx="251573">
                  <c:v>0</c:v>
                </c:pt>
                <c:pt idx="251574">
                  <c:v>0</c:v>
                </c:pt>
                <c:pt idx="251575">
                  <c:v>0</c:v>
                </c:pt>
                <c:pt idx="251576">
                  <c:v>0</c:v>
                </c:pt>
                <c:pt idx="251577">
                  <c:v>0</c:v>
                </c:pt>
                <c:pt idx="251578">
                  <c:v>0</c:v>
                </c:pt>
                <c:pt idx="251579">
                  <c:v>0</c:v>
                </c:pt>
                <c:pt idx="251580">
                  <c:v>0</c:v>
                </c:pt>
                <c:pt idx="251581">
                  <c:v>0</c:v>
                </c:pt>
                <c:pt idx="251582">
                  <c:v>0</c:v>
                </c:pt>
                <c:pt idx="251583">
                  <c:v>0</c:v>
                </c:pt>
                <c:pt idx="251584">
                  <c:v>0</c:v>
                </c:pt>
                <c:pt idx="251585">
                  <c:v>0</c:v>
                </c:pt>
                <c:pt idx="251586">
                  <c:v>0</c:v>
                </c:pt>
                <c:pt idx="251587">
                  <c:v>0</c:v>
                </c:pt>
                <c:pt idx="251588">
                  <c:v>0</c:v>
                </c:pt>
                <c:pt idx="251589">
                  <c:v>0</c:v>
                </c:pt>
                <c:pt idx="251590">
                  <c:v>0</c:v>
                </c:pt>
                <c:pt idx="251591">
                  <c:v>0</c:v>
                </c:pt>
                <c:pt idx="251592">
                  <c:v>0</c:v>
                </c:pt>
                <c:pt idx="251593">
                  <c:v>0</c:v>
                </c:pt>
                <c:pt idx="251594">
                  <c:v>0</c:v>
                </c:pt>
                <c:pt idx="251595">
                  <c:v>0</c:v>
                </c:pt>
                <c:pt idx="251596">
                  <c:v>0</c:v>
                </c:pt>
                <c:pt idx="251597">
                  <c:v>0</c:v>
                </c:pt>
                <c:pt idx="251598">
                  <c:v>0</c:v>
                </c:pt>
                <c:pt idx="251599">
                  <c:v>0</c:v>
                </c:pt>
                <c:pt idx="251600">
                  <c:v>0</c:v>
                </c:pt>
                <c:pt idx="251601">
                  <c:v>0</c:v>
                </c:pt>
                <c:pt idx="251602">
                  <c:v>0</c:v>
                </c:pt>
                <c:pt idx="251603">
                  <c:v>0</c:v>
                </c:pt>
                <c:pt idx="251604">
                  <c:v>0</c:v>
                </c:pt>
                <c:pt idx="251605">
                  <c:v>0</c:v>
                </c:pt>
                <c:pt idx="251606">
                  <c:v>0</c:v>
                </c:pt>
                <c:pt idx="251607">
                  <c:v>0</c:v>
                </c:pt>
                <c:pt idx="251608">
                  <c:v>0</c:v>
                </c:pt>
                <c:pt idx="251609">
                  <c:v>0</c:v>
                </c:pt>
                <c:pt idx="251610">
                  <c:v>0</c:v>
                </c:pt>
                <c:pt idx="251611">
                  <c:v>0</c:v>
                </c:pt>
                <c:pt idx="251612">
                  <c:v>0</c:v>
                </c:pt>
                <c:pt idx="251613">
                  <c:v>0</c:v>
                </c:pt>
                <c:pt idx="251614">
                  <c:v>0</c:v>
                </c:pt>
                <c:pt idx="251615">
                  <c:v>0</c:v>
                </c:pt>
                <c:pt idx="251616">
                  <c:v>0</c:v>
                </c:pt>
                <c:pt idx="251617">
                  <c:v>0</c:v>
                </c:pt>
                <c:pt idx="251618">
                  <c:v>0</c:v>
                </c:pt>
                <c:pt idx="251619">
                  <c:v>0</c:v>
                </c:pt>
                <c:pt idx="251620">
                  <c:v>0</c:v>
                </c:pt>
                <c:pt idx="251621">
                  <c:v>0</c:v>
                </c:pt>
                <c:pt idx="251622">
                  <c:v>0</c:v>
                </c:pt>
                <c:pt idx="251623">
                  <c:v>0</c:v>
                </c:pt>
                <c:pt idx="251624">
                  <c:v>0</c:v>
                </c:pt>
                <c:pt idx="251625">
                  <c:v>0</c:v>
                </c:pt>
                <c:pt idx="251626">
                  <c:v>0</c:v>
                </c:pt>
                <c:pt idx="251627">
                  <c:v>0</c:v>
                </c:pt>
                <c:pt idx="251628">
                  <c:v>0</c:v>
                </c:pt>
                <c:pt idx="251629">
                  <c:v>0</c:v>
                </c:pt>
                <c:pt idx="251630">
                  <c:v>0</c:v>
                </c:pt>
                <c:pt idx="251631">
                  <c:v>0</c:v>
                </c:pt>
                <c:pt idx="251632">
                  <c:v>0</c:v>
                </c:pt>
                <c:pt idx="251633">
                  <c:v>0</c:v>
                </c:pt>
                <c:pt idx="251634">
                  <c:v>0</c:v>
                </c:pt>
                <c:pt idx="251635">
                  <c:v>0</c:v>
                </c:pt>
                <c:pt idx="251636">
                  <c:v>0</c:v>
                </c:pt>
                <c:pt idx="251637">
                  <c:v>0</c:v>
                </c:pt>
                <c:pt idx="251638">
                  <c:v>0</c:v>
                </c:pt>
                <c:pt idx="251639">
                  <c:v>0</c:v>
                </c:pt>
                <c:pt idx="251640">
                  <c:v>0</c:v>
                </c:pt>
                <c:pt idx="251641">
                  <c:v>0</c:v>
                </c:pt>
                <c:pt idx="251642">
                  <c:v>0</c:v>
                </c:pt>
                <c:pt idx="251643">
                  <c:v>0</c:v>
                </c:pt>
                <c:pt idx="251644">
                  <c:v>0</c:v>
                </c:pt>
                <c:pt idx="251645">
                  <c:v>0</c:v>
                </c:pt>
                <c:pt idx="251646">
                  <c:v>0</c:v>
                </c:pt>
                <c:pt idx="251647">
                  <c:v>0</c:v>
                </c:pt>
                <c:pt idx="251648">
                  <c:v>0</c:v>
                </c:pt>
                <c:pt idx="251649">
                  <c:v>0</c:v>
                </c:pt>
                <c:pt idx="251650">
                  <c:v>0</c:v>
                </c:pt>
                <c:pt idx="251651">
                  <c:v>0</c:v>
                </c:pt>
                <c:pt idx="251652">
                  <c:v>0</c:v>
                </c:pt>
                <c:pt idx="251653">
                  <c:v>0</c:v>
                </c:pt>
                <c:pt idx="251654">
                  <c:v>0</c:v>
                </c:pt>
                <c:pt idx="251655">
                  <c:v>0</c:v>
                </c:pt>
                <c:pt idx="251656">
                  <c:v>0</c:v>
                </c:pt>
                <c:pt idx="251657">
                  <c:v>0</c:v>
                </c:pt>
                <c:pt idx="251658">
                  <c:v>0</c:v>
                </c:pt>
                <c:pt idx="251659">
                  <c:v>0</c:v>
                </c:pt>
                <c:pt idx="251660">
                  <c:v>0</c:v>
                </c:pt>
                <c:pt idx="251661">
                  <c:v>0</c:v>
                </c:pt>
                <c:pt idx="251662">
                  <c:v>0</c:v>
                </c:pt>
                <c:pt idx="251663">
                  <c:v>0</c:v>
                </c:pt>
                <c:pt idx="251664">
                  <c:v>0</c:v>
                </c:pt>
                <c:pt idx="251665">
                  <c:v>0</c:v>
                </c:pt>
                <c:pt idx="251666">
                  <c:v>0</c:v>
                </c:pt>
                <c:pt idx="251667">
                  <c:v>0</c:v>
                </c:pt>
                <c:pt idx="251668">
                  <c:v>0</c:v>
                </c:pt>
                <c:pt idx="251669">
                  <c:v>0</c:v>
                </c:pt>
                <c:pt idx="251670">
                  <c:v>0</c:v>
                </c:pt>
                <c:pt idx="251671">
                  <c:v>0</c:v>
                </c:pt>
                <c:pt idx="251672">
                  <c:v>0</c:v>
                </c:pt>
                <c:pt idx="251673">
                  <c:v>0</c:v>
                </c:pt>
                <c:pt idx="251674">
                  <c:v>0</c:v>
                </c:pt>
                <c:pt idx="251675">
                  <c:v>0</c:v>
                </c:pt>
                <c:pt idx="251676">
                  <c:v>0</c:v>
                </c:pt>
                <c:pt idx="251677">
                  <c:v>0</c:v>
                </c:pt>
                <c:pt idx="251678">
                  <c:v>0</c:v>
                </c:pt>
                <c:pt idx="251679">
                  <c:v>0</c:v>
                </c:pt>
                <c:pt idx="251680">
                  <c:v>0</c:v>
                </c:pt>
                <c:pt idx="251681">
                  <c:v>0</c:v>
                </c:pt>
                <c:pt idx="251682">
                  <c:v>0</c:v>
                </c:pt>
                <c:pt idx="251683">
                  <c:v>0</c:v>
                </c:pt>
                <c:pt idx="251684">
                  <c:v>0</c:v>
                </c:pt>
                <c:pt idx="251685">
                  <c:v>0</c:v>
                </c:pt>
                <c:pt idx="251686">
                  <c:v>0</c:v>
                </c:pt>
                <c:pt idx="251687">
                  <c:v>0</c:v>
                </c:pt>
                <c:pt idx="251688">
                  <c:v>0</c:v>
                </c:pt>
                <c:pt idx="251689">
                  <c:v>0</c:v>
                </c:pt>
                <c:pt idx="251690">
                  <c:v>0</c:v>
                </c:pt>
                <c:pt idx="251691">
                  <c:v>0</c:v>
                </c:pt>
                <c:pt idx="251692">
                  <c:v>0</c:v>
                </c:pt>
                <c:pt idx="251693">
                  <c:v>0</c:v>
                </c:pt>
                <c:pt idx="251694">
                  <c:v>0</c:v>
                </c:pt>
                <c:pt idx="251695">
                  <c:v>0</c:v>
                </c:pt>
                <c:pt idx="251696">
                  <c:v>0</c:v>
                </c:pt>
                <c:pt idx="251697">
                  <c:v>0</c:v>
                </c:pt>
                <c:pt idx="251698">
                  <c:v>0</c:v>
                </c:pt>
                <c:pt idx="251699">
                  <c:v>0</c:v>
                </c:pt>
                <c:pt idx="251700">
                  <c:v>0</c:v>
                </c:pt>
                <c:pt idx="251701">
                  <c:v>0</c:v>
                </c:pt>
                <c:pt idx="251702">
                  <c:v>0</c:v>
                </c:pt>
                <c:pt idx="251703">
                  <c:v>0</c:v>
                </c:pt>
                <c:pt idx="251704">
                  <c:v>0</c:v>
                </c:pt>
                <c:pt idx="251705">
                  <c:v>0</c:v>
                </c:pt>
                <c:pt idx="251706">
                  <c:v>0</c:v>
                </c:pt>
                <c:pt idx="251707">
                  <c:v>0</c:v>
                </c:pt>
                <c:pt idx="251708">
                  <c:v>0</c:v>
                </c:pt>
                <c:pt idx="251709">
                  <c:v>0</c:v>
                </c:pt>
                <c:pt idx="251710">
                  <c:v>0</c:v>
                </c:pt>
                <c:pt idx="251711">
                  <c:v>0</c:v>
                </c:pt>
                <c:pt idx="251712">
                  <c:v>0</c:v>
                </c:pt>
                <c:pt idx="251713">
                  <c:v>0</c:v>
                </c:pt>
                <c:pt idx="251714">
                  <c:v>0</c:v>
                </c:pt>
                <c:pt idx="251715">
                  <c:v>0</c:v>
                </c:pt>
                <c:pt idx="251716">
                  <c:v>0</c:v>
                </c:pt>
                <c:pt idx="251717">
                  <c:v>0</c:v>
                </c:pt>
                <c:pt idx="251718">
                  <c:v>0</c:v>
                </c:pt>
                <c:pt idx="251719">
                  <c:v>0</c:v>
                </c:pt>
                <c:pt idx="251720">
                  <c:v>0</c:v>
                </c:pt>
                <c:pt idx="251721">
                  <c:v>0</c:v>
                </c:pt>
                <c:pt idx="251722">
                  <c:v>0</c:v>
                </c:pt>
                <c:pt idx="251723">
                  <c:v>0</c:v>
                </c:pt>
                <c:pt idx="251724">
                  <c:v>0</c:v>
                </c:pt>
                <c:pt idx="251725">
                  <c:v>0</c:v>
                </c:pt>
                <c:pt idx="251726">
                  <c:v>0</c:v>
                </c:pt>
                <c:pt idx="251727">
                  <c:v>0</c:v>
                </c:pt>
                <c:pt idx="251728">
                  <c:v>0</c:v>
                </c:pt>
                <c:pt idx="251729">
                  <c:v>0</c:v>
                </c:pt>
                <c:pt idx="251730">
                  <c:v>0</c:v>
                </c:pt>
                <c:pt idx="251731">
                  <c:v>0</c:v>
                </c:pt>
                <c:pt idx="251732">
                  <c:v>0</c:v>
                </c:pt>
                <c:pt idx="251733">
                  <c:v>0</c:v>
                </c:pt>
                <c:pt idx="251734">
                  <c:v>0</c:v>
                </c:pt>
                <c:pt idx="251735">
                  <c:v>0</c:v>
                </c:pt>
                <c:pt idx="251736">
                  <c:v>0</c:v>
                </c:pt>
                <c:pt idx="251737">
                  <c:v>0</c:v>
                </c:pt>
                <c:pt idx="251738">
                  <c:v>0</c:v>
                </c:pt>
                <c:pt idx="251739">
                  <c:v>0</c:v>
                </c:pt>
                <c:pt idx="251740">
                  <c:v>0</c:v>
                </c:pt>
                <c:pt idx="251741">
                  <c:v>0</c:v>
                </c:pt>
                <c:pt idx="251742">
                  <c:v>0</c:v>
                </c:pt>
                <c:pt idx="251743">
                  <c:v>0</c:v>
                </c:pt>
                <c:pt idx="251744">
                  <c:v>0</c:v>
                </c:pt>
                <c:pt idx="251745">
                  <c:v>0</c:v>
                </c:pt>
                <c:pt idx="251746">
                  <c:v>0</c:v>
                </c:pt>
                <c:pt idx="251747">
                  <c:v>0</c:v>
                </c:pt>
                <c:pt idx="251748">
                  <c:v>0</c:v>
                </c:pt>
                <c:pt idx="251749">
                  <c:v>0</c:v>
                </c:pt>
                <c:pt idx="251750">
                  <c:v>0</c:v>
                </c:pt>
                <c:pt idx="251751">
                  <c:v>0</c:v>
                </c:pt>
                <c:pt idx="251752">
                  <c:v>0</c:v>
                </c:pt>
                <c:pt idx="251753">
                  <c:v>0</c:v>
                </c:pt>
                <c:pt idx="251754">
                  <c:v>0</c:v>
                </c:pt>
                <c:pt idx="251755">
                  <c:v>0</c:v>
                </c:pt>
                <c:pt idx="251756">
                  <c:v>0</c:v>
                </c:pt>
                <c:pt idx="251757">
                  <c:v>0</c:v>
                </c:pt>
                <c:pt idx="251758">
                  <c:v>0</c:v>
                </c:pt>
                <c:pt idx="251759">
                  <c:v>0</c:v>
                </c:pt>
                <c:pt idx="251760">
                  <c:v>0</c:v>
                </c:pt>
                <c:pt idx="251761">
                  <c:v>0</c:v>
                </c:pt>
                <c:pt idx="251762">
                  <c:v>0</c:v>
                </c:pt>
                <c:pt idx="251763">
                  <c:v>0</c:v>
                </c:pt>
                <c:pt idx="251764">
                  <c:v>0</c:v>
                </c:pt>
                <c:pt idx="251765">
                  <c:v>0</c:v>
                </c:pt>
                <c:pt idx="251766">
                  <c:v>0</c:v>
                </c:pt>
                <c:pt idx="251767">
                  <c:v>0</c:v>
                </c:pt>
                <c:pt idx="251768">
                  <c:v>0</c:v>
                </c:pt>
                <c:pt idx="251769">
                  <c:v>0</c:v>
                </c:pt>
                <c:pt idx="251770">
                  <c:v>0</c:v>
                </c:pt>
                <c:pt idx="251771">
                  <c:v>0</c:v>
                </c:pt>
                <c:pt idx="251772">
                  <c:v>0</c:v>
                </c:pt>
                <c:pt idx="251773">
                  <c:v>0</c:v>
                </c:pt>
                <c:pt idx="251774">
                  <c:v>0</c:v>
                </c:pt>
                <c:pt idx="251775">
                  <c:v>0</c:v>
                </c:pt>
                <c:pt idx="251776">
                  <c:v>0</c:v>
                </c:pt>
                <c:pt idx="251777">
                  <c:v>0</c:v>
                </c:pt>
                <c:pt idx="251778">
                  <c:v>0</c:v>
                </c:pt>
                <c:pt idx="251779">
                  <c:v>0</c:v>
                </c:pt>
                <c:pt idx="251780">
                  <c:v>0</c:v>
                </c:pt>
                <c:pt idx="251781">
                  <c:v>0</c:v>
                </c:pt>
                <c:pt idx="251782">
                  <c:v>0</c:v>
                </c:pt>
                <c:pt idx="251783">
                  <c:v>0</c:v>
                </c:pt>
                <c:pt idx="251784">
                  <c:v>0</c:v>
                </c:pt>
                <c:pt idx="251785">
                  <c:v>0</c:v>
                </c:pt>
                <c:pt idx="251786">
                  <c:v>0</c:v>
                </c:pt>
                <c:pt idx="251787">
                  <c:v>0</c:v>
                </c:pt>
                <c:pt idx="251788">
                  <c:v>0</c:v>
                </c:pt>
                <c:pt idx="251789">
                  <c:v>0</c:v>
                </c:pt>
                <c:pt idx="251790">
                  <c:v>0</c:v>
                </c:pt>
                <c:pt idx="251791">
                  <c:v>0</c:v>
                </c:pt>
                <c:pt idx="251792">
                  <c:v>0</c:v>
                </c:pt>
                <c:pt idx="251793">
                  <c:v>0</c:v>
                </c:pt>
                <c:pt idx="251794">
                  <c:v>0</c:v>
                </c:pt>
                <c:pt idx="251795">
                  <c:v>0</c:v>
                </c:pt>
                <c:pt idx="251796">
                  <c:v>0</c:v>
                </c:pt>
                <c:pt idx="251797">
                  <c:v>0</c:v>
                </c:pt>
                <c:pt idx="251798">
                  <c:v>0</c:v>
                </c:pt>
                <c:pt idx="251799">
                  <c:v>0</c:v>
                </c:pt>
                <c:pt idx="251800">
                  <c:v>0</c:v>
                </c:pt>
                <c:pt idx="251801">
                  <c:v>0</c:v>
                </c:pt>
                <c:pt idx="251802">
                  <c:v>0</c:v>
                </c:pt>
                <c:pt idx="251803">
                  <c:v>0</c:v>
                </c:pt>
                <c:pt idx="251804">
                  <c:v>0</c:v>
                </c:pt>
                <c:pt idx="251805">
                  <c:v>0</c:v>
                </c:pt>
                <c:pt idx="251806">
                  <c:v>0</c:v>
                </c:pt>
                <c:pt idx="251807">
                  <c:v>0</c:v>
                </c:pt>
                <c:pt idx="251808">
                  <c:v>0</c:v>
                </c:pt>
                <c:pt idx="251809">
                  <c:v>0</c:v>
                </c:pt>
                <c:pt idx="251810">
                  <c:v>0</c:v>
                </c:pt>
                <c:pt idx="251811">
                  <c:v>0</c:v>
                </c:pt>
                <c:pt idx="251812">
                  <c:v>0</c:v>
                </c:pt>
                <c:pt idx="251813">
                  <c:v>0</c:v>
                </c:pt>
                <c:pt idx="251814">
                  <c:v>0</c:v>
                </c:pt>
                <c:pt idx="251815">
                  <c:v>0</c:v>
                </c:pt>
                <c:pt idx="251816">
                  <c:v>0</c:v>
                </c:pt>
                <c:pt idx="251817">
                  <c:v>0</c:v>
                </c:pt>
                <c:pt idx="251818">
                  <c:v>0</c:v>
                </c:pt>
                <c:pt idx="251819">
                  <c:v>0</c:v>
                </c:pt>
                <c:pt idx="251820">
                  <c:v>0</c:v>
                </c:pt>
                <c:pt idx="251821">
                  <c:v>0</c:v>
                </c:pt>
                <c:pt idx="251822">
                  <c:v>0</c:v>
                </c:pt>
                <c:pt idx="251823">
                  <c:v>0</c:v>
                </c:pt>
                <c:pt idx="251824">
                  <c:v>0</c:v>
                </c:pt>
                <c:pt idx="251825">
                  <c:v>0</c:v>
                </c:pt>
                <c:pt idx="251826">
                  <c:v>0</c:v>
                </c:pt>
                <c:pt idx="251827">
                  <c:v>0</c:v>
                </c:pt>
                <c:pt idx="251828">
                  <c:v>0</c:v>
                </c:pt>
                <c:pt idx="251829">
                  <c:v>0</c:v>
                </c:pt>
                <c:pt idx="251830">
                  <c:v>0</c:v>
                </c:pt>
                <c:pt idx="251831">
                  <c:v>0</c:v>
                </c:pt>
                <c:pt idx="251832">
                  <c:v>0</c:v>
                </c:pt>
                <c:pt idx="251833">
                  <c:v>0</c:v>
                </c:pt>
                <c:pt idx="251834">
                  <c:v>0</c:v>
                </c:pt>
                <c:pt idx="251835">
                  <c:v>0</c:v>
                </c:pt>
                <c:pt idx="251836">
                  <c:v>0</c:v>
                </c:pt>
                <c:pt idx="251837">
                  <c:v>0</c:v>
                </c:pt>
                <c:pt idx="251838">
                  <c:v>0</c:v>
                </c:pt>
                <c:pt idx="251839">
                  <c:v>0</c:v>
                </c:pt>
                <c:pt idx="251840">
                  <c:v>0</c:v>
                </c:pt>
                <c:pt idx="251841">
                  <c:v>0</c:v>
                </c:pt>
                <c:pt idx="251842">
                  <c:v>0</c:v>
                </c:pt>
                <c:pt idx="251843">
                  <c:v>0</c:v>
                </c:pt>
                <c:pt idx="251844">
                  <c:v>0</c:v>
                </c:pt>
                <c:pt idx="251845">
                  <c:v>0</c:v>
                </c:pt>
                <c:pt idx="251846">
                  <c:v>0</c:v>
                </c:pt>
                <c:pt idx="251847">
                  <c:v>0</c:v>
                </c:pt>
                <c:pt idx="251848">
                  <c:v>0</c:v>
                </c:pt>
                <c:pt idx="251849">
                  <c:v>0</c:v>
                </c:pt>
                <c:pt idx="251850">
                  <c:v>0</c:v>
                </c:pt>
                <c:pt idx="251851">
                  <c:v>0</c:v>
                </c:pt>
                <c:pt idx="251852">
                  <c:v>0</c:v>
                </c:pt>
                <c:pt idx="251853">
                  <c:v>0</c:v>
                </c:pt>
                <c:pt idx="251854">
                  <c:v>0</c:v>
                </c:pt>
                <c:pt idx="251855">
                  <c:v>0</c:v>
                </c:pt>
                <c:pt idx="251856">
                  <c:v>0</c:v>
                </c:pt>
                <c:pt idx="251857">
                  <c:v>0</c:v>
                </c:pt>
                <c:pt idx="251858">
                  <c:v>0</c:v>
                </c:pt>
                <c:pt idx="251859">
                  <c:v>0</c:v>
                </c:pt>
                <c:pt idx="251860">
                  <c:v>0</c:v>
                </c:pt>
                <c:pt idx="251861">
                  <c:v>0</c:v>
                </c:pt>
                <c:pt idx="251862">
                  <c:v>0</c:v>
                </c:pt>
                <c:pt idx="251863">
                  <c:v>0</c:v>
                </c:pt>
                <c:pt idx="251864">
                  <c:v>0</c:v>
                </c:pt>
                <c:pt idx="251865">
                  <c:v>0</c:v>
                </c:pt>
                <c:pt idx="251866">
                  <c:v>0</c:v>
                </c:pt>
                <c:pt idx="251867">
                  <c:v>0</c:v>
                </c:pt>
                <c:pt idx="251868">
                  <c:v>0</c:v>
                </c:pt>
                <c:pt idx="251869">
                  <c:v>0</c:v>
                </c:pt>
                <c:pt idx="251870">
                  <c:v>0</c:v>
                </c:pt>
                <c:pt idx="251871">
                  <c:v>0</c:v>
                </c:pt>
                <c:pt idx="251872">
                  <c:v>0</c:v>
                </c:pt>
                <c:pt idx="251873">
                  <c:v>0</c:v>
                </c:pt>
                <c:pt idx="251874">
                  <c:v>0</c:v>
                </c:pt>
                <c:pt idx="251875">
                  <c:v>0</c:v>
                </c:pt>
                <c:pt idx="251876">
                  <c:v>0</c:v>
                </c:pt>
                <c:pt idx="251877">
                  <c:v>0</c:v>
                </c:pt>
                <c:pt idx="251878">
                  <c:v>0</c:v>
                </c:pt>
                <c:pt idx="251879">
                  <c:v>0</c:v>
                </c:pt>
                <c:pt idx="251880">
                  <c:v>0</c:v>
                </c:pt>
                <c:pt idx="251881">
                  <c:v>0</c:v>
                </c:pt>
                <c:pt idx="251882">
                  <c:v>0</c:v>
                </c:pt>
                <c:pt idx="251883">
                  <c:v>0</c:v>
                </c:pt>
                <c:pt idx="251884">
                  <c:v>0</c:v>
                </c:pt>
                <c:pt idx="251885">
                  <c:v>0</c:v>
                </c:pt>
                <c:pt idx="251886">
                  <c:v>0</c:v>
                </c:pt>
                <c:pt idx="251887">
                  <c:v>0</c:v>
                </c:pt>
                <c:pt idx="251888">
                  <c:v>0</c:v>
                </c:pt>
                <c:pt idx="251889">
                  <c:v>0</c:v>
                </c:pt>
                <c:pt idx="251890">
                  <c:v>0</c:v>
                </c:pt>
                <c:pt idx="251891">
                  <c:v>0</c:v>
                </c:pt>
                <c:pt idx="251892">
                  <c:v>0</c:v>
                </c:pt>
                <c:pt idx="251893">
                  <c:v>0</c:v>
                </c:pt>
                <c:pt idx="251894">
                  <c:v>0</c:v>
                </c:pt>
                <c:pt idx="251895">
                  <c:v>0</c:v>
                </c:pt>
                <c:pt idx="251896">
                  <c:v>0</c:v>
                </c:pt>
                <c:pt idx="251897">
                  <c:v>0</c:v>
                </c:pt>
                <c:pt idx="251898">
                  <c:v>0</c:v>
                </c:pt>
                <c:pt idx="251899">
                  <c:v>0</c:v>
                </c:pt>
                <c:pt idx="251900">
                  <c:v>0</c:v>
                </c:pt>
                <c:pt idx="251901">
                  <c:v>0</c:v>
                </c:pt>
                <c:pt idx="251902">
                  <c:v>0</c:v>
                </c:pt>
                <c:pt idx="251903">
                  <c:v>0</c:v>
                </c:pt>
                <c:pt idx="251904">
                  <c:v>0</c:v>
                </c:pt>
                <c:pt idx="251905">
                  <c:v>0</c:v>
                </c:pt>
                <c:pt idx="251906">
                  <c:v>0</c:v>
                </c:pt>
                <c:pt idx="251907">
                  <c:v>0</c:v>
                </c:pt>
                <c:pt idx="251908">
                  <c:v>0</c:v>
                </c:pt>
                <c:pt idx="251909">
                  <c:v>0</c:v>
                </c:pt>
                <c:pt idx="251910">
                  <c:v>0</c:v>
                </c:pt>
                <c:pt idx="251911">
                  <c:v>0</c:v>
                </c:pt>
                <c:pt idx="251912">
                  <c:v>0</c:v>
                </c:pt>
                <c:pt idx="251913">
                  <c:v>0</c:v>
                </c:pt>
                <c:pt idx="251914">
                  <c:v>0</c:v>
                </c:pt>
                <c:pt idx="251915">
                  <c:v>0</c:v>
                </c:pt>
                <c:pt idx="251916">
                  <c:v>0</c:v>
                </c:pt>
                <c:pt idx="251917">
                  <c:v>0</c:v>
                </c:pt>
                <c:pt idx="251918">
                  <c:v>0</c:v>
                </c:pt>
                <c:pt idx="251919">
                  <c:v>0</c:v>
                </c:pt>
                <c:pt idx="251920">
                  <c:v>0</c:v>
                </c:pt>
                <c:pt idx="251921">
                  <c:v>0</c:v>
                </c:pt>
                <c:pt idx="251922">
                  <c:v>0</c:v>
                </c:pt>
                <c:pt idx="251923">
                  <c:v>0</c:v>
                </c:pt>
                <c:pt idx="251924">
                  <c:v>0</c:v>
                </c:pt>
                <c:pt idx="251925">
                  <c:v>0</c:v>
                </c:pt>
                <c:pt idx="251926">
                  <c:v>0</c:v>
                </c:pt>
                <c:pt idx="251927">
                  <c:v>0</c:v>
                </c:pt>
                <c:pt idx="251928">
                  <c:v>0</c:v>
                </c:pt>
                <c:pt idx="251929">
                  <c:v>0</c:v>
                </c:pt>
                <c:pt idx="251930">
                  <c:v>0</c:v>
                </c:pt>
                <c:pt idx="251931">
                  <c:v>0</c:v>
                </c:pt>
                <c:pt idx="251932">
                  <c:v>0</c:v>
                </c:pt>
                <c:pt idx="251933">
                  <c:v>0</c:v>
                </c:pt>
                <c:pt idx="251934">
                  <c:v>0</c:v>
                </c:pt>
                <c:pt idx="251935">
                  <c:v>0</c:v>
                </c:pt>
                <c:pt idx="251936">
                  <c:v>0</c:v>
                </c:pt>
                <c:pt idx="251937">
                  <c:v>0</c:v>
                </c:pt>
                <c:pt idx="251938">
                  <c:v>0</c:v>
                </c:pt>
                <c:pt idx="251939">
                  <c:v>0</c:v>
                </c:pt>
                <c:pt idx="251940">
                  <c:v>0</c:v>
                </c:pt>
                <c:pt idx="251941">
                  <c:v>0</c:v>
                </c:pt>
                <c:pt idx="251942">
                  <c:v>0</c:v>
                </c:pt>
                <c:pt idx="251943">
                  <c:v>0</c:v>
                </c:pt>
                <c:pt idx="251944">
                  <c:v>0</c:v>
                </c:pt>
                <c:pt idx="251945">
                  <c:v>0</c:v>
                </c:pt>
                <c:pt idx="251946">
                  <c:v>0</c:v>
                </c:pt>
                <c:pt idx="251947">
                  <c:v>0</c:v>
                </c:pt>
                <c:pt idx="251948">
                  <c:v>0</c:v>
                </c:pt>
                <c:pt idx="251949">
                  <c:v>0</c:v>
                </c:pt>
                <c:pt idx="251950">
                  <c:v>0</c:v>
                </c:pt>
                <c:pt idx="251951">
                  <c:v>0</c:v>
                </c:pt>
                <c:pt idx="251952">
                  <c:v>0</c:v>
                </c:pt>
                <c:pt idx="251953">
                  <c:v>0</c:v>
                </c:pt>
                <c:pt idx="251954">
                  <c:v>0</c:v>
                </c:pt>
                <c:pt idx="251955">
                  <c:v>0</c:v>
                </c:pt>
                <c:pt idx="251956">
                  <c:v>0</c:v>
                </c:pt>
                <c:pt idx="251957">
                  <c:v>0</c:v>
                </c:pt>
                <c:pt idx="251958">
                  <c:v>0</c:v>
                </c:pt>
                <c:pt idx="251959">
                  <c:v>0</c:v>
                </c:pt>
                <c:pt idx="251960">
                  <c:v>0</c:v>
                </c:pt>
                <c:pt idx="251961">
                  <c:v>0</c:v>
                </c:pt>
                <c:pt idx="251962">
                  <c:v>0</c:v>
                </c:pt>
                <c:pt idx="251963">
                  <c:v>0</c:v>
                </c:pt>
                <c:pt idx="251964">
                  <c:v>0</c:v>
                </c:pt>
                <c:pt idx="251965">
                  <c:v>0</c:v>
                </c:pt>
                <c:pt idx="251966">
                  <c:v>0</c:v>
                </c:pt>
                <c:pt idx="251967">
                  <c:v>0</c:v>
                </c:pt>
                <c:pt idx="251968">
                  <c:v>0</c:v>
                </c:pt>
                <c:pt idx="251969">
                  <c:v>0</c:v>
                </c:pt>
                <c:pt idx="251970">
                  <c:v>0</c:v>
                </c:pt>
                <c:pt idx="251971">
                  <c:v>0</c:v>
                </c:pt>
                <c:pt idx="251972">
                  <c:v>0</c:v>
                </c:pt>
                <c:pt idx="251973">
                  <c:v>0</c:v>
                </c:pt>
                <c:pt idx="251974">
                  <c:v>0</c:v>
                </c:pt>
                <c:pt idx="251975">
                  <c:v>0</c:v>
                </c:pt>
                <c:pt idx="251976">
                  <c:v>0</c:v>
                </c:pt>
                <c:pt idx="251977">
                  <c:v>0</c:v>
                </c:pt>
                <c:pt idx="251978">
                  <c:v>0</c:v>
                </c:pt>
                <c:pt idx="251979">
                  <c:v>0</c:v>
                </c:pt>
                <c:pt idx="251980">
                  <c:v>0</c:v>
                </c:pt>
                <c:pt idx="251981">
                  <c:v>0</c:v>
                </c:pt>
                <c:pt idx="251982">
                  <c:v>0</c:v>
                </c:pt>
                <c:pt idx="251983">
                  <c:v>0</c:v>
                </c:pt>
                <c:pt idx="251984">
                  <c:v>0</c:v>
                </c:pt>
                <c:pt idx="251985">
                  <c:v>0</c:v>
                </c:pt>
                <c:pt idx="251986">
                  <c:v>0</c:v>
                </c:pt>
                <c:pt idx="251987">
                  <c:v>0</c:v>
                </c:pt>
                <c:pt idx="251988">
                  <c:v>0</c:v>
                </c:pt>
                <c:pt idx="251989">
                  <c:v>0</c:v>
                </c:pt>
                <c:pt idx="251990">
                  <c:v>0</c:v>
                </c:pt>
                <c:pt idx="251991">
                  <c:v>0</c:v>
                </c:pt>
                <c:pt idx="251992">
                  <c:v>0</c:v>
                </c:pt>
                <c:pt idx="251993">
                  <c:v>0</c:v>
                </c:pt>
                <c:pt idx="251994">
                  <c:v>0</c:v>
                </c:pt>
                <c:pt idx="251995">
                  <c:v>0</c:v>
                </c:pt>
                <c:pt idx="251996">
                  <c:v>0</c:v>
                </c:pt>
                <c:pt idx="251997">
                  <c:v>0</c:v>
                </c:pt>
                <c:pt idx="251998">
                  <c:v>0</c:v>
                </c:pt>
                <c:pt idx="251999">
                  <c:v>0</c:v>
                </c:pt>
                <c:pt idx="252000">
                  <c:v>0</c:v>
                </c:pt>
                <c:pt idx="252001">
                  <c:v>0</c:v>
                </c:pt>
                <c:pt idx="252002">
                  <c:v>0</c:v>
                </c:pt>
                <c:pt idx="252003">
                  <c:v>0</c:v>
                </c:pt>
                <c:pt idx="252004">
                  <c:v>0</c:v>
                </c:pt>
                <c:pt idx="252005">
                  <c:v>0</c:v>
                </c:pt>
                <c:pt idx="252006">
                  <c:v>0</c:v>
                </c:pt>
                <c:pt idx="252007">
                  <c:v>0</c:v>
                </c:pt>
                <c:pt idx="252008">
                  <c:v>0</c:v>
                </c:pt>
                <c:pt idx="252009">
                  <c:v>0</c:v>
                </c:pt>
                <c:pt idx="252010">
                  <c:v>0</c:v>
                </c:pt>
                <c:pt idx="252011">
                  <c:v>0</c:v>
                </c:pt>
                <c:pt idx="252012">
                  <c:v>0</c:v>
                </c:pt>
                <c:pt idx="252013">
                  <c:v>0</c:v>
                </c:pt>
                <c:pt idx="252014">
                  <c:v>0</c:v>
                </c:pt>
                <c:pt idx="252015">
                  <c:v>0</c:v>
                </c:pt>
                <c:pt idx="252016">
                  <c:v>0</c:v>
                </c:pt>
                <c:pt idx="252017">
                  <c:v>0</c:v>
                </c:pt>
                <c:pt idx="252018">
                  <c:v>0</c:v>
                </c:pt>
                <c:pt idx="252019">
                  <c:v>0</c:v>
                </c:pt>
                <c:pt idx="252020">
                  <c:v>0</c:v>
                </c:pt>
                <c:pt idx="252021">
                  <c:v>0</c:v>
                </c:pt>
                <c:pt idx="252022">
                  <c:v>0</c:v>
                </c:pt>
                <c:pt idx="252023">
                  <c:v>0</c:v>
                </c:pt>
                <c:pt idx="252024">
                  <c:v>0</c:v>
                </c:pt>
                <c:pt idx="252025">
                  <c:v>0</c:v>
                </c:pt>
                <c:pt idx="252026">
                  <c:v>0</c:v>
                </c:pt>
                <c:pt idx="252027">
                  <c:v>0</c:v>
                </c:pt>
                <c:pt idx="252028">
                  <c:v>0</c:v>
                </c:pt>
                <c:pt idx="252029">
                  <c:v>0</c:v>
                </c:pt>
                <c:pt idx="252030">
                  <c:v>0</c:v>
                </c:pt>
                <c:pt idx="252031">
                  <c:v>0</c:v>
                </c:pt>
                <c:pt idx="252032">
                  <c:v>0</c:v>
                </c:pt>
                <c:pt idx="252033">
                  <c:v>0</c:v>
                </c:pt>
                <c:pt idx="252034">
                  <c:v>0</c:v>
                </c:pt>
                <c:pt idx="252035">
                  <c:v>0</c:v>
                </c:pt>
                <c:pt idx="252036">
                  <c:v>0</c:v>
                </c:pt>
                <c:pt idx="252037">
                  <c:v>0</c:v>
                </c:pt>
                <c:pt idx="252038">
                  <c:v>0</c:v>
                </c:pt>
                <c:pt idx="252039">
                  <c:v>0</c:v>
                </c:pt>
                <c:pt idx="252040">
                  <c:v>0</c:v>
                </c:pt>
                <c:pt idx="252041">
                  <c:v>0</c:v>
                </c:pt>
                <c:pt idx="252042">
                  <c:v>0</c:v>
                </c:pt>
                <c:pt idx="252043">
                  <c:v>0</c:v>
                </c:pt>
                <c:pt idx="252044">
                  <c:v>0</c:v>
                </c:pt>
                <c:pt idx="252045">
                  <c:v>0</c:v>
                </c:pt>
                <c:pt idx="252046">
                  <c:v>0</c:v>
                </c:pt>
                <c:pt idx="252047">
                  <c:v>0</c:v>
                </c:pt>
                <c:pt idx="252048">
                  <c:v>0</c:v>
                </c:pt>
                <c:pt idx="252049">
                  <c:v>0</c:v>
                </c:pt>
                <c:pt idx="252050">
                  <c:v>0</c:v>
                </c:pt>
                <c:pt idx="252051">
                  <c:v>0</c:v>
                </c:pt>
                <c:pt idx="252052">
                  <c:v>0</c:v>
                </c:pt>
                <c:pt idx="252053">
                  <c:v>0</c:v>
                </c:pt>
                <c:pt idx="252054">
                  <c:v>0</c:v>
                </c:pt>
                <c:pt idx="252055">
                  <c:v>0</c:v>
                </c:pt>
                <c:pt idx="252056">
                  <c:v>0</c:v>
                </c:pt>
                <c:pt idx="252057">
                  <c:v>0</c:v>
                </c:pt>
                <c:pt idx="252058">
                  <c:v>0</c:v>
                </c:pt>
                <c:pt idx="252059">
                  <c:v>0</c:v>
                </c:pt>
                <c:pt idx="252060">
                  <c:v>0</c:v>
                </c:pt>
                <c:pt idx="252061">
                  <c:v>0</c:v>
                </c:pt>
                <c:pt idx="252062">
                  <c:v>0</c:v>
                </c:pt>
                <c:pt idx="252063">
                  <c:v>0</c:v>
                </c:pt>
                <c:pt idx="252064">
                  <c:v>0</c:v>
                </c:pt>
                <c:pt idx="252065">
                  <c:v>0</c:v>
                </c:pt>
                <c:pt idx="252066">
                  <c:v>0</c:v>
                </c:pt>
                <c:pt idx="252067">
                  <c:v>0</c:v>
                </c:pt>
                <c:pt idx="252068">
                  <c:v>0</c:v>
                </c:pt>
                <c:pt idx="252069">
                  <c:v>0</c:v>
                </c:pt>
                <c:pt idx="252070">
                  <c:v>0</c:v>
                </c:pt>
                <c:pt idx="252071">
                  <c:v>0</c:v>
                </c:pt>
                <c:pt idx="252072">
                  <c:v>0</c:v>
                </c:pt>
                <c:pt idx="252073">
                  <c:v>0</c:v>
                </c:pt>
                <c:pt idx="252074">
                  <c:v>0</c:v>
                </c:pt>
                <c:pt idx="252075">
                  <c:v>0</c:v>
                </c:pt>
                <c:pt idx="252076">
                  <c:v>0</c:v>
                </c:pt>
                <c:pt idx="252077">
                  <c:v>0</c:v>
                </c:pt>
                <c:pt idx="252078">
                  <c:v>0</c:v>
                </c:pt>
                <c:pt idx="252079">
                  <c:v>0</c:v>
                </c:pt>
                <c:pt idx="252080">
                  <c:v>0</c:v>
                </c:pt>
                <c:pt idx="252081">
                  <c:v>0</c:v>
                </c:pt>
                <c:pt idx="252082">
                  <c:v>0</c:v>
                </c:pt>
                <c:pt idx="252083">
                  <c:v>0</c:v>
                </c:pt>
                <c:pt idx="252084">
                  <c:v>0</c:v>
                </c:pt>
                <c:pt idx="252085">
                  <c:v>0</c:v>
                </c:pt>
                <c:pt idx="252086">
                  <c:v>0</c:v>
                </c:pt>
                <c:pt idx="252087">
                  <c:v>0</c:v>
                </c:pt>
                <c:pt idx="252088">
                  <c:v>0</c:v>
                </c:pt>
                <c:pt idx="252089">
                  <c:v>0</c:v>
                </c:pt>
                <c:pt idx="252090">
                  <c:v>0</c:v>
                </c:pt>
                <c:pt idx="252091">
                  <c:v>0</c:v>
                </c:pt>
                <c:pt idx="252092">
                  <c:v>0</c:v>
                </c:pt>
                <c:pt idx="252093">
                  <c:v>0</c:v>
                </c:pt>
                <c:pt idx="252094">
                  <c:v>0</c:v>
                </c:pt>
                <c:pt idx="252095">
                  <c:v>0</c:v>
                </c:pt>
                <c:pt idx="252096">
                  <c:v>0</c:v>
                </c:pt>
                <c:pt idx="252097">
                  <c:v>0</c:v>
                </c:pt>
                <c:pt idx="252098">
                  <c:v>0</c:v>
                </c:pt>
                <c:pt idx="252099">
                  <c:v>0</c:v>
                </c:pt>
                <c:pt idx="252100">
                  <c:v>0</c:v>
                </c:pt>
                <c:pt idx="252101">
                  <c:v>0</c:v>
                </c:pt>
                <c:pt idx="252102">
                  <c:v>0</c:v>
                </c:pt>
                <c:pt idx="252103">
                  <c:v>0</c:v>
                </c:pt>
                <c:pt idx="252104">
                  <c:v>0</c:v>
                </c:pt>
                <c:pt idx="252105">
                  <c:v>0</c:v>
                </c:pt>
                <c:pt idx="252106">
                  <c:v>0</c:v>
                </c:pt>
                <c:pt idx="252107">
                  <c:v>0</c:v>
                </c:pt>
                <c:pt idx="252108">
                  <c:v>0</c:v>
                </c:pt>
                <c:pt idx="252109">
                  <c:v>0</c:v>
                </c:pt>
                <c:pt idx="252110">
                  <c:v>0</c:v>
                </c:pt>
                <c:pt idx="252111">
                  <c:v>0</c:v>
                </c:pt>
                <c:pt idx="252112">
                  <c:v>0</c:v>
                </c:pt>
                <c:pt idx="252113">
                  <c:v>0</c:v>
                </c:pt>
                <c:pt idx="252114">
                  <c:v>0</c:v>
                </c:pt>
                <c:pt idx="252115">
                  <c:v>0</c:v>
                </c:pt>
                <c:pt idx="252116">
                  <c:v>0</c:v>
                </c:pt>
                <c:pt idx="252117">
                  <c:v>0</c:v>
                </c:pt>
                <c:pt idx="252118">
                  <c:v>0</c:v>
                </c:pt>
                <c:pt idx="252119">
                  <c:v>0</c:v>
                </c:pt>
                <c:pt idx="252120">
                  <c:v>0</c:v>
                </c:pt>
                <c:pt idx="252121">
                  <c:v>0</c:v>
                </c:pt>
                <c:pt idx="252122">
                  <c:v>0</c:v>
                </c:pt>
                <c:pt idx="252123">
                  <c:v>0</c:v>
                </c:pt>
                <c:pt idx="252124">
                  <c:v>0</c:v>
                </c:pt>
                <c:pt idx="252125">
                  <c:v>0</c:v>
                </c:pt>
                <c:pt idx="252126">
                  <c:v>0</c:v>
                </c:pt>
                <c:pt idx="252127">
                  <c:v>0</c:v>
                </c:pt>
                <c:pt idx="252128">
                  <c:v>0</c:v>
                </c:pt>
                <c:pt idx="252129">
                  <c:v>0</c:v>
                </c:pt>
                <c:pt idx="252130">
                  <c:v>0</c:v>
                </c:pt>
                <c:pt idx="252131">
                  <c:v>0</c:v>
                </c:pt>
                <c:pt idx="252132">
                  <c:v>0</c:v>
                </c:pt>
                <c:pt idx="252133">
                  <c:v>0</c:v>
                </c:pt>
                <c:pt idx="252134">
                  <c:v>0</c:v>
                </c:pt>
                <c:pt idx="252135">
                  <c:v>0</c:v>
                </c:pt>
                <c:pt idx="252136">
                  <c:v>0</c:v>
                </c:pt>
                <c:pt idx="252137">
                  <c:v>0</c:v>
                </c:pt>
                <c:pt idx="252138">
                  <c:v>0</c:v>
                </c:pt>
                <c:pt idx="252139">
                  <c:v>0</c:v>
                </c:pt>
                <c:pt idx="252140">
                  <c:v>0</c:v>
                </c:pt>
                <c:pt idx="252141">
                  <c:v>0</c:v>
                </c:pt>
                <c:pt idx="252142">
                  <c:v>0</c:v>
                </c:pt>
                <c:pt idx="252143">
                  <c:v>0</c:v>
                </c:pt>
                <c:pt idx="252144">
                  <c:v>0</c:v>
                </c:pt>
                <c:pt idx="252145">
                  <c:v>0</c:v>
                </c:pt>
                <c:pt idx="252146">
                  <c:v>0</c:v>
                </c:pt>
                <c:pt idx="252147">
                  <c:v>0</c:v>
                </c:pt>
                <c:pt idx="252148">
                  <c:v>0</c:v>
                </c:pt>
                <c:pt idx="252149">
                  <c:v>0</c:v>
                </c:pt>
                <c:pt idx="252150">
                  <c:v>0</c:v>
                </c:pt>
                <c:pt idx="252151">
                  <c:v>0</c:v>
                </c:pt>
                <c:pt idx="252152">
                  <c:v>0</c:v>
                </c:pt>
                <c:pt idx="252153">
                  <c:v>0</c:v>
                </c:pt>
                <c:pt idx="252154">
                  <c:v>0</c:v>
                </c:pt>
                <c:pt idx="252155">
                  <c:v>0</c:v>
                </c:pt>
                <c:pt idx="252156">
                  <c:v>0</c:v>
                </c:pt>
                <c:pt idx="252157">
                  <c:v>0</c:v>
                </c:pt>
                <c:pt idx="252158">
                  <c:v>0</c:v>
                </c:pt>
                <c:pt idx="252159">
                  <c:v>0</c:v>
                </c:pt>
                <c:pt idx="252160">
                  <c:v>0</c:v>
                </c:pt>
                <c:pt idx="252161">
                  <c:v>0</c:v>
                </c:pt>
                <c:pt idx="252162">
                  <c:v>0</c:v>
                </c:pt>
                <c:pt idx="252163">
                  <c:v>0</c:v>
                </c:pt>
                <c:pt idx="252164">
                  <c:v>0</c:v>
                </c:pt>
                <c:pt idx="252165">
                  <c:v>0</c:v>
                </c:pt>
                <c:pt idx="252166">
                  <c:v>0</c:v>
                </c:pt>
                <c:pt idx="252167">
                  <c:v>0</c:v>
                </c:pt>
                <c:pt idx="252168">
                  <c:v>0</c:v>
                </c:pt>
                <c:pt idx="252169">
                  <c:v>0</c:v>
                </c:pt>
                <c:pt idx="252170">
                  <c:v>0</c:v>
                </c:pt>
                <c:pt idx="252171">
                  <c:v>0</c:v>
                </c:pt>
                <c:pt idx="252172">
                  <c:v>0</c:v>
                </c:pt>
                <c:pt idx="252173">
                  <c:v>0</c:v>
                </c:pt>
                <c:pt idx="252174">
                  <c:v>0</c:v>
                </c:pt>
                <c:pt idx="252175">
                  <c:v>0</c:v>
                </c:pt>
                <c:pt idx="252176">
                  <c:v>0</c:v>
                </c:pt>
                <c:pt idx="252177">
                  <c:v>0</c:v>
                </c:pt>
                <c:pt idx="252178">
                  <c:v>0</c:v>
                </c:pt>
                <c:pt idx="252179">
                  <c:v>0</c:v>
                </c:pt>
                <c:pt idx="252180">
                  <c:v>0</c:v>
                </c:pt>
                <c:pt idx="252181">
                  <c:v>0</c:v>
                </c:pt>
                <c:pt idx="252182">
                  <c:v>0</c:v>
                </c:pt>
                <c:pt idx="252183">
                  <c:v>0</c:v>
                </c:pt>
                <c:pt idx="252184">
                  <c:v>0</c:v>
                </c:pt>
                <c:pt idx="252185">
                  <c:v>0</c:v>
                </c:pt>
                <c:pt idx="252186">
                  <c:v>0</c:v>
                </c:pt>
                <c:pt idx="252187">
                  <c:v>0</c:v>
                </c:pt>
                <c:pt idx="252188">
                  <c:v>0</c:v>
                </c:pt>
                <c:pt idx="252189">
                  <c:v>0</c:v>
                </c:pt>
                <c:pt idx="252190">
                  <c:v>0</c:v>
                </c:pt>
                <c:pt idx="252191">
                  <c:v>0</c:v>
                </c:pt>
                <c:pt idx="252192">
                  <c:v>0</c:v>
                </c:pt>
                <c:pt idx="252193">
                  <c:v>0</c:v>
                </c:pt>
                <c:pt idx="252194">
                  <c:v>0</c:v>
                </c:pt>
                <c:pt idx="252195">
                  <c:v>0</c:v>
                </c:pt>
                <c:pt idx="252196">
                  <c:v>0</c:v>
                </c:pt>
                <c:pt idx="252197">
                  <c:v>0</c:v>
                </c:pt>
                <c:pt idx="252198">
                  <c:v>0</c:v>
                </c:pt>
                <c:pt idx="252199">
                  <c:v>0</c:v>
                </c:pt>
                <c:pt idx="252200">
                  <c:v>0</c:v>
                </c:pt>
                <c:pt idx="252201">
                  <c:v>0</c:v>
                </c:pt>
                <c:pt idx="252202">
                  <c:v>0</c:v>
                </c:pt>
                <c:pt idx="252203">
                  <c:v>0</c:v>
                </c:pt>
                <c:pt idx="252204">
                  <c:v>0</c:v>
                </c:pt>
                <c:pt idx="252205">
                  <c:v>0</c:v>
                </c:pt>
                <c:pt idx="252206">
                  <c:v>0</c:v>
                </c:pt>
                <c:pt idx="252207">
                  <c:v>0</c:v>
                </c:pt>
                <c:pt idx="252208">
                  <c:v>0</c:v>
                </c:pt>
                <c:pt idx="252209">
                  <c:v>0</c:v>
                </c:pt>
                <c:pt idx="252210">
                  <c:v>0</c:v>
                </c:pt>
                <c:pt idx="252211">
                  <c:v>0</c:v>
                </c:pt>
                <c:pt idx="252212">
                  <c:v>0</c:v>
                </c:pt>
                <c:pt idx="252213">
                  <c:v>0</c:v>
                </c:pt>
                <c:pt idx="252214">
                  <c:v>0</c:v>
                </c:pt>
                <c:pt idx="252215">
                  <c:v>0</c:v>
                </c:pt>
                <c:pt idx="252216">
                  <c:v>0</c:v>
                </c:pt>
                <c:pt idx="252217">
                  <c:v>0</c:v>
                </c:pt>
                <c:pt idx="252218">
                  <c:v>0</c:v>
                </c:pt>
                <c:pt idx="252219">
                  <c:v>0</c:v>
                </c:pt>
                <c:pt idx="252220">
                  <c:v>0</c:v>
                </c:pt>
                <c:pt idx="252221">
                  <c:v>0</c:v>
                </c:pt>
                <c:pt idx="252222">
                  <c:v>0</c:v>
                </c:pt>
                <c:pt idx="252223">
                  <c:v>0</c:v>
                </c:pt>
                <c:pt idx="252224">
                  <c:v>0</c:v>
                </c:pt>
                <c:pt idx="252225">
                  <c:v>0</c:v>
                </c:pt>
                <c:pt idx="252226">
                  <c:v>0</c:v>
                </c:pt>
                <c:pt idx="252227">
                  <c:v>0</c:v>
                </c:pt>
                <c:pt idx="252228">
                  <c:v>0</c:v>
                </c:pt>
                <c:pt idx="252229">
                  <c:v>0</c:v>
                </c:pt>
                <c:pt idx="252230">
                  <c:v>0</c:v>
                </c:pt>
                <c:pt idx="252231">
                  <c:v>0</c:v>
                </c:pt>
                <c:pt idx="252232">
                  <c:v>0</c:v>
                </c:pt>
                <c:pt idx="252233">
                  <c:v>0</c:v>
                </c:pt>
                <c:pt idx="252234">
                  <c:v>0</c:v>
                </c:pt>
                <c:pt idx="252235">
                  <c:v>0</c:v>
                </c:pt>
                <c:pt idx="252236">
                  <c:v>0</c:v>
                </c:pt>
                <c:pt idx="252237">
                  <c:v>0</c:v>
                </c:pt>
                <c:pt idx="252238">
                  <c:v>0</c:v>
                </c:pt>
                <c:pt idx="252239">
                  <c:v>0</c:v>
                </c:pt>
                <c:pt idx="252240">
                  <c:v>0</c:v>
                </c:pt>
                <c:pt idx="252241">
                  <c:v>0</c:v>
                </c:pt>
                <c:pt idx="252242">
                  <c:v>0</c:v>
                </c:pt>
                <c:pt idx="252243">
                  <c:v>0</c:v>
                </c:pt>
                <c:pt idx="252244">
                  <c:v>0</c:v>
                </c:pt>
                <c:pt idx="252245">
                  <c:v>0</c:v>
                </c:pt>
                <c:pt idx="252246">
                  <c:v>0</c:v>
                </c:pt>
                <c:pt idx="252247">
                  <c:v>0</c:v>
                </c:pt>
                <c:pt idx="252248">
                  <c:v>0</c:v>
                </c:pt>
                <c:pt idx="252249">
                  <c:v>0</c:v>
                </c:pt>
                <c:pt idx="252250">
                  <c:v>0</c:v>
                </c:pt>
                <c:pt idx="252251">
                  <c:v>0</c:v>
                </c:pt>
                <c:pt idx="252252">
                  <c:v>0</c:v>
                </c:pt>
                <c:pt idx="252253">
                  <c:v>0</c:v>
                </c:pt>
                <c:pt idx="252254">
                  <c:v>0</c:v>
                </c:pt>
                <c:pt idx="252255">
                  <c:v>0</c:v>
                </c:pt>
                <c:pt idx="252256">
                  <c:v>0</c:v>
                </c:pt>
                <c:pt idx="252257">
                  <c:v>0</c:v>
                </c:pt>
                <c:pt idx="252258">
                  <c:v>0</c:v>
                </c:pt>
                <c:pt idx="252259">
                  <c:v>0</c:v>
                </c:pt>
                <c:pt idx="252260">
                  <c:v>0</c:v>
                </c:pt>
                <c:pt idx="252261">
                  <c:v>0</c:v>
                </c:pt>
                <c:pt idx="252262">
                  <c:v>0</c:v>
                </c:pt>
                <c:pt idx="252263">
                  <c:v>0</c:v>
                </c:pt>
                <c:pt idx="252264">
                  <c:v>0</c:v>
                </c:pt>
                <c:pt idx="252265">
                  <c:v>0</c:v>
                </c:pt>
                <c:pt idx="252266">
                  <c:v>0</c:v>
                </c:pt>
                <c:pt idx="252267">
                  <c:v>0</c:v>
                </c:pt>
                <c:pt idx="252268">
                  <c:v>0</c:v>
                </c:pt>
                <c:pt idx="252269">
                  <c:v>0</c:v>
                </c:pt>
                <c:pt idx="252270">
                  <c:v>0</c:v>
                </c:pt>
                <c:pt idx="252271">
                  <c:v>0</c:v>
                </c:pt>
                <c:pt idx="252272">
                  <c:v>0</c:v>
                </c:pt>
                <c:pt idx="252273">
                  <c:v>0</c:v>
                </c:pt>
                <c:pt idx="252274">
                  <c:v>0</c:v>
                </c:pt>
                <c:pt idx="252275">
                  <c:v>0</c:v>
                </c:pt>
                <c:pt idx="252276">
                  <c:v>0</c:v>
                </c:pt>
                <c:pt idx="252277">
                  <c:v>0</c:v>
                </c:pt>
                <c:pt idx="252278">
                  <c:v>0</c:v>
                </c:pt>
                <c:pt idx="252279">
                  <c:v>0</c:v>
                </c:pt>
                <c:pt idx="252280">
                  <c:v>0</c:v>
                </c:pt>
                <c:pt idx="252281">
                  <c:v>0</c:v>
                </c:pt>
                <c:pt idx="252282">
                  <c:v>0</c:v>
                </c:pt>
                <c:pt idx="252283">
                  <c:v>0</c:v>
                </c:pt>
                <c:pt idx="252284">
                  <c:v>0</c:v>
                </c:pt>
                <c:pt idx="252285">
                  <c:v>0</c:v>
                </c:pt>
                <c:pt idx="252286">
                  <c:v>0</c:v>
                </c:pt>
                <c:pt idx="252287">
                  <c:v>0</c:v>
                </c:pt>
                <c:pt idx="252288">
                  <c:v>0</c:v>
                </c:pt>
                <c:pt idx="252289">
                  <c:v>0</c:v>
                </c:pt>
                <c:pt idx="252290">
                  <c:v>0</c:v>
                </c:pt>
                <c:pt idx="252291">
                  <c:v>0</c:v>
                </c:pt>
                <c:pt idx="252292">
                  <c:v>0</c:v>
                </c:pt>
                <c:pt idx="252293">
                  <c:v>0</c:v>
                </c:pt>
                <c:pt idx="252294">
                  <c:v>0</c:v>
                </c:pt>
                <c:pt idx="252295">
                  <c:v>0</c:v>
                </c:pt>
                <c:pt idx="252296">
                  <c:v>0</c:v>
                </c:pt>
                <c:pt idx="252297">
                  <c:v>0</c:v>
                </c:pt>
                <c:pt idx="252298">
                  <c:v>0</c:v>
                </c:pt>
                <c:pt idx="252299">
                  <c:v>0</c:v>
                </c:pt>
                <c:pt idx="252300">
                  <c:v>0</c:v>
                </c:pt>
                <c:pt idx="252301">
                  <c:v>0</c:v>
                </c:pt>
                <c:pt idx="252302">
                  <c:v>0</c:v>
                </c:pt>
                <c:pt idx="252303">
                  <c:v>0</c:v>
                </c:pt>
                <c:pt idx="252304">
                  <c:v>0</c:v>
                </c:pt>
                <c:pt idx="252305">
                  <c:v>0</c:v>
                </c:pt>
                <c:pt idx="252306">
                  <c:v>0</c:v>
                </c:pt>
                <c:pt idx="252307">
                  <c:v>0</c:v>
                </c:pt>
                <c:pt idx="252308">
                  <c:v>0</c:v>
                </c:pt>
                <c:pt idx="252309">
                  <c:v>0</c:v>
                </c:pt>
                <c:pt idx="252310">
                  <c:v>0</c:v>
                </c:pt>
                <c:pt idx="252311">
                  <c:v>0</c:v>
                </c:pt>
                <c:pt idx="252312">
                  <c:v>0</c:v>
                </c:pt>
                <c:pt idx="252313">
                  <c:v>0</c:v>
                </c:pt>
                <c:pt idx="252314">
                  <c:v>0</c:v>
                </c:pt>
                <c:pt idx="252315">
                  <c:v>0</c:v>
                </c:pt>
                <c:pt idx="252316">
                  <c:v>0</c:v>
                </c:pt>
                <c:pt idx="252317">
                  <c:v>0</c:v>
                </c:pt>
                <c:pt idx="252318">
                  <c:v>0</c:v>
                </c:pt>
                <c:pt idx="252319">
                  <c:v>0</c:v>
                </c:pt>
                <c:pt idx="252320">
                  <c:v>0</c:v>
                </c:pt>
                <c:pt idx="252321">
                  <c:v>0</c:v>
                </c:pt>
                <c:pt idx="252322">
                  <c:v>0</c:v>
                </c:pt>
                <c:pt idx="252323">
                  <c:v>0</c:v>
                </c:pt>
                <c:pt idx="252324">
                  <c:v>0</c:v>
                </c:pt>
                <c:pt idx="252325">
                  <c:v>0</c:v>
                </c:pt>
                <c:pt idx="252326">
                  <c:v>0</c:v>
                </c:pt>
                <c:pt idx="252327">
                  <c:v>0</c:v>
                </c:pt>
                <c:pt idx="252328">
                  <c:v>0</c:v>
                </c:pt>
                <c:pt idx="252329">
                  <c:v>0</c:v>
                </c:pt>
                <c:pt idx="252330">
                  <c:v>0</c:v>
                </c:pt>
                <c:pt idx="252331">
                  <c:v>0</c:v>
                </c:pt>
                <c:pt idx="252332">
                  <c:v>0</c:v>
                </c:pt>
                <c:pt idx="252333">
                  <c:v>0</c:v>
                </c:pt>
                <c:pt idx="252334">
                  <c:v>0</c:v>
                </c:pt>
                <c:pt idx="252335">
                  <c:v>0</c:v>
                </c:pt>
                <c:pt idx="252336">
                  <c:v>0</c:v>
                </c:pt>
                <c:pt idx="252337">
                  <c:v>0</c:v>
                </c:pt>
                <c:pt idx="252338">
                  <c:v>0</c:v>
                </c:pt>
                <c:pt idx="252339">
                  <c:v>0</c:v>
                </c:pt>
                <c:pt idx="252340">
                  <c:v>0</c:v>
                </c:pt>
                <c:pt idx="252341">
                  <c:v>0</c:v>
                </c:pt>
                <c:pt idx="252342">
                  <c:v>0</c:v>
                </c:pt>
                <c:pt idx="252343">
                  <c:v>0</c:v>
                </c:pt>
                <c:pt idx="252344">
                  <c:v>0</c:v>
                </c:pt>
                <c:pt idx="252345">
                  <c:v>0</c:v>
                </c:pt>
                <c:pt idx="252346">
                  <c:v>0</c:v>
                </c:pt>
                <c:pt idx="252347">
                  <c:v>0</c:v>
                </c:pt>
                <c:pt idx="252348">
                  <c:v>0</c:v>
                </c:pt>
                <c:pt idx="252349">
                  <c:v>0</c:v>
                </c:pt>
                <c:pt idx="252350">
                  <c:v>0</c:v>
                </c:pt>
                <c:pt idx="252351">
                  <c:v>0</c:v>
                </c:pt>
                <c:pt idx="252352">
                  <c:v>0</c:v>
                </c:pt>
                <c:pt idx="252353">
                  <c:v>0</c:v>
                </c:pt>
                <c:pt idx="252354">
                  <c:v>0</c:v>
                </c:pt>
                <c:pt idx="252355">
                  <c:v>0</c:v>
                </c:pt>
                <c:pt idx="252356">
                  <c:v>0</c:v>
                </c:pt>
                <c:pt idx="252357">
                  <c:v>0</c:v>
                </c:pt>
                <c:pt idx="252358">
                  <c:v>0</c:v>
                </c:pt>
                <c:pt idx="252359">
                  <c:v>0</c:v>
                </c:pt>
                <c:pt idx="252360">
                  <c:v>0</c:v>
                </c:pt>
                <c:pt idx="252361">
                  <c:v>0</c:v>
                </c:pt>
                <c:pt idx="252362">
                  <c:v>0</c:v>
                </c:pt>
                <c:pt idx="252363">
                  <c:v>0</c:v>
                </c:pt>
                <c:pt idx="252364">
                  <c:v>0</c:v>
                </c:pt>
                <c:pt idx="252365">
                  <c:v>0</c:v>
                </c:pt>
                <c:pt idx="252366">
                  <c:v>0</c:v>
                </c:pt>
                <c:pt idx="252367">
                  <c:v>0</c:v>
                </c:pt>
                <c:pt idx="252368">
                  <c:v>0</c:v>
                </c:pt>
                <c:pt idx="252369">
                  <c:v>0</c:v>
                </c:pt>
                <c:pt idx="252370">
                  <c:v>0</c:v>
                </c:pt>
                <c:pt idx="252371">
                  <c:v>0</c:v>
                </c:pt>
                <c:pt idx="252372">
                  <c:v>0</c:v>
                </c:pt>
                <c:pt idx="252373">
                  <c:v>0</c:v>
                </c:pt>
                <c:pt idx="252374">
                  <c:v>0</c:v>
                </c:pt>
                <c:pt idx="252375">
                  <c:v>0</c:v>
                </c:pt>
                <c:pt idx="252376">
                  <c:v>0</c:v>
                </c:pt>
                <c:pt idx="252377">
                  <c:v>0</c:v>
                </c:pt>
                <c:pt idx="252378">
                  <c:v>0</c:v>
                </c:pt>
                <c:pt idx="252379">
                  <c:v>0</c:v>
                </c:pt>
                <c:pt idx="252380">
                  <c:v>0</c:v>
                </c:pt>
                <c:pt idx="252381">
                  <c:v>0</c:v>
                </c:pt>
                <c:pt idx="252382">
                  <c:v>0</c:v>
                </c:pt>
                <c:pt idx="252383">
                  <c:v>0</c:v>
                </c:pt>
                <c:pt idx="252384">
                  <c:v>0</c:v>
                </c:pt>
                <c:pt idx="252385">
                  <c:v>0</c:v>
                </c:pt>
                <c:pt idx="252386">
                  <c:v>0</c:v>
                </c:pt>
                <c:pt idx="252387">
                  <c:v>0</c:v>
                </c:pt>
                <c:pt idx="252388">
                  <c:v>0</c:v>
                </c:pt>
                <c:pt idx="252389">
                  <c:v>0</c:v>
                </c:pt>
                <c:pt idx="252390">
                  <c:v>0</c:v>
                </c:pt>
                <c:pt idx="252391">
                  <c:v>0</c:v>
                </c:pt>
                <c:pt idx="252392">
                  <c:v>0</c:v>
                </c:pt>
                <c:pt idx="252393">
                  <c:v>0</c:v>
                </c:pt>
                <c:pt idx="252394">
                  <c:v>0</c:v>
                </c:pt>
                <c:pt idx="252395">
                  <c:v>0</c:v>
                </c:pt>
                <c:pt idx="252396">
                  <c:v>0</c:v>
                </c:pt>
                <c:pt idx="252397">
                  <c:v>0</c:v>
                </c:pt>
                <c:pt idx="252398">
                  <c:v>0</c:v>
                </c:pt>
                <c:pt idx="252399">
                  <c:v>0</c:v>
                </c:pt>
                <c:pt idx="252400">
                  <c:v>0</c:v>
                </c:pt>
                <c:pt idx="252401">
                  <c:v>0</c:v>
                </c:pt>
                <c:pt idx="252402">
                  <c:v>0</c:v>
                </c:pt>
                <c:pt idx="252403">
                  <c:v>0</c:v>
                </c:pt>
                <c:pt idx="252404">
                  <c:v>0</c:v>
                </c:pt>
                <c:pt idx="252405">
                  <c:v>0</c:v>
                </c:pt>
                <c:pt idx="252406">
                  <c:v>0</c:v>
                </c:pt>
                <c:pt idx="252407">
                  <c:v>0</c:v>
                </c:pt>
                <c:pt idx="252408">
                  <c:v>0</c:v>
                </c:pt>
                <c:pt idx="252409">
                  <c:v>0</c:v>
                </c:pt>
                <c:pt idx="252410">
                  <c:v>0</c:v>
                </c:pt>
                <c:pt idx="252411">
                  <c:v>0</c:v>
                </c:pt>
                <c:pt idx="252412">
                  <c:v>0</c:v>
                </c:pt>
                <c:pt idx="252413">
                  <c:v>0</c:v>
                </c:pt>
                <c:pt idx="252414">
                  <c:v>0</c:v>
                </c:pt>
                <c:pt idx="252415">
                  <c:v>0</c:v>
                </c:pt>
                <c:pt idx="252416">
                  <c:v>0</c:v>
                </c:pt>
                <c:pt idx="252417">
                  <c:v>0</c:v>
                </c:pt>
                <c:pt idx="252418">
                  <c:v>0</c:v>
                </c:pt>
                <c:pt idx="252419">
                  <c:v>0</c:v>
                </c:pt>
                <c:pt idx="252420">
                  <c:v>0</c:v>
                </c:pt>
                <c:pt idx="252421">
                  <c:v>0</c:v>
                </c:pt>
                <c:pt idx="252422">
                  <c:v>0</c:v>
                </c:pt>
                <c:pt idx="252423">
                  <c:v>0</c:v>
                </c:pt>
                <c:pt idx="252424">
                  <c:v>0</c:v>
                </c:pt>
                <c:pt idx="252425">
                  <c:v>0</c:v>
                </c:pt>
                <c:pt idx="252426">
                  <c:v>0</c:v>
                </c:pt>
                <c:pt idx="252427">
                  <c:v>0</c:v>
                </c:pt>
                <c:pt idx="252428">
                  <c:v>0</c:v>
                </c:pt>
                <c:pt idx="252429">
                  <c:v>0</c:v>
                </c:pt>
                <c:pt idx="252430">
                  <c:v>0</c:v>
                </c:pt>
                <c:pt idx="252431">
                  <c:v>0</c:v>
                </c:pt>
                <c:pt idx="252432">
                  <c:v>0</c:v>
                </c:pt>
                <c:pt idx="252433">
                  <c:v>0</c:v>
                </c:pt>
                <c:pt idx="252434">
                  <c:v>0</c:v>
                </c:pt>
                <c:pt idx="252435">
                  <c:v>0</c:v>
                </c:pt>
                <c:pt idx="252436">
                  <c:v>0</c:v>
                </c:pt>
                <c:pt idx="252437">
                  <c:v>0</c:v>
                </c:pt>
                <c:pt idx="252438">
                  <c:v>0</c:v>
                </c:pt>
                <c:pt idx="252439">
                  <c:v>0</c:v>
                </c:pt>
                <c:pt idx="252440">
                  <c:v>0</c:v>
                </c:pt>
                <c:pt idx="252441">
                  <c:v>0</c:v>
                </c:pt>
                <c:pt idx="252442">
                  <c:v>0</c:v>
                </c:pt>
                <c:pt idx="252443">
                  <c:v>0</c:v>
                </c:pt>
                <c:pt idx="252444">
                  <c:v>0</c:v>
                </c:pt>
                <c:pt idx="252445">
                  <c:v>0</c:v>
                </c:pt>
                <c:pt idx="252446">
                  <c:v>0</c:v>
                </c:pt>
                <c:pt idx="252447">
                  <c:v>0</c:v>
                </c:pt>
                <c:pt idx="252448">
                  <c:v>0</c:v>
                </c:pt>
                <c:pt idx="252449">
                  <c:v>0</c:v>
                </c:pt>
                <c:pt idx="252450">
                  <c:v>0</c:v>
                </c:pt>
                <c:pt idx="252451">
                  <c:v>0</c:v>
                </c:pt>
                <c:pt idx="252452">
                  <c:v>0</c:v>
                </c:pt>
                <c:pt idx="252453">
                  <c:v>0</c:v>
                </c:pt>
                <c:pt idx="252454">
                  <c:v>0</c:v>
                </c:pt>
                <c:pt idx="252455">
                  <c:v>0</c:v>
                </c:pt>
                <c:pt idx="252456">
                  <c:v>0</c:v>
                </c:pt>
                <c:pt idx="252457">
                  <c:v>0</c:v>
                </c:pt>
                <c:pt idx="252458">
                  <c:v>0</c:v>
                </c:pt>
                <c:pt idx="252459">
                  <c:v>0</c:v>
                </c:pt>
                <c:pt idx="252460">
                  <c:v>0</c:v>
                </c:pt>
                <c:pt idx="252461">
                  <c:v>0</c:v>
                </c:pt>
                <c:pt idx="252462">
                  <c:v>0</c:v>
                </c:pt>
                <c:pt idx="252463">
                  <c:v>0</c:v>
                </c:pt>
                <c:pt idx="252464">
                  <c:v>0</c:v>
                </c:pt>
                <c:pt idx="252465">
                  <c:v>0</c:v>
                </c:pt>
                <c:pt idx="252466">
                  <c:v>0</c:v>
                </c:pt>
                <c:pt idx="252467">
                  <c:v>0</c:v>
                </c:pt>
                <c:pt idx="252468">
                  <c:v>0</c:v>
                </c:pt>
                <c:pt idx="252469">
                  <c:v>0</c:v>
                </c:pt>
                <c:pt idx="252470">
                  <c:v>0</c:v>
                </c:pt>
                <c:pt idx="252471">
                  <c:v>0</c:v>
                </c:pt>
                <c:pt idx="252472">
                  <c:v>0</c:v>
                </c:pt>
                <c:pt idx="252473">
                  <c:v>0</c:v>
                </c:pt>
                <c:pt idx="252474">
                  <c:v>0</c:v>
                </c:pt>
                <c:pt idx="252475">
                  <c:v>0</c:v>
                </c:pt>
                <c:pt idx="252476">
                  <c:v>0</c:v>
                </c:pt>
                <c:pt idx="252477">
                  <c:v>0</c:v>
                </c:pt>
                <c:pt idx="252478">
                  <c:v>0</c:v>
                </c:pt>
                <c:pt idx="252479">
                  <c:v>0</c:v>
                </c:pt>
                <c:pt idx="252480">
                  <c:v>0</c:v>
                </c:pt>
                <c:pt idx="252481">
                  <c:v>0</c:v>
                </c:pt>
                <c:pt idx="252482">
                  <c:v>0</c:v>
                </c:pt>
                <c:pt idx="252483">
                  <c:v>0</c:v>
                </c:pt>
                <c:pt idx="252484">
                  <c:v>0</c:v>
                </c:pt>
                <c:pt idx="252485">
                  <c:v>0</c:v>
                </c:pt>
                <c:pt idx="252486">
                  <c:v>0</c:v>
                </c:pt>
                <c:pt idx="252487">
                  <c:v>0</c:v>
                </c:pt>
                <c:pt idx="252488">
                  <c:v>0</c:v>
                </c:pt>
                <c:pt idx="252489">
                  <c:v>0</c:v>
                </c:pt>
                <c:pt idx="252490">
                  <c:v>0</c:v>
                </c:pt>
                <c:pt idx="252491">
                  <c:v>0</c:v>
                </c:pt>
                <c:pt idx="252492">
                  <c:v>0</c:v>
                </c:pt>
                <c:pt idx="252493">
                  <c:v>0</c:v>
                </c:pt>
                <c:pt idx="252494">
                  <c:v>0</c:v>
                </c:pt>
                <c:pt idx="252495">
                  <c:v>0</c:v>
                </c:pt>
                <c:pt idx="252496">
                  <c:v>0</c:v>
                </c:pt>
                <c:pt idx="252497">
                  <c:v>0</c:v>
                </c:pt>
                <c:pt idx="252498">
                  <c:v>0</c:v>
                </c:pt>
                <c:pt idx="252499">
                  <c:v>0</c:v>
                </c:pt>
                <c:pt idx="252500">
                  <c:v>0</c:v>
                </c:pt>
                <c:pt idx="252501">
                  <c:v>0</c:v>
                </c:pt>
                <c:pt idx="252502">
                  <c:v>0</c:v>
                </c:pt>
                <c:pt idx="252503">
                  <c:v>0</c:v>
                </c:pt>
                <c:pt idx="252504">
                  <c:v>0</c:v>
                </c:pt>
                <c:pt idx="252505">
                  <c:v>0</c:v>
                </c:pt>
                <c:pt idx="252506">
                  <c:v>0</c:v>
                </c:pt>
                <c:pt idx="252507">
                  <c:v>0</c:v>
                </c:pt>
                <c:pt idx="252508">
                  <c:v>0</c:v>
                </c:pt>
                <c:pt idx="252509">
                  <c:v>0</c:v>
                </c:pt>
                <c:pt idx="252510">
                  <c:v>0</c:v>
                </c:pt>
                <c:pt idx="252511">
                  <c:v>0</c:v>
                </c:pt>
                <c:pt idx="252512">
                  <c:v>0</c:v>
                </c:pt>
                <c:pt idx="252513">
                  <c:v>0</c:v>
                </c:pt>
                <c:pt idx="252514">
                  <c:v>0</c:v>
                </c:pt>
                <c:pt idx="252515">
                  <c:v>0</c:v>
                </c:pt>
                <c:pt idx="252516">
                  <c:v>0</c:v>
                </c:pt>
                <c:pt idx="252517">
                  <c:v>0</c:v>
                </c:pt>
                <c:pt idx="252518">
                  <c:v>0</c:v>
                </c:pt>
                <c:pt idx="252519">
                  <c:v>0</c:v>
                </c:pt>
                <c:pt idx="252520">
                  <c:v>0</c:v>
                </c:pt>
                <c:pt idx="252521">
                  <c:v>0</c:v>
                </c:pt>
                <c:pt idx="252522">
                  <c:v>0</c:v>
                </c:pt>
                <c:pt idx="252523">
                  <c:v>0</c:v>
                </c:pt>
                <c:pt idx="252524">
                  <c:v>0</c:v>
                </c:pt>
                <c:pt idx="252525">
                  <c:v>0</c:v>
                </c:pt>
                <c:pt idx="252526">
                  <c:v>0</c:v>
                </c:pt>
                <c:pt idx="252527">
                  <c:v>0</c:v>
                </c:pt>
                <c:pt idx="252528">
                  <c:v>0</c:v>
                </c:pt>
                <c:pt idx="252529">
                  <c:v>0</c:v>
                </c:pt>
                <c:pt idx="252530">
                  <c:v>0</c:v>
                </c:pt>
                <c:pt idx="252531">
                  <c:v>0</c:v>
                </c:pt>
                <c:pt idx="252532">
                  <c:v>0</c:v>
                </c:pt>
                <c:pt idx="252533">
                  <c:v>0</c:v>
                </c:pt>
                <c:pt idx="252534">
                  <c:v>0</c:v>
                </c:pt>
                <c:pt idx="252535">
                  <c:v>0</c:v>
                </c:pt>
                <c:pt idx="252536">
                  <c:v>0</c:v>
                </c:pt>
                <c:pt idx="252537">
                  <c:v>0</c:v>
                </c:pt>
                <c:pt idx="252538">
                  <c:v>0</c:v>
                </c:pt>
                <c:pt idx="252539">
                  <c:v>0</c:v>
                </c:pt>
                <c:pt idx="252540">
                  <c:v>0</c:v>
                </c:pt>
                <c:pt idx="252541">
                  <c:v>0</c:v>
                </c:pt>
                <c:pt idx="252542">
                  <c:v>0</c:v>
                </c:pt>
                <c:pt idx="252543">
                  <c:v>0</c:v>
                </c:pt>
                <c:pt idx="252544">
                  <c:v>0</c:v>
                </c:pt>
                <c:pt idx="252545">
                  <c:v>0</c:v>
                </c:pt>
                <c:pt idx="252546">
                  <c:v>0</c:v>
                </c:pt>
                <c:pt idx="252547">
                  <c:v>0</c:v>
                </c:pt>
                <c:pt idx="252548">
                  <c:v>0</c:v>
                </c:pt>
                <c:pt idx="252549">
                  <c:v>0</c:v>
                </c:pt>
                <c:pt idx="252550">
                  <c:v>0</c:v>
                </c:pt>
                <c:pt idx="252551">
                  <c:v>0</c:v>
                </c:pt>
                <c:pt idx="252552">
                  <c:v>0</c:v>
                </c:pt>
                <c:pt idx="252553">
                  <c:v>0</c:v>
                </c:pt>
                <c:pt idx="252554">
                  <c:v>0</c:v>
                </c:pt>
                <c:pt idx="252555">
                  <c:v>0</c:v>
                </c:pt>
                <c:pt idx="252556">
                  <c:v>0</c:v>
                </c:pt>
                <c:pt idx="252557">
                  <c:v>0</c:v>
                </c:pt>
                <c:pt idx="252558">
                  <c:v>0</c:v>
                </c:pt>
                <c:pt idx="252559">
                  <c:v>0</c:v>
                </c:pt>
                <c:pt idx="252560">
                  <c:v>0</c:v>
                </c:pt>
                <c:pt idx="252561">
                  <c:v>0</c:v>
                </c:pt>
                <c:pt idx="252562">
                  <c:v>0</c:v>
                </c:pt>
                <c:pt idx="252563">
                  <c:v>0</c:v>
                </c:pt>
                <c:pt idx="252564">
                  <c:v>0</c:v>
                </c:pt>
                <c:pt idx="252565">
                  <c:v>0</c:v>
                </c:pt>
                <c:pt idx="252566">
                  <c:v>0</c:v>
                </c:pt>
                <c:pt idx="252567">
                  <c:v>0</c:v>
                </c:pt>
                <c:pt idx="252568">
                  <c:v>0</c:v>
                </c:pt>
                <c:pt idx="252569">
                  <c:v>0</c:v>
                </c:pt>
                <c:pt idx="252570">
                  <c:v>0</c:v>
                </c:pt>
                <c:pt idx="252571">
                  <c:v>0</c:v>
                </c:pt>
                <c:pt idx="252572">
                  <c:v>0</c:v>
                </c:pt>
                <c:pt idx="252573">
                  <c:v>0</c:v>
                </c:pt>
                <c:pt idx="252574">
                  <c:v>0</c:v>
                </c:pt>
                <c:pt idx="252575">
                  <c:v>0</c:v>
                </c:pt>
                <c:pt idx="252576">
                  <c:v>0</c:v>
                </c:pt>
                <c:pt idx="252577">
                  <c:v>0</c:v>
                </c:pt>
                <c:pt idx="252578">
                  <c:v>0</c:v>
                </c:pt>
                <c:pt idx="252579">
                  <c:v>0</c:v>
                </c:pt>
                <c:pt idx="252580">
                  <c:v>0</c:v>
                </c:pt>
                <c:pt idx="252581">
                  <c:v>0</c:v>
                </c:pt>
                <c:pt idx="252582">
                  <c:v>0</c:v>
                </c:pt>
                <c:pt idx="252583">
                  <c:v>0</c:v>
                </c:pt>
                <c:pt idx="252584">
                  <c:v>0</c:v>
                </c:pt>
                <c:pt idx="252585">
                  <c:v>0</c:v>
                </c:pt>
                <c:pt idx="252586">
                  <c:v>0</c:v>
                </c:pt>
                <c:pt idx="252587">
                  <c:v>0</c:v>
                </c:pt>
                <c:pt idx="252588">
                  <c:v>0</c:v>
                </c:pt>
                <c:pt idx="252589">
                  <c:v>0</c:v>
                </c:pt>
                <c:pt idx="252590">
                  <c:v>0</c:v>
                </c:pt>
                <c:pt idx="252591">
                  <c:v>0</c:v>
                </c:pt>
                <c:pt idx="252592">
                  <c:v>0</c:v>
                </c:pt>
                <c:pt idx="252593">
                  <c:v>0</c:v>
                </c:pt>
                <c:pt idx="252594">
                  <c:v>0</c:v>
                </c:pt>
                <c:pt idx="252595">
                  <c:v>0</c:v>
                </c:pt>
                <c:pt idx="252596">
                  <c:v>0</c:v>
                </c:pt>
                <c:pt idx="252597">
                  <c:v>0</c:v>
                </c:pt>
                <c:pt idx="252598">
                  <c:v>0</c:v>
                </c:pt>
                <c:pt idx="252599">
                  <c:v>0</c:v>
                </c:pt>
                <c:pt idx="252600">
                  <c:v>0</c:v>
                </c:pt>
                <c:pt idx="252601">
                  <c:v>0</c:v>
                </c:pt>
                <c:pt idx="252602">
                  <c:v>0</c:v>
                </c:pt>
                <c:pt idx="252603">
                  <c:v>0</c:v>
                </c:pt>
                <c:pt idx="252604">
                  <c:v>0</c:v>
                </c:pt>
                <c:pt idx="252605">
                  <c:v>0</c:v>
                </c:pt>
                <c:pt idx="252606">
                  <c:v>0</c:v>
                </c:pt>
                <c:pt idx="252607">
                  <c:v>0</c:v>
                </c:pt>
                <c:pt idx="252608">
                  <c:v>0</c:v>
                </c:pt>
                <c:pt idx="252609">
                  <c:v>0</c:v>
                </c:pt>
                <c:pt idx="252610">
                  <c:v>0</c:v>
                </c:pt>
                <c:pt idx="252611">
                  <c:v>0</c:v>
                </c:pt>
                <c:pt idx="252612">
                  <c:v>0</c:v>
                </c:pt>
                <c:pt idx="252613">
                  <c:v>0</c:v>
                </c:pt>
                <c:pt idx="252614">
                  <c:v>0</c:v>
                </c:pt>
                <c:pt idx="252615">
                  <c:v>0</c:v>
                </c:pt>
                <c:pt idx="252616">
                  <c:v>0</c:v>
                </c:pt>
                <c:pt idx="252617">
                  <c:v>0</c:v>
                </c:pt>
                <c:pt idx="252618">
                  <c:v>0</c:v>
                </c:pt>
                <c:pt idx="252619">
                  <c:v>0</c:v>
                </c:pt>
                <c:pt idx="252620">
                  <c:v>0</c:v>
                </c:pt>
                <c:pt idx="252621">
                  <c:v>0</c:v>
                </c:pt>
                <c:pt idx="252622">
                  <c:v>0</c:v>
                </c:pt>
                <c:pt idx="252623">
                  <c:v>0</c:v>
                </c:pt>
                <c:pt idx="252624">
                  <c:v>0</c:v>
                </c:pt>
                <c:pt idx="252625">
                  <c:v>0</c:v>
                </c:pt>
                <c:pt idx="252626">
                  <c:v>0</c:v>
                </c:pt>
                <c:pt idx="252627">
                  <c:v>0</c:v>
                </c:pt>
                <c:pt idx="252628">
                  <c:v>0</c:v>
                </c:pt>
                <c:pt idx="252629">
                  <c:v>0</c:v>
                </c:pt>
                <c:pt idx="252630">
                  <c:v>0</c:v>
                </c:pt>
                <c:pt idx="252631">
                  <c:v>0</c:v>
                </c:pt>
                <c:pt idx="252632">
                  <c:v>0</c:v>
                </c:pt>
                <c:pt idx="252633">
                  <c:v>0</c:v>
                </c:pt>
                <c:pt idx="252634">
                  <c:v>0</c:v>
                </c:pt>
                <c:pt idx="252635">
                  <c:v>0</c:v>
                </c:pt>
                <c:pt idx="252636">
                  <c:v>0</c:v>
                </c:pt>
                <c:pt idx="252637">
                  <c:v>0</c:v>
                </c:pt>
                <c:pt idx="252638">
                  <c:v>0</c:v>
                </c:pt>
                <c:pt idx="252639">
                  <c:v>0</c:v>
                </c:pt>
                <c:pt idx="252640">
                  <c:v>0</c:v>
                </c:pt>
                <c:pt idx="252641">
                  <c:v>0</c:v>
                </c:pt>
                <c:pt idx="252642">
                  <c:v>0</c:v>
                </c:pt>
                <c:pt idx="252643">
                  <c:v>0</c:v>
                </c:pt>
                <c:pt idx="252644">
                  <c:v>0</c:v>
                </c:pt>
                <c:pt idx="252645">
                  <c:v>0</c:v>
                </c:pt>
                <c:pt idx="252646">
                  <c:v>0</c:v>
                </c:pt>
                <c:pt idx="252647">
                  <c:v>0</c:v>
                </c:pt>
                <c:pt idx="252648">
                  <c:v>0</c:v>
                </c:pt>
                <c:pt idx="252649">
                  <c:v>0</c:v>
                </c:pt>
                <c:pt idx="252650">
                  <c:v>0</c:v>
                </c:pt>
                <c:pt idx="252651">
                  <c:v>0</c:v>
                </c:pt>
                <c:pt idx="252652">
                  <c:v>0</c:v>
                </c:pt>
                <c:pt idx="252653">
                  <c:v>0</c:v>
                </c:pt>
                <c:pt idx="252654">
                  <c:v>0</c:v>
                </c:pt>
                <c:pt idx="252655">
                  <c:v>0</c:v>
                </c:pt>
                <c:pt idx="252656">
                  <c:v>0</c:v>
                </c:pt>
                <c:pt idx="252657">
                  <c:v>0</c:v>
                </c:pt>
                <c:pt idx="252658">
                  <c:v>0</c:v>
                </c:pt>
                <c:pt idx="252659">
                  <c:v>0</c:v>
                </c:pt>
                <c:pt idx="252660">
                  <c:v>0</c:v>
                </c:pt>
                <c:pt idx="252661">
                  <c:v>0</c:v>
                </c:pt>
                <c:pt idx="252662">
                  <c:v>0</c:v>
                </c:pt>
                <c:pt idx="252663">
                  <c:v>0</c:v>
                </c:pt>
                <c:pt idx="252664">
                  <c:v>0</c:v>
                </c:pt>
                <c:pt idx="252665">
                  <c:v>0</c:v>
                </c:pt>
                <c:pt idx="252666">
                  <c:v>0</c:v>
                </c:pt>
                <c:pt idx="252667">
                  <c:v>0</c:v>
                </c:pt>
                <c:pt idx="252668">
                  <c:v>0</c:v>
                </c:pt>
                <c:pt idx="252669">
                  <c:v>0</c:v>
                </c:pt>
                <c:pt idx="252670">
                  <c:v>0</c:v>
                </c:pt>
                <c:pt idx="252671">
                  <c:v>0</c:v>
                </c:pt>
                <c:pt idx="252672">
                  <c:v>0</c:v>
                </c:pt>
                <c:pt idx="252673">
                  <c:v>0</c:v>
                </c:pt>
                <c:pt idx="252674">
                  <c:v>0</c:v>
                </c:pt>
                <c:pt idx="252675">
                  <c:v>0</c:v>
                </c:pt>
                <c:pt idx="252676">
                  <c:v>0</c:v>
                </c:pt>
                <c:pt idx="252677">
                  <c:v>0</c:v>
                </c:pt>
                <c:pt idx="252678">
                  <c:v>0</c:v>
                </c:pt>
                <c:pt idx="252679">
                  <c:v>0</c:v>
                </c:pt>
                <c:pt idx="252680">
                  <c:v>0</c:v>
                </c:pt>
                <c:pt idx="252681">
                  <c:v>0</c:v>
                </c:pt>
                <c:pt idx="252682">
                  <c:v>0</c:v>
                </c:pt>
                <c:pt idx="252683">
                  <c:v>0</c:v>
                </c:pt>
                <c:pt idx="252684">
                  <c:v>0</c:v>
                </c:pt>
                <c:pt idx="252685">
                  <c:v>0</c:v>
                </c:pt>
                <c:pt idx="252686">
                  <c:v>0</c:v>
                </c:pt>
                <c:pt idx="252687">
                  <c:v>0</c:v>
                </c:pt>
                <c:pt idx="252688">
                  <c:v>0</c:v>
                </c:pt>
                <c:pt idx="252689">
                  <c:v>0</c:v>
                </c:pt>
                <c:pt idx="252690">
                  <c:v>0</c:v>
                </c:pt>
                <c:pt idx="252691">
                  <c:v>0</c:v>
                </c:pt>
                <c:pt idx="252692">
                  <c:v>0</c:v>
                </c:pt>
                <c:pt idx="252693">
                  <c:v>0</c:v>
                </c:pt>
                <c:pt idx="252694">
                  <c:v>0</c:v>
                </c:pt>
                <c:pt idx="252695">
                  <c:v>0</c:v>
                </c:pt>
                <c:pt idx="252696">
                  <c:v>0</c:v>
                </c:pt>
                <c:pt idx="252697">
                  <c:v>0</c:v>
                </c:pt>
                <c:pt idx="252698">
                  <c:v>0</c:v>
                </c:pt>
                <c:pt idx="252699">
                  <c:v>0</c:v>
                </c:pt>
                <c:pt idx="252700">
                  <c:v>0</c:v>
                </c:pt>
                <c:pt idx="252701">
                  <c:v>0</c:v>
                </c:pt>
                <c:pt idx="252702">
                  <c:v>0</c:v>
                </c:pt>
                <c:pt idx="252703">
                  <c:v>0</c:v>
                </c:pt>
                <c:pt idx="252704">
                  <c:v>0</c:v>
                </c:pt>
                <c:pt idx="252705">
                  <c:v>0</c:v>
                </c:pt>
                <c:pt idx="252706">
                  <c:v>0</c:v>
                </c:pt>
                <c:pt idx="252707">
                  <c:v>0</c:v>
                </c:pt>
                <c:pt idx="252708">
                  <c:v>0</c:v>
                </c:pt>
                <c:pt idx="252709">
                  <c:v>0</c:v>
                </c:pt>
                <c:pt idx="252710">
                  <c:v>0</c:v>
                </c:pt>
                <c:pt idx="252711">
                  <c:v>0</c:v>
                </c:pt>
                <c:pt idx="252712">
                  <c:v>0</c:v>
                </c:pt>
                <c:pt idx="252713">
                  <c:v>0</c:v>
                </c:pt>
                <c:pt idx="252714">
                  <c:v>0</c:v>
                </c:pt>
                <c:pt idx="252715">
                  <c:v>0</c:v>
                </c:pt>
                <c:pt idx="252716">
                  <c:v>0</c:v>
                </c:pt>
                <c:pt idx="252717">
                  <c:v>0</c:v>
                </c:pt>
                <c:pt idx="252718">
                  <c:v>0</c:v>
                </c:pt>
                <c:pt idx="252719">
                  <c:v>0</c:v>
                </c:pt>
                <c:pt idx="252720">
                  <c:v>0</c:v>
                </c:pt>
                <c:pt idx="252721">
                  <c:v>0</c:v>
                </c:pt>
                <c:pt idx="252722">
                  <c:v>0</c:v>
                </c:pt>
                <c:pt idx="252723">
                  <c:v>0</c:v>
                </c:pt>
                <c:pt idx="252724">
                  <c:v>0</c:v>
                </c:pt>
                <c:pt idx="252725">
                  <c:v>0</c:v>
                </c:pt>
                <c:pt idx="252726">
                  <c:v>0</c:v>
                </c:pt>
                <c:pt idx="252727">
                  <c:v>0</c:v>
                </c:pt>
                <c:pt idx="252728">
                  <c:v>0</c:v>
                </c:pt>
                <c:pt idx="252729">
                  <c:v>0</c:v>
                </c:pt>
                <c:pt idx="252730">
                  <c:v>0</c:v>
                </c:pt>
                <c:pt idx="252731">
                  <c:v>0</c:v>
                </c:pt>
                <c:pt idx="252732">
                  <c:v>0</c:v>
                </c:pt>
                <c:pt idx="252733">
                  <c:v>0</c:v>
                </c:pt>
                <c:pt idx="252734">
                  <c:v>0</c:v>
                </c:pt>
                <c:pt idx="252735">
                  <c:v>0</c:v>
                </c:pt>
                <c:pt idx="252736">
                  <c:v>0</c:v>
                </c:pt>
                <c:pt idx="252737">
                  <c:v>0</c:v>
                </c:pt>
                <c:pt idx="252738">
                  <c:v>0</c:v>
                </c:pt>
                <c:pt idx="252739">
                  <c:v>0</c:v>
                </c:pt>
                <c:pt idx="252740">
                  <c:v>0</c:v>
                </c:pt>
                <c:pt idx="252741">
                  <c:v>0</c:v>
                </c:pt>
                <c:pt idx="252742">
                  <c:v>0</c:v>
                </c:pt>
                <c:pt idx="252743">
                  <c:v>0</c:v>
                </c:pt>
                <c:pt idx="252744">
                  <c:v>0</c:v>
                </c:pt>
                <c:pt idx="252745">
                  <c:v>0</c:v>
                </c:pt>
                <c:pt idx="252746">
                  <c:v>0</c:v>
                </c:pt>
                <c:pt idx="252747">
                  <c:v>0</c:v>
                </c:pt>
                <c:pt idx="252748">
                  <c:v>0</c:v>
                </c:pt>
                <c:pt idx="252749">
                  <c:v>0</c:v>
                </c:pt>
                <c:pt idx="252750">
                  <c:v>0</c:v>
                </c:pt>
                <c:pt idx="252751">
                  <c:v>0</c:v>
                </c:pt>
                <c:pt idx="252752">
                  <c:v>0</c:v>
                </c:pt>
                <c:pt idx="252753">
                  <c:v>0</c:v>
                </c:pt>
                <c:pt idx="252754">
                  <c:v>0</c:v>
                </c:pt>
                <c:pt idx="252755">
                  <c:v>0</c:v>
                </c:pt>
                <c:pt idx="252756">
                  <c:v>0</c:v>
                </c:pt>
                <c:pt idx="252757">
                  <c:v>0</c:v>
                </c:pt>
                <c:pt idx="252758">
                  <c:v>0</c:v>
                </c:pt>
                <c:pt idx="252759">
                  <c:v>0</c:v>
                </c:pt>
                <c:pt idx="252760">
                  <c:v>0</c:v>
                </c:pt>
                <c:pt idx="252761">
                  <c:v>0</c:v>
                </c:pt>
                <c:pt idx="252762">
                  <c:v>0</c:v>
                </c:pt>
                <c:pt idx="252763">
                  <c:v>0</c:v>
                </c:pt>
                <c:pt idx="252764">
                  <c:v>0</c:v>
                </c:pt>
                <c:pt idx="252765">
                  <c:v>0</c:v>
                </c:pt>
                <c:pt idx="252766">
                  <c:v>0</c:v>
                </c:pt>
                <c:pt idx="252767">
                  <c:v>0</c:v>
                </c:pt>
                <c:pt idx="252768">
                  <c:v>0</c:v>
                </c:pt>
                <c:pt idx="252769">
                  <c:v>0</c:v>
                </c:pt>
                <c:pt idx="252770">
                  <c:v>0</c:v>
                </c:pt>
                <c:pt idx="252771">
                  <c:v>0</c:v>
                </c:pt>
                <c:pt idx="252772">
                  <c:v>0</c:v>
                </c:pt>
                <c:pt idx="252773">
                  <c:v>0</c:v>
                </c:pt>
                <c:pt idx="252774">
                  <c:v>0</c:v>
                </c:pt>
                <c:pt idx="252775">
                  <c:v>0</c:v>
                </c:pt>
                <c:pt idx="252776">
                  <c:v>0</c:v>
                </c:pt>
                <c:pt idx="252777">
                  <c:v>0</c:v>
                </c:pt>
                <c:pt idx="252778">
                  <c:v>0</c:v>
                </c:pt>
                <c:pt idx="252779">
                  <c:v>0</c:v>
                </c:pt>
                <c:pt idx="252780">
                  <c:v>0</c:v>
                </c:pt>
                <c:pt idx="252781">
                  <c:v>0</c:v>
                </c:pt>
                <c:pt idx="252782">
                  <c:v>0</c:v>
                </c:pt>
                <c:pt idx="252783">
                  <c:v>0</c:v>
                </c:pt>
                <c:pt idx="252784">
                  <c:v>0</c:v>
                </c:pt>
                <c:pt idx="252785">
                  <c:v>0</c:v>
                </c:pt>
                <c:pt idx="252786">
                  <c:v>0</c:v>
                </c:pt>
                <c:pt idx="252787">
                  <c:v>0</c:v>
                </c:pt>
                <c:pt idx="252788">
                  <c:v>0</c:v>
                </c:pt>
                <c:pt idx="252789">
                  <c:v>0</c:v>
                </c:pt>
                <c:pt idx="252790">
                  <c:v>0</c:v>
                </c:pt>
                <c:pt idx="252791">
                  <c:v>0</c:v>
                </c:pt>
                <c:pt idx="252792">
                  <c:v>0</c:v>
                </c:pt>
                <c:pt idx="252793">
                  <c:v>0</c:v>
                </c:pt>
                <c:pt idx="252794">
                  <c:v>0</c:v>
                </c:pt>
                <c:pt idx="252795">
                  <c:v>0</c:v>
                </c:pt>
                <c:pt idx="252796">
                  <c:v>0</c:v>
                </c:pt>
                <c:pt idx="252797">
                  <c:v>0</c:v>
                </c:pt>
                <c:pt idx="252798">
                  <c:v>0</c:v>
                </c:pt>
                <c:pt idx="252799">
                  <c:v>0</c:v>
                </c:pt>
                <c:pt idx="252800">
                  <c:v>0</c:v>
                </c:pt>
                <c:pt idx="252801">
                  <c:v>0</c:v>
                </c:pt>
                <c:pt idx="252802">
                  <c:v>0</c:v>
                </c:pt>
                <c:pt idx="252803">
                  <c:v>0</c:v>
                </c:pt>
                <c:pt idx="252804">
                  <c:v>0</c:v>
                </c:pt>
                <c:pt idx="252805">
                  <c:v>0</c:v>
                </c:pt>
                <c:pt idx="252806">
                  <c:v>0</c:v>
                </c:pt>
                <c:pt idx="252807">
                  <c:v>0</c:v>
                </c:pt>
                <c:pt idx="252808">
                  <c:v>0</c:v>
                </c:pt>
                <c:pt idx="252809">
                  <c:v>0</c:v>
                </c:pt>
                <c:pt idx="252810">
                  <c:v>0</c:v>
                </c:pt>
                <c:pt idx="252811">
                  <c:v>0</c:v>
                </c:pt>
                <c:pt idx="252812">
                  <c:v>0</c:v>
                </c:pt>
                <c:pt idx="252813">
                  <c:v>0</c:v>
                </c:pt>
                <c:pt idx="252814">
                  <c:v>0</c:v>
                </c:pt>
                <c:pt idx="252815">
                  <c:v>0</c:v>
                </c:pt>
                <c:pt idx="252816">
                  <c:v>0</c:v>
                </c:pt>
                <c:pt idx="252817">
                  <c:v>0</c:v>
                </c:pt>
                <c:pt idx="252818">
                  <c:v>0</c:v>
                </c:pt>
                <c:pt idx="252819">
                  <c:v>0</c:v>
                </c:pt>
                <c:pt idx="252820">
                  <c:v>0</c:v>
                </c:pt>
                <c:pt idx="252821">
                  <c:v>0</c:v>
                </c:pt>
                <c:pt idx="252822">
                  <c:v>0</c:v>
                </c:pt>
                <c:pt idx="252823">
                  <c:v>0</c:v>
                </c:pt>
                <c:pt idx="252824">
                  <c:v>0</c:v>
                </c:pt>
                <c:pt idx="252825">
                  <c:v>0</c:v>
                </c:pt>
                <c:pt idx="252826">
                  <c:v>0</c:v>
                </c:pt>
                <c:pt idx="252827">
                  <c:v>0</c:v>
                </c:pt>
                <c:pt idx="252828">
                  <c:v>0</c:v>
                </c:pt>
                <c:pt idx="252829">
                  <c:v>0</c:v>
                </c:pt>
                <c:pt idx="252830">
                  <c:v>0</c:v>
                </c:pt>
                <c:pt idx="252831">
                  <c:v>0</c:v>
                </c:pt>
                <c:pt idx="252832">
                  <c:v>0</c:v>
                </c:pt>
                <c:pt idx="252833">
                  <c:v>0</c:v>
                </c:pt>
                <c:pt idx="252834">
                  <c:v>0</c:v>
                </c:pt>
                <c:pt idx="252835">
                  <c:v>0</c:v>
                </c:pt>
                <c:pt idx="252836">
                  <c:v>0</c:v>
                </c:pt>
                <c:pt idx="252837">
                  <c:v>0</c:v>
                </c:pt>
                <c:pt idx="252838">
                  <c:v>0</c:v>
                </c:pt>
                <c:pt idx="252839">
                  <c:v>0</c:v>
                </c:pt>
                <c:pt idx="252840">
                  <c:v>0</c:v>
                </c:pt>
                <c:pt idx="252841">
                  <c:v>0</c:v>
                </c:pt>
                <c:pt idx="252842">
                  <c:v>0</c:v>
                </c:pt>
                <c:pt idx="252843">
                  <c:v>0</c:v>
                </c:pt>
                <c:pt idx="252844">
                  <c:v>0</c:v>
                </c:pt>
                <c:pt idx="252845">
                  <c:v>0</c:v>
                </c:pt>
                <c:pt idx="252846">
                  <c:v>0</c:v>
                </c:pt>
                <c:pt idx="252847">
                  <c:v>0</c:v>
                </c:pt>
                <c:pt idx="252848">
                  <c:v>0</c:v>
                </c:pt>
                <c:pt idx="252849">
                  <c:v>0</c:v>
                </c:pt>
                <c:pt idx="252850">
                  <c:v>0</c:v>
                </c:pt>
                <c:pt idx="252851">
                  <c:v>0</c:v>
                </c:pt>
                <c:pt idx="252852">
                  <c:v>0</c:v>
                </c:pt>
                <c:pt idx="252853">
                  <c:v>0</c:v>
                </c:pt>
                <c:pt idx="252854">
                  <c:v>0</c:v>
                </c:pt>
                <c:pt idx="252855">
                  <c:v>0</c:v>
                </c:pt>
                <c:pt idx="252856">
                  <c:v>0</c:v>
                </c:pt>
                <c:pt idx="252857">
                  <c:v>0</c:v>
                </c:pt>
                <c:pt idx="252858">
                  <c:v>0</c:v>
                </c:pt>
                <c:pt idx="252859">
                  <c:v>0</c:v>
                </c:pt>
                <c:pt idx="252860">
                  <c:v>0</c:v>
                </c:pt>
                <c:pt idx="252861">
                  <c:v>0</c:v>
                </c:pt>
                <c:pt idx="252862">
                  <c:v>0</c:v>
                </c:pt>
                <c:pt idx="252863">
                  <c:v>0</c:v>
                </c:pt>
                <c:pt idx="252864">
                  <c:v>0</c:v>
                </c:pt>
                <c:pt idx="252865">
                  <c:v>0</c:v>
                </c:pt>
                <c:pt idx="252866">
                  <c:v>0</c:v>
                </c:pt>
                <c:pt idx="252867">
                  <c:v>0</c:v>
                </c:pt>
                <c:pt idx="252868">
                  <c:v>0</c:v>
                </c:pt>
                <c:pt idx="252869">
                  <c:v>0</c:v>
                </c:pt>
                <c:pt idx="252870">
                  <c:v>0</c:v>
                </c:pt>
                <c:pt idx="252871">
                  <c:v>0</c:v>
                </c:pt>
                <c:pt idx="252872">
                  <c:v>0</c:v>
                </c:pt>
                <c:pt idx="252873">
                  <c:v>0</c:v>
                </c:pt>
                <c:pt idx="252874">
                  <c:v>0</c:v>
                </c:pt>
                <c:pt idx="252875">
                  <c:v>0</c:v>
                </c:pt>
                <c:pt idx="252876">
                  <c:v>0</c:v>
                </c:pt>
                <c:pt idx="252877">
                  <c:v>0</c:v>
                </c:pt>
                <c:pt idx="252878">
                  <c:v>0</c:v>
                </c:pt>
                <c:pt idx="252879">
                  <c:v>0</c:v>
                </c:pt>
                <c:pt idx="252880">
                  <c:v>0</c:v>
                </c:pt>
                <c:pt idx="252881">
                  <c:v>0</c:v>
                </c:pt>
                <c:pt idx="252882">
                  <c:v>0</c:v>
                </c:pt>
                <c:pt idx="252883">
                  <c:v>0</c:v>
                </c:pt>
                <c:pt idx="252884">
                  <c:v>0</c:v>
                </c:pt>
                <c:pt idx="252885">
                  <c:v>0</c:v>
                </c:pt>
                <c:pt idx="252886">
                  <c:v>0</c:v>
                </c:pt>
                <c:pt idx="252887">
                  <c:v>0</c:v>
                </c:pt>
                <c:pt idx="252888">
                  <c:v>0</c:v>
                </c:pt>
                <c:pt idx="252889">
                  <c:v>0</c:v>
                </c:pt>
                <c:pt idx="252890">
                  <c:v>0</c:v>
                </c:pt>
                <c:pt idx="252891">
                  <c:v>0</c:v>
                </c:pt>
                <c:pt idx="252892">
                  <c:v>0</c:v>
                </c:pt>
                <c:pt idx="252893">
                  <c:v>0</c:v>
                </c:pt>
                <c:pt idx="252894">
                  <c:v>0</c:v>
                </c:pt>
                <c:pt idx="252895">
                  <c:v>0</c:v>
                </c:pt>
                <c:pt idx="252896">
                  <c:v>0</c:v>
                </c:pt>
                <c:pt idx="252897">
                  <c:v>0</c:v>
                </c:pt>
                <c:pt idx="252898">
                  <c:v>0</c:v>
                </c:pt>
                <c:pt idx="252899">
                  <c:v>0</c:v>
                </c:pt>
                <c:pt idx="252900">
                  <c:v>0</c:v>
                </c:pt>
                <c:pt idx="252901">
                  <c:v>0</c:v>
                </c:pt>
                <c:pt idx="252902">
                  <c:v>0</c:v>
                </c:pt>
                <c:pt idx="252903">
                  <c:v>0</c:v>
                </c:pt>
                <c:pt idx="252904">
                  <c:v>0</c:v>
                </c:pt>
                <c:pt idx="252905">
                  <c:v>0</c:v>
                </c:pt>
                <c:pt idx="252906">
                  <c:v>0</c:v>
                </c:pt>
                <c:pt idx="252907">
                  <c:v>0</c:v>
                </c:pt>
                <c:pt idx="252908">
                  <c:v>0</c:v>
                </c:pt>
                <c:pt idx="252909">
                  <c:v>0</c:v>
                </c:pt>
                <c:pt idx="252910">
                  <c:v>0</c:v>
                </c:pt>
                <c:pt idx="252911">
                  <c:v>0</c:v>
                </c:pt>
                <c:pt idx="252912">
                  <c:v>0</c:v>
                </c:pt>
                <c:pt idx="252913">
                  <c:v>0</c:v>
                </c:pt>
                <c:pt idx="252914">
                  <c:v>0</c:v>
                </c:pt>
                <c:pt idx="252915">
                  <c:v>0</c:v>
                </c:pt>
                <c:pt idx="252916">
                  <c:v>0</c:v>
                </c:pt>
                <c:pt idx="252917">
                  <c:v>0</c:v>
                </c:pt>
                <c:pt idx="252918">
                  <c:v>0</c:v>
                </c:pt>
                <c:pt idx="252919">
                  <c:v>0</c:v>
                </c:pt>
                <c:pt idx="252920">
                  <c:v>0</c:v>
                </c:pt>
                <c:pt idx="252921">
                  <c:v>0</c:v>
                </c:pt>
                <c:pt idx="252922">
                  <c:v>0</c:v>
                </c:pt>
                <c:pt idx="252923">
                  <c:v>0</c:v>
                </c:pt>
                <c:pt idx="252924">
                  <c:v>0</c:v>
                </c:pt>
                <c:pt idx="252925">
                  <c:v>0</c:v>
                </c:pt>
                <c:pt idx="252926">
                  <c:v>0</c:v>
                </c:pt>
                <c:pt idx="252927">
                  <c:v>0</c:v>
                </c:pt>
                <c:pt idx="252928">
                  <c:v>0</c:v>
                </c:pt>
                <c:pt idx="252929">
                  <c:v>0</c:v>
                </c:pt>
                <c:pt idx="252930">
                  <c:v>0</c:v>
                </c:pt>
                <c:pt idx="252931">
                  <c:v>0</c:v>
                </c:pt>
                <c:pt idx="252932">
                  <c:v>0</c:v>
                </c:pt>
                <c:pt idx="252933">
                  <c:v>0</c:v>
                </c:pt>
                <c:pt idx="252934">
                  <c:v>0</c:v>
                </c:pt>
                <c:pt idx="252935">
                  <c:v>0</c:v>
                </c:pt>
                <c:pt idx="252936">
                  <c:v>0</c:v>
                </c:pt>
                <c:pt idx="252937">
                  <c:v>0</c:v>
                </c:pt>
                <c:pt idx="252938">
                  <c:v>0</c:v>
                </c:pt>
                <c:pt idx="252939">
                  <c:v>0</c:v>
                </c:pt>
                <c:pt idx="252940">
                  <c:v>0</c:v>
                </c:pt>
                <c:pt idx="252941">
                  <c:v>0</c:v>
                </c:pt>
                <c:pt idx="252942">
                  <c:v>0</c:v>
                </c:pt>
                <c:pt idx="252943">
                  <c:v>0</c:v>
                </c:pt>
                <c:pt idx="252944">
                  <c:v>0</c:v>
                </c:pt>
                <c:pt idx="252945">
                  <c:v>0</c:v>
                </c:pt>
                <c:pt idx="252946">
                  <c:v>0</c:v>
                </c:pt>
                <c:pt idx="252947">
                  <c:v>0</c:v>
                </c:pt>
                <c:pt idx="252948">
                  <c:v>0</c:v>
                </c:pt>
                <c:pt idx="252949">
                  <c:v>0</c:v>
                </c:pt>
                <c:pt idx="252950">
                  <c:v>0</c:v>
                </c:pt>
                <c:pt idx="252951">
                  <c:v>0</c:v>
                </c:pt>
                <c:pt idx="252952">
                  <c:v>0</c:v>
                </c:pt>
                <c:pt idx="252953">
                  <c:v>0</c:v>
                </c:pt>
                <c:pt idx="252954">
                  <c:v>0</c:v>
                </c:pt>
                <c:pt idx="252955">
                  <c:v>0</c:v>
                </c:pt>
                <c:pt idx="252956">
                  <c:v>0</c:v>
                </c:pt>
                <c:pt idx="252957">
                  <c:v>0</c:v>
                </c:pt>
                <c:pt idx="252958">
                  <c:v>0</c:v>
                </c:pt>
                <c:pt idx="252959">
                  <c:v>0</c:v>
                </c:pt>
                <c:pt idx="252960">
                  <c:v>0</c:v>
                </c:pt>
                <c:pt idx="252961">
                  <c:v>0</c:v>
                </c:pt>
                <c:pt idx="252962">
                  <c:v>0</c:v>
                </c:pt>
                <c:pt idx="252963">
                  <c:v>0</c:v>
                </c:pt>
                <c:pt idx="252964">
                  <c:v>0</c:v>
                </c:pt>
                <c:pt idx="252965">
                  <c:v>0</c:v>
                </c:pt>
                <c:pt idx="252966">
                  <c:v>0</c:v>
                </c:pt>
                <c:pt idx="252967">
                  <c:v>0</c:v>
                </c:pt>
                <c:pt idx="252968">
                  <c:v>0</c:v>
                </c:pt>
                <c:pt idx="252969">
                  <c:v>0</c:v>
                </c:pt>
                <c:pt idx="252970">
                  <c:v>0</c:v>
                </c:pt>
                <c:pt idx="252971">
                  <c:v>0</c:v>
                </c:pt>
                <c:pt idx="252972">
                  <c:v>0</c:v>
                </c:pt>
                <c:pt idx="252973">
                  <c:v>0</c:v>
                </c:pt>
                <c:pt idx="252974">
                  <c:v>0</c:v>
                </c:pt>
                <c:pt idx="252975">
                  <c:v>0</c:v>
                </c:pt>
                <c:pt idx="252976">
                  <c:v>0</c:v>
                </c:pt>
                <c:pt idx="252977">
                  <c:v>0</c:v>
                </c:pt>
                <c:pt idx="252978">
                  <c:v>0</c:v>
                </c:pt>
                <c:pt idx="252979">
                  <c:v>0</c:v>
                </c:pt>
                <c:pt idx="252980">
                  <c:v>0</c:v>
                </c:pt>
                <c:pt idx="252981">
                  <c:v>0</c:v>
                </c:pt>
                <c:pt idx="252982">
                  <c:v>0</c:v>
                </c:pt>
                <c:pt idx="252983">
                  <c:v>0</c:v>
                </c:pt>
                <c:pt idx="252984">
                  <c:v>0</c:v>
                </c:pt>
                <c:pt idx="252985">
                  <c:v>0</c:v>
                </c:pt>
                <c:pt idx="252986">
                  <c:v>0</c:v>
                </c:pt>
                <c:pt idx="252987">
                  <c:v>0</c:v>
                </c:pt>
                <c:pt idx="252988">
                  <c:v>0</c:v>
                </c:pt>
                <c:pt idx="252989">
                  <c:v>0</c:v>
                </c:pt>
                <c:pt idx="252990">
                  <c:v>0</c:v>
                </c:pt>
                <c:pt idx="252991">
                  <c:v>0</c:v>
                </c:pt>
                <c:pt idx="252992">
                  <c:v>0</c:v>
                </c:pt>
                <c:pt idx="252993">
                  <c:v>0</c:v>
                </c:pt>
                <c:pt idx="252994">
                  <c:v>0</c:v>
                </c:pt>
                <c:pt idx="252995">
                  <c:v>0</c:v>
                </c:pt>
                <c:pt idx="252996">
                  <c:v>0</c:v>
                </c:pt>
                <c:pt idx="252997">
                  <c:v>0</c:v>
                </c:pt>
                <c:pt idx="252998">
                  <c:v>0</c:v>
                </c:pt>
                <c:pt idx="252999">
                  <c:v>0</c:v>
                </c:pt>
                <c:pt idx="253000">
                  <c:v>0</c:v>
                </c:pt>
                <c:pt idx="253001">
                  <c:v>0</c:v>
                </c:pt>
                <c:pt idx="253002">
                  <c:v>0</c:v>
                </c:pt>
                <c:pt idx="253003">
                  <c:v>0</c:v>
                </c:pt>
                <c:pt idx="253004">
                  <c:v>0</c:v>
                </c:pt>
                <c:pt idx="253005">
                  <c:v>0</c:v>
                </c:pt>
                <c:pt idx="253006">
                  <c:v>0</c:v>
                </c:pt>
                <c:pt idx="253007">
                  <c:v>0</c:v>
                </c:pt>
                <c:pt idx="253008">
                  <c:v>0</c:v>
                </c:pt>
                <c:pt idx="253009">
                  <c:v>0</c:v>
                </c:pt>
                <c:pt idx="253010">
                  <c:v>0</c:v>
                </c:pt>
                <c:pt idx="253011">
                  <c:v>0</c:v>
                </c:pt>
                <c:pt idx="253012">
                  <c:v>0</c:v>
                </c:pt>
                <c:pt idx="253013">
                  <c:v>0</c:v>
                </c:pt>
                <c:pt idx="253014">
                  <c:v>0</c:v>
                </c:pt>
                <c:pt idx="253015">
                  <c:v>0</c:v>
                </c:pt>
                <c:pt idx="253016">
                  <c:v>0</c:v>
                </c:pt>
                <c:pt idx="253017">
                  <c:v>0</c:v>
                </c:pt>
                <c:pt idx="253018">
                  <c:v>0</c:v>
                </c:pt>
                <c:pt idx="253019">
                  <c:v>0</c:v>
                </c:pt>
                <c:pt idx="253020">
                  <c:v>0</c:v>
                </c:pt>
                <c:pt idx="253021">
                  <c:v>0</c:v>
                </c:pt>
                <c:pt idx="253022">
                  <c:v>0</c:v>
                </c:pt>
                <c:pt idx="253023">
                  <c:v>0</c:v>
                </c:pt>
                <c:pt idx="253024">
                  <c:v>0</c:v>
                </c:pt>
                <c:pt idx="253025">
                  <c:v>0</c:v>
                </c:pt>
                <c:pt idx="253026">
                  <c:v>0</c:v>
                </c:pt>
                <c:pt idx="253027">
                  <c:v>0</c:v>
                </c:pt>
                <c:pt idx="253028">
                  <c:v>0</c:v>
                </c:pt>
                <c:pt idx="253029">
                  <c:v>0</c:v>
                </c:pt>
                <c:pt idx="253030">
                  <c:v>0</c:v>
                </c:pt>
                <c:pt idx="253031">
                  <c:v>0</c:v>
                </c:pt>
                <c:pt idx="253032">
                  <c:v>0</c:v>
                </c:pt>
                <c:pt idx="253033">
                  <c:v>0</c:v>
                </c:pt>
                <c:pt idx="253034">
                  <c:v>0</c:v>
                </c:pt>
                <c:pt idx="253035">
                  <c:v>0</c:v>
                </c:pt>
                <c:pt idx="253036">
                  <c:v>0</c:v>
                </c:pt>
                <c:pt idx="253037">
                  <c:v>0</c:v>
                </c:pt>
                <c:pt idx="253038">
                  <c:v>0</c:v>
                </c:pt>
                <c:pt idx="253039">
                  <c:v>0</c:v>
                </c:pt>
                <c:pt idx="253040">
                  <c:v>0</c:v>
                </c:pt>
                <c:pt idx="253041">
                  <c:v>0</c:v>
                </c:pt>
                <c:pt idx="253042">
                  <c:v>0</c:v>
                </c:pt>
                <c:pt idx="253043">
                  <c:v>0</c:v>
                </c:pt>
                <c:pt idx="253044">
                  <c:v>0</c:v>
                </c:pt>
                <c:pt idx="253045">
                  <c:v>0</c:v>
                </c:pt>
                <c:pt idx="253046">
                  <c:v>0</c:v>
                </c:pt>
                <c:pt idx="253047">
                  <c:v>0</c:v>
                </c:pt>
                <c:pt idx="253048">
                  <c:v>0</c:v>
                </c:pt>
                <c:pt idx="253049">
                  <c:v>0</c:v>
                </c:pt>
                <c:pt idx="253050">
                  <c:v>0</c:v>
                </c:pt>
                <c:pt idx="253051">
                  <c:v>0</c:v>
                </c:pt>
                <c:pt idx="253052">
                  <c:v>0</c:v>
                </c:pt>
                <c:pt idx="253053">
                  <c:v>0</c:v>
                </c:pt>
                <c:pt idx="253054">
                  <c:v>0</c:v>
                </c:pt>
                <c:pt idx="253055">
                  <c:v>0</c:v>
                </c:pt>
                <c:pt idx="253056">
                  <c:v>0</c:v>
                </c:pt>
                <c:pt idx="253057">
                  <c:v>0</c:v>
                </c:pt>
                <c:pt idx="253058">
                  <c:v>0</c:v>
                </c:pt>
                <c:pt idx="253059">
                  <c:v>0</c:v>
                </c:pt>
                <c:pt idx="253060">
                  <c:v>0</c:v>
                </c:pt>
                <c:pt idx="253061">
                  <c:v>0</c:v>
                </c:pt>
                <c:pt idx="253062">
                  <c:v>0</c:v>
                </c:pt>
                <c:pt idx="253063">
                  <c:v>0</c:v>
                </c:pt>
                <c:pt idx="253064">
                  <c:v>0</c:v>
                </c:pt>
                <c:pt idx="253065">
                  <c:v>0</c:v>
                </c:pt>
                <c:pt idx="253066">
                  <c:v>0</c:v>
                </c:pt>
                <c:pt idx="253067">
                  <c:v>0</c:v>
                </c:pt>
                <c:pt idx="253068">
                  <c:v>0</c:v>
                </c:pt>
                <c:pt idx="253069">
                  <c:v>0</c:v>
                </c:pt>
                <c:pt idx="253070">
                  <c:v>0</c:v>
                </c:pt>
                <c:pt idx="253071">
                  <c:v>0</c:v>
                </c:pt>
                <c:pt idx="253072">
                  <c:v>0</c:v>
                </c:pt>
                <c:pt idx="253073">
                  <c:v>0</c:v>
                </c:pt>
                <c:pt idx="253074">
                  <c:v>0</c:v>
                </c:pt>
                <c:pt idx="253075">
                  <c:v>0</c:v>
                </c:pt>
                <c:pt idx="253076">
                  <c:v>0</c:v>
                </c:pt>
                <c:pt idx="253077">
                  <c:v>0</c:v>
                </c:pt>
                <c:pt idx="253078">
                  <c:v>0</c:v>
                </c:pt>
                <c:pt idx="253079">
                  <c:v>0</c:v>
                </c:pt>
                <c:pt idx="253080">
                  <c:v>0</c:v>
                </c:pt>
                <c:pt idx="253081">
                  <c:v>0</c:v>
                </c:pt>
                <c:pt idx="253082">
                  <c:v>0</c:v>
                </c:pt>
                <c:pt idx="253083">
                  <c:v>0</c:v>
                </c:pt>
                <c:pt idx="253084">
                  <c:v>0</c:v>
                </c:pt>
                <c:pt idx="253085">
                  <c:v>0</c:v>
                </c:pt>
                <c:pt idx="253086">
                  <c:v>0</c:v>
                </c:pt>
                <c:pt idx="253087">
                  <c:v>0</c:v>
                </c:pt>
                <c:pt idx="253088">
                  <c:v>0</c:v>
                </c:pt>
                <c:pt idx="253089">
                  <c:v>0</c:v>
                </c:pt>
                <c:pt idx="253090">
                  <c:v>0</c:v>
                </c:pt>
                <c:pt idx="253091">
                  <c:v>0</c:v>
                </c:pt>
                <c:pt idx="253092">
                  <c:v>0</c:v>
                </c:pt>
                <c:pt idx="253093">
                  <c:v>0</c:v>
                </c:pt>
                <c:pt idx="253094">
                  <c:v>0</c:v>
                </c:pt>
                <c:pt idx="253095">
                  <c:v>0</c:v>
                </c:pt>
                <c:pt idx="253096">
                  <c:v>0</c:v>
                </c:pt>
                <c:pt idx="253097">
                  <c:v>0</c:v>
                </c:pt>
                <c:pt idx="253098">
                  <c:v>0</c:v>
                </c:pt>
                <c:pt idx="253099">
                  <c:v>0</c:v>
                </c:pt>
                <c:pt idx="253100">
                  <c:v>0</c:v>
                </c:pt>
                <c:pt idx="253101">
                  <c:v>0</c:v>
                </c:pt>
                <c:pt idx="253102">
                  <c:v>0</c:v>
                </c:pt>
                <c:pt idx="253103">
                  <c:v>0</c:v>
                </c:pt>
                <c:pt idx="253104">
                  <c:v>0</c:v>
                </c:pt>
                <c:pt idx="253105">
                  <c:v>0</c:v>
                </c:pt>
                <c:pt idx="253106">
                  <c:v>0</c:v>
                </c:pt>
                <c:pt idx="253107">
                  <c:v>0</c:v>
                </c:pt>
                <c:pt idx="253108">
                  <c:v>0</c:v>
                </c:pt>
                <c:pt idx="253109">
                  <c:v>0</c:v>
                </c:pt>
                <c:pt idx="253110">
                  <c:v>0</c:v>
                </c:pt>
                <c:pt idx="253111">
                  <c:v>0</c:v>
                </c:pt>
                <c:pt idx="253112">
                  <c:v>0</c:v>
                </c:pt>
                <c:pt idx="253113">
                  <c:v>0</c:v>
                </c:pt>
                <c:pt idx="253114">
                  <c:v>0</c:v>
                </c:pt>
                <c:pt idx="253115">
                  <c:v>0</c:v>
                </c:pt>
                <c:pt idx="253116">
                  <c:v>0</c:v>
                </c:pt>
                <c:pt idx="253117">
                  <c:v>0</c:v>
                </c:pt>
                <c:pt idx="253118">
                  <c:v>0</c:v>
                </c:pt>
                <c:pt idx="253119">
                  <c:v>0</c:v>
                </c:pt>
                <c:pt idx="253120">
                  <c:v>0</c:v>
                </c:pt>
                <c:pt idx="253121">
                  <c:v>0</c:v>
                </c:pt>
                <c:pt idx="253122">
                  <c:v>0</c:v>
                </c:pt>
                <c:pt idx="253123">
                  <c:v>0</c:v>
                </c:pt>
                <c:pt idx="253124">
                  <c:v>0</c:v>
                </c:pt>
                <c:pt idx="253125">
                  <c:v>0</c:v>
                </c:pt>
                <c:pt idx="253126">
                  <c:v>0</c:v>
                </c:pt>
                <c:pt idx="253127">
                  <c:v>0</c:v>
                </c:pt>
                <c:pt idx="253128">
                  <c:v>0</c:v>
                </c:pt>
                <c:pt idx="253129">
                  <c:v>0</c:v>
                </c:pt>
                <c:pt idx="253130">
                  <c:v>0</c:v>
                </c:pt>
                <c:pt idx="253131">
                  <c:v>0</c:v>
                </c:pt>
                <c:pt idx="253132">
                  <c:v>0</c:v>
                </c:pt>
                <c:pt idx="253133">
                  <c:v>0</c:v>
                </c:pt>
                <c:pt idx="253134">
                  <c:v>0</c:v>
                </c:pt>
                <c:pt idx="253135">
                  <c:v>0</c:v>
                </c:pt>
                <c:pt idx="253136">
                  <c:v>0</c:v>
                </c:pt>
                <c:pt idx="253137">
                  <c:v>0</c:v>
                </c:pt>
                <c:pt idx="253138">
                  <c:v>0</c:v>
                </c:pt>
                <c:pt idx="253139">
                  <c:v>0</c:v>
                </c:pt>
                <c:pt idx="253140">
                  <c:v>0</c:v>
                </c:pt>
                <c:pt idx="253141">
                  <c:v>0</c:v>
                </c:pt>
                <c:pt idx="253142">
                  <c:v>0</c:v>
                </c:pt>
                <c:pt idx="253143">
                  <c:v>0</c:v>
                </c:pt>
                <c:pt idx="253144">
                  <c:v>0</c:v>
                </c:pt>
                <c:pt idx="253145">
                  <c:v>0</c:v>
                </c:pt>
                <c:pt idx="253146">
                  <c:v>0</c:v>
                </c:pt>
                <c:pt idx="253147">
                  <c:v>0</c:v>
                </c:pt>
                <c:pt idx="253148">
                  <c:v>0</c:v>
                </c:pt>
                <c:pt idx="253149">
                  <c:v>0</c:v>
                </c:pt>
                <c:pt idx="253150">
                  <c:v>0</c:v>
                </c:pt>
                <c:pt idx="253151">
                  <c:v>0</c:v>
                </c:pt>
                <c:pt idx="253152">
                  <c:v>0</c:v>
                </c:pt>
                <c:pt idx="253153">
                  <c:v>0</c:v>
                </c:pt>
                <c:pt idx="253154">
                  <c:v>0</c:v>
                </c:pt>
                <c:pt idx="253155">
                  <c:v>0</c:v>
                </c:pt>
                <c:pt idx="253156">
                  <c:v>0</c:v>
                </c:pt>
                <c:pt idx="253157">
                  <c:v>0</c:v>
                </c:pt>
                <c:pt idx="253158">
                  <c:v>0</c:v>
                </c:pt>
                <c:pt idx="253159">
                  <c:v>0</c:v>
                </c:pt>
                <c:pt idx="253160">
                  <c:v>0</c:v>
                </c:pt>
                <c:pt idx="253161">
                  <c:v>0</c:v>
                </c:pt>
                <c:pt idx="253162">
                  <c:v>0</c:v>
                </c:pt>
                <c:pt idx="253163">
                  <c:v>0</c:v>
                </c:pt>
                <c:pt idx="253164">
                  <c:v>0</c:v>
                </c:pt>
                <c:pt idx="253165">
                  <c:v>0</c:v>
                </c:pt>
                <c:pt idx="253166">
                  <c:v>0</c:v>
                </c:pt>
                <c:pt idx="253167">
                  <c:v>0</c:v>
                </c:pt>
                <c:pt idx="253168">
                  <c:v>0</c:v>
                </c:pt>
                <c:pt idx="253169">
                  <c:v>0</c:v>
                </c:pt>
                <c:pt idx="253170">
                  <c:v>0</c:v>
                </c:pt>
                <c:pt idx="253171">
                  <c:v>0</c:v>
                </c:pt>
                <c:pt idx="253172">
                  <c:v>0</c:v>
                </c:pt>
                <c:pt idx="253173">
                  <c:v>0</c:v>
                </c:pt>
                <c:pt idx="253174">
                  <c:v>0</c:v>
                </c:pt>
                <c:pt idx="253175">
                  <c:v>0</c:v>
                </c:pt>
                <c:pt idx="253176">
                  <c:v>0</c:v>
                </c:pt>
                <c:pt idx="253177">
                  <c:v>0</c:v>
                </c:pt>
                <c:pt idx="253178">
                  <c:v>0</c:v>
                </c:pt>
                <c:pt idx="253179">
                  <c:v>0</c:v>
                </c:pt>
                <c:pt idx="253180">
                  <c:v>0</c:v>
                </c:pt>
                <c:pt idx="253181">
                  <c:v>0</c:v>
                </c:pt>
                <c:pt idx="253182">
                  <c:v>0</c:v>
                </c:pt>
                <c:pt idx="253183">
                  <c:v>0</c:v>
                </c:pt>
                <c:pt idx="253184">
                  <c:v>0</c:v>
                </c:pt>
                <c:pt idx="253185">
                  <c:v>0</c:v>
                </c:pt>
                <c:pt idx="253186">
                  <c:v>0</c:v>
                </c:pt>
                <c:pt idx="253187">
                  <c:v>0</c:v>
                </c:pt>
                <c:pt idx="253188">
                  <c:v>0</c:v>
                </c:pt>
                <c:pt idx="253189">
                  <c:v>0</c:v>
                </c:pt>
                <c:pt idx="253190">
                  <c:v>0</c:v>
                </c:pt>
                <c:pt idx="253191">
                  <c:v>0</c:v>
                </c:pt>
                <c:pt idx="253192">
                  <c:v>0</c:v>
                </c:pt>
                <c:pt idx="253193">
                  <c:v>0</c:v>
                </c:pt>
                <c:pt idx="253194">
                  <c:v>0</c:v>
                </c:pt>
                <c:pt idx="253195">
                  <c:v>0</c:v>
                </c:pt>
                <c:pt idx="253196">
                  <c:v>0</c:v>
                </c:pt>
                <c:pt idx="253197">
                  <c:v>0</c:v>
                </c:pt>
                <c:pt idx="253198">
                  <c:v>0</c:v>
                </c:pt>
                <c:pt idx="253199">
                  <c:v>0</c:v>
                </c:pt>
                <c:pt idx="253200">
                  <c:v>0</c:v>
                </c:pt>
                <c:pt idx="253201">
                  <c:v>0</c:v>
                </c:pt>
                <c:pt idx="253202">
                  <c:v>0</c:v>
                </c:pt>
                <c:pt idx="253203">
                  <c:v>0</c:v>
                </c:pt>
                <c:pt idx="253204">
                  <c:v>0</c:v>
                </c:pt>
                <c:pt idx="253205">
                  <c:v>0</c:v>
                </c:pt>
                <c:pt idx="253206">
                  <c:v>0</c:v>
                </c:pt>
                <c:pt idx="253207">
                  <c:v>0</c:v>
                </c:pt>
                <c:pt idx="253208">
                  <c:v>0</c:v>
                </c:pt>
                <c:pt idx="253209">
                  <c:v>0</c:v>
                </c:pt>
                <c:pt idx="253210">
                  <c:v>0</c:v>
                </c:pt>
                <c:pt idx="253211">
                  <c:v>0</c:v>
                </c:pt>
                <c:pt idx="253212">
                  <c:v>0</c:v>
                </c:pt>
                <c:pt idx="253213">
                  <c:v>0</c:v>
                </c:pt>
                <c:pt idx="253214">
                  <c:v>0</c:v>
                </c:pt>
                <c:pt idx="253215">
                  <c:v>0</c:v>
                </c:pt>
                <c:pt idx="253216">
                  <c:v>0</c:v>
                </c:pt>
                <c:pt idx="253217">
                  <c:v>0</c:v>
                </c:pt>
                <c:pt idx="253218">
                  <c:v>0</c:v>
                </c:pt>
                <c:pt idx="253219">
                  <c:v>0</c:v>
                </c:pt>
                <c:pt idx="253220">
                  <c:v>0</c:v>
                </c:pt>
                <c:pt idx="253221">
                  <c:v>0</c:v>
                </c:pt>
                <c:pt idx="253222">
                  <c:v>0</c:v>
                </c:pt>
                <c:pt idx="253223">
                  <c:v>0</c:v>
                </c:pt>
                <c:pt idx="253224">
                  <c:v>0</c:v>
                </c:pt>
                <c:pt idx="253225">
                  <c:v>0</c:v>
                </c:pt>
                <c:pt idx="253226">
                  <c:v>0</c:v>
                </c:pt>
                <c:pt idx="253227">
                  <c:v>0</c:v>
                </c:pt>
                <c:pt idx="253228">
                  <c:v>0</c:v>
                </c:pt>
                <c:pt idx="253229">
                  <c:v>0</c:v>
                </c:pt>
                <c:pt idx="253230">
                  <c:v>0</c:v>
                </c:pt>
                <c:pt idx="253231">
                  <c:v>0</c:v>
                </c:pt>
                <c:pt idx="253232">
                  <c:v>0</c:v>
                </c:pt>
                <c:pt idx="253233">
                  <c:v>0</c:v>
                </c:pt>
                <c:pt idx="253234">
                  <c:v>0</c:v>
                </c:pt>
                <c:pt idx="253235">
                  <c:v>0</c:v>
                </c:pt>
                <c:pt idx="253236">
                  <c:v>0</c:v>
                </c:pt>
                <c:pt idx="253237">
                  <c:v>0</c:v>
                </c:pt>
                <c:pt idx="253238">
                  <c:v>0</c:v>
                </c:pt>
                <c:pt idx="253239">
                  <c:v>0</c:v>
                </c:pt>
                <c:pt idx="253240">
                  <c:v>0</c:v>
                </c:pt>
                <c:pt idx="253241">
                  <c:v>0</c:v>
                </c:pt>
                <c:pt idx="253242">
                  <c:v>0</c:v>
                </c:pt>
                <c:pt idx="253243">
                  <c:v>0</c:v>
                </c:pt>
                <c:pt idx="253244">
                  <c:v>0</c:v>
                </c:pt>
                <c:pt idx="253245">
                  <c:v>0</c:v>
                </c:pt>
                <c:pt idx="253246">
                  <c:v>0</c:v>
                </c:pt>
                <c:pt idx="253247">
                  <c:v>0</c:v>
                </c:pt>
                <c:pt idx="253248">
                  <c:v>0</c:v>
                </c:pt>
                <c:pt idx="253249">
                  <c:v>0</c:v>
                </c:pt>
                <c:pt idx="253250">
                  <c:v>0</c:v>
                </c:pt>
                <c:pt idx="253251">
                  <c:v>0</c:v>
                </c:pt>
                <c:pt idx="253252">
                  <c:v>0</c:v>
                </c:pt>
                <c:pt idx="253253">
                  <c:v>0</c:v>
                </c:pt>
                <c:pt idx="253254">
                  <c:v>0</c:v>
                </c:pt>
                <c:pt idx="253255">
                  <c:v>0</c:v>
                </c:pt>
                <c:pt idx="253256">
                  <c:v>0</c:v>
                </c:pt>
                <c:pt idx="253257">
                  <c:v>0</c:v>
                </c:pt>
                <c:pt idx="253258">
                  <c:v>0</c:v>
                </c:pt>
                <c:pt idx="253259">
                  <c:v>0</c:v>
                </c:pt>
                <c:pt idx="253260">
                  <c:v>0</c:v>
                </c:pt>
                <c:pt idx="253261">
                  <c:v>0</c:v>
                </c:pt>
                <c:pt idx="253262">
                  <c:v>0</c:v>
                </c:pt>
                <c:pt idx="253263">
                  <c:v>0</c:v>
                </c:pt>
                <c:pt idx="253264">
                  <c:v>0</c:v>
                </c:pt>
                <c:pt idx="253265">
                  <c:v>0</c:v>
                </c:pt>
                <c:pt idx="253266">
                  <c:v>0</c:v>
                </c:pt>
                <c:pt idx="253267">
                  <c:v>0</c:v>
                </c:pt>
                <c:pt idx="253268">
                  <c:v>0</c:v>
                </c:pt>
                <c:pt idx="253269">
                  <c:v>0</c:v>
                </c:pt>
                <c:pt idx="253270">
                  <c:v>0</c:v>
                </c:pt>
                <c:pt idx="253271">
                  <c:v>0</c:v>
                </c:pt>
                <c:pt idx="253272">
                  <c:v>0</c:v>
                </c:pt>
                <c:pt idx="253273">
                  <c:v>0</c:v>
                </c:pt>
                <c:pt idx="253274">
                  <c:v>0</c:v>
                </c:pt>
                <c:pt idx="253275">
                  <c:v>0</c:v>
                </c:pt>
                <c:pt idx="253276">
                  <c:v>0</c:v>
                </c:pt>
                <c:pt idx="253277">
                  <c:v>0</c:v>
                </c:pt>
                <c:pt idx="253278">
                  <c:v>0</c:v>
                </c:pt>
                <c:pt idx="253279">
                  <c:v>0</c:v>
                </c:pt>
                <c:pt idx="253280">
                  <c:v>0</c:v>
                </c:pt>
                <c:pt idx="253281">
                  <c:v>0</c:v>
                </c:pt>
                <c:pt idx="253282">
                  <c:v>0</c:v>
                </c:pt>
                <c:pt idx="253283">
                  <c:v>0</c:v>
                </c:pt>
                <c:pt idx="253284">
                  <c:v>0</c:v>
                </c:pt>
                <c:pt idx="253285">
                  <c:v>0</c:v>
                </c:pt>
                <c:pt idx="253286">
                  <c:v>0</c:v>
                </c:pt>
                <c:pt idx="253287">
                  <c:v>0</c:v>
                </c:pt>
                <c:pt idx="253288">
                  <c:v>0</c:v>
                </c:pt>
                <c:pt idx="253289">
                  <c:v>0</c:v>
                </c:pt>
                <c:pt idx="253290">
                  <c:v>0</c:v>
                </c:pt>
                <c:pt idx="253291">
                  <c:v>0</c:v>
                </c:pt>
                <c:pt idx="253292">
                  <c:v>0</c:v>
                </c:pt>
                <c:pt idx="253293">
                  <c:v>0</c:v>
                </c:pt>
                <c:pt idx="253294">
                  <c:v>0</c:v>
                </c:pt>
                <c:pt idx="253295">
                  <c:v>0</c:v>
                </c:pt>
                <c:pt idx="253296">
                  <c:v>0</c:v>
                </c:pt>
                <c:pt idx="253297">
                  <c:v>0</c:v>
                </c:pt>
                <c:pt idx="253298">
                  <c:v>0</c:v>
                </c:pt>
                <c:pt idx="253299">
                  <c:v>0</c:v>
                </c:pt>
                <c:pt idx="253300">
                  <c:v>0</c:v>
                </c:pt>
                <c:pt idx="253301">
                  <c:v>0</c:v>
                </c:pt>
                <c:pt idx="253302">
                  <c:v>0</c:v>
                </c:pt>
                <c:pt idx="253303">
                  <c:v>0</c:v>
                </c:pt>
                <c:pt idx="253304">
                  <c:v>0</c:v>
                </c:pt>
                <c:pt idx="253305">
                  <c:v>0</c:v>
                </c:pt>
                <c:pt idx="253306">
                  <c:v>0</c:v>
                </c:pt>
                <c:pt idx="253307">
                  <c:v>0</c:v>
                </c:pt>
                <c:pt idx="253308">
                  <c:v>0</c:v>
                </c:pt>
                <c:pt idx="253309">
                  <c:v>0</c:v>
                </c:pt>
                <c:pt idx="253310">
                  <c:v>0</c:v>
                </c:pt>
                <c:pt idx="253311">
                  <c:v>0</c:v>
                </c:pt>
                <c:pt idx="253312">
                  <c:v>0</c:v>
                </c:pt>
                <c:pt idx="253313">
                  <c:v>0</c:v>
                </c:pt>
                <c:pt idx="253314">
                  <c:v>0</c:v>
                </c:pt>
                <c:pt idx="253315">
                  <c:v>0</c:v>
                </c:pt>
                <c:pt idx="253316">
                  <c:v>0</c:v>
                </c:pt>
                <c:pt idx="253317">
                  <c:v>0</c:v>
                </c:pt>
                <c:pt idx="253318">
                  <c:v>0</c:v>
                </c:pt>
                <c:pt idx="253319">
                  <c:v>0</c:v>
                </c:pt>
                <c:pt idx="253320">
                  <c:v>0</c:v>
                </c:pt>
                <c:pt idx="253321">
                  <c:v>0</c:v>
                </c:pt>
                <c:pt idx="253322">
                  <c:v>0</c:v>
                </c:pt>
                <c:pt idx="253323">
                  <c:v>0</c:v>
                </c:pt>
                <c:pt idx="253324">
                  <c:v>0</c:v>
                </c:pt>
                <c:pt idx="253325">
                  <c:v>0</c:v>
                </c:pt>
                <c:pt idx="253326">
                  <c:v>0</c:v>
                </c:pt>
                <c:pt idx="253327">
                  <c:v>0</c:v>
                </c:pt>
                <c:pt idx="253328">
                  <c:v>0</c:v>
                </c:pt>
                <c:pt idx="253329">
                  <c:v>0</c:v>
                </c:pt>
                <c:pt idx="253330">
                  <c:v>0</c:v>
                </c:pt>
                <c:pt idx="253331">
                  <c:v>0</c:v>
                </c:pt>
                <c:pt idx="253332">
                  <c:v>0</c:v>
                </c:pt>
                <c:pt idx="253333">
                  <c:v>0</c:v>
                </c:pt>
                <c:pt idx="253334">
                  <c:v>0</c:v>
                </c:pt>
                <c:pt idx="253335">
                  <c:v>0</c:v>
                </c:pt>
                <c:pt idx="253336">
                  <c:v>0</c:v>
                </c:pt>
                <c:pt idx="253337">
                  <c:v>0</c:v>
                </c:pt>
                <c:pt idx="253338">
                  <c:v>0</c:v>
                </c:pt>
                <c:pt idx="253339">
                  <c:v>0</c:v>
                </c:pt>
                <c:pt idx="253340">
                  <c:v>0</c:v>
                </c:pt>
                <c:pt idx="253341">
                  <c:v>0</c:v>
                </c:pt>
                <c:pt idx="253342">
                  <c:v>0</c:v>
                </c:pt>
                <c:pt idx="253343">
                  <c:v>0</c:v>
                </c:pt>
                <c:pt idx="253344">
                  <c:v>0</c:v>
                </c:pt>
                <c:pt idx="253345">
                  <c:v>0</c:v>
                </c:pt>
                <c:pt idx="253346">
                  <c:v>0</c:v>
                </c:pt>
                <c:pt idx="253347">
                  <c:v>0</c:v>
                </c:pt>
                <c:pt idx="253348">
                  <c:v>0</c:v>
                </c:pt>
                <c:pt idx="253349">
                  <c:v>0</c:v>
                </c:pt>
                <c:pt idx="253350">
                  <c:v>0</c:v>
                </c:pt>
                <c:pt idx="253351">
                  <c:v>0</c:v>
                </c:pt>
                <c:pt idx="253352">
                  <c:v>0</c:v>
                </c:pt>
                <c:pt idx="253353">
                  <c:v>0</c:v>
                </c:pt>
                <c:pt idx="253354">
                  <c:v>0</c:v>
                </c:pt>
                <c:pt idx="253355">
                  <c:v>0</c:v>
                </c:pt>
                <c:pt idx="253356">
                  <c:v>0</c:v>
                </c:pt>
                <c:pt idx="253357">
                  <c:v>0</c:v>
                </c:pt>
                <c:pt idx="253358">
                  <c:v>0</c:v>
                </c:pt>
                <c:pt idx="253359">
                  <c:v>0</c:v>
                </c:pt>
                <c:pt idx="253360">
                  <c:v>0</c:v>
                </c:pt>
                <c:pt idx="253361">
                  <c:v>0</c:v>
                </c:pt>
                <c:pt idx="253362">
                  <c:v>0</c:v>
                </c:pt>
                <c:pt idx="253363">
                  <c:v>0</c:v>
                </c:pt>
                <c:pt idx="253364">
                  <c:v>0</c:v>
                </c:pt>
                <c:pt idx="253365">
                  <c:v>0</c:v>
                </c:pt>
                <c:pt idx="253366">
                  <c:v>0</c:v>
                </c:pt>
                <c:pt idx="253367">
                  <c:v>0</c:v>
                </c:pt>
                <c:pt idx="253368">
                  <c:v>0</c:v>
                </c:pt>
                <c:pt idx="253369">
                  <c:v>0</c:v>
                </c:pt>
                <c:pt idx="253370">
                  <c:v>0</c:v>
                </c:pt>
                <c:pt idx="253371">
                  <c:v>0</c:v>
                </c:pt>
                <c:pt idx="253372">
                  <c:v>0</c:v>
                </c:pt>
                <c:pt idx="253373">
                  <c:v>0</c:v>
                </c:pt>
                <c:pt idx="253374">
                  <c:v>0</c:v>
                </c:pt>
                <c:pt idx="253375">
                  <c:v>0</c:v>
                </c:pt>
                <c:pt idx="253376">
                  <c:v>0</c:v>
                </c:pt>
                <c:pt idx="253377">
                  <c:v>0</c:v>
                </c:pt>
                <c:pt idx="253378">
                  <c:v>0</c:v>
                </c:pt>
                <c:pt idx="253379">
                  <c:v>0</c:v>
                </c:pt>
                <c:pt idx="253380">
                  <c:v>0</c:v>
                </c:pt>
                <c:pt idx="253381">
                  <c:v>0</c:v>
                </c:pt>
                <c:pt idx="253382">
                  <c:v>0</c:v>
                </c:pt>
                <c:pt idx="253383">
                  <c:v>0</c:v>
                </c:pt>
                <c:pt idx="253384">
                  <c:v>0</c:v>
                </c:pt>
                <c:pt idx="253385">
                  <c:v>0</c:v>
                </c:pt>
                <c:pt idx="253386">
                  <c:v>0</c:v>
                </c:pt>
                <c:pt idx="253387">
                  <c:v>0</c:v>
                </c:pt>
                <c:pt idx="253388">
                  <c:v>0</c:v>
                </c:pt>
                <c:pt idx="253389">
                  <c:v>0</c:v>
                </c:pt>
                <c:pt idx="253390">
                  <c:v>0</c:v>
                </c:pt>
                <c:pt idx="253391">
                  <c:v>0</c:v>
                </c:pt>
                <c:pt idx="253392">
                  <c:v>0</c:v>
                </c:pt>
                <c:pt idx="253393">
                  <c:v>0</c:v>
                </c:pt>
                <c:pt idx="253394">
                  <c:v>0</c:v>
                </c:pt>
                <c:pt idx="253395">
                  <c:v>0</c:v>
                </c:pt>
                <c:pt idx="253396">
                  <c:v>0</c:v>
                </c:pt>
                <c:pt idx="253397">
                  <c:v>0</c:v>
                </c:pt>
                <c:pt idx="253398">
                  <c:v>0</c:v>
                </c:pt>
                <c:pt idx="253399">
                  <c:v>0</c:v>
                </c:pt>
                <c:pt idx="253400">
                  <c:v>0</c:v>
                </c:pt>
                <c:pt idx="253401">
                  <c:v>0</c:v>
                </c:pt>
                <c:pt idx="253402">
                  <c:v>0</c:v>
                </c:pt>
                <c:pt idx="253403">
                  <c:v>0</c:v>
                </c:pt>
                <c:pt idx="253404">
                  <c:v>0</c:v>
                </c:pt>
                <c:pt idx="253405">
                  <c:v>0</c:v>
                </c:pt>
                <c:pt idx="253406">
                  <c:v>0</c:v>
                </c:pt>
                <c:pt idx="253407">
                  <c:v>0</c:v>
                </c:pt>
                <c:pt idx="253408">
                  <c:v>0</c:v>
                </c:pt>
                <c:pt idx="253409">
                  <c:v>0</c:v>
                </c:pt>
                <c:pt idx="253410">
                  <c:v>0</c:v>
                </c:pt>
                <c:pt idx="253411">
                  <c:v>0</c:v>
                </c:pt>
                <c:pt idx="253412">
                  <c:v>0</c:v>
                </c:pt>
                <c:pt idx="253413">
                  <c:v>0</c:v>
                </c:pt>
                <c:pt idx="253414">
                  <c:v>0</c:v>
                </c:pt>
                <c:pt idx="253415">
                  <c:v>0</c:v>
                </c:pt>
                <c:pt idx="253416">
                  <c:v>0</c:v>
                </c:pt>
                <c:pt idx="253417">
                  <c:v>0</c:v>
                </c:pt>
                <c:pt idx="253418">
                  <c:v>0</c:v>
                </c:pt>
                <c:pt idx="253419">
                  <c:v>0</c:v>
                </c:pt>
                <c:pt idx="253420">
                  <c:v>0</c:v>
                </c:pt>
                <c:pt idx="253421">
                  <c:v>0</c:v>
                </c:pt>
                <c:pt idx="253422">
                  <c:v>0</c:v>
                </c:pt>
                <c:pt idx="253423">
                  <c:v>0</c:v>
                </c:pt>
                <c:pt idx="253424">
                  <c:v>0</c:v>
                </c:pt>
                <c:pt idx="253425">
                  <c:v>0</c:v>
                </c:pt>
                <c:pt idx="253426">
                  <c:v>0</c:v>
                </c:pt>
                <c:pt idx="253427">
                  <c:v>0</c:v>
                </c:pt>
                <c:pt idx="253428">
                  <c:v>0</c:v>
                </c:pt>
                <c:pt idx="253429">
                  <c:v>0</c:v>
                </c:pt>
                <c:pt idx="253430">
                  <c:v>0</c:v>
                </c:pt>
                <c:pt idx="253431">
                  <c:v>0</c:v>
                </c:pt>
                <c:pt idx="253432">
                  <c:v>0</c:v>
                </c:pt>
                <c:pt idx="253433">
                  <c:v>0</c:v>
                </c:pt>
                <c:pt idx="253434">
                  <c:v>0</c:v>
                </c:pt>
                <c:pt idx="253435">
                  <c:v>0</c:v>
                </c:pt>
                <c:pt idx="253436">
                  <c:v>0</c:v>
                </c:pt>
                <c:pt idx="253437">
                  <c:v>0</c:v>
                </c:pt>
                <c:pt idx="253438">
                  <c:v>0</c:v>
                </c:pt>
                <c:pt idx="253439">
                  <c:v>0</c:v>
                </c:pt>
                <c:pt idx="253440">
                  <c:v>0</c:v>
                </c:pt>
                <c:pt idx="253441">
                  <c:v>0</c:v>
                </c:pt>
                <c:pt idx="253442">
                  <c:v>0</c:v>
                </c:pt>
                <c:pt idx="253443">
                  <c:v>0</c:v>
                </c:pt>
                <c:pt idx="253444">
                  <c:v>0</c:v>
                </c:pt>
                <c:pt idx="253445">
                  <c:v>0</c:v>
                </c:pt>
                <c:pt idx="253446">
                  <c:v>0</c:v>
                </c:pt>
                <c:pt idx="253447">
                  <c:v>0</c:v>
                </c:pt>
                <c:pt idx="253448">
                  <c:v>0</c:v>
                </c:pt>
                <c:pt idx="253449">
                  <c:v>0</c:v>
                </c:pt>
                <c:pt idx="253450">
                  <c:v>0</c:v>
                </c:pt>
                <c:pt idx="253451">
                  <c:v>0</c:v>
                </c:pt>
                <c:pt idx="253452">
                  <c:v>0</c:v>
                </c:pt>
                <c:pt idx="253453">
                  <c:v>0</c:v>
                </c:pt>
                <c:pt idx="253454">
                  <c:v>0</c:v>
                </c:pt>
                <c:pt idx="253455">
                  <c:v>0</c:v>
                </c:pt>
                <c:pt idx="253456">
                  <c:v>0</c:v>
                </c:pt>
                <c:pt idx="253457">
                  <c:v>0</c:v>
                </c:pt>
                <c:pt idx="253458">
                  <c:v>0</c:v>
                </c:pt>
                <c:pt idx="253459">
                  <c:v>0</c:v>
                </c:pt>
                <c:pt idx="253460">
                  <c:v>0</c:v>
                </c:pt>
                <c:pt idx="253461">
                  <c:v>0</c:v>
                </c:pt>
                <c:pt idx="253462">
                  <c:v>0</c:v>
                </c:pt>
                <c:pt idx="253463">
                  <c:v>0</c:v>
                </c:pt>
                <c:pt idx="253464">
                  <c:v>0</c:v>
                </c:pt>
                <c:pt idx="253465">
                  <c:v>0</c:v>
                </c:pt>
                <c:pt idx="253466">
                  <c:v>0</c:v>
                </c:pt>
                <c:pt idx="253467">
                  <c:v>0</c:v>
                </c:pt>
                <c:pt idx="253468">
                  <c:v>0</c:v>
                </c:pt>
                <c:pt idx="253469">
                  <c:v>0</c:v>
                </c:pt>
                <c:pt idx="253470">
                  <c:v>0</c:v>
                </c:pt>
                <c:pt idx="253471">
                  <c:v>0</c:v>
                </c:pt>
                <c:pt idx="253472">
                  <c:v>0</c:v>
                </c:pt>
                <c:pt idx="253473">
                  <c:v>0</c:v>
                </c:pt>
                <c:pt idx="253474">
                  <c:v>0</c:v>
                </c:pt>
                <c:pt idx="253475">
                  <c:v>0</c:v>
                </c:pt>
                <c:pt idx="253476">
                  <c:v>0</c:v>
                </c:pt>
                <c:pt idx="253477">
                  <c:v>0</c:v>
                </c:pt>
                <c:pt idx="253478">
                  <c:v>0</c:v>
                </c:pt>
                <c:pt idx="253479">
                  <c:v>0</c:v>
                </c:pt>
                <c:pt idx="253480">
                  <c:v>0</c:v>
                </c:pt>
                <c:pt idx="253481">
                  <c:v>0</c:v>
                </c:pt>
                <c:pt idx="253482">
                  <c:v>0</c:v>
                </c:pt>
                <c:pt idx="253483">
                  <c:v>0</c:v>
                </c:pt>
                <c:pt idx="253484">
                  <c:v>0</c:v>
                </c:pt>
                <c:pt idx="253485">
                  <c:v>0</c:v>
                </c:pt>
                <c:pt idx="253486">
                  <c:v>0</c:v>
                </c:pt>
                <c:pt idx="253487">
                  <c:v>0</c:v>
                </c:pt>
                <c:pt idx="253488">
                  <c:v>0</c:v>
                </c:pt>
                <c:pt idx="253489">
                  <c:v>0</c:v>
                </c:pt>
                <c:pt idx="253490">
                  <c:v>0</c:v>
                </c:pt>
                <c:pt idx="253491">
                  <c:v>0</c:v>
                </c:pt>
                <c:pt idx="253492">
                  <c:v>0</c:v>
                </c:pt>
                <c:pt idx="253493">
                  <c:v>0</c:v>
                </c:pt>
                <c:pt idx="253494">
                  <c:v>0</c:v>
                </c:pt>
                <c:pt idx="253495">
                  <c:v>0</c:v>
                </c:pt>
                <c:pt idx="253496">
                  <c:v>0</c:v>
                </c:pt>
                <c:pt idx="253497">
                  <c:v>0</c:v>
                </c:pt>
                <c:pt idx="253498">
                  <c:v>0</c:v>
                </c:pt>
                <c:pt idx="253499">
                  <c:v>0</c:v>
                </c:pt>
                <c:pt idx="253500">
                  <c:v>0</c:v>
                </c:pt>
                <c:pt idx="253501">
                  <c:v>0</c:v>
                </c:pt>
                <c:pt idx="253502">
                  <c:v>0</c:v>
                </c:pt>
                <c:pt idx="253503">
                  <c:v>0</c:v>
                </c:pt>
                <c:pt idx="253504">
                  <c:v>0</c:v>
                </c:pt>
                <c:pt idx="253505">
                  <c:v>0</c:v>
                </c:pt>
                <c:pt idx="253506">
                  <c:v>0</c:v>
                </c:pt>
                <c:pt idx="253507">
                  <c:v>0</c:v>
                </c:pt>
                <c:pt idx="253508">
                  <c:v>0</c:v>
                </c:pt>
                <c:pt idx="253509">
                  <c:v>0</c:v>
                </c:pt>
                <c:pt idx="253510">
                  <c:v>0</c:v>
                </c:pt>
                <c:pt idx="253511">
                  <c:v>0</c:v>
                </c:pt>
                <c:pt idx="253512">
                  <c:v>0</c:v>
                </c:pt>
                <c:pt idx="253513">
                  <c:v>0</c:v>
                </c:pt>
                <c:pt idx="253514">
                  <c:v>0</c:v>
                </c:pt>
                <c:pt idx="253515">
                  <c:v>0</c:v>
                </c:pt>
                <c:pt idx="253516">
                  <c:v>0</c:v>
                </c:pt>
                <c:pt idx="253517">
                  <c:v>0</c:v>
                </c:pt>
                <c:pt idx="253518">
                  <c:v>0</c:v>
                </c:pt>
                <c:pt idx="253519">
                  <c:v>0</c:v>
                </c:pt>
                <c:pt idx="253520">
                  <c:v>0</c:v>
                </c:pt>
                <c:pt idx="253521">
                  <c:v>0</c:v>
                </c:pt>
                <c:pt idx="253522">
                  <c:v>0</c:v>
                </c:pt>
                <c:pt idx="253523">
                  <c:v>0</c:v>
                </c:pt>
                <c:pt idx="253524">
                  <c:v>0</c:v>
                </c:pt>
                <c:pt idx="253525">
                  <c:v>0</c:v>
                </c:pt>
                <c:pt idx="253526">
                  <c:v>0</c:v>
                </c:pt>
                <c:pt idx="253527">
                  <c:v>0</c:v>
                </c:pt>
                <c:pt idx="253528">
                  <c:v>0</c:v>
                </c:pt>
                <c:pt idx="253529">
                  <c:v>0</c:v>
                </c:pt>
                <c:pt idx="253530">
                  <c:v>0</c:v>
                </c:pt>
                <c:pt idx="253531">
                  <c:v>0</c:v>
                </c:pt>
                <c:pt idx="253532">
                  <c:v>0</c:v>
                </c:pt>
                <c:pt idx="253533">
                  <c:v>0</c:v>
                </c:pt>
                <c:pt idx="253534">
                  <c:v>0</c:v>
                </c:pt>
                <c:pt idx="253535">
                  <c:v>0</c:v>
                </c:pt>
                <c:pt idx="253536">
                  <c:v>0</c:v>
                </c:pt>
                <c:pt idx="253537">
                  <c:v>0</c:v>
                </c:pt>
                <c:pt idx="253538">
                  <c:v>0</c:v>
                </c:pt>
                <c:pt idx="253539">
                  <c:v>0</c:v>
                </c:pt>
                <c:pt idx="253540">
                  <c:v>0</c:v>
                </c:pt>
                <c:pt idx="253541">
                  <c:v>0</c:v>
                </c:pt>
                <c:pt idx="253542">
                  <c:v>0</c:v>
                </c:pt>
                <c:pt idx="253543">
                  <c:v>0</c:v>
                </c:pt>
                <c:pt idx="253544">
                  <c:v>0</c:v>
                </c:pt>
                <c:pt idx="253545">
                  <c:v>0</c:v>
                </c:pt>
                <c:pt idx="253546">
                  <c:v>0</c:v>
                </c:pt>
                <c:pt idx="253547">
                  <c:v>0</c:v>
                </c:pt>
                <c:pt idx="253548">
                  <c:v>0</c:v>
                </c:pt>
                <c:pt idx="253549">
                  <c:v>0</c:v>
                </c:pt>
                <c:pt idx="253550">
                  <c:v>0</c:v>
                </c:pt>
                <c:pt idx="253551">
                  <c:v>0</c:v>
                </c:pt>
                <c:pt idx="253552">
                  <c:v>0</c:v>
                </c:pt>
                <c:pt idx="253553">
                  <c:v>0</c:v>
                </c:pt>
                <c:pt idx="253554">
                  <c:v>0</c:v>
                </c:pt>
                <c:pt idx="253555">
                  <c:v>0</c:v>
                </c:pt>
                <c:pt idx="253556">
                  <c:v>0</c:v>
                </c:pt>
                <c:pt idx="253557">
                  <c:v>0</c:v>
                </c:pt>
                <c:pt idx="253558">
                  <c:v>0</c:v>
                </c:pt>
                <c:pt idx="253559">
                  <c:v>0</c:v>
                </c:pt>
                <c:pt idx="253560">
                  <c:v>0</c:v>
                </c:pt>
                <c:pt idx="253561">
                  <c:v>0</c:v>
                </c:pt>
                <c:pt idx="253562">
                  <c:v>0</c:v>
                </c:pt>
                <c:pt idx="253563">
                  <c:v>0</c:v>
                </c:pt>
                <c:pt idx="253564">
                  <c:v>0</c:v>
                </c:pt>
                <c:pt idx="253565">
                  <c:v>0</c:v>
                </c:pt>
                <c:pt idx="253566">
                  <c:v>0</c:v>
                </c:pt>
                <c:pt idx="253567">
                  <c:v>0</c:v>
                </c:pt>
                <c:pt idx="253568">
                  <c:v>0</c:v>
                </c:pt>
                <c:pt idx="253569">
                  <c:v>0</c:v>
                </c:pt>
                <c:pt idx="253570">
                  <c:v>0</c:v>
                </c:pt>
                <c:pt idx="253571">
                  <c:v>0</c:v>
                </c:pt>
                <c:pt idx="253572">
                  <c:v>0</c:v>
                </c:pt>
                <c:pt idx="253573">
                  <c:v>0</c:v>
                </c:pt>
                <c:pt idx="253574">
                  <c:v>0</c:v>
                </c:pt>
                <c:pt idx="253575">
                  <c:v>0</c:v>
                </c:pt>
                <c:pt idx="253576">
                  <c:v>0</c:v>
                </c:pt>
                <c:pt idx="253577">
                  <c:v>0</c:v>
                </c:pt>
                <c:pt idx="253578">
                  <c:v>0</c:v>
                </c:pt>
                <c:pt idx="253579">
                  <c:v>0</c:v>
                </c:pt>
                <c:pt idx="253580">
                  <c:v>0</c:v>
                </c:pt>
                <c:pt idx="253581">
                  <c:v>0</c:v>
                </c:pt>
                <c:pt idx="253582">
                  <c:v>0</c:v>
                </c:pt>
                <c:pt idx="253583">
                  <c:v>0</c:v>
                </c:pt>
                <c:pt idx="253584">
                  <c:v>0</c:v>
                </c:pt>
                <c:pt idx="253585">
                  <c:v>0</c:v>
                </c:pt>
                <c:pt idx="253586">
                  <c:v>0</c:v>
                </c:pt>
                <c:pt idx="253587">
                  <c:v>0</c:v>
                </c:pt>
                <c:pt idx="253588">
                  <c:v>0</c:v>
                </c:pt>
                <c:pt idx="253589">
                  <c:v>0</c:v>
                </c:pt>
                <c:pt idx="253590">
                  <c:v>0</c:v>
                </c:pt>
                <c:pt idx="253591">
                  <c:v>0</c:v>
                </c:pt>
                <c:pt idx="253592">
                  <c:v>0</c:v>
                </c:pt>
                <c:pt idx="253593">
                  <c:v>0</c:v>
                </c:pt>
                <c:pt idx="253594">
                  <c:v>0</c:v>
                </c:pt>
                <c:pt idx="253595">
                  <c:v>0</c:v>
                </c:pt>
                <c:pt idx="253596">
                  <c:v>0</c:v>
                </c:pt>
                <c:pt idx="253597">
                  <c:v>0</c:v>
                </c:pt>
                <c:pt idx="253598">
                  <c:v>0</c:v>
                </c:pt>
                <c:pt idx="253599">
                  <c:v>0</c:v>
                </c:pt>
                <c:pt idx="253600">
                  <c:v>0</c:v>
                </c:pt>
                <c:pt idx="253601">
                  <c:v>0</c:v>
                </c:pt>
                <c:pt idx="253602">
                  <c:v>0</c:v>
                </c:pt>
                <c:pt idx="253603">
                  <c:v>0</c:v>
                </c:pt>
                <c:pt idx="253604">
                  <c:v>0</c:v>
                </c:pt>
                <c:pt idx="253605">
                  <c:v>0</c:v>
                </c:pt>
                <c:pt idx="253606">
                  <c:v>0</c:v>
                </c:pt>
                <c:pt idx="253607">
                  <c:v>0</c:v>
                </c:pt>
                <c:pt idx="253608">
                  <c:v>0</c:v>
                </c:pt>
                <c:pt idx="253609">
                  <c:v>0</c:v>
                </c:pt>
                <c:pt idx="253610">
                  <c:v>0</c:v>
                </c:pt>
                <c:pt idx="253611">
                  <c:v>0</c:v>
                </c:pt>
                <c:pt idx="253612">
                  <c:v>0</c:v>
                </c:pt>
                <c:pt idx="253613">
                  <c:v>0</c:v>
                </c:pt>
                <c:pt idx="253614">
                  <c:v>0</c:v>
                </c:pt>
                <c:pt idx="253615">
                  <c:v>0</c:v>
                </c:pt>
                <c:pt idx="253616">
                  <c:v>0</c:v>
                </c:pt>
                <c:pt idx="253617">
                  <c:v>0</c:v>
                </c:pt>
                <c:pt idx="253618">
                  <c:v>0</c:v>
                </c:pt>
                <c:pt idx="253619">
                  <c:v>0</c:v>
                </c:pt>
                <c:pt idx="253620">
                  <c:v>0</c:v>
                </c:pt>
                <c:pt idx="253621">
                  <c:v>0</c:v>
                </c:pt>
                <c:pt idx="253622">
                  <c:v>0</c:v>
                </c:pt>
                <c:pt idx="253623">
                  <c:v>0</c:v>
                </c:pt>
                <c:pt idx="253624">
                  <c:v>0</c:v>
                </c:pt>
                <c:pt idx="253625">
                  <c:v>0</c:v>
                </c:pt>
                <c:pt idx="253626">
                  <c:v>0</c:v>
                </c:pt>
                <c:pt idx="253627">
                  <c:v>0</c:v>
                </c:pt>
                <c:pt idx="253628">
                  <c:v>0</c:v>
                </c:pt>
                <c:pt idx="253629">
                  <c:v>0</c:v>
                </c:pt>
                <c:pt idx="253630">
                  <c:v>0</c:v>
                </c:pt>
                <c:pt idx="253631">
                  <c:v>0</c:v>
                </c:pt>
                <c:pt idx="253632">
                  <c:v>0</c:v>
                </c:pt>
                <c:pt idx="253633">
                  <c:v>0</c:v>
                </c:pt>
                <c:pt idx="253634">
                  <c:v>0</c:v>
                </c:pt>
                <c:pt idx="253635">
                  <c:v>0</c:v>
                </c:pt>
                <c:pt idx="253636">
                  <c:v>0</c:v>
                </c:pt>
                <c:pt idx="253637">
                  <c:v>0</c:v>
                </c:pt>
                <c:pt idx="253638">
                  <c:v>0</c:v>
                </c:pt>
                <c:pt idx="253639">
                  <c:v>0</c:v>
                </c:pt>
                <c:pt idx="253640">
                  <c:v>0</c:v>
                </c:pt>
                <c:pt idx="253641">
                  <c:v>0</c:v>
                </c:pt>
                <c:pt idx="253642">
                  <c:v>0</c:v>
                </c:pt>
                <c:pt idx="253643">
                  <c:v>0</c:v>
                </c:pt>
                <c:pt idx="253644">
                  <c:v>0</c:v>
                </c:pt>
                <c:pt idx="253645">
                  <c:v>0</c:v>
                </c:pt>
                <c:pt idx="253646">
                  <c:v>0</c:v>
                </c:pt>
                <c:pt idx="253647">
                  <c:v>0</c:v>
                </c:pt>
                <c:pt idx="253648">
                  <c:v>0</c:v>
                </c:pt>
                <c:pt idx="253649">
                  <c:v>0</c:v>
                </c:pt>
                <c:pt idx="253650">
                  <c:v>0</c:v>
                </c:pt>
                <c:pt idx="253651">
                  <c:v>0</c:v>
                </c:pt>
                <c:pt idx="253652">
                  <c:v>0</c:v>
                </c:pt>
                <c:pt idx="253653">
                  <c:v>0</c:v>
                </c:pt>
                <c:pt idx="253654">
                  <c:v>0</c:v>
                </c:pt>
                <c:pt idx="253655">
                  <c:v>0</c:v>
                </c:pt>
                <c:pt idx="253656">
                  <c:v>0</c:v>
                </c:pt>
                <c:pt idx="253657">
                  <c:v>0</c:v>
                </c:pt>
                <c:pt idx="253658">
                  <c:v>0</c:v>
                </c:pt>
                <c:pt idx="253659">
                  <c:v>0</c:v>
                </c:pt>
                <c:pt idx="253660">
                  <c:v>0</c:v>
                </c:pt>
                <c:pt idx="253661">
                  <c:v>0</c:v>
                </c:pt>
                <c:pt idx="253662">
                  <c:v>0</c:v>
                </c:pt>
                <c:pt idx="253663">
                  <c:v>0</c:v>
                </c:pt>
                <c:pt idx="253664">
                  <c:v>0</c:v>
                </c:pt>
                <c:pt idx="253665">
                  <c:v>0</c:v>
                </c:pt>
                <c:pt idx="253666">
                  <c:v>0</c:v>
                </c:pt>
                <c:pt idx="253667">
                  <c:v>0</c:v>
                </c:pt>
                <c:pt idx="253668">
                  <c:v>0</c:v>
                </c:pt>
                <c:pt idx="253669">
                  <c:v>0</c:v>
                </c:pt>
                <c:pt idx="253670">
                  <c:v>0</c:v>
                </c:pt>
                <c:pt idx="253671">
                  <c:v>0</c:v>
                </c:pt>
                <c:pt idx="253672">
                  <c:v>0</c:v>
                </c:pt>
                <c:pt idx="253673">
                  <c:v>0</c:v>
                </c:pt>
                <c:pt idx="253674">
                  <c:v>0</c:v>
                </c:pt>
                <c:pt idx="253675">
                  <c:v>0</c:v>
                </c:pt>
                <c:pt idx="253676">
                  <c:v>0</c:v>
                </c:pt>
                <c:pt idx="253677">
                  <c:v>0</c:v>
                </c:pt>
                <c:pt idx="253678">
                  <c:v>0</c:v>
                </c:pt>
                <c:pt idx="253679">
                  <c:v>0</c:v>
                </c:pt>
                <c:pt idx="253680">
                  <c:v>0</c:v>
                </c:pt>
                <c:pt idx="253681">
                  <c:v>0</c:v>
                </c:pt>
                <c:pt idx="253682">
                  <c:v>0</c:v>
                </c:pt>
                <c:pt idx="253683">
                  <c:v>0</c:v>
                </c:pt>
                <c:pt idx="253684">
                  <c:v>0</c:v>
                </c:pt>
                <c:pt idx="253685">
                  <c:v>0</c:v>
                </c:pt>
                <c:pt idx="253686">
                  <c:v>0</c:v>
                </c:pt>
                <c:pt idx="253687">
                  <c:v>0</c:v>
                </c:pt>
                <c:pt idx="253688">
                  <c:v>0</c:v>
                </c:pt>
                <c:pt idx="253689">
                  <c:v>0</c:v>
                </c:pt>
                <c:pt idx="253690">
                  <c:v>0</c:v>
                </c:pt>
                <c:pt idx="253691">
                  <c:v>0</c:v>
                </c:pt>
                <c:pt idx="253692">
                  <c:v>0</c:v>
                </c:pt>
                <c:pt idx="253693">
                  <c:v>0</c:v>
                </c:pt>
                <c:pt idx="253694">
                  <c:v>0</c:v>
                </c:pt>
                <c:pt idx="253695">
                  <c:v>0</c:v>
                </c:pt>
                <c:pt idx="253696">
                  <c:v>0</c:v>
                </c:pt>
                <c:pt idx="253697">
                  <c:v>0</c:v>
                </c:pt>
                <c:pt idx="253698">
                  <c:v>0</c:v>
                </c:pt>
                <c:pt idx="253699">
                  <c:v>0</c:v>
                </c:pt>
                <c:pt idx="253700">
                  <c:v>0</c:v>
                </c:pt>
                <c:pt idx="253701">
                  <c:v>0</c:v>
                </c:pt>
                <c:pt idx="253702">
                  <c:v>0</c:v>
                </c:pt>
                <c:pt idx="253703">
                  <c:v>0</c:v>
                </c:pt>
                <c:pt idx="253704">
                  <c:v>0</c:v>
                </c:pt>
                <c:pt idx="253705">
                  <c:v>0</c:v>
                </c:pt>
                <c:pt idx="253706">
                  <c:v>0</c:v>
                </c:pt>
                <c:pt idx="253707">
                  <c:v>0</c:v>
                </c:pt>
                <c:pt idx="253708">
                  <c:v>0</c:v>
                </c:pt>
                <c:pt idx="253709">
                  <c:v>0</c:v>
                </c:pt>
                <c:pt idx="253710">
                  <c:v>0</c:v>
                </c:pt>
                <c:pt idx="253711">
                  <c:v>0</c:v>
                </c:pt>
                <c:pt idx="253712">
                  <c:v>0</c:v>
                </c:pt>
                <c:pt idx="253713">
                  <c:v>0</c:v>
                </c:pt>
                <c:pt idx="253714">
                  <c:v>0</c:v>
                </c:pt>
                <c:pt idx="253715">
                  <c:v>0</c:v>
                </c:pt>
                <c:pt idx="253716">
                  <c:v>0</c:v>
                </c:pt>
                <c:pt idx="253717">
                  <c:v>0</c:v>
                </c:pt>
                <c:pt idx="253718">
                  <c:v>0</c:v>
                </c:pt>
                <c:pt idx="253719">
                  <c:v>0</c:v>
                </c:pt>
                <c:pt idx="253720">
                  <c:v>0</c:v>
                </c:pt>
                <c:pt idx="253721">
                  <c:v>0</c:v>
                </c:pt>
                <c:pt idx="253722">
                  <c:v>0</c:v>
                </c:pt>
                <c:pt idx="253723">
                  <c:v>0</c:v>
                </c:pt>
                <c:pt idx="253724">
                  <c:v>0</c:v>
                </c:pt>
                <c:pt idx="253725">
                  <c:v>0</c:v>
                </c:pt>
                <c:pt idx="253726">
                  <c:v>0</c:v>
                </c:pt>
                <c:pt idx="253727">
                  <c:v>0</c:v>
                </c:pt>
                <c:pt idx="253728">
                  <c:v>0</c:v>
                </c:pt>
                <c:pt idx="253729">
                  <c:v>0</c:v>
                </c:pt>
                <c:pt idx="253730">
                  <c:v>0</c:v>
                </c:pt>
                <c:pt idx="253731">
                  <c:v>0</c:v>
                </c:pt>
                <c:pt idx="253732">
                  <c:v>0</c:v>
                </c:pt>
                <c:pt idx="253733">
                  <c:v>0</c:v>
                </c:pt>
                <c:pt idx="253734">
                  <c:v>0</c:v>
                </c:pt>
                <c:pt idx="253735">
                  <c:v>0</c:v>
                </c:pt>
                <c:pt idx="253736">
                  <c:v>0</c:v>
                </c:pt>
                <c:pt idx="253737">
                  <c:v>0</c:v>
                </c:pt>
                <c:pt idx="253738">
                  <c:v>0</c:v>
                </c:pt>
                <c:pt idx="253739">
                  <c:v>0</c:v>
                </c:pt>
                <c:pt idx="253740">
                  <c:v>0</c:v>
                </c:pt>
                <c:pt idx="253741">
                  <c:v>0</c:v>
                </c:pt>
                <c:pt idx="253742">
                  <c:v>0</c:v>
                </c:pt>
                <c:pt idx="253743">
                  <c:v>0</c:v>
                </c:pt>
                <c:pt idx="253744">
                  <c:v>0</c:v>
                </c:pt>
                <c:pt idx="253745">
                  <c:v>0</c:v>
                </c:pt>
                <c:pt idx="253746">
                  <c:v>0</c:v>
                </c:pt>
                <c:pt idx="253747">
                  <c:v>0</c:v>
                </c:pt>
                <c:pt idx="253748">
                  <c:v>0</c:v>
                </c:pt>
                <c:pt idx="253749">
                  <c:v>0</c:v>
                </c:pt>
                <c:pt idx="253750">
                  <c:v>0</c:v>
                </c:pt>
                <c:pt idx="253751">
                  <c:v>0</c:v>
                </c:pt>
                <c:pt idx="253752">
                  <c:v>0</c:v>
                </c:pt>
                <c:pt idx="253753">
                  <c:v>0</c:v>
                </c:pt>
                <c:pt idx="253754">
                  <c:v>0</c:v>
                </c:pt>
                <c:pt idx="253755">
                  <c:v>0</c:v>
                </c:pt>
                <c:pt idx="253756">
                  <c:v>0</c:v>
                </c:pt>
                <c:pt idx="253757">
                  <c:v>0</c:v>
                </c:pt>
                <c:pt idx="253758">
                  <c:v>0</c:v>
                </c:pt>
                <c:pt idx="253759">
                  <c:v>0</c:v>
                </c:pt>
                <c:pt idx="253760">
                  <c:v>0</c:v>
                </c:pt>
                <c:pt idx="253761">
                  <c:v>0</c:v>
                </c:pt>
                <c:pt idx="253762">
                  <c:v>0</c:v>
                </c:pt>
                <c:pt idx="253763">
                  <c:v>0</c:v>
                </c:pt>
                <c:pt idx="253764">
                  <c:v>0</c:v>
                </c:pt>
                <c:pt idx="253765">
                  <c:v>0</c:v>
                </c:pt>
                <c:pt idx="253766">
                  <c:v>0</c:v>
                </c:pt>
                <c:pt idx="253767">
                  <c:v>0</c:v>
                </c:pt>
                <c:pt idx="253768">
                  <c:v>0</c:v>
                </c:pt>
                <c:pt idx="253769">
                  <c:v>0</c:v>
                </c:pt>
                <c:pt idx="253770">
                  <c:v>0</c:v>
                </c:pt>
                <c:pt idx="253771">
                  <c:v>0</c:v>
                </c:pt>
                <c:pt idx="253772">
                  <c:v>0</c:v>
                </c:pt>
                <c:pt idx="253773">
                  <c:v>0</c:v>
                </c:pt>
                <c:pt idx="253774">
                  <c:v>0</c:v>
                </c:pt>
                <c:pt idx="253775">
                  <c:v>0</c:v>
                </c:pt>
                <c:pt idx="253776">
                  <c:v>0</c:v>
                </c:pt>
                <c:pt idx="253777">
                  <c:v>0</c:v>
                </c:pt>
                <c:pt idx="253778">
                  <c:v>0</c:v>
                </c:pt>
                <c:pt idx="253779">
                  <c:v>0</c:v>
                </c:pt>
                <c:pt idx="253780">
                  <c:v>0</c:v>
                </c:pt>
                <c:pt idx="253781">
                  <c:v>0</c:v>
                </c:pt>
                <c:pt idx="253782">
                  <c:v>0</c:v>
                </c:pt>
                <c:pt idx="253783">
                  <c:v>0</c:v>
                </c:pt>
                <c:pt idx="253784">
                  <c:v>0</c:v>
                </c:pt>
                <c:pt idx="253785">
                  <c:v>0</c:v>
                </c:pt>
                <c:pt idx="253786">
                  <c:v>0</c:v>
                </c:pt>
                <c:pt idx="253787">
                  <c:v>0</c:v>
                </c:pt>
                <c:pt idx="253788">
                  <c:v>0</c:v>
                </c:pt>
                <c:pt idx="253789">
                  <c:v>0</c:v>
                </c:pt>
                <c:pt idx="253790">
                  <c:v>0</c:v>
                </c:pt>
                <c:pt idx="253791">
                  <c:v>0</c:v>
                </c:pt>
                <c:pt idx="253792">
                  <c:v>0</c:v>
                </c:pt>
                <c:pt idx="253793">
                  <c:v>0</c:v>
                </c:pt>
                <c:pt idx="253794">
                  <c:v>0</c:v>
                </c:pt>
                <c:pt idx="253795">
                  <c:v>0</c:v>
                </c:pt>
                <c:pt idx="253796">
                  <c:v>0</c:v>
                </c:pt>
                <c:pt idx="253797">
                  <c:v>0</c:v>
                </c:pt>
                <c:pt idx="253798">
                  <c:v>0</c:v>
                </c:pt>
                <c:pt idx="253799">
                  <c:v>0</c:v>
                </c:pt>
                <c:pt idx="253800">
                  <c:v>0</c:v>
                </c:pt>
                <c:pt idx="253801">
                  <c:v>0</c:v>
                </c:pt>
                <c:pt idx="253802">
                  <c:v>0</c:v>
                </c:pt>
                <c:pt idx="253803">
                  <c:v>0</c:v>
                </c:pt>
                <c:pt idx="253804">
                  <c:v>0</c:v>
                </c:pt>
                <c:pt idx="253805">
                  <c:v>0</c:v>
                </c:pt>
                <c:pt idx="253806">
                  <c:v>0</c:v>
                </c:pt>
                <c:pt idx="253807">
                  <c:v>0</c:v>
                </c:pt>
                <c:pt idx="253808">
                  <c:v>0</c:v>
                </c:pt>
                <c:pt idx="253809">
                  <c:v>0</c:v>
                </c:pt>
                <c:pt idx="253810">
                  <c:v>0</c:v>
                </c:pt>
                <c:pt idx="253811">
                  <c:v>0</c:v>
                </c:pt>
                <c:pt idx="253812">
                  <c:v>0</c:v>
                </c:pt>
                <c:pt idx="253813">
                  <c:v>0</c:v>
                </c:pt>
                <c:pt idx="253814">
                  <c:v>0</c:v>
                </c:pt>
                <c:pt idx="253815">
                  <c:v>0</c:v>
                </c:pt>
                <c:pt idx="253816">
                  <c:v>0</c:v>
                </c:pt>
                <c:pt idx="253817">
                  <c:v>0</c:v>
                </c:pt>
                <c:pt idx="253818">
                  <c:v>0</c:v>
                </c:pt>
                <c:pt idx="253819">
                  <c:v>0</c:v>
                </c:pt>
                <c:pt idx="253820">
                  <c:v>0</c:v>
                </c:pt>
                <c:pt idx="253821">
                  <c:v>0</c:v>
                </c:pt>
                <c:pt idx="253822">
                  <c:v>0</c:v>
                </c:pt>
                <c:pt idx="253823">
                  <c:v>0</c:v>
                </c:pt>
                <c:pt idx="253824">
                  <c:v>0</c:v>
                </c:pt>
                <c:pt idx="253825">
                  <c:v>0</c:v>
                </c:pt>
                <c:pt idx="253826">
                  <c:v>0</c:v>
                </c:pt>
                <c:pt idx="253827">
                  <c:v>0</c:v>
                </c:pt>
                <c:pt idx="253828">
                  <c:v>0</c:v>
                </c:pt>
                <c:pt idx="253829">
                  <c:v>0</c:v>
                </c:pt>
                <c:pt idx="253830">
                  <c:v>0</c:v>
                </c:pt>
                <c:pt idx="253831">
                  <c:v>0</c:v>
                </c:pt>
                <c:pt idx="253832">
                  <c:v>0</c:v>
                </c:pt>
                <c:pt idx="253833">
                  <c:v>0</c:v>
                </c:pt>
                <c:pt idx="253834">
                  <c:v>0</c:v>
                </c:pt>
                <c:pt idx="253835">
                  <c:v>0</c:v>
                </c:pt>
                <c:pt idx="253836">
                  <c:v>0</c:v>
                </c:pt>
                <c:pt idx="253837">
                  <c:v>0</c:v>
                </c:pt>
                <c:pt idx="253838">
                  <c:v>0</c:v>
                </c:pt>
                <c:pt idx="253839">
                  <c:v>0</c:v>
                </c:pt>
                <c:pt idx="253840">
                  <c:v>0</c:v>
                </c:pt>
                <c:pt idx="253841">
                  <c:v>0</c:v>
                </c:pt>
                <c:pt idx="253842">
                  <c:v>0</c:v>
                </c:pt>
                <c:pt idx="253843">
                  <c:v>0</c:v>
                </c:pt>
                <c:pt idx="253844">
                  <c:v>0</c:v>
                </c:pt>
                <c:pt idx="253845">
                  <c:v>0</c:v>
                </c:pt>
                <c:pt idx="253846">
                  <c:v>0</c:v>
                </c:pt>
                <c:pt idx="253847">
                  <c:v>0</c:v>
                </c:pt>
                <c:pt idx="253848">
                  <c:v>0</c:v>
                </c:pt>
                <c:pt idx="253849">
                  <c:v>0</c:v>
                </c:pt>
                <c:pt idx="253850">
                  <c:v>0</c:v>
                </c:pt>
                <c:pt idx="253851">
                  <c:v>0</c:v>
                </c:pt>
                <c:pt idx="253852">
                  <c:v>0</c:v>
                </c:pt>
                <c:pt idx="253853">
                  <c:v>0</c:v>
                </c:pt>
                <c:pt idx="253854">
                  <c:v>0</c:v>
                </c:pt>
                <c:pt idx="253855">
                  <c:v>0</c:v>
                </c:pt>
                <c:pt idx="253856">
                  <c:v>0</c:v>
                </c:pt>
                <c:pt idx="253857">
                  <c:v>0</c:v>
                </c:pt>
                <c:pt idx="253858">
                  <c:v>0</c:v>
                </c:pt>
                <c:pt idx="253859">
                  <c:v>0</c:v>
                </c:pt>
                <c:pt idx="253860">
                  <c:v>0</c:v>
                </c:pt>
                <c:pt idx="253861">
                  <c:v>0</c:v>
                </c:pt>
                <c:pt idx="253862">
                  <c:v>0</c:v>
                </c:pt>
                <c:pt idx="253863">
                  <c:v>0</c:v>
                </c:pt>
                <c:pt idx="253864">
                  <c:v>0</c:v>
                </c:pt>
                <c:pt idx="253865">
                  <c:v>0</c:v>
                </c:pt>
                <c:pt idx="253866">
                  <c:v>0</c:v>
                </c:pt>
                <c:pt idx="253867">
                  <c:v>0</c:v>
                </c:pt>
                <c:pt idx="253868">
                  <c:v>0</c:v>
                </c:pt>
                <c:pt idx="253869">
                  <c:v>0</c:v>
                </c:pt>
                <c:pt idx="253870">
                  <c:v>0</c:v>
                </c:pt>
                <c:pt idx="253871">
                  <c:v>0</c:v>
                </c:pt>
                <c:pt idx="253872">
                  <c:v>0</c:v>
                </c:pt>
                <c:pt idx="253873">
                  <c:v>0</c:v>
                </c:pt>
                <c:pt idx="253874">
                  <c:v>0</c:v>
                </c:pt>
                <c:pt idx="253875">
                  <c:v>0</c:v>
                </c:pt>
                <c:pt idx="253876">
                  <c:v>0</c:v>
                </c:pt>
                <c:pt idx="253877">
                  <c:v>0</c:v>
                </c:pt>
                <c:pt idx="253878">
                  <c:v>0</c:v>
                </c:pt>
                <c:pt idx="253879">
                  <c:v>0</c:v>
                </c:pt>
                <c:pt idx="253880">
                  <c:v>0</c:v>
                </c:pt>
                <c:pt idx="253881">
                  <c:v>0</c:v>
                </c:pt>
                <c:pt idx="253882">
                  <c:v>0</c:v>
                </c:pt>
                <c:pt idx="253883">
                  <c:v>0</c:v>
                </c:pt>
                <c:pt idx="253884">
                  <c:v>0</c:v>
                </c:pt>
                <c:pt idx="253885">
                  <c:v>0</c:v>
                </c:pt>
                <c:pt idx="253886">
                  <c:v>0</c:v>
                </c:pt>
                <c:pt idx="253887">
                  <c:v>0</c:v>
                </c:pt>
                <c:pt idx="253888">
                  <c:v>0</c:v>
                </c:pt>
                <c:pt idx="253889">
                  <c:v>0</c:v>
                </c:pt>
                <c:pt idx="253890">
                  <c:v>0</c:v>
                </c:pt>
                <c:pt idx="253891">
                  <c:v>0</c:v>
                </c:pt>
                <c:pt idx="253892">
                  <c:v>0</c:v>
                </c:pt>
                <c:pt idx="253893">
                  <c:v>0</c:v>
                </c:pt>
                <c:pt idx="253894">
                  <c:v>0</c:v>
                </c:pt>
                <c:pt idx="253895">
                  <c:v>0</c:v>
                </c:pt>
                <c:pt idx="253896">
                  <c:v>0</c:v>
                </c:pt>
                <c:pt idx="253897">
                  <c:v>0</c:v>
                </c:pt>
                <c:pt idx="253898">
                  <c:v>0</c:v>
                </c:pt>
                <c:pt idx="253899">
                  <c:v>0</c:v>
                </c:pt>
                <c:pt idx="253900">
                  <c:v>0</c:v>
                </c:pt>
                <c:pt idx="253901">
                  <c:v>0</c:v>
                </c:pt>
                <c:pt idx="253902">
                  <c:v>0</c:v>
                </c:pt>
                <c:pt idx="253903">
                  <c:v>0</c:v>
                </c:pt>
                <c:pt idx="253904">
                  <c:v>0</c:v>
                </c:pt>
                <c:pt idx="253905">
                  <c:v>0</c:v>
                </c:pt>
                <c:pt idx="253906">
                  <c:v>0</c:v>
                </c:pt>
                <c:pt idx="253907">
                  <c:v>0</c:v>
                </c:pt>
                <c:pt idx="253908">
                  <c:v>0</c:v>
                </c:pt>
                <c:pt idx="253909">
                  <c:v>0</c:v>
                </c:pt>
                <c:pt idx="253910">
                  <c:v>0</c:v>
                </c:pt>
                <c:pt idx="253911">
                  <c:v>0</c:v>
                </c:pt>
                <c:pt idx="253912">
                  <c:v>0</c:v>
                </c:pt>
                <c:pt idx="253913">
                  <c:v>0</c:v>
                </c:pt>
                <c:pt idx="253914">
                  <c:v>0</c:v>
                </c:pt>
                <c:pt idx="253915">
                  <c:v>0</c:v>
                </c:pt>
                <c:pt idx="253916">
                  <c:v>0</c:v>
                </c:pt>
                <c:pt idx="253917">
                  <c:v>0</c:v>
                </c:pt>
                <c:pt idx="253918">
                  <c:v>0</c:v>
                </c:pt>
                <c:pt idx="253919">
                  <c:v>0</c:v>
                </c:pt>
                <c:pt idx="253920">
                  <c:v>0</c:v>
                </c:pt>
                <c:pt idx="253921">
                  <c:v>0</c:v>
                </c:pt>
                <c:pt idx="253922">
                  <c:v>0</c:v>
                </c:pt>
                <c:pt idx="253923">
                  <c:v>0</c:v>
                </c:pt>
                <c:pt idx="253924">
                  <c:v>0</c:v>
                </c:pt>
                <c:pt idx="253925">
                  <c:v>0</c:v>
                </c:pt>
                <c:pt idx="253926">
                  <c:v>0</c:v>
                </c:pt>
                <c:pt idx="253927">
                  <c:v>0</c:v>
                </c:pt>
                <c:pt idx="253928">
                  <c:v>0</c:v>
                </c:pt>
                <c:pt idx="253929">
                  <c:v>0</c:v>
                </c:pt>
                <c:pt idx="253930">
                  <c:v>0</c:v>
                </c:pt>
                <c:pt idx="253931">
                  <c:v>0</c:v>
                </c:pt>
                <c:pt idx="253932">
                  <c:v>0</c:v>
                </c:pt>
                <c:pt idx="253933">
                  <c:v>0</c:v>
                </c:pt>
                <c:pt idx="253934">
                  <c:v>0</c:v>
                </c:pt>
                <c:pt idx="253935">
                  <c:v>0</c:v>
                </c:pt>
                <c:pt idx="253936">
                  <c:v>0</c:v>
                </c:pt>
                <c:pt idx="253937">
                  <c:v>0</c:v>
                </c:pt>
                <c:pt idx="253938">
                  <c:v>0</c:v>
                </c:pt>
                <c:pt idx="253939">
                  <c:v>0</c:v>
                </c:pt>
                <c:pt idx="253940">
                  <c:v>0</c:v>
                </c:pt>
                <c:pt idx="253941">
                  <c:v>0</c:v>
                </c:pt>
                <c:pt idx="253942">
                  <c:v>0</c:v>
                </c:pt>
                <c:pt idx="253943">
                  <c:v>0</c:v>
                </c:pt>
                <c:pt idx="253944">
                  <c:v>0</c:v>
                </c:pt>
                <c:pt idx="253945">
                  <c:v>0</c:v>
                </c:pt>
                <c:pt idx="253946">
                  <c:v>0</c:v>
                </c:pt>
                <c:pt idx="253947">
                  <c:v>0</c:v>
                </c:pt>
                <c:pt idx="253948">
                  <c:v>0</c:v>
                </c:pt>
                <c:pt idx="253949">
                  <c:v>0</c:v>
                </c:pt>
                <c:pt idx="253950">
                  <c:v>0</c:v>
                </c:pt>
                <c:pt idx="253951">
                  <c:v>0</c:v>
                </c:pt>
                <c:pt idx="253952">
                  <c:v>0</c:v>
                </c:pt>
                <c:pt idx="253953">
                  <c:v>0</c:v>
                </c:pt>
                <c:pt idx="253954">
                  <c:v>0</c:v>
                </c:pt>
                <c:pt idx="253955">
                  <c:v>0</c:v>
                </c:pt>
                <c:pt idx="253956">
                  <c:v>0</c:v>
                </c:pt>
                <c:pt idx="253957">
                  <c:v>0</c:v>
                </c:pt>
                <c:pt idx="253958">
                  <c:v>0</c:v>
                </c:pt>
                <c:pt idx="253959">
                  <c:v>0</c:v>
                </c:pt>
                <c:pt idx="253960">
                  <c:v>0</c:v>
                </c:pt>
                <c:pt idx="253961">
                  <c:v>0</c:v>
                </c:pt>
                <c:pt idx="253962">
                  <c:v>0</c:v>
                </c:pt>
                <c:pt idx="253963">
                  <c:v>0</c:v>
                </c:pt>
                <c:pt idx="253964">
                  <c:v>0</c:v>
                </c:pt>
                <c:pt idx="253965">
                  <c:v>0</c:v>
                </c:pt>
                <c:pt idx="253966">
                  <c:v>0</c:v>
                </c:pt>
                <c:pt idx="253967">
                  <c:v>0</c:v>
                </c:pt>
                <c:pt idx="253968">
                  <c:v>0</c:v>
                </c:pt>
                <c:pt idx="253969">
                  <c:v>0</c:v>
                </c:pt>
                <c:pt idx="253970">
                  <c:v>0</c:v>
                </c:pt>
                <c:pt idx="253971">
                  <c:v>0</c:v>
                </c:pt>
                <c:pt idx="253972">
                  <c:v>0</c:v>
                </c:pt>
                <c:pt idx="253973">
                  <c:v>0</c:v>
                </c:pt>
                <c:pt idx="253974">
                  <c:v>0</c:v>
                </c:pt>
                <c:pt idx="253975">
                  <c:v>0</c:v>
                </c:pt>
                <c:pt idx="253976">
                  <c:v>0</c:v>
                </c:pt>
                <c:pt idx="253977">
                  <c:v>0</c:v>
                </c:pt>
                <c:pt idx="253978">
                  <c:v>0</c:v>
                </c:pt>
                <c:pt idx="253979">
                  <c:v>0</c:v>
                </c:pt>
                <c:pt idx="253980">
                  <c:v>0</c:v>
                </c:pt>
                <c:pt idx="253981">
                  <c:v>0</c:v>
                </c:pt>
                <c:pt idx="253982">
                  <c:v>0</c:v>
                </c:pt>
                <c:pt idx="253983">
                  <c:v>0</c:v>
                </c:pt>
                <c:pt idx="253984">
                  <c:v>0</c:v>
                </c:pt>
                <c:pt idx="253985">
                  <c:v>0</c:v>
                </c:pt>
                <c:pt idx="253986">
                  <c:v>0</c:v>
                </c:pt>
                <c:pt idx="253987">
                  <c:v>0</c:v>
                </c:pt>
                <c:pt idx="253988">
                  <c:v>0</c:v>
                </c:pt>
                <c:pt idx="253989">
                  <c:v>0</c:v>
                </c:pt>
                <c:pt idx="253990">
                  <c:v>0</c:v>
                </c:pt>
                <c:pt idx="253991">
                  <c:v>0</c:v>
                </c:pt>
                <c:pt idx="253992">
                  <c:v>0</c:v>
                </c:pt>
                <c:pt idx="253993">
                  <c:v>0</c:v>
                </c:pt>
                <c:pt idx="253994">
                  <c:v>0</c:v>
                </c:pt>
                <c:pt idx="253995">
                  <c:v>0</c:v>
                </c:pt>
                <c:pt idx="253996">
                  <c:v>0</c:v>
                </c:pt>
                <c:pt idx="253997">
                  <c:v>0</c:v>
                </c:pt>
                <c:pt idx="253998">
                  <c:v>0</c:v>
                </c:pt>
                <c:pt idx="253999">
                  <c:v>0</c:v>
                </c:pt>
                <c:pt idx="254000">
                  <c:v>0</c:v>
                </c:pt>
                <c:pt idx="254001">
                  <c:v>0</c:v>
                </c:pt>
                <c:pt idx="254002">
                  <c:v>0</c:v>
                </c:pt>
                <c:pt idx="254003">
                  <c:v>0</c:v>
                </c:pt>
                <c:pt idx="254004">
                  <c:v>0</c:v>
                </c:pt>
                <c:pt idx="254005">
                  <c:v>0</c:v>
                </c:pt>
                <c:pt idx="254006">
                  <c:v>0</c:v>
                </c:pt>
                <c:pt idx="254007">
                  <c:v>0</c:v>
                </c:pt>
                <c:pt idx="254008">
                  <c:v>0</c:v>
                </c:pt>
                <c:pt idx="254009">
                  <c:v>0</c:v>
                </c:pt>
                <c:pt idx="254010">
                  <c:v>0</c:v>
                </c:pt>
                <c:pt idx="254011">
                  <c:v>0</c:v>
                </c:pt>
                <c:pt idx="254012">
                  <c:v>0</c:v>
                </c:pt>
                <c:pt idx="254013">
                  <c:v>0</c:v>
                </c:pt>
                <c:pt idx="254014">
                  <c:v>0</c:v>
                </c:pt>
                <c:pt idx="254015">
                  <c:v>0</c:v>
                </c:pt>
                <c:pt idx="254016">
                  <c:v>0</c:v>
                </c:pt>
                <c:pt idx="254017">
                  <c:v>0</c:v>
                </c:pt>
                <c:pt idx="254018">
                  <c:v>0</c:v>
                </c:pt>
                <c:pt idx="254019">
                  <c:v>0</c:v>
                </c:pt>
                <c:pt idx="254020">
                  <c:v>0</c:v>
                </c:pt>
                <c:pt idx="254021">
                  <c:v>0</c:v>
                </c:pt>
                <c:pt idx="254022">
                  <c:v>0</c:v>
                </c:pt>
                <c:pt idx="254023">
                  <c:v>0</c:v>
                </c:pt>
                <c:pt idx="254024">
                  <c:v>0</c:v>
                </c:pt>
                <c:pt idx="254025">
                  <c:v>0</c:v>
                </c:pt>
                <c:pt idx="254026">
                  <c:v>0</c:v>
                </c:pt>
                <c:pt idx="254027">
                  <c:v>0</c:v>
                </c:pt>
                <c:pt idx="254028">
                  <c:v>0</c:v>
                </c:pt>
                <c:pt idx="254029">
                  <c:v>0</c:v>
                </c:pt>
                <c:pt idx="254030">
                  <c:v>0</c:v>
                </c:pt>
                <c:pt idx="254031">
                  <c:v>0</c:v>
                </c:pt>
                <c:pt idx="254032">
                  <c:v>0</c:v>
                </c:pt>
                <c:pt idx="254033">
                  <c:v>0</c:v>
                </c:pt>
                <c:pt idx="254034">
                  <c:v>0</c:v>
                </c:pt>
                <c:pt idx="254035">
                  <c:v>0</c:v>
                </c:pt>
                <c:pt idx="254036">
                  <c:v>0</c:v>
                </c:pt>
                <c:pt idx="254037">
                  <c:v>0</c:v>
                </c:pt>
                <c:pt idx="254038">
                  <c:v>0</c:v>
                </c:pt>
                <c:pt idx="254039">
                  <c:v>0</c:v>
                </c:pt>
                <c:pt idx="254040">
                  <c:v>0</c:v>
                </c:pt>
                <c:pt idx="254041">
                  <c:v>0</c:v>
                </c:pt>
                <c:pt idx="254042">
                  <c:v>0</c:v>
                </c:pt>
                <c:pt idx="254043">
                  <c:v>0</c:v>
                </c:pt>
                <c:pt idx="254044">
                  <c:v>0</c:v>
                </c:pt>
                <c:pt idx="254045">
                  <c:v>0</c:v>
                </c:pt>
                <c:pt idx="254046">
                  <c:v>0</c:v>
                </c:pt>
                <c:pt idx="254047">
                  <c:v>0</c:v>
                </c:pt>
                <c:pt idx="254048">
                  <c:v>0</c:v>
                </c:pt>
                <c:pt idx="254049">
                  <c:v>0</c:v>
                </c:pt>
                <c:pt idx="254050">
                  <c:v>0</c:v>
                </c:pt>
                <c:pt idx="254051">
                  <c:v>0</c:v>
                </c:pt>
                <c:pt idx="254052">
                  <c:v>0</c:v>
                </c:pt>
                <c:pt idx="254053">
                  <c:v>0</c:v>
                </c:pt>
                <c:pt idx="254054">
                  <c:v>0</c:v>
                </c:pt>
                <c:pt idx="254055">
                  <c:v>0</c:v>
                </c:pt>
                <c:pt idx="254056">
                  <c:v>0</c:v>
                </c:pt>
                <c:pt idx="254057">
                  <c:v>0</c:v>
                </c:pt>
                <c:pt idx="254058">
                  <c:v>0</c:v>
                </c:pt>
                <c:pt idx="254059">
                  <c:v>0</c:v>
                </c:pt>
                <c:pt idx="254060">
                  <c:v>0</c:v>
                </c:pt>
                <c:pt idx="254061">
                  <c:v>0</c:v>
                </c:pt>
                <c:pt idx="254062">
                  <c:v>0</c:v>
                </c:pt>
                <c:pt idx="254063">
                  <c:v>0</c:v>
                </c:pt>
                <c:pt idx="254064">
                  <c:v>0</c:v>
                </c:pt>
                <c:pt idx="254065">
                  <c:v>0</c:v>
                </c:pt>
                <c:pt idx="254066">
                  <c:v>0</c:v>
                </c:pt>
                <c:pt idx="254067">
                  <c:v>0</c:v>
                </c:pt>
                <c:pt idx="254068">
                  <c:v>0</c:v>
                </c:pt>
                <c:pt idx="254069">
                  <c:v>0</c:v>
                </c:pt>
                <c:pt idx="254070">
                  <c:v>0</c:v>
                </c:pt>
                <c:pt idx="254071">
                  <c:v>0</c:v>
                </c:pt>
                <c:pt idx="254072">
                  <c:v>0</c:v>
                </c:pt>
                <c:pt idx="254073">
                  <c:v>0</c:v>
                </c:pt>
                <c:pt idx="254074">
                  <c:v>0</c:v>
                </c:pt>
                <c:pt idx="254075">
                  <c:v>0</c:v>
                </c:pt>
                <c:pt idx="254076">
                  <c:v>0</c:v>
                </c:pt>
                <c:pt idx="254077">
                  <c:v>0</c:v>
                </c:pt>
                <c:pt idx="254078">
                  <c:v>0</c:v>
                </c:pt>
                <c:pt idx="254079">
                  <c:v>0</c:v>
                </c:pt>
                <c:pt idx="254080">
                  <c:v>0</c:v>
                </c:pt>
                <c:pt idx="254081">
                  <c:v>0</c:v>
                </c:pt>
                <c:pt idx="254082">
                  <c:v>0</c:v>
                </c:pt>
                <c:pt idx="254083">
                  <c:v>0</c:v>
                </c:pt>
                <c:pt idx="254084">
                  <c:v>0</c:v>
                </c:pt>
                <c:pt idx="254085">
                  <c:v>0</c:v>
                </c:pt>
                <c:pt idx="254086">
                  <c:v>0</c:v>
                </c:pt>
                <c:pt idx="254087">
                  <c:v>0</c:v>
                </c:pt>
                <c:pt idx="254088">
                  <c:v>0</c:v>
                </c:pt>
                <c:pt idx="254089">
                  <c:v>0</c:v>
                </c:pt>
                <c:pt idx="254090">
                  <c:v>0</c:v>
                </c:pt>
                <c:pt idx="254091">
                  <c:v>0</c:v>
                </c:pt>
                <c:pt idx="254092">
                  <c:v>0</c:v>
                </c:pt>
                <c:pt idx="254093">
                  <c:v>0</c:v>
                </c:pt>
                <c:pt idx="254094">
                  <c:v>0</c:v>
                </c:pt>
                <c:pt idx="254095">
                  <c:v>0</c:v>
                </c:pt>
                <c:pt idx="254096">
                  <c:v>0</c:v>
                </c:pt>
                <c:pt idx="254097">
                  <c:v>0</c:v>
                </c:pt>
                <c:pt idx="254098">
                  <c:v>0</c:v>
                </c:pt>
                <c:pt idx="254099">
                  <c:v>0</c:v>
                </c:pt>
                <c:pt idx="254100">
                  <c:v>0</c:v>
                </c:pt>
                <c:pt idx="254101">
                  <c:v>0</c:v>
                </c:pt>
                <c:pt idx="254102">
                  <c:v>0</c:v>
                </c:pt>
                <c:pt idx="254103">
                  <c:v>0</c:v>
                </c:pt>
                <c:pt idx="254104">
                  <c:v>0</c:v>
                </c:pt>
                <c:pt idx="254105">
                  <c:v>0</c:v>
                </c:pt>
                <c:pt idx="254106">
                  <c:v>0</c:v>
                </c:pt>
                <c:pt idx="254107">
                  <c:v>0</c:v>
                </c:pt>
                <c:pt idx="254108">
                  <c:v>0</c:v>
                </c:pt>
                <c:pt idx="254109">
                  <c:v>0</c:v>
                </c:pt>
                <c:pt idx="254110">
                  <c:v>0</c:v>
                </c:pt>
                <c:pt idx="254111">
                  <c:v>0</c:v>
                </c:pt>
                <c:pt idx="254112">
                  <c:v>0</c:v>
                </c:pt>
                <c:pt idx="254113">
                  <c:v>0</c:v>
                </c:pt>
                <c:pt idx="254114">
                  <c:v>0</c:v>
                </c:pt>
                <c:pt idx="254115">
                  <c:v>0</c:v>
                </c:pt>
                <c:pt idx="254116">
                  <c:v>0</c:v>
                </c:pt>
                <c:pt idx="254117">
                  <c:v>0</c:v>
                </c:pt>
                <c:pt idx="254118">
                  <c:v>0</c:v>
                </c:pt>
                <c:pt idx="254119">
                  <c:v>0</c:v>
                </c:pt>
                <c:pt idx="254120">
                  <c:v>0</c:v>
                </c:pt>
                <c:pt idx="254121">
                  <c:v>0</c:v>
                </c:pt>
                <c:pt idx="254122">
                  <c:v>0</c:v>
                </c:pt>
                <c:pt idx="254123">
                  <c:v>0</c:v>
                </c:pt>
                <c:pt idx="254124">
                  <c:v>0</c:v>
                </c:pt>
                <c:pt idx="254125">
                  <c:v>0</c:v>
                </c:pt>
                <c:pt idx="254126">
                  <c:v>0</c:v>
                </c:pt>
                <c:pt idx="254127">
                  <c:v>0</c:v>
                </c:pt>
                <c:pt idx="254128">
                  <c:v>0</c:v>
                </c:pt>
                <c:pt idx="254129">
                  <c:v>0</c:v>
                </c:pt>
                <c:pt idx="254130">
                  <c:v>0</c:v>
                </c:pt>
                <c:pt idx="254131">
                  <c:v>0</c:v>
                </c:pt>
                <c:pt idx="254132">
                  <c:v>0</c:v>
                </c:pt>
                <c:pt idx="254133">
                  <c:v>0</c:v>
                </c:pt>
                <c:pt idx="254134">
                  <c:v>0</c:v>
                </c:pt>
                <c:pt idx="254135">
                  <c:v>0</c:v>
                </c:pt>
                <c:pt idx="254136">
                  <c:v>0</c:v>
                </c:pt>
                <c:pt idx="254137">
                  <c:v>0</c:v>
                </c:pt>
                <c:pt idx="254138">
                  <c:v>0</c:v>
                </c:pt>
                <c:pt idx="254139">
                  <c:v>0</c:v>
                </c:pt>
                <c:pt idx="254140">
                  <c:v>0</c:v>
                </c:pt>
                <c:pt idx="254141">
                  <c:v>0</c:v>
                </c:pt>
                <c:pt idx="254142">
                  <c:v>0</c:v>
                </c:pt>
                <c:pt idx="254143">
                  <c:v>0</c:v>
                </c:pt>
                <c:pt idx="254144">
                  <c:v>0</c:v>
                </c:pt>
                <c:pt idx="254145">
                  <c:v>0</c:v>
                </c:pt>
                <c:pt idx="254146">
                  <c:v>0</c:v>
                </c:pt>
                <c:pt idx="254147">
                  <c:v>0</c:v>
                </c:pt>
                <c:pt idx="254148">
                  <c:v>0</c:v>
                </c:pt>
                <c:pt idx="254149">
                  <c:v>0</c:v>
                </c:pt>
                <c:pt idx="254150">
                  <c:v>0</c:v>
                </c:pt>
                <c:pt idx="254151">
                  <c:v>0</c:v>
                </c:pt>
                <c:pt idx="254152">
                  <c:v>0</c:v>
                </c:pt>
                <c:pt idx="254153">
                  <c:v>0</c:v>
                </c:pt>
                <c:pt idx="254154">
                  <c:v>0</c:v>
                </c:pt>
                <c:pt idx="254155">
                  <c:v>0</c:v>
                </c:pt>
                <c:pt idx="254156">
                  <c:v>0</c:v>
                </c:pt>
                <c:pt idx="254157">
                  <c:v>0</c:v>
                </c:pt>
                <c:pt idx="254158">
                  <c:v>0</c:v>
                </c:pt>
                <c:pt idx="254159">
                  <c:v>0</c:v>
                </c:pt>
                <c:pt idx="254160">
                  <c:v>0</c:v>
                </c:pt>
                <c:pt idx="254161">
                  <c:v>0</c:v>
                </c:pt>
                <c:pt idx="254162">
                  <c:v>0</c:v>
                </c:pt>
                <c:pt idx="254163">
                  <c:v>0</c:v>
                </c:pt>
                <c:pt idx="254164">
                  <c:v>0</c:v>
                </c:pt>
                <c:pt idx="254165">
                  <c:v>0</c:v>
                </c:pt>
                <c:pt idx="254166">
                  <c:v>0</c:v>
                </c:pt>
                <c:pt idx="254167">
                  <c:v>0</c:v>
                </c:pt>
                <c:pt idx="254168">
                  <c:v>0</c:v>
                </c:pt>
                <c:pt idx="254169">
                  <c:v>0</c:v>
                </c:pt>
                <c:pt idx="254170">
                  <c:v>0</c:v>
                </c:pt>
                <c:pt idx="254171">
                  <c:v>0</c:v>
                </c:pt>
                <c:pt idx="254172">
                  <c:v>0</c:v>
                </c:pt>
                <c:pt idx="254173">
                  <c:v>0</c:v>
                </c:pt>
                <c:pt idx="254174">
                  <c:v>0</c:v>
                </c:pt>
                <c:pt idx="254175">
                  <c:v>0</c:v>
                </c:pt>
                <c:pt idx="254176">
                  <c:v>0</c:v>
                </c:pt>
                <c:pt idx="254177">
                  <c:v>0</c:v>
                </c:pt>
                <c:pt idx="254178">
                  <c:v>0</c:v>
                </c:pt>
                <c:pt idx="254179">
                  <c:v>0</c:v>
                </c:pt>
                <c:pt idx="254180">
                  <c:v>0</c:v>
                </c:pt>
                <c:pt idx="254181">
                  <c:v>0</c:v>
                </c:pt>
                <c:pt idx="254182">
                  <c:v>0</c:v>
                </c:pt>
                <c:pt idx="254183">
                  <c:v>0</c:v>
                </c:pt>
                <c:pt idx="254184">
                  <c:v>0</c:v>
                </c:pt>
                <c:pt idx="254185">
                  <c:v>0</c:v>
                </c:pt>
                <c:pt idx="254186">
                  <c:v>0</c:v>
                </c:pt>
                <c:pt idx="254187">
                  <c:v>0</c:v>
                </c:pt>
                <c:pt idx="254188">
                  <c:v>0</c:v>
                </c:pt>
                <c:pt idx="254189">
                  <c:v>0</c:v>
                </c:pt>
                <c:pt idx="254190">
                  <c:v>0</c:v>
                </c:pt>
                <c:pt idx="254191">
                  <c:v>0</c:v>
                </c:pt>
                <c:pt idx="254192">
                  <c:v>0</c:v>
                </c:pt>
                <c:pt idx="254193">
                  <c:v>0</c:v>
                </c:pt>
                <c:pt idx="254194">
                  <c:v>0</c:v>
                </c:pt>
                <c:pt idx="254195">
                  <c:v>0</c:v>
                </c:pt>
                <c:pt idx="254196">
                  <c:v>0</c:v>
                </c:pt>
                <c:pt idx="254197">
                  <c:v>0</c:v>
                </c:pt>
                <c:pt idx="254198">
                  <c:v>0</c:v>
                </c:pt>
                <c:pt idx="254199">
                  <c:v>0</c:v>
                </c:pt>
                <c:pt idx="254200">
                  <c:v>0</c:v>
                </c:pt>
                <c:pt idx="254201">
                  <c:v>0</c:v>
                </c:pt>
                <c:pt idx="254202">
                  <c:v>0</c:v>
                </c:pt>
                <c:pt idx="254203">
                  <c:v>0</c:v>
                </c:pt>
                <c:pt idx="254204">
                  <c:v>0</c:v>
                </c:pt>
                <c:pt idx="254205">
                  <c:v>0</c:v>
                </c:pt>
                <c:pt idx="254206">
                  <c:v>0</c:v>
                </c:pt>
                <c:pt idx="254207">
                  <c:v>0</c:v>
                </c:pt>
                <c:pt idx="254208">
                  <c:v>0</c:v>
                </c:pt>
                <c:pt idx="254209">
                  <c:v>0</c:v>
                </c:pt>
                <c:pt idx="254210">
                  <c:v>0</c:v>
                </c:pt>
                <c:pt idx="254211">
                  <c:v>0</c:v>
                </c:pt>
                <c:pt idx="254212">
                  <c:v>0</c:v>
                </c:pt>
                <c:pt idx="254213">
                  <c:v>0</c:v>
                </c:pt>
                <c:pt idx="254214">
                  <c:v>0</c:v>
                </c:pt>
                <c:pt idx="254215">
                  <c:v>0</c:v>
                </c:pt>
                <c:pt idx="254216">
                  <c:v>0</c:v>
                </c:pt>
                <c:pt idx="254217">
                  <c:v>0</c:v>
                </c:pt>
                <c:pt idx="254218">
                  <c:v>0</c:v>
                </c:pt>
                <c:pt idx="254219">
                  <c:v>0</c:v>
                </c:pt>
                <c:pt idx="254220">
                  <c:v>0</c:v>
                </c:pt>
                <c:pt idx="254221">
                  <c:v>0</c:v>
                </c:pt>
                <c:pt idx="254222">
                  <c:v>0</c:v>
                </c:pt>
                <c:pt idx="254223">
                  <c:v>0</c:v>
                </c:pt>
                <c:pt idx="254224">
                  <c:v>0</c:v>
                </c:pt>
                <c:pt idx="254225">
                  <c:v>0</c:v>
                </c:pt>
                <c:pt idx="254226">
                  <c:v>0</c:v>
                </c:pt>
                <c:pt idx="254227">
                  <c:v>0</c:v>
                </c:pt>
                <c:pt idx="254228">
                  <c:v>0</c:v>
                </c:pt>
                <c:pt idx="254229">
                  <c:v>0</c:v>
                </c:pt>
                <c:pt idx="254230">
                  <c:v>0</c:v>
                </c:pt>
                <c:pt idx="254231">
                  <c:v>0</c:v>
                </c:pt>
                <c:pt idx="254232">
                  <c:v>0</c:v>
                </c:pt>
                <c:pt idx="254233">
                  <c:v>0</c:v>
                </c:pt>
                <c:pt idx="254234">
                  <c:v>0</c:v>
                </c:pt>
                <c:pt idx="254235">
                  <c:v>0</c:v>
                </c:pt>
                <c:pt idx="254236">
                  <c:v>0</c:v>
                </c:pt>
                <c:pt idx="254237">
                  <c:v>0</c:v>
                </c:pt>
                <c:pt idx="254238">
                  <c:v>0</c:v>
                </c:pt>
                <c:pt idx="254239">
                  <c:v>0</c:v>
                </c:pt>
                <c:pt idx="254240">
                  <c:v>0</c:v>
                </c:pt>
                <c:pt idx="254241">
                  <c:v>0</c:v>
                </c:pt>
                <c:pt idx="254242">
                  <c:v>0</c:v>
                </c:pt>
                <c:pt idx="254243">
                  <c:v>0</c:v>
                </c:pt>
                <c:pt idx="254244">
                  <c:v>0</c:v>
                </c:pt>
                <c:pt idx="254245">
                  <c:v>0</c:v>
                </c:pt>
                <c:pt idx="254246">
                  <c:v>0</c:v>
                </c:pt>
                <c:pt idx="254247">
                  <c:v>0</c:v>
                </c:pt>
                <c:pt idx="254248">
                  <c:v>0</c:v>
                </c:pt>
                <c:pt idx="254249">
                  <c:v>0</c:v>
                </c:pt>
                <c:pt idx="254250">
                  <c:v>0</c:v>
                </c:pt>
                <c:pt idx="254251">
                  <c:v>0</c:v>
                </c:pt>
                <c:pt idx="254252">
                  <c:v>0</c:v>
                </c:pt>
                <c:pt idx="254253">
                  <c:v>0</c:v>
                </c:pt>
                <c:pt idx="254254">
                  <c:v>0</c:v>
                </c:pt>
                <c:pt idx="254255">
                  <c:v>0</c:v>
                </c:pt>
                <c:pt idx="254256">
                  <c:v>0</c:v>
                </c:pt>
                <c:pt idx="254257">
                  <c:v>0</c:v>
                </c:pt>
                <c:pt idx="254258">
                  <c:v>0</c:v>
                </c:pt>
                <c:pt idx="254259">
                  <c:v>0</c:v>
                </c:pt>
                <c:pt idx="254260">
                  <c:v>0</c:v>
                </c:pt>
                <c:pt idx="254261">
                  <c:v>0</c:v>
                </c:pt>
                <c:pt idx="254262">
                  <c:v>0</c:v>
                </c:pt>
                <c:pt idx="254263">
                  <c:v>0</c:v>
                </c:pt>
                <c:pt idx="254264">
                  <c:v>0</c:v>
                </c:pt>
                <c:pt idx="254265">
                  <c:v>0</c:v>
                </c:pt>
                <c:pt idx="254266">
                  <c:v>0</c:v>
                </c:pt>
                <c:pt idx="254267">
                  <c:v>0</c:v>
                </c:pt>
                <c:pt idx="254268">
                  <c:v>0</c:v>
                </c:pt>
                <c:pt idx="254269">
                  <c:v>0</c:v>
                </c:pt>
                <c:pt idx="254270">
                  <c:v>0</c:v>
                </c:pt>
                <c:pt idx="254271">
                  <c:v>0</c:v>
                </c:pt>
                <c:pt idx="254272">
                  <c:v>0</c:v>
                </c:pt>
                <c:pt idx="254273">
                  <c:v>0</c:v>
                </c:pt>
                <c:pt idx="254274">
                  <c:v>0</c:v>
                </c:pt>
                <c:pt idx="254275">
                  <c:v>0</c:v>
                </c:pt>
                <c:pt idx="254276">
                  <c:v>0</c:v>
                </c:pt>
                <c:pt idx="254277">
                  <c:v>0</c:v>
                </c:pt>
                <c:pt idx="254278">
                  <c:v>0</c:v>
                </c:pt>
                <c:pt idx="254279">
                  <c:v>0</c:v>
                </c:pt>
                <c:pt idx="254280">
                  <c:v>0</c:v>
                </c:pt>
                <c:pt idx="254281">
                  <c:v>0</c:v>
                </c:pt>
                <c:pt idx="254282">
                  <c:v>0</c:v>
                </c:pt>
                <c:pt idx="254283">
                  <c:v>0</c:v>
                </c:pt>
                <c:pt idx="254284">
                  <c:v>0</c:v>
                </c:pt>
                <c:pt idx="254285">
                  <c:v>0</c:v>
                </c:pt>
                <c:pt idx="254286">
                  <c:v>0</c:v>
                </c:pt>
                <c:pt idx="254287">
                  <c:v>0</c:v>
                </c:pt>
                <c:pt idx="254288">
                  <c:v>0</c:v>
                </c:pt>
                <c:pt idx="254289">
                  <c:v>0</c:v>
                </c:pt>
                <c:pt idx="254290">
                  <c:v>0</c:v>
                </c:pt>
                <c:pt idx="254291">
                  <c:v>0</c:v>
                </c:pt>
                <c:pt idx="254292">
                  <c:v>0</c:v>
                </c:pt>
                <c:pt idx="254293">
                  <c:v>0</c:v>
                </c:pt>
                <c:pt idx="254294">
                  <c:v>0</c:v>
                </c:pt>
                <c:pt idx="254295">
                  <c:v>0</c:v>
                </c:pt>
                <c:pt idx="254296">
                  <c:v>0</c:v>
                </c:pt>
                <c:pt idx="254297">
                  <c:v>0</c:v>
                </c:pt>
                <c:pt idx="254298">
                  <c:v>0</c:v>
                </c:pt>
                <c:pt idx="254299">
                  <c:v>0</c:v>
                </c:pt>
                <c:pt idx="254300">
                  <c:v>0</c:v>
                </c:pt>
                <c:pt idx="254301">
                  <c:v>0</c:v>
                </c:pt>
                <c:pt idx="254302">
                  <c:v>0</c:v>
                </c:pt>
                <c:pt idx="254303">
                  <c:v>0</c:v>
                </c:pt>
                <c:pt idx="254304">
                  <c:v>0</c:v>
                </c:pt>
                <c:pt idx="254305">
                  <c:v>0</c:v>
                </c:pt>
                <c:pt idx="254306">
                  <c:v>0</c:v>
                </c:pt>
                <c:pt idx="254307">
                  <c:v>0</c:v>
                </c:pt>
                <c:pt idx="254308">
                  <c:v>0</c:v>
                </c:pt>
                <c:pt idx="254309">
                  <c:v>0</c:v>
                </c:pt>
                <c:pt idx="254310">
                  <c:v>0</c:v>
                </c:pt>
                <c:pt idx="254311">
                  <c:v>0</c:v>
                </c:pt>
                <c:pt idx="254312">
                  <c:v>0</c:v>
                </c:pt>
                <c:pt idx="254313">
                  <c:v>0</c:v>
                </c:pt>
                <c:pt idx="254314">
                  <c:v>0</c:v>
                </c:pt>
                <c:pt idx="254315">
                  <c:v>0</c:v>
                </c:pt>
                <c:pt idx="254316">
                  <c:v>0</c:v>
                </c:pt>
                <c:pt idx="254317">
                  <c:v>0</c:v>
                </c:pt>
                <c:pt idx="254318">
                  <c:v>0</c:v>
                </c:pt>
                <c:pt idx="254319">
                  <c:v>0</c:v>
                </c:pt>
                <c:pt idx="254320">
                  <c:v>0</c:v>
                </c:pt>
                <c:pt idx="254321">
                  <c:v>0</c:v>
                </c:pt>
                <c:pt idx="254322">
                  <c:v>0</c:v>
                </c:pt>
                <c:pt idx="254323">
                  <c:v>0</c:v>
                </c:pt>
                <c:pt idx="254324">
                  <c:v>0</c:v>
                </c:pt>
                <c:pt idx="254325">
                  <c:v>0</c:v>
                </c:pt>
                <c:pt idx="254326">
                  <c:v>0</c:v>
                </c:pt>
                <c:pt idx="254327">
                  <c:v>0</c:v>
                </c:pt>
                <c:pt idx="254328">
                  <c:v>0</c:v>
                </c:pt>
                <c:pt idx="254329">
                  <c:v>0</c:v>
                </c:pt>
                <c:pt idx="254330">
                  <c:v>0</c:v>
                </c:pt>
                <c:pt idx="254331">
                  <c:v>0</c:v>
                </c:pt>
                <c:pt idx="254332">
                  <c:v>0</c:v>
                </c:pt>
                <c:pt idx="254333">
                  <c:v>0</c:v>
                </c:pt>
                <c:pt idx="254334">
                  <c:v>0</c:v>
                </c:pt>
                <c:pt idx="254335">
                  <c:v>0</c:v>
                </c:pt>
                <c:pt idx="254336">
                  <c:v>0</c:v>
                </c:pt>
                <c:pt idx="254337">
                  <c:v>0</c:v>
                </c:pt>
                <c:pt idx="254338">
                  <c:v>0</c:v>
                </c:pt>
                <c:pt idx="254339">
                  <c:v>0</c:v>
                </c:pt>
                <c:pt idx="254340">
                  <c:v>0</c:v>
                </c:pt>
                <c:pt idx="254341">
                  <c:v>0</c:v>
                </c:pt>
                <c:pt idx="254342">
                  <c:v>0</c:v>
                </c:pt>
                <c:pt idx="254343">
                  <c:v>0</c:v>
                </c:pt>
                <c:pt idx="254344">
                  <c:v>0</c:v>
                </c:pt>
                <c:pt idx="254345">
                  <c:v>0</c:v>
                </c:pt>
                <c:pt idx="254346">
                  <c:v>0</c:v>
                </c:pt>
                <c:pt idx="254347">
                  <c:v>0</c:v>
                </c:pt>
                <c:pt idx="254348">
                  <c:v>0</c:v>
                </c:pt>
                <c:pt idx="254349">
                  <c:v>0</c:v>
                </c:pt>
                <c:pt idx="254350">
                  <c:v>0</c:v>
                </c:pt>
                <c:pt idx="254351">
                  <c:v>0</c:v>
                </c:pt>
                <c:pt idx="254352">
                  <c:v>0</c:v>
                </c:pt>
                <c:pt idx="254353">
                  <c:v>0</c:v>
                </c:pt>
                <c:pt idx="254354">
                  <c:v>0</c:v>
                </c:pt>
                <c:pt idx="254355">
                  <c:v>0</c:v>
                </c:pt>
                <c:pt idx="254356">
                  <c:v>0</c:v>
                </c:pt>
                <c:pt idx="254357">
                  <c:v>0</c:v>
                </c:pt>
                <c:pt idx="254358">
                  <c:v>0</c:v>
                </c:pt>
                <c:pt idx="254359">
                  <c:v>0</c:v>
                </c:pt>
                <c:pt idx="254360">
                  <c:v>0</c:v>
                </c:pt>
                <c:pt idx="254361">
                  <c:v>0</c:v>
                </c:pt>
                <c:pt idx="254362">
                  <c:v>0</c:v>
                </c:pt>
                <c:pt idx="254363">
                  <c:v>0</c:v>
                </c:pt>
                <c:pt idx="254364">
                  <c:v>0</c:v>
                </c:pt>
                <c:pt idx="254365">
                  <c:v>0</c:v>
                </c:pt>
                <c:pt idx="254366">
                  <c:v>0</c:v>
                </c:pt>
                <c:pt idx="254367">
                  <c:v>0</c:v>
                </c:pt>
                <c:pt idx="254368">
                  <c:v>0</c:v>
                </c:pt>
                <c:pt idx="254369">
                  <c:v>0</c:v>
                </c:pt>
                <c:pt idx="254370">
                  <c:v>0</c:v>
                </c:pt>
                <c:pt idx="254371">
                  <c:v>0</c:v>
                </c:pt>
                <c:pt idx="254372">
                  <c:v>0</c:v>
                </c:pt>
                <c:pt idx="254373">
                  <c:v>0</c:v>
                </c:pt>
                <c:pt idx="254374">
                  <c:v>0</c:v>
                </c:pt>
                <c:pt idx="254375">
                  <c:v>0</c:v>
                </c:pt>
                <c:pt idx="254376">
                  <c:v>0</c:v>
                </c:pt>
                <c:pt idx="254377">
                  <c:v>0</c:v>
                </c:pt>
                <c:pt idx="254378">
                  <c:v>0</c:v>
                </c:pt>
                <c:pt idx="254379">
                  <c:v>0</c:v>
                </c:pt>
                <c:pt idx="254380">
                  <c:v>0</c:v>
                </c:pt>
                <c:pt idx="254381">
                  <c:v>0</c:v>
                </c:pt>
                <c:pt idx="254382">
                  <c:v>0</c:v>
                </c:pt>
                <c:pt idx="254383">
                  <c:v>0</c:v>
                </c:pt>
                <c:pt idx="254384">
                  <c:v>0</c:v>
                </c:pt>
                <c:pt idx="254385">
                  <c:v>0</c:v>
                </c:pt>
                <c:pt idx="254386">
                  <c:v>0</c:v>
                </c:pt>
                <c:pt idx="254387">
                  <c:v>0</c:v>
                </c:pt>
                <c:pt idx="254388">
                  <c:v>0</c:v>
                </c:pt>
                <c:pt idx="254389">
                  <c:v>0</c:v>
                </c:pt>
                <c:pt idx="254390">
                  <c:v>0</c:v>
                </c:pt>
                <c:pt idx="254391">
                  <c:v>0</c:v>
                </c:pt>
                <c:pt idx="254392">
                  <c:v>0</c:v>
                </c:pt>
                <c:pt idx="254393">
                  <c:v>0</c:v>
                </c:pt>
                <c:pt idx="254394">
                  <c:v>0</c:v>
                </c:pt>
                <c:pt idx="254395">
                  <c:v>0</c:v>
                </c:pt>
                <c:pt idx="254396">
                  <c:v>0</c:v>
                </c:pt>
                <c:pt idx="254397">
                  <c:v>0</c:v>
                </c:pt>
                <c:pt idx="254398">
                  <c:v>0</c:v>
                </c:pt>
                <c:pt idx="254399">
                  <c:v>0</c:v>
                </c:pt>
                <c:pt idx="254400">
                  <c:v>0</c:v>
                </c:pt>
                <c:pt idx="254401">
                  <c:v>0</c:v>
                </c:pt>
                <c:pt idx="254402">
                  <c:v>0</c:v>
                </c:pt>
                <c:pt idx="254403">
                  <c:v>0</c:v>
                </c:pt>
                <c:pt idx="254404">
                  <c:v>0</c:v>
                </c:pt>
                <c:pt idx="254405">
                  <c:v>0</c:v>
                </c:pt>
                <c:pt idx="254406">
                  <c:v>0</c:v>
                </c:pt>
                <c:pt idx="254407">
                  <c:v>0</c:v>
                </c:pt>
                <c:pt idx="254408">
                  <c:v>0</c:v>
                </c:pt>
                <c:pt idx="254409">
                  <c:v>0</c:v>
                </c:pt>
                <c:pt idx="254410">
                  <c:v>0</c:v>
                </c:pt>
                <c:pt idx="254411">
                  <c:v>0</c:v>
                </c:pt>
                <c:pt idx="254412">
                  <c:v>0</c:v>
                </c:pt>
                <c:pt idx="254413">
                  <c:v>0</c:v>
                </c:pt>
                <c:pt idx="254414">
                  <c:v>0</c:v>
                </c:pt>
                <c:pt idx="254415">
                  <c:v>0</c:v>
                </c:pt>
                <c:pt idx="254416">
                  <c:v>0</c:v>
                </c:pt>
                <c:pt idx="254417">
                  <c:v>0</c:v>
                </c:pt>
                <c:pt idx="254418">
                  <c:v>0</c:v>
                </c:pt>
                <c:pt idx="254419">
                  <c:v>0</c:v>
                </c:pt>
                <c:pt idx="254420">
                  <c:v>0</c:v>
                </c:pt>
                <c:pt idx="254421">
                  <c:v>0</c:v>
                </c:pt>
                <c:pt idx="254422">
                  <c:v>0</c:v>
                </c:pt>
                <c:pt idx="254423">
                  <c:v>0</c:v>
                </c:pt>
                <c:pt idx="254424">
                  <c:v>0</c:v>
                </c:pt>
                <c:pt idx="254425">
                  <c:v>0</c:v>
                </c:pt>
                <c:pt idx="254426">
                  <c:v>0</c:v>
                </c:pt>
                <c:pt idx="254427">
                  <c:v>0</c:v>
                </c:pt>
                <c:pt idx="254428">
                  <c:v>0</c:v>
                </c:pt>
                <c:pt idx="254429">
                  <c:v>0</c:v>
                </c:pt>
                <c:pt idx="254430">
                  <c:v>0</c:v>
                </c:pt>
                <c:pt idx="254431">
                  <c:v>0</c:v>
                </c:pt>
                <c:pt idx="254432">
                  <c:v>0</c:v>
                </c:pt>
                <c:pt idx="254433">
                  <c:v>0</c:v>
                </c:pt>
                <c:pt idx="254434">
                  <c:v>0</c:v>
                </c:pt>
                <c:pt idx="254435">
                  <c:v>0</c:v>
                </c:pt>
                <c:pt idx="254436">
                  <c:v>0</c:v>
                </c:pt>
                <c:pt idx="254437">
                  <c:v>0</c:v>
                </c:pt>
                <c:pt idx="254438">
                  <c:v>0</c:v>
                </c:pt>
                <c:pt idx="254439">
                  <c:v>0</c:v>
                </c:pt>
                <c:pt idx="254440">
                  <c:v>0</c:v>
                </c:pt>
                <c:pt idx="254441">
                  <c:v>0</c:v>
                </c:pt>
                <c:pt idx="254442">
                  <c:v>0</c:v>
                </c:pt>
                <c:pt idx="254443">
                  <c:v>0</c:v>
                </c:pt>
                <c:pt idx="254444">
                  <c:v>0</c:v>
                </c:pt>
                <c:pt idx="254445">
                  <c:v>0</c:v>
                </c:pt>
                <c:pt idx="254446">
                  <c:v>0</c:v>
                </c:pt>
                <c:pt idx="254447">
                  <c:v>0</c:v>
                </c:pt>
                <c:pt idx="254448">
                  <c:v>0</c:v>
                </c:pt>
                <c:pt idx="254449">
                  <c:v>0</c:v>
                </c:pt>
                <c:pt idx="254450">
                  <c:v>0</c:v>
                </c:pt>
                <c:pt idx="254451">
                  <c:v>0</c:v>
                </c:pt>
                <c:pt idx="254452">
                  <c:v>0</c:v>
                </c:pt>
                <c:pt idx="254453">
                  <c:v>0</c:v>
                </c:pt>
                <c:pt idx="254454">
                  <c:v>0</c:v>
                </c:pt>
                <c:pt idx="254455">
                  <c:v>0</c:v>
                </c:pt>
                <c:pt idx="254456">
                  <c:v>0</c:v>
                </c:pt>
                <c:pt idx="254457">
                  <c:v>0</c:v>
                </c:pt>
                <c:pt idx="254458">
                  <c:v>0</c:v>
                </c:pt>
                <c:pt idx="254459">
                  <c:v>0</c:v>
                </c:pt>
                <c:pt idx="254460">
                  <c:v>0</c:v>
                </c:pt>
                <c:pt idx="254461">
                  <c:v>0</c:v>
                </c:pt>
                <c:pt idx="254462">
                  <c:v>0</c:v>
                </c:pt>
                <c:pt idx="254463">
                  <c:v>0</c:v>
                </c:pt>
                <c:pt idx="254464">
                  <c:v>0</c:v>
                </c:pt>
                <c:pt idx="254465">
                  <c:v>0</c:v>
                </c:pt>
                <c:pt idx="254466">
                  <c:v>0</c:v>
                </c:pt>
                <c:pt idx="254467">
                  <c:v>0</c:v>
                </c:pt>
                <c:pt idx="254468">
                  <c:v>0</c:v>
                </c:pt>
                <c:pt idx="254469">
                  <c:v>0</c:v>
                </c:pt>
                <c:pt idx="254470">
                  <c:v>0</c:v>
                </c:pt>
                <c:pt idx="254471">
                  <c:v>0</c:v>
                </c:pt>
                <c:pt idx="254472">
                  <c:v>0</c:v>
                </c:pt>
                <c:pt idx="254473">
                  <c:v>0</c:v>
                </c:pt>
                <c:pt idx="254474">
                  <c:v>0</c:v>
                </c:pt>
                <c:pt idx="254475">
                  <c:v>0</c:v>
                </c:pt>
                <c:pt idx="254476">
                  <c:v>0</c:v>
                </c:pt>
                <c:pt idx="254477">
                  <c:v>0</c:v>
                </c:pt>
                <c:pt idx="254478">
                  <c:v>0</c:v>
                </c:pt>
                <c:pt idx="254479">
                  <c:v>0</c:v>
                </c:pt>
                <c:pt idx="254480">
                  <c:v>0</c:v>
                </c:pt>
                <c:pt idx="254481">
                  <c:v>0</c:v>
                </c:pt>
                <c:pt idx="254482">
                  <c:v>0</c:v>
                </c:pt>
                <c:pt idx="254483">
                  <c:v>0</c:v>
                </c:pt>
                <c:pt idx="254484">
                  <c:v>0</c:v>
                </c:pt>
                <c:pt idx="254485">
                  <c:v>0</c:v>
                </c:pt>
                <c:pt idx="254486">
                  <c:v>0</c:v>
                </c:pt>
                <c:pt idx="254487">
                  <c:v>0</c:v>
                </c:pt>
                <c:pt idx="254488">
                  <c:v>0</c:v>
                </c:pt>
                <c:pt idx="254489">
                  <c:v>0</c:v>
                </c:pt>
                <c:pt idx="254490">
                  <c:v>0</c:v>
                </c:pt>
                <c:pt idx="254491">
                  <c:v>0</c:v>
                </c:pt>
                <c:pt idx="254492">
                  <c:v>0</c:v>
                </c:pt>
                <c:pt idx="254493">
                  <c:v>0</c:v>
                </c:pt>
                <c:pt idx="254494">
                  <c:v>0</c:v>
                </c:pt>
                <c:pt idx="254495">
                  <c:v>0</c:v>
                </c:pt>
                <c:pt idx="254496">
                  <c:v>0</c:v>
                </c:pt>
                <c:pt idx="254497">
                  <c:v>0</c:v>
                </c:pt>
                <c:pt idx="254498">
                  <c:v>0</c:v>
                </c:pt>
                <c:pt idx="254499">
                  <c:v>0</c:v>
                </c:pt>
                <c:pt idx="254500">
                  <c:v>0</c:v>
                </c:pt>
                <c:pt idx="254501">
                  <c:v>0</c:v>
                </c:pt>
                <c:pt idx="254502">
                  <c:v>0</c:v>
                </c:pt>
                <c:pt idx="254503">
                  <c:v>0</c:v>
                </c:pt>
                <c:pt idx="254504">
                  <c:v>0</c:v>
                </c:pt>
                <c:pt idx="254505">
                  <c:v>0</c:v>
                </c:pt>
                <c:pt idx="254506">
                  <c:v>0</c:v>
                </c:pt>
                <c:pt idx="254507">
                  <c:v>0</c:v>
                </c:pt>
                <c:pt idx="254508">
                  <c:v>0</c:v>
                </c:pt>
                <c:pt idx="254509">
                  <c:v>0</c:v>
                </c:pt>
                <c:pt idx="254510">
                  <c:v>0</c:v>
                </c:pt>
                <c:pt idx="254511">
                  <c:v>0</c:v>
                </c:pt>
                <c:pt idx="254512">
                  <c:v>0</c:v>
                </c:pt>
                <c:pt idx="254513">
                  <c:v>0</c:v>
                </c:pt>
                <c:pt idx="254514">
                  <c:v>0</c:v>
                </c:pt>
                <c:pt idx="254515">
                  <c:v>0</c:v>
                </c:pt>
                <c:pt idx="254516">
                  <c:v>0</c:v>
                </c:pt>
                <c:pt idx="254517">
                  <c:v>0</c:v>
                </c:pt>
                <c:pt idx="254518">
                  <c:v>0</c:v>
                </c:pt>
                <c:pt idx="254519">
                  <c:v>0</c:v>
                </c:pt>
                <c:pt idx="254520">
                  <c:v>0</c:v>
                </c:pt>
                <c:pt idx="254521">
                  <c:v>0</c:v>
                </c:pt>
                <c:pt idx="254522">
                  <c:v>0</c:v>
                </c:pt>
                <c:pt idx="254523">
                  <c:v>0</c:v>
                </c:pt>
                <c:pt idx="254524">
                  <c:v>0</c:v>
                </c:pt>
                <c:pt idx="254525">
                  <c:v>0</c:v>
                </c:pt>
                <c:pt idx="254526">
                  <c:v>0</c:v>
                </c:pt>
                <c:pt idx="254527">
                  <c:v>0</c:v>
                </c:pt>
                <c:pt idx="254528">
                  <c:v>0</c:v>
                </c:pt>
                <c:pt idx="254529">
                  <c:v>0</c:v>
                </c:pt>
                <c:pt idx="254530">
                  <c:v>0</c:v>
                </c:pt>
                <c:pt idx="254531">
                  <c:v>0</c:v>
                </c:pt>
                <c:pt idx="254532">
                  <c:v>0</c:v>
                </c:pt>
                <c:pt idx="254533">
                  <c:v>0</c:v>
                </c:pt>
                <c:pt idx="254534">
                  <c:v>0</c:v>
                </c:pt>
                <c:pt idx="254535">
                  <c:v>0</c:v>
                </c:pt>
                <c:pt idx="254536">
                  <c:v>0</c:v>
                </c:pt>
                <c:pt idx="254537">
                  <c:v>0</c:v>
                </c:pt>
                <c:pt idx="254538">
                  <c:v>0</c:v>
                </c:pt>
                <c:pt idx="254539">
                  <c:v>0</c:v>
                </c:pt>
                <c:pt idx="254540">
                  <c:v>0</c:v>
                </c:pt>
                <c:pt idx="254541">
                  <c:v>0</c:v>
                </c:pt>
                <c:pt idx="254542">
                  <c:v>0</c:v>
                </c:pt>
                <c:pt idx="254543">
                  <c:v>0</c:v>
                </c:pt>
                <c:pt idx="254544">
                  <c:v>0</c:v>
                </c:pt>
                <c:pt idx="254545">
                  <c:v>0</c:v>
                </c:pt>
                <c:pt idx="254546">
                  <c:v>0</c:v>
                </c:pt>
                <c:pt idx="254547">
                  <c:v>0</c:v>
                </c:pt>
                <c:pt idx="254548">
                  <c:v>0</c:v>
                </c:pt>
                <c:pt idx="254549">
                  <c:v>0</c:v>
                </c:pt>
                <c:pt idx="254550">
                  <c:v>0</c:v>
                </c:pt>
                <c:pt idx="254551">
                  <c:v>0</c:v>
                </c:pt>
                <c:pt idx="254552">
                  <c:v>0</c:v>
                </c:pt>
                <c:pt idx="254553">
                  <c:v>0</c:v>
                </c:pt>
                <c:pt idx="254554">
                  <c:v>0</c:v>
                </c:pt>
                <c:pt idx="254555">
                  <c:v>0</c:v>
                </c:pt>
                <c:pt idx="254556">
                  <c:v>0</c:v>
                </c:pt>
                <c:pt idx="254557">
                  <c:v>0</c:v>
                </c:pt>
                <c:pt idx="254558">
                  <c:v>0</c:v>
                </c:pt>
                <c:pt idx="254559">
                  <c:v>0</c:v>
                </c:pt>
                <c:pt idx="254560">
                  <c:v>0</c:v>
                </c:pt>
                <c:pt idx="254561">
                  <c:v>0</c:v>
                </c:pt>
                <c:pt idx="254562">
                  <c:v>0</c:v>
                </c:pt>
                <c:pt idx="254563">
                  <c:v>0</c:v>
                </c:pt>
                <c:pt idx="254564">
                  <c:v>0</c:v>
                </c:pt>
                <c:pt idx="254565">
                  <c:v>0</c:v>
                </c:pt>
                <c:pt idx="254566">
                  <c:v>0</c:v>
                </c:pt>
                <c:pt idx="254567">
                  <c:v>0</c:v>
                </c:pt>
                <c:pt idx="254568">
                  <c:v>0</c:v>
                </c:pt>
                <c:pt idx="254569">
                  <c:v>0</c:v>
                </c:pt>
                <c:pt idx="254570">
                  <c:v>0</c:v>
                </c:pt>
                <c:pt idx="254571">
                  <c:v>0</c:v>
                </c:pt>
                <c:pt idx="254572">
                  <c:v>0</c:v>
                </c:pt>
                <c:pt idx="254573">
                  <c:v>0</c:v>
                </c:pt>
                <c:pt idx="254574">
                  <c:v>0</c:v>
                </c:pt>
                <c:pt idx="254575">
                  <c:v>0</c:v>
                </c:pt>
                <c:pt idx="254576">
                  <c:v>0</c:v>
                </c:pt>
                <c:pt idx="254577">
                  <c:v>0</c:v>
                </c:pt>
                <c:pt idx="254578">
                  <c:v>0</c:v>
                </c:pt>
                <c:pt idx="254579">
                  <c:v>0</c:v>
                </c:pt>
                <c:pt idx="254580">
                  <c:v>0</c:v>
                </c:pt>
                <c:pt idx="254581">
                  <c:v>0</c:v>
                </c:pt>
                <c:pt idx="254582">
                  <c:v>0</c:v>
                </c:pt>
                <c:pt idx="254583">
                  <c:v>0</c:v>
                </c:pt>
                <c:pt idx="254584">
                  <c:v>0</c:v>
                </c:pt>
                <c:pt idx="254585">
                  <c:v>0</c:v>
                </c:pt>
                <c:pt idx="254586">
                  <c:v>0</c:v>
                </c:pt>
                <c:pt idx="254587">
                  <c:v>0</c:v>
                </c:pt>
                <c:pt idx="254588">
                  <c:v>0</c:v>
                </c:pt>
                <c:pt idx="254589">
                  <c:v>0</c:v>
                </c:pt>
                <c:pt idx="254590">
                  <c:v>0</c:v>
                </c:pt>
                <c:pt idx="254591">
                  <c:v>0</c:v>
                </c:pt>
                <c:pt idx="254592">
                  <c:v>0</c:v>
                </c:pt>
                <c:pt idx="254593">
                  <c:v>0</c:v>
                </c:pt>
                <c:pt idx="254594">
                  <c:v>0</c:v>
                </c:pt>
                <c:pt idx="254595">
                  <c:v>0</c:v>
                </c:pt>
                <c:pt idx="254596">
                  <c:v>0</c:v>
                </c:pt>
                <c:pt idx="254597">
                  <c:v>0</c:v>
                </c:pt>
                <c:pt idx="254598">
                  <c:v>0</c:v>
                </c:pt>
                <c:pt idx="254599">
                  <c:v>0</c:v>
                </c:pt>
                <c:pt idx="254600">
                  <c:v>0</c:v>
                </c:pt>
                <c:pt idx="254601">
                  <c:v>0</c:v>
                </c:pt>
                <c:pt idx="254602">
                  <c:v>0</c:v>
                </c:pt>
                <c:pt idx="254603">
                  <c:v>0</c:v>
                </c:pt>
                <c:pt idx="254604">
                  <c:v>0</c:v>
                </c:pt>
                <c:pt idx="254605">
                  <c:v>0</c:v>
                </c:pt>
                <c:pt idx="254606">
                  <c:v>0</c:v>
                </c:pt>
                <c:pt idx="254607">
                  <c:v>0</c:v>
                </c:pt>
                <c:pt idx="254608">
                  <c:v>0</c:v>
                </c:pt>
                <c:pt idx="254609">
                  <c:v>0</c:v>
                </c:pt>
                <c:pt idx="254610">
                  <c:v>0</c:v>
                </c:pt>
                <c:pt idx="254611">
                  <c:v>0</c:v>
                </c:pt>
                <c:pt idx="254612">
                  <c:v>0</c:v>
                </c:pt>
                <c:pt idx="254613">
                  <c:v>0</c:v>
                </c:pt>
                <c:pt idx="254614">
                  <c:v>0</c:v>
                </c:pt>
                <c:pt idx="254615">
                  <c:v>0</c:v>
                </c:pt>
                <c:pt idx="254616">
                  <c:v>0</c:v>
                </c:pt>
                <c:pt idx="254617">
                  <c:v>0</c:v>
                </c:pt>
                <c:pt idx="254618">
                  <c:v>0</c:v>
                </c:pt>
                <c:pt idx="254619">
                  <c:v>0</c:v>
                </c:pt>
                <c:pt idx="254620">
                  <c:v>0</c:v>
                </c:pt>
                <c:pt idx="254621">
                  <c:v>0</c:v>
                </c:pt>
                <c:pt idx="254622">
                  <c:v>0</c:v>
                </c:pt>
                <c:pt idx="254623">
                  <c:v>0</c:v>
                </c:pt>
                <c:pt idx="254624">
                  <c:v>0</c:v>
                </c:pt>
                <c:pt idx="254625">
                  <c:v>0</c:v>
                </c:pt>
                <c:pt idx="254626">
                  <c:v>0</c:v>
                </c:pt>
                <c:pt idx="254627">
                  <c:v>0</c:v>
                </c:pt>
                <c:pt idx="254628">
                  <c:v>0</c:v>
                </c:pt>
                <c:pt idx="254629">
                  <c:v>0</c:v>
                </c:pt>
                <c:pt idx="254630">
                  <c:v>0</c:v>
                </c:pt>
                <c:pt idx="254631">
                  <c:v>0</c:v>
                </c:pt>
                <c:pt idx="254632">
                  <c:v>0</c:v>
                </c:pt>
                <c:pt idx="254633">
                  <c:v>0</c:v>
                </c:pt>
                <c:pt idx="254634">
                  <c:v>0</c:v>
                </c:pt>
                <c:pt idx="254635">
                  <c:v>0</c:v>
                </c:pt>
                <c:pt idx="254636">
                  <c:v>0</c:v>
                </c:pt>
                <c:pt idx="254637">
                  <c:v>0</c:v>
                </c:pt>
                <c:pt idx="254638">
                  <c:v>0</c:v>
                </c:pt>
                <c:pt idx="254639">
                  <c:v>0</c:v>
                </c:pt>
                <c:pt idx="254640">
                  <c:v>0</c:v>
                </c:pt>
                <c:pt idx="254641">
                  <c:v>0</c:v>
                </c:pt>
                <c:pt idx="254642">
                  <c:v>0</c:v>
                </c:pt>
                <c:pt idx="254643">
                  <c:v>0</c:v>
                </c:pt>
                <c:pt idx="254644">
                  <c:v>0</c:v>
                </c:pt>
                <c:pt idx="254645">
                  <c:v>0</c:v>
                </c:pt>
                <c:pt idx="254646">
                  <c:v>0</c:v>
                </c:pt>
                <c:pt idx="254647">
                  <c:v>0</c:v>
                </c:pt>
                <c:pt idx="254648">
                  <c:v>0</c:v>
                </c:pt>
                <c:pt idx="254649">
                  <c:v>0</c:v>
                </c:pt>
                <c:pt idx="254650">
                  <c:v>0</c:v>
                </c:pt>
                <c:pt idx="254651">
                  <c:v>0</c:v>
                </c:pt>
                <c:pt idx="254652">
                  <c:v>0</c:v>
                </c:pt>
                <c:pt idx="254653">
                  <c:v>0</c:v>
                </c:pt>
                <c:pt idx="254654">
                  <c:v>0</c:v>
                </c:pt>
                <c:pt idx="254655">
                  <c:v>0</c:v>
                </c:pt>
                <c:pt idx="254656">
                  <c:v>0</c:v>
                </c:pt>
                <c:pt idx="254657">
                  <c:v>0</c:v>
                </c:pt>
                <c:pt idx="254658">
                  <c:v>0</c:v>
                </c:pt>
                <c:pt idx="254659">
                  <c:v>0</c:v>
                </c:pt>
                <c:pt idx="254660">
                  <c:v>0</c:v>
                </c:pt>
                <c:pt idx="254661">
                  <c:v>0</c:v>
                </c:pt>
                <c:pt idx="254662">
                  <c:v>0</c:v>
                </c:pt>
                <c:pt idx="254663">
                  <c:v>0</c:v>
                </c:pt>
                <c:pt idx="254664">
                  <c:v>0</c:v>
                </c:pt>
                <c:pt idx="254665">
                  <c:v>0</c:v>
                </c:pt>
                <c:pt idx="254666">
                  <c:v>0</c:v>
                </c:pt>
                <c:pt idx="254667">
                  <c:v>0</c:v>
                </c:pt>
                <c:pt idx="254668">
                  <c:v>0</c:v>
                </c:pt>
                <c:pt idx="254669">
                  <c:v>0</c:v>
                </c:pt>
                <c:pt idx="254670">
                  <c:v>0</c:v>
                </c:pt>
                <c:pt idx="254671">
                  <c:v>0</c:v>
                </c:pt>
                <c:pt idx="254672">
                  <c:v>0</c:v>
                </c:pt>
                <c:pt idx="254673">
                  <c:v>0</c:v>
                </c:pt>
                <c:pt idx="254674">
                  <c:v>0</c:v>
                </c:pt>
                <c:pt idx="254675">
                  <c:v>0</c:v>
                </c:pt>
                <c:pt idx="254676">
                  <c:v>0</c:v>
                </c:pt>
                <c:pt idx="254677">
                  <c:v>0</c:v>
                </c:pt>
                <c:pt idx="254678">
                  <c:v>0</c:v>
                </c:pt>
                <c:pt idx="254679">
                  <c:v>0</c:v>
                </c:pt>
                <c:pt idx="254680">
                  <c:v>0</c:v>
                </c:pt>
                <c:pt idx="254681">
                  <c:v>0</c:v>
                </c:pt>
                <c:pt idx="254682">
                  <c:v>0</c:v>
                </c:pt>
                <c:pt idx="254683">
                  <c:v>0</c:v>
                </c:pt>
                <c:pt idx="254684">
                  <c:v>0</c:v>
                </c:pt>
                <c:pt idx="254685">
                  <c:v>0</c:v>
                </c:pt>
                <c:pt idx="254686">
                  <c:v>0</c:v>
                </c:pt>
                <c:pt idx="254687">
                  <c:v>0</c:v>
                </c:pt>
                <c:pt idx="254688">
                  <c:v>0</c:v>
                </c:pt>
                <c:pt idx="254689">
                  <c:v>0</c:v>
                </c:pt>
                <c:pt idx="254690">
                  <c:v>0</c:v>
                </c:pt>
                <c:pt idx="254691">
                  <c:v>0</c:v>
                </c:pt>
                <c:pt idx="254692">
                  <c:v>0</c:v>
                </c:pt>
                <c:pt idx="254693">
                  <c:v>0</c:v>
                </c:pt>
                <c:pt idx="254694">
                  <c:v>0</c:v>
                </c:pt>
                <c:pt idx="254695">
                  <c:v>0</c:v>
                </c:pt>
                <c:pt idx="254696">
                  <c:v>0</c:v>
                </c:pt>
                <c:pt idx="254697">
                  <c:v>0</c:v>
                </c:pt>
                <c:pt idx="254698">
                  <c:v>0</c:v>
                </c:pt>
                <c:pt idx="254699">
                  <c:v>0</c:v>
                </c:pt>
                <c:pt idx="254700">
                  <c:v>0</c:v>
                </c:pt>
                <c:pt idx="254701">
                  <c:v>0</c:v>
                </c:pt>
                <c:pt idx="254702">
                  <c:v>0</c:v>
                </c:pt>
                <c:pt idx="254703">
                  <c:v>0</c:v>
                </c:pt>
                <c:pt idx="254704">
                  <c:v>0</c:v>
                </c:pt>
                <c:pt idx="254705">
                  <c:v>0</c:v>
                </c:pt>
                <c:pt idx="254706">
                  <c:v>0</c:v>
                </c:pt>
                <c:pt idx="254707">
                  <c:v>0</c:v>
                </c:pt>
                <c:pt idx="254708">
                  <c:v>0</c:v>
                </c:pt>
                <c:pt idx="254709">
                  <c:v>0</c:v>
                </c:pt>
                <c:pt idx="254710">
                  <c:v>0</c:v>
                </c:pt>
                <c:pt idx="254711">
                  <c:v>0</c:v>
                </c:pt>
                <c:pt idx="254712">
                  <c:v>0</c:v>
                </c:pt>
                <c:pt idx="254713">
                  <c:v>0</c:v>
                </c:pt>
                <c:pt idx="254714">
                  <c:v>0</c:v>
                </c:pt>
                <c:pt idx="254715">
                  <c:v>0</c:v>
                </c:pt>
                <c:pt idx="254716">
                  <c:v>0</c:v>
                </c:pt>
                <c:pt idx="254717">
                  <c:v>0</c:v>
                </c:pt>
                <c:pt idx="254718">
                  <c:v>0</c:v>
                </c:pt>
                <c:pt idx="254719">
                  <c:v>0</c:v>
                </c:pt>
                <c:pt idx="254720">
                  <c:v>0</c:v>
                </c:pt>
                <c:pt idx="254721">
                  <c:v>0</c:v>
                </c:pt>
                <c:pt idx="254722">
                  <c:v>0</c:v>
                </c:pt>
                <c:pt idx="254723">
                  <c:v>0</c:v>
                </c:pt>
                <c:pt idx="254724">
                  <c:v>0</c:v>
                </c:pt>
                <c:pt idx="254725">
                  <c:v>0</c:v>
                </c:pt>
                <c:pt idx="254726">
                  <c:v>0</c:v>
                </c:pt>
                <c:pt idx="254727">
                  <c:v>0</c:v>
                </c:pt>
                <c:pt idx="254728">
                  <c:v>0</c:v>
                </c:pt>
                <c:pt idx="254729">
                  <c:v>0</c:v>
                </c:pt>
                <c:pt idx="254730">
                  <c:v>0</c:v>
                </c:pt>
                <c:pt idx="254731">
                  <c:v>0</c:v>
                </c:pt>
                <c:pt idx="254732">
                  <c:v>0</c:v>
                </c:pt>
                <c:pt idx="254733">
                  <c:v>0</c:v>
                </c:pt>
                <c:pt idx="254734">
                  <c:v>0</c:v>
                </c:pt>
                <c:pt idx="254735">
                  <c:v>0</c:v>
                </c:pt>
                <c:pt idx="254736">
                  <c:v>0</c:v>
                </c:pt>
                <c:pt idx="254737">
                  <c:v>0</c:v>
                </c:pt>
                <c:pt idx="254738">
                  <c:v>0</c:v>
                </c:pt>
                <c:pt idx="254739">
                  <c:v>0</c:v>
                </c:pt>
                <c:pt idx="254740">
                  <c:v>0</c:v>
                </c:pt>
                <c:pt idx="254741">
                  <c:v>0</c:v>
                </c:pt>
                <c:pt idx="254742">
                  <c:v>0</c:v>
                </c:pt>
                <c:pt idx="254743">
                  <c:v>0</c:v>
                </c:pt>
                <c:pt idx="254744">
                  <c:v>0</c:v>
                </c:pt>
                <c:pt idx="254745">
                  <c:v>0</c:v>
                </c:pt>
                <c:pt idx="254746">
                  <c:v>0</c:v>
                </c:pt>
                <c:pt idx="254747">
                  <c:v>0</c:v>
                </c:pt>
                <c:pt idx="254748">
                  <c:v>0</c:v>
                </c:pt>
                <c:pt idx="254749">
                  <c:v>0</c:v>
                </c:pt>
                <c:pt idx="254750">
                  <c:v>0</c:v>
                </c:pt>
                <c:pt idx="254751">
                  <c:v>0</c:v>
                </c:pt>
                <c:pt idx="254752">
                  <c:v>0</c:v>
                </c:pt>
                <c:pt idx="254753">
                  <c:v>0</c:v>
                </c:pt>
                <c:pt idx="254754">
                  <c:v>0</c:v>
                </c:pt>
                <c:pt idx="254755">
                  <c:v>0</c:v>
                </c:pt>
                <c:pt idx="254756">
                  <c:v>0</c:v>
                </c:pt>
                <c:pt idx="254757">
                  <c:v>0</c:v>
                </c:pt>
                <c:pt idx="254758">
                  <c:v>0</c:v>
                </c:pt>
                <c:pt idx="254759">
                  <c:v>0</c:v>
                </c:pt>
                <c:pt idx="254760">
                  <c:v>0</c:v>
                </c:pt>
                <c:pt idx="254761">
                  <c:v>0</c:v>
                </c:pt>
                <c:pt idx="254762">
                  <c:v>0</c:v>
                </c:pt>
                <c:pt idx="254763">
                  <c:v>0</c:v>
                </c:pt>
                <c:pt idx="254764">
                  <c:v>0</c:v>
                </c:pt>
                <c:pt idx="254765">
                  <c:v>0</c:v>
                </c:pt>
                <c:pt idx="254766">
                  <c:v>0</c:v>
                </c:pt>
                <c:pt idx="254767">
                  <c:v>0</c:v>
                </c:pt>
                <c:pt idx="254768">
                  <c:v>0</c:v>
                </c:pt>
                <c:pt idx="254769">
                  <c:v>0</c:v>
                </c:pt>
                <c:pt idx="254770">
                  <c:v>0</c:v>
                </c:pt>
                <c:pt idx="254771">
                  <c:v>0</c:v>
                </c:pt>
                <c:pt idx="254772">
                  <c:v>0</c:v>
                </c:pt>
                <c:pt idx="254773">
                  <c:v>0</c:v>
                </c:pt>
                <c:pt idx="254774">
                  <c:v>0</c:v>
                </c:pt>
                <c:pt idx="254775">
                  <c:v>0</c:v>
                </c:pt>
                <c:pt idx="254776">
                  <c:v>0</c:v>
                </c:pt>
                <c:pt idx="254777">
                  <c:v>0</c:v>
                </c:pt>
                <c:pt idx="254778">
                  <c:v>0</c:v>
                </c:pt>
                <c:pt idx="254779">
                  <c:v>0</c:v>
                </c:pt>
                <c:pt idx="254780">
                  <c:v>0</c:v>
                </c:pt>
                <c:pt idx="254781">
                  <c:v>0</c:v>
                </c:pt>
                <c:pt idx="254782">
                  <c:v>0</c:v>
                </c:pt>
                <c:pt idx="254783">
                  <c:v>0</c:v>
                </c:pt>
                <c:pt idx="254784">
                  <c:v>0</c:v>
                </c:pt>
                <c:pt idx="254785">
                  <c:v>0</c:v>
                </c:pt>
                <c:pt idx="254786">
                  <c:v>0</c:v>
                </c:pt>
                <c:pt idx="254787">
                  <c:v>0</c:v>
                </c:pt>
                <c:pt idx="254788">
                  <c:v>0</c:v>
                </c:pt>
                <c:pt idx="254789">
                  <c:v>0</c:v>
                </c:pt>
                <c:pt idx="254790">
                  <c:v>0</c:v>
                </c:pt>
                <c:pt idx="254791">
                  <c:v>0</c:v>
                </c:pt>
                <c:pt idx="254792">
                  <c:v>0</c:v>
                </c:pt>
                <c:pt idx="254793">
                  <c:v>0</c:v>
                </c:pt>
                <c:pt idx="254794">
                  <c:v>0</c:v>
                </c:pt>
                <c:pt idx="254795">
                  <c:v>0</c:v>
                </c:pt>
                <c:pt idx="254796">
                  <c:v>0</c:v>
                </c:pt>
                <c:pt idx="254797">
                  <c:v>0</c:v>
                </c:pt>
                <c:pt idx="254798">
                  <c:v>0</c:v>
                </c:pt>
                <c:pt idx="254799">
                  <c:v>0</c:v>
                </c:pt>
                <c:pt idx="254800">
                  <c:v>0</c:v>
                </c:pt>
                <c:pt idx="254801">
                  <c:v>0</c:v>
                </c:pt>
                <c:pt idx="254802">
                  <c:v>0</c:v>
                </c:pt>
                <c:pt idx="254803">
                  <c:v>0</c:v>
                </c:pt>
                <c:pt idx="254804">
                  <c:v>0</c:v>
                </c:pt>
                <c:pt idx="254805">
                  <c:v>0</c:v>
                </c:pt>
                <c:pt idx="254806">
                  <c:v>0</c:v>
                </c:pt>
                <c:pt idx="254807">
                  <c:v>0</c:v>
                </c:pt>
                <c:pt idx="254808">
                  <c:v>0</c:v>
                </c:pt>
                <c:pt idx="254809">
                  <c:v>0</c:v>
                </c:pt>
                <c:pt idx="254810">
                  <c:v>0</c:v>
                </c:pt>
                <c:pt idx="254811">
                  <c:v>0</c:v>
                </c:pt>
                <c:pt idx="254812">
                  <c:v>0</c:v>
                </c:pt>
                <c:pt idx="254813">
                  <c:v>0</c:v>
                </c:pt>
                <c:pt idx="254814">
                  <c:v>0</c:v>
                </c:pt>
                <c:pt idx="254815">
                  <c:v>0</c:v>
                </c:pt>
                <c:pt idx="254816">
                  <c:v>0</c:v>
                </c:pt>
                <c:pt idx="254817">
                  <c:v>0</c:v>
                </c:pt>
                <c:pt idx="254818">
                  <c:v>0</c:v>
                </c:pt>
                <c:pt idx="254819">
                  <c:v>0</c:v>
                </c:pt>
                <c:pt idx="254820">
                  <c:v>0</c:v>
                </c:pt>
                <c:pt idx="254821">
                  <c:v>0</c:v>
                </c:pt>
                <c:pt idx="254822">
                  <c:v>0</c:v>
                </c:pt>
                <c:pt idx="254823">
                  <c:v>0</c:v>
                </c:pt>
                <c:pt idx="254824">
                  <c:v>0</c:v>
                </c:pt>
                <c:pt idx="254825">
                  <c:v>0</c:v>
                </c:pt>
                <c:pt idx="254826">
                  <c:v>0</c:v>
                </c:pt>
                <c:pt idx="254827">
                  <c:v>0</c:v>
                </c:pt>
                <c:pt idx="254828">
                  <c:v>0</c:v>
                </c:pt>
                <c:pt idx="254829">
                  <c:v>0</c:v>
                </c:pt>
                <c:pt idx="254830">
                  <c:v>0</c:v>
                </c:pt>
                <c:pt idx="254831">
                  <c:v>0</c:v>
                </c:pt>
                <c:pt idx="254832">
                  <c:v>0</c:v>
                </c:pt>
                <c:pt idx="254833">
                  <c:v>0</c:v>
                </c:pt>
                <c:pt idx="254834">
                  <c:v>0</c:v>
                </c:pt>
                <c:pt idx="254835">
                  <c:v>0</c:v>
                </c:pt>
                <c:pt idx="254836">
                  <c:v>0</c:v>
                </c:pt>
                <c:pt idx="254837">
                  <c:v>0</c:v>
                </c:pt>
                <c:pt idx="254838">
                  <c:v>0</c:v>
                </c:pt>
                <c:pt idx="254839">
                  <c:v>0</c:v>
                </c:pt>
                <c:pt idx="254840">
                  <c:v>0</c:v>
                </c:pt>
                <c:pt idx="254841">
                  <c:v>0</c:v>
                </c:pt>
                <c:pt idx="254842">
                  <c:v>0</c:v>
                </c:pt>
                <c:pt idx="254843">
                  <c:v>0</c:v>
                </c:pt>
                <c:pt idx="254844">
                  <c:v>0</c:v>
                </c:pt>
                <c:pt idx="254845">
                  <c:v>0</c:v>
                </c:pt>
                <c:pt idx="254846">
                  <c:v>0</c:v>
                </c:pt>
                <c:pt idx="254847">
                  <c:v>0</c:v>
                </c:pt>
                <c:pt idx="254848">
                  <c:v>0</c:v>
                </c:pt>
                <c:pt idx="254849">
                  <c:v>0</c:v>
                </c:pt>
                <c:pt idx="254850">
                  <c:v>0</c:v>
                </c:pt>
                <c:pt idx="254851">
                  <c:v>0</c:v>
                </c:pt>
                <c:pt idx="254852">
                  <c:v>0</c:v>
                </c:pt>
                <c:pt idx="254853">
                  <c:v>0</c:v>
                </c:pt>
                <c:pt idx="254854">
                  <c:v>0</c:v>
                </c:pt>
                <c:pt idx="254855">
                  <c:v>0</c:v>
                </c:pt>
                <c:pt idx="254856">
                  <c:v>0</c:v>
                </c:pt>
                <c:pt idx="254857">
                  <c:v>0</c:v>
                </c:pt>
                <c:pt idx="254858">
                  <c:v>0</c:v>
                </c:pt>
                <c:pt idx="254859">
                  <c:v>0</c:v>
                </c:pt>
                <c:pt idx="254860">
                  <c:v>0</c:v>
                </c:pt>
                <c:pt idx="254861">
                  <c:v>0</c:v>
                </c:pt>
                <c:pt idx="254862">
                  <c:v>0</c:v>
                </c:pt>
                <c:pt idx="254863">
                  <c:v>0</c:v>
                </c:pt>
                <c:pt idx="254864">
                  <c:v>0</c:v>
                </c:pt>
                <c:pt idx="254865">
                  <c:v>0</c:v>
                </c:pt>
                <c:pt idx="254866">
                  <c:v>0</c:v>
                </c:pt>
                <c:pt idx="254867">
                  <c:v>0</c:v>
                </c:pt>
                <c:pt idx="254868">
                  <c:v>0</c:v>
                </c:pt>
                <c:pt idx="254869">
                  <c:v>0</c:v>
                </c:pt>
                <c:pt idx="254870">
                  <c:v>0</c:v>
                </c:pt>
                <c:pt idx="254871">
                  <c:v>0</c:v>
                </c:pt>
                <c:pt idx="254872">
                  <c:v>0</c:v>
                </c:pt>
                <c:pt idx="254873">
                  <c:v>0</c:v>
                </c:pt>
                <c:pt idx="254874">
                  <c:v>0</c:v>
                </c:pt>
                <c:pt idx="254875">
                  <c:v>0</c:v>
                </c:pt>
                <c:pt idx="254876">
                  <c:v>0</c:v>
                </c:pt>
                <c:pt idx="254877">
                  <c:v>0</c:v>
                </c:pt>
                <c:pt idx="254878">
                  <c:v>0</c:v>
                </c:pt>
                <c:pt idx="254879">
                  <c:v>0</c:v>
                </c:pt>
                <c:pt idx="254880">
                  <c:v>0</c:v>
                </c:pt>
                <c:pt idx="254881">
                  <c:v>0</c:v>
                </c:pt>
                <c:pt idx="254882">
                  <c:v>0</c:v>
                </c:pt>
                <c:pt idx="254883">
                  <c:v>0</c:v>
                </c:pt>
                <c:pt idx="254884">
                  <c:v>0</c:v>
                </c:pt>
                <c:pt idx="254885">
                  <c:v>0</c:v>
                </c:pt>
                <c:pt idx="254886">
                  <c:v>0</c:v>
                </c:pt>
                <c:pt idx="254887">
                  <c:v>0</c:v>
                </c:pt>
                <c:pt idx="254888">
                  <c:v>0</c:v>
                </c:pt>
                <c:pt idx="254889">
                  <c:v>0</c:v>
                </c:pt>
                <c:pt idx="254890">
                  <c:v>0</c:v>
                </c:pt>
                <c:pt idx="254891">
                  <c:v>0</c:v>
                </c:pt>
                <c:pt idx="254892">
                  <c:v>0</c:v>
                </c:pt>
                <c:pt idx="254893">
                  <c:v>0</c:v>
                </c:pt>
                <c:pt idx="254894">
                  <c:v>0</c:v>
                </c:pt>
                <c:pt idx="254895">
                  <c:v>0</c:v>
                </c:pt>
                <c:pt idx="254896">
                  <c:v>0</c:v>
                </c:pt>
                <c:pt idx="254897">
                  <c:v>0</c:v>
                </c:pt>
                <c:pt idx="254898">
                  <c:v>0</c:v>
                </c:pt>
                <c:pt idx="254899">
                  <c:v>0</c:v>
                </c:pt>
                <c:pt idx="254900">
                  <c:v>0</c:v>
                </c:pt>
                <c:pt idx="254901">
                  <c:v>0</c:v>
                </c:pt>
                <c:pt idx="254902">
                  <c:v>0</c:v>
                </c:pt>
                <c:pt idx="254903">
                  <c:v>0</c:v>
                </c:pt>
                <c:pt idx="254904">
                  <c:v>0</c:v>
                </c:pt>
                <c:pt idx="254905">
                  <c:v>0</c:v>
                </c:pt>
                <c:pt idx="254906">
                  <c:v>0</c:v>
                </c:pt>
                <c:pt idx="254907">
                  <c:v>0</c:v>
                </c:pt>
                <c:pt idx="254908">
                  <c:v>0</c:v>
                </c:pt>
                <c:pt idx="254909">
                  <c:v>0</c:v>
                </c:pt>
                <c:pt idx="254910">
                  <c:v>0</c:v>
                </c:pt>
                <c:pt idx="254911">
                  <c:v>0</c:v>
                </c:pt>
                <c:pt idx="254912">
                  <c:v>0</c:v>
                </c:pt>
                <c:pt idx="254913">
                  <c:v>0</c:v>
                </c:pt>
                <c:pt idx="254914">
                  <c:v>0</c:v>
                </c:pt>
                <c:pt idx="254915">
                  <c:v>0</c:v>
                </c:pt>
                <c:pt idx="254916">
                  <c:v>0</c:v>
                </c:pt>
                <c:pt idx="254917">
                  <c:v>0</c:v>
                </c:pt>
                <c:pt idx="254918">
                  <c:v>0</c:v>
                </c:pt>
                <c:pt idx="254919">
                  <c:v>0</c:v>
                </c:pt>
                <c:pt idx="254920">
                  <c:v>0</c:v>
                </c:pt>
                <c:pt idx="254921">
                  <c:v>0</c:v>
                </c:pt>
                <c:pt idx="254922">
                  <c:v>0</c:v>
                </c:pt>
                <c:pt idx="254923">
                  <c:v>0</c:v>
                </c:pt>
                <c:pt idx="254924">
                  <c:v>0</c:v>
                </c:pt>
                <c:pt idx="254925">
                  <c:v>0</c:v>
                </c:pt>
                <c:pt idx="254926">
                  <c:v>0</c:v>
                </c:pt>
                <c:pt idx="254927">
                  <c:v>0</c:v>
                </c:pt>
                <c:pt idx="254928">
                  <c:v>0</c:v>
                </c:pt>
                <c:pt idx="254929">
                  <c:v>0</c:v>
                </c:pt>
                <c:pt idx="254930">
                  <c:v>0</c:v>
                </c:pt>
                <c:pt idx="254931">
                  <c:v>0</c:v>
                </c:pt>
                <c:pt idx="254932">
                  <c:v>0</c:v>
                </c:pt>
                <c:pt idx="254933">
                  <c:v>0</c:v>
                </c:pt>
                <c:pt idx="254934">
                  <c:v>0</c:v>
                </c:pt>
                <c:pt idx="254935">
                  <c:v>0</c:v>
                </c:pt>
                <c:pt idx="254936">
                  <c:v>0</c:v>
                </c:pt>
                <c:pt idx="254937">
                  <c:v>0</c:v>
                </c:pt>
                <c:pt idx="254938">
                  <c:v>0</c:v>
                </c:pt>
                <c:pt idx="254939">
                  <c:v>0</c:v>
                </c:pt>
                <c:pt idx="254940">
                  <c:v>0</c:v>
                </c:pt>
                <c:pt idx="254941">
                  <c:v>0</c:v>
                </c:pt>
                <c:pt idx="254942">
                  <c:v>0</c:v>
                </c:pt>
                <c:pt idx="254943">
                  <c:v>0</c:v>
                </c:pt>
                <c:pt idx="254944">
                  <c:v>0</c:v>
                </c:pt>
                <c:pt idx="254945">
                  <c:v>0</c:v>
                </c:pt>
                <c:pt idx="254946">
                  <c:v>0</c:v>
                </c:pt>
                <c:pt idx="254947">
                  <c:v>0</c:v>
                </c:pt>
                <c:pt idx="254948">
                  <c:v>0</c:v>
                </c:pt>
                <c:pt idx="254949">
                  <c:v>0</c:v>
                </c:pt>
                <c:pt idx="254950">
                  <c:v>0</c:v>
                </c:pt>
                <c:pt idx="254951">
                  <c:v>0</c:v>
                </c:pt>
                <c:pt idx="254952">
                  <c:v>0</c:v>
                </c:pt>
                <c:pt idx="254953">
                  <c:v>0</c:v>
                </c:pt>
                <c:pt idx="254954">
                  <c:v>0</c:v>
                </c:pt>
                <c:pt idx="254955">
                  <c:v>0</c:v>
                </c:pt>
                <c:pt idx="254956">
                  <c:v>0</c:v>
                </c:pt>
                <c:pt idx="254957">
                  <c:v>0</c:v>
                </c:pt>
                <c:pt idx="254958">
                  <c:v>0</c:v>
                </c:pt>
                <c:pt idx="254959">
                  <c:v>0</c:v>
                </c:pt>
                <c:pt idx="254960">
                  <c:v>0</c:v>
                </c:pt>
                <c:pt idx="254961">
                  <c:v>0</c:v>
                </c:pt>
                <c:pt idx="254962">
                  <c:v>0</c:v>
                </c:pt>
                <c:pt idx="254963">
                  <c:v>0</c:v>
                </c:pt>
                <c:pt idx="254964">
                  <c:v>0</c:v>
                </c:pt>
                <c:pt idx="254965">
                  <c:v>0</c:v>
                </c:pt>
                <c:pt idx="254966">
                  <c:v>0</c:v>
                </c:pt>
                <c:pt idx="254967">
                  <c:v>0</c:v>
                </c:pt>
                <c:pt idx="254968">
                  <c:v>0</c:v>
                </c:pt>
                <c:pt idx="254969">
                  <c:v>0</c:v>
                </c:pt>
                <c:pt idx="254970">
                  <c:v>0</c:v>
                </c:pt>
                <c:pt idx="254971">
                  <c:v>0</c:v>
                </c:pt>
                <c:pt idx="254972">
                  <c:v>0</c:v>
                </c:pt>
                <c:pt idx="254973">
                  <c:v>0</c:v>
                </c:pt>
                <c:pt idx="254974">
                  <c:v>0</c:v>
                </c:pt>
                <c:pt idx="254975">
                  <c:v>0</c:v>
                </c:pt>
                <c:pt idx="254976">
                  <c:v>0</c:v>
                </c:pt>
                <c:pt idx="254977">
                  <c:v>0</c:v>
                </c:pt>
                <c:pt idx="254978">
                  <c:v>0</c:v>
                </c:pt>
                <c:pt idx="254979">
                  <c:v>0</c:v>
                </c:pt>
                <c:pt idx="254980">
                  <c:v>0</c:v>
                </c:pt>
                <c:pt idx="254981">
                  <c:v>0</c:v>
                </c:pt>
                <c:pt idx="254982">
                  <c:v>0</c:v>
                </c:pt>
                <c:pt idx="254983">
                  <c:v>0</c:v>
                </c:pt>
                <c:pt idx="254984">
                  <c:v>0</c:v>
                </c:pt>
                <c:pt idx="254985">
                  <c:v>0</c:v>
                </c:pt>
                <c:pt idx="254986">
                  <c:v>0</c:v>
                </c:pt>
                <c:pt idx="254987">
                  <c:v>0</c:v>
                </c:pt>
                <c:pt idx="254988">
                  <c:v>0</c:v>
                </c:pt>
                <c:pt idx="254989">
                  <c:v>0</c:v>
                </c:pt>
                <c:pt idx="254990">
                  <c:v>0</c:v>
                </c:pt>
                <c:pt idx="254991">
                  <c:v>0</c:v>
                </c:pt>
                <c:pt idx="254992">
                  <c:v>0</c:v>
                </c:pt>
                <c:pt idx="254993">
                  <c:v>0</c:v>
                </c:pt>
                <c:pt idx="254994">
                  <c:v>0</c:v>
                </c:pt>
                <c:pt idx="254995">
                  <c:v>0</c:v>
                </c:pt>
                <c:pt idx="254996">
                  <c:v>0</c:v>
                </c:pt>
                <c:pt idx="254997">
                  <c:v>0</c:v>
                </c:pt>
                <c:pt idx="254998">
                  <c:v>0</c:v>
                </c:pt>
                <c:pt idx="254999">
                  <c:v>0</c:v>
                </c:pt>
                <c:pt idx="255000">
                  <c:v>0</c:v>
                </c:pt>
                <c:pt idx="255001">
                  <c:v>0</c:v>
                </c:pt>
                <c:pt idx="255002">
                  <c:v>0</c:v>
                </c:pt>
                <c:pt idx="255003">
                  <c:v>0</c:v>
                </c:pt>
                <c:pt idx="255004">
                  <c:v>0</c:v>
                </c:pt>
                <c:pt idx="255005">
                  <c:v>0</c:v>
                </c:pt>
                <c:pt idx="255006">
                  <c:v>0</c:v>
                </c:pt>
                <c:pt idx="255007">
                  <c:v>0</c:v>
                </c:pt>
                <c:pt idx="255008">
                  <c:v>0</c:v>
                </c:pt>
                <c:pt idx="255009">
                  <c:v>0</c:v>
                </c:pt>
                <c:pt idx="255010">
                  <c:v>0</c:v>
                </c:pt>
                <c:pt idx="255011">
                  <c:v>0</c:v>
                </c:pt>
                <c:pt idx="255012">
                  <c:v>0</c:v>
                </c:pt>
                <c:pt idx="255013">
                  <c:v>0</c:v>
                </c:pt>
                <c:pt idx="255014">
                  <c:v>0</c:v>
                </c:pt>
                <c:pt idx="255015">
                  <c:v>0</c:v>
                </c:pt>
                <c:pt idx="255016">
                  <c:v>0</c:v>
                </c:pt>
                <c:pt idx="255017">
                  <c:v>0</c:v>
                </c:pt>
                <c:pt idx="255018">
                  <c:v>0</c:v>
                </c:pt>
                <c:pt idx="255019">
                  <c:v>0</c:v>
                </c:pt>
                <c:pt idx="255020">
                  <c:v>0</c:v>
                </c:pt>
                <c:pt idx="255021">
                  <c:v>0</c:v>
                </c:pt>
                <c:pt idx="255022">
                  <c:v>0</c:v>
                </c:pt>
                <c:pt idx="255023">
                  <c:v>0</c:v>
                </c:pt>
                <c:pt idx="255024">
                  <c:v>0</c:v>
                </c:pt>
                <c:pt idx="255025">
                  <c:v>0</c:v>
                </c:pt>
                <c:pt idx="255026">
                  <c:v>0</c:v>
                </c:pt>
                <c:pt idx="255027">
                  <c:v>0</c:v>
                </c:pt>
                <c:pt idx="255028">
                  <c:v>0</c:v>
                </c:pt>
                <c:pt idx="255029">
                  <c:v>0</c:v>
                </c:pt>
                <c:pt idx="255030">
                  <c:v>0</c:v>
                </c:pt>
                <c:pt idx="255031">
                  <c:v>0</c:v>
                </c:pt>
                <c:pt idx="255032">
                  <c:v>0</c:v>
                </c:pt>
                <c:pt idx="255033">
                  <c:v>0</c:v>
                </c:pt>
                <c:pt idx="255034">
                  <c:v>0</c:v>
                </c:pt>
                <c:pt idx="255035">
                  <c:v>0</c:v>
                </c:pt>
                <c:pt idx="255036">
                  <c:v>0</c:v>
                </c:pt>
                <c:pt idx="255037">
                  <c:v>0</c:v>
                </c:pt>
                <c:pt idx="255038">
                  <c:v>0</c:v>
                </c:pt>
                <c:pt idx="255039">
                  <c:v>0</c:v>
                </c:pt>
                <c:pt idx="255040">
                  <c:v>0</c:v>
                </c:pt>
                <c:pt idx="255041">
                  <c:v>0</c:v>
                </c:pt>
                <c:pt idx="255042">
                  <c:v>0</c:v>
                </c:pt>
                <c:pt idx="255043">
                  <c:v>0</c:v>
                </c:pt>
                <c:pt idx="255044">
                  <c:v>0</c:v>
                </c:pt>
                <c:pt idx="255045">
                  <c:v>0</c:v>
                </c:pt>
                <c:pt idx="255046">
                  <c:v>0</c:v>
                </c:pt>
                <c:pt idx="255047">
                  <c:v>0</c:v>
                </c:pt>
                <c:pt idx="255048">
                  <c:v>0</c:v>
                </c:pt>
                <c:pt idx="255049">
                  <c:v>0</c:v>
                </c:pt>
                <c:pt idx="255050">
                  <c:v>0</c:v>
                </c:pt>
                <c:pt idx="255051">
                  <c:v>0</c:v>
                </c:pt>
                <c:pt idx="255052">
                  <c:v>0</c:v>
                </c:pt>
                <c:pt idx="255053">
                  <c:v>0</c:v>
                </c:pt>
                <c:pt idx="255054">
                  <c:v>0</c:v>
                </c:pt>
                <c:pt idx="255055">
                  <c:v>0</c:v>
                </c:pt>
                <c:pt idx="255056">
                  <c:v>0</c:v>
                </c:pt>
                <c:pt idx="255057">
                  <c:v>0</c:v>
                </c:pt>
                <c:pt idx="255058">
                  <c:v>0</c:v>
                </c:pt>
                <c:pt idx="255059">
                  <c:v>0</c:v>
                </c:pt>
                <c:pt idx="255060">
                  <c:v>0</c:v>
                </c:pt>
                <c:pt idx="255061">
                  <c:v>0</c:v>
                </c:pt>
                <c:pt idx="255062">
                  <c:v>0</c:v>
                </c:pt>
                <c:pt idx="255063">
                  <c:v>0</c:v>
                </c:pt>
                <c:pt idx="255064">
                  <c:v>0</c:v>
                </c:pt>
                <c:pt idx="255065">
                  <c:v>0</c:v>
                </c:pt>
                <c:pt idx="255066">
                  <c:v>0</c:v>
                </c:pt>
                <c:pt idx="255067">
                  <c:v>0</c:v>
                </c:pt>
                <c:pt idx="255068">
                  <c:v>0</c:v>
                </c:pt>
                <c:pt idx="255069">
                  <c:v>0</c:v>
                </c:pt>
                <c:pt idx="255070">
                  <c:v>0</c:v>
                </c:pt>
                <c:pt idx="255071">
                  <c:v>0</c:v>
                </c:pt>
                <c:pt idx="255072">
                  <c:v>0</c:v>
                </c:pt>
                <c:pt idx="255073">
                  <c:v>0</c:v>
                </c:pt>
                <c:pt idx="255074">
                  <c:v>0</c:v>
                </c:pt>
                <c:pt idx="255075">
                  <c:v>0</c:v>
                </c:pt>
                <c:pt idx="255076">
                  <c:v>0</c:v>
                </c:pt>
                <c:pt idx="255077">
                  <c:v>0</c:v>
                </c:pt>
                <c:pt idx="255078">
                  <c:v>0</c:v>
                </c:pt>
                <c:pt idx="255079">
                  <c:v>0</c:v>
                </c:pt>
                <c:pt idx="255080">
                  <c:v>0</c:v>
                </c:pt>
                <c:pt idx="255081">
                  <c:v>0</c:v>
                </c:pt>
                <c:pt idx="255082">
                  <c:v>0</c:v>
                </c:pt>
                <c:pt idx="255083">
                  <c:v>0</c:v>
                </c:pt>
                <c:pt idx="255084">
                  <c:v>0</c:v>
                </c:pt>
                <c:pt idx="255085">
                  <c:v>0</c:v>
                </c:pt>
                <c:pt idx="255086">
                  <c:v>0</c:v>
                </c:pt>
                <c:pt idx="255087">
                  <c:v>0</c:v>
                </c:pt>
                <c:pt idx="255088">
                  <c:v>0</c:v>
                </c:pt>
                <c:pt idx="255089">
                  <c:v>0</c:v>
                </c:pt>
                <c:pt idx="255090">
                  <c:v>0</c:v>
                </c:pt>
                <c:pt idx="255091">
                  <c:v>0</c:v>
                </c:pt>
                <c:pt idx="255092">
                  <c:v>0</c:v>
                </c:pt>
                <c:pt idx="255093">
                  <c:v>0</c:v>
                </c:pt>
                <c:pt idx="255094">
                  <c:v>0</c:v>
                </c:pt>
                <c:pt idx="255095">
                  <c:v>0</c:v>
                </c:pt>
                <c:pt idx="255096">
                  <c:v>0</c:v>
                </c:pt>
                <c:pt idx="255097">
                  <c:v>0</c:v>
                </c:pt>
                <c:pt idx="255098">
                  <c:v>0</c:v>
                </c:pt>
                <c:pt idx="255099">
                  <c:v>0</c:v>
                </c:pt>
                <c:pt idx="255100">
                  <c:v>0</c:v>
                </c:pt>
                <c:pt idx="255101">
                  <c:v>0</c:v>
                </c:pt>
                <c:pt idx="255102">
                  <c:v>0</c:v>
                </c:pt>
                <c:pt idx="255103">
                  <c:v>0</c:v>
                </c:pt>
                <c:pt idx="255104">
                  <c:v>0</c:v>
                </c:pt>
                <c:pt idx="255105">
                  <c:v>0</c:v>
                </c:pt>
                <c:pt idx="255106">
                  <c:v>0</c:v>
                </c:pt>
                <c:pt idx="255107">
                  <c:v>0</c:v>
                </c:pt>
                <c:pt idx="255108">
                  <c:v>0</c:v>
                </c:pt>
                <c:pt idx="255109">
                  <c:v>0</c:v>
                </c:pt>
                <c:pt idx="255110">
                  <c:v>0</c:v>
                </c:pt>
                <c:pt idx="255111">
                  <c:v>0</c:v>
                </c:pt>
                <c:pt idx="255112">
                  <c:v>0</c:v>
                </c:pt>
                <c:pt idx="255113">
                  <c:v>0</c:v>
                </c:pt>
                <c:pt idx="255114">
                  <c:v>0</c:v>
                </c:pt>
                <c:pt idx="255115">
                  <c:v>0</c:v>
                </c:pt>
                <c:pt idx="255116">
                  <c:v>0</c:v>
                </c:pt>
                <c:pt idx="255117">
                  <c:v>0</c:v>
                </c:pt>
                <c:pt idx="255118">
                  <c:v>0</c:v>
                </c:pt>
                <c:pt idx="255119">
                  <c:v>0</c:v>
                </c:pt>
                <c:pt idx="255120">
                  <c:v>0</c:v>
                </c:pt>
                <c:pt idx="255121">
                  <c:v>0</c:v>
                </c:pt>
                <c:pt idx="255122">
                  <c:v>0</c:v>
                </c:pt>
                <c:pt idx="255123">
                  <c:v>0</c:v>
                </c:pt>
                <c:pt idx="255124">
                  <c:v>0</c:v>
                </c:pt>
                <c:pt idx="255125">
                  <c:v>0</c:v>
                </c:pt>
                <c:pt idx="255126">
                  <c:v>0</c:v>
                </c:pt>
                <c:pt idx="255127">
                  <c:v>0</c:v>
                </c:pt>
                <c:pt idx="255128">
                  <c:v>0</c:v>
                </c:pt>
                <c:pt idx="255129">
                  <c:v>0</c:v>
                </c:pt>
                <c:pt idx="255130">
                  <c:v>0</c:v>
                </c:pt>
                <c:pt idx="255131">
                  <c:v>0</c:v>
                </c:pt>
                <c:pt idx="255132">
                  <c:v>0</c:v>
                </c:pt>
                <c:pt idx="255133">
                  <c:v>0</c:v>
                </c:pt>
                <c:pt idx="255134">
                  <c:v>0</c:v>
                </c:pt>
                <c:pt idx="255135">
                  <c:v>0</c:v>
                </c:pt>
                <c:pt idx="255136">
                  <c:v>0</c:v>
                </c:pt>
                <c:pt idx="255137">
                  <c:v>0</c:v>
                </c:pt>
                <c:pt idx="255138">
                  <c:v>0</c:v>
                </c:pt>
                <c:pt idx="255139">
                  <c:v>0</c:v>
                </c:pt>
                <c:pt idx="255140">
                  <c:v>0</c:v>
                </c:pt>
                <c:pt idx="255141">
                  <c:v>0</c:v>
                </c:pt>
                <c:pt idx="255142">
                  <c:v>0</c:v>
                </c:pt>
                <c:pt idx="255143">
                  <c:v>0</c:v>
                </c:pt>
                <c:pt idx="255144">
                  <c:v>0</c:v>
                </c:pt>
                <c:pt idx="255145">
                  <c:v>0</c:v>
                </c:pt>
                <c:pt idx="255146">
                  <c:v>0</c:v>
                </c:pt>
                <c:pt idx="255147">
                  <c:v>0</c:v>
                </c:pt>
                <c:pt idx="255148">
                  <c:v>0</c:v>
                </c:pt>
                <c:pt idx="255149">
                  <c:v>0</c:v>
                </c:pt>
                <c:pt idx="255150">
                  <c:v>0</c:v>
                </c:pt>
                <c:pt idx="255151">
                  <c:v>0</c:v>
                </c:pt>
                <c:pt idx="255152">
                  <c:v>0</c:v>
                </c:pt>
                <c:pt idx="255153">
                  <c:v>0</c:v>
                </c:pt>
                <c:pt idx="255154">
                  <c:v>0</c:v>
                </c:pt>
                <c:pt idx="255155">
                  <c:v>0</c:v>
                </c:pt>
                <c:pt idx="255156">
                  <c:v>0</c:v>
                </c:pt>
                <c:pt idx="255157">
                  <c:v>0</c:v>
                </c:pt>
                <c:pt idx="255158">
                  <c:v>0</c:v>
                </c:pt>
                <c:pt idx="255159">
                  <c:v>0</c:v>
                </c:pt>
                <c:pt idx="255160">
                  <c:v>0</c:v>
                </c:pt>
                <c:pt idx="255161">
                  <c:v>0</c:v>
                </c:pt>
                <c:pt idx="255162">
                  <c:v>0</c:v>
                </c:pt>
                <c:pt idx="255163">
                  <c:v>0</c:v>
                </c:pt>
                <c:pt idx="255164">
                  <c:v>0</c:v>
                </c:pt>
                <c:pt idx="255165">
                  <c:v>0</c:v>
                </c:pt>
                <c:pt idx="255166">
                  <c:v>0</c:v>
                </c:pt>
                <c:pt idx="255167">
                  <c:v>0</c:v>
                </c:pt>
                <c:pt idx="255168">
                  <c:v>0</c:v>
                </c:pt>
                <c:pt idx="255169">
                  <c:v>0</c:v>
                </c:pt>
                <c:pt idx="255170">
                  <c:v>0</c:v>
                </c:pt>
                <c:pt idx="255171">
                  <c:v>0</c:v>
                </c:pt>
                <c:pt idx="255172">
                  <c:v>0</c:v>
                </c:pt>
                <c:pt idx="255173">
                  <c:v>0</c:v>
                </c:pt>
                <c:pt idx="255174">
                  <c:v>0</c:v>
                </c:pt>
                <c:pt idx="255175">
                  <c:v>0</c:v>
                </c:pt>
                <c:pt idx="255176">
                  <c:v>0</c:v>
                </c:pt>
                <c:pt idx="255177">
                  <c:v>0</c:v>
                </c:pt>
                <c:pt idx="255178">
                  <c:v>0</c:v>
                </c:pt>
                <c:pt idx="255179">
                  <c:v>0</c:v>
                </c:pt>
                <c:pt idx="255180">
                  <c:v>0</c:v>
                </c:pt>
                <c:pt idx="255181">
                  <c:v>0</c:v>
                </c:pt>
                <c:pt idx="255182">
                  <c:v>0</c:v>
                </c:pt>
                <c:pt idx="255183">
                  <c:v>0</c:v>
                </c:pt>
                <c:pt idx="255184">
                  <c:v>0</c:v>
                </c:pt>
                <c:pt idx="255185">
                  <c:v>0</c:v>
                </c:pt>
                <c:pt idx="255186">
                  <c:v>0</c:v>
                </c:pt>
                <c:pt idx="255187">
                  <c:v>0</c:v>
                </c:pt>
                <c:pt idx="255188">
                  <c:v>0</c:v>
                </c:pt>
                <c:pt idx="255189">
                  <c:v>0</c:v>
                </c:pt>
                <c:pt idx="255190">
                  <c:v>0</c:v>
                </c:pt>
                <c:pt idx="255191">
                  <c:v>0</c:v>
                </c:pt>
                <c:pt idx="255192">
                  <c:v>0</c:v>
                </c:pt>
                <c:pt idx="255193">
                  <c:v>0</c:v>
                </c:pt>
                <c:pt idx="255194">
                  <c:v>0</c:v>
                </c:pt>
                <c:pt idx="255195">
                  <c:v>0</c:v>
                </c:pt>
                <c:pt idx="255196">
                  <c:v>0</c:v>
                </c:pt>
                <c:pt idx="255197">
                  <c:v>0</c:v>
                </c:pt>
                <c:pt idx="255198">
                  <c:v>0</c:v>
                </c:pt>
                <c:pt idx="255199">
                  <c:v>0</c:v>
                </c:pt>
                <c:pt idx="255200">
                  <c:v>0</c:v>
                </c:pt>
                <c:pt idx="255201">
                  <c:v>0</c:v>
                </c:pt>
                <c:pt idx="255202">
                  <c:v>0</c:v>
                </c:pt>
                <c:pt idx="255203">
                  <c:v>0</c:v>
                </c:pt>
                <c:pt idx="255204">
                  <c:v>0</c:v>
                </c:pt>
                <c:pt idx="255205">
                  <c:v>0</c:v>
                </c:pt>
                <c:pt idx="255206">
                  <c:v>0</c:v>
                </c:pt>
                <c:pt idx="255207">
                  <c:v>0</c:v>
                </c:pt>
                <c:pt idx="255208">
                  <c:v>0</c:v>
                </c:pt>
                <c:pt idx="255209">
                  <c:v>0</c:v>
                </c:pt>
                <c:pt idx="255210">
                  <c:v>0</c:v>
                </c:pt>
                <c:pt idx="255211">
                  <c:v>0</c:v>
                </c:pt>
                <c:pt idx="255212">
                  <c:v>0</c:v>
                </c:pt>
                <c:pt idx="255213">
                  <c:v>0</c:v>
                </c:pt>
                <c:pt idx="255214">
                  <c:v>0</c:v>
                </c:pt>
                <c:pt idx="255215">
                  <c:v>0</c:v>
                </c:pt>
                <c:pt idx="255216">
                  <c:v>0</c:v>
                </c:pt>
                <c:pt idx="255217">
                  <c:v>0</c:v>
                </c:pt>
                <c:pt idx="255218">
                  <c:v>0</c:v>
                </c:pt>
                <c:pt idx="255219">
                  <c:v>0</c:v>
                </c:pt>
                <c:pt idx="255220">
                  <c:v>0</c:v>
                </c:pt>
                <c:pt idx="255221">
                  <c:v>0</c:v>
                </c:pt>
                <c:pt idx="255222">
                  <c:v>0</c:v>
                </c:pt>
                <c:pt idx="255223">
                  <c:v>0</c:v>
                </c:pt>
                <c:pt idx="255224">
                  <c:v>0</c:v>
                </c:pt>
                <c:pt idx="255225">
                  <c:v>0</c:v>
                </c:pt>
                <c:pt idx="255226">
                  <c:v>0</c:v>
                </c:pt>
                <c:pt idx="255227">
                  <c:v>0</c:v>
                </c:pt>
                <c:pt idx="255228">
                  <c:v>0</c:v>
                </c:pt>
                <c:pt idx="255229">
                  <c:v>0</c:v>
                </c:pt>
                <c:pt idx="255230">
                  <c:v>0</c:v>
                </c:pt>
                <c:pt idx="255231">
                  <c:v>0</c:v>
                </c:pt>
                <c:pt idx="255232">
                  <c:v>0</c:v>
                </c:pt>
                <c:pt idx="255233">
                  <c:v>0</c:v>
                </c:pt>
                <c:pt idx="255234">
                  <c:v>0</c:v>
                </c:pt>
                <c:pt idx="255235">
                  <c:v>0</c:v>
                </c:pt>
                <c:pt idx="255236">
                  <c:v>0</c:v>
                </c:pt>
                <c:pt idx="255237">
                  <c:v>0</c:v>
                </c:pt>
                <c:pt idx="255238">
                  <c:v>0</c:v>
                </c:pt>
                <c:pt idx="255239">
                  <c:v>0</c:v>
                </c:pt>
                <c:pt idx="255240">
                  <c:v>0</c:v>
                </c:pt>
                <c:pt idx="255241">
                  <c:v>0</c:v>
                </c:pt>
                <c:pt idx="255242">
                  <c:v>0</c:v>
                </c:pt>
                <c:pt idx="255243">
                  <c:v>0</c:v>
                </c:pt>
                <c:pt idx="255244">
                  <c:v>0</c:v>
                </c:pt>
                <c:pt idx="255245">
                  <c:v>0</c:v>
                </c:pt>
                <c:pt idx="255246">
                  <c:v>0</c:v>
                </c:pt>
                <c:pt idx="255247">
                  <c:v>0</c:v>
                </c:pt>
                <c:pt idx="255248">
                  <c:v>0</c:v>
                </c:pt>
                <c:pt idx="255249">
                  <c:v>0</c:v>
                </c:pt>
                <c:pt idx="255250">
                  <c:v>0</c:v>
                </c:pt>
                <c:pt idx="255251">
                  <c:v>0</c:v>
                </c:pt>
                <c:pt idx="255252">
                  <c:v>0</c:v>
                </c:pt>
                <c:pt idx="255253">
                  <c:v>0</c:v>
                </c:pt>
                <c:pt idx="255254">
                  <c:v>0</c:v>
                </c:pt>
                <c:pt idx="255255">
                  <c:v>0</c:v>
                </c:pt>
                <c:pt idx="255256">
                  <c:v>0</c:v>
                </c:pt>
                <c:pt idx="255257">
                  <c:v>0</c:v>
                </c:pt>
                <c:pt idx="255258">
                  <c:v>0</c:v>
                </c:pt>
                <c:pt idx="255259">
                  <c:v>0</c:v>
                </c:pt>
                <c:pt idx="255260">
                  <c:v>0</c:v>
                </c:pt>
                <c:pt idx="255261">
                  <c:v>0</c:v>
                </c:pt>
                <c:pt idx="255262">
                  <c:v>0</c:v>
                </c:pt>
                <c:pt idx="255263">
                  <c:v>0</c:v>
                </c:pt>
                <c:pt idx="255264">
                  <c:v>0</c:v>
                </c:pt>
                <c:pt idx="255265">
                  <c:v>0</c:v>
                </c:pt>
                <c:pt idx="255266">
                  <c:v>0</c:v>
                </c:pt>
                <c:pt idx="255267">
                  <c:v>0</c:v>
                </c:pt>
                <c:pt idx="255268">
                  <c:v>0</c:v>
                </c:pt>
                <c:pt idx="255269">
                  <c:v>0</c:v>
                </c:pt>
                <c:pt idx="255270">
                  <c:v>0</c:v>
                </c:pt>
                <c:pt idx="255271">
                  <c:v>0</c:v>
                </c:pt>
                <c:pt idx="255272">
                  <c:v>0</c:v>
                </c:pt>
                <c:pt idx="255273">
                  <c:v>0</c:v>
                </c:pt>
                <c:pt idx="255274">
                  <c:v>0</c:v>
                </c:pt>
                <c:pt idx="255275">
                  <c:v>0</c:v>
                </c:pt>
                <c:pt idx="255276">
                  <c:v>0</c:v>
                </c:pt>
                <c:pt idx="255277">
                  <c:v>0</c:v>
                </c:pt>
                <c:pt idx="255278">
                  <c:v>0</c:v>
                </c:pt>
                <c:pt idx="255279">
                  <c:v>0</c:v>
                </c:pt>
                <c:pt idx="255280">
                  <c:v>0</c:v>
                </c:pt>
                <c:pt idx="255281">
                  <c:v>0</c:v>
                </c:pt>
                <c:pt idx="255282">
                  <c:v>0</c:v>
                </c:pt>
                <c:pt idx="255283">
                  <c:v>0</c:v>
                </c:pt>
                <c:pt idx="255284">
                  <c:v>0</c:v>
                </c:pt>
                <c:pt idx="255285">
                  <c:v>0</c:v>
                </c:pt>
                <c:pt idx="255286">
                  <c:v>0</c:v>
                </c:pt>
                <c:pt idx="255287">
                  <c:v>0</c:v>
                </c:pt>
                <c:pt idx="255288">
                  <c:v>0</c:v>
                </c:pt>
                <c:pt idx="255289">
                  <c:v>0</c:v>
                </c:pt>
                <c:pt idx="255290">
                  <c:v>0</c:v>
                </c:pt>
                <c:pt idx="255291">
                  <c:v>0</c:v>
                </c:pt>
                <c:pt idx="255292">
                  <c:v>0</c:v>
                </c:pt>
                <c:pt idx="255293">
                  <c:v>0</c:v>
                </c:pt>
                <c:pt idx="255294">
                  <c:v>0</c:v>
                </c:pt>
                <c:pt idx="255295">
                  <c:v>0</c:v>
                </c:pt>
                <c:pt idx="255296">
                  <c:v>0</c:v>
                </c:pt>
                <c:pt idx="255297">
                  <c:v>0</c:v>
                </c:pt>
                <c:pt idx="255298">
                  <c:v>0</c:v>
                </c:pt>
                <c:pt idx="255299">
                  <c:v>0</c:v>
                </c:pt>
                <c:pt idx="255300">
                  <c:v>0</c:v>
                </c:pt>
                <c:pt idx="255301">
                  <c:v>0</c:v>
                </c:pt>
                <c:pt idx="255302">
                  <c:v>0</c:v>
                </c:pt>
                <c:pt idx="255303">
                  <c:v>0</c:v>
                </c:pt>
                <c:pt idx="255304">
                  <c:v>0</c:v>
                </c:pt>
                <c:pt idx="255305">
                  <c:v>0</c:v>
                </c:pt>
                <c:pt idx="255306">
                  <c:v>0</c:v>
                </c:pt>
                <c:pt idx="255307">
                  <c:v>0</c:v>
                </c:pt>
                <c:pt idx="255308">
                  <c:v>0</c:v>
                </c:pt>
                <c:pt idx="255309">
                  <c:v>0</c:v>
                </c:pt>
                <c:pt idx="255310">
                  <c:v>0</c:v>
                </c:pt>
                <c:pt idx="255311">
                  <c:v>0</c:v>
                </c:pt>
                <c:pt idx="255312">
                  <c:v>0</c:v>
                </c:pt>
                <c:pt idx="255313">
                  <c:v>0</c:v>
                </c:pt>
                <c:pt idx="255314">
                  <c:v>0</c:v>
                </c:pt>
                <c:pt idx="255315">
                  <c:v>0</c:v>
                </c:pt>
                <c:pt idx="255316">
                  <c:v>0</c:v>
                </c:pt>
                <c:pt idx="255317">
                  <c:v>0</c:v>
                </c:pt>
                <c:pt idx="255318">
                  <c:v>0</c:v>
                </c:pt>
                <c:pt idx="255319">
                  <c:v>0</c:v>
                </c:pt>
                <c:pt idx="255320">
                  <c:v>0</c:v>
                </c:pt>
                <c:pt idx="255321">
                  <c:v>0</c:v>
                </c:pt>
                <c:pt idx="255322">
                  <c:v>0</c:v>
                </c:pt>
                <c:pt idx="255323">
                  <c:v>0</c:v>
                </c:pt>
                <c:pt idx="255324">
                  <c:v>0</c:v>
                </c:pt>
                <c:pt idx="255325">
                  <c:v>0</c:v>
                </c:pt>
                <c:pt idx="255326">
                  <c:v>0</c:v>
                </c:pt>
                <c:pt idx="255327">
                  <c:v>0</c:v>
                </c:pt>
                <c:pt idx="255328">
                  <c:v>0</c:v>
                </c:pt>
                <c:pt idx="255329">
                  <c:v>0</c:v>
                </c:pt>
                <c:pt idx="255330">
                  <c:v>0</c:v>
                </c:pt>
                <c:pt idx="255331">
                  <c:v>0</c:v>
                </c:pt>
                <c:pt idx="255332">
                  <c:v>0</c:v>
                </c:pt>
                <c:pt idx="255333">
                  <c:v>0</c:v>
                </c:pt>
                <c:pt idx="255334">
                  <c:v>0</c:v>
                </c:pt>
                <c:pt idx="255335">
                  <c:v>0</c:v>
                </c:pt>
                <c:pt idx="255336">
                  <c:v>0</c:v>
                </c:pt>
                <c:pt idx="255337">
                  <c:v>0</c:v>
                </c:pt>
                <c:pt idx="255338">
                  <c:v>0</c:v>
                </c:pt>
                <c:pt idx="255339">
                  <c:v>0</c:v>
                </c:pt>
                <c:pt idx="255340">
                  <c:v>0</c:v>
                </c:pt>
                <c:pt idx="255341">
                  <c:v>0</c:v>
                </c:pt>
                <c:pt idx="255342">
                  <c:v>0</c:v>
                </c:pt>
                <c:pt idx="255343">
                  <c:v>0</c:v>
                </c:pt>
                <c:pt idx="255344">
                  <c:v>0</c:v>
                </c:pt>
                <c:pt idx="255345">
                  <c:v>0</c:v>
                </c:pt>
                <c:pt idx="255346">
                  <c:v>0</c:v>
                </c:pt>
                <c:pt idx="255347">
                  <c:v>0</c:v>
                </c:pt>
                <c:pt idx="255348">
                  <c:v>0</c:v>
                </c:pt>
                <c:pt idx="255349">
                  <c:v>0</c:v>
                </c:pt>
                <c:pt idx="255350">
                  <c:v>0</c:v>
                </c:pt>
                <c:pt idx="255351">
                  <c:v>0</c:v>
                </c:pt>
                <c:pt idx="255352">
                  <c:v>0</c:v>
                </c:pt>
                <c:pt idx="255353">
                  <c:v>0</c:v>
                </c:pt>
                <c:pt idx="255354">
                  <c:v>0</c:v>
                </c:pt>
                <c:pt idx="255355">
                  <c:v>0</c:v>
                </c:pt>
                <c:pt idx="255356">
                  <c:v>0</c:v>
                </c:pt>
                <c:pt idx="255357">
                  <c:v>0</c:v>
                </c:pt>
                <c:pt idx="255358">
                  <c:v>0</c:v>
                </c:pt>
                <c:pt idx="255359">
                  <c:v>0</c:v>
                </c:pt>
                <c:pt idx="255360">
                  <c:v>0</c:v>
                </c:pt>
                <c:pt idx="255361">
                  <c:v>0</c:v>
                </c:pt>
                <c:pt idx="255362">
                  <c:v>0</c:v>
                </c:pt>
                <c:pt idx="255363">
                  <c:v>0</c:v>
                </c:pt>
                <c:pt idx="255364">
                  <c:v>0</c:v>
                </c:pt>
                <c:pt idx="255365">
                  <c:v>0</c:v>
                </c:pt>
                <c:pt idx="255366">
                  <c:v>0</c:v>
                </c:pt>
                <c:pt idx="255367">
                  <c:v>0</c:v>
                </c:pt>
                <c:pt idx="255368">
                  <c:v>0</c:v>
                </c:pt>
                <c:pt idx="255369">
                  <c:v>0</c:v>
                </c:pt>
                <c:pt idx="255370">
                  <c:v>0</c:v>
                </c:pt>
                <c:pt idx="255371">
                  <c:v>0</c:v>
                </c:pt>
                <c:pt idx="255372">
                  <c:v>0</c:v>
                </c:pt>
                <c:pt idx="255373">
                  <c:v>0</c:v>
                </c:pt>
                <c:pt idx="255374">
                  <c:v>0</c:v>
                </c:pt>
                <c:pt idx="255375">
                  <c:v>0</c:v>
                </c:pt>
                <c:pt idx="255376">
                  <c:v>0</c:v>
                </c:pt>
                <c:pt idx="255377">
                  <c:v>0</c:v>
                </c:pt>
                <c:pt idx="255378">
                  <c:v>0</c:v>
                </c:pt>
                <c:pt idx="255379">
                  <c:v>0</c:v>
                </c:pt>
                <c:pt idx="255380">
                  <c:v>0</c:v>
                </c:pt>
                <c:pt idx="255381">
                  <c:v>0</c:v>
                </c:pt>
                <c:pt idx="255382">
                  <c:v>0</c:v>
                </c:pt>
                <c:pt idx="255383">
                  <c:v>0</c:v>
                </c:pt>
                <c:pt idx="255384">
                  <c:v>0</c:v>
                </c:pt>
                <c:pt idx="255385">
                  <c:v>0</c:v>
                </c:pt>
                <c:pt idx="255386">
                  <c:v>0</c:v>
                </c:pt>
                <c:pt idx="255387">
                  <c:v>0</c:v>
                </c:pt>
                <c:pt idx="255388">
                  <c:v>0</c:v>
                </c:pt>
                <c:pt idx="255389">
                  <c:v>0</c:v>
                </c:pt>
                <c:pt idx="255390">
                  <c:v>0</c:v>
                </c:pt>
                <c:pt idx="255391">
                  <c:v>0</c:v>
                </c:pt>
                <c:pt idx="255392">
                  <c:v>0</c:v>
                </c:pt>
                <c:pt idx="255393">
                  <c:v>0</c:v>
                </c:pt>
                <c:pt idx="255394">
                  <c:v>0</c:v>
                </c:pt>
                <c:pt idx="255395">
                  <c:v>0</c:v>
                </c:pt>
                <c:pt idx="255396">
                  <c:v>0</c:v>
                </c:pt>
                <c:pt idx="255397">
                  <c:v>0</c:v>
                </c:pt>
                <c:pt idx="255398">
                  <c:v>0</c:v>
                </c:pt>
                <c:pt idx="255399">
                  <c:v>0</c:v>
                </c:pt>
                <c:pt idx="255400">
                  <c:v>0</c:v>
                </c:pt>
                <c:pt idx="255401">
                  <c:v>0</c:v>
                </c:pt>
                <c:pt idx="255402">
                  <c:v>0</c:v>
                </c:pt>
                <c:pt idx="255403">
                  <c:v>0</c:v>
                </c:pt>
                <c:pt idx="255404">
                  <c:v>0</c:v>
                </c:pt>
                <c:pt idx="255405">
                  <c:v>0</c:v>
                </c:pt>
                <c:pt idx="255406">
                  <c:v>0</c:v>
                </c:pt>
                <c:pt idx="255407">
                  <c:v>0</c:v>
                </c:pt>
                <c:pt idx="255408">
                  <c:v>0</c:v>
                </c:pt>
                <c:pt idx="255409">
                  <c:v>0</c:v>
                </c:pt>
                <c:pt idx="255410">
                  <c:v>0</c:v>
                </c:pt>
                <c:pt idx="255411">
                  <c:v>0</c:v>
                </c:pt>
                <c:pt idx="255412">
                  <c:v>0</c:v>
                </c:pt>
                <c:pt idx="255413">
                  <c:v>0</c:v>
                </c:pt>
                <c:pt idx="255414">
                  <c:v>0</c:v>
                </c:pt>
                <c:pt idx="255415">
                  <c:v>0</c:v>
                </c:pt>
                <c:pt idx="255416">
                  <c:v>0</c:v>
                </c:pt>
                <c:pt idx="255417">
                  <c:v>0</c:v>
                </c:pt>
                <c:pt idx="255418">
                  <c:v>0</c:v>
                </c:pt>
                <c:pt idx="255419">
                  <c:v>0</c:v>
                </c:pt>
                <c:pt idx="255420">
                  <c:v>0</c:v>
                </c:pt>
                <c:pt idx="255421">
                  <c:v>0</c:v>
                </c:pt>
                <c:pt idx="255422">
                  <c:v>0</c:v>
                </c:pt>
                <c:pt idx="255423">
                  <c:v>0</c:v>
                </c:pt>
                <c:pt idx="255424">
                  <c:v>0</c:v>
                </c:pt>
                <c:pt idx="255425">
                  <c:v>0</c:v>
                </c:pt>
                <c:pt idx="255426">
                  <c:v>0</c:v>
                </c:pt>
                <c:pt idx="255427">
                  <c:v>0</c:v>
                </c:pt>
                <c:pt idx="255428">
                  <c:v>0</c:v>
                </c:pt>
                <c:pt idx="255429">
                  <c:v>0</c:v>
                </c:pt>
                <c:pt idx="255430">
                  <c:v>0</c:v>
                </c:pt>
                <c:pt idx="255431">
                  <c:v>0</c:v>
                </c:pt>
                <c:pt idx="255432">
                  <c:v>0</c:v>
                </c:pt>
                <c:pt idx="255433">
                  <c:v>0</c:v>
                </c:pt>
                <c:pt idx="255434">
                  <c:v>0</c:v>
                </c:pt>
                <c:pt idx="255435">
                  <c:v>0</c:v>
                </c:pt>
                <c:pt idx="255436">
                  <c:v>0</c:v>
                </c:pt>
                <c:pt idx="255437">
                  <c:v>0</c:v>
                </c:pt>
                <c:pt idx="255438">
                  <c:v>0</c:v>
                </c:pt>
                <c:pt idx="255439">
                  <c:v>0</c:v>
                </c:pt>
                <c:pt idx="255440">
                  <c:v>0</c:v>
                </c:pt>
                <c:pt idx="255441">
                  <c:v>0</c:v>
                </c:pt>
                <c:pt idx="255442">
                  <c:v>0</c:v>
                </c:pt>
                <c:pt idx="255443">
                  <c:v>0</c:v>
                </c:pt>
                <c:pt idx="255444">
                  <c:v>0</c:v>
                </c:pt>
                <c:pt idx="255445">
                  <c:v>0</c:v>
                </c:pt>
                <c:pt idx="255446">
                  <c:v>0</c:v>
                </c:pt>
                <c:pt idx="255447">
                  <c:v>0</c:v>
                </c:pt>
                <c:pt idx="255448">
                  <c:v>0</c:v>
                </c:pt>
                <c:pt idx="255449">
                  <c:v>0</c:v>
                </c:pt>
                <c:pt idx="255450">
                  <c:v>0</c:v>
                </c:pt>
                <c:pt idx="255451">
                  <c:v>0</c:v>
                </c:pt>
                <c:pt idx="255452">
                  <c:v>0</c:v>
                </c:pt>
                <c:pt idx="255453">
                  <c:v>0</c:v>
                </c:pt>
                <c:pt idx="255454">
                  <c:v>0</c:v>
                </c:pt>
                <c:pt idx="255455">
                  <c:v>0</c:v>
                </c:pt>
                <c:pt idx="255456">
                  <c:v>0</c:v>
                </c:pt>
                <c:pt idx="255457">
                  <c:v>0</c:v>
                </c:pt>
                <c:pt idx="255458">
                  <c:v>0</c:v>
                </c:pt>
                <c:pt idx="255459">
                  <c:v>0</c:v>
                </c:pt>
                <c:pt idx="255460">
                  <c:v>0</c:v>
                </c:pt>
                <c:pt idx="255461">
                  <c:v>0</c:v>
                </c:pt>
                <c:pt idx="255462">
                  <c:v>0</c:v>
                </c:pt>
                <c:pt idx="255463">
                  <c:v>0</c:v>
                </c:pt>
                <c:pt idx="255464">
                  <c:v>0</c:v>
                </c:pt>
                <c:pt idx="255465">
                  <c:v>0</c:v>
                </c:pt>
                <c:pt idx="255466">
                  <c:v>0</c:v>
                </c:pt>
                <c:pt idx="255467">
                  <c:v>0</c:v>
                </c:pt>
                <c:pt idx="255468">
                  <c:v>0</c:v>
                </c:pt>
                <c:pt idx="255469">
                  <c:v>0</c:v>
                </c:pt>
                <c:pt idx="255470">
                  <c:v>0</c:v>
                </c:pt>
                <c:pt idx="255471">
                  <c:v>0</c:v>
                </c:pt>
                <c:pt idx="255472">
                  <c:v>0</c:v>
                </c:pt>
                <c:pt idx="255473">
                  <c:v>0</c:v>
                </c:pt>
                <c:pt idx="255474">
                  <c:v>0</c:v>
                </c:pt>
                <c:pt idx="255475">
                  <c:v>0</c:v>
                </c:pt>
                <c:pt idx="255476">
                  <c:v>0</c:v>
                </c:pt>
                <c:pt idx="255477">
                  <c:v>0</c:v>
                </c:pt>
                <c:pt idx="255478">
                  <c:v>0</c:v>
                </c:pt>
                <c:pt idx="255479">
                  <c:v>0</c:v>
                </c:pt>
                <c:pt idx="255480">
                  <c:v>0</c:v>
                </c:pt>
                <c:pt idx="255481">
                  <c:v>0</c:v>
                </c:pt>
                <c:pt idx="255482">
                  <c:v>0</c:v>
                </c:pt>
                <c:pt idx="255483">
                  <c:v>0</c:v>
                </c:pt>
                <c:pt idx="255484">
                  <c:v>0</c:v>
                </c:pt>
                <c:pt idx="255485">
                  <c:v>0</c:v>
                </c:pt>
                <c:pt idx="255486">
                  <c:v>0</c:v>
                </c:pt>
                <c:pt idx="255487">
                  <c:v>0</c:v>
                </c:pt>
                <c:pt idx="255488">
                  <c:v>0</c:v>
                </c:pt>
                <c:pt idx="255489">
                  <c:v>0</c:v>
                </c:pt>
                <c:pt idx="255490">
                  <c:v>0</c:v>
                </c:pt>
                <c:pt idx="255491">
                  <c:v>0</c:v>
                </c:pt>
                <c:pt idx="255492">
                  <c:v>0</c:v>
                </c:pt>
                <c:pt idx="255493">
                  <c:v>0</c:v>
                </c:pt>
                <c:pt idx="255494">
                  <c:v>0</c:v>
                </c:pt>
                <c:pt idx="255495">
                  <c:v>0</c:v>
                </c:pt>
                <c:pt idx="255496">
                  <c:v>0</c:v>
                </c:pt>
                <c:pt idx="255497">
                  <c:v>0</c:v>
                </c:pt>
                <c:pt idx="255498">
                  <c:v>0</c:v>
                </c:pt>
                <c:pt idx="255499">
                  <c:v>0</c:v>
                </c:pt>
                <c:pt idx="255500">
                  <c:v>0</c:v>
                </c:pt>
                <c:pt idx="255501">
                  <c:v>0</c:v>
                </c:pt>
                <c:pt idx="255502">
                  <c:v>0</c:v>
                </c:pt>
                <c:pt idx="255503">
                  <c:v>0</c:v>
                </c:pt>
                <c:pt idx="255504">
                  <c:v>0</c:v>
                </c:pt>
                <c:pt idx="255505">
                  <c:v>0</c:v>
                </c:pt>
                <c:pt idx="255506">
                  <c:v>0</c:v>
                </c:pt>
                <c:pt idx="255507">
                  <c:v>0</c:v>
                </c:pt>
                <c:pt idx="255508">
                  <c:v>0</c:v>
                </c:pt>
                <c:pt idx="255509">
                  <c:v>0</c:v>
                </c:pt>
                <c:pt idx="255510">
                  <c:v>0</c:v>
                </c:pt>
                <c:pt idx="255511">
                  <c:v>0</c:v>
                </c:pt>
                <c:pt idx="255512">
                  <c:v>0</c:v>
                </c:pt>
                <c:pt idx="255513">
                  <c:v>0</c:v>
                </c:pt>
                <c:pt idx="255514">
                  <c:v>0</c:v>
                </c:pt>
                <c:pt idx="255515">
                  <c:v>0</c:v>
                </c:pt>
                <c:pt idx="255516">
                  <c:v>0</c:v>
                </c:pt>
                <c:pt idx="255517">
                  <c:v>0</c:v>
                </c:pt>
                <c:pt idx="255518">
                  <c:v>0</c:v>
                </c:pt>
                <c:pt idx="255519">
                  <c:v>0</c:v>
                </c:pt>
                <c:pt idx="255520">
                  <c:v>0</c:v>
                </c:pt>
                <c:pt idx="255521">
                  <c:v>0</c:v>
                </c:pt>
                <c:pt idx="255522">
                  <c:v>0</c:v>
                </c:pt>
                <c:pt idx="255523">
                  <c:v>0</c:v>
                </c:pt>
                <c:pt idx="255524">
                  <c:v>0</c:v>
                </c:pt>
                <c:pt idx="255525">
                  <c:v>0</c:v>
                </c:pt>
                <c:pt idx="255526">
                  <c:v>0</c:v>
                </c:pt>
                <c:pt idx="255527">
                  <c:v>0</c:v>
                </c:pt>
                <c:pt idx="255528">
                  <c:v>0</c:v>
                </c:pt>
                <c:pt idx="255529">
                  <c:v>0</c:v>
                </c:pt>
                <c:pt idx="255530">
                  <c:v>0</c:v>
                </c:pt>
                <c:pt idx="255531">
                  <c:v>0</c:v>
                </c:pt>
                <c:pt idx="255532">
                  <c:v>0</c:v>
                </c:pt>
                <c:pt idx="255533">
                  <c:v>0</c:v>
                </c:pt>
                <c:pt idx="255534">
                  <c:v>0</c:v>
                </c:pt>
                <c:pt idx="255535">
                  <c:v>0</c:v>
                </c:pt>
                <c:pt idx="255536">
                  <c:v>0</c:v>
                </c:pt>
                <c:pt idx="255537">
                  <c:v>0</c:v>
                </c:pt>
                <c:pt idx="255538">
                  <c:v>0</c:v>
                </c:pt>
                <c:pt idx="255539">
                  <c:v>0</c:v>
                </c:pt>
                <c:pt idx="255540">
                  <c:v>0</c:v>
                </c:pt>
                <c:pt idx="255541">
                  <c:v>0</c:v>
                </c:pt>
                <c:pt idx="255542">
                  <c:v>0</c:v>
                </c:pt>
                <c:pt idx="255543">
                  <c:v>0</c:v>
                </c:pt>
                <c:pt idx="255544">
                  <c:v>0</c:v>
                </c:pt>
                <c:pt idx="255545">
                  <c:v>0</c:v>
                </c:pt>
                <c:pt idx="255546">
                  <c:v>0</c:v>
                </c:pt>
                <c:pt idx="255547">
                  <c:v>0</c:v>
                </c:pt>
                <c:pt idx="255548">
                  <c:v>0</c:v>
                </c:pt>
                <c:pt idx="255549">
                  <c:v>0</c:v>
                </c:pt>
                <c:pt idx="255550">
                  <c:v>0</c:v>
                </c:pt>
                <c:pt idx="255551">
                  <c:v>0</c:v>
                </c:pt>
                <c:pt idx="255552">
                  <c:v>0</c:v>
                </c:pt>
                <c:pt idx="255553">
                  <c:v>0</c:v>
                </c:pt>
                <c:pt idx="255554">
                  <c:v>0</c:v>
                </c:pt>
                <c:pt idx="255555">
                  <c:v>0</c:v>
                </c:pt>
                <c:pt idx="255556">
                  <c:v>0</c:v>
                </c:pt>
                <c:pt idx="255557">
                  <c:v>0</c:v>
                </c:pt>
                <c:pt idx="255558">
                  <c:v>0</c:v>
                </c:pt>
                <c:pt idx="255559">
                  <c:v>0</c:v>
                </c:pt>
                <c:pt idx="255560">
                  <c:v>0</c:v>
                </c:pt>
                <c:pt idx="255561">
                  <c:v>0</c:v>
                </c:pt>
                <c:pt idx="255562">
                  <c:v>0</c:v>
                </c:pt>
                <c:pt idx="255563">
                  <c:v>0</c:v>
                </c:pt>
                <c:pt idx="255564">
                  <c:v>0</c:v>
                </c:pt>
                <c:pt idx="255565">
                  <c:v>0</c:v>
                </c:pt>
                <c:pt idx="255566">
                  <c:v>0</c:v>
                </c:pt>
                <c:pt idx="255567">
                  <c:v>0</c:v>
                </c:pt>
                <c:pt idx="255568">
                  <c:v>0</c:v>
                </c:pt>
                <c:pt idx="255569">
                  <c:v>0</c:v>
                </c:pt>
                <c:pt idx="255570">
                  <c:v>0</c:v>
                </c:pt>
                <c:pt idx="255571">
                  <c:v>0</c:v>
                </c:pt>
                <c:pt idx="255572">
                  <c:v>0</c:v>
                </c:pt>
                <c:pt idx="255573">
                  <c:v>0</c:v>
                </c:pt>
                <c:pt idx="255574">
                  <c:v>0</c:v>
                </c:pt>
                <c:pt idx="255575">
                  <c:v>0</c:v>
                </c:pt>
                <c:pt idx="255576">
                  <c:v>0</c:v>
                </c:pt>
                <c:pt idx="255577">
                  <c:v>0</c:v>
                </c:pt>
                <c:pt idx="255578">
                  <c:v>0</c:v>
                </c:pt>
                <c:pt idx="255579">
                  <c:v>0</c:v>
                </c:pt>
                <c:pt idx="255580">
                  <c:v>0</c:v>
                </c:pt>
                <c:pt idx="255581">
                  <c:v>0</c:v>
                </c:pt>
                <c:pt idx="255582">
                  <c:v>0</c:v>
                </c:pt>
                <c:pt idx="255583">
                  <c:v>0</c:v>
                </c:pt>
                <c:pt idx="255584">
                  <c:v>0</c:v>
                </c:pt>
                <c:pt idx="255585">
                  <c:v>0</c:v>
                </c:pt>
                <c:pt idx="255586">
                  <c:v>0</c:v>
                </c:pt>
                <c:pt idx="255587">
                  <c:v>0</c:v>
                </c:pt>
                <c:pt idx="255588">
                  <c:v>0</c:v>
                </c:pt>
                <c:pt idx="255589">
                  <c:v>0</c:v>
                </c:pt>
                <c:pt idx="255590">
                  <c:v>0</c:v>
                </c:pt>
                <c:pt idx="255591">
                  <c:v>0</c:v>
                </c:pt>
                <c:pt idx="255592">
                  <c:v>0</c:v>
                </c:pt>
                <c:pt idx="255593">
                  <c:v>0</c:v>
                </c:pt>
                <c:pt idx="255594">
                  <c:v>0</c:v>
                </c:pt>
                <c:pt idx="255595">
                  <c:v>0</c:v>
                </c:pt>
                <c:pt idx="255596">
                  <c:v>0</c:v>
                </c:pt>
                <c:pt idx="255597">
                  <c:v>0</c:v>
                </c:pt>
                <c:pt idx="255598">
                  <c:v>0</c:v>
                </c:pt>
                <c:pt idx="255599">
                  <c:v>0</c:v>
                </c:pt>
                <c:pt idx="255600">
                  <c:v>0</c:v>
                </c:pt>
                <c:pt idx="255601">
                  <c:v>0</c:v>
                </c:pt>
                <c:pt idx="255602">
                  <c:v>0</c:v>
                </c:pt>
                <c:pt idx="255603">
                  <c:v>0</c:v>
                </c:pt>
                <c:pt idx="255604">
                  <c:v>0</c:v>
                </c:pt>
                <c:pt idx="255605">
                  <c:v>0</c:v>
                </c:pt>
                <c:pt idx="255606">
                  <c:v>0</c:v>
                </c:pt>
                <c:pt idx="255607">
                  <c:v>0</c:v>
                </c:pt>
                <c:pt idx="255608">
                  <c:v>0</c:v>
                </c:pt>
                <c:pt idx="255609">
                  <c:v>0</c:v>
                </c:pt>
                <c:pt idx="255610">
                  <c:v>0</c:v>
                </c:pt>
                <c:pt idx="255611">
                  <c:v>0</c:v>
                </c:pt>
                <c:pt idx="255612">
                  <c:v>0</c:v>
                </c:pt>
                <c:pt idx="255613">
                  <c:v>0</c:v>
                </c:pt>
                <c:pt idx="255614">
                  <c:v>0</c:v>
                </c:pt>
                <c:pt idx="255615">
                  <c:v>0</c:v>
                </c:pt>
                <c:pt idx="255616">
                  <c:v>0</c:v>
                </c:pt>
                <c:pt idx="255617">
                  <c:v>0</c:v>
                </c:pt>
                <c:pt idx="255618">
                  <c:v>0</c:v>
                </c:pt>
                <c:pt idx="255619">
                  <c:v>0</c:v>
                </c:pt>
                <c:pt idx="255620">
                  <c:v>0</c:v>
                </c:pt>
                <c:pt idx="255621">
                  <c:v>0</c:v>
                </c:pt>
                <c:pt idx="255622">
                  <c:v>0</c:v>
                </c:pt>
                <c:pt idx="255623">
                  <c:v>0</c:v>
                </c:pt>
                <c:pt idx="255624">
                  <c:v>0</c:v>
                </c:pt>
                <c:pt idx="255625">
                  <c:v>0</c:v>
                </c:pt>
                <c:pt idx="255626">
                  <c:v>0</c:v>
                </c:pt>
                <c:pt idx="255627">
                  <c:v>0</c:v>
                </c:pt>
                <c:pt idx="255628">
                  <c:v>0</c:v>
                </c:pt>
                <c:pt idx="255629">
                  <c:v>0</c:v>
                </c:pt>
                <c:pt idx="255630">
                  <c:v>0</c:v>
                </c:pt>
                <c:pt idx="255631">
                  <c:v>0</c:v>
                </c:pt>
                <c:pt idx="255632">
                  <c:v>0</c:v>
                </c:pt>
                <c:pt idx="255633">
                  <c:v>0</c:v>
                </c:pt>
                <c:pt idx="255634">
                  <c:v>0</c:v>
                </c:pt>
                <c:pt idx="255635">
                  <c:v>0</c:v>
                </c:pt>
                <c:pt idx="255636">
                  <c:v>0</c:v>
                </c:pt>
                <c:pt idx="255637">
                  <c:v>0</c:v>
                </c:pt>
                <c:pt idx="255638">
                  <c:v>0</c:v>
                </c:pt>
                <c:pt idx="255639">
                  <c:v>0</c:v>
                </c:pt>
                <c:pt idx="255640">
                  <c:v>0</c:v>
                </c:pt>
                <c:pt idx="255641">
                  <c:v>0</c:v>
                </c:pt>
                <c:pt idx="255642">
                  <c:v>0</c:v>
                </c:pt>
                <c:pt idx="255643">
                  <c:v>0</c:v>
                </c:pt>
                <c:pt idx="255644">
                  <c:v>0</c:v>
                </c:pt>
                <c:pt idx="255645">
                  <c:v>0</c:v>
                </c:pt>
                <c:pt idx="255646">
                  <c:v>0</c:v>
                </c:pt>
                <c:pt idx="255647">
                  <c:v>0</c:v>
                </c:pt>
                <c:pt idx="255648">
                  <c:v>0</c:v>
                </c:pt>
                <c:pt idx="255649">
                  <c:v>0</c:v>
                </c:pt>
                <c:pt idx="255650">
                  <c:v>0</c:v>
                </c:pt>
                <c:pt idx="255651">
                  <c:v>0</c:v>
                </c:pt>
                <c:pt idx="255652">
                  <c:v>0</c:v>
                </c:pt>
                <c:pt idx="255653">
                  <c:v>0</c:v>
                </c:pt>
                <c:pt idx="255654">
                  <c:v>0</c:v>
                </c:pt>
                <c:pt idx="255655">
                  <c:v>0</c:v>
                </c:pt>
                <c:pt idx="255656">
                  <c:v>0</c:v>
                </c:pt>
                <c:pt idx="255657">
                  <c:v>0</c:v>
                </c:pt>
                <c:pt idx="255658">
                  <c:v>0</c:v>
                </c:pt>
                <c:pt idx="255659">
                  <c:v>0</c:v>
                </c:pt>
                <c:pt idx="255660">
                  <c:v>0</c:v>
                </c:pt>
                <c:pt idx="255661">
                  <c:v>0</c:v>
                </c:pt>
                <c:pt idx="255662">
                  <c:v>0</c:v>
                </c:pt>
                <c:pt idx="255663">
                  <c:v>0</c:v>
                </c:pt>
                <c:pt idx="255664">
                  <c:v>0</c:v>
                </c:pt>
                <c:pt idx="255665">
                  <c:v>0</c:v>
                </c:pt>
                <c:pt idx="255666">
                  <c:v>0</c:v>
                </c:pt>
                <c:pt idx="255667">
                  <c:v>0</c:v>
                </c:pt>
                <c:pt idx="255668">
                  <c:v>0</c:v>
                </c:pt>
                <c:pt idx="255669">
                  <c:v>0</c:v>
                </c:pt>
                <c:pt idx="255670">
                  <c:v>0</c:v>
                </c:pt>
                <c:pt idx="255671">
                  <c:v>0</c:v>
                </c:pt>
                <c:pt idx="255672">
                  <c:v>0</c:v>
                </c:pt>
                <c:pt idx="255673">
                  <c:v>0</c:v>
                </c:pt>
                <c:pt idx="255674">
                  <c:v>0</c:v>
                </c:pt>
                <c:pt idx="255675">
                  <c:v>0</c:v>
                </c:pt>
                <c:pt idx="255676">
                  <c:v>0</c:v>
                </c:pt>
                <c:pt idx="255677">
                  <c:v>0</c:v>
                </c:pt>
                <c:pt idx="255678">
                  <c:v>0</c:v>
                </c:pt>
                <c:pt idx="255679">
                  <c:v>0</c:v>
                </c:pt>
                <c:pt idx="255680">
                  <c:v>0</c:v>
                </c:pt>
                <c:pt idx="255681">
                  <c:v>0</c:v>
                </c:pt>
                <c:pt idx="255682">
                  <c:v>0</c:v>
                </c:pt>
                <c:pt idx="255683">
                  <c:v>0</c:v>
                </c:pt>
                <c:pt idx="255684">
                  <c:v>0</c:v>
                </c:pt>
                <c:pt idx="255685">
                  <c:v>0</c:v>
                </c:pt>
                <c:pt idx="255686">
                  <c:v>0</c:v>
                </c:pt>
                <c:pt idx="255687">
                  <c:v>0</c:v>
                </c:pt>
                <c:pt idx="255688">
                  <c:v>0</c:v>
                </c:pt>
                <c:pt idx="255689">
                  <c:v>0</c:v>
                </c:pt>
                <c:pt idx="255690">
                  <c:v>0</c:v>
                </c:pt>
                <c:pt idx="255691">
                  <c:v>0</c:v>
                </c:pt>
                <c:pt idx="255692">
                  <c:v>0</c:v>
                </c:pt>
                <c:pt idx="255693">
                  <c:v>0</c:v>
                </c:pt>
                <c:pt idx="255694">
                  <c:v>0</c:v>
                </c:pt>
                <c:pt idx="255695">
                  <c:v>0</c:v>
                </c:pt>
                <c:pt idx="255696">
                  <c:v>0</c:v>
                </c:pt>
                <c:pt idx="255697">
                  <c:v>0</c:v>
                </c:pt>
                <c:pt idx="255698">
                  <c:v>0</c:v>
                </c:pt>
                <c:pt idx="255699">
                  <c:v>0</c:v>
                </c:pt>
                <c:pt idx="255700">
                  <c:v>0</c:v>
                </c:pt>
                <c:pt idx="255701">
                  <c:v>0</c:v>
                </c:pt>
                <c:pt idx="255702">
                  <c:v>0</c:v>
                </c:pt>
                <c:pt idx="255703">
                  <c:v>0</c:v>
                </c:pt>
                <c:pt idx="255704">
                  <c:v>0</c:v>
                </c:pt>
                <c:pt idx="255705">
                  <c:v>0</c:v>
                </c:pt>
                <c:pt idx="255706">
                  <c:v>0</c:v>
                </c:pt>
                <c:pt idx="255707">
                  <c:v>0</c:v>
                </c:pt>
                <c:pt idx="255708">
                  <c:v>0</c:v>
                </c:pt>
                <c:pt idx="255709">
                  <c:v>0</c:v>
                </c:pt>
                <c:pt idx="255710">
                  <c:v>0</c:v>
                </c:pt>
                <c:pt idx="255711">
                  <c:v>0</c:v>
                </c:pt>
                <c:pt idx="255712">
                  <c:v>0</c:v>
                </c:pt>
                <c:pt idx="255713">
                  <c:v>0</c:v>
                </c:pt>
                <c:pt idx="255714">
                  <c:v>0</c:v>
                </c:pt>
                <c:pt idx="255715">
                  <c:v>0</c:v>
                </c:pt>
                <c:pt idx="255716">
                  <c:v>0</c:v>
                </c:pt>
                <c:pt idx="255717">
                  <c:v>0</c:v>
                </c:pt>
                <c:pt idx="255718">
                  <c:v>0</c:v>
                </c:pt>
                <c:pt idx="255719">
                  <c:v>0</c:v>
                </c:pt>
                <c:pt idx="255720">
                  <c:v>0</c:v>
                </c:pt>
                <c:pt idx="255721">
                  <c:v>0</c:v>
                </c:pt>
                <c:pt idx="255722">
                  <c:v>0</c:v>
                </c:pt>
                <c:pt idx="255723">
                  <c:v>0</c:v>
                </c:pt>
                <c:pt idx="255724">
                  <c:v>0</c:v>
                </c:pt>
                <c:pt idx="255725">
                  <c:v>0</c:v>
                </c:pt>
                <c:pt idx="255726">
                  <c:v>0</c:v>
                </c:pt>
                <c:pt idx="255727">
                  <c:v>0</c:v>
                </c:pt>
                <c:pt idx="255728">
                  <c:v>0</c:v>
                </c:pt>
                <c:pt idx="255729">
                  <c:v>0</c:v>
                </c:pt>
                <c:pt idx="255730">
                  <c:v>0</c:v>
                </c:pt>
                <c:pt idx="255731">
                  <c:v>0</c:v>
                </c:pt>
                <c:pt idx="255732">
                  <c:v>0</c:v>
                </c:pt>
                <c:pt idx="255733">
                  <c:v>0</c:v>
                </c:pt>
                <c:pt idx="255734">
                  <c:v>0</c:v>
                </c:pt>
                <c:pt idx="255735">
                  <c:v>0</c:v>
                </c:pt>
                <c:pt idx="255736">
                  <c:v>0</c:v>
                </c:pt>
                <c:pt idx="255737">
                  <c:v>0</c:v>
                </c:pt>
                <c:pt idx="255738">
                  <c:v>0</c:v>
                </c:pt>
                <c:pt idx="255739">
                  <c:v>0</c:v>
                </c:pt>
                <c:pt idx="255740">
                  <c:v>0</c:v>
                </c:pt>
                <c:pt idx="255741">
                  <c:v>0</c:v>
                </c:pt>
                <c:pt idx="255742">
                  <c:v>0</c:v>
                </c:pt>
                <c:pt idx="255743">
                  <c:v>0</c:v>
                </c:pt>
                <c:pt idx="255744">
                  <c:v>0</c:v>
                </c:pt>
                <c:pt idx="255745">
                  <c:v>0</c:v>
                </c:pt>
                <c:pt idx="255746">
                  <c:v>0</c:v>
                </c:pt>
                <c:pt idx="255747">
                  <c:v>0</c:v>
                </c:pt>
                <c:pt idx="255748">
                  <c:v>0</c:v>
                </c:pt>
                <c:pt idx="255749">
                  <c:v>0</c:v>
                </c:pt>
                <c:pt idx="255750">
                  <c:v>0</c:v>
                </c:pt>
                <c:pt idx="255751">
                  <c:v>0</c:v>
                </c:pt>
                <c:pt idx="255752">
                  <c:v>0</c:v>
                </c:pt>
                <c:pt idx="255753">
                  <c:v>0</c:v>
                </c:pt>
                <c:pt idx="255754">
                  <c:v>0</c:v>
                </c:pt>
                <c:pt idx="255755">
                  <c:v>0</c:v>
                </c:pt>
                <c:pt idx="255756">
                  <c:v>0</c:v>
                </c:pt>
                <c:pt idx="255757">
                  <c:v>0</c:v>
                </c:pt>
                <c:pt idx="255758">
                  <c:v>0</c:v>
                </c:pt>
                <c:pt idx="255759">
                  <c:v>0</c:v>
                </c:pt>
                <c:pt idx="255760">
                  <c:v>0</c:v>
                </c:pt>
                <c:pt idx="255761">
                  <c:v>0</c:v>
                </c:pt>
                <c:pt idx="255762">
                  <c:v>0</c:v>
                </c:pt>
                <c:pt idx="255763">
                  <c:v>0</c:v>
                </c:pt>
                <c:pt idx="255764">
                  <c:v>0</c:v>
                </c:pt>
                <c:pt idx="255765">
                  <c:v>0</c:v>
                </c:pt>
                <c:pt idx="255766">
                  <c:v>0</c:v>
                </c:pt>
                <c:pt idx="255767">
                  <c:v>0</c:v>
                </c:pt>
                <c:pt idx="255768">
                  <c:v>0</c:v>
                </c:pt>
                <c:pt idx="255769">
                  <c:v>0</c:v>
                </c:pt>
                <c:pt idx="255770">
                  <c:v>0</c:v>
                </c:pt>
                <c:pt idx="255771">
                  <c:v>0</c:v>
                </c:pt>
                <c:pt idx="255772">
                  <c:v>0</c:v>
                </c:pt>
                <c:pt idx="255773">
                  <c:v>0</c:v>
                </c:pt>
                <c:pt idx="255774">
                  <c:v>0</c:v>
                </c:pt>
                <c:pt idx="255775">
                  <c:v>0</c:v>
                </c:pt>
                <c:pt idx="255776">
                  <c:v>0</c:v>
                </c:pt>
                <c:pt idx="255777">
                  <c:v>0</c:v>
                </c:pt>
                <c:pt idx="255778">
                  <c:v>0</c:v>
                </c:pt>
                <c:pt idx="255779">
                  <c:v>0</c:v>
                </c:pt>
                <c:pt idx="255780">
                  <c:v>0</c:v>
                </c:pt>
                <c:pt idx="255781">
                  <c:v>0</c:v>
                </c:pt>
                <c:pt idx="255782">
                  <c:v>0</c:v>
                </c:pt>
                <c:pt idx="255783">
                  <c:v>0</c:v>
                </c:pt>
                <c:pt idx="255784">
                  <c:v>0</c:v>
                </c:pt>
                <c:pt idx="255785">
                  <c:v>0</c:v>
                </c:pt>
                <c:pt idx="255786">
                  <c:v>0</c:v>
                </c:pt>
                <c:pt idx="255787">
                  <c:v>0</c:v>
                </c:pt>
                <c:pt idx="255788">
                  <c:v>0</c:v>
                </c:pt>
                <c:pt idx="255789">
                  <c:v>0</c:v>
                </c:pt>
                <c:pt idx="255790">
                  <c:v>0</c:v>
                </c:pt>
                <c:pt idx="255791">
                  <c:v>0</c:v>
                </c:pt>
                <c:pt idx="255792">
                  <c:v>0</c:v>
                </c:pt>
                <c:pt idx="255793">
                  <c:v>0</c:v>
                </c:pt>
                <c:pt idx="255794">
                  <c:v>0</c:v>
                </c:pt>
                <c:pt idx="255795">
                  <c:v>0</c:v>
                </c:pt>
                <c:pt idx="255796">
                  <c:v>0</c:v>
                </c:pt>
                <c:pt idx="255797">
                  <c:v>0</c:v>
                </c:pt>
                <c:pt idx="255798">
                  <c:v>0</c:v>
                </c:pt>
                <c:pt idx="255799">
                  <c:v>0</c:v>
                </c:pt>
                <c:pt idx="255800">
                  <c:v>0</c:v>
                </c:pt>
                <c:pt idx="255801">
                  <c:v>0</c:v>
                </c:pt>
                <c:pt idx="255802">
                  <c:v>0</c:v>
                </c:pt>
                <c:pt idx="255803">
                  <c:v>0</c:v>
                </c:pt>
                <c:pt idx="255804">
                  <c:v>0</c:v>
                </c:pt>
                <c:pt idx="255805">
                  <c:v>0</c:v>
                </c:pt>
                <c:pt idx="255806">
                  <c:v>0</c:v>
                </c:pt>
                <c:pt idx="255807">
                  <c:v>0</c:v>
                </c:pt>
                <c:pt idx="255808">
                  <c:v>0</c:v>
                </c:pt>
                <c:pt idx="255809">
                  <c:v>0</c:v>
                </c:pt>
                <c:pt idx="255810">
                  <c:v>0</c:v>
                </c:pt>
                <c:pt idx="255811">
                  <c:v>0</c:v>
                </c:pt>
                <c:pt idx="255812">
                  <c:v>0</c:v>
                </c:pt>
                <c:pt idx="255813">
                  <c:v>0</c:v>
                </c:pt>
                <c:pt idx="255814">
                  <c:v>0</c:v>
                </c:pt>
                <c:pt idx="255815">
                  <c:v>0</c:v>
                </c:pt>
                <c:pt idx="255816">
                  <c:v>0</c:v>
                </c:pt>
                <c:pt idx="255817">
                  <c:v>0</c:v>
                </c:pt>
                <c:pt idx="255818">
                  <c:v>0</c:v>
                </c:pt>
                <c:pt idx="255819">
                  <c:v>0</c:v>
                </c:pt>
                <c:pt idx="255820">
                  <c:v>0</c:v>
                </c:pt>
                <c:pt idx="255821">
                  <c:v>0</c:v>
                </c:pt>
                <c:pt idx="255822">
                  <c:v>0</c:v>
                </c:pt>
                <c:pt idx="255823">
                  <c:v>0</c:v>
                </c:pt>
                <c:pt idx="255824">
                  <c:v>0</c:v>
                </c:pt>
                <c:pt idx="255825">
                  <c:v>0</c:v>
                </c:pt>
                <c:pt idx="255826">
                  <c:v>0</c:v>
                </c:pt>
                <c:pt idx="255827">
                  <c:v>0</c:v>
                </c:pt>
                <c:pt idx="255828">
                  <c:v>0</c:v>
                </c:pt>
                <c:pt idx="255829">
                  <c:v>0</c:v>
                </c:pt>
                <c:pt idx="255830">
                  <c:v>0</c:v>
                </c:pt>
                <c:pt idx="255831">
                  <c:v>0</c:v>
                </c:pt>
                <c:pt idx="255832">
                  <c:v>0</c:v>
                </c:pt>
                <c:pt idx="255833">
                  <c:v>0</c:v>
                </c:pt>
                <c:pt idx="255834">
                  <c:v>0</c:v>
                </c:pt>
                <c:pt idx="255835">
                  <c:v>0</c:v>
                </c:pt>
                <c:pt idx="255836">
                  <c:v>0</c:v>
                </c:pt>
                <c:pt idx="255837">
                  <c:v>0</c:v>
                </c:pt>
                <c:pt idx="255838">
                  <c:v>0</c:v>
                </c:pt>
                <c:pt idx="255839">
                  <c:v>0</c:v>
                </c:pt>
                <c:pt idx="255840">
                  <c:v>0</c:v>
                </c:pt>
                <c:pt idx="255841">
                  <c:v>0</c:v>
                </c:pt>
                <c:pt idx="255842">
                  <c:v>0</c:v>
                </c:pt>
                <c:pt idx="255843">
                  <c:v>0</c:v>
                </c:pt>
                <c:pt idx="255844">
                  <c:v>0</c:v>
                </c:pt>
                <c:pt idx="255845">
                  <c:v>0</c:v>
                </c:pt>
                <c:pt idx="255846">
                  <c:v>0</c:v>
                </c:pt>
                <c:pt idx="255847">
                  <c:v>0</c:v>
                </c:pt>
                <c:pt idx="255848">
                  <c:v>0</c:v>
                </c:pt>
                <c:pt idx="255849">
                  <c:v>0</c:v>
                </c:pt>
                <c:pt idx="255850">
                  <c:v>0</c:v>
                </c:pt>
                <c:pt idx="255851">
                  <c:v>0</c:v>
                </c:pt>
                <c:pt idx="255852">
                  <c:v>0</c:v>
                </c:pt>
                <c:pt idx="255853">
                  <c:v>0</c:v>
                </c:pt>
                <c:pt idx="255854">
                  <c:v>0</c:v>
                </c:pt>
                <c:pt idx="255855">
                  <c:v>0</c:v>
                </c:pt>
                <c:pt idx="255856">
                  <c:v>0</c:v>
                </c:pt>
                <c:pt idx="255857">
                  <c:v>0</c:v>
                </c:pt>
                <c:pt idx="255858">
                  <c:v>0</c:v>
                </c:pt>
                <c:pt idx="255859">
                  <c:v>0</c:v>
                </c:pt>
                <c:pt idx="255860">
                  <c:v>0</c:v>
                </c:pt>
                <c:pt idx="255861">
                  <c:v>0</c:v>
                </c:pt>
                <c:pt idx="255862">
                  <c:v>0</c:v>
                </c:pt>
                <c:pt idx="255863">
                  <c:v>0</c:v>
                </c:pt>
                <c:pt idx="255864">
                  <c:v>0</c:v>
                </c:pt>
                <c:pt idx="255865">
                  <c:v>0</c:v>
                </c:pt>
                <c:pt idx="255866">
                  <c:v>0</c:v>
                </c:pt>
                <c:pt idx="255867">
                  <c:v>0</c:v>
                </c:pt>
                <c:pt idx="255868">
                  <c:v>0</c:v>
                </c:pt>
                <c:pt idx="255869">
                  <c:v>0</c:v>
                </c:pt>
                <c:pt idx="255870">
                  <c:v>0</c:v>
                </c:pt>
                <c:pt idx="255871">
                  <c:v>0</c:v>
                </c:pt>
                <c:pt idx="255872">
                  <c:v>0</c:v>
                </c:pt>
                <c:pt idx="255873">
                  <c:v>0</c:v>
                </c:pt>
                <c:pt idx="255874">
                  <c:v>0</c:v>
                </c:pt>
                <c:pt idx="255875">
                  <c:v>0</c:v>
                </c:pt>
                <c:pt idx="255876">
                  <c:v>0</c:v>
                </c:pt>
                <c:pt idx="255877">
                  <c:v>0</c:v>
                </c:pt>
                <c:pt idx="255878">
                  <c:v>0</c:v>
                </c:pt>
                <c:pt idx="255879">
                  <c:v>0</c:v>
                </c:pt>
                <c:pt idx="255880">
                  <c:v>0</c:v>
                </c:pt>
                <c:pt idx="255881">
                  <c:v>0</c:v>
                </c:pt>
                <c:pt idx="255882">
                  <c:v>0</c:v>
                </c:pt>
                <c:pt idx="255883">
                  <c:v>0</c:v>
                </c:pt>
                <c:pt idx="255884">
                  <c:v>0</c:v>
                </c:pt>
                <c:pt idx="255885">
                  <c:v>0</c:v>
                </c:pt>
                <c:pt idx="255886">
                  <c:v>0</c:v>
                </c:pt>
                <c:pt idx="255887">
                  <c:v>0</c:v>
                </c:pt>
                <c:pt idx="255888">
                  <c:v>0</c:v>
                </c:pt>
                <c:pt idx="255889">
                  <c:v>0</c:v>
                </c:pt>
                <c:pt idx="255890">
                  <c:v>0</c:v>
                </c:pt>
                <c:pt idx="255891">
                  <c:v>0</c:v>
                </c:pt>
                <c:pt idx="255892">
                  <c:v>0</c:v>
                </c:pt>
                <c:pt idx="255893">
                  <c:v>0</c:v>
                </c:pt>
                <c:pt idx="255894">
                  <c:v>0</c:v>
                </c:pt>
                <c:pt idx="255895">
                  <c:v>0</c:v>
                </c:pt>
                <c:pt idx="255896">
                  <c:v>0</c:v>
                </c:pt>
                <c:pt idx="255897">
                  <c:v>0</c:v>
                </c:pt>
                <c:pt idx="255898">
                  <c:v>0</c:v>
                </c:pt>
                <c:pt idx="255899">
                  <c:v>0</c:v>
                </c:pt>
                <c:pt idx="255900">
                  <c:v>0</c:v>
                </c:pt>
                <c:pt idx="255901">
                  <c:v>0</c:v>
                </c:pt>
                <c:pt idx="255902">
                  <c:v>0</c:v>
                </c:pt>
                <c:pt idx="255903">
                  <c:v>0</c:v>
                </c:pt>
                <c:pt idx="255904">
                  <c:v>0</c:v>
                </c:pt>
                <c:pt idx="255905">
                  <c:v>0</c:v>
                </c:pt>
                <c:pt idx="255906">
                  <c:v>0</c:v>
                </c:pt>
                <c:pt idx="255907">
                  <c:v>0</c:v>
                </c:pt>
                <c:pt idx="255908">
                  <c:v>0</c:v>
                </c:pt>
                <c:pt idx="255909">
                  <c:v>0</c:v>
                </c:pt>
                <c:pt idx="255910">
                  <c:v>0</c:v>
                </c:pt>
                <c:pt idx="255911">
                  <c:v>0</c:v>
                </c:pt>
                <c:pt idx="255912">
                  <c:v>0</c:v>
                </c:pt>
                <c:pt idx="255913">
                  <c:v>0</c:v>
                </c:pt>
                <c:pt idx="255914">
                  <c:v>0</c:v>
                </c:pt>
                <c:pt idx="255915">
                  <c:v>0</c:v>
                </c:pt>
                <c:pt idx="255916">
                  <c:v>0</c:v>
                </c:pt>
                <c:pt idx="255917">
                  <c:v>0</c:v>
                </c:pt>
                <c:pt idx="255918">
                  <c:v>0</c:v>
                </c:pt>
                <c:pt idx="255919">
                  <c:v>0</c:v>
                </c:pt>
                <c:pt idx="255920">
                  <c:v>0</c:v>
                </c:pt>
                <c:pt idx="255921">
                  <c:v>0</c:v>
                </c:pt>
                <c:pt idx="255922">
                  <c:v>0</c:v>
                </c:pt>
                <c:pt idx="255923">
                  <c:v>0</c:v>
                </c:pt>
                <c:pt idx="255924">
                  <c:v>0</c:v>
                </c:pt>
                <c:pt idx="255925">
                  <c:v>0</c:v>
                </c:pt>
                <c:pt idx="255926">
                  <c:v>0</c:v>
                </c:pt>
                <c:pt idx="255927">
                  <c:v>0</c:v>
                </c:pt>
                <c:pt idx="255928">
                  <c:v>0</c:v>
                </c:pt>
                <c:pt idx="255929">
                  <c:v>0</c:v>
                </c:pt>
                <c:pt idx="255930">
                  <c:v>0</c:v>
                </c:pt>
                <c:pt idx="255931">
                  <c:v>0</c:v>
                </c:pt>
                <c:pt idx="255932">
                  <c:v>0</c:v>
                </c:pt>
                <c:pt idx="255933">
                  <c:v>0</c:v>
                </c:pt>
                <c:pt idx="255934">
                  <c:v>0</c:v>
                </c:pt>
                <c:pt idx="255935">
                  <c:v>0</c:v>
                </c:pt>
                <c:pt idx="255936">
                  <c:v>0</c:v>
                </c:pt>
                <c:pt idx="255937">
                  <c:v>0</c:v>
                </c:pt>
                <c:pt idx="255938">
                  <c:v>0</c:v>
                </c:pt>
                <c:pt idx="255939">
                  <c:v>0</c:v>
                </c:pt>
                <c:pt idx="255940">
                  <c:v>0</c:v>
                </c:pt>
                <c:pt idx="255941">
                  <c:v>0</c:v>
                </c:pt>
                <c:pt idx="255942">
                  <c:v>0</c:v>
                </c:pt>
                <c:pt idx="255943">
                  <c:v>0</c:v>
                </c:pt>
                <c:pt idx="255944">
                  <c:v>0</c:v>
                </c:pt>
                <c:pt idx="255945">
                  <c:v>0</c:v>
                </c:pt>
                <c:pt idx="255946">
                  <c:v>0</c:v>
                </c:pt>
                <c:pt idx="255947">
                  <c:v>0</c:v>
                </c:pt>
                <c:pt idx="255948">
                  <c:v>0</c:v>
                </c:pt>
                <c:pt idx="255949">
                  <c:v>0</c:v>
                </c:pt>
                <c:pt idx="255950">
                  <c:v>0</c:v>
                </c:pt>
                <c:pt idx="255951">
                  <c:v>0</c:v>
                </c:pt>
                <c:pt idx="255952">
                  <c:v>0</c:v>
                </c:pt>
                <c:pt idx="255953">
                  <c:v>0</c:v>
                </c:pt>
                <c:pt idx="255954">
                  <c:v>0</c:v>
                </c:pt>
                <c:pt idx="255955">
                  <c:v>0</c:v>
                </c:pt>
                <c:pt idx="255956">
                  <c:v>0</c:v>
                </c:pt>
                <c:pt idx="255957">
                  <c:v>0</c:v>
                </c:pt>
                <c:pt idx="255958">
                  <c:v>0</c:v>
                </c:pt>
                <c:pt idx="255959">
                  <c:v>0</c:v>
                </c:pt>
                <c:pt idx="255960">
                  <c:v>0</c:v>
                </c:pt>
                <c:pt idx="255961">
                  <c:v>0</c:v>
                </c:pt>
                <c:pt idx="255962">
                  <c:v>0</c:v>
                </c:pt>
                <c:pt idx="255963">
                  <c:v>0</c:v>
                </c:pt>
                <c:pt idx="255964">
                  <c:v>0</c:v>
                </c:pt>
                <c:pt idx="255965">
                  <c:v>0</c:v>
                </c:pt>
                <c:pt idx="255966">
                  <c:v>0</c:v>
                </c:pt>
                <c:pt idx="255967">
                  <c:v>0</c:v>
                </c:pt>
                <c:pt idx="255968">
                  <c:v>0</c:v>
                </c:pt>
                <c:pt idx="255969">
                  <c:v>0</c:v>
                </c:pt>
                <c:pt idx="255970">
                  <c:v>0</c:v>
                </c:pt>
                <c:pt idx="255971">
                  <c:v>0</c:v>
                </c:pt>
                <c:pt idx="255972">
                  <c:v>0</c:v>
                </c:pt>
                <c:pt idx="255973">
                  <c:v>0</c:v>
                </c:pt>
                <c:pt idx="255974">
                  <c:v>0</c:v>
                </c:pt>
                <c:pt idx="255975">
                  <c:v>0</c:v>
                </c:pt>
                <c:pt idx="255976">
                  <c:v>0</c:v>
                </c:pt>
                <c:pt idx="255977">
                  <c:v>0</c:v>
                </c:pt>
                <c:pt idx="255978">
                  <c:v>0</c:v>
                </c:pt>
                <c:pt idx="255979">
                  <c:v>0</c:v>
                </c:pt>
                <c:pt idx="255980">
                  <c:v>0</c:v>
                </c:pt>
                <c:pt idx="255981">
                  <c:v>0</c:v>
                </c:pt>
                <c:pt idx="255982">
                  <c:v>0</c:v>
                </c:pt>
                <c:pt idx="255983">
                  <c:v>0</c:v>
                </c:pt>
                <c:pt idx="255984">
                  <c:v>0</c:v>
                </c:pt>
                <c:pt idx="255985">
                  <c:v>0</c:v>
                </c:pt>
                <c:pt idx="255986">
                  <c:v>0</c:v>
                </c:pt>
                <c:pt idx="255987">
                  <c:v>0</c:v>
                </c:pt>
                <c:pt idx="255988">
                  <c:v>0</c:v>
                </c:pt>
                <c:pt idx="255989">
                  <c:v>0</c:v>
                </c:pt>
                <c:pt idx="255990">
                  <c:v>0</c:v>
                </c:pt>
                <c:pt idx="255991">
                  <c:v>0</c:v>
                </c:pt>
                <c:pt idx="255992">
                  <c:v>0</c:v>
                </c:pt>
                <c:pt idx="255993">
                  <c:v>0</c:v>
                </c:pt>
                <c:pt idx="255994">
                  <c:v>0</c:v>
                </c:pt>
                <c:pt idx="255995">
                  <c:v>0</c:v>
                </c:pt>
                <c:pt idx="255996">
                  <c:v>0</c:v>
                </c:pt>
                <c:pt idx="255997">
                  <c:v>0</c:v>
                </c:pt>
                <c:pt idx="255998">
                  <c:v>0</c:v>
                </c:pt>
                <c:pt idx="255999">
                  <c:v>0</c:v>
                </c:pt>
                <c:pt idx="256000">
                  <c:v>0</c:v>
                </c:pt>
                <c:pt idx="256001">
                  <c:v>0</c:v>
                </c:pt>
                <c:pt idx="256002">
                  <c:v>0</c:v>
                </c:pt>
                <c:pt idx="256003">
                  <c:v>0</c:v>
                </c:pt>
                <c:pt idx="256004">
                  <c:v>0</c:v>
                </c:pt>
                <c:pt idx="256005">
                  <c:v>0</c:v>
                </c:pt>
                <c:pt idx="256006">
                  <c:v>0</c:v>
                </c:pt>
                <c:pt idx="256007">
                  <c:v>0</c:v>
                </c:pt>
                <c:pt idx="256008">
                  <c:v>0</c:v>
                </c:pt>
                <c:pt idx="256009">
                  <c:v>0</c:v>
                </c:pt>
                <c:pt idx="256010">
                  <c:v>0</c:v>
                </c:pt>
                <c:pt idx="256011">
                  <c:v>0</c:v>
                </c:pt>
                <c:pt idx="256012">
                  <c:v>0</c:v>
                </c:pt>
                <c:pt idx="256013">
                  <c:v>0</c:v>
                </c:pt>
                <c:pt idx="256014">
                  <c:v>0</c:v>
                </c:pt>
                <c:pt idx="256015">
                  <c:v>0</c:v>
                </c:pt>
                <c:pt idx="256016">
                  <c:v>0</c:v>
                </c:pt>
                <c:pt idx="256017">
                  <c:v>0</c:v>
                </c:pt>
                <c:pt idx="256018">
                  <c:v>0</c:v>
                </c:pt>
                <c:pt idx="256019">
                  <c:v>0</c:v>
                </c:pt>
                <c:pt idx="256020">
                  <c:v>0</c:v>
                </c:pt>
                <c:pt idx="256021">
                  <c:v>0</c:v>
                </c:pt>
                <c:pt idx="256022">
                  <c:v>0</c:v>
                </c:pt>
                <c:pt idx="256023">
                  <c:v>0</c:v>
                </c:pt>
                <c:pt idx="256024">
                  <c:v>0</c:v>
                </c:pt>
                <c:pt idx="256025">
                  <c:v>0</c:v>
                </c:pt>
                <c:pt idx="256026">
                  <c:v>0</c:v>
                </c:pt>
                <c:pt idx="256027">
                  <c:v>0</c:v>
                </c:pt>
                <c:pt idx="256028">
                  <c:v>0</c:v>
                </c:pt>
                <c:pt idx="256029">
                  <c:v>0</c:v>
                </c:pt>
                <c:pt idx="256030">
                  <c:v>0</c:v>
                </c:pt>
                <c:pt idx="256031">
                  <c:v>0</c:v>
                </c:pt>
                <c:pt idx="256032">
                  <c:v>0</c:v>
                </c:pt>
                <c:pt idx="256033">
                  <c:v>0</c:v>
                </c:pt>
                <c:pt idx="256034">
                  <c:v>0</c:v>
                </c:pt>
                <c:pt idx="256035">
                  <c:v>0</c:v>
                </c:pt>
                <c:pt idx="256036">
                  <c:v>0</c:v>
                </c:pt>
                <c:pt idx="256037">
                  <c:v>0</c:v>
                </c:pt>
                <c:pt idx="256038">
                  <c:v>0</c:v>
                </c:pt>
                <c:pt idx="256039">
                  <c:v>0</c:v>
                </c:pt>
                <c:pt idx="256040">
                  <c:v>0</c:v>
                </c:pt>
                <c:pt idx="256041">
                  <c:v>0</c:v>
                </c:pt>
                <c:pt idx="256042">
                  <c:v>0</c:v>
                </c:pt>
                <c:pt idx="256043">
                  <c:v>0</c:v>
                </c:pt>
                <c:pt idx="256044">
                  <c:v>0</c:v>
                </c:pt>
                <c:pt idx="256045">
                  <c:v>0</c:v>
                </c:pt>
                <c:pt idx="256046">
                  <c:v>0</c:v>
                </c:pt>
                <c:pt idx="256047">
                  <c:v>0</c:v>
                </c:pt>
                <c:pt idx="256048">
                  <c:v>0</c:v>
                </c:pt>
                <c:pt idx="256049">
                  <c:v>0</c:v>
                </c:pt>
                <c:pt idx="256050">
                  <c:v>0</c:v>
                </c:pt>
                <c:pt idx="256051">
                  <c:v>0</c:v>
                </c:pt>
                <c:pt idx="256052">
                  <c:v>0</c:v>
                </c:pt>
                <c:pt idx="256053">
                  <c:v>0</c:v>
                </c:pt>
                <c:pt idx="256054">
                  <c:v>0</c:v>
                </c:pt>
                <c:pt idx="256055">
                  <c:v>0</c:v>
                </c:pt>
                <c:pt idx="256056">
                  <c:v>0</c:v>
                </c:pt>
                <c:pt idx="256057">
                  <c:v>0</c:v>
                </c:pt>
                <c:pt idx="256058">
                  <c:v>0</c:v>
                </c:pt>
                <c:pt idx="256059">
                  <c:v>0</c:v>
                </c:pt>
                <c:pt idx="256060">
                  <c:v>0</c:v>
                </c:pt>
                <c:pt idx="256061">
                  <c:v>0</c:v>
                </c:pt>
                <c:pt idx="256062">
                  <c:v>0</c:v>
                </c:pt>
                <c:pt idx="256063">
                  <c:v>0</c:v>
                </c:pt>
                <c:pt idx="256064">
                  <c:v>0</c:v>
                </c:pt>
                <c:pt idx="256065">
                  <c:v>0</c:v>
                </c:pt>
                <c:pt idx="256066">
                  <c:v>0</c:v>
                </c:pt>
                <c:pt idx="256067">
                  <c:v>0</c:v>
                </c:pt>
                <c:pt idx="256068">
                  <c:v>0</c:v>
                </c:pt>
                <c:pt idx="256069">
                  <c:v>0</c:v>
                </c:pt>
                <c:pt idx="256070">
                  <c:v>0</c:v>
                </c:pt>
                <c:pt idx="256071">
                  <c:v>0</c:v>
                </c:pt>
                <c:pt idx="256072">
                  <c:v>0</c:v>
                </c:pt>
                <c:pt idx="256073">
                  <c:v>0</c:v>
                </c:pt>
                <c:pt idx="256074">
                  <c:v>0</c:v>
                </c:pt>
                <c:pt idx="256075">
                  <c:v>0</c:v>
                </c:pt>
                <c:pt idx="256076">
                  <c:v>0</c:v>
                </c:pt>
                <c:pt idx="256077">
                  <c:v>0</c:v>
                </c:pt>
                <c:pt idx="256078">
                  <c:v>0</c:v>
                </c:pt>
                <c:pt idx="256079">
                  <c:v>0</c:v>
                </c:pt>
                <c:pt idx="256080">
                  <c:v>0</c:v>
                </c:pt>
                <c:pt idx="256081">
                  <c:v>0</c:v>
                </c:pt>
                <c:pt idx="256082">
                  <c:v>0</c:v>
                </c:pt>
                <c:pt idx="256083">
                  <c:v>0</c:v>
                </c:pt>
                <c:pt idx="256084">
                  <c:v>0</c:v>
                </c:pt>
                <c:pt idx="256085">
                  <c:v>0</c:v>
                </c:pt>
                <c:pt idx="256086">
                  <c:v>0</c:v>
                </c:pt>
                <c:pt idx="256087">
                  <c:v>0</c:v>
                </c:pt>
                <c:pt idx="256088">
                  <c:v>0</c:v>
                </c:pt>
                <c:pt idx="256089">
                  <c:v>0</c:v>
                </c:pt>
                <c:pt idx="256090">
                  <c:v>0</c:v>
                </c:pt>
                <c:pt idx="256091">
                  <c:v>0</c:v>
                </c:pt>
                <c:pt idx="256092">
                  <c:v>0</c:v>
                </c:pt>
                <c:pt idx="256093">
                  <c:v>0</c:v>
                </c:pt>
                <c:pt idx="256094">
                  <c:v>0</c:v>
                </c:pt>
                <c:pt idx="256095">
                  <c:v>0</c:v>
                </c:pt>
                <c:pt idx="256096">
                  <c:v>0</c:v>
                </c:pt>
                <c:pt idx="256097">
                  <c:v>0</c:v>
                </c:pt>
                <c:pt idx="256098">
                  <c:v>0</c:v>
                </c:pt>
                <c:pt idx="256099">
                  <c:v>0</c:v>
                </c:pt>
                <c:pt idx="256100">
                  <c:v>0</c:v>
                </c:pt>
                <c:pt idx="256101">
                  <c:v>0</c:v>
                </c:pt>
                <c:pt idx="256102">
                  <c:v>0</c:v>
                </c:pt>
                <c:pt idx="256103">
                  <c:v>0</c:v>
                </c:pt>
                <c:pt idx="256104">
                  <c:v>0</c:v>
                </c:pt>
                <c:pt idx="256105">
                  <c:v>0</c:v>
                </c:pt>
                <c:pt idx="256106">
                  <c:v>0</c:v>
                </c:pt>
                <c:pt idx="256107">
                  <c:v>0</c:v>
                </c:pt>
                <c:pt idx="256108">
                  <c:v>0</c:v>
                </c:pt>
                <c:pt idx="256109">
                  <c:v>0</c:v>
                </c:pt>
                <c:pt idx="256110">
                  <c:v>0</c:v>
                </c:pt>
                <c:pt idx="256111">
                  <c:v>0</c:v>
                </c:pt>
                <c:pt idx="256112">
                  <c:v>0</c:v>
                </c:pt>
                <c:pt idx="256113">
                  <c:v>0</c:v>
                </c:pt>
                <c:pt idx="256114">
                  <c:v>0</c:v>
                </c:pt>
                <c:pt idx="256115">
                  <c:v>0</c:v>
                </c:pt>
                <c:pt idx="256116">
                  <c:v>0</c:v>
                </c:pt>
                <c:pt idx="256117">
                  <c:v>0</c:v>
                </c:pt>
                <c:pt idx="256118">
                  <c:v>0</c:v>
                </c:pt>
                <c:pt idx="256119">
                  <c:v>0</c:v>
                </c:pt>
                <c:pt idx="256120">
                  <c:v>0</c:v>
                </c:pt>
                <c:pt idx="256121">
                  <c:v>0</c:v>
                </c:pt>
                <c:pt idx="256122">
                  <c:v>0</c:v>
                </c:pt>
                <c:pt idx="256123">
                  <c:v>0</c:v>
                </c:pt>
                <c:pt idx="256124">
                  <c:v>0</c:v>
                </c:pt>
                <c:pt idx="256125">
                  <c:v>0</c:v>
                </c:pt>
                <c:pt idx="256126">
                  <c:v>0</c:v>
                </c:pt>
                <c:pt idx="256127">
                  <c:v>0</c:v>
                </c:pt>
                <c:pt idx="256128">
                  <c:v>0</c:v>
                </c:pt>
                <c:pt idx="256129">
                  <c:v>0</c:v>
                </c:pt>
                <c:pt idx="256130">
                  <c:v>0</c:v>
                </c:pt>
                <c:pt idx="256131">
                  <c:v>0</c:v>
                </c:pt>
                <c:pt idx="256132">
                  <c:v>0</c:v>
                </c:pt>
                <c:pt idx="256133">
                  <c:v>0</c:v>
                </c:pt>
                <c:pt idx="256134">
                  <c:v>0</c:v>
                </c:pt>
                <c:pt idx="256135">
                  <c:v>0</c:v>
                </c:pt>
                <c:pt idx="256136">
                  <c:v>0</c:v>
                </c:pt>
                <c:pt idx="256137">
                  <c:v>0</c:v>
                </c:pt>
                <c:pt idx="256138">
                  <c:v>0</c:v>
                </c:pt>
                <c:pt idx="256139">
                  <c:v>0</c:v>
                </c:pt>
                <c:pt idx="256140">
                  <c:v>0</c:v>
                </c:pt>
                <c:pt idx="256141">
                  <c:v>0</c:v>
                </c:pt>
                <c:pt idx="256142">
                  <c:v>0</c:v>
                </c:pt>
                <c:pt idx="256143">
                  <c:v>0</c:v>
                </c:pt>
                <c:pt idx="256144">
                  <c:v>0</c:v>
                </c:pt>
                <c:pt idx="256145">
                  <c:v>0</c:v>
                </c:pt>
                <c:pt idx="256146">
                  <c:v>0</c:v>
                </c:pt>
                <c:pt idx="256147">
                  <c:v>0</c:v>
                </c:pt>
                <c:pt idx="256148">
                  <c:v>0</c:v>
                </c:pt>
                <c:pt idx="256149">
                  <c:v>0</c:v>
                </c:pt>
                <c:pt idx="256150">
                  <c:v>0</c:v>
                </c:pt>
                <c:pt idx="256151">
                  <c:v>0</c:v>
                </c:pt>
                <c:pt idx="256152">
                  <c:v>0</c:v>
                </c:pt>
                <c:pt idx="256153">
                  <c:v>0</c:v>
                </c:pt>
                <c:pt idx="256154">
                  <c:v>0</c:v>
                </c:pt>
                <c:pt idx="256155">
                  <c:v>0</c:v>
                </c:pt>
                <c:pt idx="256156">
                  <c:v>0</c:v>
                </c:pt>
                <c:pt idx="256157">
                  <c:v>0</c:v>
                </c:pt>
                <c:pt idx="256158">
                  <c:v>0</c:v>
                </c:pt>
                <c:pt idx="256159">
                  <c:v>0</c:v>
                </c:pt>
                <c:pt idx="256160">
                  <c:v>0</c:v>
                </c:pt>
                <c:pt idx="256161">
                  <c:v>0</c:v>
                </c:pt>
                <c:pt idx="256162">
                  <c:v>0</c:v>
                </c:pt>
                <c:pt idx="256163">
                  <c:v>0</c:v>
                </c:pt>
                <c:pt idx="256164">
                  <c:v>0</c:v>
                </c:pt>
                <c:pt idx="256165">
                  <c:v>0</c:v>
                </c:pt>
                <c:pt idx="256166">
                  <c:v>0</c:v>
                </c:pt>
                <c:pt idx="256167">
                  <c:v>0</c:v>
                </c:pt>
                <c:pt idx="256168">
                  <c:v>0</c:v>
                </c:pt>
                <c:pt idx="256169">
                  <c:v>0</c:v>
                </c:pt>
                <c:pt idx="256170">
                  <c:v>0</c:v>
                </c:pt>
                <c:pt idx="256171">
                  <c:v>0</c:v>
                </c:pt>
                <c:pt idx="256172">
                  <c:v>0</c:v>
                </c:pt>
                <c:pt idx="256173">
                  <c:v>0</c:v>
                </c:pt>
                <c:pt idx="256174">
                  <c:v>0</c:v>
                </c:pt>
                <c:pt idx="256175">
                  <c:v>0</c:v>
                </c:pt>
                <c:pt idx="256176">
                  <c:v>0</c:v>
                </c:pt>
                <c:pt idx="256177">
                  <c:v>0</c:v>
                </c:pt>
                <c:pt idx="256178">
                  <c:v>0</c:v>
                </c:pt>
                <c:pt idx="256179">
                  <c:v>0</c:v>
                </c:pt>
                <c:pt idx="256180">
                  <c:v>0</c:v>
                </c:pt>
                <c:pt idx="256181">
                  <c:v>0</c:v>
                </c:pt>
                <c:pt idx="256182">
                  <c:v>0</c:v>
                </c:pt>
                <c:pt idx="256183">
                  <c:v>0</c:v>
                </c:pt>
                <c:pt idx="256184">
                  <c:v>0</c:v>
                </c:pt>
                <c:pt idx="256185">
                  <c:v>0</c:v>
                </c:pt>
                <c:pt idx="256186">
                  <c:v>0</c:v>
                </c:pt>
                <c:pt idx="256187">
                  <c:v>0</c:v>
                </c:pt>
                <c:pt idx="256188">
                  <c:v>0</c:v>
                </c:pt>
                <c:pt idx="256189">
                  <c:v>0</c:v>
                </c:pt>
                <c:pt idx="256190">
                  <c:v>0</c:v>
                </c:pt>
                <c:pt idx="256191">
                  <c:v>0</c:v>
                </c:pt>
                <c:pt idx="256192">
                  <c:v>0</c:v>
                </c:pt>
                <c:pt idx="256193">
                  <c:v>0</c:v>
                </c:pt>
                <c:pt idx="256194">
                  <c:v>0</c:v>
                </c:pt>
                <c:pt idx="256195">
                  <c:v>0</c:v>
                </c:pt>
                <c:pt idx="256196">
                  <c:v>0</c:v>
                </c:pt>
                <c:pt idx="256197">
                  <c:v>0</c:v>
                </c:pt>
                <c:pt idx="256198">
                  <c:v>0</c:v>
                </c:pt>
                <c:pt idx="256199">
                  <c:v>0</c:v>
                </c:pt>
                <c:pt idx="256200">
                  <c:v>0</c:v>
                </c:pt>
                <c:pt idx="256201">
                  <c:v>0</c:v>
                </c:pt>
                <c:pt idx="256202">
                  <c:v>0</c:v>
                </c:pt>
                <c:pt idx="256203">
                  <c:v>0</c:v>
                </c:pt>
                <c:pt idx="256204">
                  <c:v>0</c:v>
                </c:pt>
                <c:pt idx="256205">
                  <c:v>0</c:v>
                </c:pt>
                <c:pt idx="256206">
                  <c:v>0</c:v>
                </c:pt>
                <c:pt idx="256207">
                  <c:v>0</c:v>
                </c:pt>
                <c:pt idx="256208">
                  <c:v>0</c:v>
                </c:pt>
                <c:pt idx="256209">
                  <c:v>0</c:v>
                </c:pt>
                <c:pt idx="256210">
                  <c:v>0</c:v>
                </c:pt>
                <c:pt idx="256211">
                  <c:v>0</c:v>
                </c:pt>
                <c:pt idx="256212">
                  <c:v>0</c:v>
                </c:pt>
                <c:pt idx="256213">
                  <c:v>0</c:v>
                </c:pt>
                <c:pt idx="256214">
                  <c:v>0</c:v>
                </c:pt>
                <c:pt idx="256215">
                  <c:v>0</c:v>
                </c:pt>
                <c:pt idx="256216">
                  <c:v>0</c:v>
                </c:pt>
                <c:pt idx="256217">
                  <c:v>0</c:v>
                </c:pt>
                <c:pt idx="256218">
                  <c:v>0</c:v>
                </c:pt>
                <c:pt idx="256219">
                  <c:v>0</c:v>
                </c:pt>
                <c:pt idx="256220">
                  <c:v>0</c:v>
                </c:pt>
                <c:pt idx="256221">
                  <c:v>0</c:v>
                </c:pt>
                <c:pt idx="256222">
                  <c:v>0</c:v>
                </c:pt>
                <c:pt idx="256223">
                  <c:v>0</c:v>
                </c:pt>
                <c:pt idx="256224">
                  <c:v>0</c:v>
                </c:pt>
                <c:pt idx="256225">
                  <c:v>0</c:v>
                </c:pt>
                <c:pt idx="256226">
                  <c:v>0</c:v>
                </c:pt>
                <c:pt idx="256227">
                  <c:v>0</c:v>
                </c:pt>
                <c:pt idx="256228">
                  <c:v>0</c:v>
                </c:pt>
                <c:pt idx="256229">
                  <c:v>0</c:v>
                </c:pt>
                <c:pt idx="256230">
                  <c:v>0</c:v>
                </c:pt>
                <c:pt idx="256231">
                  <c:v>0</c:v>
                </c:pt>
                <c:pt idx="256232">
                  <c:v>0</c:v>
                </c:pt>
                <c:pt idx="256233">
                  <c:v>0</c:v>
                </c:pt>
                <c:pt idx="256234">
                  <c:v>0</c:v>
                </c:pt>
                <c:pt idx="256235">
                  <c:v>0</c:v>
                </c:pt>
                <c:pt idx="256236">
                  <c:v>0</c:v>
                </c:pt>
                <c:pt idx="256237">
                  <c:v>0</c:v>
                </c:pt>
                <c:pt idx="256238">
                  <c:v>0</c:v>
                </c:pt>
                <c:pt idx="256239">
                  <c:v>0</c:v>
                </c:pt>
                <c:pt idx="256240">
                  <c:v>0</c:v>
                </c:pt>
                <c:pt idx="256241">
                  <c:v>0</c:v>
                </c:pt>
                <c:pt idx="256242">
                  <c:v>0</c:v>
                </c:pt>
                <c:pt idx="256243">
                  <c:v>0</c:v>
                </c:pt>
                <c:pt idx="256244">
                  <c:v>0</c:v>
                </c:pt>
                <c:pt idx="256245">
                  <c:v>0</c:v>
                </c:pt>
                <c:pt idx="256246">
                  <c:v>0</c:v>
                </c:pt>
                <c:pt idx="256247">
                  <c:v>0</c:v>
                </c:pt>
                <c:pt idx="256248">
                  <c:v>0</c:v>
                </c:pt>
                <c:pt idx="256249">
                  <c:v>0</c:v>
                </c:pt>
                <c:pt idx="256250">
                  <c:v>0</c:v>
                </c:pt>
                <c:pt idx="256251">
                  <c:v>0</c:v>
                </c:pt>
                <c:pt idx="256252">
                  <c:v>0</c:v>
                </c:pt>
                <c:pt idx="256253">
                  <c:v>0</c:v>
                </c:pt>
                <c:pt idx="256254">
                  <c:v>0</c:v>
                </c:pt>
                <c:pt idx="256255">
                  <c:v>0</c:v>
                </c:pt>
                <c:pt idx="256256">
                  <c:v>0</c:v>
                </c:pt>
                <c:pt idx="256257">
                  <c:v>0</c:v>
                </c:pt>
                <c:pt idx="256258">
                  <c:v>0</c:v>
                </c:pt>
                <c:pt idx="256259">
                  <c:v>0</c:v>
                </c:pt>
                <c:pt idx="256260">
                  <c:v>0</c:v>
                </c:pt>
                <c:pt idx="256261">
                  <c:v>0</c:v>
                </c:pt>
                <c:pt idx="256262">
                  <c:v>0</c:v>
                </c:pt>
                <c:pt idx="256263">
                  <c:v>0</c:v>
                </c:pt>
                <c:pt idx="256264">
                  <c:v>0</c:v>
                </c:pt>
                <c:pt idx="256265">
                  <c:v>0</c:v>
                </c:pt>
                <c:pt idx="256266">
                  <c:v>0</c:v>
                </c:pt>
                <c:pt idx="256267">
                  <c:v>0</c:v>
                </c:pt>
                <c:pt idx="256268">
                  <c:v>0</c:v>
                </c:pt>
                <c:pt idx="256269">
                  <c:v>0</c:v>
                </c:pt>
                <c:pt idx="256270">
                  <c:v>0</c:v>
                </c:pt>
                <c:pt idx="256271">
                  <c:v>0</c:v>
                </c:pt>
                <c:pt idx="256272">
                  <c:v>0</c:v>
                </c:pt>
                <c:pt idx="256273">
                  <c:v>0</c:v>
                </c:pt>
                <c:pt idx="256274">
                  <c:v>0</c:v>
                </c:pt>
                <c:pt idx="256275">
                  <c:v>0</c:v>
                </c:pt>
                <c:pt idx="256276">
                  <c:v>0</c:v>
                </c:pt>
                <c:pt idx="256277">
                  <c:v>0</c:v>
                </c:pt>
                <c:pt idx="256278">
                  <c:v>0</c:v>
                </c:pt>
                <c:pt idx="256279">
                  <c:v>0</c:v>
                </c:pt>
                <c:pt idx="256280">
                  <c:v>0</c:v>
                </c:pt>
                <c:pt idx="256281">
                  <c:v>0</c:v>
                </c:pt>
                <c:pt idx="256282">
                  <c:v>0</c:v>
                </c:pt>
                <c:pt idx="256283">
                  <c:v>0</c:v>
                </c:pt>
                <c:pt idx="256284">
                  <c:v>0</c:v>
                </c:pt>
                <c:pt idx="256285">
                  <c:v>0</c:v>
                </c:pt>
                <c:pt idx="256286">
                  <c:v>0</c:v>
                </c:pt>
                <c:pt idx="256287">
                  <c:v>0</c:v>
                </c:pt>
                <c:pt idx="256288">
                  <c:v>0</c:v>
                </c:pt>
                <c:pt idx="256289">
                  <c:v>0</c:v>
                </c:pt>
                <c:pt idx="256290">
                  <c:v>0</c:v>
                </c:pt>
                <c:pt idx="256291">
                  <c:v>0</c:v>
                </c:pt>
                <c:pt idx="256292">
                  <c:v>0</c:v>
                </c:pt>
                <c:pt idx="256293">
                  <c:v>0</c:v>
                </c:pt>
                <c:pt idx="256294">
                  <c:v>0</c:v>
                </c:pt>
                <c:pt idx="256295">
                  <c:v>0</c:v>
                </c:pt>
                <c:pt idx="256296">
                  <c:v>0</c:v>
                </c:pt>
                <c:pt idx="256297">
                  <c:v>0</c:v>
                </c:pt>
                <c:pt idx="256298">
                  <c:v>0</c:v>
                </c:pt>
                <c:pt idx="256299">
                  <c:v>0</c:v>
                </c:pt>
                <c:pt idx="256300">
                  <c:v>0</c:v>
                </c:pt>
                <c:pt idx="256301">
                  <c:v>0</c:v>
                </c:pt>
                <c:pt idx="256302">
                  <c:v>0</c:v>
                </c:pt>
                <c:pt idx="256303">
                  <c:v>0</c:v>
                </c:pt>
                <c:pt idx="256304">
                  <c:v>0</c:v>
                </c:pt>
                <c:pt idx="256305">
                  <c:v>0</c:v>
                </c:pt>
                <c:pt idx="256306">
                  <c:v>0</c:v>
                </c:pt>
                <c:pt idx="256307">
                  <c:v>0</c:v>
                </c:pt>
                <c:pt idx="256308">
                  <c:v>0</c:v>
                </c:pt>
                <c:pt idx="256309">
                  <c:v>0</c:v>
                </c:pt>
                <c:pt idx="256310">
                  <c:v>0</c:v>
                </c:pt>
                <c:pt idx="256311">
                  <c:v>0</c:v>
                </c:pt>
                <c:pt idx="256312">
                  <c:v>0</c:v>
                </c:pt>
                <c:pt idx="256313">
                  <c:v>0</c:v>
                </c:pt>
                <c:pt idx="256314">
                  <c:v>0</c:v>
                </c:pt>
                <c:pt idx="256315">
                  <c:v>0</c:v>
                </c:pt>
                <c:pt idx="256316">
                  <c:v>0</c:v>
                </c:pt>
                <c:pt idx="256317">
                  <c:v>0</c:v>
                </c:pt>
                <c:pt idx="256318">
                  <c:v>0</c:v>
                </c:pt>
                <c:pt idx="256319">
                  <c:v>0</c:v>
                </c:pt>
                <c:pt idx="256320">
                  <c:v>0</c:v>
                </c:pt>
                <c:pt idx="256321">
                  <c:v>0</c:v>
                </c:pt>
                <c:pt idx="256322">
                  <c:v>0</c:v>
                </c:pt>
                <c:pt idx="256323">
                  <c:v>0</c:v>
                </c:pt>
                <c:pt idx="256324">
                  <c:v>0</c:v>
                </c:pt>
                <c:pt idx="256325">
                  <c:v>0</c:v>
                </c:pt>
                <c:pt idx="256326">
                  <c:v>0</c:v>
                </c:pt>
                <c:pt idx="256327">
                  <c:v>0</c:v>
                </c:pt>
                <c:pt idx="256328">
                  <c:v>0</c:v>
                </c:pt>
                <c:pt idx="256329">
                  <c:v>0</c:v>
                </c:pt>
                <c:pt idx="256330">
                  <c:v>0</c:v>
                </c:pt>
                <c:pt idx="256331">
                  <c:v>0</c:v>
                </c:pt>
                <c:pt idx="256332">
                  <c:v>0</c:v>
                </c:pt>
                <c:pt idx="256333">
                  <c:v>0</c:v>
                </c:pt>
                <c:pt idx="256334">
                  <c:v>0</c:v>
                </c:pt>
                <c:pt idx="256335">
                  <c:v>0</c:v>
                </c:pt>
                <c:pt idx="256336">
                  <c:v>0</c:v>
                </c:pt>
                <c:pt idx="256337">
                  <c:v>0</c:v>
                </c:pt>
                <c:pt idx="256338">
                  <c:v>0</c:v>
                </c:pt>
                <c:pt idx="256339">
                  <c:v>0</c:v>
                </c:pt>
                <c:pt idx="256340">
                  <c:v>0</c:v>
                </c:pt>
                <c:pt idx="256341">
                  <c:v>0</c:v>
                </c:pt>
                <c:pt idx="256342">
                  <c:v>0</c:v>
                </c:pt>
                <c:pt idx="256343">
                  <c:v>0</c:v>
                </c:pt>
                <c:pt idx="256344">
                  <c:v>0</c:v>
                </c:pt>
                <c:pt idx="256345">
                  <c:v>0</c:v>
                </c:pt>
                <c:pt idx="256346">
                  <c:v>0</c:v>
                </c:pt>
                <c:pt idx="256347">
                  <c:v>0</c:v>
                </c:pt>
                <c:pt idx="256348">
                  <c:v>0</c:v>
                </c:pt>
                <c:pt idx="256349">
                  <c:v>0</c:v>
                </c:pt>
                <c:pt idx="256350">
                  <c:v>0</c:v>
                </c:pt>
                <c:pt idx="256351">
                  <c:v>0</c:v>
                </c:pt>
                <c:pt idx="256352">
                  <c:v>0</c:v>
                </c:pt>
                <c:pt idx="256353">
                  <c:v>0</c:v>
                </c:pt>
                <c:pt idx="256354">
                  <c:v>0</c:v>
                </c:pt>
                <c:pt idx="256355">
                  <c:v>0</c:v>
                </c:pt>
                <c:pt idx="256356">
                  <c:v>0</c:v>
                </c:pt>
                <c:pt idx="256357">
                  <c:v>0</c:v>
                </c:pt>
                <c:pt idx="256358">
                  <c:v>0</c:v>
                </c:pt>
                <c:pt idx="256359">
                  <c:v>0</c:v>
                </c:pt>
                <c:pt idx="256360">
                  <c:v>0</c:v>
                </c:pt>
                <c:pt idx="256361">
                  <c:v>0</c:v>
                </c:pt>
                <c:pt idx="256362">
                  <c:v>0</c:v>
                </c:pt>
                <c:pt idx="256363">
                  <c:v>0</c:v>
                </c:pt>
                <c:pt idx="256364">
                  <c:v>0</c:v>
                </c:pt>
                <c:pt idx="256365">
                  <c:v>0</c:v>
                </c:pt>
                <c:pt idx="256366">
                  <c:v>0</c:v>
                </c:pt>
                <c:pt idx="256367">
                  <c:v>0</c:v>
                </c:pt>
                <c:pt idx="256368">
                  <c:v>0</c:v>
                </c:pt>
                <c:pt idx="256369">
                  <c:v>0</c:v>
                </c:pt>
                <c:pt idx="256370">
                  <c:v>0</c:v>
                </c:pt>
                <c:pt idx="256371">
                  <c:v>0</c:v>
                </c:pt>
                <c:pt idx="256372">
                  <c:v>0</c:v>
                </c:pt>
                <c:pt idx="256373">
                  <c:v>0</c:v>
                </c:pt>
                <c:pt idx="256374">
                  <c:v>0</c:v>
                </c:pt>
                <c:pt idx="256375">
                  <c:v>0</c:v>
                </c:pt>
                <c:pt idx="256376">
                  <c:v>0</c:v>
                </c:pt>
                <c:pt idx="256377">
                  <c:v>0</c:v>
                </c:pt>
                <c:pt idx="256378">
                  <c:v>0</c:v>
                </c:pt>
                <c:pt idx="256379">
                  <c:v>0</c:v>
                </c:pt>
                <c:pt idx="256380">
                  <c:v>0</c:v>
                </c:pt>
                <c:pt idx="256381">
                  <c:v>0</c:v>
                </c:pt>
                <c:pt idx="256382">
                  <c:v>0</c:v>
                </c:pt>
                <c:pt idx="256383">
                  <c:v>0</c:v>
                </c:pt>
                <c:pt idx="256384">
                  <c:v>0</c:v>
                </c:pt>
                <c:pt idx="256385">
                  <c:v>0</c:v>
                </c:pt>
                <c:pt idx="256386">
                  <c:v>0</c:v>
                </c:pt>
                <c:pt idx="256387">
                  <c:v>0</c:v>
                </c:pt>
                <c:pt idx="256388">
                  <c:v>0</c:v>
                </c:pt>
                <c:pt idx="256389">
                  <c:v>0</c:v>
                </c:pt>
                <c:pt idx="256390">
                  <c:v>0</c:v>
                </c:pt>
                <c:pt idx="256391">
                  <c:v>0</c:v>
                </c:pt>
                <c:pt idx="256392">
                  <c:v>0</c:v>
                </c:pt>
                <c:pt idx="256393">
                  <c:v>0</c:v>
                </c:pt>
                <c:pt idx="256394">
                  <c:v>0</c:v>
                </c:pt>
                <c:pt idx="256395">
                  <c:v>0</c:v>
                </c:pt>
                <c:pt idx="256396">
                  <c:v>0</c:v>
                </c:pt>
                <c:pt idx="256397">
                  <c:v>0</c:v>
                </c:pt>
                <c:pt idx="256398">
                  <c:v>0</c:v>
                </c:pt>
                <c:pt idx="256399">
                  <c:v>0</c:v>
                </c:pt>
                <c:pt idx="256400">
                  <c:v>0</c:v>
                </c:pt>
                <c:pt idx="256401">
                  <c:v>0</c:v>
                </c:pt>
                <c:pt idx="256402">
                  <c:v>0</c:v>
                </c:pt>
                <c:pt idx="256403">
                  <c:v>0</c:v>
                </c:pt>
                <c:pt idx="256404">
                  <c:v>0</c:v>
                </c:pt>
                <c:pt idx="256405">
                  <c:v>0</c:v>
                </c:pt>
                <c:pt idx="256406">
                  <c:v>0</c:v>
                </c:pt>
                <c:pt idx="256407">
                  <c:v>0</c:v>
                </c:pt>
                <c:pt idx="256408">
                  <c:v>0</c:v>
                </c:pt>
                <c:pt idx="256409">
                  <c:v>0</c:v>
                </c:pt>
                <c:pt idx="256410">
                  <c:v>0</c:v>
                </c:pt>
                <c:pt idx="256411">
                  <c:v>0</c:v>
                </c:pt>
                <c:pt idx="256412">
                  <c:v>0</c:v>
                </c:pt>
                <c:pt idx="256413">
                  <c:v>0</c:v>
                </c:pt>
                <c:pt idx="256414">
                  <c:v>0</c:v>
                </c:pt>
                <c:pt idx="256415">
                  <c:v>0</c:v>
                </c:pt>
                <c:pt idx="256416">
                  <c:v>0</c:v>
                </c:pt>
                <c:pt idx="256417">
                  <c:v>0</c:v>
                </c:pt>
                <c:pt idx="256418">
                  <c:v>0</c:v>
                </c:pt>
                <c:pt idx="256419">
                  <c:v>0</c:v>
                </c:pt>
                <c:pt idx="256420">
                  <c:v>0</c:v>
                </c:pt>
                <c:pt idx="256421">
                  <c:v>0</c:v>
                </c:pt>
                <c:pt idx="256422">
                  <c:v>0</c:v>
                </c:pt>
                <c:pt idx="256423">
                  <c:v>0</c:v>
                </c:pt>
                <c:pt idx="256424">
                  <c:v>0</c:v>
                </c:pt>
                <c:pt idx="256425">
                  <c:v>0</c:v>
                </c:pt>
                <c:pt idx="256426">
                  <c:v>0</c:v>
                </c:pt>
                <c:pt idx="256427">
                  <c:v>0</c:v>
                </c:pt>
                <c:pt idx="256428">
                  <c:v>0</c:v>
                </c:pt>
                <c:pt idx="256429">
                  <c:v>0</c:v>
                </c:pt>
                <c:pt idx="256430">
                  <c:v>0</c:v>
                </c:pt>
                <c:pt idx="256431">
                  <c:v>0</c:v>
                </c:pt>
                <c:pt idx="256432">
                  <c:v>0</c:v>
                </c:pt>
                <c:pt idx="256433">
                  <c:v>0</c:v>
                </c:pt>
                <c:pt idx="256434">
                  <c:v>0</c:v>
                </c:pt>
                <c:pt idx="256435">
                  <c:v>0</c:v>
                </c:pt>
                <c:pt idx="256436">
                  <c:v>0</c:v>
                </c:pt>
                <c:pt idx="256437">
                  <c:v>0</c:v>
                </c:pt>
                <c:pt idx="256438">
                  <c:v>0</c:v>
                </c:pt>
                <c:pt idx="256439">
                  <c:v>0</c:v>
                </c:pt>
                <c:pt idx="256440">
                  <c:v>0</c:v>
                </c:pt>
                <c:pt idx="256441">
                  <c:v>0</c:v>
                </c:pt>
                <c:pt idx="256442">
                  <c:v>0</c:v>
                </c:pt>
                <c:pt idx="256443">
                  <c:v>0</c:v>
                </c:pt>
                <c:pt idx="256444">
                  <c:v>0</c:v>
                </c:pt>
                <c:pt idx="256445">
                  <c:v>0</c:v>
                </c:pt>
                <c:pt idx="256446">
                  <c:v>0</c:v>
                </c:pt>
                <c:pt idx="256447">
                  <c:v>0</c:v>
                </c:pt>
                <c:pt idx="256448">
                  <c:v>0</c:v>
                </c:pt>
                <c:pt idx="256449">
                  <c:v>0</c:v>
                </c:pt>
                <c:pt idx="256450">
                  <c:v>0</c:v>
                </c:pt>
                <c:pt idx="256451">
                  <c:v>0</c:v>
                </c:pt>
                <c:pt idx="256452">
                  <c:v>0</c:v>
                </c:pt>
                <c:pt idx="256453">
                  <c:v>0</c:v>
                </c:pt>
                <c:pt idx="256454">
                  <c:v>0</c:v>
                </c:pt>
                <c:pt idx="256455">
                  <c:v>0</c:v>
                </c:pt>
                <c:pt idx="256456">
                  <c:v>0</c:v>
                </c:pt>
                <c:pt idx="256457">
                  <c:v>0</c:v>
                </c:pt>
                <c:pt idx="256458">
                  <c:v>0</c:v>
                </c:pt>
                <c:pt idx="256459">
                  <c:v>0</c:v>
                </c:pt>
                <c:pt idx="256460">
                  <c:v>0</c:v>
                </c:pt>
                <c:pt idx="256461">
                  <c:v>0</c:v>
                </c:pt>
                <c:pt idx="256462">
                  <c:v>0</c:v>
                </c:pt>
                <c:pt idx="256463">
                  <c:v>0</c:v>
                </c:pt>
                <c:pt idx="256464">
                  <c:v>0</c:v>
                </c:pt>
                <c:pt idx="256465">
                  <c:v>0</c:v>
                </c:pt>
                <c:pt idx="256466">
                  <c:v>0</c:v>
                </c:pt>
                <c:pt idx="256467">
                  <c:v>0</c:v>
                </c:pt>
                <c:pt idx="256468">
                  <c:v>0</c:v>
                </c:pt>
                <c:pt idx="256469">
                  <c:v>0</c:v>
                </c:pt>
                <c:pt idx="256470">
                  <c:v>0</c:v>
                </c:pt>
                <c:pt idx="256471">
                  <c:v>0</c:v>
                </c:pt>
                <c:pt idx="256472">
                  <c:v>0</c:v>
                </c:pt>
                <c:pt idx="256473">
                  <c:v>0</c:v>
                </c:pt>
                <c:pt idx="256474">
                  <c:v>0</c:v>
                </c:pt>
                <c:pt idx="256475">
                  <c:v>0</c:v>
                </c:pt>
                <c:pt idx="256476">
                  <c:v>0</c:v>
                </c:pt>
                <c:pt idx="256477">
                  <c:v>0</c:v>
                </c:pt>
                <c:pt idx="256478">
                  <c:v>0</c:v>
                </c:pt>
                <c:pt idx="256479">
                  <c:v>0</c:v>
                </c:pt>
                <c:pt idx="256480">
                  <c:v>0</c:v>
                </c:pt>
                <c:pt idx="256481">
                  <c:v>0</c:v>
                </c:pt>
                <c:pt idx="256482">
                  <c:v>0</c:v>
                </c:pt>
                <c:pt idx="256483">
                  <c:v>0</c:v>
                </c:pt>
                <c:pt idx="256484">
                  <c:v>0</c:v>
                </c:pt>
                <c:pt idx="256485">
                  <c:v>0</c:v>
                </c:pt>
                <c:pt idx="256486">
                  <c:v>0</c:v>
                </c:pt>
                <c:pt idx="256487">
                  <c:v>0</c:v>
                </c:pt>
                <c:pt idx="256488">
                  <c:v>0</c:v>
                </c:pt>
                <c:pt idx="256489">
                  <c:v>0</c:v>
                </c:pt>
                <c:pt idx="256490">
                  <c:v>0</c:v>
                </c:pt>
                <c:pt idx="256491">
                  <c:v>0</c:v>
                </c:pt>
                <c:pt idx="256492">
                  <c:v>0</c:v>
                </c:pt>
                <c:pt idx="256493">
                  <c:v>0</c:v>
                </c:pt>
                <c:pt idx="256494">
                  <c:v>0</c:v>
                </c:pt>
                <c:pt idx="256495">
                  <c:v>0</c:v>
                </c:pt>
                <c:pt idx="256496">
                  <c:v>0</c:v>
                </c:pt>
                <c:pt idx="256497">
                  <c:v>0</c:v>
                </c:pt>
                <c:pt idx="256498">
                  <c:v>0</c:v>
                </c:pt>
                <c:pt idx="256499">
                  <c:v>0</c:v>
                </c:pt>
                <c:pt idx="256500">
                  <c:v>0</c:v>
                </c:pt>
                <c:pt idx="256501">
                  <c:v>0</c:v>
                </c:pt>
                <c:pt idx="256502">
                  <c:v>0</c:v>
                </c:pt>
                <c:pt idx="256503">
                  <c:v>0</c:v>
                </c:pt>
                <c:pt idx="256504">
                  <c:v>0</c:v>
                </c:pt>
                <c:pt idx="256505">
                  <c:v>0</c:v>
                </c:pt>
                <c:pt idx="256506">
                  <c:v>0</c:v>
                </c:pt>
                <c:pt idx="256507">
                  <c:v>0</c:v>
                </c:pt>
                <c:pt idx="256508">
                  <c:v>0</c:v>
                </c:pt>
                <c:pt idx="256509">
                  <c:v>0</c:v>
                </c:pt>
                <c:pt idx="256510">
                  <c:v>0</c:v>
                </c:pt>
                <c:pt idx="256511">
                  <c:v>0</c:v>
                </c:pt>
                <c:pt idx="256512">
                  <c:v>0</c:v>
                </c:pt>
                <c:pt idx="256513">
                  <c:v>0</c:v>
                </c:pt>
                <c:pt idx="256514">
                  <c:v>0</c:v>
                </c:pt>
                <c:pt idx="256515">
                  <c:v>0</c:v>
                </c:pt>
                <c:pt idx="256516">
                  <c:v>0</c:v>
                </c:pt>
                <c:pt idx="256517">
                  <c:v>0</c:v>
                </c:pt>
                <c:pt idx="256518">
                  <c:v>0</c:v>
                </c:pt>
                <c:pt idx="256519">
                  <c:v>0</c:v>
                </c:pt>
                <c:pt idx="256520">
                  <c:v>0</c:v>
                </c:pt>
                <c:pt idx="256521">
                  <c:v>0</c:v>
                </c:pt>
                <c:pt idx="256522">
                  <c:v>0</c:v>
                </c:pt>
                <c:pt idx="256523">
                  <c:v>0</c:v>
                </c:pt>
                <c:pt idx="256524">
                  <c:v>0</c:v>
                </c:pt>
                <c:pt idx="256525">
                  <c:v>0</c:v>
                </c:pt>
                <c:pt idx="256526">
                  <c:v>0</c:v>
                </c:pt>
                <c:pt idx="256527">
                  <c:v>0</c:v>
                </c:pt>
                <c:pt idx="256528">
                  <c:v>0</c:v>
                </c:pt>
                <c:pt idx="256529">
                  <c:v>0</c:v>
                </c:pt>
                <c:pt idx="256530">
                  <c:v>0</c:v>
                </c:pt>
                <c:pt idx="256531">
                  <c:v>0</c:v>
                </c:pt>
                <c:pt idx="256532">
                  <c:v>0</c:v>
                </c:pt>
                <c:pt idx="256533">
                  <c:v>0</c:v>
                </c:pt>
                <c:pt idx="256534">
                  <c:v>0</c:v>
                </c:pt>
                <c:pt idx="256535">
                  <c:v>0</c:v>
                </c:pt>
                <c:pt idx="256536">
                  <c:v>0</c:v>
                </c:pt>
                <c:pt idx="256537">
                  <c:v>0</c:v>
                </c:pt>
                <c:pt idx="256538">
                  <c:v>0</c:v>
                </c:pt>
                <c:pt idx="256539">
                  <c:v>0</c:v>
                </c:pt>
                <c:pt idx="256540">
                  <c:v>0</c:v>
                </c:pt>
                <c:pt idx="256541">
                  <c:v>0</c:v>
                </c:pt>
                <c:pt idx="256542">
                  <c:v>0</c:v>
                </c:pt>
                <c:pt idx="256543">
                  <c:v>0</c:v>
                </c:pt>
                <c:pt idx="256544">
                  <c:v>0</c:v>
                </c:pt>
                <c:pt idx="256545">
                  <c:v>0</c:v>
                </c:pt>
                <c:pt idx="256546">
                  <c:v>0</c:v>
                </c:pt>
                <c:pt idx="256547">
                  <c:v>0</c:v>
                </c:pt>
                <c:pt idx="256548">
                  <c:v>0</c:v>
                </c:pt>
                <c:pt idx="256549">
                  <c:v>0</c:v>
                </c:pt>
                <c:pt idx="256550">
                  <c:v>0</c:v>
                </c:pt>
                <c:pt idx="256551">
                  <c:v>0</c:v>
                </c:pt>
                <c:pt idx="256552">
                  <c:v>0</c:v>
                </c:pt>
                <c:pt idx="256553">
                  <c:v>0</c:v>
                </c:pt>
                <c:pt idx="256554">
                  <c:v>0</c:v>
                </c:pt>
                <c:pt idx="256555">
                  <c:v>0</c:v>
                </c:pt>
                <c:pt idx="256556">
                  <c:v>0</c:v>
                </c:pt>
                <c:pt idx="256557">
                  <c:v>0</c:v>
                </c:pt>
                <c:pt idx="256558">
                  <c:v>0</c:v>
                </c:pt>
                <c:pt idx="256559">
                  <c:v>0</c:v>
                </c:pt>
                <c:pt idx="256560">
                  <c:v>0</c:v>
                </c:pt>
                <c:pt idx="256561">
                  <c:v>0</c:v>
                </c:pt>
                <c:pt idx="256562">
                  <c:v>0</c:v>
                </c:pt>
                <c:pt idx="256563">
                  <c:v>0</c:v>
                </c:pt>
                <c:pt idx="256564">
                  <c:v>0</c:v>
                </c:pt>
                <c:pt idx="256565">
                  <c:v>0</c:v>
                </c:pt>
                <c:pt idx="256566">
                  <c:v>0</c:v>
                </c:pt>
                <c:pt idx="256567">
                  <c:v>0</c:v>
                </c:pt>
                <c:pt idx="256568">
                  <c:v>0</c:v>
                </c:pt>
                <c:pt idx="256569">
                  <c:v>0</c:v>
                </c:pt>
                <c:pt idx="256570">
                  <c:v>0</c:v>
                </c:pt>
                <c:pt idx="256571">
                  <c:v>0</c:v>
                </c:pt>
                <c:pt idx="256572">
                  <c:v>0</c:v>
                </c:pt>
                <c:pt idx="256573">
                  <c:v>0</c:v>
                </c:pt>
                <c:pt idx="256574">
                  <c:v>0</c:v>
                </c:pt>
                <c:pt idx="256575">
                  <c:v>0</c:v>
                </c:pt>
                <c:pt idx="256576">
                  <c:v>0</c:v>
                </c:pt>
                <c:pt idx="256577">
                  <c:v>0</c:v>
                </c:pt>
                <c:pt idx="256578">
                  <c:v>0</c:v>
                </c:pt>
                <c:pt idx="256579">
                  <c:v>0</c:v>
                </c:pt>
                <c:pt idx="256580">
                  <c:v>0</c:v>
                </c:pt>
                <c:pt idx="256581">
                  <c:v>0</c:v>
                </c:pt>
                <c:pt idx="256582">
                  <c:v>0</c:v>
                </c:pt>
                <c:pt idx="256583">
                  <c:v>0</c:v>
                </c:pt>
                <c:pt idx="256584">
                  <c:v>0</c:v>
                </c:pt>
                <c:pt idx="256585">
                  <c:v>0</c:v>
                </c:pt>
                <c:pt idx="256586">
                  <c:v>0</c:v>
                </c:pt>
                <c:pt idx="256587">
                  <c:v>0</c:v>
                </c:pt>
                <c:pt idx="256588">
                  <c:v>0</c:v>
                </c:pt>
                <c:pt idx="256589">
                  <c:v>0</c:v>
                </c:pt>
                <c:pt idx="256590">
                  <c:v>0</c:v>
                </c:pt>
                <c:pt idx="256591">
                  <c:v>0</c:v>
                </c:pt>
                <c:pt idx="256592">
                  <c:v>0</c:v>
                </c:pt>
                <c:pt idx="256593">
                  <c:v>0</c:v>
                </c:pt>
                <c:pt idx="256594">
                  <c:v>0</c:v>
                </c:pt>
                <c:pt idx="256595">
                  <c:v>0</c:v>
                </c:pt>
                <c:pt idx="256596">
                  <c:v>0</c:v>
                </c:pt>
                <c:pt idx="256597">
                  <c:v>0</c:v>
                </c:pt>
                <c:pt idx="256598">
                  <c:v>0</c:v>
                </c:pt>
                <c:pt idx="256599">
                  <c:v>0</c:v>
                </c:pt>
                <c:pt idx="256600">
                  <c:v>0</c:v>
                </c:pt>
                <c:pt idx="256601">
                  <c:v>0</c:v>
                </c:pt>
                <c:pt idx="256602">
                  <c:v>0</c:v>
                </c:pt>
                <c:pt idx="256603">
                  <c:v>0</c:v>
                </c:pt>
                <c:pt idx="256604">
                  <c:v>0</c:v>
                </c:pt>
                <c:pt idx="256605">
                  <c:v>0</c:v>
                </c:pt>
                <c:pt idx="256606">
                  <c:v>0</c:v>
                </c:pt>
                <c:pt idx="256607">
                  <c:v>0</c:v>
                </c:pt>
                <c:pt idx="256608">
                  <c:v>0</c:v>
                </c:pt>
                <c:pt idx="256609">
                  <c:v>0</c:v>
                </c:pt>
                <c:pt idx="256610">
                  <c:v>0</c:v>
                </c:pt>
                <c:pt idx="256611">
                  <c:v>0</c:v>
                </c:pt>
                <c:pt idx="256612">
                  <c:v>0</c:v>
                </c:pt>
                <c:pt idx="256613">
                  <c:v>0</c:v>
                </c:pt>
                <c:pt idx="256614">
                  <c:v>0</c:v>
                </c:pt>
                <c:pt idx="256615">
                  <c:v>0</c:v>
                </c:pt>
                <c:pt idx="256616">
                  <c:v>0</c:v>
                </c:pt>
                <c:pt idx="256617">
                  <c:v>0</c:v>
                </c:pt>
                <c:pt idx="256618">
                  <c:v>0</c:v>
                </c:pt>
                <c:pt idx="256619">
                  <c:v>0</c:v>
                </c:pt>
                <c:pt idx="256620">
                  <c:v>0</c:v>
                </c:pt>
                <c:pt idx="256621">
                  <c:v>0</c:v>
                </c:pt>
                <c:pt idx="256622">
                  <c:v>0</c:v>
                </c:pt>
                <c:pt idx="256623">
                  <c:v>0</c:v>
                </c:pt>
                <c:pt idx="256624">
                  <c:v>0</c:v>
                </c:pt>
                <c:pt idx="256625">
                  <c:v>0</c:v>
                </c:pt>
                <c:pt idx="256626">
                  <c:v>0</c:v>
                </c:pt>
                <c:pt idx="256627">
                  <c:v>0</c:v>
                </c:pt>
                <c:pt idx="256628">
                  <c:v>0</c:v>
                </c:pt>
                <c:pt idx="256629">
                  <c:v>0</c:v>
                </c:pt>
                <c:pt idx="256630">
                  <c:v>0</c:v>
                </c:pt>
                <c:pt idx="256631">
                  <c:v>0</c:v>
                </c:pt>
                <c:pt idx="256632">
                  <c:v>0</c:v>
                </c:pt>
                <c:pt idx="256633">
                  <c:v>0</c:v>
                </c:pt>
                <c:pt idx="256634">
                  <c:v>0</c:v>
                </c:pt>
                <c:pt idx="256635">
                  <c:v>0</c:v>
                </c:pt>
                <c:pt idx="256636">
                  <c:v>0</c:v>
                </c:pt>
                <c:pt idx="256637">
                  <c:v>0</c:v>
                </c:pt>
                <c:pt idx="256638">
                  <c:v>0</c:v>
                </c:pt>
                <c:pt idx="256639">
                  <c:v>0</c:v>
                </c:pt>
                <c:pt idx="256640">
                  <c:v>0</c:v>
                </c:pt>
                <c:pt idx="256641">
                  <c:v>0</c:v>
                </c:pt>
                <c:pt idx="256642">
                  <c:v>0</c:v>
                </c:pt>
                <c:pt idx="256643">
                  <c:v>0</c:v>
                </c:pt>
                <c:pt idx="256644">
                  <c:v>0</c:v>
                </c:pt>
                <c:pt idx="256645">
                  <c:v>0</c:v>
                </c:pt>
                <c:pt idx="256646">
                  <c:v>0</c:v>
                </c:pt>
                <c:pt idx="256647">
                  <c:v>0</c:v>
                </c:pt>
                <c:pt idx="256648">
                  <c:v>0</c:v>
                </c:pt>
                <c:pt idx="256649">
                  <c:v>0</c:v>
                </c:pt>
                <c:pt idx="256650">
                  <c:v>0</c:v>
                </c:pt>
                <c:pt idx="256651">
                  <c:v>0</c:v>
                </c:pt>
                <c:pt idx="256652">
                  <c:v>0</c:v>
                </c:pt>
                <c:pt idx="256653">
                  <c:v>0</c:v>
                </c:pt>
                <c:pt idx="256654">
                  <c:v>0</c:v>
                </c:pt>
                <c:pt idx="256655">
                  <c:v>0</c:v>
                </c:pt>
                <c:pt idx="256656">
                  <c:v>0</c:v>
                </c:pt>
                <c:pt idx="256657">
                  <c:v>0</c:v>
                </c:pt>
                <c:pt idx="256658">
                  <c:v>0</c:v>
                </c:pt>
                <c:pt idx="256659">
                  <c:v>0</c:v>
                </c:pt>
                <c:pt idx="256660">
                  <c:v>0</c:v>
                </c:pt>
                <c:pt idx="256661">
                  <c:v>0</c:v>
                </c:pt>
                <c:pt idx="256662">
                  <c:v>0</c:v>
                </c:pt>
                <c:pt idx="256663">
                  <c:v>0</c:v>
                </c:pt>
                <c:pt idx="256664">
                  <c:v>0</c:v>
                </c:pt>
                <c:pt idx="256665">
                  <c:v>0</c:v>
                </c:pt>
                <c:pt idx="256666">
                  <c:v>0</c:v>
                </c:pt>
                <c:pt idx="256667">
                  <c:v>0</c:v>
                </c:pt>
                <c:pt idx="256668">
                  <c:v>0</c:v>
                </c:pt>
                <c:pt idx="256669">
                  <c:v>0</c:v>
                </c:pt>
                <c:pt idx="256670">
                  <c:v>0</c:v>
                </c:pt>
                <c:pt idx="256671">
                  <c:v>0</c:v>
                </c:pt>
                <c:pt idx="256672">
                  <c:v>0</c:v>
                </c:pt>
                <c:pt idx="256673">
                  <c:v>0</c:v>
                </c:pt>
                <c:pt idx="256674">
                  <c:v>0</c:v>
                </c:pt>
                <c:pt idx="256675">
                  <c:v>0</c:v>
                </c:pt>
                <c:pt idx="256676">
                  <c:v>0</c:v>
                </c:pt>
                <c:pt idx="256677">
                  <c:v>0</c:v>
                </c:pt>
                <c:pt idx="256678">
                  <c:v>0</c:v>
                </c:pt>
                <c:pt idx="256679">
                  <c:v>0</c:v>
                </c:pt>
                <c:pt idx="256680">
                  <c:v>0</c:v>
                </c:pt>
                <c:pt idx="256681">
                  <c:v>0</c:v>
                </c:pt>
                <c:pt idx="256682">
                  <c:v>0</c:v>
                </c:pt>
                <c:pt idx="256683">
                  <c:v>0</c:v>
                </c:pt>
                <c:pt idx="256684">
                  <c:v>0</c:v>
                </c:pt>
                <c:pt idx="256685">
                  <c:v>0</c:v>
                </c:pt>
                <c:pt idx="256686">
                  <c:v>0</c:v>
                </c:pt>
                <c:pt idx="256687">
                  <c:v>0</c:v>
                </c:pt>
                <c:pt idx="256688">
                  <c:v>0</c:v>
                </c:pt>
                <c:pt idx="256689">
                  <c:v>0</c:v>
                </c:pt>
                <c:pt idx="256690">
                  <c:v>0</c:v>
                </c:pt>
                <c:pt idx="256691">
                  <c:v>0</c:v>
                </c:pt>
                <c:pt idx="256692">
                  <c:v>0</c:v>
                </c:pt>
                <c:pt idx="256693">
                  <c:v>0</c:v>
                </c:pt>
                <c:pt idx="256694">
                  <c:v>0</c:v>
                </c:pt>
                <c:pt idx="256695">
                  <c:v>0</c:v>
                </c:pt>
                <c:pt idx="256696">
                  <c:v>0</c:v>
                </c:pt>
                <c:pt idx="256697">
                  <c:v>0</c:v>
                </c:pt>
                <c:pt idx="256698">
                  <c:v>0</c:v>
                </c:pt>
                <c:pt idx="256699">
                  <c:v>0</c:v>
                </c:pt>
                <c:pt idx="256700">
                  <c:v>0</c:v>
                </c:pt>
                <c:pt idx="256701">
                  <c:v>0</c:v>
                </c:pt>
                <c:pt idx="256702">
                  <c:v>0</c:v>
                </c:pt>
                <c:pt idx="256703">
                  <c:v>0</c:v>
                </c:pt>
                <c:pt idx="256704">
                  <c:v>0</c:v>
                </c:pt>
                <c:pt idx="256705">
                  <c:v>0</c:v>
                </c:pt>
                <c:pt idx="256706">
                  <c:v>0</c:v>
                </c:pt>
                <c:pt idx="256707">
                  <c:v>0</c:v>
                </c:pt>
                <c:pt idx="256708">
                  <c:v>0</c:v>
                </c:pt>
                <c:pt idx="256709">
                  <c:v>0</c:v>
                </c:pt>
                <c:pt idx="256710">
                  <c:v>0</c:v>
                </c:pt>
                <c:pt idx="256711">
                  <c:v>0</c:v>
                </c:pt>
                <c:pt idx="256712">
                  <c:v>0</c:v>
                </c:pt>
                <c:pt idx="256713">
                  <c:v>0</c:v>
                </c:pt>
                <c:pt idx="256714">
                  <c:v>0</c:v>
                </c:pt>
                <c:pt idx="256715">
                  <c:v>0</c:v>
                </c:pt>
                <c:pt idx="256716">
                  <c:v>0</c:v>
                </c:pt>
                <c:pt idx="256717">
                  <c:v>0</c:v>
                </c:pt>
                <c:pt idx="256718">
                  <c:v>0</c:v>
                </c:pt>
                <c:pt idx="256719">
                  <c:v>0</c:v>
                </c:pt>
                <c:pt idx="256720">
                  <c:v>0</c:v>
                </c:pt>
                <c:pt idx="256721">
                  <c:v>0</c:v>
                </c:pt>
                <c:pt idx="256722">
                  <c:v>0</c:v>
                </c:pt>
                <c:pt idx="256723">
                  <c:v>0</c:v>
                </c:pt>
                <c:pt idx="256724">
                  <c:v>0</c:v>
                </c:pt>
                <c:pt idx="256725">
                  <c:v>0</c:v>
                </c:pt>
                <c:pt idx="256726">
                  <c:v>0</c:v>
                </c:pt>
                <c:pt idx="256727">
                  <c:v>0</c:v>
                </c:pt>
                <c:pt idx="256728">
                  <c:v>0</c:v>
                </c:pt>
                <c:pt idx="256729">
                  <c:v>0</c:v>
                </c:pt>
                <c:pt idx="256730">
                  <c:v>0</c:v>
                </c:pt>
                <c:pt idx="256731">
                  <c:v>0</c:v>
                </c:pt>
                <c:pt idx="256732">
                  <c:v>0</c:v>
                </c:pt>
                <c:pt idx="256733">
                  <c:v>0</c:v>
                </c:pt>
                <c:pt idx="256734">
                  <c:v>0</c:v>
                </c:pt>
                <c:pt idx="256735">
                  <c:v>0</c:v>
                </c:pt>
                <c:pt idx="256736">
                  <c:v>0</c:v>
                </c:pt>
                <c:pt idx="256737">
                  <c:v>0</c:v>
                </c:pt>
                <c:pt idx="256738">
                  <c:v>0</c:v>
                </c:pt>
                <c:pt idx="256739">
                  <c:v>0</c:v>
                </c:pt>
                <c:pt idx="256740">
                  <c:v>0</c:v>
                </c:pt>
                <c:pt idx="256741">
                  <c:v>0</c:v>
                </c:pt>
                <c:pt idx="256742">
                  <c:v>0</c:v>
                </c:pt>
                <c:pt idx="256743">
                  <c:v>0</c:v>
                </c:pt>
                <c:pt idx="256744">
                  <c:v>0</c:v>
                </c:pt>
                <c:pt idx="256745">
                  <c:v>0</c:v>
                </c:pt>
                <c:pt idx="256746">
                  <c:v>0</c:v>
                </c:pt>
                <c:pt idx="256747">
                  <c:v>0</c:v>
                </c:pt>
                <c:pt idx="256748">
                  <c:v>0</c:v>
                </c:pt>
                <c:pt idx="256749">
                  <c:v>0</c:v>
                </c:pt>
                <c:pt idx="256750">
                  <c:v>0</c:v>
                </c:pt>
                <c:pt idx="256751">
                  <c:v>0</c:v>
                </c:pt>
                <c:pt idx="256752">
                  <c:v>0</c:v>
                </c:pt>
                <c:pt idx="256753">
                  <c:v>0</c:v>
                </c:pt>
                <c:pt idx="256754">
                  <c:v>0</c:v>
                </c:pt>
                <c:pt idx="256755">
                  <c:v>0</c:v>
                </c:pt>
                <c:pt idx="256756">
                  <c:v>0</c:v>
                </c:pt>
                <c:pt idx="256757">
                  <c:v>0</c:v>
                </c:pt>
                <c:pt idx="256758">
                  <c:v>0</c:v>
                </c:pt>
                <c:pt idx="256759">
                  <c:v>0</c:v>
                </c:pt>
                <c:pt idx="256760">
                  <c:v>0</c:v>
                </c:pt>
                <c:pt idx="256761">
                  <c:v>0</c:v>
                </c:pt>
                <c:pt idx="256762">
                  <c:v>0</c:v>
                </c:pt>
                <c:pt idx="256763">
                  <c:v>0</c:v>
                </c:pt>
                <c:pt idx="256764">
                  <c:v>0</c:v>
                </c:pt>
                <c:pt idx="256765">
                  <c:v>0</c:v>
                </c:pt>
                <c:pt idx="256766">
                  <c:v>0</c:v>
                </c:pt>
                <c:pt idx="256767">
                  <c:v>0</c:v>
                </c:pt>
                <c:pt idx="256768">
                  <c:v>0</c:v>
                </c:pt>
                <c:pt idx="256769">
                  <c:v>0</c:v>
                </c:pt>
                <c:pt idx="256770">
                  <c:v>0</c:v>
                </c:pt>
                <c:pt idx="256771">
                  <c:v>0</c:v>
                </c:pt>
                <c:pt idx="256772">
                  <c:v>0</c:v>
                </c:pt>
                <c:pt idx="256773">
                  <c:v>0</c:v>
                </c:pt>
                <c:pt idx="256774">
                  <c:v>0</c:v>
                </c:pt>
                <c:pt idx="256775">
                  <c:v>0</c:v>
                </c:pt>
                <c:pt idx="256776">
                  <c:v>0</c:v>
                </c:pt>
                <c:pt idx="256777">
                  <c:v>0</c:v>
                </c:pt>
                <c:pt idx="256778">
                  <c:v>0</c:v>
                </c:pt>
                <c:pt idx="256779">
                  <c:v>0</c:v>
                </c:pt>
                <c:pt idx="256780">
                  <c:v>0</c:v>
                </c:pt>
                <c:pt idx="256781">
                  <c:v>0</c:v>
                </c:pt>
                <c:pt idx="256782">
                  <c:v>0</c:v>
                </c:pt>
                <c:pt idx="256783">
                  <c:v>0</c:v>
                </c:pt>
                <c:pt idx="256784">
                  <c:v>0</c:v>
                </c:pt>
                <c:pt idx="256785">
                  <c:v>0</c:v>
                </c:pt>
                <c:pt idx="256786">
                  <c:v>0</c:v>
                </c:pt>
                <c:pt idx="256787">
                  <c:v>0</c:v>
                </c:pt>
                <c:pt idx="256788">
                  <c:v>0</c:v>
                </c:pt>
                <c:pt idx="256789">
                  <c:v>0</c:v>
                </c:pt>
                <c:pt idx="256790">
                  <c:v>0</c:v>
                </c:pt>
                <c:pt idx="256791">
                  <c:v>0</c:v>
                </c:pt>
                <c:pt idx="256792">
                  <c:v>0</c:v>
                </c:pt>
                <c:pt idx="256793">
                  <c:v>0</c:v>
                </c:pt>
                <c:pt idx="256794">
                  <c:v>0</c:v>
                </c:pt>
                <c:pt idx="256795">
                  <c:v>0</c:v>
                </c:pt>
                <c:pt idx="256796">
                  <c:v>0</c:v>
                </c:pt>
                <c:pt idx="256797">
                  <c:v>0</c:v>
                </c:pt>
                <c:pt idx="256798">
                  <c:v>0</c:v>
                </c:pt>
                <c:pt idx="256799">
                  <c:v>0</c:v>
                </c:pt>
                <c:pt idx="256800">
                  <c:v>0</c:v>
                </c:pt>
                <c:pt idx="256801">
                  <c:v>0</c:v>
                </c:pt>
                <c:pt idx="256802">
                  <c:v>0</c:v>
                </c:pt>
                <c:pt idx="256803">
                  <c:v>0</c:v>
                </c:pt>
                <c:pt idx="256804">
                  <c:v>0</c:v>
                </c:pt>
                <c:pt idx="256805">
                  <c:v>0</c:v>
                </c:pt>
                <c:pt idx="256806">
                  <c:v>0</c:v>
                </c:pt>
                <c:pt idx="256807">
                  <c:v>0</c:v>
                </c:pt>
                <c:pt idx="256808">
                  <c:v>0</c:v>
                </c:pt>
                <c:pt idx="256809">
                  <c:v>0</c:v>
                </c:pt>
                <c:pt idx="256810">
                  <c:v>0</c:v>
                </c:pt>
                <c:pt idx="256811">
                  <c:v>0</c:v>
                </c:pt>
                <c:pt idx="256812">
                  <c:v>0</c:v>
                </c:pt>
                <c:pt idx="256813">
                  <c:v>0</c:v>
                </c:pt>
                <c:pt idx="256814">
                  <c:v>0</c:v>
                </c:pt>
                <c:pt idx="256815">
                  <c:v>0</c:v>
                </c:pt>
                <c:pt idx="256816">
                  <c:v>0</c:v>
                </c:pt>
                <c:pt idx="256817">
                  <c:v>0</c:v>
                </c:pt>
                <c:pt idx="256818">
                  <c:v>0</c:v>
                </c:pt>
                <c:pt idx="256819">
                  <c:v>0</c:v>
                </c:pt>
                <c:pt idx="256820">
                  <c:v>0</c:v>
                </c:pt>
                <c:pt idx="256821">
                  <c:v>0</c:v>
                </c:pt>
                <c:pt idx="256822">
                  <c:v>0</c:v>
                </c:pt>
                <c:pt idx="256823">
                  <c:v>0</c:v>
                </c:pt>
                <c:pt idx="256824">
                  <c:v>0</c:v>
                </c:pt>
                <c:pt idx="256825">
                  <c:v>0</c:v>
                </c:pt>
                <c:pt idx="256826">
                  <c:v>0</c:v>
                </c:pt>
                <c:pt idx="256827">
                  <c:v>0</c:v>
                </c:pt>
                <c:pt idx="256828">
                  <c:v>0</c:v>
                </c:pt>
                <c:pt idx="256829">
                  <c:v>0</c:v>
                </c:pt>
                <c:pt idx="256830">
                  <c:v>0</c:v>
                </c:pt>
                <c:pt idx="256831">
                  <c:v>0</c:v>
                </c:pt>
                <c:pt idx="256832">
                  <c:v>0</c:v>
                </c:pt>
                <c:pt idx="256833">
                  <c:v>0</c:v>
                </c:pt>
                <c:pt idx="256834">
                  <c:v>0</c:v>
                </c:pt>
                <c:pt idx="256835">
                  <c:v>0</c:v>
                </c:pt>
                <c:pt idx="256836">
                  <c:v>0</c:v>
                </c:pt>
                <c:pt idx="256837">
                  <c:v>0</c:v>
                </c:pt>
                <c:pt idx="256838">
                  <c:v>0</c:v>
                </c:pt>
                <c:pt idx="256839">
                  <c:v>0</c:v>
                </c:pt>
                <c:pt idx="256840">
                  <c:v>0</c:v>
                </c:pt>
                <c:pt idx="256841">
                  <c:v>0</c:v>
                </c:pt>
                <c:pt idx="256842">
                  <c:v>0</c:v>
                </c:pt>
                <c:pt idx="256843">
                  <c:v>0</c:v>
                </c:pt>
                <c:pt idx="256844">
                  <c:v>0</c:v>
                </c:pt>
                <c:pt idx="256845">
                  <c:v>0</c:v>
                </c:pt>
                <c:pt idx="256846">
                  <c:v>0</c:v>
                </c:pt>
                <c:pt idx="256847">
                  <c:v>0</c:v>
                </c:pt>
                <c:pt idx="256848">
                  <c:v>0</c:v>
                </c:pt>
                <c:pt idx="256849">
                  <c:v>0</c:v>
                </c:pt>
                <c:pt idx="256850">
                  <c:v>0</c:v>
                </c:pt>
                <c:pt idx="256851">
                  <c:v>0</c:v>
                </c:pt>
                <c:pt idx="256852">
                  <c:v>0</c:v>
                </c:pt>
                <c:pt idx="256853">
                  <c:v>0</c:v>
                </c:pt>
                <c:pt idx="256854">
                  <c:v>0</c:v>
                </c:pt>
                <c:pt idx="256855">
                  <c:v>0</c:v>
                </c:pt>
                <c:pt idx="256856">
                  <c:v>0</c:v>
                </c:pt>
                <c:pt idx="256857">
                  <c:v>0</c:v>
                </c:pt>
                <c:pt idx="256858">
                  <c:v>0</c:v>
                </c:pt>
                <c:pt idx="256859">
                  <c:v>0</c:v>
                </c:pt>
                <c:pt idx="256860">
                  <c:v>0</c:v>
                </c:pt>
                <c:pt idx="256861">
                  <c:v>0</c:v>
                </c:pt>
                <c:pt idx="256862">
                  <c:v>0</c:v>
                </c:pt>
                <c:pt idx="256863">
                  <c:v>0</c:v>
                </c:pt>
                <c:pt idx="256864">
                  <c:v>0</c:v>
                </c:pt>
                <c:pt idx="256865">
                  <c:v>0</c:v>
                </c:pt>
                <c:pt idx="256866">
                  <c:v>0</c:v>
                </c:pt>
                <c:pt idx="256867">
                  <c:v>0</c:v>
                </c:pt>
                <c:pt idx="256868">
                  <c:v>0</c:v>
                </c:pt>
                <c:pt idx="256869">
                  <c:v>0</c:v>
                </c:pt>
                <c:pt idx="256870">
                  <c:v>0</c:v>
                </c:pt>
                <c:pt idx="256871">
                  <c:v>0</c:v>
                </c:pt>
                <c:pt idx="256872">
                  <c:v>0</c:v>
                </c:pt>
                <c:pt idx="256873">
                  <c:v>0</c:v>
                </c:pt>
                <c:pt idx="256874">
                  <c:v>0</c:v>
                </c:pt>
                <c:pt idx="256875">
                  <c:v>0</c:v>
                </c:pt>
                <c:pt idx="256876">
                  <c:v>0</c:v>
                </c:pt>
                <c:pt idx="256877">
                  <c:v>0</c:v>
                </c:pt>
                <c:pt idx="256878">
                  <c:v>0</c:v>
                </c:pt>
                <c:pt idx="256879">
                  <c:v>0</c:v>
                </c:pt>
                <c:pt idx="256880">
                  <c:v>0</c:v>
                </c:pt>
                <c:pt idx="256881">
                  <c:v>0</c:v>
                </c:pt>
                <c:pt idx="256882">
                  <c:v>0</c:v>
                </c:pt>
                <c:pt idx="256883">
                  <c:v>0</c:v>
                </c:pt>
                <c:pt idx="256884">
                  <c:v>0</c:v>
                </c:pt>
                <c:pt idx="256885">
                  <c:v>0</c:v>
                </c:pt>
                <c:pt idx="256886">
                  <c:v>0</c:v>
                </c:pt>
                <c:pt idx="256887">
                  <c:v>0</c:v>
                </c:pt>
                <c:pt idx="256888">
                  <c:v>0</c:v>
                </c:pt>
                <c:pt idx="256889">
                  <c:v>0</c:v>
                </c:pt>
                <c:pt idx="256890">
                  <c:v>0</c:v>
                </c:pt>
                <c:pt idx="256891">
                  <c:v>0</c:v>
                </c:pt>
                <c:pt idx="256892">
                  <c:v>0</c:v>
                </c:pt>
                <c:pt idx="256893">
                  <c:v>0</c:v>
                </c:pt>
                <c:pt idx="256894">
                  <c:v>0</c:v>
                </c:pt>
                <c:pt idx="256895">
                  <c:v>0</c:v>
                </c:pt>
                <c:pt idx="256896">
                  <c:v>0</c:v>
                </c:pt>
                <c:pt idx="256897">
                  <c:v>0</c:v>
                </c:pt>
                <c:pt idx="256898">
                  <c:v>0</c:v>
                </c:pt>
                <c:pt idx="256899">
                  <c:v>0</c:v>
                </c:pt>
                <c:pt idx="256900">
                  <c:v>0</c:v>
                </c:pt>
                <c:pt idx="256901">
                  <c:v>0</c:v>
                </c:pt>
                <c:pt idx="256902">
                  <c:v>0</c:v>
                </c:pt>
                <c:pt idx="256903">
                  <c:v>0</c:v>
                </c:pt>
                <c:pt idx="256904">
                  <c:v>0</c:v>
                </c:pt>
                <c:pt idx="256905">
                  <c:v>0</c:v>
                </c:pt>
                <c:pt idx="256906">
                  <c:v>0</c:v>
                </c:pt>
                <c:pt idx="256907">
                  <c:v>0</c:v>
                </c:pt>
                <c:pt idx="256908">
                  <c:v>0</c:v>
                </c:pt>
                <c:pt idx="256909">
                  <c:v>0</c:v>
                </c:pt>
                <c:pt idx="256910">
                  <c:v>0</c:v>
                </c:pt>
                <c:pt idx="256911">
                  <c:v>0</c:v>
                </c:pt>
                <c:pt idx="256912">
                  <c:v>0</c:v>
                </c:pt>
                <c:pt idx="256913">
                  <c:v>0</c:v>
                </c:pt>
                <c:pt idx="256914">
                  <c:v>0</c:v>
                </c:pt>
                <c:pt idx="256915">
                  <c:v>0</c:v>
                </c:pt>
                <c:pt idx="256916">
                  <c:v>0</c:v>
                </c:pt>
                <c:pt idx="256917">
                  <c:v>0</c:v>
                </c:pt>
                <c:pt idx="256918">
                  <c:v>0</c:v>
                </c:pt>
                <c:pt idx="256919">
                  <c:v>0</c:v>
                </c:pt>
                <c:pt idx="256920">
                  <c:v>0</c:v>
                </c:pt>
                <c:pt idx="256921">
                  <c:v>0</c:v>
                </c:pt>
                <c:pt idx="256922">
                  <c:v>0</c:v>
                </c:pt>
                <c:pt idx="256923">
                  <c:v>0</c:v>
                </c:pt>
                <c:pt idx="256924">
                  <c:v>0</c:v>
                </c:pt>
                <c:pt idx="256925">
                  <c:v>0</c:v>
                </c:pt>
                <c:pt idx="256926">
                  <c:v>0</c:v>
                </c:pt>
                <c:pt idx="256927">
                  <c:v>0</c:v>
                </c:pt>
                <c:pt idx="256928">
                  <c:v>0</c:v>
                </c:pt>
                <c:pt idx="256929">
                  <c:v>0</c:v>
                </c:pt>
                <c:pt idx="256930">
                  <c:v>0</c:v>
                </c:pt>
                <c:pt idx="256931">
                  <c:v>0</c:v>
                </c:pt>
                <c:pt idx="256932">
                  <c:v>0</c:v>
                </c:pt>
                <c:pt idx="256933">
                  <c:v>0</c:v>
                </c:pt>
                <c:pt idx="256934">
                  <c:v>0</c:v>
                </c:pt>
                <c:pt idx="256935">
                  <c:v>0</c:v>
                </c:pt>
                <c:pt idx="256936">
                  <c:v>0</c:v>
                </c:pt>
                <c:pt idx="256937">
                  <c:v>0</c:v>
                </c:pt>
                <c:pt idx="256938">
                  <c:v>0</c:v>
                </c:pt>
                <c:pt idx="256939">
                  <c:v>0</c:v>
                </c:pt>
                <c:pt idx="256940">
                  <c:v>0</c:v>
                </c:pt>
                <c:pt idx="256941">
                  <c:v>0</c:v>
                </c:pt>
                <c:pt idx="256942">
                  <c:v>0</c:v>
                </c:pt>
                <c:pt idx="256943">
                  <c:v>0</c:v>
                </c:pt>
                <c:pt idx="256944">
                  <c:v>0</c:v>
                </c:pt>
                <c:pt idx="256945">
                  <c:v>0</c:v>
                </c:pt>
                <c:pt idx="256946">
                  <c:v>0</c:v>
                </c:pt>
                <c:pt idx="256947">
                  <c:v>0</c:v>
                </c:pt>
                <c:pt idx="256948">
                  <c:v>0</c:v>
                </c:pt>
                <c:pt idx="256949">
                  <c:v>0</c:v>
                </c:pt>
                <c:pt idx="256950">
                  <c:v>0</c:v>
                </c:pt>
                <c:pt idx="256951">
                  <c:v>0</c:v>
                </c:pt>
                <c:pt idx="256952">
                  <c:v>0</c:v>
                </c:pt>
                <c:pt idx="256953">
                  <c:v>0</c:v>
                </c:pt>
                <c:pt idx="256954">
                  <c:v>0</c:v>
                </c:pt>
                <c:pt idx="256955">
                  <c:v>0</c:v>
                </c:pt>
                <c:pt idx="256956">
                  <c:v>0</c:v>
                </c:pt>
                <c:pt idx="256957">
                  <c:v>0</c:v>
                </c:pt>
                <c:pt idx="256958">
                  <c:v>0</c:v>
                </c:pt>
                <c:pt idx="256959">
                  <c:v>0</c:v>
                </c:pt>
                <c:pt idx="256960">
                  <c:v>0</c:v>
                </c:pt>
                <c:pt idx="256961">
                  <c:v>0</c:v>
                </c:pt>
                <c:pt idx="256962">
                  <c:v>0</c:v>
                </c:pt>
                <c:pt idx="256963">
                  <c:v>0</c:v>
                </c:pt>
                <c:pt idx="256964">
                  <c:v>0</c:v>
                </c:pt>
                <c:pt idx="256965">
                  <c:v>0</c:v>
                </c:pt>
                <c:pt idx="256966">
                  <c:v>0</c:v>
                </c:pt>
                <c:pt idx="256967">
                  <c:v>0</c:v>
                </c:pt>
                <c:pt idx="256968">
                  <c:v>0</c:v>
                </c:pt>
                <c:pt idx="256969">
                  <c:v>0</c:v>
                </c:pt>
                <c:pt idx="256970">
                  <c:v>0</c:v>
                </c:pt>
                <c:pt idx="256971">
                  <c:v>0</c:v>
                </c:pt>
                <c:pt idx="256972">
                  <c:v>0</c:v>
                </c:pt>
                <c:pt idx="256973">
                  <c:v>0</c:v>
                </c:pt>
                <c:pt idx="256974">
                  <c:v>0</c:v>
                </c:pt>
                <c:pt idx="256975">
                  <c:v>0</c:v>
                </c:pt>
                <c:pt idx="256976">
                  <c:v>0</c:v>
                </c:pt>
                <c:pt idx="256977">
                  <c:v>0</c:v>
                </c:pt>
                <c:pt idx="256978">
                  <c:v>0</c:v>
                </c:pt>
                <c:pt idx="256979">
                  <c:v>0</c:v>
                </c:pt>
                <c:pt idx="256980">
                  <c:v>0</c:v>
                </c:pt>
                <c:pt idx="256981">
                  <c:v>0</c:v>
                </c:pt>
                <c:pt idx="256982">
                  <c:v>0</c:v>
                </c:pt>
                <c:pt idx="256983">
                  <c:v>0</c:v>
                </c:pt>
                <c:pt idx="256984">
                  <c:v>0</c:v>
                </c:pt>
                <c:pt idx="256985">
                  <c:v>0</c:v>
                </c:pt>
                <c:pt idx="256986">
                  <c:v>0</c:v>
                </c:pt>
                <c:pt idx="256987">
                  <c:v>0</c:v>
                </c:pt>
                <c:pt idx="256988">
                  <c:v>0</c:v>
                </c:pt>
                <c:pt idx="256989">
                  <c:v>0</c:v>
                </c:pt>
                <c:pt idx="256990">
                  <c:v>0</c:v>
                </c:pt>
                <c:pt idx="256991">
                  <c:v>0</c:v>
                </c:pt>
                <c:pt idx="256992">
                  <c:v>0</c:v>
                </c:pt>
                <c:pt idx="256993">
                  <c:v>0</c:v>
                </c:pt>
                <c:pt idx="256994">
                  <c:v>0</c:v>
                </c:pt>
                <c:pt idx="256995">
                  <c:v>0</c:v>
                </c:pt>
                <c:pt idx="256996">
                  <c:v>0</c:v>
                </c:pt>
                <c:pt idx="256997">
                  <c:v>0</c:v>
                </c:pt>
                <c:pt idx="256998">
                  <c:v>0</c:v>
                </c:pt>
                <c:pt idx="256999">
                  <c:v>0</c:v>
                </c:pt>
                <c:pt idx="257000">
                  <c:v>0</c:v>
                </c:pt>
                <c:pt idx="257001">
                  <c:v>0</c:v>
                </c:pt>
                <c:pt idx="257002">
                  <c:v>0</c:v>
                </c:pt>
                <c:pt idx="257003">
                  <c:v>0</c:v>
                </c:pt>
                <c:pt idx="257004">
                  <c:v>0</c:v>
                </c:pt>
                <c:pt idx="257005">
                  <c:v>0</c:v>
                </c:pt>
                <c:pt idx="257006">
                  <c:v>0</c:v>
                </c:pt>
                <c:pt idx="257007">
                  <c:v>0</c:v>
                </c:pt>
                <c:pt idx="257008">
                  <c:v>0</c:v>
                </c:pt>
                <c:pt idx="257009">
                  <c:v>0</c:v>
                </c:pt>
                <c:pt idx="257010">
                  <c:v>0</c:v>
                </c:pt>
                <c:pt idx="257011">
                  <c:v>0</c:v>
                </c:pt>
                <c:pt idx="257012">
                  <c:v>0</c:v>
                </c:pt>
                <c:pt idx="257013">
                  <c:v>0</c:v>
                </c:pt>
                <c:pt idx="257014">
                  <c:v>0</c:v>
                </c:pt>
                <c:pt idx="257015">
                  <c:v>0</c:v>
                </c:pt>
                <c:pt idx="257016">
                  <c:v>0</c:v>
                </c:pt>
                <c:pt idx="257017">
                  <c:v>0</c:v>
                </c:pt>
                <c:pt idx="257018">
                  <c:v>0</c:v>
                </c:pt>
                <c:pt idx="257019">
                  <c:v>0</c:v>
                </c:pt>
                <c:pt idx="257020">
                  <c:v>0</c:v>
                </c:pt>
                <c:pt idx="257021">
                  <c:v>0</c:v>
                </c:pt>
                <c:pt idx="257022">
                  <c:v>0</c:v>
                </c:pt>
                <c:pt idx="257023">
                  <c:v>0</c:v>
                </c:pt>
                <c:pt idx="257024">
                  <c:v>0</c:v>
                </c:pt>
                <c:pt idx="257025">
                  <c:v>0</c:v>
                </c:pt>
                <c:pt idx="257026">
                  <c:v>0</c:v>
                </c:pt>
                <c:pt idx="257027">
                  <c:v>0</c:v>
                </c:pt>
                <c:pt idx="257028">
                  <c:v>0</c:v>
                </c:pt>
                <c:pt idx="257029">
                  <c:v>0</c:v>
                </c:pt>
                <c:pt idx="257030">
                  <c:v>0</c:v>
                </c:pt>
                <c:pt idx="257031">
                  <c:v>0</c:v>
                </c:pt>
                <c:pt idx="257032">
                  <c:v>0</c:v>
                </c:pt>
                <c:pt idx="257033">
                  <c:v>0</c:v>
                </c:pt>
                <c:pt idx="257034">
                  <c:v>0</c:v>
                </c:pt>
                <c:pt idx="257035">
                  <c:v>0</c:v>
                </c:pt>
                <c:pt idx="257036">
                  <c:v>0</c:v>
                </c:pt>
                <c:pt idx="257037">
                  <c:v>0</c:v>
                </c:pt>
                <c:pt idx="257038">
                  <c:v>0</c:v>
                </c:pt>
                <c:pt idx="257039">
                  <c:v>0</c:v>
                </c:pt>
                <c:pt idx="257040">
                  <c:v>0</c:v>
                </c:pt>
                <c:pt idx="257041">
                  <c:v>0</c:v>
                </c:pt>
                <c:pt idx="257042">
                  <c:v>0</c:v>
                </c:pt>
                <c:pt idx="257043">
                  <c:v>0</c:v>
                </c:pt>
                <c:pt idx="257044">
                  <c:v>0</c:v>
                </c:pt>
                <c:pt idx="257045">
                  <c:v>0</c:v>
                </c:pt>
                <c:pt idx="257046">
                  <c:v>0</c:v>
                </c:pt>
                <c:pt idx="257047">
                  <c:v>0</c:v>
                </c:pt>
                <c:pt idx="257048">
                  <c:v>0</c:v>
                </c:pt>
                <c:pt idx="257049">
                  <c:v>0</c:v>
                </c:pt>
                <c:pt idx="257050">
                  <c:v>0</c:v>
                </c:pt>
                <c:pt idx="257051">
                  <c:v>0</c:v>
                </c:pt>
                <c:pt idx="257052">
                  <c:v>0</c:v>
                </c:pt>
                <c:pt idx="257053">
                  <c:v>0</c:v>
                </c:pt>
                <c:pt idx="257054">
                  <c:v>0</c:v>
                </c:pt>
                <c:pt idx="257055">
                  <c:v>0</c:v>
                </c:pt>
                <c:pt idx="257056">
                  <c:v>0</c:v>
                </c:pt>
                <c:pt idx="257057">
                  <c:v>0</c:v>
                </c:pt>
                <c:pt idx="257058">
                  <c:v>0</c:v>
                </c:pt>
                <c:pt idx="257059">
                  <c:v>0</c:v>
                </c:pt>
                <c:pt idx="257060">
                  <c:v>0</c:v>
                </c:pt>
                <c:pt idx="257061">
                  <c:v>0</c:v>
                </c:pt>
                <c:pt idx="257062">
                  <c:v>0</c:v>
                </c:pt>
                <c:pt idx="257063">
                  <c:v>0</c:v>
                </c:pt>
                <c:pt idx="257064">
                  <c:v>0</c:v>
                </c:pt>
                <c:pt idx="257065">
                  <c:v>0</c:v>
                </c:pt>
                <c:pt idx="257066">
                  <c:v>0</c:v>
                </c:pt>
                <c:pt idx="257067">
                  <c:v>0</c:v>
                </c:pt>
                <c:pt idx="257068">
                  <c:v>0</c:v>
                </c:pt>
                <c:pt idx="257069">
                  <c:v>0</c:v>
                </c:pt>
                <c:pt idx="257070">
                  <c:v>0</c:v>
                </c:pt>
                <c:pt idx="257071">
                  <c:v>0</c:v>
                </c:pt>
                <c:pt idx="257072">
                  <c:v>0</c:v>
                </c:pt>
                <c:pt idx="257073">
                  <c:v>0</c:v>
                </c:pt>
                <c:pt idx="257074">
                  <c:v>0</c:v>
                </c:pt>
                <c:pt idx="257075">
                  <c:v>0</c:v>
                </c:pt>
                <c:pt idx="257076">
                  <c:v>0</c:v>
                </c:pt>
                <c:pt idx="257077">
                  <c:v>0</c:v>
                </c:pt>
                <c:pt idx="257078">
                  <c:v>0</c:v>
                </c:pt>
                <c:pt idx="257079">
                  <c:v>0</c:v>
                </c:pt>
                <c:pt idx="257080">
                  <c:v>0</c:v>
                </c:pt>
                <c:pt idx="257081">
                  <c:v>0</c:v>
                </c:pt>
                <c:pt idx="257082">
                  <c:v>0</c:v>
                </c:pt>
                <c:pt idx="257083">
                  <c:v>0</c:v>
                </c:pt>
                <c:pt idx="257084">
                  <c:v>0</c:v>
                </c:pt>
                <c:pt idx="257085">
                  <c:v>0</c:v>
                </c:pt>
                <c:pt idx="257086">
                  <c:v>0</c:v>
                </c:pt>
                <c:pt idx="257087">
                  <c:v>0</c:v>
                </c:pt>
                <c:pt idx="257088">
                  <c:v>0</c:v>
                </c:pt>
                <c:pt idx="257089">
                  <c:v>0</c:v>
                </c:pt>
                <c:pt idx="257090">
                  <c:v>0</c:v>
                </c:pt>
                <c:pt idx="257091">
                  <c:v>0</c:v>
                </c:pt>
                <c:pt idx="257092">
                  <c:v>0</c:v>
                </c:pt>
                <c:pt idx="257093">
                  <c:v>0</c:v>
                </c:pt>
                <c:pt idx="257094">
                  <c:v>0</c:v>
                </c:pt>
                <c:pt idx="257095">
                  <c:v>0</c:v>
                </c:pt>
                <c:pt idx="257096">
                  <c:v>0</c:v>
                </c:pt>
                <c:pt idx="257097">
                  <c:v>0</c:v>
                </c:pt>
                <c:pt idx="257098">
                  <c:v>0</c:v>
                </c:pt>
                <c:pt idx="257099">
                  <c:v>0</c:v>
                </c:pt>
                <c:pt idx="257100">
                  <c:v>0</c:v>
                </c:pt>
                <c:pt idx="257101">
                  <c:v>0</c:v>
                </c:pt>
                <c:pt idx="257102">
                  <c:v>0</c:v>
                </c:pt>
                <c:pt idx="257103">
                  <c:v>0</c:v>
                </c:pt>
                <c:pt idx="257104">
                  <c:v>0</c:v>
                </c:pt>
                <c:pt idx="257105">
                  <c:v>0</c:v>
                </c:pt>
                <c:pt idx="257106">
                  <c:v>0</c:v>
                </c:pt>
                <c:pt idx="257107">
                  <c:v>0</c:v>
                </c:pt>
                <c:pt idx="257108">
                  <c:v>0</c:v>
                </c:pt>
                <c:pt idx="257109">
                  <c:v>0</c:v>
                </c:pt>
                <c:pt idx="257110">
                  <c:v>0</c:v>
                </c:pt>
                <c:pt idx="257111">
                  <c:v>0</c:v>
                </c:pt>
                <c:pt idx="257112">
                  <c:v>0</c:v>
                </c:pt>
                <c:pt idx="257113">
                  <c:v>0</c:v>
                </c:pt>
                <c:pt idx="257114">
                  <c:v>0</c:v>
                </c:pt>
                <c:pt idx="257115">
                  <c:v>0</c:v>
                </c:pt>
                <c:pt idx="257116">
                  <c:v>0</c:v>
                </c:pt>
                <c:pt idx="257117">
                  <c:v>0</c:v>
                </c:pt>
                <c:pt idx="257118">
                  <c:v>0</c:v>
                </c:pt>
                <c:pt idx="257119">
                  <c:v>0</c:v>
                </c:pt>
                <c:pt idx="257120">
                  <c:v>0</c:v>
                </c:pt>
                <c:pt idx="257121">
                  <c:v>0</c:v>
                </c:pt>
                <c:pt idx="257122">
                  <c:v>0</c:v>
                </c:pt>
                <c:pt idx="257123">
                  <c:v>0</c:v>
                </c:pt>
                <c:pt idx="257124">
                  <c:v>0</c:v>
                </c:pt>
                <c:pt idx="257125">
                  <c:v>0</c:v>
                </c:pt>
                <c:pt idx="257126">
                  <c:v>0</c:v>
                </c:pt>
                <c:pt idx="257127">
                  <c:v>0</c:v>
                </c:pt>
                <c:pt idx="257128">
                  <c:v>0</c:v>
                </c:pt>
                <c:pt idx="257129">
                  <c:v>0</c:v>
                </c:pt>
                <c:pt idx="257130">
                  <c:v>0</c:v>
                </c:pt>
                <c:pt idx="257131">
                  <c:v>0</c:v>
                </c:pt>
                <c:pt idx="257132">
                  <c:v>0</c:v>
                </c:pt>
                <c:pt idx="257133">
                  <c:v>0</c:v>
                </c:pt>
                <c:pt idx="257134">
                  <c:v>0</c:v>
                </c:pt>
                <c:pt idx="257135">
                  <c:v>0</c:v>
                </c:pt>
                <c:pt idx="257136">
                  <c:v>0</c:v>
                </c:pt>
                <c:pt idx="257137">
                  <c:v>0</c:v>
                </c:pt>
                <c:pt idx="257138">
                  <c:v>0</c:v>
                </c:pt>
                <c:pt idx="257139">
                  <c:v>0</c:v>
                </c:pt>
                <c:pt idx="257140">
                  <c:v>0</c:v>
                </c:pt>
                <c:pt idx="257141">
                  <c:v>0</c:v>
                </c:pt>
                <c:pt idx="257142">
                  <c:v>0</c:v>
                </c:pt>
                <c:pt idx="257143">
                  <c:v>0</c:v>
                </c:pt>
                <c:pt idx="257144">
                  <c:v>0</c:v>
                </c:pt>
                <c:pt idx="257145">
                  <c:v>0</c:v>
                </c:pt>
                <c:pt idx="257146">
                  <c:v>0</c:v>
                </c:pt>
                <c:pt idx="257147">
                  <c:v>0</c:v>
                </c:pt>
                <c:pt idx="257148">
                  <c:v>0</c:v>
                </c:pt>
                <c:pt idx="257149">
                  <c:v>0</c:v>
                </c:pt>
                <c:pt idx="257150">
                  <c:v>0</c:v>
                </c:pt>
                <c:pt idx="257151">
                  <c:v>0</c:v>
                </c:pt>
                <c:pt idx="257152">
                  <c:v>0</c:v>
                </c:pt>
                <c:pt idx="257153">
                  <c:v>0</c:v>
                </c:pt>
                <c:pt idx="257154">
                  <c:v>0</c:v>
                </c:pt>
                <c:pt idx="257155">
                  <c:v>0</c:v>
                </c:pt>
                <c:pt idx="257156">
                  <c:v>0</c:v>
                </c:pt>
                <c:pt idx="257157">
                  <c:v>0</c:v>
                </c:pt>
                <c:pt idx="257158">
                  <c:v>0</c:v>
                </c:pt>
                <c:pt idx="257159">
                  <c:v>0</c:v>
                </c:pt>
                <c:pt idx="257160">
                  <c:v>0</c:v>
                </c:pt>
                <c:pt idx="257161">
                  <c:v>0</c:v>
                </c:pt>
                <c:pt idx="257162">
                  <c:v>0</c:v>
                </c:pt>
                <c:pt idx="257163">
                  <c:v>0</c:v>
                </c:pt>
                <c:pt idx="257164">
                  <c:v>0</c:v>
                </c:pt>
                <c:pt idx="257165">
                  <c:v>0</c:v>
                </c:pt>
                <c:pt idx="257166">
                  <c:v>0</c:v>
                </c:pt>
                <c:pt idx="257167">
                  <c:v>0</c:v>
                </c:pt>
                <c:pt idx="257168">
                  <c:v>0</c:v>
                </c:pt>
                <c:pt idx="257169">
                  <c:v>0</c:v>
                </c:pt>
                <c:pt idx="257170">
                  <c:v>0</c:v>
                </c:pt>
                <c:pt idx="257171">
                  <c:v>0</c:v>
                </c:pt>
                <c:pt idx="257172">
                  <c:v>0</c:v>
                </c:pt>
                <c:pt idx="257173">
                  <c:v>0</c:v>
                </c:pt>
                <c:pt idx="257174">
                  <c:v>0</c:v>
                </c:pt>
                <c:pt idx="257175">
                  <c:v>0</c:v>
                </c:pt>
                <c:pt idx="257176">
                  <c:v>0</c:v>
                </c:pt>
                <c:pt idx="257177">
                  <c:v>0</c:v>
                </c:pt>
                <c:pt idx="257178">
                  <c:v>0</c:v>
                </c:pt>
                <c:pt idx="257179">
                  <c:v>0</c:v>
                </c:pt>
                <c:pt idx="257180">
                  <c:v>0</c:v>
                </c:pt>
                <c:pt idx="257181">
                  <c:v>0</c:v>
                </c:pt>
                <c:pt idx="257182">
                  <c:v>0</c:v>
                </c:pt>
                <c:pt idx="257183">
                  <c:v>0</c:v>
                </c:pt>
                <c:pt idx="257184">
                  <c:v>0</c:v>
                </c:pt>
                <c:pt idx="257185">
                  <c:v>0</c:v>
                </c:pt>
                <c:pt idx="257186">
                  <c:v>0</c:v>
                </c:pt>
                <c:pt idx="257187">
                  <c:v>0</c:v>
                </c:pt>
                <c:pt idx="257188">
                  <c:v>0</c:v>
                </c:pt>
                <c:pt idx="257189">
                  <c:v>0</c:v>
                </c:pt>
                <c:pt idx="257190">
                  <c:v>0</c:v>
                </c:pt>
                <c:pt idx="257191">
                  <c:v>0</c:v>
                </c:pt>
                <c:pt idx="257192">
                  <c:v>0</c:v>
                </c:pt>
                <c:pt idx="257193">
                  <c:v>0</c:v>
                </c:pt>
                <c:pt idx="257194">
                  <c:v>0</c:v>
                </c:pt>
                <c:pt idx="257195">
                  <c:v>0</c:v>
                </c:pt>
                <c:pt idx="257196">
                  <c:v>0</c:v>
                </c:pt>
                <c:pt idx="257197">
                  <c:v>0</c:v>
                </c:pt>
                <c:pt idx="257198">
                  <c:v>0</c:v>
                </c:pt>
                <c:pt idx="257199">
                  <c:v>0</c:v>
                </c:pt>
                <c:pt idx="257200">
                  <c:v>0</c:v>
                </c:pt>
                <c:pt idx="257201">
                  <c:v>0</c:v>
                </c:pt>
                <c:pt idx="257202">
                  <c:v>0</c:v>
                </c:pt>
                <c:pt idx="257203">
                  <c:v>0</c:v>
                </c:pt>
                <c:pt idx="257204">
                  <c:v>0</c:v>
                </c:pt>
                <c:pt idx="257205">
                  <c:v>0</c:v>
                </c:pt>
                <c:pt idx="257206">
                  <c:v>0</c:v>
                </c:pt>
                <c:pt idx="257207">
                  <c:v>0</c:v>
                </c:pt>
                <c:pt idx="257208">
                  <c:v>0</c:v>
                </c:pt>
                <c:pt idx="257209">
                  <c:v>0</c:v>
                </c:pt>
                <c:pt idx="257210">
                  <c:v>0</c:v>
                </c:pt>
                <c:pt idx="257211">
                  <c:v>0</c:v>
                </c:pt>
                <c:pt idx="257212">
                  <c:v>0</c:v>
                </c:pt>
                <c:pt idx="257213">
                  <c:v>0</c:v>
                </c:pt>
                <c:pt idx="257214">
                  <c:v>0</c:v>
                </c:pt>
                <c:pt idx="257215">
                  <c:v>0</c:v>
                </c:pt>
                <c:pt idx="257216">
                  <c:v>0</c:v>
                </c:pt>
                <c:pt idx="257217">
                  <c:v>0</c:v>
                </c:pt>
                <c:pt idx="257218">
                  <c:v>0</c:v>
                </c:pt>
                <c:pt idx="257219">
                  <c:v>0</c:v>
                </c:pt>
                <c:pt idx="257220">
                  <c:v>0</c:v>
                </c:pt>
                <c:pt idx="257221">
                  <c:v>0</c:v>
                </c:pt>
                <c:pt idx="257222">
                  <c:v>0</c:v>
                </c:pt>
                <c:pt idx="257223">
                  <c:v>0</c:v>
                </c:pt>
                <c:pt idx="257224">
                  <c:v>0</c:v>
                </c:pt>
                <c:pt idx="257225">
                  <c:v>0</c:v>
                </c:pt>
                <c:pt idx="257226">
                  <c:v>0</c:v>
                </c:pt>
                <c:pt idx="257227">
                  <c:v>0</c:v>
                </c:pt>
                <c:pt idx="257228">
                  <c:v>0</c:v>
                </c:pt>
                <c:pt idx="257229">
                  <c:v>0</c:v>
                </c:pt>
                <c:pt idx="257230">
                  <c:v>0</c:v>
                </c:pt>
                <c:pt idx="257231">
                  <c:v>0</c:v>
                </c:pt>
                <c:pt idx="257232">
                  <c:v>0</c:v>
                </c:pt>
                <c:pt idx="257233">
                  <c:v>0</c:v>
                </c:pt>
                <c:pt idx="257234">
                  <c:v>0</c:v>
                </c:pt>
                <c:pt idx="257235">
                  <c:v>0</c:v>
                </c:pt>
                <c:pt idx="257236">
                  <c:v>0</c:v>
                </c:pt>
                <c:pt idx="257237">
                  <c:v>0</c:v>
                </c:pt>
                <c:pt idx="257238">
                  <c:v>0</c:v>
                </c:pt>
                <c:pt idx="257239">
                  <c:v>0</c:v>
                </c:pt>
                <c:pt idx="257240">
                  <c:v>0</c:v>
                </c:pt>
                <c:pt idx="257241">
                  <c:v>0</c:v>
                </c:pt>
                <c:pt idx="257242">
                  <c:v>0</c:v>
                </c:pt>
                <c:pt idx="257243">
                  <c:v>0</c:v>
                </c:pt>
                <c:pt idx="257244">
                  <c:v>0</c:v>
                </c:pt>
                <c:pt idx="257245">
                  <c:v>0</c:v>
                </c:pt>
                <c:pt idx="257246">
                  <c:v>0</c:v>
                </c:pt>
                <c:pt idx="257247">
                  <c:v>0</c:v>
                </c:pt>
                <c:pt idx="257248">
                  <c:v>0</c:v>
                </c:pt>
                <c:pt idx="257249">
                  <c:v>0</c:v>
                </c:pt>
                <c:pt idx="257250">
                  <c:v>0</c:v>
                </c:pt>
                <c:pt idx="257251">
                  <c:v>0</c:v>
                </c:pt>
                <c:pt idx="257252">
                  <c:v>0</c:v>
                </c:pt>
                <c:pt idx="257253">
                  <c:v>0</c:v>
                </c:pt>
                <c:pt idx="257254">
                  <c:v>0</c:v>
                </c:pt>
                <c:pt idx="257255">
                  <c:v>0</c:v>
                </c:pt>
                <c:pt idx="257256">
                  <c:v>0</c:v>
                </c:pt>
                <c:pt idx="257257">
                  <c:v>0</c:v>
                </c:pt>
                <c:pt idx="257258">
                  <c:v>0</c:v>
                </c:pt>
                <c:pt idx="257259">
                  <c:v>0</c:v>
                </c:pt>
                <c:pt idx="257260">
                  <c:v>0</c:v>
                </c:pt>
                <c:pt idx="257261">
                  <c:v>0</c:v>
                </c:pt>
                <c:pt idx="257262">
                  <c:v>0</c:v>
                </c:pt>
                <c:pt idx="257263">
                  <c:v>0</c:v>
                </c:pt>
                <c:pt idx="257264">
                  <c:v>0</c:v>
                </c:pt>
                <c:pt idx="257265">
                  <c:v>0</c:v>
                </c:pt>
                <c:pt idx="257266">
                  <c:v>0</c:v>
                </c:pt>
                <c:pt idx="257267">
                  <c:v>0</c:v>
                </c:pt>
                <c:pt idx="257268">
                  <c:v>0</c:v>
                </c:pt>
                <c:pt idx="257269">
                  <c:v>0</c:v>
                </c:pt>
                <c:pt idx="257270">
                  <c:v>0</c:v>
                </c:pt>
                <c:pt idx="257271">
                  <c:v>0</c:v>
                </c:pt>
                <c:pt idx="257272">
                  <c:v>0</c:v>
                </c:pt>
                <c:pt idx="257273">
                  <c:v>0</c:v>
                </c:pt>
                <c:pt idx="257274">
                  <c:v>0</c:v>
                </c:pt>
                <c:pt idx="257275">
                  <c:v>0</c:v>
                </c:pt>
                <c:pt idx="257276">
                  <c:v>0</c:v>
                </c:pt>
                <c:pt idx="257277">
                  <c:v>0</c:v>
                </c:pt>
                <c:pt idx="257278">
                  <c:v>0</c:v>
                </c:pt>
                <c:pt idx="257279">
                  <c:v>0</c:v>
                </c:pt>
                <c:pt idx="257280">
                  <c:v>0</c:v>
                </c:pt>
                <c:pt idx="257281">
                  <c:v>0</c:v>
                </c:pt>
                <c:pt idx="257282">
                  <c:v>0</c:v>
                </c:pt>
                <c:pt idx="257283">
                  <c:v>0</c:v>
                </c:pt>
                <c:pt idx="257284">
                  <c:v>0</c:v>
                </c:pt>
                <c:pt idx="257285">
                  <c:v>0</c:v>
                </c:pt>
                <c:pt idx="257286">
                  <c:v>0</c:v>
                </c:pt>
                <c:pt idx="257287">
                  <c:v>0</c:v>
                </c:pt>
                <c:pt idx="257288">
                  <c:v>0</c:v>
                </c:pt>
                <c:pt idx="257289">
                  <c:v>0</c:v>
                </c:pt>
                <c:pt idx="257290">
                  <c:v>0</c:v>
                </c:pt>
                <c:pt idx="257291">
                  <c:v>0</c:v>
                </c:pt>
                <c:pt idx="257292">
                  <c:v>0</c:v>
                </c:pt>
                <c:pt idx="257293">
                  <c:v>0</c:v>
                </c:pt>
                <c:pt idx="257294">
                  <c:v>0</c:v>
                </c:pt>
                <c:pt idx="257295">
                  <c:v>0</c:v>
                </c:pt>
                <c:pt idx="257296">
                  <c:v>0</c:v>
                </c:pt>
                <c:pt idx="257297">
                  <c:v>0</c:v>
                </c:pt>
                <c:pt idx="257298">
                  <c:v>0</c:v>
                </c:pt>
                <c:pt idx="257299">
                  <c:v>0</c:v>
                </c:pt>
                <c:pt idx="257300">
                  <c:v>0</c:v>
                </c:pt>
                <c:pt idx="257301">
                  <c:v>0</c:v>
                </c:pt>
                <c:pt idx="257302">
                  <c:v>0</c:v>
                </c:pt>
                <c:pt idx="257303">
                  <c:v>0</c:v>
                </c:pt>
                <c:pt idx="257304">
                  <c:v>0</c:v>
                </c:pt>
                <c:pt idx="257305">
                  <c:v>0</c:v>
                </c:pt>
                <c:pt idx="257306">
                  <c:v>0</c:v>
                </c:pt>
                <c:pt idx="257307">
                  <c:v>0</c:v>
                </c:pt>
                <c:pt idx="257308">
                  <c:v>0</c:v>
                </c:pt>
                <c:pt idx="257309">
                  <c:v>0</c:v>
                </c:pt>
                <c:pt idx="257310">
                  <c:v>0</c:v>
                </c:pt>
                <c:pt idx="257311">
                  <c:v>0</c:v>
                </c:pt>
                <c:pt idx="257312">
                  <c:v>0</c:v>
                </c:pt>
                <c:pt idx="257313">
                  <c:v>0</c:v>
                </c:pt>
                <c:pt idx="257314">
                  <c:v>0</c:v>
                </c:pt>
                <c:pt idx="257315">
                  <c:v>0</c:v>
                </c:pt>
                <c:pt idx="257316">
                  <c:v>0</c:v>
                </c:pt>
                <c:pt idx="257317">
                  <c:v>0</c:v>
                </c:pt>
                <c:pt idx="257318">
                  <c:v>0</c:v>
                </c:pt>
                <c:pt idx="257319">
                  <c:v>0</c:v>
                </c:pt>
                <c:pt idx="257320">
                  <c:v>0</c:v>
                </c:pt>
                <c:pt idx="257321">
                  <c:v>0</c:v>
                </c:pt>
                <c:pt idx="257322">
                  <c:v>0</c:v>
                </c:pt>
                <c:pt idx="257323">
                  <c:v>0</c:v>
                </c:pt>
                <c:pt idx="257324">
                  <c:v>0</c:v>
                </c:pt>
                <c:pt idx="257325">
                  <c:v>0</c:v>
                </c:pt>
                <c:pt idx="257326">
                  <c:v>0</c:v>
                </c:pt>
                <c:pt idx="257327">
                  <c:v>0</c:v>
                </c:pt>
                <c:pt idx="257328">
                  <c:v>0</c:v>
                </c:pt>
                <c:pt idx="257329">
                  <c:v>0</c:v>
                </c:pt>
                <c:pt idx="257330">
                  <c:v>0</c:v>
                </c:pt>
                <c:pt idx="257331">
                  <c:v>0</c:v>
                </c:pt>
                <c:pt idx="257332">
                  <c:v>0</c:v>
                </c:pt>
                <c:pt idx="257333">
                  <c:v>0</c:v>
                </c:pt>
                <c:pt idx="257334">
                  <c:v>0</c:v>
                </c:pt>
                <c:pt idx="257335">
                  <c:v>0</c:v>
                </c:pt>
                <c:pt idx="257336">
                  <c:v>0</c:v>
                </c:pt>
                <c:pt idx="257337">
                  <c:v>0</c:v>
                </c:pt>
                <c:pt idx="257338">
                  <c:v>0</c:v>
                </c:pt>
                <c:pt idx="257339">
                  <c:v>0</c:v>
                </c:pt>
                <c:pt idx="257340">
                  <c:v>0</c:v>
                </c:pt>
                <c:pt idx="257341">
                  <c:v>0</c:v>
                </c:pt>
                <c:pt idx="257342">
                  <c:v>0</c:v>
                </c:pt>
                <c:pt idx="257343">
                  <c:v>0</c:v>
                </c:pt>
                <c:pt idx="257344">
                  <c:v>0</c:v>
                </c:pt>
                <c:pt idx="257345">
                  <c:v>0</c:v>
                </c:pt>
                <c:pt idx="257346">
                  <c:v>0</c:v>
                </c:pt>
                <c:pt idx="257347">
                  <c:v>0</c:v>
                </c:pt>
                <c:pt idx="257348">
                  <c:v>0</c:v>
                </c:pt>
                <c:pt idx="257349">
                  <c:v>0</c:v>
                </c:pt>
                <c:pt idx="257350">
                  <c:v>0</c:v>
                </c:pt>
                <c:pt idx="257351">
                  <c:v>0</c:v>
                </c:pt>
                <c:pt idx="257352">
                  <c:v>0</c:v>
                </c:pt>
                <c:pt idx="257353">
                  <c:v>0</c:v>
                </c:pt>
                <c:pt idx="257354">
                  <c:v>0</c:v>
                </c:pt>
                <c:pt idx="257355">
                  <c:v>0</c:v>
                </c:pt>
                <c:pt idx="257356">
                  <c:v>0</c:v>
                </c:pt>
                <c:pt idx="257357">
                  <c:v>0</c:v>
                </c:pt>
                <c:pt idx="257358">
                  <c:v>0</c:v>
                </c:pt>
                <c:pt idx="257359">
                  <c:v>0</c:v>
                </c:pt>
                <c:pt idx="257360">
                  <c:v>0</c:v>
                </c:pt>
                <c:pt idx="257361">
                  <c:v>0</c:v>
                </c:pt>
                <c:pt idx="257362">
                  <c:v>0</c:v>
                </c:pt>
                <c:pt idx="257363">
                  <c:v>0</c:v>
                </c:pt>
                <c:pt idx="257364">
                  <c:v>0</c:v>
                </c:pt>
                <c:pt idx="257365">
                  <c:v>0</c:v>
                </c:pt>
                <c:pt idx="257366">
                  <c:v>0</c:v>
                </c:pt>
                <c:pt idx="257367">
                  <c:v>0</c:v>
                </c:pt>
                <c:pt idx="257368">
                  <c:v>0</c:v>
                </c:pt>
                <c:pt idx="257369">
                  <c:v>0</c:v>
                </c:pt>
                <c:pt idx="257370">
                  <c:v>0</c:v>
                </c:pt>
                <c:pt idx="257371">
                  <c:v>0</c:v>
                </c:pt>
                <c:pt idx="257372">
                  <c:v>0</c:v>
                </c:pt>
                <c:pt idx="257373">
                  <c:v>0</c:v>
                </c:pt>
                <c:pt idx="257374">
                  <c:v>0</c:v>
                </c:pt>
                <c:pt idx="257375">
                  <c:v>0</c:v>
                </c:pt>
                <c:pt idx="257376">
                  <c:v>0</c:v>
                </c:pt>
                <c:pt idx="257377">
                  <c:v>0</c:v>
                </c:pt>
                <c:pt idx="257378">
                  <c:v>0</c:v>
                </c:pt>
                <c:pt idx="257379">
                  <c:v>0</c:v>
                </c:pt>
                <c:pt idx="257380">
                  <c:v>0</c:v>
                </c:pt>
                <c:pt idx="257381">
                  <c:v>0</c:v>
                </c:pt>
                <c:pt idx="257382">
                  <c:v>0</c:v>
                </c:pt>
                <c:pt idx="257383">
                  <c:v>0</c:v>
                </c:pt>
                <c:pt idx="257384">
                  <c:v>0</c:v>
                </c:pt>
                <c:pt idx="257385">
                  <c:v>0</c:v>
                </c:pt>
                <c:pt idx="257386">
                  <c:v>0</c:v>
                </c:pt>
                <c:pt idx="257387">
                  <c:v>0</c:v>
                </c:pt>
                <c:pt idx="257388">
                  <c:v>0</c:v>
                </c:pt>
                <c:pt idx="257389">
                  <c:v>0</c:v>
                </c:pt>
                <c:pt idx="257390">
                  <c:v>0</c:v>
                </c:pt>
                <c:pt idx="257391">
                  <c:v>0</c:v>
                </c:pt>
                <c:pt idx="257392">
                  <c:v>0</c:v>
                </c:pt>
                <c:pt idx="257393">
                  <c:v>0</c:v>
                </c:pt>
                <c:pt idx="257394">
                  <c:v>0</c:v>
                </c:pt>
                <c:pt idx="257395">
                  <c:v>0</c:v>
                </c:pt>
                <c:pt idx="257396">
                  <c:v>0</c:v>
                </c:pt>
                <c:pt idx="257397">
                  <c:v>0</c:v>
                </c:pt>
                <c:pt idx="257398">
                  <c:v>0</c:v>
                </c:pt>
                <c:pt idx="257399">
                  <c:v>0</c:v>
                </c:pt>
                <c:pt idx="257400">
                  <c:v>0</c:v>
                </c:pt>
                <c:pt idx="257401">
                  <c:v>0</c:v>
                </c:pt>
                <c:pt idx="257402">
                  <c:v>0</c:v>
                </c:pt>
                <c:pt idx="257403">
                  <c:v>0</c:v>
                </c:pt>
                <c:pt idx="257404">
                  <c:v>0</c:v>
                </c:pt>
                <c:pt idx="257405">
                  <c:v>0</c:v>
                </c:pt>
                <c:pt idx="257406">
                  <c:v>0</c:v>
                </c:pt>
                <c:pt idx="257407">
                  <c:v>0</c:v>
                </c:pt>
                <c:pt idx="257408">
                  <c:v>0</c:v>
                </c:pt>
                <c:pt idx="257409">
                  <c:v>0</c:v>
                </c:pt>
                <c:pt idx="257410">
                  <c:v>0</c:v>
                </c:pt>
                <c:pt idx="257411">
                  <c:v>0</c:v>
                </c:pt>
                <c:pt idx="257412">
                  <c:v>0</c:v>
                </c:pt>
                <c:pt idx="257413">
                  <c:v>0</c:v>
                </c:pt>
                <c:pt idx="257414">
                  <c:v>0</c:v>
                </c:pt>
                <c:pt idx="257415">
                  <c:v>0</c:v>
                </c:pt>
                <c:pt idx="257416">
                  <c:v>0</c:v>
                </c:pt>
                <c:pt idx="257417">
                  <c:v>0</c:v>
                </c:pt>
                <c:pt idx="257418">
                  <c:v>0</c:v>
                </c:pt>
                <c:pt idx="257419">
                  <c:v>0</c:v>
                </c:pt>
                <c:pt idx="257420">
                  <c:v>0</c:v>
                </c:pt>
                <c:pt idx="257421">
                  <c:v>0</c:v>
                </c:pt>
                <c:pt idx="257422">
                  <c:v>0</c:v>
                </c:pt>
                <c:pt idx="257423">
                  <c:v>0</c:v>
                </c:pt>
                <c:pt idx="257424">
                  <c:v>0</c:v>
                </c:pt>
                <c:pt idx="257425">
                  <c:v>0</c:v>
                </c:pt>
                <c:pt idx="257426">
                  <c:v>0</c:v>
                </c:pt>
                <c:pt idx="257427">
                  <c:v>0</c:v>
                </c:pt>
                <c:pt idx="257428">
                  <c:v>0</c:v>
                </c:pt>
                <c:pt idx="257429">
                  <c:v>0</c:v>
                </c:pt>
                <c:pt idx="257430">
                  <c:v>0</c:v>
                </c:pt>
                <c:pt idx="257431">
                  <c:v>0</c:v>
                </c:pt>
                <c:pt idx="257432">
                  <c:v>0</c:v>
                </c:pt>
                <c:pt idx="257433">
                  <c:v>0</c:v>
                </c:pt>
                <c:pt idx="257434">
                  <c:v>0</c:v>
                </c:pt>
                <c:pt idx="257435">
                  <c:v>0</c:v>
                </c:pt>
                <c:pt idx="257436">
                  <c:v>0</c:v>
                </c:pt>
                <c:pt idx="257437">
                  <c:v>0</c:v>
                </c:pt>
                <c:pt idx="257438">
                  <c:v>0</c:v>
                </c:pt>
                <c:pt idx="257439">
                  <c:v>0</c:v>
                </c:pt>
                <c:pt idx="257440">
                  <c:v>0</c:v>
                </c:pt>
                <c:pt idx="257441">
                  <c:v>0</c:v>
                </c:pt>
                <c:pt idx="257442">
                  <c:v>0</c:v>
                </c:pt>
                <c:pt idx="257443">
                  <c:v>0</c:v>
                </c:pt>
                <c:pt idx="257444">
                  <c:v>0</c:v>
                </c:pt>
                <c:pt idx="257445">
                  <c:v>0</c:v>
                </c:pt>
                <c:pt idx="257446">
                  <c:v>0</c:v>
                </c:pt>
                <c:pt idx="257447">
                  <c:v>0</c:v>
                </c:pt>
                <c:pt idx="257448">
                  <c:v>0</c:v>
                </c:pt>
                <c:pt idx="257449">
                  <c:v>0</c:v>
                </c:pt>
                <c:pt idx="257450">
                  <c:v>0</c:v>
                </c:pt>
                <c:pt idx="257451">
                  <c:v>0</c:v>
                </c:pt>
                <c:pt idx="257452">
                  <c:v>0</c:v>
                </c:pt>
                <c:pt idx="257453">
                  <c:v>0</c:v>
                </c:pt>
                <c:pt idx="257454">
                  <c:v>0</c:v>
                </c:pt>
                <c:pt idx="257455">
                  <c:v>0</c:v>
                </c:pt>
                <c:pt idx="257456">
                  <c:v>0</c:v>
                </c:pt>
                <c:pt idx="257457">
                  <c:v>0</c:v>
                </c:pt>
                <c:pt idx="257458">
                  <c:v>0</c:v>
                </c:pt>
                <c:pt idx="257459">
                  <c:v>0</c:v>
                </c:pt>
                <c:pt idx="257460">
                  <c:v>0</c:v>
                </c:pt>
                <c:pt idx="257461">
                  <c:v>0</c:v>
                </c:pt>
                <c:pt idx="257462">
                  <c:v>0</c:v>
                </c:pt>
                <c:pt idx="257463">
                  <c:v>0</c:v>
                </c:pt>
                <c:pt idx="257464">
                  <c:v>0</c:v>
                </c:pt>
                <c:pt idx="257465">
                  <c:v>0</c:v>
                </c:pt>
                <c:pt idx="257466">
                  <c:v>0</c:v>
                </c:pt>
                <c:pt idx="257467">
                  <c:v>0</c:v>
                </c:pt>
                <c:pt idx="257468">
                  <c:v>0</c:v>
                </c:pt>
                <c:pt idx="257469">
                  <c:v>0</c:v>
                </c:pt>
                <c:pt idx="257470">
                  <c:v>0</c:v>
                </c:pt>
                <c:pt idx="257471">
                  <c:v>0</c:v>
                </c:pt>
                <c:pt idx="257472">
                  <c:v>0</c:v>
                </c:pt>
                <c:pt idx="257473">
                  <c:v>0</c:v>
                </c:pt>
                <c:pt idx="257474">
                  <c:v>0</c:v>
                </c:pt>
                <c:pt idx="257475">
                  <c:v>0</c:v>
                </c:pt>
                <c:pt idx="257476">
                  <c:v>0</c:v>
                </c:pt>
                <c:pt idx="257477">
                  <c:v>0</c:v>
                </c:pt>
                <c:pt idx="257478">
                  <c:v>0</c:v>
                </c:pt>
                <c:pt idx="257479">
                  <c:v>0</c:v>
                </c:pt>
                <c:pt idx="257480">
                  <c:v>0</c:v>
                </c:pt>
                <c:pt idx="257481">
                  <c:v>0</c:v>
                </c:pt>
                <c:pt idx="257482">
                  <c:v>0</c:v>
                </c:pt>
                <c:pt idx="257483">
                  <c:v>0</c:v>
                </c:pt>
                <c:pt idx="257484">
                  <c:v>0</c:v>
                </c:pt>
                <c:pt idx="257485">
                  <c:v>0</c:v>
                </c:pt>
                <c:pt idx="257486">
                  <c:v>0</c:v>
                </c:pt>
                <c:pt idx="257487">
                  <c:v>0</c:v>
                </c:pt>
                <c:pt idx="257488">
                  <c:v>0</c:v>
                </c:pt>
                <c:pt idx="257489">
                  <c:v>0</c:v>
                </c:pt>
                <c:pt idx="257490">
                  <c:v>0</c:v>
                </c:pt>
                <c:pt idx="257491">
                  <c:v>0</c:v>
                </c:pt>
                <c:pt idx="257492">
                  <c:v>0</c:v>
                </c:pt>
                <c:pt idx="257493">
                  <c:v>0</c:v>
                </c:pt>
                <c:pt idx="257494">
                  <c:v>0</c:v>
                </c:pt>
                <c:pt idx="257495">
                  <c:v>0</c:v>
                </c:pt>
                <c:pt idx="257496">
                  <c:v>0</c:v>
                </c:pt>
                <c:pt idx="257497">
                  <c:v>0</c:v>
                </c:pt>
                <c:pt idx="257498">
                  <c:v>0</c:v>
                </c:pt>
                <c:pt idx="257499">
                  <c:v>0</c:v>
                </c:pt>
                <c:pt idx="257500">
                  <c:v>0</c:v>
                </c:pt>
                <c:pt idx="257501">
                  <c:v>0</c:v>
                </c:pt>
                <c:pt idx="257502">
                  <c:v>0</c:v>
                </c:pt>
                <c:pt idx="257503">
                  <c:v>0</c:v>
                </c:pt>
                <c:pt idx="257504">
                  <c:v>0</c:v>
                </c:pt>
                <c:pt idx="257505">
                  <c:v>0</c:v>
                </c:pt>
                <c:pt idx="257506">
                  <c:v>0</c:v>
                </c:pt>
                <c:pt idx="257507">
                  <c:v>0</c:v>
                </c:pt>
                <c:pt idx="257508">
                  <c:v>0</c:v>
                </c:pt>
                <c:pt idx="257509">
                  <c:v>0</c:v>
                </c:pt>
                <c:pt idx="257510">
                  <c:v>0</c:v>
                </c:pt>
                <c:pt idx="257511">
                  <c:v>0</c:v>
                </c:pt>
                <c:pt idx="257512">
                  <c:v>0</c:v>
                </c:pt>
                <c:pt idx="257513">
                  <c:v>0</c:v>
                </c:pt>
                <c:pt idx="257514">
                  <c:v>0</c:v>
                </c:pt>
                <c:pt idx="257515">
                  <c:v>0</c:v>
                </c:pt>
                <c:pt idx="257516">
                  <c:v>0</c:v>
                </c:pt>
                <c:pt idx="257517">
                  <c:v>0</c:v>
                </c:pt>
                <c:pt idx="257518">
                  <c:v>0</c:v>
                </c:pt>
                <c:pt idx="257519">
                  <c:v>0</c:v>
                </c:pt>
                <c:pt idx="257520">
                  <c:v>0</c:v>
                </c:pt>
                <c:pt idx="257521">
                  <c:v>0</c:v>
                </c:pt>
                <c:pt idx="257522">
                  <c:v>0</c:v>
                </c:pt>
                <c:pt idx="257523">
                  <c:v>0</c:v>
                </c:pt>
                <c:pt idx="257524">
                  <c:v>0</c:v>
                </c:pt>
                <c:pt idx="257525">
                  <c:v>0</c:v>
                </c:pt>
                <c:pt idx="257526">
                  <c:v>0</c:v>
                </c:pt>
                <c:pt idx="257527">
                  <c:v>0</c:v>
                </c:pt>
                <c:pt idx="257528">
                  <c:v>0</c:v>
                </c:pt>
                <c:pt idx="257529">
                  <c:v>0</c:v>
                </c:pt>
                <c:pt idx="257530">
                  <c:v>0</c:v>
                </c:pt>
                <c:pt idx="257531">
                  <c:v>0</c:v>
                </c:pt>
                <c:pt idx="257532">
                  <c:v>0</c:v>
                </c:pt>
                <c:pt idx="257533">
                  <c:v>0</c:v>
                </c:pt>
                <c:pt idx="257534">
                  <c:v>0</c:v>
                </c:pt>
                <c:pt idx="257535">
                  <c:v>0</c:v>
                </c:pt>
                <c:pt idx="257536">
                  <c:v>0</c:v>
                </c:pt>
                <c:pt idx="257537">
                  <c:v>0</c:v>
                </c:pt>
                <c:pt idx="257538">
                  <c:v>0</c:v>
                </c:pt>
                <c:pt idx="257539">
                  <c:v>0</c:v>
                </c:pt>
                <c:pt idx="257540">
                  <c:v>0</c:v>
                </c:pt>
                <c:pt idx="257541">
                  <c:v>0</c:v>
                </c:pt>
                <c:pt idx="257542">
                  <c:v>0</c:v>
                </c:pt>
                <c:pt idx="257543">
                  <c:v>0</c:v>
                </c:pt>
                <c:pt idx="257544">
                  <c:v>0</c:v>
                </c:pt>
                <c:pt idx="257545">
                  <c:v>0</c:v>
                </c:pt>
                <c:pt idx="257546">
                  <c:v>0</c:v>
                </c:pt>
                <c:pt idx="257547">
                  <c:v>0</c:v>
                </c:pt>
                <c:pt idx="257548">
                  <c:v>0</c:v>
                </c:pt>
                <c:pt idx="257549">
                  <c:v>0</c:v>
                </c:pt>
                <c:pt idx="257550">
                  <c:v>0</c:v>
                </c:pt>
                <c:pt idx="257551">
                  <c:v>0</c:v>
                </c:pt>
                <c:pt idx="257552">
                  <c:v>0</c:v>
                </c:pt>
                <c:pt idx="257553">
                  <c:v>0</c:v>
                </c:pt>
                <c:pt idx="257554">
                  <c:v>0</c:v>
                </c:pt>
                <c:pt idx="257555">
                  <c:v>0</c:v>
                </c:pt>
                <c:pt idx="257556">
                  <c:v>0</c:v>
                </c:pt>
                <c:pt idx="257557">
                  <c:v>0</c:v>
                </c:pt>
                <c:pt idx="257558">
                  <c:v>0</c:v>
                </c:pt>
                <c:pt idx="257559">
                  <c:v>0</c:v>
                </c:pt>
                <c:pt idx="257560">
                  <c:v>0</c:v>
                </c:pt>
                <c:pt idx="257561">
                  <c:v>0</c:v>
                </c:pt>
                <c:pt idx="257562">
                  <c:v>0</c:v>
                </c:pt>
                <c:pt idx="257563">
                  <c:v>0</c:v>
                </c:pt>
                <c:pt idx="257564">
                  <c:v>0</c:v>
                </c:pt>
                <c:pt idx="257565">
                  <c:v>0</c:v>
                </c:pt>
                <c:pt idx="257566">
                  <c:v>0</c:v>
                </c:pt>
                <c:pt idx="257567">
                  <c:v>0</c:v>
                </c:pt>
                <c:pt idx="257568">
                  <c:v>0</c:v>
                </c:pt>
                <c:pt idx="257569">
                  <c:v>0</c:v>
                </c:pt>
                <c:pt idx="257570">
                  <c:v>0</c:v>
                </c:pt>
                <c:pt idx="257571">
                  <c:v>0</c:v>
                </c:pt>
                <c:pt idx="257572">
                  <c:v>0</c:v>
                </c:pt>
                <c:pt idx="257573">
                  <c:v>0</c:v>
                </c:pt>
                <c:pt idx="257574">
                  <c:v>0</c:v>
                </c:pt>
                <c:pt idx="257575">
                  <c:v>0</c:v>
                </c:pt>
                <c:pt idx="257576">
                  <c:v>0</c:v>
                </c:pt>
                <c:pt idx="257577">
                  <c:v>0</c:v>
                </c:pt>
                <c:pt idx="257578">
                  <c:v>0</c:v>
                </c:pt>
                <c:pt idx="257579">
                  <c:v>0</c:v>
                </c:pt>
                <c:pt idx="257580">
                  <c:v>0</c:v>
                </c:pt>
                <c:pt idx="257581">
                  <c:v>0</c:v>
                </c:pt>
                <c:pt idx="257582">
                  <c:v>0</c:v>
                </c:pt>
                <c:pt idx="257583">
                  <c:v>0</c:v>
                </c:pt>
                <c:pt idx="257584">
                  <c:v>0</c:v>
                </c:pt>
                <c:pt idx="257585">
                  <c:v>0</c:v>
                </c:pt>
                <c:pt idx="257586">
                  <c:v>0</c:v>
                </c:pt>
                <c:pt idx="257587">
                  <c:v>0</c:v>
                </c:pt>
                <c:pt idx="257588">
                  <c:v>0</c:v>
                </c:pt>
                <c:pt idx="257589">
                  <c:v>0</c:v>
                </c:pt>
                <c:pt idx="257590">
                  <c:v>0</c:v>
                </c:pt>
                <c:pt idx="257591">
                  <c:v>0</c:v>
                </c:pt>
                <c:pt idx="257592">
                  <c:v>0</c:v>
                </c:pt>
                <c:pt idx="257593">
                  <c:v>0</c:v>
                </c:pt>
                <c:pt idx="257594">
                  <c:v>0</c:v>
                </c:pt>
                <c:pt idx="257595">
                  <c:v>0</c:v>
                </c:pt>
                <c:pt idx="257596">
                  <c:v>0</c:v>
                </c:pt>
                <c:pt idx="257597">
                  <c:v>0</c:v>
                </c:pt>
                <c:pt idx="257598">
                  <c:v>0</c:v>
                </c:pt>
                <c:pt idx="257599">
                  <c:v>0</c:v>
                </c:pt>
                <c:pt idx="257600">
                  <c:v>0</c:v>
                </c:pt>
                <c:pt idx="257601">
                  <c:v>0</c:v>
                </c:pt>
                <c:pt idx="257602">
                  <c:v>0</c:v>
                </c:pt>
                <c:pt idx="257603">
                  <c:v>0</c:v>
                </c:pt>
                <c:pt idx="257604">
                  <c:v>0</c:v>
                </c:pt>
                <c:pt idx="257605">
                  <c:v>0</c:v>
                </c:pt>
                <c:pt idx="257606">
                  <c:v>0</c:v>
                </c:pt>
                <c:pt idx="257607">
                  <c:v>0</c:v>
                </c:pt>
                <c:pt idx="257608">
                  <c:v>0</c:v>
                </c:pt>
                <c:pt idx="257609">
                  <c:v>0</c:v>
                </c:pt>
                <c:pt idx="257610">
                  <c:v>0</c:v>
                </c:pt>
                <c:pt idx="257611">
                  <c:v>0</c:v>
                </c:pt>
                <c:pt idx="257612">
                  <c:v>0</c:v>
                </c:pt>
                <c:pt idx="257613">
                  <c:v>0</c:v>
                </c:pt>
                <c:pt idx="257614">
                  <c:v>0</c:v>
                </c:pt>
                <c:pt idx="257615">
                  <c:v>0</c:v>
                </c:pt>
                <c:pt idx="257616">
                  <c:v>0</c:v>
                </c:pt>
                <c:pt idx="257617">
                  <c:v>0</c:v>
                </c:pt>
                <c:pt idx="257618">
                  <c:v>0</c:v>
                </c:pt>
                <c:pt idx="257619">
                  <c:v>0</c:v>
                </c:pt>
                <c:pt idx="257620">
                  <c:v>0</c:v>
                </c:pt>
                <c:pt idx="257621">
                  <c:v>0</c:v>
                </c:pt>
                <c:pt idx="257622">
                  <c:v>0</c:v>
                </c:pt>
                <c:pt idx="257623">
                  <c:v>0</c:v>
                </c:pt>
                <c:pt idx="257624">
                  <c:v>0</c:v>
                </c:pt>
                <c:pt idx="257625">
                  <c:v>0</c:v>
                </c:pt>
                <c:pt idx="257626">
                  <c:v>0</c:v>
                </c:pt>
                <c:pt idx="257627">
                  <c:v>0</c:v>
                </c:pt>
                <c:pt idx="257628">
                  <c:v>0</c:v>
                </c:pt>
                <c:pt idx="257629">
                  <c:v>0</c:v>
                </c:pt>
                <c:pt idx="257630">
                  <c:v>0</c:v>
                </c:pt>
                <c:pt idx="257631">
                  <c:v>0</c:v>
                </c:pt>
                <c:pt idx="257632">
                  <c:v>0</c:v>
                </c:pt>
                <c:pt idx="257633">
                  <c:v>0</c:v>
                </c:pt>
                <c:pt idx="257634">
                  <c:v>0</c:v>
                </c:pt>
                <c:pt idx="257635">
                  <c:v>0</c:v>
                </c:pt>
                <c:pt idx="257636">
                  <c:v>0</c:v>
                </c:pt>
                <c:pt idx="257637">
                  <c:v>0</c:v>
                </c:pt>
                <c:pt idx="257638">
                  <c:v>0</c:v>
                </c:pt>
                <c:pt idx="257639">
                  <c:v>0</c:v>
                </c:pt>
                <c:pt idx="257640">
                  <c:v>0</c:v>
                </c:pt>
                <c:pt idx="257641">
                  <c:v>0</c:v>
                </c:pt>
                <c:pt idx="257642">
                  <c:v>0</c:v>
                </c:pt>
                <c:pt idx="257643">
                  <c:v>0</c:v>
                </c:pt>
                <c:pt idx="257644">
                  <c:v>0</c:v>
                </c:pt>
                <c:pt idx="257645">
                  <c:v>0</c:v>
                </c:pt>
                <c:pt idx="257646">
                  <c:v>0</c:v>
                </c:pt>
                <c:pt idx="257647">
                  <c:v>0</c:v>
                </c:pt>
                <c:pt idx="257648">
                  <c:v>0</c:v>
                </c:pt>
                <c:pt idx="257649">
                  <c:v>0</c:v>
                </c:pt>
                <c:pt idx="257650">
                  <c:v>0</c:v>
                </c:pt>
                <c:pt idx="257651">
                  <c:v>0</c:v>
                </c:pt>
                <c:pt idx="257652">
                  <c:v>0</c:v>
                </c:pt>
                <c:pt idx="257653">
                  <c:v>0</c:v>
                </c:pt>
                <c:pt idx="257654">
                  <c:v>0</c:v>
                </c:pt>
                <c:pt idx="257655">
                  <c:v>0</c:v>
                </c:pt>
                <c:pt idx="257656">
                  <c:v>0</c:v>
                </c:pt>
                <c:pt idx="257657">
                  <c:v>0</c:v>
                </c:pt>
                <c:pt idx="257658">
                  <c:v>0</c:v>
                </c:pt>
                <c:pt idx="257659">
                  <c:v>0</c:v>
                </c:pt>
                <c:pt idx="257660">
                  <c:v>0</c:v>
                </c:pt>
                <c:pt idx="257661">
                  <c:v>0</c:v>
                </c:pt>
                <c:pt idx="257662">
                  <c:v>0</c:v>
                </c:pt>
                <c:pt idx="257663">
                  <c:v>0</c:v>
                </c:pt>
                <c:pt idx="257664">
                  <c:v>0</c:v>
                </c:pt>
                <c:pt idx="257665">
                  <c:v>0</c:v>
                </c:pt>
                <c:pt idx="257666">
                  <c:v>0</c:v>
                </c:pt>
                <c:pt idx="257667">
                  <c:v>0</c:v>
                </c:pt>
                <c:pt idx="257668">
                  <c:v>0</c:v>
                </c:pt>
                <c:pt idx="257669">
                  <c:v>0</c:v>
                </c:pt>
                <c:pt idx="257670">
                  <c:v>0</c:v>
                </c:pt>
                <c:pt idx="257671">
                  <c:v>0</c:v>
                </c:pt>
                <c:pt idx="257672">
                  <c:v>0</c:v>
                </c:pt>
                <c:pt idx="257673">
                  <c:v>0</c:v>
                </c:pt>
                <c:pt idx="257674">
                  <c:v>0</c:v>
                </c:pt>
                <c:pt idx="257675">
                  <c:v>0</c:v>
                </c:pt>
                <c:pt idx="257676">
                  <c:v>0</c:v>
                </c:pt>
                <c:pt idx="257677">
                  <c:v>0</c:v>
                </c:pt>
                <c:pt idx="257678">
                  <c:v>0</c:v>
                </c:pt>
                <c:pt idx="257679">
                  <c:v>0</c:v>
                </c:pt>
                <c:pt idx="257680">
                  <c:v>0</c:v>
                </c:pt>
                <c:pt idx="257681">
                  <c:v>0</c:v>
                </c:pt>
                <c:pt idx="257682">
                  <c:v>0</c:v>
                </c:pt>
                <c:pt idx="257683">
                  <c:v>0</c:v>
                </c:pt>
                <c:pt idx="257684">
                  <c:v>0</c:v>
                </c:pt>
                <c:pt idx="257685">
                  <c:v>0</c:v>
                </c:pt>
                <c:pt idx="257686">
                  <c:v>0</c:v>
                </c:pt>
                <c:pt idx="257687">
                  <c:v>0</c:v>
                </c:pt>
                <c:pt idx="257688">
                  <c:v>0</c:v>
                </c:pt>
                <c:pt idx="257689">
                  <c:v>0</c:v>
                </c:pt>
                <c:pt idx="257690">
                  <c:v>0</c:v>
                </c:pt>
                <c:pt idx="257691">
                  <c:v>0</c:v>
                </c:pt>
                <c:pt idx="257692">
                  <c:v>0</c:v>
                </c:pt>
                <c:pt idx="257693">
                  <c:v>0</c:v>
                </c:pt>
                <c:pt idx="257694">
                  <c:v>0</c:v>
                </c:pt>
                <c:pt idx="257695">
                  <c:v>0</c:v>
                </c:pt>
                <c:pt idx="257696">
                  <c:v>0</c:v>
                </c:pt>
                <c:pt idx="257697">
                  <c:v>0</c:v>
                </c:pt>
                <c:pt idx="257698">
                  <c:v>0</c:v>
                </c:pt>
                <c:pt idx="257699">
                  <c:v>0</c:v>
                </c:pt>
                <c:pt idx="257700">
                  <c:v>0</c:v>
                </c:pt>
                <c:pt idx="257701">
                  <c:v>0</c:v>
                </c:pt>
                <c:pt idx="257702">
                  <c:v>0</c:v>
                </c:pt>
                <c:pt idx="257703">
                  <c:v>0</c:v>
                </c:pt>
                <c:pt idx="257704">
                  <c:v>0</c:v>
                </c:pt>
                <c:pt idx="257705">
                  <c:v>0</c:v>
                </c:pt>
                <c:pt idx="257706">
                  <c:v>0</c:v>
                </c:pt>
                <c:pt idx="257707">
                  <c:v>0</c:v>
                </c:pt>
                <c:pt idx="257708">
                  <c:v>0</c:v>
                </c:pt>
                <c:pt idx="257709">
                  <c:v>0</c:v>
                </c:pt>
                <c:pt idx="257710">
                  <c:v>0</c:v>
                </c:pt>
                <c:pt idx="257711">
                  <c:v>0</c:v>
                </c:pt>
                <c:pt idx="257712">
                  <c:v>0</c:v>
                </c:pt>
                <c:pt idx="257713">
                  <c:v>0</c:v>
                </c:pt>
                <c:pt idx="257714">
                  <c:v>0</c:v>
                </c:pt>
                <c:pt idx="257715">
                  <c:v>0</c:v>
                </c:pt>
                <c:pt idx="257716">
                  <c:v>0</c:v>
                </c:pt>
                <c:pt idx="257717">
                  <c:v>0</c:v>
                </c:pt>
                <c:pt idx="257718">
                  <c:v>0</c:v>
                </c:pt>
                <c:pt idx="257719">
                  <c:v>0</c:v>
                </c:pt>
                <c:pt idx="257720">
                  <c:v>0</c:v>
                </c:pt>
                <c:pt idx="257721">
                  <c:v>0</c:v>
                </c:pt>
                <c:pt idx="257722">
                  <c:v>0</c:v>
                </c:pt>
                <c:pt idx="257723">
                  <c:v>0</c:v>
                </c:pt>
                <c:pt idx="257724">
                  <c:v>0</c:v>
                </c:pt>
                <c:pt idx="257725">
                  <c:v>0</c:v>
                </c:pt>
                <c:pt idx="257726">
                  <c:v>0</c:v>
                </c:pt>
                <c:pt idx="257727">
                  <c:v>0</c:v>
                </c:pt>
                <c:pt idx="257728">
                  <c:v>0</c:v>
                </c:pt>
                <c:pt idx="257729">
                  <c:v>0</c:v>
                </c:pt>
                <c:pt idx="257730">
                  <c:v>0</c:v>
                </c:pt>
                <c:pt idx="257731">
                  <c:v>0</c:v>
                </c:pt>
                <c:pt idx="257732">
                  <c:v>0</c:v>
                </c:pt>
                <c:pt idx="257733">
                  <c:v>0</c:v>
                </c:pt>
                <c:pt idx="257734">
                  <c:v>0</c:v>
                </c:pt>
                <c:pt idx="257735">
                  <c:v>0</c:v>
                </c:pt>
                <c:pt idx="257736">
                  <c:v>0</c:v>
                </c:pt>
                <c:pt idx="257737">
                  <c:v>0</c:v>
                </c:pt>
                <c:pt idx="257738">
                  <c:v>0</c:v>
                </c:pt>
                <c:pt idx="257739">
                  <c:v>0</c:v>
                </c:pt>
                <c:pt idx="257740">
                  <c:v>0</c:v>
                </c:pt>
                <c:pt idx="257741">
                  <c:v>0</c:v>
                </c:pt>
                <c:pt idx="257742">
                  <c:v>0</c:v>
                </c:pt>
                <c:pt idx="257743">
                  <c:v>0</c:v>
                </c:pt>
                <c:pt idx="257744">
                  <c:v>0</c:v>
                </c:pt>
                <c:pt idx="257745">
                  <c:v>0</c:v>
                </c:pt>
                <c:pt idx="257746">
                  <c:v>0</c:v>
                </c:pt>
                <c:pt idx="257747">
                  <c:v>0</c:v>
                </c:pt>
                <c:pt idx="257748">
                  <c:v>0</c:v>
                </c:pt>
                <c:pt idx="257749">
                  <c:v>0</c:v>
                </c:pt>
                <c:pt idx="257750">
                  <c:v>0</c:v>
                </c:pt>
                <c:pt idx="257751">
                  <c:v>0</c:v>
                </c:pt>
                <c:pt idx="257752">
                  <c:v>0</c:v>
                </c:pt>
                <c:pt idx="257753">
                  <c:v>0</c:v>
                </c:pt>
                <c:pt idx="257754">
                  <c:v>0</c:v>
                </c:pt>
                <c:pt idx="257755">
                  <c:v>0</c:v>
                </c:pt>
                <c:pt idx="257756">
                  <c:v>0</c:v>
                </c:pt>
                <c:pt idx="257757">
                  <c:v>0</c:v>
                </c:pt>
                <c:pt idx="257758">
                  <c:v>0</c:v>
                </c:pt>
                <c:pt idx="257759">
                  <c:v>0</c:v>
                </c:pt>
                <c:pt idx="257760">
                  <c:v>0</c:v>
                </c:pt>
                <c:pt idx="257761">
                  <c:v>0</c:v>
                </c:pt>
                <c:pt idx="257762">
                  <c:v>0</c:v>
                </c:pt>
                <c:pt idx="257763">
                  <c:v>0</c:v>
                </c:pt>
                <c:pt idx="257764">
                  <c:v>0</c:v>
                </c:pt>
                <c:pt idx="257765">
                  <c:v>0</c:v>
                </c:pt>
                <c:pt idx="257766">
                  <c:v>0</c:v>
                </c:pt>
                <c:pt idx="257767">
                  <c:v>0</c:v>
                </c:pt>
                <c:pt idx="257768">
                  <c:v>0</c:v>
                </c:pt>
                <c:pt idx="257769">
                  <c:v>0</c:v>
                </c:pt>
                <c:pt idx="257770">
                  <c:v>0</c:v>
                </c:pt>
                <c:pt idx="257771">
                  <c:v>0</c:v>
                </c:pt>
                <c:pt idx="257772">
                  <c:v>0</c:v>
                </c:pt>
                <c:pt idx="257773">
                  <c:v>0</c:v>
                </c:pt>
                <c:pt idx="257774">
                  <c:v>0</c:v>
                </c:pt>
                <c:pt idx="257775">
                  <c:v>0</c:v>
                </c:pt>
                <c:pt idx="257776">
                  <c:v>0</c:v>
                </c:pt>
                <c:pt idx="257777">
                  <c:v>0</c:v>
                </c:pt>
                <c:pt idx="257778">
                  <c:v>0</c:v>
                </c:pt>
                <c:pt idx="257779">
                  <c:v>0</c:v>
                </c:pt>
                <c:pt idx="257780">
                  <c:v>0</c:v>
                </c:pt>
                <c:pt idx="257781">
                  <c:v>0</c:v>
                </c:pt>
                <c:pt idx="257782">
                  <c:v>0</c:v>
                </c:pt>
                <c:pt idx="257783">
                  <c:v>0</c:v>
                </c:pt>
                <c:pt idx="257784">
                  <c:v>0</c:v>
                </c:pt>
                <c:pt idx="257785">
                  <c:v>0</c:v>
                </c:pt>
                <c:pt idx="257786">
                  <c:v>0</c:v>
                </c:pt>
                <c:pt idx="257787">
                  <c:v>0</c:v>
                </c:pt>
                <c:pt idx="257788">
                  <c:v>0</c:v>
                </c:pt>
                <c:pt idx="257789">
                  <c:v>0</c:v>
                </c:pt>
                <c:pt idx="257790">
                  <c:v>0</c:v>
                </c:pt>
                <c:pt idx="257791">
                  <c:v>0</c:v>
                </c:pt>
                <c:pt idx="257792">
                  <c:v>0</c:v>
                </c:pt>
                <c:pt idx="257793">
                  <c:v>0</c:v>
                </c:pt>
                <c:pt idx="257794">
                  <c:v>0</c:v>
                </c:pt>
                <c:pt idx="257795">
                  <c:v>0</c:v>
                </c:pt>
                <c:pt idx="257796">
                  <c:v>0</c:v>
                </c:pt>
                <c:pt idx="257797">
                  <c:v>0</c:v>
                </c:pt>
                <c:pt idx="257798">
                  <c:v>0</c:v>
                </c:pt>
                <c:pt idx="257799">
                  <c:v>0</c:v>
                </c:pt>
                <c:pt idx="257800">
                  <c:v>0</c:v>
                </c:pt>
                <c:pt idx="257801">
                  <c:v>0</c:v>
                </c:pt>
                <c:pt idx="257802">
                  <c:v>0</c:v>
                </c:pt>
                <c:pt idx="257803">
                  <c:v>0</c:v>
                </c:pt>
                <c:pt idx="257804">
                  <c:v>0</c:v>
                </c:pt>
                <c:pt idx="257805">
                  <c:v>0</c:v>
                </c:pt>
                <c:pt idx="257806">
                  <c:v>0</c:v>
                </c:pt>
                <c:pt idx="257807">
                  <c:v>0</c:v>
                </c:pt>
                <c:pt idx="257808">
                  <c:v>0</c:v>
                </c:pt>
                <c:pt idx="257809">
                  <c:v>0</c:v>
                </c:pt>
                <c:pt idx="257810">
                  <c:v>0</c:v>
                </c:pt>
                <c:pt idx="257811">
                  <c:v>0</c:v>
                </c:pt>
                <c:pt idx="257812">
                  <c:v>0</c:v>
                </c:pt>
                <c:pt idx="257813">
                  <c:v>0</c:v>
                </c:pt>
                <c:pt idx="257814">
                  <c:v>0</c:v>
                </c:pt>
                <c:pt idx="257815">
                  <c:v>0</c:v>
                </c:pt>
                <c:pt idx="257816">
                  <c:v>0</c:v>
                </c:pt>
                <c:pt idx="257817">
                  <c:v>0</c:v>
                </c:pt>
                <c:pt idx="257818">
                  <c:v>0</c:v>
                </c:pt>
                <c:pt idx="257819">
                  <c:v>0</c:v>
                </c:pt>
                <c:pt idx="257820">
                  <c:v>0</c:v>
                </c:pt>
                <c:pt idx="257821">
                  <c:v>0</c:v>
                </c:pt>
                <c:pt idx="257822">
                  <c:v>0</c:v>
                </c:pt>
                <c:pt idx="257823">
                  <c:v>0</c:v>
                </c:pt>
                <c:pt idx="257824">
                  <c:v>0</c:v>
                </c:pt>
                <c:pt idx="257825">
                  <c:v>0</c:v>
                </c:pt>
                <c:pt idx="257826">
                  <c:v>0</c:v>
                </c:pt>
                <c:pt idx="257827">
                  <c:v>0</c:v>
                </c:pt>
                <c:pt idx="257828">
                  <c:v>0</c:v>
                </c:pt>
                <c:pt idx="257829">
                  <c:v>0</c:v>
                </c:pt>
                <c:pt idx="257830">
                  <c:v>0</c:v>
                </c:pt>
                <c:pt idx="257831">
                  <c:v>0</c:v>
                </c:pt>
                <c:pt idx="257832">
                  <c:v>0</c:v>
                </c:pt>
                <c:pt idx="257833">
                  <c:v>0</c:v>
                </c:pt>
                <c:pt idx="257834">
                  <c:v>0</c:v>
                </c:pt>
                <c:pt idx="257835">
                  <c:v>0</c:v>
                </c:pt>
                <c:pt idx="257836">
                  <c:v>0</c:v>
                </c:pt>
                <c:pt idx="257837">
                  <c:v>0</c:v>
                </c:pt>
                <c:pt idx="257838">
                  <c:v>0</c:v>
                </c:pt>
                <c:pt idx="257839">
                  <c:v>0</c:v>
                </c:pt>
                <c:pt idx="257840">
                  <c:v>0</c:v>
                </c:pt>
                <c:pt idx="257841">
                  <c:v>0</c:v>
                </c:pt>
                <c:pt idx="257842">
                  <c:v>0</c:v>
                </c:pt>
                <c:pt idx="257843">
                  <c:v>0</c:v>
                </c:pt>
                <c:pt idx="257844">
                  <c:v>0</c:v>
                </c:pt>
                <c:pt idx="257845">
                  <c:v>0</c:v>
                </c:pt>
                <c:pt idx="257846">
                  <c:v>0</c:v>
                </c:pt>
                <c:pt idx="257847">
                  <c:v>0</c:v>
                </c:pt>
                <c:pt idx="257848">
                  <c:v>0</c:v>
                </c:pt>
                <c:pt idx="257849">
                  <c:v>0</c:v>
                </c:pt>
                <c:pt idx="257850">
                  <c:v>0</c:v>
                </c:pt>
                <c:pt idx="257851">
                  <c:v>0</c:v>
                </c:pt>
                <c:pt idx="257852">
                  <c:v>0</c:v>
                </c:pt>
                <c:pt idx="257853">
                  <c:v>0</c:v>
                </c:pt>
                <c:pt idx="257854">
                  <c:v>0</c:v>
                </c:pt>
                <c:pt idx="257855">
                  <c:v>0</c:v>
                </c:pt>
                <c:pt idx="257856">
                  <c:v>0</c:v>
                </c:pt>
                <c:pt idx="257857">
                  <c:v>0</c:v>
                </c:pt>
                <c:pt idx="257858">
                  <c:v>0</c:v>
                </c:pt>
                <c:pt idx="257859">
                  <c:v>0</c:v>
                </c:pt>
                <c:pt idx="257860">
                  <c:v>0</c:v>
                </c:pt>
                <c:pt idx="257861">
                  <c:v>0</c:v>
                </c:pt>
                <c:pt idx="257862">
                  <c:v>0</c:v>
                </c:pt>
                <c:pt idx="257863">
                  <c:v>0</c:v>
                </c:pt>
                <c:pt idx="257864">
                  <c:v>0</c:v>
                </c:pt>
                <c:pt idx="257865">
                  <c:v>0</c:v>
                </c:pt>
                <c:pt idx="257866">
                  <c:v>0</c:v>
                </c:pt>
                <c:pt idx="257867">
                  <c:v>0</c:v>
                </c:pt>
                <c:pt idx="257868">
                  <c:v>0</c:v>
                </c:pt>
                <c:pt idx="257869">
                  <c:v>0</c:v>
                </c:pt>
                <c:pt idx="257870">
                  <c:v>0</c:v>
                </c:pt>
                <c:pt idx="257871">
                  <c:v>0</c:v>
                </c:pt>
                <c:pt idx="257872">
                  <c:v>0</c:v>
                </c:pt>
                <c:pt idx="257873">
                  <c:v>0</c:v>
                </c:pt>
                <c:pt idx="257874">
                  <c:v>0</c:v>
                </c:pt>
                <c:pt idx="257875">
                  <c:v>0</c:v>
                </c:pt>
                <c:pt idx="257876">
                  <c:v>0</c:v>
                </c:pt>
                <c:pt idx="257877">
                  <c:v>0</c:v>
                </c:pt>
                <c:pt idx="257878">
                  <c:v>0</c:v>
                </c:pt>
                <c:pt idx="257879">
                  <c:v>0</c:v>
                </c:pt>
                <c:pt idx="257880">
                  <c:v>0</c:v>
                </c:pt>
                <c:pt idx="257881">
                  <c:v>0</c:v>
                </c:pt>
                <c:pt idx="257882">
                  <c:v>0</c:v>
                </c:pt>
                <c:pt idx="257883">
                  <c:v>0</c:v>
                </c:pt>
                <c:pt idx="257884">
                  <c:v>0</c:v>
                </c:pt>
                <c:pt idx="257885">
                  <c:v>0</c:v>
                </c:pt>
                <c:pt idx="257886">
                  <c:v>0</c:v>
                </c:pt>
                <c:pt idx="257887">
                  <c:v>0</c:v>
                </c:pt>
                <c:pt idx="257888">
                  <c:v>0</c:v>
                </c:pt>
                <c:pt idx="257889">
                  <c:v>0</c:v>
                </c:pt>
                <c:pt idx="257890">
                  <c:v>0</c:v>
                </c:pt>
                <c:pt idx="257891">
                  <c:v>0</c:v>
                </c:pt>
                <c:pt idx="257892">
                  <c:v>0</c:v>
                </c:pt>
                <c:pt idx="257893">
                  <c:v>0</c:v>
                </c:pt>
                <c:pt idx="257894">
                  <c:v>0</c:v>
                </c:pt>
                <c:pt idx="257895">
                  <c:v>0</c:v>
                </c:pt>
                <c:pt idx="257896">
                  <c:v>0</c:v>
                </c:pt>
                <c:pt idx="257897">
                  <c:v>0</c:v>
                </c:pt>
                <c:pt idx="257898">
                  <c:v>0</c:v>
                </c:pt>
                <c:pt idx="257899">
                  <c:v>0</c:v>
                </c:pt>
                <c:pt idx="257900">
                  <c:v>0</c:v>
                </c:pt>
                <c:pt idx="257901">
                  <c:v>0</c:v>
                </c:pt>
                <c:pt idx="257902">
                  <c:v>0</c:v>
                </c:pt>
                <c:pt idx="257903">
                  <c:v>0</c:v>
                </c:pt>
                <c:pt idx="257904">
                  <c:v>0</c:v>
                </c:pt>
                <c:pt idx="257905">
                  <c:v>0</c:v>
                </c:pt>
                <c:pt idx="257906">
                  <c:v>0</c:v>
                </c:pt>
                <c:pt idx="257907">
                  <c:v>0</c:v>
                </c:pt>
                <c:pt idx="257908">
                  <c:v>0</c:v>
                </c:pt>
                <c:pt idx="257909">
                  <c:v>0</c:v>
                </c:pt>
                <c:pt idx="257910">
                  <c:v>0</c:v>
                </c:pt>
                <c:pt idx="257911">
                  <c:v>0</c:v>
                </c:pt>
                <c:pt idx="257912">
                  <c:v>0</c:v>
                </c:pt>
                <c:pt idx="257913">
                  <c:v>0</c:v>
                </c:pt>
                <c:pt idx="257914">
                  <c:v>0</c:v>
                </c:pt>
                <c:pt idx="257915">
                  <c:v>0</c:v>
                </c:pt>
                <c:pt idx="257916">
                  <c:v>0</c:v>
                </c:pt>
                <c:pt idx="257917">
                  <c:v>0</c:v>
                </c:pt>
                <c:pt idx="257918">
                  <c:v>0</c:v>
                </c:pt>
                <c:pt idx="257919">
                  <c:v>0</c:v>
                </c:pt>
                <c:pt idx="257920">
                  <c:v>0</c:v>
                </c:pt>
                <c:pt idx="257921">
                  <c:v>0</c:v>
                </c:pt>
                <c:pt idx="257922">
                  <c:v>0</c:v>
                </c:pt>
                <c:pt idx="257923">
                  <c:v>0</c:v>
                </c:pt>
                <c:pt idx="257924">
                  <c:v>0</c:v>
                </c:pt>
                <c:pt idx="257925">
                  <c:v>0</c:v>
                </c:pt>
                <c:pt idx="257926">
                  <c:v>0</c:v>
                </c:pt>
                <c:pt idx="257927">
                  <c:v>0</c:v>
                </c:pt>
                <c:pt idx="257928">
                  <c:v>0</c:v>
                </c:pt>
                <c:pt idx="257929">
                  <c:v>0</c:v>
                </c:pt>
                <c:pt idx="257930">
                  <c:v>0</c:v>
                </c:pt>
                <c:pt idx="257931">
                  <c:v>0</c:v>
                </c:pt>
                <c:pt idx="257932">
                  <c:v>0</c:v>
                </c:pt>
                <c:pt idx="257933">
                  <c:v>0</c:v>
                </c:pt>
                <c:pt idx="257934">
                  <c:v>0</c:v>
                </c:pt>
                <c:pt idx="257935">
                  <c:v>0</c:v>
                </c:pt>
                <c:pt idx="257936">
                  <c:v>0</c:v>
                </c:pt>
                <c:pt idx="257937">
                  <c:v>0</c:v>
                </c:pt>
                <c:pt idx="257938">
                  <c:v>0</c:v>
                </c:pt>
                <c:pt idx="257939">
                  <c:v>0</c:v>
                </c:pt>
                <c:pt idx="257940">
                  <c:v>0</c:v>
                </c:pt>
                <c:pt idx="257941">
                  <c:v>0</c:v>
                </c:pt>
                <c:pt idx="257942">
                  <c:v>0</c:v>
                </c:pt>
                <c:pt idx="257943">
                  <c:v>0</c:v>
                </c:pt>
                <c:pt idx="257944">
                  <c:v>0</c:v>
                </c:pt>
                <c:pt idx="257945">
                  <c:v>0</c:v>
                </c:pt>
                <c:pt idx="257946">
                  <c:v>0</c:v>
                </c:pt>
                <c:pt idx="257947">
                  <c:v>0</c:v>
                </c:pt>
                <c:pt idx="257948">
                  <c:v>0</c:v>
                </c:pt>
                <c:pt idx="257949">
                  <c:v>0</c:v>
                </c:pt>
                <c:pt idx="257950">
                  <c:v>0</c:v>
                </c:pt>
                <c:pt idx="257951">
                  <c:v>0</c:v>
                </c:pt>
                <c:pt idx="257952">
                  <c:v>0</c:v>
                </c:pt>
                <c:pt idx="257953">
                  <c:v>0</c:v>
                </c:pt>
                <c:pt idx="257954">
                  <c:v>0</c:v>
                </c:pt>
                <c:pt idx="257955">
                  <c:v>0</c:v>
                </c:pt>
                <c:pt idx="257956">
                  <c:v>0</c:v>
                </c:pt>
                <c:pt idx="257957">
                  <c:v>0</c:v>
                </c:pt>
                <c:pt idx="257958">
                  <c:v>0</c:v>
                </c:pt>
                <c:pt idx="257959">
                  <c:v>0</c:v>
                </c:pt>
                <c:pt idx="257960">
                  <c:v>0</c:v>
                </c:pt>
                <c:pt idx="257961">
                  <c:v>0</c:v>
                </c:pt>
                <c:pt idx="257962">
                  <c:v>0</c:v>
                </c:pt>
                <c:pt idx="257963">
                  <c:v>0</c:v>
                </c:pt>
                <c:pt idx="257964">
                  <c:v>0</c:v>
                </c:pt>
                <c:pt idx="257965">
                  <c:v>0</c:v>
                </c:pt>
                <c:pt idx="257966">
                  <c:v>0</c:v>
                </c:pt>
                <c:pt idx="257967">
                  <c:v>0</c:v>
                </c:pt>
                <c:pt idx="257968">
                  <c:v>0</c:v>
                </c:pt>
                <c:pt idx="257969">
                  <c:v>0</c:v>
                </c:pt>
                <c:pt idx="257970">
                  <c:v>0</c:v>
                </c:pt>
                <c:pt idx="257971">
                  <c:v>0</c:v>
                </c:pt>
                <c:pt idx="257972">
                  <c:v>0</c:v>
                </c:pt>
                <c:pt idx="257973">
                  <c:v>0</c:v>
                </c:pt>
                <c:pt idx="257974">
                  <c:v>0</c:v>
                </c:pt>
                <c:pt idx="257975">
                  <c:v>0</c:v>
                </c:pt>
                <c:pt idx="257976">
                  <c:v>0</c:v>
                </c:pt>
                <c:pt idx="257977">
                  <c:v>0</c:v>
                </c:pt>
                <c:pt idx="257978">
                  <c:v>0</c:v>
                </c:pt>
                <c:pt idx="257979">
                  <c:v>0</c:v>
                </c:pt>
                <c:pt idx="257980">
                  <c:v>0</c:v>
                </c:pt>
                <c:pt idx="257981">
                  <c:v>0</c:v>
                </c:pt>
                <c:pt idx="257982">
                  <c:v>0</c:v>
                </c:pt>
                <c:pt idx="257983">
                  <c:v>0</c:v>
                </c:pt>
                <c:pt idx="257984">
                  <c:v>0</c:v>
                </c:pt>
                <c:pt idx="257985">
                  <c:v>0</c:v>
                </c:pt>
                <c:pt idx="257986">
                  <c:v>0</c:v>
                </c:pt>
                <c:pt idx="257987">
                  <c:v>0</c:v>
                </c:pt>
                <c:pt idx="257988">
                  <c:v>0</c:v>
                </c:pt>
                <c:pt idx="257989">
                  <c:v>0</c:v>
                </c:pt>
                <c:pt idx="257990">
                  <c:v>0</c:v>
                </c:pt>
                <c:pt idx="257991">
                  <c:v>0</c:v>
                </c:pt>
                <c:pt idx="257992">
                  <c:v>0</c:v>
                </c:pt>
                <c:pt idx="257993">
                  <c:v>0</c:v>
                </c:pt>
                <c:pt idx="257994">
                  <c:v>0</c:v>
                </c:pt>
                <c:pt idx="257995">
                  <c:v>0</c:v>
                </c:pt>
                <c:pt idx="257996">
                  <c:v>0</c:v>
                </c:pt>
                <c:pt idx="257997">
                  <c:v>0</c:v>
                </c:pt>
                <c:pt idx="257998">
                  <c:v>0</c:v>
                </c:pt>
                <c:pt idx="257999">
                  <c:v>0</c:v>
                </c:pt>
                <c:pt idx="258000">
                  <c:v>0</c:v>
                </c:pt>
                <c:pt idx="258001">
                  <c:v>0</c:v>
                </c:pt>
                <c:pt idx="258002">
                  <c:v>0</c:v>
                </c:pt>
                <c:pt idx="258003">
                  <c:v>0</c:v>
                </c:pt>
                <c:pt idx="258004">
                  <c:v>0</c:v>
                </c:pt>
                <c:pt idx="258005">
                  <c:v>0</c:v>
                </c:pt>
                <c:pt idx="258006">
                  <c:v>0</c:v>
                </c:pt>
                <c:pt idx="258007">
                  <c:v>0</c:v>
                </c:pt>
                <c:pt idx="258008">
                  <c:v>0</c:v>
                </c:pt>
                <c:pt idx="258009">
                  <c:v>0</c:v>
                </c:pt>
                <c:pt idx="258010">
                  <c:v>0</c:v>
                </c:pt>
                <c:pt idx="258011">
                  <c:v>0</c:v>
                </c:pt>
                <c:pt idx="258012">
                  <c:v>0</c:v>
                </c:pt>
                <c:pt idx="258013">
                  <c:v>0</c:v>
                </c:pt>
                <c:pt idx="258014">
                  <c:v>0</c:v>
                </c:pt>
                <c:pt idx="258015">
                  <c:v>0</c:v>
                </c:pt>
                <c:pt idx="258016">
                  <c:v>0</c:v>
                </c:pt>
                <c:pt idx="258017">
                  <c:v>0</c:v>
                </c:pt>
                <c:pt idx="258018">
                  <c:v>0</c:v>
                </c:pt>
                <c:pt idx="258019">
                  <c:v>0</c:v>
                </c:pt>
                <c:pt idx="258020">
                  <c:v>0</c:v>
                </c:pt>
                <c:pt idx="258021">
                  <c:v>0</c:v>
                </c:pt>
                <c:pt idx="258022">
                  <c:v>0</c:v>
                </c:pt>
                <c:pt idx="258023">
                  <c:v>0</c:v>
                </c:pt>
                <c:pt idx="258024">
                  <c:v>0</c:v>
                </c:pt>
                <c:pt idx="258025">
                  <c:v>0</c:v>
                </c:pt>
                <c:pt idx="258026">
                  <c:v>0</c:v>
                </c:pt>
                <c:pt idx="258027">
                  <c:v>0</c:v>
                </c:pt>
                <c:pt idx="258028">
                  <c:v>0</c:v>
                </c:pt>
                <c:pt idx="258029">
                  <c:v>0</c:v>
                </c:pt>
                <c:pt idx="258030">
                  <c:v>0</c:v>
                </c:pt>
                <c:pt idx="258031">
                  <c:v>0</c:v>
                </c:pt>
                <c:pt idx="258032">
                  <c:v>0</c:v>
                </c:pt>
                <c:pt idx="258033">
                  <c:v>0</c:v>
                </c:pt>
                <c:pt idx="258034">
                  <c:v>0</c:v>
                </c:pt>
                <c:pt idx="258035">
                  <c:v>0</c:v>
                </c:pt>
                <c:pt idx="258036">
                  <c:v>0</c:v>
                </c:pt>
                <c:pt idx="258037">
                  <c:v>0</c:v>
                </c:pt>
                <c:pt idx="258038">
                  <c:v>0</c:v>
                </c:pt>
                <c:pt idx="258039">
                  <c:v>0</c:v>
                </c:pt>
                <c:pt idx="258040">
                  <c:v>0</c:v>
                </c:pt>
                <c:pt idx="258041">
                  <c:v>0</c:v>
                </c:pt>
                <c:pt idx="258042">
                  <c:v>0</c:v>
                </c:pt>
                <c:pt idx="258043">
                  <c:v>0</c:v>
                </c:pt>
                <c:pt idx="258044">
                  <c:v>0</c:v>
                </c:pt>
                <c:pt idx="258045">
                  <c:v>0</c:v>
                </c:pt>
                <c:pt idx="258046">
                  <c:v>0</c:v>
                </c:pt>
                <c:pt idx="258047">
                  <c:v>0</c:v>
                </c:pt>
                <c:pt idx="258048">
                  <c:v>0</c:v>
                </c:pt>
                <c:pt idx="258049">
                  <c:v>0</c:v>
                </c:pt>
                <c:pt idx="258050">
                  <c:v>0</c:v>
                </c:pt>
                <c:pt idx="258051">
                  <c:v>0</c:v>
                </c:pt>
                <c:pt idx="258052">
                  <c:v>0</c:v>
                </c:pt>
                <c:pt idx="258053">
                  <c:v>0</c:v>
                </c:pt>
                <c:pt idx="258054">
                  <c:v>0</c:v>
                </c:pt>
                <c:pt idx="258055">
                  <c:v>0</c:v>
                </c:pt>
                <c:pt idx="258056">
                  <c:v>0</c:v>
                </c:pt>
                <c:pt idx="258057">
                  <c:v>0</c:v>
                </c:pt>
                <c:pt idx="258058">
                  <c:v>0</c:v>
                </c:pt>
                <c:pt idx="258059">
                  <c:v>0</c:v>
                </c:pt>
                <c:pt idx="258060">
                  <c:v>0</c:v>
                </c:pt>
                <c:pt idx="258061">
                  <c:v>0</c:v>
                </c:pt>
                <c:pt idx="258062">
                  <c:v>0</c:v>
                </c:pt>
                <c:pt idx="258063">
                  <c:v>0</c:v>
                </c:pt>
                <c:pt idx="258064">
                  <c:v>0</c:v>
                </c:pt>
                <c:pt idx="258065">
                  <c:v>0</c:v>
                </c:pt>
                <c:pt idx="258066">
                  <c:v>0</c:v>
                </c:pt>
                <c:pt idx="258067">
                  <c:v>0</c:v>
                </c:pt>
                <c:pt idx="258068">
                  <c:v>0</c:v>
                </c:pt>
                <c:pt idx="258069">
                  <c:v>0</c:v>
                </c:pt>
                <c:pt idx="258070">
                  <c:v>0</c:v>
                </c:pt>
                <c:pt idx="258071">
                  <c:v>0</c:v>
                </c:pt>
                <c:pt idx="258072">
                  <c:v>0</c:v>
                </c:pt>
                <c:pt idx="258073">
                  <c:v>0</c:v>
                </c:pt>
                <c:pt idx="258074">
                  <c:v>0</c:v>
                </c:pt>
                <c:pt idx="258075">
                  <c:v>0</c:v>
                </c:pt>
                <c:pt idx="258076">
                  <c:v>0</c:v>
                </c:pt>
                <c:pt idx="258077">
                  <c:v>0</c:v>
                </c:pt>
                <c:pt idx="258078">
                  <c:v>0</c:v>
                </c:pt>
                <c:pt idx="258079">
                  <c:v>0</c:v>
                </c:pt>
                <c:pt idx="258080">
                  <c:v>0</c:v>
                </c:pt>
                <c:pt idx="258081">
                  <c:v>0</c:v>
                </c:pt>
                <c:pt idx="258082">
                  <c:v>0</c:v>
                </c:pt>
                <c:pt idx="258083">
                  <c:v>0</c:v>
                </c:pt>
                <c:pt idx="258084">
                  <c:v>0</c:v>
                </c:pt>
                <c:pt idx="258085">
                  <c:v>0</c:v>
                </c:pt>
                <c:pt idx="258086">
                  <c:v>0</c:v>
                </c:pt>
                <c:pt idx="258087">
                  <c:v>0</c:v>
                </c:pt>
                <c:pt idx="258088">
                  <c:v>0</c:v>
                </c:pt>
                <c:pt idx="258089">
                  <c:v>0</c:v>
                </c:pt>
                <c:pt idx="258090">
                  <c:v>0</c:v>
                </c:pt>
                <c:pt idx="258091">
                  <c:v>0</c:v>
                </c:pt>
                <c:pt idx="258092">
                  <c:v>0</c:v>
                </c:pt>
                <c:pt idx="258093">
                  <c:v>0</c:v>
                </c:pt>
                <c:pt idx="258094">
                  <c:v>0</c:v>
                </c:pt>
                <c:pt idx="258095">
                  <c:v>0</c:v>
                </c:pt>
                <c:pt idx="258096">
                  <c:v>0</c:v>
                </c:pt>
                <c:pt idx="258097">
                  <c:v>0</c:v>
                </c:pt>
                <c:pt idx="258098">
                  <c:v>0</c:v>
                </c:pt>
                <c:pt idx="258099">
                  <c:v>0</c:v>
                </c:pt>
                <c:pt idx="258100">
                  <c:v>0</c:v>
                </c:pt>
                <c:pt idx="258101">
                  <c:v>0</c:v>
                </c:pt>
                <c:pt idx="258102">
                  <c:v>0</c:v>
                </c:pt>
                <c:pt idx="258103">
                  <c:v>0</c:v>
                </c:pt>
                <c:pt idx="258104">
                  <c:v>0</c:v>
                </c:pt>
                <c:pt idx="258105">
                  <c:v>0</c:v>
                </c:pt>
                <c:pt idx="258106">
                  <c:v>0</c:v>
                </c:pt>
                <c:pt idx="258107">
                  <c:v>0</c:v>
                </c:pt>
                <c:pt idx="258108">
                  <c:v>0</c:v>
                </c:pt>
                <c:pt idx="258109">
                  <c:v>0</c:v>
                </c:pt>
                <c:pt idx="258110">
                  <c:v>0</c:v>
                </c:pt>
                <c:pt idx="258111">
                  <c:v>0</c:v>
                </c:pt>
                <c:pt idx="258112">
                  <c:v>0</c:v>
                </c:pt>
                <c:pt idx="258113">
                  <c:v>0</c:v>
                </c:pt>
                <c:pt idx="258114">
                  <c:v>0</c:v>
                </c:pt>
                <c:pt idx="258115">
                  <c:v>0</c:v>
                </c:pt>
                <c:pt idx="258116">
                  <c:v>0</c:v>
                </c:pt>
                <c:pt idx="258117">
                  <c:v>0</c:v>
                </c:pt>
                <c:pt idx="258118">
                  <c:v>0</c:v>
                </c:pt>
                <c:pt idx="258119">
                  <c:v>0</c:v>
                </c:pt>
                <c:pt idx="258120">
                  <c:v>0</c:v>
                </c:pt>
                <c:pt idx="258121">
                  <c:v>0</c:v>
                </c:pt>
                <c:pt idx="258122">
                  <c:v>0</c:v>
                </c:pt>
                <c:pt idx="258123">
                  <c:v>0</c:v>
                </c:pt>
                <c:pt idx="258124">
                  <c:v>0</c:v>
                </c:pt>
                <c:pt idx="258125">
                  <c:v>0</c:v>
                </c:pt>
                <c:pt idx="258126">
                  <c:v>0</c:v>
                </c:pt>
                <c:pt idx="258127">
                  <c:v>0</c:v>
                </c:pt>
                <c:pt idx="258128">
                  <c:v>0</c:v>
                </c:pt>
                <c:pt idx="258129">
                  <c:v>0</c:v>
                </c:pt>
                <c:pt idx="258130">
                  <c:v>0</c:v>
                </c:pt>
                <c:pt idx="258131">
                  <c:v>0</c:v>
                </c:pt>
                <c:pt idx="258132">
                  <c:v>0</c:v>
                </c:pt>
                <c:pt idx="258133">
                  <c:v>0</c:v>
                </c:pt>
                <c:pt idx="258134">
                  <c:v>0</c:v>
                </c:pt>
                <c:pt idx="258135">
                  <c:v>0</c:v>
                </c:pt>
                <c:pt idx="258136">
                  <c:v>0</c:v>
                </c:pt>
                <c:pt idx="258137">
                  <c:v>0</c:v>
                </c:pt>
                <c:pt idx="258138">
                  <c:v>0</c:v>
                </c:pt>
                <c:pt idx="258139">
                  <c:v>0</c:v>
                </c:pt>
                <c:pt idx="258140">
                  <c:v>0</c:v>
                </c:pt>
                <c:pt idx="258141">
                  <c:v>0</c:v>
                </c:pt>
                <c:pt idx="258142">
                  <c:v>0</c:v>
                </c:pt>
                <c:pt idx="258143">
                  <c:v>0</c:v>
                </c:pt>
                <c:pt idx="258144">
                  <c:v>0</c:v>
                </c:pt>
                <c:pt idx="258145">
                  <c:v>0</c:v>
                </c:pt>
                <c:pt idx="258146">
                  <c:v>0</c:v>
                </c:pt>
                <c:pt idx="258147">
                  <c:v>0</c:v>
                </c:pt>
                <c:pt idx="258148">
                  <c:v>0</c:v>
                </c:pt>
                <c:pt idx="258149">
                  <c:v>0</c:v>
                </c:pt>
                <c:pt idx="258150">
                  <c:v>0</c:v>
                </c:pt>
                <c:pt idx="258151">
                  <c:v>0</c:v>
                </c:pt>
                <c:pt idx="258152">
                  <c:v>0</c:v>
                </c:pt>
                <c:pt idx="258153">
                  <c:v>0</c:v>
                </c:pt>
                <c:pt idx="258154">
                  <c:v>0</c:v>
                </c:pt>
                <c:pt idx="258155">
                  <c:v>0</c:v>
                </c:pt>
                <c:pt idx="258156">
                  <c:v>0</c:v>
                </c:pt>
                <c:pt idx="258157">
                  <c:v>0</c:v>
                </c:pt>
                <c:pt idx="258158">
                  <c:v>0</c:v>
                </c:pt>
                <c:pt idx="258159">
                  <c:v>0</c:v>
                </c:pt>
                <c:pt idx="258160">
                  <c:v>0</c:v>
                </c:pt>
                <c:pt idx="258161">
                  <c:v>0</c:v>
                </c:pt>
                <c:pt idx="258162">
                  <c:v>0</c:v>
                </c:pt>
                <c:pt idx="258163">
                  <c:v>0</c:v>
                </c:pt>
                <c:pt idx="258164">
                  <c:v>0</c:v>
                </c:pt>
                <c:pt idx="258165">
                  <c:v>0</c:v>
                </c:pt>
                <c:pt idx="258166">
                  <c:v>0</c:v>
                </c:pt>
                <c:pt idx="258167">
                  <c:v>0</c:v>
                </c:pt>
                <c:pt idx="258168">
                  <c:v>0</c:v>
                </c:pt>
                <c:pt idx="258169">
                  <c:v>0</c:v>
                </c:pt>
                <c:pt idx="258170">
                  <c:v>0</c:v>
                </c:pt>
                <c:pt idx="258171">
                  <c:v>0</c:v>
                </c:pt>
                <c:pt idx="258172">
                  <c:v>0</c:v>
                </c:pt>
                <c:pt idx="258173">
                  <c:v>0</c:v>
                </c:pt>
                <c:pt idx="258174">
                  <c:v>0</c:v>
                </c:pt>
                <c:pt idx="258175">
                  <c:v>0</c:v>
                </c:pt>
                <c:pt idx="258176">
                  <c:v>0</c:v>
                </c:pt>
                <c:pt idx="258177">
                  <c:v>0</c:v>
                </c:pt>
                <c:pt idx="258178">
                  <c:v>0</c:v>
                </c:pt>
                <c:pt idx="258179">
                  <c:v>0</c:v>
                </c:pt>
                <c:pt idx="258180">
                  <c:v>0</c:v>
                </c:pt>
                <c:pt idx="258181">
                  <c:v>0</c:v>
                </c:pt>
                <c:pt idx="258182">
                  <c:v>0</c:v>
                </c:pt>
                <c:pt idx="258183">
                  <c:v>0</c:v>
                </c:pt>
                <c:pt idx="258184">
                  <c:v>0</c:v>
                </c:pt>
                <c:pt idx="258185">
                  <c:v>0</c:v>
                </c:pt>
                <c:pt idx="258186">
                  <c:v>0</c:v>
                </c:pt>
                <c:pt idx="258187">
                  <c:v>0</c:v>
                </c:pt>
                <c:pt idx="258188">
                  <c:v>0</c:v>
                </c:pt>
                <c:pt idx="258189">
                  <c:v>0</c:v>
                </c:pt>
                <c:pt idx="258190">
                  <c:v>0</c:v>
                </c:pt>
                <c:pt idx="258191">
                  <c:v>0</c:v>
                </c:pt>
                <c:pt idx="258192">
                  <c:v>0</c:v>
                </c:pt>
                <c:pt idx="258193">
                  <c:v>0</c:v>
                </c:pt>
                <c:pt idx="258194">
                  <c:v>0</c:v>
                </c:pt>
                <c:pt idx="258195">
                  <c:v>0</c:v>
                </c:pt>
                <c:pt idx="258196">
                  <c:v>0</c:v>
                </c:pt>
                <c:pt idx="258197">
                  <c:v>0</c:v>
                </c:pt>
                <c:pt idx="258198">
                  <c:v>0</c:v>
                </c:pt>
                <c:pt idx="258199">
                  <c:v>0</c:v>
                </c:pt>
                <c:pt idx="258200">
                  <c:v>0</c:v>
                </c:pt>
                <c:pt idx="258201">
                  <c:v>0</c:v>
                </c:pt>
                <c:pt idx="258202">
                  <c:v>0</c:v>
                </c:pt>
                <c:pt idx="258203">
                  <c:v>0</c:v>
                </c:pt>
                <c:pt idx="258204">
                  <c:v>0</c:v>
                </c:pt>
                <c:pt idx="258205">
                  <c:v>0</c:v>
                </c:pt>
                <c:pt idx="258206">
                  <c:v>0</c:v>
                </c:pt>
                <c:pt idx="258207">
                  <c:v>0</c:v>
                </c:pt>
                <c:pt idx="258208">
                  <c:v>0</c:v>
                </c:pt>
                <c:pt idx="258209">
                  <c:v>0</c:v>
                </c:pt>
                <c:pt idx="258210">
                  <c:v>0</c:v>
                </c:pt>
                <c:pt idx="258211">
                  <c:v>0</c:v>
                </c:pt>
                <c:pt idx="258212">
                  <c:v>0</c:v>
                </c:pt>
                <c:pt idx="258213">
                  <c:v>0</c:v>
                </c:pt>
                <c:pt idx="258214">
                  <c:v>0</c:v>
                </c:pt>
                <c:pt idx="258215">
                  <c:v>0</c:v>
                </c:pt>
                <c:pt idx="258216">
                  <c:v>0</c:v>
                </c:pt>
                <c:pt idx="258217">
                  <c:v>0</c:v>
                </c:pt>
                <c:pt idx="258218">
                  <c:v>0</c:v>
                </c:pt>
                <c:pt idx="258219">
                  <c:v>0</c:v>
                </c:pt>
                <c:pt idx="258220">
                  <c:v>0</c:v>
                </c:pt>
                <c:pt idx="258221">
                  <c:v>0</c:v>
                </c:pt>
                <c:pt idx="258222">
                  <c:v>0</c:v>
                </c:pt>
                <c:pt idx="258223">
                  <c:v>0</c:v>
                </c:pt>
                <c:pt idx="258224">
                  <c:v>0</c:v>
                </c:pt>
                <c:pt idx="258225">
                  <c:v>0</c:v>
                </c:pt>
                <c:pt idx="258226">
                  <c:v>0</c:v>
                </c:pt>
                <c:pt idx="258227">
                  <c:v>0</c:v>
                </c:pt>
                <c:pt idx="258228">
                  <c:v>0</c:v>
                </c:pt>
                <c:pt idx="258229">
                  <c:v>0</c:v>
                </c:pt>
                <c:pt idx="258230">
                  <c:v>0</c:v>
                </c:pt>
                <c:pt idx="258231">
                  <c:v>0</c:v>
                </c:pt>
                <c:pt idx="258232">
                  <c:v>0</c:v>
                </c:pt>
                <c:pt idx="258233">
                  <c:v>0</c:v>
                </c:pt>
                <c:pt idx="258234">
                  <c:v>0</c:v>
                </c:pt>
                <c:pt idx="258235">
                  <c:v>0</c:v>
                </c:pt>
                <c:pt idx="258236">
                  <c:v>0</c:v>
                </c:pt>
                <c:pt idx="258237">
                  <c:v>0</c:v>
                </c:pt>
                <c:pt idx="258238">
                  <c:v>0</c:v>
                </c:pt>
                <c:pt idx="258239">
                  <c:v>0</c:v>
                </c:pt>
                <c:pt idx="258240">
                  <c:v>0</c:v>
                </c:pt>
                <c:pt idx="258241">
                  <c:v>0</c:v>
                </c:pt>
                <c:pt idx="258242">
                  <c:v>0</c:v>
                </c:pt>
                <c:pt idx="258243">
                  <c:v>0</c:v>
                </c:pt>
                <c:pt idx="258244">
                  <c:v>0</c:v>
                </c:pt>
                <c:pt idx="258245">
                  <c:v>0</c:v>
                </c:pt>
                <c:pt idx="258246">
                  <c:v>0</c:v>
                </c:pt>
                <c:pt idx="258247">
                  <c:v>0</c:v>
                </c:pt>
                <c:pt idx="258248">
                  <c:v>0</c:v>
                </c:pt>
                <c:pt idx="258249">
                  <c:v>0</c:v>
                </c:pt>
                <c:pt idx="258250">
                  <c:v>0</c:v>
                </c:pt>
                <c:pt idx="258251">
                  <c:v>0</c:v>
                </c:pt>
                <c:pt idx="258252">
                  <c:v>0</c:v>
                </c:pt>
                <c:pt idx="258253">
                  <c:v>0</c:v>
                </c:pt>
                <c:pt idx="258254">
                  <c:v>0</c:v>
                </c:pt>
                <c:pt idx="258255">
                  <c:v>0</c:v>
                </c:pt>
                <c:pt idx="258256">
                  <c:v>0</c:v>
                </c:pt>
                <c:pt idx="258257">
                  <c:v>0</c:v>
                </c:pt>
                <c:pt idx="258258">
                  <c:v>0</c:v>
                </c:pt>
                <c:pt idx="258259">
                  <c:v>0</c:v>
                </c:pt>
                <c:pt idx="258260">
                  <c:v>0</c:v>
                </c:pt>
                <c:pt idx="258261">
                  <c:v>0</c:v>
                </c:pt>
                <c:pt idx="258262">
                  <c:v>0</c:v>
                </c:pt>
                <c:pt idx="258263">
                  <c:v>0</c:v>
                </c:pt>
                <c:pt idx="258264">
                  <c:v>0</c:v>
                </c:pt>
                <c:pt idx="258265">
                  <c:v>0</c:v>
                </c:pt>
                <c:pt idx="258266">
                  <c:v>0</c:v>
                </c:pt>
                <c:pt idx="258267">
                  <c:v>0</c:v>
                </c:pt>
                <c:pt idx="258268">
                  <c:v>0</c:v>
                </c:pt>
                <c:pt idx="258269">
                  <c:v>0</c:v>
                </c:pt>
                <c:pt idx="258270">
                  <c:v>0</c:v>
                </c:pt>
                <c:pt idx="258271">
                  <c:v>0</c:v>
                </c:pt>
                <c:pt idx="258272">
                  <c:v>0</c:v>
                </c:pt>
                <c:pt idx="258273">
                  <c:v>0</c:v>
                </c:pt>
                <c:pt idx="258274">
                  <c:v>0</c:v>
                </c:pt>
                <c:pt idx="258275">
                  <c:v>0</c:v>
                </c:pt>
                <c:pt idx="258276">
                  <c:v>0</c:v>
                </c:pt>
                <c:pt idx="258277">
                  <c:v>0</c:v>
                </c:pt>
                <c:pt idx="258278">
                  <c:v>0</c:v>
                </c:pt>
                <c:pt idx="258279">
                  <c:v>0</c:v>
                </c:pt>
                <c:pt idx="258280">
                  <c:v>0</c:v>
                </c:pt>
                <c:pt idx="258281">
                  <c:v>0</c:v>
                </c:pt>
                <c:pt idx="258282">
                  <c:v>0</c:v>
                </c:pt>
                <c:pt idx="258283">
                  <c:v>0</c:v>
                </c:pt>
                <c:pt idx="258284">
                  <c:v>0</c:v>
                </c:pt>
                <c:pt idx="258285">
                  <c:v>0</c:v>
                </c:pt>
                <c:pt idx="258286">
                  <c:v>0</c:v>
                </c:pt>
                <c:pt idx="258287">
                  <c:v>0</c:v>
                </c:pt>
                <c:pt idx="258288">
                  <c:v>0</c:v>
                </c:pt>
                <c:pt idx="258289">
                  <c:v>0</c:v>
                </c:pt>
                <c:pt idx="258290">
                  <c:v>0</c:v>
                </c:pt>
                <c:pt idx="258291">
                  <c:v>0</c:v>
                </c:pt>
                <c:pt idx="258292">
                  <c:v>0</c:v>
                </c:pt>
                <c:pt idx="258293">
                  <c:v>0</c:v>
                </c:pt>
                <c:pt idx="258294">
                  <c:v>0</c:v>
                </c:pt>
                <c:pt idx="258295">
                  <c:v>0</c:v>
                </c:pt>
                <c:pt idx="258296">
                  <c:v>0</c:v>
                </c:pt>
                <c:pt idx="258297">
                  <c:v>0</c:v>
                </c:pt>
                <c:pt idx="258298">
                  <c:v>0</c:v>
                </c:pt>
                <c:pt idx="258299">
                  <c:v>0</c:v>
                </c:pt>
                <c:pt idx="258300">
                  <c:v>0</c:v>
                </c:pt>
                <c:pt idx="258301">
                  <c:v>0</c:v>
                </c:pt>
                <c:pt idx="258302">
                  <c:v>0</c:v>
                </c:pt>
                <c:pt idx="258303">
                  <c:v>0</c:v>
                </c:pt>
                <c:pt idx="258304">
                  <c:v>0</c:v>
                </c:pt>
                <c:pt idx="258305">
                  <c:v>0</c:v>
                </c:pt>
                <c:pt idx="258306">
                  <c:v>0</c:v>
                </c:pt>
                <c:pt idx="258307">
                  <c:v>0</c:v>
                </c:pt>
                <c:pt idx="258308">
                  <c:v>0</c:v>
                </c:pt>
                <c:pt idx="258309">
                  <c:v>0</c:v>
                </c:pt>
                <c:pt idx="258310">
                  <c:v>0</c:v>
                </c:pt>
                <c:pt idx="258311">
                  <c:v>0</c:v>
                </c:pt>
                <c:pt idx="258312">
                  <c:v>0</c:v>
                </c:pt>
                <c:pt idx="258313">
                  <c:v>0</c:v>
                </c:pt>
                <c:pt idx="258314">
                  <c:v>0</c:v>
                </c:pt>
                <c:pt idx="258315">
                  <c:v>0</c:v>
                </c:pt>
                <c:pt idx="258316">
                  <c:v>0</c:v>
                </c:pt>
                <c:pt idx="258317">
                  <c:v>0</c:v>
                </c:pt>
                <c:pt idx="258318">
                  <c:v>0</c:v>
                </c:pt>
                <c:pt idx="258319">
                  <c:v>0</c:v>
                </c:pt>
                <c:pt idx="258320">
                  <c:v>0</c:v>
                </c:pt>
                <c:pt idx="258321">
                  <c:v>0</c:v>
                </c:pt>
                <c:pt idx="258322">
                  <c:v>0</c:v>
                </c:pt>
                <c:pt idx="258323">
                  <c:v>0</c:v>
                </c:pt>
                <c:pt idx="258324">
                  <c:v>0</c:v>
                </c:pt>
                <c:pt idx="258325">
                  <c:v>0</c:v>
                </c:pt>
                <c:pt idx="258326">
                  <c:v>0</c:v>
                </c:pt>
                <c:pt idx="258327">
                  <c:v>0</c:v>
                </c:pt>
                <c:pt idx="258328">
                  <c:v>0</c:v>
                </c:pt>
                <c:pt idx="258329">
                  <c:v>0</c:v>
                </c:pt>
                <c:pt idx="258330">
                  <c:v>0</c:v>
                </c:pt>
                <c:pt idx="258331">
                  <c:v>0</c:v>
                </c:pt>
                <c:pt idx="258332">
                  <c:v>0</c:v>
                </c:pt>
                <c:pt idx="258333">
                  <c:v>0</c:v>
                </c:pt>
                <c:pt idx="258334">
                  <c:v>0</c:v>
                </c:pt>
                <c:pt idx="258335">
                  <c:v>0</c:v>
                </c:pt>
                <c:pt idx="258336">
                  <c:v>0</c:v>
                </c:pt>
                <c:pt idx="258337">
                  <c:v>0</c:v>
                </c:pt>
                <c:pt idx="258338">
                  <c:v>0</c:v>
                </c:pt>
                <c:pt idx="258339">
                  <c:v>0</c:v>
                </c:pt>
                <c:pt idx="258340">
                  <c:v>0</c:v>
                </c:pt>
                <c:pt idx="258341">
                  <c:v>0</c:v>
                </c:pt>
                <c:pt idx="258342">
                  <c:v>0</c:v>
                </c:pt>
                <c:pt idx="258343">
                  <c:v>0</c:v>
                </c:pt>
                <c:pt idx="258344">
                  <c:v>0</c:v>
                </c:pt>
                <c:pt idx="258345">
                  <c:v>0</c:v>
                </c:pt>
                <c:pt idx="258346">
                  <c:v>0</c:v>
                </c:pt>
                <c:pt idx="258347">
                  <c:v>0</c:v>
                </c:pt>
                <c:pt idx="258348">
                  <c:v>0</c:v>
                </c:pt>
                <c:pt idx="258349">
                  <c:v>0</c:v>
                </c:pt>
                <c:pt idx="258350">
                  <c:v>0</c:v>
                </c:pt>
                <c:pt idx="258351">
                  <c:v>0</c:v>
                </c:pt>
                <c:pt idx="258352">
                  <c:v>0</c:v>
                </c:pt>
                <c:pt idx="258353">
                  <c:v>0</c:v>
                </c:pt>
                <c:pt idx="258354">
                  <c:v>0</c:v>
                </c:pt>
                <c:pt idx="258355">
                  <c:v>0</c:v>
                </c:pt>
                <c:pt idx="258356">
                  <c:v>0</c:v>
                </c:pt>
                <c:pt idx="258357">
                  <c:v>0</c:v>
                </c:pt>
                <c:pt idx="258358">
                  <c:v>0</c:v>
                </c:pt>
                <c:pt idx="258359">
                  <c:v>0</c:v>
                </c:pt>
                <c:pt idx="258360">
                  <c:v>0</c:v>
                </c:pt>
                <c:pt idx="258361">
                  <c:v>0</c:v>
                </c:pt>
                <c:pt idx="258362">
                  <c:v>0</c:v>
                </c:pt>
                <c:pt idx="258363">
                  <c:v>0</c:v>
                </c:pt>
                <c:pt idx="258364">
                  <c:v>0</c:v>
                </c:pt>
                <c:pt idx="258365">
                  <c:v>0</c:v>
                </c:pt>
                <c:pt idx="258366">
                  <c:v>0</c:v>
                </c:pt>
                <c:pt idx="258367">
                  <c:v>0</c:v>
                </c:pt>
                <c:pt idx="258368">
                  <c:v>0</c:v>
                </c:pt>
                <c:pt idx="258369">
                  <c:v>0</c:v>
                </c:pt>
                <c:pt idx="258370">
                  <c:v>0</c:v>
                </c:pt>
                <c:pt idx="258371">
                  <c:v>0</c:v>
                </c:pt>
                <c:pt idx="258372">
                  <c:v>0</c:v>
                </c:pt>
                <c:pt idx="258373">
                  <c:v>0</c:v>
                </c:pt>
                <c:pt idx="258374">
                  <c:v>0</c:v>
                </c:pt>
                <c:pt idx="258375">
                  <c:v>0</c:v>
                </c:pt>
                <c:pt idx="258376">
                  <c:v>0</c:v>
                </c:pt>
                <c:pt idx="258377">
                  <c:v>0</c:v>
                </c:pt>
                <c:pt idx="258378">
                  <c:v>0</c:v>
                </c:pt>
                <c:pt idx="258379">
                  <c:v>0</c:v>
                </c:pt>
                <c:pt idx="258380">
                  <c:v>0</c:v>
                </c:pt>
                <c:pt idx="258381">
                  <c:v>0</c:v>
                </c:pt>
                <c:pt idx="258382">
                  <c:v>0</c:v>
                </c:pt>
                <c:pt idx="258383">
                  <c:v>0</c:v>
                </c:pt>
                <c:pt idx="258384">
                  <c:v>0</c:v>
                </c:pt>
                <c:pt idx="258385">
                  <c:v>0</c:v>
                </c:pt>
                <c:pt idx="258386">
                  <c:v>0</c:v>
                </c:pt>
                <c:pt idx="258387">
                  <c:v>0</c:v>
                </c:pt>
                <c:pt idx="258388">
                  <c:v>0</c:v>
                </c:pt>
                <c:pt idx="258389">
                  <c:v>0</c:v>
                </c:pt>
                <c:pt idx="258390">
                  <c:v>0</c:v>
                </c:pt>
                <c:pt idx="258391">
                  <c:v>0</c:v>
                </c:pt>
                <c:pt idx="258392">
                  <c:v>0</c:v>
                </c:pt>
                <c:pt idx="258393">
                  <c:v>0</c:v>
                </c:pt>
                <c:pt idx="258394">
                  <c:v>0</c:v>
                </c:pt>
                <c:pt idx="258395">
                  <c:v>0</c:v>
                </c:pt>
                <c:pt idx="258396">
                  <c:v>0</c:v>
                </c:pt>
                <c:pt idx="258397">
                  <c:v>0</c:v>
                </c:pt>
                <c:pt idx="258398">
                  <c:v>0</c:v>
                </c:pt>
                <c:pt idx="258399">
                  <c:v>0</c:v>
                </c:pt>
                <c:pt idx="258400">
                  <c:v>0</c:v>
                </c:pt>
                <c:pt idx="258401">
                  <c:v>0</c:v>
                </c:pt>
                <c:pt idx="258402">
                  <c:v>0</c:v>
                </c:pt>
                <c:pt idx="258403">
                  <c:v>0</c:v>
                </c:pt>
                <c:pt idx="258404">
                  <c:v>0</c:v>
                </c:pt>
                <c:pt idx="258405">
                  <c:v>0</c:v>
                </c:pt>
                <c:pt idx="258406">
                  <c:v>0</c:v>
                </c:pt>
                <c:pt idx="258407">
                  <c:v>0</c:v>
                </c:pt>
                <c:pt idx="258408">
                  <c:v>0</c:v>
                </c:pt>
                <c:pt idx="258409">
                  <c:v>0</c:v>
                </c:pt>
                <c:pt idx="258410">
                  <c:v>0</c:v>
                </c:pt>
                <c:pt idx="258411">
                  <c:v>0</c:v>
                </c:pt>
                <c:pt idx="258412">
                  <c:v>0</c:v>
                </c:pt>
                <c:pt idx="258413">
                  <c:v>0</c:v>
                </c:pt>
                <c:pt idx="258414">
                  <c:v>0</c:v>
                </c:pt>
                <c:pt idx="258415">
                  <c:v>0</c:v>
                </c:pt>
                <c:pt idx="258416">
                  <c:v>0</c:v>
                </c:pt>
                <c:pt idx="258417">
                  <c:v>0</c:v>
                </c:pt>
                <c:pt idx="258418">
                  <c:v>0</c:v>
                </c:pt>
                <c:pt idx="258419">
                  <c:v>0</c:v>
                </c:pt>
                <c:pt idx="258420">
                  <c:v>0</c:v>
                </c:pt>
                <c:pt idx="258421">
                  <c:v>0</c:v>
                </c:pt>
                <c:pt idx="258422">
                  <c:v>0</c:v>
                </c:pt>
                <c:pt idx="258423">
                  <c:v>0</c:v>
                </c:pt>
                <c:pt idx="258424">
                  <c:v>0</c:v>
                </c:pt>
                <c:pt idx="258425">
                  <c:v>0</c:v>
                </c:pt>
                <c:pt idx="258426">
                  <c:v>0</c:v>
                </c:pt>
                <c:pt idx="258427">
                  <c:v>0</c:v>
                </c:pt>
                <c:pt idx="258428">
                  <c:v>0</c:v>
                </c:pt>
                <c:pt idx="258429">
                  <c:v>0</c:v>
                </c:pt>
                <c:pt idx="258430">
                  <c:v>0</c:v>
                </c:pt>
                <c:pt idx="258431">
                  <c:v>0</c:v>
                </c:pt>
                <c:pt idx="258432">
                  <c:v>0</c:v>
                </c:pt>
                <c:pt idx="258433">
                  <c:v>0</c:v>
                </c:pt>
                <c:pt idx="258434">
                  <c:v>0</c:v>
                </c:pt>
                <c:pt idx="258435">
                  <c:v>0</c:v>
                </c:pt>
                <c:pt idx="258436">
                  <c:v>0</c:v>
                </c:pt>
                <c:pt idx="258437">
                  <c:v>0</c:v>
                </c:pt>
                <c:pt idx="258438">
                  <c:v>0</c:v>
                </c:pt>
                <c:pt idx="258439">
                  <c:v>0</c:v>
                </c:pt>
                <c:pt idx="258440">
                  <c:v>0</c:v>
                </c:pt>
                <c:pt idx="258441">
                  <c:v>0</c:v>
                </c:pt>
                <c:pt idx="258442">
                  <c:v>0</c:v>
                </c:pt>
                <c:pt idx="258443">
                  <c:v>0</c:v>
                </c:pt>
                <c:pt idx="258444">
                  <c:v>0</c:v>
                </c:pt>
                <c:pt idx="258445">
                  <c:v>0</c:v>
                </c:pt>
                <c:pt idx="258446">
                  <c:v>0</c:v>
                </c:pt>
                <c:pt idx="258447">
                  <c:v>0</c:v>
                </c:pt>
                <c:pt idx="258448">
                  <c:v>0</c:v>
                </c:pt>
                <c:pt idx="258449">
                  <c:v>0</c:v>
                </c:pt>
                <c:pt idx="258450">
                  <c:v>0</c:v>
                </c:pt>
                <c:pt idx="258451">
                  <c:v>0</c:v>
                </c:pt>
                <c:pt idx="258452">
                  <c:v>0</c:v>
                </c:pt>
                <c:pt idx="258453">
                  <c:v>0</c:v>
                </c:pt>
                <c:pt idx="258454">
                  <c:v>0</c:v>
                </c:pt>
                <c:pt idx="258455">
                  <c:v>0</c:v>
                </c:pt>
                <c:pt idx="258456">
                  <c:v>0</c:v>
                </c:pt>
                <c:pt idx="258457">
                  <c:v>0</c:v>
                </c:pt>
                <c:pt idx="258458">
                  <c:v>0</c:v>
                </c:pt>
                <c:pt idx="258459">
                  <c:v>0</c:v>
                </c:pt>
                <c:pt idx="258460">
                  <c:v>0</c:v>
                </c:pt>
                <c:pt idx="258461">
                  <c:v>0</c:v>
                </c:pt>
                <c:pt idx="258462">
                  <c:v>0</c:v>
                </c:pt>
                <c:pt idx="258463">
                  <c:v>0</c:v>
                </c:pt>
                <c:pt idx="258464">
                  <c:v>0</c:v>
                </c:pt>
                <c:pt idx="258465">
                  <c:v>0</c:v>
                </c:pt>
                <c:pt idx="258466">
                  <c:v>0</c:v>
                </c:pt>
                <c:pt idx="258467">
                  <c:v>0</c:v>
                </c:pt>
                <c:pt idx="258468">
                  <c:v>0</c:v>
                </c:pt>
                <c:pt idx="258469">
                  <c:v>0</c:v>
                </c:pt>
                <c:pt idx="258470">
                  <c:v>0</c:v>
                </c:pt>
                <c:pt idx="258471">
                  <c:v>0</c:v>
                </c:pt>
                <c:pt idx="258472">
                  <c:v>0</c:v>
                </c:pt>
                <c:pt idx="258473">
                  <c:v>0</c:v>
                </c:pt>
                <c:pt idx="258474">
                  <c:v>0</c:v>
                </c:pt>
                <c:pt idx="258475">
                  <c:v>0</c:v>
                </c:pt>
                <c:pt idx="258476">
                  <c:v>0</c:v>
                </c:pt>
                <c:pt idx="258477">
                  <c:v>0</c:v>
                </c:pt>
                <c:pt idx="258478">
                  <c:v>0</c:v>
                </c:pt>
                <c:pt idx="258479">
                  <c:v>0</c:v>
                </c:pt>
                <c:pt idx="258480">
                  <c:v>0</c:v>
                </c:pt>
                <c:pt idx="258481">
                  <c:v>0</c:v>
                </c:pt>
                <c:pt idx="258482">
                  <c:v>0</c:v>
                </c:pt>
                <c:pt idx="258483">
                  <c:v>0</c:v>
                </c:pt>
                <c:pt idx="258484">
                  <c:v>0</c:v>
                </c:pt>
                <c:pt idx="258485">
                  <c:v>0</c:v>
                </c:pt>
                <c:pt idx="258486">
                  <c:v>0</c:v>
                </c:pt>
                <c:pt idx="258487">
                  <c:v>0</c:v>
                </c:pt>
                <c:pt idx="258488">
                  <c:v>0</c:v>
                </c:pt>
                <c:pt idx="258489">
                  <c:v>0</c:v>
                </c:pt>
                <c:pt idx="258490">
                  <c:v>0</c:v>
                </c:pt>
                <c:pt idx="258491">
                  <c:v>0</c:v>
                </c:pt>
                <c:pt idx="258492">
                  <c:v>0</c:v>
                </c:pt>
                <c:pt idx="258493">
                  <c:v>0</c:v>
                </c:pt>
                <c:pt idx="258494">
                  <c:v>0</c:v>
                </c:pt>
                <c:pt idx="258495">
                  <c:v>0</c:v>
                </c:pt>
                <c:pt idx="258496">
                  <c:v>0</c:v>
                </c:pt>
                <c:pt idx="258497">
                  <c:v>0</c:v>
                </c:pt>
                <c:pt idx="258498">
                  <c:v>0</c:v>
                </c:pt>
                <c:pt idx="258499">
                  <c:v>0</c:v>
                </c:pt>
                <c:pt idx="258500">
                  <c:v>0</c:v>
                </c:pt>
                <c:pt idx="258501">
                  <c:v>0</c:v>
                </c:pt>
                <c:pt idx="258502">
                  <c:v>0</c:v>
                </c:pt>
                <c:pt idx="258503">
                  <c:v>0</c:v>
                </c:pt>
                <c:pt idx="258504">
                  <c:v>0</c:v>
                </c:pt>
                <c:pt idx="258505">
                  <c:v>0</c:v>
                </c:pt>
                <c:pt idx="258506">
                  <c:v>0</c:v>
                </c:pt>
                <c:pt idx="258507">
                  <c:v>0</c:v>
                </c:pt>
                <c:pt idx="258508">
                  <c:v>0</c:v>
                </c:pt>
                <c:pt idx="258509">
                  <c:v>0</c:v>
                </c:pt>
                <c:pt idx="258510">
                  <c:v>0</c:v>
                </c:pt>
                <c:pt idx="258511">
                  <c:v>0</c:v>
                </c:pt>
                <c:pt idx="258512">
                  <c:v>0</c:v>
                </c:pt>
                <c:pt idx="258513">
                  <c:v>0</c:v>
                </c:pt>
                <c:pt idx="258514">
                  <c:v>0</c:v>
                </c:pt>
                <c:pt idx="258515">
                  <c:v>0</c:v>
                </c:pt>
                <c:pt idx="258516">
                  <c:v>0</c:v>
                </c:pt>
                <c:pt idx="258517">
                  <c:v>0</c:v>
                </c:pt>
                <c:pt idx="258518">
                  <c:v>0</c:v>
                </c:pt>
                <c:pt idx="258519">
                  <c:v>0</c:v>
                </c:pt>
                <c:pt idx="258520">
                  <c:v>0</c:v>
                </c:pt>
                <c:pt idx="258521">
                  <c:v>0</c:v>
                </c:pt>
                <c:pt idx="258522">
                  <c:v>0</c:v>
                </c:pt>
                <c:pt idx="258523">
                  <c:v>0</c:v>
                </c:pt>
                <c:pt idx="258524">
                  <c:v>0</c:v>
                </c:pt>
                <c:pt idx="258525">
                  <c:v>0</c:v>
                </c:pt>
                <c:pt idx="258526">
                  <c:v>0</c:v>
                </c:pt>
                <c:pt idx="258527">
                  <c:v>0</c:v>
                </c:pt>
                <c:pt idx="258528">
                  <c:v>0</c:v>
                </c:pt>
                <c:pt idx="258529">
                  <c:v>0</c:v>
                </c:pt>
                <c:pt idx="258530">
                  <c:v>0</c:v>
                </c:pt>
                <c:pt idx="258531">
                  <c:v>0</c:v>
                </c:pt>
                <c:pt idx="258532">
                  <c:v>0</c:v>
                </c:pt>
                <c:pt idx="258533">
                  <c:v>0</c:v>
                </c:pt>
                <c:pt idx="258534">
                  <c:v>0</c:v>
                </c:pt>
                <c:pt idx="258535">
                  <c:v>0</c:v>
                </c:pt>
                <c:pt idx="258536">
                  <c:v>0</c:v>
                </c:pt>
                <c:pt idx="258537">
                  <c:v>0</c:v>
                </c:pt>
                <c:pt idx="258538">
                  <c:v>0</c:v>
                </c:pt>
                <c:pt idx="258539">
                  <c:v>0</c:v>
                </c:pt>
                <c:pt idx="258540">
                  <c:v>0</c:v>
                </c:pt>
                <c:pt idx="258541">
                  <c:v>0</c:v>
                </c:pt>
                <c:pt idx="258542">
                  <c:v>0</c:v>
                </c:pt>
                <c:pt idx="258543">
                  <c:v>0</c:v>
                </c:pt>
                <c:pt idx="258544">
                  <c:v>0</c:v>
                </c:pt>
                <c:pt idx="258545">
                  <c:v>0</c:v>
                </c:pt>
                <c:pt idx="258546">
                  <c:v>0</c:v>
                </c:pt>
                <c:pt idx="258547">
                  <c:v>0</c:v>
                </c:pt>
                <c:pt idx="258548">
                  <c:v>0</c:v>
                </c:pt>
                <c:pt idx="258549">
                  <c:v>0</c:v>
                </c:pt>
                <c:pt idx="258550">
                  <c:v>0</c:v>
                </c:pt>
                <c:pt idx="258551">
                  <c:v>0</c:v>
                </c:pt>
                <c:pt idx="258552">
                  <c:v>0</c:v>
                </c:pt>
                <c:pt idx="258553">
                  <c:v>0</c:v>
                </c:pt>
                <c:pt idx="258554">
                  <c:v>0</c:v>
                </c:pt>
                <c:pt idx="258555">
                  <c:v>0</c:v>
                </c:pt>
                <c:pt idx="258556">
                  <c:v>0</c:v>
                </c:pt>
                <c:pt idx="258557">
                  <c:v>0</c:v>
                </c:pt>
                <c:pt idx="258558">
                  <c:v>0</c:v>
                </c:pt>
                <c:pt idx="258559">
                  <c:v>0</c:v>
                </c:pt>
                <c:pt idx="258560">
                  <c:v>0</c:v>
                </c:pt>
                <c:pt idx="258561">
                  <c:v>0</c:v>
                </c:pt>
                <c:pt idx="258562">
                  <c:v>0</c:v>
                </c:pt>
                <c:pt idx="258563">
                  <c:v>0</c:v>
                </c:pt>
                <c:pt idx="258564">
                  <c:v>0</c:v>
                </c:pt>
                <c:pt idx="258565">
                  <c:v>0</c:v>
                </c:pt>
                <c:pt idx="258566">
                  <c:v>0</c:v>
                </c:pt>
                <c:pt idx="258567">
                  <c:v>0</c:v>
                </c:pt>
                <c:pt idx="258568">
                  <c:v>0</c:v>
                </c:pt>
                <c:pt idx="258569">
                  <c:v>0</c:v>
                </c:pt>
                <c:pt idx="258570">
                  <c:v>0</c:v>
                </c:pt>
                <c:pt idx="258571">
                  <c:v>0</c:v>
                </c:pt>
                <c:pt idx="258572">
                  <c:v>0</c:v>
                </c:pt>
                <c:pt idx="258573">
                  <c:v>0</c:v>
                </c:pt>
                <c:pt idx="258574">
                  <c:v>0</c:v>
                </c:pt>
                <c:pt idx="258575">
                  <c:v>0</c:v>
                </c:pt>
                <c:pt idx="258576">
                  <c:v>0</c:v>
                </c:pt>
                <c:pt idx="258577">
                  <c:v>0</c:v>
                </c:pt>
                <c:pt idx="258578">
                  <c:v>0</c:v>
                </c:pt>
                <c:pt idx="258579">
                  <c:v>0</c:v>
                </c:pt>
                <c:pt idx="258580">
                  <c:v>0</c:v>
                </c:pt>
                <c:pt idx="258581">
                  <c:v>0</c:v>
                </c:pt>
                <c:pt idx="258582">
                  <c:v>0</c:v>
                </c:pt>
                <c:pt idx="258583">
                  <c:v>0</c:v>
                </c:pt>
                <c:pt idx="258584">
                  <c:v>0</c:v>
                </c:pt>
                <c:pt idx="258585">
                  <c:v>0</c:v>
                </c:pt>
                <c:pt idx="258586">
                  <c:v>0</c:v>
                </c:pt>
                <c:pt idx="258587">
                  <c:v>0</c:v>
                </c:pt>
                <c:pt idx="258588">
                  <c:v>0</c:v>
                </c:pt>
                <c:pt idx="258589">
                  <c:v>0</c:v>
                </c:pt>
                <c:pt idx="258590">
                  <c:v>0</c:v>
                </c:pt>
                <c:pt idx="258591">
                  <c:v>0</c:v>
                </c:pt>
                <c:pt idx="258592">
                  <c:v>0</c:v>
                </c:pt>
                <c:pt idx="258593">
                  <c:v>0</c:v>
                </c:pt>
                <c:pt idx="258594">
                  <c:v>0</c:v>
                </c:pt>
                <c:pt idx="258595">
                  <c:v>0</c:v>
                </c:pt>
                <c:pt idx="258596">
                  <c:v>0</c:v>
                </c:pt>
                <c:pt idx="258597">
                  <c:v>0</c:v>
                </c:pt>
                <c:pt idx="258598">
                  <c:v>0</c:v>
                </c:pt>
                <c:pt idx="258599">
                  <c:v>0</c:v>
                </c:pt>
                <c:pt idx="258600">
                  <c:v>0</c:v>
                </c:pt>
                <c:pt idx="258601">
                  <c:v>0</c:v>
                </c:pt>
                <c:pt idx="258602">
                  <c:v>0</c:v>
                </c:pt>
                <c:pt idx="258603">
                  <c:v>0</c:v>
                </c:pt>
                <c:pt idx="258604">
                  <c:v>0</c:v>
                </c:pt>
                <c:pt idx="258605">
                  <c:v>0</c:v>
                </c:pt>
                <c:pt idx="258606">
                  <c:v>0</c:v>
                </c:pt>
                <c:pt idx="258607">
                  <c:v>0</c:v>
                </c:pt>
                <c:pt idx="258608">
                  <c:v>0</c:v>
                </c:pt>
                <c:pt idx="258609">
                  <c:v>0</c:v>
                </c:pt>
                <c:pt idx="258610">
                  <c:v>0</c:v>
                </c:pt>
                <c:pt idx="258611">
                  <c:v>0</c:v>
                </c:pt>
                <c:pt idx="258612">
                  <c:v>0</c:v>
                </c:pt>
                <c:pt idx="258613">
                  <c:v>0</c:v>
                </c:pt>
                <c:pt idx="258614">
                  <c:v>0</c:v>
                </c:pt>
                <c:pt idx="258615">
                  <c:v>0</c:v>
                </c:pt>
                <c:pt idx="258616">
                  <c:v>0</c:v>
                </c:pt>
                <c:pt idx="258617">
                  <c:v>0</c:v>
                </c:pt>
                <c:pt idx="258618">
                  <c:v>0</c:v>
                </c:pt>
                <c:pt idx="258619">
                  <c:v>0</c:v>
                </c:pt>
                <c:pt idx="258620">
                  <c:v>0</c:v>
                </c:pt>
                <c:pt idx="258621">
                  <c:v>0</c:v>
                </c:pt>
                <c:pt idx="258622">
                  <c:v>0</c:v>
                </c:pt>
                <c:pt idx="258623">
                  <c:v>0</c:v>
                </c:pt>
                <c:pt idx="258624">
                  <c:v>0</c:v>
                </c:pt>
                <c:pt idx="258625">
                  <c:v>0</c:v>
                </c:pt>
                <c:pt idx="258626">
                  <c:v>0</c:v>
                </c:pt>
                <c:pt idx="258627">
                  <c:v>0</c:v>
                </c:pt>
                <c:pt idx="258628">
                  <c:v>0</c:v>
                </c:pt>
                <c:pt idx="258629">
                  <c:v>0</c:v>
                </c:pt>
                <c:pt idx="258630">
                  <c:v>0</c:v>
                </c:pt>
                <c:pt idx="258631">
                  <c:v>0</c:v>
                </c:pt>
                <c:pt idx="258632">
                  <c:v>0</c:v>
                </c:pt>
                <c:pt idx="258633">
                  <c:v>0</c:v>
                </c:pt>
                <c:pt idx="258634">
                  <c:v>0</c:v>
                </c:pt>
                <c:pt idx="258635">
                  <c:v>0</c:v>
                </c:pt>
                <c:pt idx="258636">
                  <c:v>0</c:v>
                </c:pt>
                <c:pt idx="258637">
                  <c:v>0</c:v>
                </c:pt>
                <c:pt idx="258638">
                  <c:v>0</c:v>
                </c:pt>
                <c:pt idx="258639">
                  <c:v>0</c:v>
                </c:pt>
                <c:pt idx="258640">
                  <c:v>0</c:v>
                </c:pt>
                <c:pt idx="258641">
                  <c:v>0</c:v>
                </c:pt>
                <c:pt idx="258642">
                  <c:v>0</c:v>
                </c:pt>
                <c:pt idx="258643">
                  <c:v>0</c:v>
                </c:pt>
                <c:pt idx="258644">
                  <c:v>0</c:v>
                </c:pt>
                <c:pt idx="258645">
                  <c:v>0</c:v>
                </c:pt>
                <c:pt idx="258646">
                  <c:v>0</c:v>
                </c:pt>
                <c:pt idx="258647">
                  <c:v>0</c:v>
                </c:pt>
                <c:pt idx="258648">
                  <c:v>0</c:v>
                </c:pt>
                <c:pt idx="258649">
                  <c:v>0</c:v>
                </c:pt>
                <c:pt idx="258650">
                  <c:v>0</c:v>
                </c:pt>
                <c:pt idx="258651">
                  <c:v>0</c:v>
                </c:pt>
                <c:pt idx="258652">
                  <c:v>0</c:v>
                </c:pt>
                <c:pt idx="258653">
                  <c:v>0</c:v>
                </c:pt>
                <c:pt idx="258654">
                  <c:v>0</c:v>
                </c:pt>
                <c:pt idx="258655">
                  <c:v>0</c:v>
                </c:pt>
                <c:pt idx="258656">
                  <c:v>0</c:v>
                </c:pt>
                <c:pt idx="258657">
                  <c:v>0</c:v>
                </c:pt>
                <c:pt idx="258658">
                  <c:v>0</c:v>
                </c:pt>
                <c:pt idx="258659">
                  <c:v>0</c:v>
                </c:pt>
                <c:pt idx="258660">
                  <c:v>0</c:v>
                </c:pt>
                <c:pt idx="258661">
                  <c:v>0</c:v>
                </c:pt>
                <c:pt idx="258662">
                  <c:v>0</c:v>
                </c:pt>
                <c:pt idx="258663">
                  <c:v>0</c:v>
                </c:pt>
                <c:pt idx="258664">
                  <c:v>0</c:v>
                </c:pt>
                <c:pt idx="258665">
                  <c:v>0</c:v>
                </c:pt>
                <c:pt idx="258666">
                  <c:v>0</c:v>
                </c:pt>
                <c:pt idx="258667">
                  <c:v>0</c:v>
                </c:pt>
                <c:pt idx="258668">
                  <c:v>0</c:v>
                </c:pt>
                <c:pt idx="258669">
                  <c:v>0</c:v>
                </c:pt>
                <c:pt idx="258670">
                  <c:v>0</c:v>
                </c:pt>
                <c:pt idx="258671">
                  <c:v>0</c:v>
                </c:pt>
                <c:pt idx="258672">
                  <c:v>0</c:v>
                </c:pt>
                <c:pt idx="258673">
                  <c:v>0</c:v>
                </c:pt>
                <c:pt idx="258674">
                  <c:v>0</c:v>
                </c:pt>
                <c:pt idx="258675">
                  <c:v>0</c:v>
                </c:pt>
                <c:pt idx="258676">
                  <c:v>0</c:v>
                </c:pt>
                <c:pt idx="258677">
                  <c:v>0</c:v>
                </c:pt>
                <c:pt idx="258678">
                  <c:v>0</c:v>
                </c:pt>
                <c:pt idx="258679">
                  <c:v>0</c:v>
                </c:pt>
                <c:pt idx="258680">
                  <c:v>0</c:v>
                </c:pt>
                <c:pt idx="258681">
                  <c:v>0</c:v>
                </c:pt>
                <c:pt idx="258682">
                  <c:v>0</c:v>
                </c:pt>
                <c:pt idx="258683">
                  <c:v>0</c:v>
                </c:pt>
                <c:pt idx="258684">
                  <c:v>0</c:v>
                </c:pt>
                <c:pt idx="258685">
                  <c:v>0</c:v>
                </c:pt>
                <c:pt idx="258686">
                  <c:v>0</c:v>
                </c:pt>
                <c:pt idx="258687">
                  <c:v>0</c:v>
                </c:pt>
                <c:pt idx="258688">
                  <c:v>0</c:v>
                </c:pt>
                <c:pt idx="258689">
                  <c:v>0</c:v>
                </c:pt>
                <c:pt idx="258690">
                  <c:v>0</c:v>
                </c:pt>
                <c:pt idx="258691">
                  <c:v>0</c:v>
                </c:pt>
                <c:pt idx="258692">
                  <c:v>0</c:v>
                </c:pt>
                <c:pt idx="258693">
                  <c:v>0</c:v>
                </c:pt>
                <c:pt idx="258694">
                  <c:v>0</c:v>
                </c:pt>
                <c:pt idx="258695">
                  <c:v>0</c:v>
                </c:pt>
                <c:pt idx="258696">
                  <c:v>0</c:v>
                </c:pt>
                <c:pt idx="258697">
                  <c:v>0</c:v>
                </c:pt>
                <c:pt idx="258698">
                  <c:v>0</c:v>
                </c:pt>
                <c:pt idx="258699">
                  <c:v>0</c:v>
                </c:pt>
                <c:pt idx="258700">
                  <c:v>0</c:v>
                </c:pt>
                <c:pt idx="258701">
                  <c:v>0</c:v>
                </c:pt>
                <c:pt idx="258702">
                  <c:v>0</c:v>
                </c:pt>
                <c:pt idx="258703">
                  <c:v>0</c:v>
                </c:pt>
                <c:pt idx="258704">
                  <c:v>0</c:v>
                </c:pt>
                <c:pt idx="258705">
                  <c:v>0</c:v>
                </c:pt>
                <c:pt idx="258706">
                  <c:v>0</c:v>
                </c:pt>
                <c:pt idx="258707">
                  <c:v>0</c:v>
                </c:pt>
                <c:pt idx="258708">
                  <c:v>0</c:v>
                </c:pt>
                <c:pt idx="258709">
                  <c:v>0</c:v>
                </c:pt>
                <c:pt idx="258710">
                  <c:v>0</c:v>
                </c:pt>
                <c:pt idx="258711">
                  <c:v>0</c:v>
                </c:pt>
                <c:pt idx="258712">
                  <c:v>0</c:v>
                </c:pt>
                <c:pt idx="258713">
                  <c:v>0</c:v>
                </c:pt>
                <c:pt idx="258714">
                  <c:v>0</c:v>
                </c:pt>
                <c:pt idx="258715">
                  <c:v>0</c:v>
                </c:pt>
                <c:pt idx="258716">
                  <c:v>0</c:v>
                </c:pt>
                <c:pt idx="258717">
                  <c:v>0</c:v>
                </c:pt>
                <c:pt idx="258718">
                  <c:v>0</c:v>
                </c:pt>
                <c:pt idx="258719">
                  <c:v>0</c:v>
                </c:pt>
                <c:pt idx="258720">
                  <c:v>0</c:v>
                </c:pt>
                <c:pt idx="258721">
                  <c:v>0</c:v>
                </c:pt>
                <c:pt idx="258722">
                  <c:v>0</c:v>
                </c:pt>
                <c:pt idx="258723">
                  <c:v>0</c:v>
                </c:pt>
                <c:pt idx="258724">
                  <c:v>0</c:v>
                </c:pt>
                <c:pt idx="258725">
                  <c:v>0</c:v>
                </c:pt>
                <c:pt idx="258726">
                  <c:v>0</c:v>
                </c:pt>
                <c:pt idx="258727">
                  <c:v>0</c:v>
                </c:pt>
                <c:pt idx="258728">
                  <c:v>0</c:v>
                </c:pt>
                <c:pt idx="258729">
                  <c:v>0</c:v>
                </c:pt>
                <c:pt idx="258730">
                  <c:v>0</c:v>
                </c:pt>
                <c:pt idx="258731">
                  <c:v>0</c:v>
                </c:pt>
                <c:pt idx="258732">
                  <c:v>0</c:v>
                </c:pt>
                <c:pt idx="258733">
                  <c:v>0</c:v>
                </c:pt>
                <c:pt idx="258734">
                  <c:v>0</c:v>
                </c:pt>
                <c:pt idx="258735">
                  <c:v>0</c:v>
                </c:pt>
                <c:pt idx="258736">
                  <c:v>0</c:v>
                </c:pt>
                <c:pt idx="258737">
                  <c:v>0</c:v>
                </c:pt>
                <c:pt idx="258738">
                  <c:v>0</c:v>
                </c:pt>
                <c:pt idx="258739">
                  <c:v>0</c:v>
                </c:pt>
                <c:pt idx="258740">
                  <c:v>0</c:v>
                </c:pt>
                <c:pt idx="258741">
                  <c:v>0</c:v>
                </c:pt>
                <c:pt idx="258742">
                  <c:v>0</c:v>
                </c:pt>
                <c:pt idx="258743">
                  <c:v>0</c:v>
                </c:pt>
                <c:pt idx="258744">
                  <c:v>0</c:v>
                </c:pt>
                <c:pt idx="258745">
                  <c:v>0</c:v>
                </c:pt>
                <c:pt idx="258746">
                  <c:v>0</c:v>
                </c:pt>
                <c:pt idx="258747">
                  <c:v>0</c:v>
                </c:pt>
                <c:pt idx="258748">
                  <c:v>0</c:v>
                </c:pt>
                <c:pt idx="258749">
                  <c:v>0</c:v>
                </c:pt>
                <c:pt idx="258750">
                  <c:v>0</c:v>
                </c:pt>
                <c:pt idx="258751">
                  <c:v>0</c:v>
                </c:pt>
                <c:pt idx="258752">
                  <c:v>0</c:v>
                </c:pt>
                <c:pt idx="258753">
                  <c:v>0</c:v>
                </c:pt>
                <c:pt idx="258754">
                  <c:v>0</c:v>
                </c:pt>
                <c:pt idx="258755">
                  <c:v>0</c:v>
                </c:pt>
                <c:pt idx="258756">
                  <c:v>0</c:v>
                </c:pt>
                <c:pt idx="258757">
                  <c:v>0</c:v>
                </c:pt>
                <c:pt idx="258758">
                  <c:v>0</c:v>
                </c:pt>
                <c:pt idx="258759">
                  <c:v>0</c:v>
                </c:pt>
                <c:pt idx="258760">
                  <c:v>0</c:v>
                </c:pt>
                <c:pt idx="258761">
                  <c:v>0</c:v>
                </c:pt>
                <c:pt idx="258762">
                  <c:v>0</c:v>
                </c:pt>
                <c:pt idx="258763">
                  <c:v>0</c:v>
                </c:pt>
                <c:pt idx="258764">
                  <c:v>0</c:v>
                </c:pt>
                <c:pt idx="258765">
                  <c:v>0</c:v>
                </c:pt>
                <c:pt idx="258766">
                  <c:v>0</c:v>
                </c:pt>
                <c:pt idx="258767">
                  <c:v>0</c:v>
                </c:pt>
                <c:pt idx="258768">
                  <c:v>0</c:v>
                </c:pt>
                <c:pt idx="258769">
                  <c:v>0</c:v>
                </c:pt>
                <c:pt idx="258770">
                  <c:v>0</c:v>
                </c:pt>
                <c:pt idx="258771">
                  <c:v>0</c:v>
                </c:pt>
                <c:pt idx="258772">
                  <c:v>0</c:v>
                </c:pt>
                <c:pt idx="258773">
                  <c:v>0</c:v>
                </c:pt>
                <c:pt idx="258774">
                  <c:v>0</c:v>
                </c:pt>
                <c:pt idx="258775">
                  <c:v>0</c:v>
                </c:pt>
                <c:pt idx="258776">
                  <c:v>0</c:v>
                </c:pt>
                <c:pt idx="258777">
                  <c:v>0</c:v>
                </c:pt>
                <c:pt idx="258778">
                  <c:v>0</c:v>
                </c:pt>
                <c:pt idx="258779">
                  <c:v>0</c:v>
                </c:pt>
                <c:pt idx="258780">
                  <c:v>0</c:v>
                </c:pt>
                <c:pt idx="258781">
                  <c:v>0</c:v>
                </c:pt>
                <c:pt idx="258782">
                  <c:v>0</c:v>
                </c:pt>
                <c:pt idx="258783">
                  <c:v>0</c:v>
                </c:pt>
                <c:pt idx="258784">
                  <c:v>0</c:v>
                </c:pt>
                <c:pt idx="258785">
                  <c:v>0</c:v>
                </c:pt>
                <c:pt idx="258786">
                  <c:v>0</c:v>
                </c:pt>
                <c:pt idx="258787">
                  <c:v>0</c:v>
                </c:pt>
                <c:pt idx="258788">
                  <c:v>0</c:v>
                </c:pt>
                <c:pt idx="258789">
                  <c:v>0</c:v>
                </c:pt>
                <c:pt idx="258790">
                  <c:v>0</c:v>
                </c:pt>
                <c:pt idx="258791">
                  <c:v>0</c:v>
                </c:pt>
                <c:pt idx="258792">
                  <c:v>0</c:v>
                </c:pt>
                <c:pt idx="258793">
                  <c:v>0</c:v>
                </c:pt>
                <c:pt idx="258794">
                  <c:v>0</c:v>
                </c:pt>
                <c:pt idx="258795">
                  <c:v>0</c:v>
                </c:pt>
                <c:pt idx="258796">
                  <c:v>0</c:v>
                </c:pt>
                <c:pt idx="258797">
                  <c:v>0</c:v>
                </c:pt>
                <c:pt idx="258798">
                  <c:v>0</c:v>
                </c:pt>
                <c:pt idx="258799">
                  <c:v>0</c:v>
                </c:pt>
                <c:pt idx="258800">
                  <c:v>0</c:v>
                </c:pt>
                <c:pt idx="258801">
                  <c:v>0</c:v>
                </c:pt>
                <c:pt idx="258802">
                  <c:v>0</c:v>
                </c:pt>
                <c:pt idx="258803">
                  <c:v>0</c:v>
                </c:pt>
                <c:pt idx="258804">
                  <c:v>0</c:v>
                </c:pt>
                <c:pt idx="258805">
                  <c:v>0</c:v>
                </c:pt>
                <c:pt idx="258806">
                  <c:v>0</c:v>
                </c:pt>
                <c:pt idx="258807">
                  <c:v>0</c:v>
                </c:pt>
                <c:pt idx="258808">
                  <c:v>0</c:v>
                </c:pt>
                <c:pt idx="258809">
                  <c:v>0</c:v>
                </c:pt>
                <c:pt idx="258810">
                  <c:v>0</c:v>
                </c:pt>
                <c:pt idx="258811">
                  <c:v>0</c:v>
                </c:pt>
                <c:pt idx="258812">
                  <c:v>0</c:v>
                </c:pt>
                <c:pt idx="258813">
                  <c:v>0</c:v>
                </c:pt>
                <c:pt idx="258814">
                  <c:v>0</c:v>
                </c:pt>
                <c:pt idx="258815">
                  <c:v>0</c:v>
                </c:pt>
                <c:pt idx="258816">
                  <c:v>0</c:v>
                </c:pt>
                <c:pt idx="258817">
                  <c:v>0</c:v>
                </c:pt>
                <c:pt idx="258818">
                  <c:v>0</c:v>
                </c:pt>
                <c:pt idx="258819">
                  <c:v>0</c:v>
                </c:pt>
                <c:pt idx="258820">
                  <c:v>0</c:v>
                </c:pt>
                <c:pt idx="258821">
                  <c:v>0</c:v>
                </c:pt>
                <c:pt idx="258822">
                  <c:v>0</c:v>
                </c:pt>
                <c:pt idx="258823">
                  <c:v>0</c:v>
                </c:pt>
                <c:pt idx="258824">
                  <c:v>0</c:v>
                </c:pt>
                <c:pt idx="258825">
                  <c:v>0</c:v>
                </c:pt>
                <c:pt idx="258826">
                  <c:v>0</c:v>
                </c:pt>
                <c:pt idx="258827">
                  <c:v>0</c:v>
                </c:pt>
                <c:pt idx="258828">
                  <c:v>0</c:v>
                </c:pt>
                <c:pt idx="258829">
                  <c:v>0</c:v>
                </c:pt>
                <c:pt idx="258830">
                  <c:v>0</c:v>
                </c:pt>
                <c:pt idx="258831">
                  <c:v>0</c:v>
                </c:pt>
                <c:pt idx="258832">
                  <c:v>0</c:v>
                </c:pt>
                <c:pt idx="258833">
                  <c:v>0</c:v>
                </c:pt>
                <c:pt idx="258834">
                  <c:v>0</c:v>
                </c:pt>
                <c:pt idx="258835">
                  <c:v>0</c:v>
                </c:pt>
                <c:pt idx="258836">
                  <c:v>0</c:v>
                </c:pt>
                <c:pt idx="258837">
                  <c:v>0</c:v>
                </c:pt>
                <c:pt idx="258838">
                  <c:v>0</c:v>
                </c:pt>
                <c:pt idx="258839">
                  <c:v>0</c:v>
                </c:pt>
                <c:pt idx="258840">
                  <c:v>0</c:v>
                </c:pt>
                <c:pt idx="258841">
                  <c:v>0</c:v>
                </c:pt>
                <c:pt idx="258842">
                  <c:v>0</c:v>
                </c:pt>
                <c:pt idx="258843">
                  <c:v>0</c:v>
                </c:pt>
                <c:pt idx="258844">
                  <c:v>0</c:v>
                </c:pt>
                <c:pt idx="258845">
                  <c:v>0</c:v>
                </c:pt>
                <c:pt idx="258846">
                  <c:v>0</c:v>
                </c:pt>
                <c:pt idx="258847">
                  <c:v>0</c:v>
                </c:pt>
                <c:pt idx="258848">
                  <c:v>0</c:v>
                </c:pt>
                <c:pt idx="258849">
                  <c:v>0</c:v>
                </c:pt>
                <c:pt idx="258850">
                  <c:v>0</c:v>
                </c:pt>
                <c:pt idx="258851">
                  <c:v>0</c:v>
                </c:pt>
                <c:pt idx="258852">
                  <c:v>0</c:v>
                </c:pt>
                <c:pt idx="258853">
                  <c:v>0</c:v>
                </c:pt>
                <c:pt idx="258854">
                  <c:v>0</c:v>
                </c:pt>
                <c:pt idx="258855">
                  <c:v>0</c:v>
                </c:pt>
                <c:pt idx="258856">
                  <c:v>0</c:v>
                </c:pt>
                <c:pt idx="258857">
                  <c:v>0</c:v>
                </c:pt>
                <c:pt idx="258858">
                  <c:v>0</c:v>
                </c:pt>
                <c:pt idx="258859">
                  <c:v>0</c:v>
                </c:pt>
                <c:pt idx="258860">
                  <c:v>0</c:v>
                </c:pt>
                <c:pt idx="258861">
                  <c:v>0</c:v>
                </c:pt>
                <c:pt idx="258862">
                  <c:v>0</c:v>
                </c:pt>
                <c:pt idx="258863">
                  <c:v>0</c:v>
                </c:pt>
                <c:pt idx="258864">
                  <c:v>0</c:v>
                </c:pt>
                <c:pt idx="258865">
                  <c:v>0</c:v>
                </c:pt>
                <c:pt idx="258866">
                  <c:v>0</c:v>
                </c:pt>
                <c:pt idx="258867">
                  <c:v>0</c:v>
                </c:pt>
                <c:pt idx="258868">
                  <c:v>0</c:v>
                </c:pt>
                <c:pt idx="258869">
                  <c:v>0</c:v>
                </c:pt>
                <c:pt idx="258870">
                  <c:v>0</c:v>
                </c:pt>
                <c:pt idx="258871">
                  <c:v>0</c:v>
                </c:pt>
                <c:pt idx="258872">
                  <c:v>0</c:v>
                </c:pt>
                <c:pt idx="258873">
                  <c:v>0</c:v>
                </c:pt>
                <c:pt idx="258874">
                  <c:v>0</c:v>
                </c:pt>
                <c:pt idx="258875">
                  <c:v>0</c:v>
                </c:pt>
                <c:pt idx="258876">
                  <c:v>0</c:v>
                </c:pt>
                <c:pt idx="258877">
                  <c:v>0</c:v>
                </c:pt>
                <c:pt idx="258878">
                  <c:v>0</c:v>
                </c:pt>
                <c:pt idx="258879">
                  <c:v>0</c:v>
                </c:pt>
                <c:pt idx="258880">
                  <c:v>0</c:v>
                </c:pt>
                <c:pt idx="258881">
                  <c:v>0</c:v>
                </c:pt>
                <c:pt idx="258882">
                  <c:v>0</c:v>
                </c:pt>
                <c:pt idx="258883">
                  <c:v>0</c:v>
                </c:pt>
                <c:pt idx="258884">
                  <c:v>0</c:v>
                </c:pt>
                <c:pt idx="258885">
                  <c:v>0</c:v>
                </c:pt>
                <c:pt idx="258886">
                  <c:v>0</c:v>
                </c:pt>
                <c:pt idx="258887">
                  <c:v>0</c:v>
                </c:pt>
                <c:pt idx="258888">
                  <c:v>0</c:v>
                </c:pt>
                <c:pt idx="258889">
                  <c:v>0</c:v>
                </c:pt>
                <c:pt idx="258890">
                  <c:v>0</c:v>
                </c:pt>
                <c:pt idx="258891">
                  <c:v>0</c:v>
                </c:pt>
                <c:pt idx="258892">
                  <c:v>0</c:v>
                </c:pt>
                <c:pt idx="258893">
                  <c:v>0</c:v>
                </c:pt>
                <c:pt idx="258894">
                  <c:v>0</c:v>
                </c:pt>
                <c:pt idx="258895">
                  <c:v>0</c:v>
                </c:pt>
                <c:pt idx="258896">
                  <c:v>0</c:v>
                </c:pt>
                <c:pt idx="258897">
                  <c:v>0</c:v>
                </c:pt>
                <c:pt idx="258898">
                  <c:v>0</c:v>
                </c:pt>
                <c:pt idx="258899">
                  <c:v>0</c:v>
                </c:pt>
                <c:pt idx="258900">
                  <c:v>0</c:v>
                </c:pt>
                <c:pt idx="258901">
                  <c:v>0</c:v>
                </c:pt>
                <c:pt idx="258902">
                  <c:v>0</c:v>
                </c:pt>
                <c:pt idx="258903">
                  <c:v>0</c:v>
                </c:pt>
                <c:pt idx="258904">
                  <c:v>0</c:v>
                </c:pt>
                <c:pt idx="258905">
                  <c:v>0</c:v>
                </c:pt>
                <c:pt idx="258906">
                  <c:v>0</c:v>
                </c:pt>
                <c:pt idx="258907">
                  <c:v>0</c:v>
                </c:pt>
                <c:pt idx="258908">
                  <c:v>0</c:v>
                </c:pt>
                <c:pt idx="258909">
                  <c:v>0</c:v>
                </c:pt>
                <c:pt idx="258910">
                  <c:v>0</c:v>
                </c:pt>
                <c:pt idx="258911">
                  <c:v>0</c:v>
                </c:pt>
                <c:pt idx="258912">
                  <c:v>0</c:v>
                </c:pt>
                <c:pt idx="258913">
                  <c:v>0</c:v>
                </c:pt>
                <c:pt idx="258914">
                  <c:v>0</c:v>
                </c:pt>
                <c:pt idx="258915">
                  <c:v>0</c:v>
                </c:pt>
                <c:pt idx="258916">
                  <c:v>0</c:v>
                </c:pt>
                <c:pt idx="258917">
                  <c:v>0</c:v>
                </c:pt>
                <c:pt idx="258918">
                  <c:v>0</c:v>
                </c:pt>
                <c:pt idx="258919">
                  <c:v>0</c:v>
                </c:pt>
                <c:pt idx="258920">
                  <c:v>0</c:v>
                </c:pt>
                <c:pt idx="258921">
                  <c:v>0</c:v>
                </c:pt>
                <c:pt idx="258922">
                  <c:v>0</c:v>
                </c:pt>
                <c:pt idx="258923">
                  <c:v>0</c:v>
                </c:pt>
                <c:pt idx="258924">
                  <c:v>0</c:v>
                </c:pt>
                <c:pt idx="258925">
                  <c:v>0</c:v>
                </c:pt>
                <c:pt idx="258926">
                  <c:v>0</c:v>
                </c:pt>
                <c:pt idx="258927">
                  <c:v>0</c:v>
                </c:pt>
                <c:pt idx="258928">
                  <c:v>0</c:v>
                </c:pt>
                <c:pt idx="258929">
                  <c:v>0</c:v>
                </c:pt>
                <c:pt idx="258930">
                  <c:v>0</c:v>
                </c:pt>
                <c:pt idx="258931">
                  <c:v>0</c:v>
                </c:pt>
                <c:pt idx="258932">
                  <c:v>0</c:v>
                </c:pt>
                <c:pt idx="258933">
                  <c:v>0</c:v>
                </c:pt>
                <c:pt idx="258934">
                  <c:v>0</c:v>
                </c:pt>
                <c:pt idx="258935">
                  <c:v>0</c:v>
                </c:pt>
                <c:pt idx="258936">
                  <c:v>0</c:v>
                </c:pt>
                <c:pt idx="258937">
                  <c:v>0</c:v>
                </c:pt>
                <c:pt idx="258938">
                  <c:v>0</c:v>
                </c:pt>
                <c:pt idx="258939">
                  <c:v>0</c:v>
                </c:pt>
                <c:pt idx="258940">
                  <c:v>0</c:v>
                </c:pt>
                <c:pt idx="258941">
                  <c:v>0</c:v>
                </c:pt>
                <c:pt idx="258942">
                  <c:v>0</c:v>
                </c:pt>
                <c:pt idx="258943">
                  <c:v>0</c:v>
                </c:pt>
                <c:pt idx="258944">
                  <c:v>0</c:v>
                </c:pt>
                <c:pt idx="258945">
                  <c:v>0</c:v>
                </c:pt>
                <c:pt idx="258946">
                  <c:v>0</c:v>
                </c:pt>
                <c:pt idx="258947">
                  <c:v>0</c:v>
                </c:pt>
                <c:pt idx="258948">
                  <c:v>0</c:v>
                </c:pt>
                <c:pt idx="258949">
                  <c:v>0</c:v>
                </c:pt>
                <c:pt idx="258950">
                  <c:v>0</c:v>
                </c:pt>
                <c:pt idx="258951">
                  <c:v>0</c:v>
                </c:pt>
                <c:pt idx="258952">
                  <c:v>0</c:v>
                </c:pt>
                <c:pt idx="258953">
                  <c:v>0</c:v>
                </c:pt>
                <c:pt idx="258954">
                  <c:v>0</c:v>
                </c:pt>
                <c:pt idx="258955">
                  <c:v>0</c:v>
                </c:pt>
                <c:pt idx="258956">
                  <c:v>0</c:v>
                </c:pt>
                <c:pt idx="258957">
                  <c:v>0</c:v>
                </c:pt>
                <c:pt idx="258958">
                  <c:v>0</c:v>
                </c:pt>
                <c:pt idx="258959">
                  <c:v>0</c:v>
                </c:pt>
                <c:pt idx="258960">
                  <c:v>0</c:v>
                </c:pt>
                <c:pt idx="258961">
                  <c:v>0</c:v>
                </c:pt>
                <c:pt idx="258962">
                  <c:v>0</c:v>
                </c:pt>
                <c:pt idx="258963">
                  <c:v>0</c:v>
                </c:pt>
                <c:pt idx="258964">
                  <c:v>0</c:v>
                </c:pt>
                <c:pt idx="258965">
                  <c:v>0</c:v>
                </c:pt>
                <c:pt idx="258966">
                  <c:v>0</c:v>
                </c:pt>
                <c:pt idx="258967">
                  <c:v>0</c:v>
                </c:pt>
                <c:pt idx="258968">
                  <c:v>0</c:v>
                </c:pt>
                <c:pt idx="258969">
                  <c:v>0</c:v>
                </c:pt>
                <c:pt idx="258970">
                  <c:v>0</c:v>
                </c:pt>
                <c:pt idx="258971">
                  <c:v>0</c:v>
                </c:pt>
                <c:pt idx="258972">
                  <c:v>0</c:v>
                </c:pt>
                <c:pt idx="258973">
                  <c:v>0</c:v>
                </c:pt>
                <c:pt idx="258974">
                  <c:v>0</c:v>
                </c:pt>
                <c:pt idx="258975">
                  <c:v>0</c:v>
                </c:pt>
                <c:pt idx="258976">
                  <c:v>0</c:v>
                </c:pt>
                <c:pt idx="258977">
                  <c:v>0</c:v>
                </c:pt>
                <c:pt idx="258978">
                  <c:v>0</c:v>
                </c:pt>
                <c:pt idx="258979">
                  <c:v>0</c:v>
                </c:pt>
                <c:pt idx="258980">
                  <c:v>0</c:v>
                </c:pt>
                <c:pt idx="258981">
                  <c:v>0</c:v>
                </c:pt>
                <c:pt idx="258982">
                  <c:v>0</c:v>
                </c:pt>
                <c:pt idx="258983">
                  <c:v>0</c:v>
                </c:pt>
                <c:pt idx="258984">
                  <c:v>0</c:v>
                </c:pt>
                <c:pt idx="258985">
                  <c:v>0</c:v>
                </c:pt>
                <c:pt idx="258986">
                  <c:v>0</c:v>
                </c:pt>
                <c:pt idx="258987">
                  <c:v>0</c:v>
                </c:pt>
                <c:pt idx="258988">
                  <c:v>0</c:v>
                </c:pt>
                <c:pt idx="258989">
                  <c:v>0</c:v>
                </c:pt>
                <c:pt idx="258990">
                  <c:v>0</c:v>
                </c:pt>
                <c:pt idx="258991">
                  <c:v>0</c:v>
                </c:pt>
                <c:pt idx="258992">
                  <c:v>0</c:v>
                </c:pt>
                <c:pt idx="258993">
                  <c:v>0</c:v>
                </c:pt>
                <c:pt idx="258994">
                  <c:v>0</c:v>
                </c:pt>
                <c:pt idx="258995">
                  <c:v>0</c:v>
                </c:pt>
                <c:pt idx="258996">
                  <c:v>0</c:v>
                </c:pt>
                <c:pt idx="258997">
                  <c:v>0</c:v>
                </c:pt>
                <c:pt idx="258998">
                  <c:v>0</c:v>
                </c:pt>
                <c:pt idx="258999">
                  <c:v>0</c:v>
                </c:pt>
                <c:pt idx="259000">
                  <c:v>0</c:v>
                </c:pt>
                <c:pt idx="259001">
                  <c:v>0</c:v>
                </c:pt>
                <c:pt idx="259002">
                  <c:v>0</c:v>
                </c:pt>
                <c:pt idx="259003">
                  <c:v>0</c:v>
                </c:pt>
                <c:pt idx="259004">
                  <c:v>0</c:v>
                </c:pt>
                <c:pt idx="259005">
                  <c:v>0</c:v>
                </c:pt>
                <c:pt idx="259006">
                  <c:v>0</c:v>
                </c:pt>
                <c:pt idx="259007">
                  <c:v>0</c:v>
                </c:pt>
                <c:pt idx="259008">
                  <c:v>0</c:v>
                </c:pt>
                <c:pt idx="259009">
                  <c:v>0</c:v>
                </c:pt>
                <c:pt idx="259010">
                  <c:v>0</c:v>
                </c:pt>
                <c:pt idx="259011">
                  <c:v>0</c:v>
                </c:pt>
                <c:pt idx="259012">
                  <c:v>0</c:v>
                </c:pt>
                <c:pt idx="259013">
                  <c:v>0</c:v>
                </c:pt>
                <c:pt idx="259014">
                  <c:v>0</c:v>
                </c:pt>
                <c:pt idx="259015">
                  <c:v>0</c:v>
                </c:pt>
                <c:pt idx="259016">
                  <c:v>0</c:v>
                </c:pt>
                <c:pt idx="259017">
                  <c:v>0</c:v>
                </c:pt>
                <c:pt idx="259018">
                  <c:v>0</c:v>
                </c:pt>
                <c:pt idx="259019">
                  <c:v>0</c:v>
                </c:pt>
                <c:pt idx="259020">
                  <c:v>0</c:v>
                </c:pt>
                <c:pt idx="259021">
                  <c:v>0</c:v>
                </c:pt>
                <c:pt idx="259022">
                  <c:v>0</c:v>
                </c:pt>
                <c:pt idx="259023">
                  <c:v>0</c:v>
                </c:pt>
                <c:pt idx="259024">
                  <c:v>0</c:v>
                </c:pt>
                <c:pt idx="259025">
                  <c:v>0</c:v>
                </c:pt>
                <c:pt idx="259026">
                  <c:v>0</c:v>
                </c:pt>
                <c:pt idx="259027">
                  <c:v>0</c:v>
                </c:pt>
                <c:pt idx="259028">
                  <c:v>0</c:v>
                </c:pt>
                <c:pt idx="259029">
                  <c:v>0</c:v>
                </c:pt>
                <c:pt idx="259030">
                  <c:v>0</c:v>
                </c:pt>
                <c:pt idx="259031">
                  <c:v>0</c:v>
                </c:pt>
                <c:pt idx="259032">
                  <c:v>0</c:v>
                </c:pt>
                <c:pt idx="259033">
                  <c:v>0</c:v>
                </c:pt>
                <c:pt idx="259034">
                  <c:v>0</c:v>
                </c:pt>
                <c:pt idx="259035">
                  <c:v>0</c:v>
                </c:pt>
                <c:pt idx="259036">
                  <c:v>0</c:v>
                </c:pt>
                <c:pt idx="259037">
                  <c:v>0</c:v>
                </c:pt>
                <c:pt idx="259038">
                  <c:v>0</c:v>
                </c:pt>
                <c:pt idx="259039">
                  <c:v>0</c:v>
                </c:pt>
                <c:pt idx="259040">
                  <c:v>0</c:v>
                </c:pt>
                <c:pt idx="259041">
                  <c:v>0</c:v>
                </c:pt>
                <c:pt idx="259042">
                  <c:v>0</c:v>
                </c:pt>
                <c:pt idx="259043">
                  <c:v>0</c:v>
                </c:pt>
                <c:pt idx="259044">
                  <c:v>0</c:v>
                </c:pt>
                <c:pt idx="259045">
                  <c:v>0</c:v>
                </c:pt>
                <c:pt idx="259046">
                  <c:v>0</c:v>
                </c:pt>
                <c:pt idx="259047">
                  <c:v>0</c:v>
                </c:pt>
                <c:pt idx="259048">
                  <c:v>0</c:v>
                </c:pt>
                <c:pt idx="259049">
                  <c:v>0</c:v>
                </c:pt>
                <c:pt idx="259050">
                  <c:v>0</c:v>
                </c:pt>
                <c:pt idx="259051">
                  <c:v>0</c:v>
                </c:pt>
                <c:pt idx="259052">
                  <c:v>0</c:v>
                </c:pt>
                <c:pt idx="259053">
                  <c:v>0</c:v>
                </c:pt>
                <c:pt idx="259054">
                  <c:v>0</c:v>
                </c:pt>
                <c:pt idx="259055">
                  <c:v>0</c:v>
                </c:pt>
                <c:pt idx="259056">
                  <c:v>0</c:v>
                </c:pt>
                <c:pt idx="259057">
                  <c:v>0</c:v>
                </c:pt>
                <c:pt idx="259058">
                  <c:v>0</c:v>
                </c:pt>
                <c:pt idx="259059">
                  <c:v>0</c:v>
                </c:pt>
                <c:pt idx="259060">
                  <c:v>0</c:v>
                </c:pt>
                <c:pt idx="259061">
                  <c:v>0</c:v>
                </c:pt>
                <c:pt idx="259062">
                  <c:v>0</c:v>
                </c:pt>
                <c:pt idx="259063">
                  <c:v>0</c:v>
                </c:pt>
                <c:pt idx="259064">
                  <c:v>0</c:v>
                </c:pt>
                <c:pt idx="259065">
                  <c:v>0</c:v>
                </c:pt>
                <c:pt idx="259066">
                  <c:v>0</c:v>
                </c:pt>
                <c:pt idx="259067">
                  <c:v>0</c:v>
                </c:pt>
                <c:pt idx="259068">
                  <c:v>0</c:v>
                </c:pt>
                <c:pt idx="259069">
                  <c:v>0</c:v>
                </c:pt>
                <c:pt idx="259070">
                  <c:v>0</c:v>
                </c:pt>
                <c:pt idx="259071">
                  <c:v>0</c:v>
                </c:pt>
                <c:pt idx="259072">
                  <c:v>0</c:v>
                </c:pt>
                <c:pt idx="259073">
                  <c:v>0</c:v>
                </c:pt>
                <c:pt idx="259074">
                  <c:v>0</c:v>
                </c:pt>
                <c:pt idx="259075">
                  <c:v>0</c:v>
                </c:pt>
                <c:pt idx="259076">
                  <c:v>0</c:v>
                </c:pt>
                <c:pt idx="259077">
                  <c:v>0</c:v>
                </c:pt>
                <c:pt idx="259078">
                  <c:v>0</c:v>
                </c:pt>
                <c:pt idx="259079">
                  <c:v>0</c:v>
                </c:pt>
                <c:pt idx="259080">
                  <c:v>0</c:v>
                </c:pt>
                <c:pt idx="259081">
                  <c:v>0</c:v>
                </c:pt>
                <c:pt idx="259082">
                  <c:v>0</c:v>
                </c:pt>
                <c:pt idx="259083">
                  <c:v>0</c:v>
                </c:pt>
                <c:pt idx="259084">
                  <c:v>0</c:v>
                </c:pt>
                <c:pt idx="259085">
                  <c:v>0</c:v>
                </c:pt>
                <c:pt idx="259086">
                  <c:v>0</c:v>
                </c:pt>
                <c:pt idx="259087">
                  <c:v>0</c:v>
                </c:pt>
                <c:pt idx="259088">
                  <c:v>0</c:v>
                </c:pt>
                <c:pt idx="259089">
                  <c:v>0</c:v>
                </c:pt>
                <c:pt idx="259090">
                  <c:v>0</c:v>
                </c:pt>
                <c:pt idx="259091">
                  <c:v>0</c:v>
                </c:pt>
                <c:pt idx="259092">
                  <c:v>0</c:v>
                </c:pt>
                <c:pt idx="259093">
                  <c:v>0</c:v>
                </c:pt>
                <c:pt idx="259094">
                  <c:v>0</c:v>
                </c:pt>
                <c:pt idx="259095">
                  <c:v>0</c:v>
                </c:pt>
                <c:pt idx="259096">
                  <c:v>0</c:v>
                </c:pt>
                <c:pt idx="259097">
                  <c:v>0</c:v>
                </c:pt>
                <c:pt idx="259098">
                  <c:v>0</c:v>
                </c:pt>
                <c:pt idx="259099">
                  <c:v>0</c:v>
                </c:pt>
                <c:pt idx="259100">
                  <c:v>0</c:v>
                </c:pt>
                <c:pt idx="259101">
                  <c:v>0</c:v>
                </c:pt>
                <c:pt idx="259102">
                  <c:v>0</c:v>
                </c:pt>
                <c:pt idx="259103">
                  <c:v>0</c:v>
                </c:pt>
                <c:pt idx="259104">
                  <c:v>0</c:v>
                </c:pt>
                <c:pt idx="259105">
                  <c:v>0</c:v>
                </c:pt>
                <c:pt idx="259106">
                  <c:v>0</c:v>
                </c:pt>
                <c:pt idx="259107">
                  <c:v>0</c:v>
                </c:pt>
                <c:pt idx="259108">
                  <c:v>0</c:v>
                </c:pt>
                <c:pt idx="259109">
                  <c:v>0</c:v>
                </c:pt>
                <c:pt idx="259110">
                  <c:v>0</c:v>
                </c:pt>
                <c:pt idx="259111">
                  <c:v>0</c:v>
                </c:pt>
                <c:pt idx="259112">
                  <c:v>0</c:v>
                </c:pt>
                <c:pt idx="259113">
                  <c:v>0</c:v>
                </c:pt>
                <c:pt idx="259114">
                  <c:v>0</c:v>
                </c:pt>
                <c:pt idx="259115">
                  <c:v>0</c:v>
                </c:pt>
                <c:pt idx="259116">
                  <c:v>0</c:v>
                </c:pt>
                <c:pt idx="259117">
                  <c:v>0</c:v>
                </c:pt>
                <c:pt idx="259118">
                  <c:v>0</c:v>
                </c:pt>
                <c:pt idx="259119">
                  <c:v>0</c:v>
                </c:pt>
                <c:pt idx="259120">
                  <c:v>0</c:v>
                </c:pt>
                <c:pt idx="259121">
                  <c:v>0</c:v>
                </c:pt>
                <c:pt idx="259122">
                  <c:v>0</c:v>
                </c:pt>
                <c:pt idx="259123">
                  <c:v>0</c:v>
                </c:pt>
                <c:pt idx="259124">
                  <c:v>0</c:v>
                </c:pt>
                <c:pt idx="259125">
                  <c:v>0</c:v>
                </c:pt>
                <c:pt idx="259126">
                  <c:v>0</c:v>
                </c:pt>
                <c:pt idx="259127">
                  <c:v>0</c:v>
                </c:pt>
                <c:pt idx="259128">
                  <c:v>0</c:v>
                </c:pt>
                <c:pt idx="259129">
                  <c:v>0</c:v>
                </c:pt>
                <c:pt idx="259130">
                  <c:v>0</c:v>
                </c:pt>
                <c:pt idx="259131">
                  <c:v>0</c:v>
                </c:pt>
                <c:pt idx="259132">
                  <c:v>0</c:v>
                </c:pt>
                <c:pt idx="259133">
                  <c:v>0</c:v>
                </c:pt>
                <c:pt idx="259134">
                  <c:v>0</c:v>
                </c:pt>
                <c:pt idx="259135">
                  <c:v>0</c:v>
                </c:pt>
                <c:pt idx="259136">
                  <c:v>0</c:v>
                </c:pt>
                <c:pt idx="259137">
                  <c:v>0</c:v>
                </c:pt>
                <c:pt idx="259138">
                  <c:v>0</c:v>
                </c:pt>
                <c:pt idx="259139">
                  <c:v>0</c:v>
                </c:pt>
                <c:pt idx="259140">
                  <c:v>0</c:v>
                </c:pt>
                <c:pt idx="259141">
                  <c:v>0</c:v>
                </c:pt>
                <c:pt idx="259142">
                  <c:v>0</c:v>
                </c:pt>
                <c:pt idx="259143">
                  <c:v>0</c:v>
                </c:pt>
                <c:pt idx="259144">
                  <c:v>0</c:v>
                </c:pt>
                <c:pt idx="259145">
                  <c:v>0</c:v>
                </c:pt>
                <c:pt idx="259146">
                  <c:v>0</c:v>
                </c:pt>
                <c:pt idx="259147">
                  <c:v>0</c:v>
                </c:pt>
                <c:pt idx="259148">
                  <c:v>0</c:v>
                </c:pt>
                <c:pt idx="259149">
                  <c:v>0</c:v>
                </c:pt>
                <c:pt idx="259150">
                  <c:v>0</c:v>
                </c:pt>
                <c:pt idx="259151">
                  <c:v>0</c:v>
                </c:pt>
                <c:pt idx="259152">
                  <c:v>0</c:v>
                </c:pt>
                <c:pt idx="259153">
                  <c:v>0</c:v>
                </c:pt>
                <c:pt idx="259154">
                  <c:v>0</c:v>
                </c:pt>
                <c:pt idx="259155">
                  <c:v>0</c:v>
                </c:pt>
                <c:pt idx="259156">
                  <c:v>0</c:v>
                </c:pt>
                <c:pt idx="259157">
                  <c:v>0</c:v>
                </c:pt>
                <c:pt idx="259158">
                  <c:v>0</c:v>
                </c:pt>
                <c:pt idx="259159">
                  <c:v>0</c:v>
                </c:pt>
                <c:pt idx="259160">
                  <c:v>0</c:v>
                </c:pt>
                <c:pt idx="259161">
                  <c:v>0</c:v>
                </c:pt>
                <c:pt idx="259162">
                  <c:v>0</c:v>
                </c:pt>
                <c:pt idx="259163">
                  <c:v>0</c:v>
                </c:pt>
                <c:pt idx="259164">
                  <c:v>0</c:v>
                </c:pt>
                <c:pt idx="259165">
                  <c:v>0</c:v>
                </c:pt>
                <c:pt idx="259166">
                  <c:v>0</c:v>
                </c:pt>
                <c:pt idx="259167">
                  <c:v>0</c:v>
                </c:pt>
                <c:pt idx="259168">
                  <c:v>0</c:v>
                </c:pt>
                <c:pt idx="259169">
                  <c:v>0</c:v>
                </c:pt>
                <c:pt idx="259170">
                  <c:v>0</c:v>
                </c:pt>
                <c:pt idx="259171">
                  <c:v>0</c:v>
                </c:pt>
                <c:pt idx="259172">
                  <c:v>0</c:v>
                </c:pt>
                <c:pt idx="259173">
                  <c:v>0</c:v>
                </c:pt>
                <c:pt idx="259174">
                  <c:v>0</c:v>
                </c:pt>
                <c:pt idx="259175">
                  <c:v>0</c:v>
                </c:pt>
                <c:pt idx="259176">
                  <c:v>0</c:v>
                </c:pt>
                <c:pt idx="259177">
                  <c:v>0</c:v>
                </c:pt>
                <c:pt idx="259178">
                  <c:v>0</c:v>
                </c:pt>
                <c:pt idx="259179">
                  <c:v>0</c:v>
                </c:pt>
                <c:pt idx="259180">
                  <c:v>0</c:v>
                </c:pt>
                <c:pt idx="259181">
                  <c:v>0</c:v>
                </c:pt>
                <c:pt idx="259182">
                  <c:v>0</c:v>
                </c:pt>
                <c:pt idx="259183">
                  <c:v>0</c:v>
                </c:pt>
                <c:pt idx="259184">
                  <c:v>0</c:v>
                </c:pt>
                <c:pt idx="259185">
                  <c:v>0</c:v>
                </c:pt>
                <c:pt idx="259186">
                  <c:v>0</c:v>
                </c:pt>
                <c:pt idx="259187">
                  <c:v>0</c:v>
                </c:pt>
                <c:pt idx="259188">
                  <c:v>0</c:v>
                </c:pt>
                <c:pt idx="259189">
                  <c:v>0</c:v>
                </c:pt>
                <c:pt idx="259190">
                  <c:v>0</c:v>
                </c:pt>
                <c:pt idx="259191">
                  <c:v>0</c:v>
                </c:pt>
                <c:pt idx="259192">
                  <c:v>0</c:v>
                </c:pt>
                <c:pt idx="259193">
                  <c:v>0</c:v>
                </c:pt>
                <c:pt idx="259194">
                  <c:v>0</c:v>
                </c:pt>
                <c:pt idx="259195">
                  <c:v>0</c:v>
                </c:pt>
                <c:pt idx="259196">
                  <c:v>0</c:v>
                </c:pt>
                <c:pt idx="259197">
                  <c:v>0</c:v>
                </c:pt>
                <c:pt idx="259198">
                  <c:v>0</c:v>
                </c:pt>
                <c:pt idx="259199">
                  <c:v>0</c:v>
                </c:pt>
                <c:pt idx="259200">
                  <c:v>0</c:v>
                </c:pt>
                <c:pt idx="259201">
                  <c:v>0</c:v>
                </c:pt>
                <c:pt idx="259202">
                  <c:v>0</c:v>
                </c:pt>
                <c:pt idx="259203">
                  <c:v>0</c:v>
                </c:pt>
                <c:pt idx="259204">
                  <c:v>0</c:v>
                </c:pt>
                <c:pt idx="259205">
                  <c:v>0</c:v>
                </c:pt>
                <c:pt idx="259206">
                  <c:v>0</c:v>
                </c:pt>
                <c:pt idx="259207">
                  <c:v>0</c:v>
                </c:pt>
                <c:pt idx="259208">
                  <c:v>0</c:v>
                </c:pt>
                <c:pt idx="259209">
                  <c:v>0</c:v>
                </c:pt>
                <c:pt idx="259210">
                  <c:v>0</c:v>
                </c:pt>
                <c:pt idx="259211">
                  <c:v>0</c:v>
                </c:pt>
                <c:pt idx="259212">
                  <c:v>0</c:v>
                </c:pt>
                <c:pt idx="259213">
                  <c:v>0</c:v>
                </c:pt>
                <c:pt idx="259214">
                  <c:v>0</c:v>
                </c:pt>
                <c:pt idx="259215">
                  <c:v>0</c:v>
                </c:pt>
                <c:pt idx="259216">
                  <c:v>0</c:v>
                </c:pt>
                <c:pt idx="259217">
                  <c:v>0</c:v>
                </c:pt>
                <c:pt idx="259218">
                  <c:v>0</c:v>
                </c:pt>
                <c:pt idx="259219">
                  <c:v>0</c:v>
                </c:pt>
                <c:pt idx="259220">
                  <c:v>0</c:v>
                </c:pt>
                <c:pt idx="259221">
                  <c:v>0</c:v>
                </c:pt>
                <c:pt idx="259222">
                  <c:v>0</c:v>
                </c:pt>
                <c:pt idx="259223">
                  <c:v>0</c:v>
                </c:pt>
                <c:pt idx="259224">
                  <c:v>0</c:v>
                </c:pt>
                <c:pt idx="259225">
                  <c:v>0</c:v>
                </c:pt>
                <c:pt idx="259226">
                  <c:v>0</c:v>
                </c:pt>
                <c:pt idx="259227">
                  <c:v>0</c:v>
                </c:pt>
                <c:pt idx="259228">
                  <c:v>0</c:v>
                </c:pt>
                <c:pt idx="259229">
                  <c:v>0</c:v>
                </c:pt>
                <c:pt idx="259230">
                  <c:v>0</c:v>
                </c:pt>
                <c:pt idx="259231">
                  <c:v>0</c:v>
                </c:pt>
                <c:pt idx="259232">
                  <c:v>0</c:v>
                </c:pt>
                <c:pt idx="259233">
                  <c:v>0</c:v>
                </c:pt>
                <c:pt idx="259234">
                  <c:v>0</c:v>
                </c:pt>
                <c:pt idx="259235">
                  <c:v>0</c:v>
                </c:pt>
                <c:pt idx="259236">
                  <c:v>0</c:v>
                </c:pt>
                <c:pt idx="259237">
                  <c:v>0</c:v>
                </c:pt>
                <c:pt idx="259238">
                  <c:v>0</c:v>
                </c:pt>
                <c:pt idx="259239">
                  <c:v>0</c:v>
                </c:pt>
                <c:pt idx="259240">
                  <c:v>0</c:v>
                </c:pt>
                <c:pt idx="259241">
                  <c:v>0</c:v>
                </c:pt>
                <c:pt idx="259242">
                  <c:v>0</c:v>
                </c:pt>
                <c:pt idx="259243">
                  <c:v>0</c:v>
                </c:pt>
                <c:pt idx="259244">
                  <c:v>0</c:v>
                </c:pt>
                <c:pt idx="259245">
                  <c:v>0</c:v>
                </c:pt>
                <c:pt idx="259246">
                  <c:v>0</c:v>
                </c:pt>
                <c:pt idx="259247">
                  <c:v>0</c:v>
                </c:pt>
                <c:pt idx="259248">
                  <c:v>0</c:v>
                </c:pt>
                <c:pt idx="259249">
                  <c:v>0</c:v>
                </c:pt>
                <c:pt idx="259250">
                  <c:v>0</c:v>
                </c:pt>
                <c:pt idx="259251">
                  <c:v>0</c:v>
                </c:pt>
                <c:pt idx="259252">
                  <c:v>0</c:v>
                </c:pt>
                <c:pt idx="259253">
                  <c:v>0</c:v>
                </c:pt>
                <c:pt idx="259254">
                  <c:v>0</c:v>
                </c:pt>
                <c:pt idx="259255">
                  <c:v>0</c:v>
                </c:pt>
                <c:pt idx="259256">
                  <c:v>0</c:v>
                </c:pt>
                <c:pt idx="259257">
                  <c:v>0</c:v>
                </c:pt>
                <c:pt idx="259258">
                  <c:v>0</c:v>
                </c:pt>
                <c:pt idx="259259">
                  <c:v>0</c:v>
                </c:pt>
                <c:pt idx="259260">
                  <c:v>0</c:v>
                </c:pt>
                <c:pt idx="259261">
                  <c:v>0</c:v>
                </c:pt>
                <c:pt idx="259262">
                  <c:v>0</c:v>
                </c:pt>
                <c:pt idx="259263">
                  <c:v>0</c:v>
                </c:pt>
                <c:pt idx="259264">
                  <c:v>0</c:v>
                </c:pt>
                <c:pt idx="259265">
                  <c:v>0</c:v>
                </c:pt>
                <c:pt idx="259266">
                  <c:v>0</c:v>
                </c:pt>
                <c:pt idx="259267">
                  <c:v>0</c:v>
                </c:pt>
                <c:pt idx="259268">
                  <c:v>0</c:v>
                </c:pt>
                <c:pt idx="259269">
                  <c:v>0</c:v>
                </c:pt>
                <c:pt idx="259270">
                  <c:v>0</c:v>
                </c:pt>
                <c:pt idx="259271">
                  <c:v>0</c:v>
                </c:pt>
                <c:pt idx="259272">
                  <c:v>0</c:v>
                </c:pt>
                <c:pt idx="259273">
                  <c:v>0</c:v>
                </c:pt>
                <c:pt idx="259274">
                  <c:v>0</c:v>
                </c:pt>
                <c:pt idx="259275">
                  <c:v>0</c:v>
                </c:pt>
                <c:pt idx="259276">
                  <c:v>0</c:v>
                </c:pt>
                <c:pt idx="259277">
                  <c:v>0</c:v>
                </c:pt>
                <c:pt idx="259278">
                  <c:v>0</c:v>
                </c:pt>
                <c:pt idx="259279">
                  <c:v>0</c:v>
                </c:pt>
                <c:pt idx="259280">
                  <c:v>0</c:v>
                </c:pt>
                <c:pt idx="259281">
                  <c:v>0</c:v>
                </c:pt>
                <c:pt idx="259282">
                  <c:v>0</c:v>
                </c:pt>
                <c:pt idx="259283">
                  <c:v>0</c:v>
                </c:pt>
                <c:pt idx="259284">
                  <c:v>0</c:v>
                </c:pt>
                <c:pt idx="259285">
                  <c:v>0</c:v>
                </c:pt>
                <c:pt idx="259286">
                  <c:v>0</c:v>
                </c:pt>
                <c:pt idx="259287">
                  <c:v>0</c:v>
                </c:pt>
                <c:pt idx="259288">
                  <c:v>0</c:v>
                </c:pt>
                <c:pt idx="259289">
                  <c:v>0</c:v>
                </c:pt>
                <c:pt idx="259290">
                  <c:v>0</c:v>
                </c:pt>
                <c:pt idx="259291">
                  <c:v>0</c:v>
                </c:pt>
                <c:pt idx="259292">
                  <c:v>0</c:v>
                </c:pt>
                <c:pt idx="259293">
                  <c:v>0</c:v>
                </c:pt>
                <c:pt idx="259294">
                  <c:v>0</c:v>
                </c:pt>
                <c:pt idx="259295">
                  <c:v>0</c:v>
                </c:pt>
                <c:pt idx="259296">
                  <c:v>0</c:v>
                </c:pt>
                <c:pt idx="259297">
                  <c:v>0</c:v>
                </c:pt>
                <c:pt idx="259298">
                  <c:v>0</c:v>
                </c:pt>
                <c:pt idx="259299">
                  <c:v>0</c:v>
                </c:pt>
                <c:pt idx="259300">
                  <c:v>0</c:v>
                </c:pt>
                <c:pt idx="259301">
                  <c:v>0</c:v>
                </c:pt>
                <c:pt idx="259302">
                  <c:v>0</c:v>
                </c:pt>
                <c:pt idx="259303">
                  <c:v>0</c:v>
                </c:pt>
                <c:pt idx="259304">
                  <c:v>0</c:v>
                </c:pt>
                <c:pt idx="259305">
                  <c:v>0</c:v>
                </c:pt>
                <c:pt idx="259306">
                  <c:v>0</c:v>
                </c:pt>
                <c:pt idx="259307">
                  <c:v>0</c:v>
                </c:pt>
                <c:pt idx="259308">
                  <c:v>0</c:v>
                </c:pt>
                <c:pt idx="259309">
                  <c:v>0</c:v>
                </c:pt>
                <c:pt idx="259310">
                  <c:v>0</c:v>
                </c:pt>
                <c:pt idx="259311">
                  <c:v>0</c:v>
                </c:pt>
                <c:pt idx="259312">
                  <c:v>0</c:v>
                </c:pt>
                <c:pt idx="259313">
                  <c:v>0</c:v>
                </c:pt>
                <c:pt idx="259314">
                  <c:v>0</c:v>
                </c:pt>
                <c:pt idx="259315">
                  <c:v>0</c:v>
                </c:pt>
                <c:pt idx="259316">
                  <c:v>0</c:v>
                </c:pt>
                <c:pt idx="259317">
                  <c:v>0</c:v>
                </c:pt>
                <c:pt idx="259318">
                  <c:v>0</c:v>
                </c:pt>
                <c:pt idx="259319">
                  <c:v>0</c:v>
                </c:pt>
                <c:pt idx="259320">
                  <c:v>0</c:v>
                </c:pt>
                <c:pt idx="259321">
                  <c:v>0</c:v>
                </c:pt>
                <c:pt idx="259322">
                  <c:v>0</c:v>
                </c:pt>
                <c:pt idx="259323">
                  <c:v>0</c:v>
                </c:pt>
                <c:pt idx="259324">
                  <c:v>0</c:v>
                </c:pt>
                <c:pt idx="259325">
                  <c:v>0</c:v>
                </c:pt>
                <c:pt idx="259326">
                  <c:v>0</c:v>
                </c:pt>
                <c:pt idx="259327">
                  <c:v>0</c:v>
                </c:pt>
                <c:pt idx="259328">
                  <c:v>0</c:v>
                </c:pt>
                <c:pt idx="259329">
                  <c:v>0</c:v>
                </c:pt>
                <c:pt idx="259330">
                  <c:v>0</c:v>
                </c:pt>
                <c:pt idx="259331">
                  <c:v>0</c:v>
                </c:pt>
                <c:pt idx="259332">
                  <c:v>0</c:v>
                </c:pt>
                <c:pt idx="259333">
                  <c:v>0</c:v>
                </c:pt>
                <c:pt idx="259334">
                  <c:v>0</c:v>
                </c:pt>
                <c:pt idx="259335">
                  <c:v>0</c:v>
                </c:pt>
                <c:pt idx="259336">
                  <c:v>0</c:v>
                </c:pt>
                <c:pt idx="259337">
                  <c:v>0</c:v>
                </c:pt>
                <c:pt idx="259338">
                  <c:v>0</c:v>
                </c:pt>
                <c:pt idx="259339">
                  <c:v>0</c:v>
                </c:pt>
                <c:pt idx="259340">
                  <c:v>0</c:v>
                </c:pt>
                <c:pt idx="259341">
                  <c:v>0</c:v>
                </c:pt>
                <c:pt idx="259342">
                  <c:v>0</c:v>
                </c:pt>
                <c:pt idx="259343">
                  <c:v>0</c:v>
                </c:pt>
                <c:pt idx="259344">
                  <c:v>0</c:v>
                </c:pt>
                <c:pt idx="259345">
                  <c:v>0</c:v>
                </c:pt>
                <c:pt idx="259346">
                  <c:v>0</c:v>
                </c:pt>
                <c:pt idx="259347">
                  <c:v>0</c:v>
                </c:pt>
                <c:pt idx="259348">
                  <c:v>0</c:v>
                </c:pt>
                <c:pt idx="259349">
                  <c:v>0</c:v>
                </c:pt>
                <c:pt idx="259350">
                  <c:v>0</c:v>
                </c:pt>
                <c:pt idx="259351">
                  <c:v>0</c:v>
                </c:pt>
                <c:pt idx="259352">
                  <c:v>0</c:v>
                </c:pt>
                <c:pt idx="259353">
                  <c:v>0</c:v>
                </c:pt>
                <c:pt idx="259354">
                  <c:v>0</c:v>
                </c:pt>
                <c:pt idx="259355">
                  <c:v>0</c:v>
                </c:pt>
                <c:pt idx="259356">
                  <c:v>0</c:v>
                </c:pt>
                <c:pt idx="259357">
                  <c:v>0</c:v>
                </c:pt>
                <c:pt idx="259358">
                  <c:v>0</c:v>
                </c:pt>
                <c:pt idx="259359">
                  <c:v>0</c:v>
                </c:pt>
                <c:pt idx="259360">
                  <c:v>0</c:v>
                </c:pt>
                <c:pt idx="259361">
                  <c:v>0</c:v>
                </c:pt>
                <c:pt idx="259362">
                  <c:v>0</c:v>
                </c:pt>
                <c:pt idx="259363">
                  <c:v>0</c:v>
                </c:pt>
                <c:pt idx="259364">
                  <c:v>0</c:v>
                </c:pt>
                <c:pt idx="259365">
                  <c:v>0</c:v>
                </c:pt>
                <c:pt idx="259366">
                  <c:v>0</c:v>
                </c:pt>
                <c:pt idx="259367">
                  <c:v>0</c:v>
                </c:pt>
                <c:pt idx="259368">
                  <c:v>0</c:v>
                </c:pt>
                <c:pt idx="259369">
                  <c:v>0</c:v>
                </c:pt>
                <c:pt idx="259370">
                  <c:v>0</c:v>
                </c:pt>
                <c:pt idx="259371">
                  <c:v>0</c:v>
                </c:pt>
                <c:pt idx="259372">
                  <c:v>0</c:v>
                </c:pt>
                <c:pt idx="259373">
                  <c:v>0</c:v>
                </c:pt>
                <c:pt idx="259374">
                  <c:v>0</c:v>
                </c:pt>
                <c:pt idx="259375">
                  <c:v>0</c:v>
                </c:pt>
                <c:pt idx="259376">
                  <c:v>0</c:v>
                </c:pt>
                <c:pt idx="259377">
                  <c:v>0</c:v>
                </c:pt>
                <c:pt idx="259378">
                  <c:v>0</c:v>
                </c:pt>
                <c:pt idx="259379">
                  <c:v>0</c:v>
                </c:pt>
                <c:pt idx="259380">
                  <c:v>0</c:v>
                </c:pt>
                <c:pt idx="259381">
                  <c:v>0</c:v>
                </c:pt>
                <c:pt idx="259382">
                  <c:v>0</c:v>
                </c:pt>
                <c:pt idx="259383">
                  <c:v>0</c:v>
                </c:pt>
                <c:pt idx="259384">
                  <c:v>0</c:v>
                </c:pt>
                <c:pt idx="259385">
                  <c:v>0</c:v>
                </c:pt>
                <c:pt idx="259386">
                  <c:v>0</c:v>
                </c:pt>
                <c:pt idx="259387">
                  <c:v>0</c:v>
                </c:pt>
                <c:pt idx="259388">
                  <c:v>0</c:v>
                </c:pt>
                <c:pt idx="259389">
                  <c:v>0</c:v>
                </c:pt>
                <c:pt idx="259390">
                  <c:v>0</c:v>
                </c:pt>
                <c:pt idx="259391">
                  <c:v>0</c:v>
                </c:pt>
                <c:pt idx="259392">
                  <c:v>0</c:v>
                </c:pt>
                <c:pt idx="259393">
                  <c:v>0</c:v>
                </c:pt>
                <c:pt idx="259394">
                  <c:v>0</c:v>
                </c:pt>
                <c:pt idx="259395">
                  <c:v>0</c:v>
                </c:pt>
                <c:pt idx="259396">
                  <c:v>0</c:v>
                </c:pt>
                <c:pt idx="259397">
                  <c:v>0</c:v>
                </c:pt>
                <c:pt idx="259398">
                  <c:v>0</c:v>
                </c:pt>
                <c:pt idx="259399">
                  <c:v>0</c:v>
                </c:pt>
                <c:pt idx="259400">
                  <c:v>0</c:v>
                </c:pt>
                <c:pt idx="259401">
                  <c:v>0</c:v>
                </c:pt>
                <c:pt idx="259402">
                  <c:v>0</c:v>
                </c:pt>
                <c:pt idx="259403">
                  <c:v>0</c:v>
                </c:pt>
                <c:pt idx="259404">
                  <c:v>0</c:v>
                </c:pt>
                <c:pt idx="259405">
                  <c:v>0</c:v>
                </c:pt>
                <c:pt idx="259406">
                  <c:v>0</c:v>
                </c:pt>
                <c:pt idx="259407">
                  <c:v>0</c:v>
                </c:pt>
                <c:pt idx="259408">
                  <c:v>0</c:v>
                </c:pt>
                <c:pt idx="259409">
                  <c:v>0</c:v>
                </c:pt>
                <c:pt idx="259410">
                  <c:v>0</c:v>
                </c:pt>
                <c:pt idx="259411">
                  <c:v>0</c:v>
                </c:pt>
                <c:pt idx="259412">
                  <c:v>0</c:v>
                </c:pt>
                <c:pt idx="259413">
                  <c:v>0</c:v>
                </c:pt>
                <c:pt idx="259414">
                  <c:v>0</c:v>
                </c:pt>
                <c:pt idx="259415">
                  <c:v>0</c:v>
                </c:pt>
                <c:pt idx="259416">
                  <c:v>0</c:v>
                </c:pt>
                <c:pt idx="259417">
                  <c:v>0</c:v>
                </c:pt>
                <c:pt idx="259418">
                  <c:v>0</c:v>
                </c:pt>
                <c:pt idx="259419">
                  <c:v>0</c:v>
                </c:pt>
                <c:pt idx="259420">
                  <c:v>0</c:v>
                </c:pt>
                <c:pt idx="259421">
                  <c:v>0</c:v>
                </c:pt>
                <c:pt idx="259422">
                  <c:v>0</c:v>
                </c:pt>
                <c:pt idx="259423">
                  <c:v>0</c:v>
                </c:pt>
                <c:pt idx="259424">
                  <c:v>0</c:v>
                </c:pt>
                <c:pt idx="259425">
                  <c:v>0</c:v>
                </c:pt>
                <c:pt idx="259426">
                  <c:v>0</c:v>
                </c:pt>
                <c:pt idx="259427">
                  <c:v>0</c:v>
                </c:pt>
                <c:pt idx="259428">
                  <c:v>0</c:v>
                </c:pt>
                <c:pt idx="259429">
                  <c:v>0</c:v>
                </c:pt>
                <c:pt idx="259430">
                  <c:v>0</c:v>
                </c:pt>
                <c:pt idx="259431">
                  <c:v>0</c:v>
                </c:pt>
                <c:pt idx="259432">
                  <c:v>0</c:v>
                </c:pt>
                <c:pt idx="259433">
                  <c:v>0</c:v>
                </c:pt>
                <c:pt idx="259434">
                  <c:v>0</c:v>
                </c:pt>
                <c:pt idx="259435">
                  <c:v>0</c:v>
                </c:pt>
                <c:pt idx="259436">
                  <c:v>0</c:v>
                </c:pt>
                <c:pt idx="259437">
                  <c:v>0</c:v>
                </c:pt>
                <c:pt idx="259438">
                  <c:v>0</c:v>
                </c:pt>
                <c:pt idx="259439">
                  <c:v>0</c:v>
                </c:pt>
                <c:pt idx="259440">
                  <c:v>0</c:v>
                </c:pt>
                <c:pt idx="259441">
                  <c:v>0</c:v>
                </c:pt>
                <c:pt idx="259442">
                  <c:v>0</c:v>
                </c:pt>
                <c:pt idx="259443">
                  <c:v>0</c:v>
                </c:pt>
                <c:pt idx="259444">
                  <c:v>0</c:v>
                </c:pt>
                <c:pt idx="259445">
                  <c:v>0</c:v>
                </c:pt>
                <c:pt idx="259446">
                  <c:v>0</c:v>
                </c:pt>
                <c:pt idx="259447">
                  <c:v>0</c:v>
                </c:pt>
                <c:pt idx="259448">
                  <c:v>0</c:v>
                </c:pt>
                <c:pt idx="259449">
                  <c:v>0</c:v>
                </c:pt>
                <c:pt idx="259450">
                  <c:v>0</c:v>
                </c:pt>
                <c:pt idx="259451">
                  <c:v>0</c:v>
                </c:pt>
                <c:pt idx="259452">
                  <c:v>0</c:v>
                </c:pt>
                <c:pt idx="259453">
                  <c:v>0</c:v>
                </c:pt>
                <c:pt idx="259454">
                  <c:v>0</c:v>
                </c:pt>
                <c:pt idx="259455">
                  <c:v>0</c:v>
                </c:pt>
                <c:pt idx="259456">
                  <c:v>0</c:v>
                </c:pt>
                <c:pt idx="259457">
                  <c:v>0</c:v>
                </c:pt>
                <c:pt idx="259458">
                  <c:v>0</c:v>
                </c:pt>
                <c:pt idx="259459">
                  <c:v>0</c:v>
                </c:pt>
                <c:pt idx="259460">
                  <c:v>0</c:v>
                </c:pt>
                <c:pt idx="259461">
                  <c:v>0</c:v>
                </c:pt>
                <c:pt idx="259462">
                  <c:v>0</c:v>
                </c:pt>
                <c:pt idx="259463">
                  <c:v>0</c:v>
                </c:pt>
                <c:pt idx="259464">
                  <c:v>0</c:v>
                </c:pt>
                <c:pt idx="259465">
                  <c:v>0</c:v>
                </c:pt>
                <c:pt idx="259466">
                  <c:v>0</c:v>
                </c:pt>
                <c:pt idx="259467">
                  <c:v>0</c:v>
                </c:pt>
                <c:pt idx="259468">
                  <c:v>0</c:v>
                </c:pt>
                <c:pt idx="259469">
                  <c:v>0</c:v>
                </c:pt>
                <c:pt idx="259470">
                  <c:v>0</c:v>
                </c:pt>
                <c:pt idx="259471">
                  <c:v>0</c:v>
                </c:pt>
                <c:pt idx="259472">
                  <c:v>0</c:v>
                </c:pt>
                <c:pt idx="259473">
                  <c:v>0</c:v>
                </c:pt>
                <c:pt idx="259474">
                  <c:v>0</c:v>
                </c:pt>
                <c:pt idx="259475">
                  <c:v>0</c:v>
                </c:pt>
                <c:pt idx="259476">
                  <c:v>0</c:v>
                </c:pt>
                <c:pt idx="259477">
                  <c:v>0</c:v>
                </c:pt>
                <c:pt idx="259478">
                  <c:v>0</c:v>
                </c:pt>
                <c:pt idx="259479">
                  <c:v>0</c:v>
                </c:pt>
                <c:pt idx="259480">
                  <c:v>0</c:v>
                </c:pt>
                <c:pt idx="259481">
                  <c:v>0</c:v>
                </c:pt>
                <c:pt idx="259482">
                  <c:v>0</c:v>
                </c:pt>
                <c:pt idx="259483">
                  <c:v>0</c:v>
                </c:pt>
                <c:pt idx="259484">
                  <c:v>0</c:v>
                </c:pt>
                <c:pt idx="259485">
                  <c:v>0</c:v>
                </c:pt>
                <c:pt idx="259486">
                  <c:v>0</c:v>
                </c:pt>
                <c:pt idx="259487">
                  <c:v>0</c:v>
                </c:pt>
                <c:pt idx="259488">
                  <c:v>0</c:v>
                </c:pt>
                <c:pt idx="259489">
                  <c:v>0</c:v>
                </c:pt>
                <c:pt idx="259490">
                  <c:v>0</c:v>
                </c:pt>
                <c:pt idx="259491">
                  <c:v>0</c:v>
                </c:pt>
                <c:pt idx="259492">
                  <c:v>0</c:v>
                </c:pt>
                <c:pt idx="259493">
                  <c:v>0</c:v>
                </c:pt>
                <c:pt idx="259494">
                  <c:v>0</c:v>
                </c:pt>
                <c:pt idx="259495">
                  <c:v>0</c:v>
                </c:pt>
                <c:pt idx="259496">
                  <c:v>0</c:v>
                </c:pt>
                <c:pt idx="259497">
                  <c:v>0</c:v>
                </c:pt>
                <c:pt idx="259498">
                  <c:v>0</c:v>
                </c:pt>
                <c:pt idx="259499">
                  <c:v>0</c:v>
                </c:pt>
                <c:pt idx="259500">
                  <c:v>0</c:v>
                </c:pt>
                <c:pt idx="259501">
                  <c:v>0</c:v>
                </c:pt>
                <c:pt idx="259502">
                  <c:v>0</c:v>
                </c:pt>
                <c:pt idx="259503">
                  <c:v>0</c:v>
                </c:pt>
                <c:pt idx="259504">
                  <c:v>0</c:v>
                </c:pt>
                <c:pt idx="259505">
                  <c:v>0</c:v>
                </c:pt>
                <c:pt idx="259506">
                  <c:v>0</c:v>
                </c:pt>
                <c:pt idx="259507">
                  <c:v>0</c:v>
                </c:pt>
                <c:pt idx="259508">
                  <c:v>0</c:v>
                </c:pt>
                <c:pt idx="259509">
                  <c:v>0</c:v>
                </c:pt>
                <c:pt idx="259510">
                  <c:v>0</c:v>
                </c:pt>
                <c:pt idx="259511">
                  <c:v>0</c:v>
                </c:pt>
                <c:pt idx="259512">
                  <c:v>0</c:v>
                </c:pt>
                <c:pt idx="259513">
                  <c:v>0</c:v>
                </c:pt>
                <c:pt idx="259514">
                  <c:v>0</c:v>
                </c:pt>
                <c:pt idx="259515">
                  <c:v>0</c:v>
                </c:pt>
                <c:pt idx="259516">
                  <c:v>0</c:v>
                </c:pt>
                <c:pt idx="259517">
                  <c:v>0</c:v>
                </c:pt>
                <c:pt idx="259518">
                  <c:v>0</c:v>
                </c:pt>
                <c:pt idx="259519">
                  <c:v>0</c:v>
                </c:pt>
                <c:pt idx="259520">
                  <c:v>0</c:v>
                </c:pt>
                <c:pt idx="259521">
                  <c:v>0</c:v>
                </c:pt>
                <c:pt idx="259522">
                  <c:v>0</c:v>
                </c:pt>
                <c:pt idx="259523">
                  <c:v>0</c:v>
                </c:pt>
                <c:pt idx="259524">
                  <c:v>0</c:v>
                </c:pt>
                <c:pt idx="259525">
                  <c:v>0</c:v>
                </c:pt>
                <c:pt idx="259526">
                  <c:v>0</c:v>
                </c:pt>
                <c:pt idx="259527">
                  <c:v>0</c:v>
                </c:pt>
                <c:pt idx="259528">
                  <c:v>0</c:v>
                </c:pt>
                <c:pt idx="259529">
                  <c:v>0</c:v>
                </c:pt>
                <c:pt idx="259530">
                  <c:v>0</c:v>
                </c:pt>
                <c:pt idx="259531">
                  <c:v>0</c:v>
                </c:pt>
                <c:pt idx="259532">
                  <c:v>0</c:v>
                </c:pt>
                <c:pt idx="259533">
                  <c:v>0</c:v>
                </c:pt>
                <c:pt idx="259534">
                  <c:v>0</c:v>
                </c:pt>
                <c:pt idx="259535">
                  <c:v>0</c:v>
                </c:pt>
                <c:pt idx="259536">
                  <c:v>0</c:v>
                </c:pt>
                <c:pt idx="259537">
                  <c:v>0</c:v>
                </c:pt>
                <c:pt idx="259538">
                  <c:v>0</c:v>
                </c:pt>
                <c:pt idx="259539">
                  <c:v>0</c:v>
                </c:pt>
                <c:pt idx="259540">
                  <c:v>0</c:v>
                </c:pt>
                <c:pt idx="259541">
                  <c:v>0</c:v>
                </c:pt>
                <c:pt idx="259542">
                  <c:v>0</c:v>
                </c:pt>
                <c:pt idx="259543">
                  <c:v>0</c:v>
                </c:pt>
                <c:pt idx="259544">
                  <c:v>0</c:v>
                </c:pt>
                <c:pt idx="259545">
                  <c:v>0</c:v>
                </c:pt>
                <c:pt idx="259546">
                  <c:v>0</c:v>
                </c:pt>
                <c:pt idx="259547">
                  <c:v>0</c:v>
                </c:pt>
                <c:pt idx="259548">
                  <c:v>0</c:v>
                </c:pt>
                <c:pt idx="259549">
                  <c:v>0</c:v>
                </c:pt>
                <c:pt idx="259550">
                  <c:v>0</c:v>
                </c:pt>
                <c:pt idx="259551">
                  <c:v>0</c:v>
                </c:pt>
                <c:pt idx="259552">
                  <c:v>0</c:v>
                </c:pt>
                <c:pt idx="259553">
                  <c:v>0</c:v>
                </c:pt>
                <c:pt idx="259554">
                  <c:v>0</c:v>
                </c:pt>
                <c:pt idx="259555">
                  <c:v>0</c:v>
                </c:pt>
                <c:pt idx="259556">
                  <c:v>0</c:v>
                </c:pt>
                <c:pt idx="259557">
                  <c:v>0</c:v>
                </c:pt>
                <c:pt idx="259558">
                  <c:v>0</c:v>
                </c:pt>
                <c:pt idx="259559">
                  <c:v>0</c:v>
                </c:pt>
                <c:pt idx="259560">
                  <c:v>0</c:v>
                </c:pt>
                <c:pt idx="259561">
                  <c:v>0</c:v>
                </c:pt>
                <c:pt idx="259562">
                  <c:v>0</c:v>
                </c:pt>
                <c:pt idx="259563">
                  <c:v>0</c:v>
                </c:pt>
                <c:pt idx="259564">
                  <c:v>0</c:v>
                </c:pt>
                <c:pt idx="259565">
                  <c:v>0</c:v>
                </c:pt>
                <c:pt idx="259566">
                  <c:v>0</c:v>
                </c:pt>
                <c:pt idx="259567">
                  <c:v>0</c:v>
                </c:pt>
                <c:pt idx="259568">
                  <c:v>0</c:v>
                </c:pt>
                <c:pt idx="259569">
                  <c:v>0</c:v>
                </c:pt>
                <c:pt idx="259570">
                  <c:v>0</c:v>
                </c:pt>
                <c:pt idx="259571">
                  <c:v>0</c:v>
                </c:pt>
                <c:pt idx="259572">
                  <c:v>0</c:v>
                </c:pt>
                <c:pt idx="259573">
                  <c:v>0</c:v>
                </c:pt>
                <c:pt idx="259574">
                  <c:v>0</c:v>
                </c:pt>
                <c:pt idx="259575">
                  <c:v>0</c:v>
                </c:pt>
                <c:pt idx="259576">
                  <c:v>0</c:v>
                </c:pt>
                <c:pt idx="259577">
                  <c:v>0</c:v>
                </c:pt>
                <c:pt idx="259578">
                  <c:v>0</c:v>
                </c:pt>
                <c:pt idx="259579">
                  <c:v>0</c:v>
                </c:pt>
                <c:pt idx="259580">
                  <c:v>0</c:v>
                </c:pt>
                <c:pt idx="259581">
                  <c:v>0</c:v>
                </c:pt>
                <c:pt idx="259582">
                  <c:v>0</c:v>
                </c:pt>
                <c:pt idx="259583">
                  <c:v>0</c:v>
                </c:pt>
                <c:pt idx="259584">
                  <c:v>0</c:v>
                </c:pt>
                <c:pt idx="259585">
                  <c:v>0</c:v>
                </c:pt>
                <c:pt idx="259586">
                  <c:v>0</c:v>
                </c:pt>
                <c:pt idx="259587">
                  <c:v>0</c:v>
                </c:pt>
                <c:pt idx="259588">
                  <c:v>0</c:v>
                </c:pt>
                <c:pt idx="259589">
                  <c:v>0</c:v>
                </c:pt>
                <c:pt idx="259590">
                  <c:v>0</c:v>
                </c:pt>
                <c:pt idx="259591">
                  <c:v>0</c:v>
                </c:pt>
                <c:pt idx="259592">
                  <c:v>0</c:v>
                </c:pt>
                <c:pt idx="259593">
                  <c:v>0</c:v>
                </c:pt>
                <c:pt idx="259594">
                  <c:v>0</c:v>
                </c:pt>
                <c:pt idx="259595">
                  <c:v>0</c:v>
                </c:pt>
                <c:pt idx="259596">
                  <c:v>0</c:v>
                </c:pt>
                <c:pt idx="259597">
                  <c:v>0</c:v>
                </c:pt>
                <c:pt idx="259598">
                  <c:v>0</c:v>
                </c:pt>
                <c:pt idx="259599">
                  <c:v>0</c:v>
                </c:pt>
                <c:pt idx="259600">
                  <c:v>0</c:v>
                </c:pt>
                <c:pt idx="259601">
                  <c:v>0</c:v>
                </c:pt>
                <c:pt idx="259602">
                  <c:v>0</c:v>
                </c:pt>
                <c:pt idx="259603">
                  <c:v>0</c:v>
                </c:pt>
                <c:pt idx="259604">
                  <c:v>0</c:v>
                </c:pt>
                <c:pt idx="259605">
                  <c:v>0</c:v>
                </c:pt>
                <c:pt idx="259606">
                  <c:v>0</c:v>
                </c:pt>
                <c:pt idx="259607">
                  <c:v>0</c:v>
                </c:pt>
                <c:pt idx="259608">
                  <c:v>0</c:v>
                </c:pt>
                <c:pt idx="259609">
                  <c:v>0</c:v>
                </c:pt>
                <c:pt idx="259610">
                  <c:v>0</c:v>
                </c:pt>
                <c:pt idx="259611">
                  <c:v>0</c:v>
                </c:pt>
                <c:pt idx="259612">
                  <c:v>0</c:v>
                </c:pt>
                <c:pt idx="259613">
                  <c:v>0</c:v>
                </c:pt>
                <c:pt idx="259614">
                  <c:v>0</c:v>
                </c:pt>
                <c:pt idx="259615">
                  <c:v>0</c:v>
                </c:pt>
                <c:pt idx="259616">
                  <c:v>0</c:v>
                </c:pt>
                <c:pt idx="259617">
                  <c:v>0</c:v>
                </c:pt>
                <c:pt idx="259618">
                  <c:v>0</c:v>
                </c:pt>
                <c:pt idx="259619">
                  <c:v>0</c:v>
                </c:pt>
                <c:pt idx="259620">
                  <c:v>0</c:v>
                </c:pt>
                <c:pt idx="259621">
                  <c:v>0</c:v>
                </c:pt>
                <c:pt idx="259622">
                  <c:v>0</c:v>
                </c:pt>
                <c:pt idx="259623">
                  <c:v>0</c:v>
                </c:pt>
                <c:pt idx="259624">
                  <c:v>0</c:v>
                </c:pt>
                <c:pt idx="259625">
                  <c:v>0</c:v>
                </c:pt>
                <c:pt idx="259626">
                  <c:v>0</c:v>
                </c:pt>
                <c:pt idx="259627">
                  <c:v>0</c:v>
                </c:pt>
                <c:pt idx="259628">
                  <c:v>0</c:v>
                </c:pt>
                <c:pt idx="259629">
                  <c:v>0</c:v>
                </c:pt>
                <c:pt idx="259630">
                  <c:v>0</c:v>
                </c:pt>
                <c:pt idx="259631">
                  <c:v>0</c:v>
                </c:pt>
                <c:pt idx="259632">
                  <c:v>0</c:v>
                </c:pt>
                <c:pt idx="259633">
                  <c:v>0</c:v>
                </c:pt>
                <c:pt idx="259634">
                  <c:v>0</c:v>
                </c:pt>
                <c:pt idx="259635">
                  <c:v>0</c:v>
                </c:pt>
                <c:pt idx="259636">
                  <c:v>0</c:v>
                </c:pt>
                <c:pt idx="259637">
                  <c:v>0</c:v>
                </c:pt>
                <c:pt idx="259638">
                  <c:v>0</c:v>
                </c:pt>
                <c:pt idx="259639">
                  <c:v>0</c:v>
                </c:pt>
                <c:pt idx="259640">
                  <c:v>0</c:v>
                </c:pt>
                <c:pt idx="259641">
                  <c:v>0</c:v>
                </c:pt>
                <c:pt idx="259642">
                  <c:v>0</c:v>
                </c:pt>
                <c:pt idx="259643">
                  <c:v>0</c:v>
                </c:pt>
                <c:pt idx="259644">
                  <c:v>0</c:v>
                </c:pt>
                <c:pt idx="259645">
                  <c:v>0</c:v>
                </c:pt>
                <c:pt idx="259646">
                  <c:v>0</c:v>
                </c:pt>
                <c:pt idx="259647">
                  <c:v>0</c:v>
                </c:pt>
                <c:pt idx="259648">
                  <c:v>0</c:v>
                </c:pt>
                <c:pt idx="259649">
                  <c:v>0</c:v>
                </c:pt>
                <c:pt idx="259650">
                  <c:v>0</c:v>
                </c:pt>
                <c:pt idx="259651">
                  <c:v>0</c:v>
                </c:pt>
                <c:pt idx="259652">
                  <c:v>0</c:v>
                </c:pt>
                <c:pt idx="259653">
                  <c:v>0</c:v>
                </c:pt>
                <c:pt idx="259654">
                  <c:v>0</c:v>
                </c:pt>
                <c:pt idx="259655">
                  <c:v>0</c:v>
                </c:pt>
                <c:pt idx="259656">
                  <c:v>0</c:v>
                </c:pt>
                <c:pt idx="259657">
                  <c:v>0</c:v>
                </c:pt>
                <c:pt idx="259658">
                  <c:v>0</c:v>
                </c:pt>
                <c:pt idx="259659">
                  <c:v>0</c:v>
                </c:pt>
                <c:pt idx="259660">
                  <c:v>0</c:v>
                </c:pt>
                <c:pt idx="259661">
                  <c:v>0</c:v>
                </c:pt>
                <c:pt idx="259662">
                  <c:v>0</c:v>
                </c:pt>
                <c:pt idx="259663">
                  <c:v>0</c:v>
                </c:pt>
                <c:pt idx="259664">
                  <c:v>0</c:v>
                </c:pt>
                <c:pt idx="259665">
                  <c:v>0</c:v>
                </c:pt>
                <c:pt idx="259666">
                  <c:v>0</c:v>
                </c:pt>
                <c:pt idx="259667">
                  <c:v>0</c:v>
                </c:pt>
                <c:pt idx="259668">
                  <c:v>0</c:v>
                </c:pt>
                <c:pt idx="259669">
                  <c:v>0</c:v>
                </c:pt>
                <c:pt idx="259670">
                  <c:v>0</c:v>
                </c:pt>
                <c:pt idx="259671">
                  <c:v>0</c:v>
                </c:pt>
                <c:pt idx="259672">
                  <c:v>0</c:v>
                </c:pt>
                <c:pt idx="259673">
                  <c:v>0</c:v>
                </c:pt>
                <c:pt idx="259674">
                  <c:v>0</c:v>
                </c:pt>
                <c:pt idx="259675">
                  <c:v>0</c:v>
                </c:pt>
                <c:pt idx="259676">
                  <c:v>0</c:v>
                </c:pt>
                <c:pt idx="259677">
                  <c:v>0</c:v>
                </c:pt>
                <c:pt idx="259678">
                  <c:v>0</c:v>
                </c:pt>
                <c:pt idx="259679">
                  <c:v>0</c:v>
                </c:pt>
                <c:pt idx="259680">
                  <c:v>0</c:v>
                </c:pt>
                <c:pt idx="259681">
                  <c:v>0</c:v>
                </c:pt>
                <c:pt idx="259682">
                  <c:v>0</c:v>
                </c:pt>
                <c:pt idx="259683">
                  <c:v>0</c:v>
                </c:pt>
                <c:pt idx="259684">
                  <c:v>0</c:v>
                </c:pt>
                <c:pt idx="259685">
                  <c:v>0</c:v>
                </c:pt>
                <c:pt idx="259686">
                  <c:v>0</c:v>
                </c:pt>
                <c:pt idx="259687">
                  <c:v>0</c:v>
                </c:pt>
                <c:pt idx="259688">
                  <c:v>0</c:v>
                </c:pt>
                <c:pt idx="259689">
                  <c:v>0</c:v>
                </c:pt>
                <c:pt idx="259690">
                  <c:v>0</c:v>
                </c:pt>
                <c:pt idx="259691">
                  <c:v>0</c:v>
                </c:pt>
                <c:pt idx="259692">
                  <c:v>0</c:v>
                </c:pt>
                <c:pt idx="259693">
                  <c:v>0</c:v>
                </c:pt>
                <c:pt idx="259694">
                  <c:v>0</c:v>
                </c:pt>
                <c:pt idx="259695">
                  <c:v>0</c:v>
                </c:pt>
                <c:pt idx="259696">
                  <c:v>0</c:v>
                </c:pt>
                <c:pt idx="259697">
                  <c:v>0</c:v>
                </c:pt>
                <c:pt idx="259698">
                  <c:v>0</c:v>
                </c:pt>
                <c:pt idx="259699">
                  <c:v>0</c:v>
                </c:pt>
                <c:pt idx="259700">
                  <c:v>0</c:v>
                </c:pt>
                <c:pt idx="259701">
                  <c:v>0</c:v>
                </c:pt>
                <c:pt idx="259702">
                  <c:v>0</c:v>
                </c:pt>
                <c:pt idx="259703">
                  <c:v>0</c:v>
                </c:pt>
                <c:pt idx="259704">
                  <c:v>0</c:v>
                </c:pt>
                <c:pt idx="259705">
                  <c:v>0</c:v>
                </c:pt>
                <c:pt idx="259706">
                  <c:v>0</c:v>
                </c:pt>
                <c:pt idx="259707">
                  <c:v>0</c:v>
                </c:pt>
                <c:pt idx="259708">
                  <c:v>0</c:v>
                </c:pt>
                <c:pt idx="259709">
                  <c:v>0</c:v>
                </c:pt>
                <c:pt idx="259710">
                  <c:v>0</c:v>
                </c:pt>
                <c:pt idx="259711">
                  <c:v>0</c:v>
                </c:pt>
                <c:pt idx="259712">
                  <c:v>0</c:v>
                </c:pt>
                <c:pt idx="259713">
                  <c:v>0</c:v>
                </c:pt>
                <c:pt idx="259714">
                  <c:v>0</c:v>
                </c:pt>
                <c:pt idx="259715">
                  <c:v>0</c:v>
                </c:pt>
                <c:pt idx="259716">
                  <c:v>0</c:v>
                </c:pt>
                <c:pt idx="259717">
                  <c:v>0</c:v>
                </c:pt>
                <c:pt idx="259718">
                  <c:v>0</c:v>
                </c:pt>
                <c:pt idx="259719">
                  <c:v>0</c:v>
                </c:pt>
                <c:pt idx="259720">
                  <c:v>0</c:v>
                </c:pt>
                <c:pt idx="259721">
                  <c:v>0</c:v>
                </c:pt>
                <c:pt idx="259722">
                  <c:v>0</c:v>
                </c:pt>
                <c:pt idx="259723">
                  <c:v>0</c:v>
                </c:pt>
                <c:pt idx="259724">
                  <c:v>0</c:v>
                </c:pt>
                <c:pt idx="259725">
                  <c:v>0</c:v>
                </c:pt>
                <c:pt idx="259726">
                  <c:v>0</c:v>
                </c:pt>
                <c:pt idx="259727">
                  <c:v>0</c:v>
                </c:pt>
                <c:pt idx="259728">
                  <c:v>0</c:v>
                </c:pt>
                <c:pt idx="259729">
                  <c:v>0</c:v>
                </c:pt>
                <c:pt idx="259730">
                  <c:v>0</c:v>
                </c:pt>
                <c:pt idx="259731">
                  <c:v>0</c:v>
                </c:pt>
                <c:pt idx="259732">
                  <c:v>0</c:v>
                </c:pt>
                <c:pt idx="259733">
                  <c:v>0</c:v>
                </c:pt>
                <c:pt idx="259734">
                  <c:v>0</c:v>
                </c:pt>
                <c:pt idx="259735">
                  <c:v>0</c:v>
                </c:pt>
                <c:pt idx="259736">
                  <c:v>0</c:v>
                </c:pt>
                <c:pt idx="259737">
                  <c:v>0</c:v>
                </c:pt>
                <c:pt idx="259738">
                  <c:v>0</c:v>
                </c:pt>
                <c:pt idx="259739">
                  <c:v>0</c:v>
                </c:pt>
                <c:pt idx="259740">
                  <c:v>0</c:v>
                </c:pt>
                <c:pt idx="259741">
                  <c:v>0</c:v>
                </c:pt>
                <c:pt idx="259742">
                  <c:v>0</c:v>
                </c:pt>
                <c:pt idx="259743">
                  <c:v>0</c:v>
                </c:pt>
                <c:pt idx="259744">
                  <c:v>0</c:v>
                </c:pt>
                <c:pt idx="259745">
                  <c:v>0</c:v>
                </c:pt>
                <c:pt idx="259746">
                  <c:v>0</c:v>
                </c:pt>
                <c:pt idx="259747">
                  <c:v>0</c:v>
                </c:pt>
                <c:pt idx="259748">
                  <c:v>0</c:v>
                </c:pt>
                <c:pt idx="259749">
                  <c:v>0</c:v>
                </c:pt>
                <c:pt idx="259750">
                  <c:v>0</c:v>
                </c:pt>
                <c:pt idx="259751">
                  <c:v>0</c:v>
                </c:pt>
                <c:pt idx="259752">
                  <c:v>0</c:v>
                </c:pt>
                <c:pt idx="259753">
                  <c:v>0</c:v>
                </c:pt>
                <c:pt idx="259754">
                  <c:v>0</c:v>
                </c:pt>
                <c:pt idx="259755">
                  <c:v>0</c:v>
                </c:pt>
                <c:pt idx="259756">
                  <c:v>0</c:v>
                </c:pt>
                <c:pt idx="259757">
                  <c:v>0</c:v>
                </c:pt>
                <c:pt idx="259758">
                  <c:v>0</c:v>
                </c:pt>
                <c:pt idx="259759">
                  <c:v>0</c:v>
                </c:pt>
                <c:pt idx="259760">
                  <c:v>0</c:v>
                </c:pt>
                <c:pt idx="259761">
                  <c:v>0</c:v>
                </c:pt>
                <c:pt idx="259762">
                  <c:v>0</c:v>
                </c:pt>
                <c:pt idx="259763">
                  <c:v>0</c:v>
                </c:pt>
                <c:pt idx="259764">
                  <c:v>0</c:v>
                </c:pt>
                <c:pt idx="259765">
                  <c:v>0</c:v>
                </c:pt>
                <c:pt idx="259766">
                  <c:v>0</c:v>
                </c:pt>
                <c:pt idx="259767">
                  <c:v>0</c:v>
                </c:pt>
                <c:pt idx="259768">
                  <c:v>0</c:v>
                </c:pt>
                <c:pt idx="259769">
                  <c:v>0</c:v>
                </c:pt>
                <c:pt idx="259770">
                  <c:v>0</c:v>
                </c:pt>
                <c:pt idx="259771">
                  <c:v>0</c:v>
                </c:pt>
                <c:pt idx="259772">
                  <c:v>0</c:v>
                </c:pt>
                <c:pt idx="259773">
                  <c:v>0</c:v>
                </c:pt>
                <c:pt idx="259774">
                  <c:v>0</c:v>
                </c:pt>
                <c:pt idx="259775">
                  <c:v>0</c:v>
                </c:pt>
                <c:pt idx="259776">
                  <c:v>0</c:v>
                </c:pt>
                <c:pt idx="259777">
                  <c:v>0</c:v>
                </c:pt>
                <c:pt idx="259778">
                  <c:v>0</c:v>
                </c:pt>
                <c:pt idx="259779">
                  <c:v>0</c:v>
                </c:pt>
                <c:pt idx="259780">
                  <c:v>0</c:v>
                </c:pt>
                <c:pt idx="259781">
                  <c:v>0</c:v>
                </c:pt>
                <c:pt idx="259782">
                  <c:v>0</c:v>
                </c:pt>
                <c:pt idx="259783">
                  <c:v>0</c:v>
                </c:pt>
                <c:pt idx="259784">
                  <c:v>0</c:v>
                </c:pt>
                <c:pt idx="259785">
                  <c:v>0</c:v>
                </c:pt>
                <c:pt idx="259786">
                  <c:v>0</c:v>
                </c:pt>
                <c:pt idx="259787">
                  <c:v>0</c:v>
                </c:pt>
                <c:pt idx="259788">
                  <c:v>0</c:v>
                </c:pt>
                <c:pt idx="259789">
                  <c:v>0</c:v>
                </c:pt>
                <c:pt idx="259790">
                  <c:v>0</c:v>
                </c:pt>
                <c:pt idx="259791">
                  <c:v>0</c:v>
                </c:pt>
                <c:pt idx="259792">
                  <c:v>0</c:v>
                </c:pt>
                <c:pt idx="259793">
                  <c:v>0</c:v>
                </c:pt>
                <c:pt idx="259794">
                  <c:v>0</c:v>
                </c:pt>
                <c:pt idx="259795">
                  <c:v>0</c:v>
                </c:pt>
                <c:pt idx="259796">
                  <c:v>0</c:v>
                </c:pt>
                <c:pt idx="259797">
                  <c:v>0</c:v>
                </c:pt>
                <c:pt idx="259798">
                  <c:v>0</c:v>
                </c:pt>
                <c:pt idx="259799">
                  <c:v>0</c:v>
                </c:pt>
                <c:pt idx="259800">
                  <c:v>0</c:v>
                </c:pt>
                <c:pt idx="259801">
                  <c:v>0</c:v>
                </c:pt>
                <c:pt idx="259802">
                  <c:v>0</c:v>
                </c:pt>
                <c:pt idx="259803">
                  <c:v>0</c:v>
                </c:pt>
                <c:pt idx="259804">
                  <c:v>0</c:v>
                </c:pt>
                <c:pt idx="259805">
                  <c:v>0</c:v>
                </c:pt>
                <c:pt idx="259806">
                  <c:v>0</c:v>
                </c:pt>
                <c:pt idx="259807">
                  <c:v>0</c:v>
                </c:pt>
                <c:pt idx="259808">
                  <c:v>0</c:v>
                </c:pt>
                <c:pt idx="259809">
                  <c:v>0</c:v>
                </c:pt>
                <c:pt idx="259810">
                  <c:v>0</c:v>
                </c:pt>
                <c:pt idx="259811">
                  <c:v>0</c:v>
                </c:pt>
                <c:pt idx="259812">
                  <c:v>0</c:v>
                </c:pt>
                <c:pt idx="259813">
                  <c:v>0</c:v>
                </c:pt>
                <c:pt idx="259814">
                  <c:v>0</c:v>
                </c:pt>
                <c:pt idx="259815">
                  <c:v>0</c:v>
                </c:pt>
                <c:pt idx="259816">
                  <c:v>0</c:v>
                </c:pt>
                <c:pt idx="259817">
                  <c:v>0</c:v>
                </c:pt>
                <c:pt idx="259818">
                  <c:v>0</c:v>
                </c:pt>
                <c:pt idx="259819">
                  <c:v>0</c:v>
                </c:pt>
                <c:pt idx="259820">
                  <c:v>0</c:v>
                </c:pt>
                <c:pt idx="259821">
                  <c:v>0</c:v>
                </c:pt>
                <c:pt idx="259822">
                  <c:v>0</c:v>
                </c:pt>
                <c:pt idx="259823">
                  <c:v>0</c:v>
                </c:pt>
                <c:pt idx="259824">
                  <c:v>0</c:v>
                </c:pt>
                <c:pt idx="259825">
                  <c:v>0</c:v>
                </c:pt>
                <c:pt idx="259826">
                  <c:v>0</c:v>
                </c:pt>
                <c:pt idx="259827">
                  <c:v>0</c:v>
                </c:pt>
                <c:pt idx="259828">
                  <c:v>0</c:v>
                </c:pt>
                <c:pt idx="259829">
                  <c:v>0</c:v>
                </c:pt>
                <c:pt idx="259830">
                  <c:v>0</c:v>
                </c:pt>
                <c:pt idx="259831">
                  <c:v>0</c:v>
                </c:pt>
                <c:pt idx="259832">
                  <c:v>0</c:v>
                </c:pt>
                <c:pt idx="259833">
                  <c:v>0</c:v>
                </c:pt>
                <c:pt idx="259834">
                  <c:v>0</c:v>
                </c:pt>
                <c:pt idx="259835">
                  <c:v>0</c:v>
                </c:pt>
                <c:pt idx="259836">
                  <c:v>0</c:v>
                </c:pt>
                <c:pt idx="259837">
                  <c:v>0</c:v>
                </c:pt>
                <c:pt idx="259838">
                  <c:v>0</c:v>
                </c:pt>
                <c:pt idx="259839">
                  <c:v>0</c:v>
                </c:pt>
                <c:pt idx="259840">
                  <c:v>0</c:v>
                </c:pt>
                <c:pt idx="259841">
                  <c:v>0</c:v>
                </c:pt>
                <c:pt idx="259842">
                  <c:v>0</c:v>
                </c:pt>
                <c:pt idx="259843">
                  <c:v>0</c:v>
                </c:pt>
                <c:pt idx="259844">
                  <c:v>0</c:v>
                </c:pt>
                <c:pt idx="259845">
                  <c:v>0</c:v>
                </c:pt>
                <c:pt idx="259846">
                  <c:v>0</c:v>
                </c:pt>
                <c:pt idx="259847">
                  <c:v>0</c:v>
                </c:pt>
                <c:pt idx="259848">
                  <c:v>0</c:v>
                </c:pt>
                <c:pt idx="259849">
                  <c:v>0</c:v>
                </c:pt>
                <c:pt idx="259850">
                  <c:v>0</c:v>
                </c:pt>
                <c:pt idx="259851">
                  <c:v>0</c:v>
                </c:pt>
                <c:pt idx="259852">
                  <c:v>0</c:v>
                </c:pt>
                <c:pt idx="259853">
                  <c:v>0</c:v>
                </c:pt>
                <c:pt idx="259854">
                  <c:v>0</c:v>
                </c:pt>
                <c:pt idx="259855">
                  <c:v>0</c:v>
                </c:pt>
                <c:pt idx="259856">
                  <c:v>0</c:v>
                </c:pt>
                <c:pt idx="259857">
                  <c:v>0</c:v>
                </c:pt>
                <c:pt idx="259858">
                  <c:v>0</c:v>
                </c:pt>
                <c:pt idx="259859">
                  <c:v>0</c:v>
                </c:pt>
                <c:pt idx="259860">
                  <c:v>0</c:v>
                </c:pt>
                <c:pt idx="259861">
                  <c:v>0</c:v>
                </c:pt>
                <c:pt idx="259862">
                  <c:v>0</c:v>
                </c:pt>
                <c:pt idx="259863">
                  <c:v>0</c:v>
                </c:pt>
                <c:pt idx="259864">
                  <c:v>0</c:v>
                </c:pt>
                <c:pt idx="259865">
                  <c:v>0</c:v>
                </c:pt>
                <c:pt idx="259866">
                  <c:v>0</c:v>
                </c:pt>
                <c:pt idx="259867">
                  <c:v>0</c:v>
                </c:pt>
                <c:pt idx="259868">
                  <c:v>0</c:v>
                </c:pt>
                <c:pt idx="259869">
                  <c:v>0</c:v>
                </c:pt>
                <c:pt idx="259870">
                  <c:v>0</c:v>
                </c:pt>
                <c:pt idx="259871">
                  <c:v>0</c:v>
                </c:pt>
                <c:pt idx="259872">
                  <c:v>0</c:v>
                </c:pt>
                <c:pt idx="259873">
                  <c:v>0</c:v>
                </c:pt>
                <c:pt idx="259874">
                  <c:v>0</c:v>
                </c:pt>
                <c:pt idx="259875">
                  <c:v>0</c:v>
                </c:pt>
                <c:pt idx="259876">
                  <c:v>0</c:v>
                </c:pt>
                <c:pt idx="259877">
                  <c:v>0</c:v>
                </c:pt>
                <c:pt idx="259878">
                  <c:v>0</c:v>
                </c:pt>
                <c:pt idx="259879">
                  <c:v>0</c:v>
                </c:pt>
                <c:pt idx="259880">
                  <c:v>0</c:v>
                </c:pt>
                <c:pt idx="259881">
                  <c:v>0</c:v>
                </c:pt>
                <c:pt idx="259882">
                  <c:v>0</c:v>
                </c:pt>
                <c:pt idx="259883">
                  <c:v>0</c:v>
                </c:pt>
                <c:pt idx="259884">
                  <c:v>0</c:v>
                </c:pt>
                <c:pt idx="259885">
                  <c:v>0</c:v>
                </c:pt>
                <c:pt idx="259886">
                  <c:v>0</c:v>
                </c:pt>
                <c:pt idx="259887">
                  <c:v>0</c:v>
                </c:pt>
                <c:pt idx="259888">
                  <c:v>0</c:v>
                </c:pt>
                <c:pt idx="259889">
                  <c:v>0</c:v>
                </c:pt>
                <c:pt idx="259890">
                  <c:v>0</c:v>
                </c:pt>
                <c:pt idx="259891">
                  <c:v>0</c:v>
                </c:pt>
                <c:pt idx="259892">
                  <c:v>0</c:v>
                </c:pt>
                <c:pt idx="259893">
                  <c:v>0</c:v>
                </c:pt>
                <c:pt idx="259894">
                  <c:v>0</c:v>
                </c:pt>
                <c:pt idx="259895">
                  <c:v>0</c:v>
                </c:pt>
                <c:pt idx="259896">
                  <c:v>0</c:v>
                </c:pt>
                <c:pt idx="259897">
                  <c:v>0</c:v>
                </c:pt>
                <c:pt idx="259898">
                  <c:v>0</c:v>
                </c:pt>
                <c:pt idx="259899">
                  <c:v>0</c:v>
                </c:pt>
                <c:pt idx="259900">
                  <c:v>0</c:v>
                </c:pt>
                <c:pt idx="259901">
                  <c:v>0</c:v>
                </c:pt>
                <c:pt idx="259902">
                  <c:v>0</c:v>
                </c:pt>
                <c:pt idx="259903">
                  <c:v>0</c:v>
                </c:pt>
                <c:pt idx="259904">
                  <c:v>0</c:v>
                </c:pt>
                <c:pt idx="259905">
                  <c:v>0</c:v>
                </c:pt>
                <c:pt idx="259906">
                  <c:v>0</c:v>
                </c:pt>
                <c:pt idx="259907">
                  <c:v>0</c:v>
                </c:pt>
                <c:pt idx="259908">
                  <c:v>0</c:v>
                </c:pt>
                <c:pt idx="259909">
                  <c:v>0</c:v>
                </c:pt>
                <c:pt idx="259910">
                  <c:v>0</c:v>
                </c:pt>
                <c:pt idx="259911">
                  <c:v>0</c:v>
                </c:pt>
                <c:pt idx="259912">
                  <c:v>0</c:v>
                </c:pt>
                <c:pt idx="259913">
                  <c:v>0</c:v>
                </c:pt>
                <c:pt idx="259914">
                  <c:v>0</c:v>
                </c:pt>
                <c:pt idx="259915">
                  <c:v>0</c:v>
                </c:pt>
                <c:pt idx="259916">
                  <c:v>0</c:v>
                </c:pt>
                <c:pt idx="259917">
                  <c:v>0</c:v>
                </c:pt>
                <c:pt idx="259918">
                  <c:v>0</c:v>
                </c:pt>
                <c:pt idx="259919">
                  <c:v>0</c:v>
                </c:pt>
                <c:pt idx="259920">
                  <c:v>0</c:v>
                </c:pt>
                <c:pt idx="259921">
                  <c:v>0</c:v>
                </c:pt>
                <c:pt idx="259922">
                  <c:v>0</c:v>
                </c:pt>
                <c:pt idx="259923">
                  <c:v>0</c:v>
                </c:pt>
                <c:pt idx="259924">
                  <c:v>0</c:v>
                </c:pt>
                <c:pt idx="259925">
                  <c:v>0</c:v>
                </c:pt>
                <c:pt idx="259926">
                  <c:v>0</c:v>
                </c:pt>
                <c:pt idx="259927">
                  <c:v>0</c:v>
                </c:pt>
                <c:pt idx="259928">
                  <c:v>0</c:v>
                </c:pt>
                <c:pt idx="259929">
                  <c:v>0</c:v>
                </c:pt>
                <c:pt idx="259930">
                  <c:v>0</c:v>
                </c:pt>
                <c:pt idx="259931">
                  <c:v>0</c:v>
                </c:pt>
                <c:pt idx="259932">
                  <c:v>0</c:v>
                </c:pt>
                <c:pt idx="259933">
                  <c:v>0</c:v>
                </c:pt>
                <c:pt idx="259934">
                  <c:v>0</c:v>
                </c:pt>
                <c:pt idx="259935">
                  <c:v>0</c:v>
                </c:pt>
                <c:pt idx="259936">
                  <c:v>0</c:v>
                </c:pt>
                <c:pt idx="259937">
                  <c:v>0</c:v>
                </c:pt>
                <c:pt idx="259938">
                  <c:v>0</c:v>
                </c:pt>
                <c:pt idx="259939">
                  <c:v>0</c:v>
                </c:pt>
                <c:pt idx="259940">
                  <c:v>0</c:v>
                </c:pt>
                <c:pt idx="259941">
                  <c:v>0</c:v>
                </c:pt>
                <c:pt idx="259942">
                  <c:v>0</c:v>
                </c:pt>
                <c:pt idx="259943">
                  <c:v>0</c:v>
                </c:pt>
                <c:pt idx="259944">
                  <c:v>0</c:v>
                </c:pt>
                <c:pt idx="259945">
                  <c:v>0</c:v>
                </c:pt>
                <c:pt idx="259946">
                  <c:v>0</c:v>
                </c:pt>
                <c:pt idx="259947">
                  <c:v>0</c:v>
                </c:pt>
                <c:pt idx="259948">
                  <c:v>0</c:v>
                </c:pt>
                <c:pt idx="259949">
                  <c:v>0</c:v>
                </c:pt>
                <c:pt idx="259950">
                  <c:v>0</c:v>
                </c:pt>
                <c:pt idx="259951">
                  <c:v>0</c:v>
                </c:pt>
                <c:pt idx="259952">
                  <c:v>0</c:v>
                </c:pt>
                <c:pt idx="259953">
                  <c:v>0</c:v>
                </c:pt>
                <c:pt idx="259954">
                  <c:v>0</c:v>
                </c:pt>
                <c:pt idx="259955">
                  <c:v>0</c:v>
                </c:pt>
                <c:pt idx="259956">
                  <c:v>0</c:v>
                </c:pt>
                <c:pt idx="259957">
                  <c:v>0</c:v>
                </c:pt>
                <c:pt idx="259958">
                  <c:v>0</c:v>
                </c:pt>
                <c:pt idx="259959">
                  <c:v>0</c:v>
                </c:pt>
                <c:pt idx="259960">
                  <c:v>0</c:v>
                </c:pt>
                <c:pt idx="259961">
                  <c:v>0</c:v>
                </c:pt>
                <c:pt idx="259962">
                  <c:v>0</c:v>
                </c:pt>
                <c:pt idx="259963">
                  <c:v>0</c:v>
                </c:pt>
                <c:pt idx="259964">
                  <c:v>0</c:v>
                </c:pt>
                <c:pt idx="259965">
                  <c:v>0</c:v>
                </c:pt>
                <c:pt idx="259966">
                  <c:v>0</c:v>
                </c:pt>
                <c:pt idx="259967">
                  <c:v>0</c:v>
                </c:pt>
                <c:pt idx="259968">
                  <c:v>0</c:v>
                </c:pt>
                <c:pt idx="259969">
                  <c:v>0</c:v>
                </c:pt>
                <c:pt idx="259970">
                  <c:v>0</c:v>
                </c:pt>
                <c:pt idx="259971">
                  <c:v>0</c:v>
                </c:pt>
                <c:pt idx="259972">
                  <c:v>0</c:v>
                </c:pt>
                <c:pt idx="259973">
                  <c:v>0</c:v>
                </c:pt>
                <c:pt idx="259974">
                  <c:v>0</c:v>
                </c:pt>
                <c:pt idx="259975">
                  <c:v>0</c:v>
                </c:pt>
                <c:pt idx="259976">
                  <c:v>0</c:v>
                </c:pt>
                <c:pt idx="259977">
                  <c:v>0</c:v>
                </c:pt>
                <c:pt idx="259978">
                  <c:v>0</c:v>
                </c:pt>
                <c:pt idx="259979">
                  <c:v>0</c:v>
                </c:pt>
                <c:pt idx="259980">
                  <c:v>0</c:v>
                </c:pt>
                <c:pt idx="259981">
                  <c:v>0</c:v>
                </c:pt>
                <c:pt idx="259982">
                  <c:v>0</c:v>
                </c:pt>
                <c:pt idx="259983">
                  <c:v>0</c:v>
                </c:pt>
                <c:pt idx="259984">
                  <c:v>0</c:v>
                </c:pt>
                <c:pt idx="259985">
                  <c:v>0</c:v>
                </c:pt>
                <c:pt idx="259986">
                  <c:v>0</c:v>
                </c:pt>
                <c:pt idx="259987">
                  <c:v>0</c:v>
                </c:pt>
                <c:pt idx="259988">
                  <c:v>0</c:v>
                </c:pt>
                <c:pt idx="259989">
                  <c:v>0</c:v>
                </c:pt>
                <c:pt idx="259990">
                  <c:v>0</c:v>
                </c:pt>
                <c:pt idx="259991">
                  <c:v>0</c:v>
                </c:pt>
                <c:pt idx="259992">
                  <c:v>0</c:v>
                </c:pt>
                <c:pt idx="259993">
                  <c:v>0</c:v>
                </c:pt>
                <c:pt idx="259994">
                  <c:v>0</c:v>
                </c:pt>
                <c:pt idx="259995">
                  <c:v>0</c:v>
                </c:pt>
                <c:pt idx="259996">
                  <c:v>0</c:v>
                </c:pt>
                <c:pt idx="259997">
                  <c:v>0</c:v>
                </c:pt>
                <c:pt idx="259998">
                  <c:v>0</c:v>
                </c:pt>
                <c:pt idx="259999">
                  <c:v>0</c:v>
                </c:pt>
                <c:pt idx="260000">
                  <c:v>0</c:v>
                </c:pt>
                <c:pt idx="260001">
                  <c:v>0</c:v>
                </c:pt>
                <c:pt idx="260002">
                  <c:v>0</c:v>
                </c:pt>
                <c:pt idx="260003">
                  <c:v>0</c:v>
                </c:pt>
                <c:pt idx="260004">
                  <c:v>0</c:v>
                </c:pt>
                <c:pt idx="260005">
                  <c:v>0</c:v>
                </c:pt>
                <c:pt idx="260006">
                  <c:v>0</c:v>
                </c:pt>
                <c:pt idx="260007">
                  <c:v>0</c:v>
                </c:pt>
                <c:pt idx="260008">
                  <c:v>0</c:v>
                </c:pt>
                <c:pt idx="260009">
                  <c:v>0</c:v>
                </c:pt>
                <c:pt idx="260010">
                  <c:v>0</c:v>
                </c:pt>
                <c:pt idx="260011">
                  <c:v>0</c:v>
                </c:pt>
                <c:pt idx="260012">
                  <c:v>0</c:v>
                </c:pt>
                <c:pt idx="260013">
                  <c:v>0</c:v>
                </c:pt>
                <c:pt idx="260014">
                  <c:v>0</c:v>
                </c:pt>
                <c:pt idx="260015">
                  <c:v>0</c:v>
                </c:pt>
                <c:pt idx="260016">
                  <c:v>0</c:v>
                </c:pt>
                <c:pt idx="260017">
                  <c:v>0</c:v>
                </c:pt>
                <c:pt idx="260018">
                  <c:v>0</c:v>
                </c:pt>
                <c:pt idx="260019">
                  <c:v>0</c:v>
                </c:pt>
                <c:pt idx="260020">
                  <c:v>0</c:v>
                </c:pt>
                <c:pt idx="260021">
                  <c:v>0</c:v>
                </c:pt>
                <c:pt idx="260022">
                  <c:v>0</c:v>
                </c:pt>
                <c:pt idx="260023">
                  <c:v>0</c:v>
                </c:pt>
                <c:pt idx="260024">
                  <c:v>0</c:v>
                </c:pt>
                <c:pt idx="260025">
                  <c:v>0</c:v>
                </c:pt>
                <c:pt idx="260026">
                  <c:v>0</c:v>
                </c:pt>
                <c:pt idx="260027">
                  <c:v>0</c:v>
                </c:pt>
                <c:pt idx="260028">
                  <c:v>0</c:v>
                </c:pt>
                <c:pt idx="260029">
                  <c:v>0</c:v>
                </c:pt>
                <c:pt idx="260030">
                  <c:v>0</c:v>
                </c:pt>
                <c:pt idx="260031">
                  <c:v>0</c:v>
                </c:pt>
                <c:pt idx="260032">
                  <c:v>0</c:v>
                </c:pt>
                <c:pt idx="260033">
                  <c:v>0</c:v>
                </c:pt>
                <c:pt idx="260034">
                  <c:v>0</c:v>
                </c:pt>
                <c:pt idx="260035">
                  <c:v>0</c:v>
                </c:pt>
                <c:pt idx="260036">
                  <c:v>0</c:v>
                </c:pt>
                <c:pt idx="260037">
                  <c:v>0</c:v>
                </c:pt>
                <c:pt idx="260038">
                  <c:v>0</c:v>
                </c:pt>
                <c:pt idx="260039">
                  <c:v>0</c:v>
                </c:pt>
                <c:pt idx="260040">
                  <c:v>0</c:v>
                </c:pt>
                <c:pt idx="260041">
                  <c:v>0</c:v>
                </c:pt>
                <c:pt idx="260042">
                  <c:v>0</c:v>
                </c:pt>
                <c:pt idx="260043">
                  <c:v>0</c:v>
                </c:pt>
                <c:pt idx="260044">
                  <c:v>0</c:v>
                </c:pt>
                <c:pt idx="260045">
                  <c:v>0</c:v>
                </c:pt>
                <c:pt idx="260046">
                  <c:v>0</c:v>
                </c:pt>
                <c:pt idx="260047">
                  <c:v>0</c:v>
                </c:pt>
                <c:pt idx="260048">
                  <c:v>0</c:v>
                </c:pt>
                <c:pt idx="260049">
                  <c:v>0</c:v>
                </c:pt>
                <c:pt idx="260050">
                  <c:v>0</c:v>
                </c:pt>
                <c:pt idx="260051">
                  <c:v>0</c:v>
                </c:pt>
                <c:pt idx="260052">
                  <c:v>0</c:v>
                </c:pt>
                <c:pt idx="260053">
                  <c:v>0</c:v>
                </c:pt>
                <c:pt idx="260054">
                  <c:v>0</c:v>
                </c:pt>
                <c:pt idx="260055">
                  <c:v>0</c:v>
                </c:pt>
                <c:pt idx="260056">
                  <c:v>0</c:v>
                </c:pt>
                <c:pt idx="260057">
                  <c:v>0</c:v>
                </c:pt>
                <c:pt idx="260058">
                  <c:v>0</c:v>
                </c:pt>
                <c:pt idx="260059">
                  <c:v>0</c:v>
                </c:pt>
                <c:pt idx="260060">
                  <c:v>0</c:v>
                </c:pt>
                <c:pt idx="260061">
                  <c:v>0</c:v>
                </c:pt>
                <c:pt idx="260062">
                  <c:v>0</c:v>
                </c:pt>
                <c:pt idx="260063">
                  <c:v>0</c:v>
                </c:pt>
                <c:pt idx="260064">
                  <c:v>0</c:v>
                </c:pt>
                <c:pt idx="260065">
                  <c:v>0</c:v>
                </c:pt>
                <c:pt idx="260066">
                  <c:v>0</c:v>
                </c:pt>
                <c:pt idx="260067">
                  <c:v>0</c:v>
                </c:pt>
                <c:pt idx="260068">
                  <c:v>0</c:v>
                </c:pt>
                <c:pt idx="260069">
                  <c:v>0</c:v>
                </c:pt>
                <c:pt idx="260070">
                  <c:v>0</c:v>
                </c:pt>
                <c:pt idx="260071">
                  <c:v>0</c:v>
                </c:pt>
                <c:pt idx="260072">
                  <c:v>0</c:v>
                </c:pt>
                <c:pt idx="260073">
                  <c:v>0</c:v>
                </c:pt>
                <c:pt idx="260074">
                  <c:v>0</c:v>
                </c:pt>
                <c:pt idx="260075">
                  <c:v>0</c:v>
                </c:pt>
                <c:pt idx="260076">
                  <c:v>0</c:v>
                </c:pt>
                <c:pt idx="260077">
                  <c:v>0</c:v>
                </c:pt>
                <c:pt idx="260078">
                  <c:v>0</c:v>
                </c:pt>
                <c:pt idx="260079">
                  <c:v>0</c:v>
                </c:pt>
                <c:pt idx="260080">
                  <c:v>0</c:v>
                </c:pt>
                <c:pt idx="260081">
                  <c:v>0</c:v>
                </c:pt>
                <c:pt idx="260082">
                  <c:v>0</c:v>
                </c:pt>
                <c:pt idx="260083">
                  <c:v>0</c:v>
                </c:pt>
                <c:pt idx="260084">
                  <c:v>0</c:v>
                </c:pt>
                <c:pt idx="260085">
                  <c:v>0</c:v>
                </c:pt>
                <c:pt idx="260086">
                  <c:v>0</c:v>
                </c:pt>
                <c:pt idx="260087">
                  <c:v>0</c:v>
                </c:pt>
                <c:pt idx="260088">
                  <c:v>0</c:v>
                </c:pt>
                <c:pt idx="260089">
                  <c:v>0</c:v>
                </c:pt>
                <c:pt idx="260090">
                  <c:v>0</c:v>
                </c:pt>
                <c:pt idx="260091">
                  <c:v>0</c:v>
                </c:pt>
                <c:pt idx="260092">
                  <c:v>0</c:v>
                </c:pt>
                <c:pt idx="260093">
                  <c:v>0</c:v>
                </c:pt>
                <c:pt idx="260094">
                  <c:v>0</c:v>
                </c:pt>
                <c:pt idx="260095">
                  <c:v>0</c:v>
                </c:pt>
                <c:pt idx="260096">
                  <c:v>0</c:v>
                </c:pt>
                <c:pt idx="260097">
                  <c:v>0</c:v>
                </c:pt>
                <c:pt idx="260098">
                  <c:v>0</c:v>
                </c:pt>
                <c:pt idx="260099">
                  <c:v>0</c:v>
                </c:pt>
                <c:pt idx="260100">
                  <c:v>0</c:v>
                </c:pt>
                <c:pt idx="260101">
                  <c:v>0</c:v>
                </c:pt>
                <c:pt idx="260102">
                  <c:v>0</c:v>
                </c:pt>
                <c:pt idx="260103">
                  <c:v>0</c:v>
                </c:pt>
                <c:pt idx="260104">
                  <c:v>0</c:v>
                </c:pt>
                <c:pt idx="260105">
                  <c:v>0</c:v>
                </c:pt>
                <c:pt idx="260106">
                  <c:v>0</c:v>
                </c:pt>
                <c:pt idx="260107">
                  <c:v>0</c:v>
                </c:pt>
                <c:pt idx="260108">
                  <c:v>0</c:v>
                </c:pt>
                <c:pt idx="260109">
                  <c:v>0</c:v>
                </c:pt>
                <c:pt idx="260110">
                  <c:v>0</c:v>
                </c:pt>
                <c:pt idx="260111">
                  <c:v>0</c:v>
                </c:pt>
                <c:pt idx="260112">
                  <c:v>0</c:v>
                </c:pt>
                <c:pt idx="260113">
                  <c:v>0</c:v>
                </c:pt>
                <c:pt idx="260114">
                  <c:v>0</c:v>
                </c:pt>
                <c:pt idx="260115">
                  <c:v>0</c:v>
                </c:pt>
                <c:pt idx="260116">
                  <c:v>0</c:v>
                </c:pt>
                <c:pt idx="260117">
                  <c:v>0</c:v>
                </c:pt>
                <c:pt idx="260118">
                  <c:v>0</c:v>
                </c:pt>
                <c:pt idx="260119">
                  <c:v>0</c:v>
                </c:pt>
                <c:pt idx="260120">
                  <c:v>0</c:v>
                </c:pt>
                <c:pt idx="260121">
                  <c:v>0</c:v>
                </c:pt>
                <c:pt idx="260122">
                  <c:v>0</c:v>
                </c:pt>
                <c:pt idx="260123">
                  <c:v>0</c:v>
                </c:pt>
                <c:pt idx="260124">
                  <c:v>0</c:v>
                </c:pt>
                <c:pt idx="260125">
                  <c:v>0</c:v>
                </c:pt>
                <c:pt idx="260126">
                  <c:v>0</c:v>
                </c:pt>
                <c:pt idx="260127">
                  <c:v>0</c:v>
                </c:pt>
                <c:pt idx="260128">
                  <c:v>0</c:v>
                </c:pt>
                <c:pt idx="260129">
                  <c:v>0</c:v>
                </c:pt>
                <c:pt idx="260130">
                  <c:v>0</c:v>
                </c:pt>
                <c:pt idx="260131">
                  <c:v>0</c:v>
                </c:pt>
                <c:pt idx="260132">
                  <c:v>0</c:v>
                </c:pt>
                <c:pt idx="260133">
                  <c:v>0</c:v>
                </c:pt>
                <c:pt idx="260134">
                  <c:v>0</c:v>
                </c:pt>
                <c:pt idx="260135">
                  <c:v>0</c:v>
                </c:pt>
                <c:pt idx="260136">
                  <c:v>0</c:v>
                </c:pt>
                <c:pt idx="260137">
                  <c:v>0</c:v>
                </c:pt>
                <c:pt idx="260138">
                  <c:v>0</c:v>
                </c:pt>
                <c:pt idx="260139">
                  <c:v>0</c:v>
                </c:pt>
                <c:pt idx="260140">
                  <c:v>0</c:v>
                </c:pt>
                <c:pt idx="260141">
                  <c:v>0</c:v>
                </c:pt>
                <c:pt idx="260142">
                  <c:v>0</c:v>
                </c:pt>
                <c:pt idx="260143">
                  <c:v>0</c:v>
                </c:pt>
                <c:pt idx="260144">
                  <c:v>0</c:v>
                </c:pt>
                <c:pt idx="260145">
                  <c:v>0</c:v>
                </c:pt>
                <c:pt idx="260146">
                  <c:v>0</c:v>
                </c:pt>
                <c:pt idx="260147">
                  <c:v>0</c:v>
                </c:pt>
                <c:pt idx="260148">
                  <c:v>0</c:v>
                </c:pt>
                <c:pt idx="260149">
                  <c:v>0</c:v>
                </c:pt>
                <c:pt idx="260150">
                  <c:v>0</c:v>
                </c:pt>
                <c:pt idx="260151">
                  <c:v>0</c:v>
                </c:pt>
                <c:pt idx="260152">
                  <c:v>0</c:v>
                </c:pt>
                <c:pt idx="260153">
                  <c:v>0</c:v>
                </c:pt>
                <c:pt idx="260154">
                  <c:v>0</c:v>
                </c:pt>
                <c:pt idx="260155">
                  <c:v>0</c:v>
                </c:pt>
                <c:pt idx="260156">
                  <c:v>0</c:v>
                </c:pt>
                <c:pt idx="260157">
                  <c:v>0</c:v>
                </c:pt>
                <c:pt idx="260158">
                  <c:v>0</c:v>
                </c:pt>
                <c:pt idx="260159">
                  <c:v>0</c:v>
                </c:pt>
                <c:pt idx="260160">
                  <c:v>0</c:v>
                </c:pt>
                <c:pt idx="260161">
                  <c:v>0</c:v>
                </c:pt>
                <c:pt idx="260162">
                  <c:v>0</c:v>
                </c:pt>
                <c:pt idx="260163">
                  <c:v>0</c:v>
                </c:pt>
                <c:pt idx="260164">
                  <c:v>0</c:v>
                </c:pt>
                <c:pt idx="260165">
                  <c:v>0</c:v>
                </c:pt>
                <c:pt idx="260166">
                  <c:v>0</c:v>
                </c:pt>
                <c:pt idx="260167">
                  <c:v>0</c:v>
                </c:pt>
                <c:pt idx="260168">
                  <c:v>0</c:v>
                </c:pt>
                <c:pt idx="260169">
                  <c:v>0</c:v>
                </c:pt>
                <c:pt idx="260170">
                  <c:v>0</c:v>
                </c:pt>
                <c:pt idx="260171">
                  <c:v>0</c:v>
                </c:pt>
                <c:pt idx="260172">
                  <c:v>0</c:v>
                </c:pt>
                <c:pt idx="260173">
                  <c:v>0</c:v>
                </c:pt>
                <c:pt idx="260174">
                  <c:v>0</c:v>
                </c:pt>
                <c:pt idx="260175">
                  <c:v>0</c:v>
                </c:pt>
                <c:pt idx="260176">
                  <c:v>0</c:v>
                </c:pt>
                <c:pt idx="260177">
                  <c:v>0</c:v>
                </c:pt>
                <c:pt idx="260178">
                  <c:v>0</c:v>
                </c:pt>
                <c:pt idx="260179">
                  <c:v>0</c:v>
                </c:pt>
                <c:pt idx="260180">
                  <c:v>0</c:v>
                </c:pt>
                <c:pt idx="260181">
                  <c:v>0</c:v>
                </c:pt>
                <c:pt idx="260182">
                  <c:v>0</c:v>
                </c:pt>
                <c:pt idx="260183">
                  <c:v>0</c:v>
                </c:pt>
                <c:pt idx="260184">
                  <c:v>0</c:v>
                </c:pt>
                <c:pt idx="260185">
                  <c:v>0</c:v>
                </c:pt>
                <c:pt idx="260186">
                  <c:v>0</c:v>
                </c:pt>
                <c:pt idx="260187">
                  <c:v>0</c:v>
                </c:pt>
                <c:pt idx="260188">
                  <c:v>0</c:v>
                </c:pt>
                <c:pt idx="260189">
                  <c:v>0</c:v>
                </c:pt>
                <c:pt idx="260190">
                  <c:v>0</c:v>
                </c:pt>
                <c:pt idx="260191">
                  <c:v>0</c:v>
                </c:pt>
                <c:pt idx="260192">
                  <c:v>0</c:v>
                </c:pt>
                <c:pt idx="260193">
                  <c:v>0</c:v>
                </c:pt>
                <c:pt idx="260194">
                  <c:v>0</c:v>
                </c:pt>
                <c:pt idx="260195">
                  <c:v>0</c:v>
                </c:pt>
                <c:pt idx="260196">
                  <c:v>0</c:v>
                </c:pt>
                <c:pt idx="260197">
                  <c:v>0</c:v>
                </c:pt>
                <c:pt idx="260198">
                  <c:v>0</c:v>
                </c:pt>
                <c:pt idx="260199">
                  <c:v>0</c:v>
                </c:pt>
                <c:pt idx="260200">
                  <c:v>0</c:v>
                </c:pt>
                <c:pt idx="260201">
                  <c:v>0</c:v>
                </c:pt>
                <c:pt idx="260202">
                  <c:v>0</c:v>
                </c:pt>
                <c:pt idx="260203">
                  <c:v>0</c:v>
                </c:pt>
                <c:pt idx="260204">
                  <c:v>0</c:v>
                </c:pt>
                <c:pt idx="260205">
                  <c:v>0</c:v>
                </c:pt>
                <c:pt idx="260206">
                  <c:v>0</c:v>
                </c:pt>
                <c:pt idx="260207">
                  <c:v>0</c:v>
                </c:pt>
                <c:pt idx="260208">
                  <c:v>0</c:v>
                </c:pt>
                <c:pt idx="260209">
                  <c:v>0</c:v>
                </c:pt>
                <c:pt idx="260210">
                  <c:v>0</c:v>
                </c:pt>
                <c:pt idx="260211">
                  <c:v>0</c:v>
                </c:pt>
                <c:pt idx="260212">
                  <c:v>0</c:v>
                </c:pt>
                <c:pt idx="260213">
                  <c:v>0</c:v>
                </c:pt>
                <c:pt idx="260214">
                  <c:v>0</c:v>
                </c:pt>
                <c:pt idx="260215">
                  <c:v>0</c:v>
                </c:pt>
                <c:pt idx="260216">
                  <c:v>0</c:v>
                </c:pt>
                <c:pt idx="260217">
                  <c:v>0</c:v>
                </c:pt>
                <c:pt idx="260218">
                  <c:v>0</c:v>
                </c:pt>
                <c:pt idx="260219">
                  <c:v>0</c:v>
                </c:pt>
                <c:pt idx="260220">
                  <c:v>0</c:v>
                </c:pt>
                <c:pt idx="260221">
                  <c:v>0</c:v>
                </c:pt>
                <c:pt idx="260222">
                  <c:v>0</c:v>
                </c:pt>
                <c:pt idx="260223">
                  <c:v>0</c:v>
                </c:pt>
                <c:pt idx="260224">
                  <c:v>0</c:v>
                </c:pt>
                <c:pt idx="260225">
                  <c:v>0</c:v>
                </c:pt>
                <c:pt idx="260226">
                  <c:v>0</c:v>
                </c:pt>
                <c:pt idx="260227">
                  <c:v>0</c:v>
                </c:pt>
                <c:pt idx="260228">
                  <c:v>0</c:v>
                </c:pt>
                <c:pt idx="260229">
                  <c:v>0</c:v>
                </c:pt>
                <c:pt idx="260230">
                  <c:v>0</c:v>
                </c:pt>
                <c:pt idx="260231">
                  <c:v>0</c:v>
                </c:pt>
                <c:pt idx="260232">
                  <c:v>0</c:v>
                </c:pt>
                <c:pt idx="260233">
                  <c:v>0</c:v>
                </c:pt>
                <c:pt idx="260234">
                  <c:v>0</c:v>
                </c:pt>
                <c:pt idx="260235">
                  <c:v>0</c:v>
                </c:pt>
                <c:pt idx="260236">
                  <c:v>0</c:v>
                </c:pt>
                <c:pt idx="260237">
                  <c:v>0</c:v>
                </c:pt>
                <c:pt idx="260238">
                  <c:v>0</c:v>
                </c:pt>
                <c:pt idx="260239">
                  <c:v>0</c:v>
                </c:pt>
                <c:pt idx="260240">
                  <c:v>0</c:v>
                </c:pt>
                <c:pt idx="260241">
                  <c:v>0</c:v>
                </c:pt>
                <c:pt idx="260242">
                  <c:v>0</c:v>
                </c:pt>
                <c:pt idx="260243">
                  <c:v>0</c:v>
                </c:pt>
                <c:pt idx="260244">
                  <c:v>0</c:v>
                </c:pt>
                <c:pt idx="260245">
                  <c:v>0</c:v>
                </c:pt>
                <c:pt idx="260246">
                  <c:v>0</c:v>
                </c:pt>
                <c:pt idx="260247">
                  <c:v>0</c:v>
                </c:pt>
                <c:pt idx="260248">
                  <c:v>0</c:v>
                </c:pt>
                <c:pt idx="260249">
                  <c:v>0</c:v>
                </c:pt>
                <c:pt idx="260250">
                  <c:v>0</c:v>
                </c:pt>
                <c:pt idx="260251">
                  <c:v>0</c:v>
                </c:pt>
                <c:pt idx="260252">
                  <c:v>0</c:v>
                </c:pt>
                <c:pt idx="260253">
                  <c:v>0</c:v>
                </c:pt>
                <c:pt idx="260254">
                  <c:v>0</c:v>
                </c:pt>
                <c:pt idx="260255">
                  <c:v>0</c:v>
                </c:pt>
                <c:pt idx="260256">
                  <c:v>0</c:v>
                </c:pt>
                <c:pt idx="260257">
                  <c:v>0</c:v>
                </c:pt>
                <c:pt idx="260258">
                  <c:v>0</c:v>
                </c:pt>
                <c:pt idx="260259">
                  <c:v>0</c:v>
                </c:pt>
                <c:pt idx="260260">
                  <c:v>0</c:v>
                </c:pt>
                <c:pt idx="260261">
                  <c:v>0</c:v>
                </c:pt>
                <c:pt idx="260262">
                  <c:v>0</c:v>
                </c:pt>
                <c:pt idx="260263">
                  <c:v>0</c:v>
                </c:pt>
                <c:pt idx="260264">
                  <c:v>0</c:v>
                </c:pt>
                <c:pt idx="260265">
                  <c:v>0</c:v>
                </c:pt>
                <c:pt idx="260266">
                  <c:v>0</c:v>
                </c:pt>
                <c:pt idx="260267">
                  <c:v>0</c:v>
                </c:pt>
                <c:pt idx="260268">
                  <c:v>0</c:v>
                </c:pt>
                <c:pt idx="260269">
                  <c:v>0</c:v>
                </c:pt>
                <c:pt idx="260270">
                  <c:v>0</c:v>
                </c:pt>
                <c:pt idx="260271">
                  <c:v>0</c:v>
                </c:pt>
                <c:pt idx="260272">
                  <c:v>0</c:v>
                </c:pt>
                <c:pt idx="260273">
                  <c:v>0</c:v>
                </c:pt>
                <c:pt idx="260274">
                  <c:v>0</c:v>
                </c:pt>
                <c:pt idx="260275">
                  <c:v>0</c:v>
                </c:pt>
                <c:pt idx="260276">
                  <c:v>0</c:v>
                </c:pt>
                <c:pt idx="260277">
                  <c:v>0</c:v>
                </c:pt>
                <c:pt idx="260278">
                  <c:v>0</c:v>
                </c:pt>
                <c:pt idx="260279">
                  <c:v>0</c:v>
                </c:pt>
                <c:pt idx="260280">
                  <c:v>0</c:v>
                </c:pt>
                <c:pt idx="260281">
                  <c:v>0</c:v>
                </c:pt>
                <c:pt idx="260282">
                  <c:v>0</c:v>
                </c:pt>
                <c:pt idx="260283">
                  <c:v>0</c:v>
                </c:pt>
                <c:pt idx="260284">
                  <c:v>0</c:v>
                </c:pt>
                <c:pt idx="260285">
                  <c:v>0</c:v>
                </c:pt>
                <c:pt idx="260286">
                  <c:v>0</c:v>
                </c:pt>
                <c:pt idx="260287">
                  <c:v>0</c:v>
                </c:pt>
                <c:pt idx="260288">
                  <c:v>0</c:v>
                </c:pt>
                <c:pt idx="260289">
                  <c:v>0</c:v>
                </c:pt>
                <c:pt idx="260290">
                  <c:v>0</c:v>
                </c:pt>
                <c:pt idx="260291">
                  <c:v>0</c:v>
                </c:pt>
                <c:pt idx="260292">
                  <c:v>0</c:v>
                </c:pt>
                <c:pt idx="260293">
                  <c:v>0</c:v>
                </c:pt>
                <c:pt idx="260294">
                  <c:v>0</c:v>
                </c:pt>
                <c:pt idx="260295">
                  <c:v>0</c:v>
                </c:pt>
                <c:pt idx="260296">
                  <c:v>0</c:v>
                </c:pt>
                <c:pt idx="260297">
                  <c:v>0</c:v>
                </c:pt>
                <c:pt idx="260298">
                  <c:v>0</c:v>
                </c:pt>
                <c:pt idx="260299">
                  <c:v>0</c:v>
                </c:pt>
                <c:pt idx="260300">
                  <c:v>0</c:v>
                </c:pt>
                <c:pt idx="260301">
                  <c:v>0</c:v>
                </c:pt>
                <c:pt idx="260302">
                  <c:v>0</c:v>
                </c:pt>
                <c:pt idx="260303">
                  <c:v>0</c:v>
                </c:pt>
                <c:pt idx="260304">
                  <c:v>0</c:v>
                </c:pt>
                <c:pt idx="260305">
                  <c:v>0</c:v>
                </c:pt>
                <c:pt idx="260306">
                  <c:v>0</c:v>
                </c:pt>
                <c:pt idx="260307">
                  <c:v>0</c:v>
                </c:pt>
                <c:pt idx="260308">
                  <c:v>0</c:v>
                </c:pt>
                <c:pt idx="260309">
                  <c:v>0</c:v>
                </c:pt>
                <c:pt idx="260310">
                  <c:v>0</c:v>
                </c:pt>
                <c:pt idx="260311">
                  <c:v>0</c:v>
                </c:pt>
                <c:pt idx="260312">
                  <c:v>0</c:v>
                </c:pt>
                <c:pt idx="260313">
                  <c:v>0</c:v>
                </c:pt>
                <c:pt idx="260314">
                  <c:v>0</c:v>
                </c:pt>
                <c:pt idx="260315">
                  <c:v>0</c:v>
                </c:pt>
                <c:pt idx="260316">
                  <c:v>0</c:v>
                </c:pt>
                <c:pt idx="260317">
                  <c:v>0</c:v>
                </c:pt>
                <c:pt idx="260318">
                  <c:v>0</c:v>
                </c:pt>
                <c:pt idx="260319">
                  <c:v>0</c:v>
                </c:pt>
                <c:pt idx="260320">
                  <c:v>0</c:v>
                </c:pt>
                <c:pt idx="260321">
                  <c:v>0</c:v>
                </c:pt>
                <c:pt idx="260322">
                  <c:v>0</c:v>
                </c:pt>
                <c:pt idx="260323">
                  <c:v>0</c:v>
                </c:pt>
                <c:pt idx="260324">
                  <c:v>0</c:v>
                </c:pt>
                <c:pt idx="260325">
                  <c:v>0</c:v>
                </c:pt>
                <c:pt idx="260326">
                  <c:v>0</c:v>
                </c:pt>
                <c:pt idx="260327">
                  <c:v>0</c:v>
                </c:pt>
                <c:pt idx="260328">
                  <c:v>0</c:v>
                </c:pt>
                <c:pt idx="260329">
                  <c:v>0</c:v>
                </c:pt>
                <c:pt idx="260330">
                  <c:v>0</c:v>
                </c:pt>
                <c:pt idx="260331">
                  <c:v>0</c:v>
                </c:pt>
                <c:pt idx="260332">
                  <c:v>0</c:v>
                </c:pt>
                <c:pt idx="260333">
                  <c:v>0</c:v>
                </c:pt>
                <c:pt idx="260334">
                  <c:v>0</c:v>
                </c:pt>
                <c:pt idx="260335">
                  <c:v>0</c:v>
                </c:pt>
                <c:pt idx="260336">
                  <c:v>0</c:v>
                </c:pt>
                <c:pt idx="260337">
                  <c:v>0</c:v>
                </c:pt>
                <c:pt idx="260338">
                  <c:v>0</c:v>
                </c:pt>
                <c:pt idx="260339">
                  <c:v>0</c:v>
                </c:pt>
                <c:pt idx="260340">
                  <c:v>0</c:v>
                </c:pt>
                <c:pt idx="260341">
                  <c:v>0</c:v>
                </c:pt>
                <c:pt idx="260342">
                  <c:v>0</c:v>
                </c:pt>
                <c:pt idx="260343">
                  <c:v>0</c:v>
                </c:pt>
                <c:pt idx="260344">
                  <c:v>0</c:v>
                </c:pt>
                <c:pt idx="260345">
                  <c:v>0</c:v>
                </c:pt>
                <c:pt idx="260346">
                  <c:v>0</c:v>
                </c:pt>
                <c:pt idx="260347">
                  <c:v>0</c:v>
                </c:pt>
                <c:pt idx="260348">
                  <c:v>0</c:v>
                </c:pt>
                <c:pt idx="260349">
                  <c:v>0</c:v>
                </c:pt>
                <c:pt idx="260350">
                  <c:v>0</c:v>
                </c:pt>
                <c:pt idx="260351">
                  <c:v>0</c:v>
                </c:pt>
                <c:pt idx="260352">
                  <c:v>0</c:v>
                </c:pt>
                <c:pt idx="260353">
                  <c:v>0</c:v>
                </c:pt>
                <c:pt idx="260354">
                  <c:v>0</c:v>
                </c:pt>
                <c:pt idx="260355">
                  <c:v>0</c:v>
                </c:pt>
                <c:pt idx="260356">
                  <c:v>0</c:v>
                </c:pt>
                <c:pt idx="260357">
                  <c:v>0</c:v>
                </c:pt>
                <c:pt idx="260358">
                  <c:v>0</c:v>
                </c:pt>
                <c:pt idx="260359">
                  <c:v>0</c:v>
                </c:pt>
                <c:pt idx="260360">
                  <c:v>0</c:v>
                </c:pt>
                <c:pt idx="260361">
                  <c:v>0</c:v>
                </c:pt>
                <c:pt idx="260362">
                  <c:v>0</c:v>
                </c:pt>
                <c:pt idx="260363">
                  <c:v>0</c:v>
                </c:pt>
                <c:pt idx="260364">
                  <c:v>0</c:v>
                </c:pt>
                <c:pt idx="260365">
                  <c:v>0</c:v>
                </c:pt>
                <c:pt idx="260366">
                  <c:v>0</c:v>
                </c:pt>
                <c:pt idx="260367">
                  <c:v>0</c:v>
                </c:pt>
                <c:pt idx="260368">
                  <c:v>0</c:v>
                </c:pt>
                <c:pt idx="260369">
                  <c:v>0</c:v>
                </c:pt>
                <c:pt idx="260370">
                  <c:v>0</c:v>
                </c:pt>
                <c:pt idx="260371">
                  <c:v>0</c:v>
                </c:pt>
                <c:pt idx="260372">
                  <c:v>0</c:v>
                </c:pt>
                <c:pt idx="260373">
                  <c:v>0</c:v>
                </c:pt>
                <c:pt idx="260374">
                  <c:v>0</c:v>
                </c:pt>
                <c:pt idx="260375">
                  <c:v>0</c:v>
                </c:pt>
                <c:pt idx="260376">
                  <c:v>0</c:v>
                </c:pt>
                <c:pt idx="260377">
                  <c:v>0</c:v>
                </c:pt>
                <c:pt idx="260378">
                  <c:v>0</c:v>
                </c:pt>
                <c:pt idx="260379">
                  <c:v>0</c:v>
                </c:pt>
                <c:pt idx="260380">
                  <c:v>0</c:v>
                </c:pt>
                <c:pt idx="260381">
                  <c:v>0</c:v>
                </c:pt>
                <c:pt idx="260382">
                  <c:v>0</c:v>
                </c:pt>
                <c:pt idx="260383">
                  <c:v>0</c:v>
                </c:pt>
                <c:pt idx="260384">
                  <c:v>0</c:v>
                </c:pt>
                <c:pt idx="260385">
                  <c:v>0</c:v>
                </c:pt>
                <c:pt idx="260386">
                  <c:v>0</c:v>
                </c:pt>
                <c:pt idx="260387">
                  <c:v>0</c:v>
                </c:pt>
                <c:pt idx="260388">
                  <c:v>0</c:v>
                </c:pt>
                <c:pt idx="260389">
                  <c:v>0</c:v>
                </c:pt>
                <c:pt idx="260390">
                  <c:v>0</c:v>
                </c:pt>
                <c:pt idx="260391">
                  <c:v>0</c:v>
                </c:pt>
                <c:pt idx="260392">
                  <c:v>0</c:v>
                </c:pt>
                <c:pt idx="260393">
                  <c:v>0</c:v>
                </c:pt>
                <c:pt idx="260394">
                  <c:v>0</c:v>
                </c:pt>
                <c:pt idx="260395">
                  <c:v>0</c:v>
                </c:pt>
                <c:pt idx="260396">
                  <c:v>0</c:v>
                </c:pt>
                <c:pt idx="260397">
                  <c:v>0</c:v>
                </c:pt>
                <c:pt idx="260398">
                  <c:v>0</c:v>
                </c:pt>
                <c:pt idx="260399">
                  <c:v>0</c:v>
                </c:pt>
                <c:pt idx="260400">
                  <c:v>0</c:v>
                </c:pt>
                <c:pt idx="260401">
                  <c:v>0</c:v>
                </c:pt>
                <c:pt idx="260402">
                  <c:v>0</c:v>
                </c:pt>
                <c:pt idx="260403">
                  <c:v>0</c:v>
                </c:pt>
                <c:pt idx="260404">
                  <c:v>0</c:v>
                </c:pt>
                <c:pt idx="260405">
                  <c:v>0</c:v>
                </c:pt>
                <c:pt idx="260406">
                  <c:v>0</c:v>
                </c:pt>
                <c:pt idx="260407">
                  <c:v>0</c:v>
                </c:pt>
                <c:pt idx="260408">
                  <c:v>0</c:v>
                </c:pt>
                <c:pt idx="260409">
                  <c:v>0</c:v>
                </c:pt>
                <c:pt idx="260410">
                  <c:v>0</c:v>
                </c:pt>
                <c:pt idx="260411">
                  <c:v>0</c:v>
                </c:pt>
                <c:pt idx="260412">
                  <c:v>0</c:v>
                </c:pt>
                <c:pt idx="260413">
                  <c:v>0</c:v>
                </c:pt>
                <c:pt idx="260414">
                  <c:v>0</c:v>
                </c:pt>
                <c:pt idx="260415">
                  <c:v>0</c:v>
                </c:pt>
                <c:pt idx="260416">
                  <c:v>0</c:v>
                </c:pt>
                <c:pt idx="260417">
                  <c:v>0</c:v>
                </c:pt>
                <c:pt idx="260418">
                  <c:v>0</c:v>
                </c:pt>
                <c:pt idx="260419">
                  <c:v>0</c:v>
                </c:pt>
                <c:pt idx="260420">
                  <c:v>0</c:v>
                </c:pt>
                <c:pt idx="260421">
                  <c:v>0</c:v>
                </c:pt>
                <c:pt idx="260422">
                  <c:v>0</c:v>
                </c:pt>
                <c:pt idx="260423">
                  <c:v>0</c:v>
                </c:pt>
                <c:pt idx="260424">
                  <c:v>0</c:v>
                </c:pt>
                <c:pt idx="260425">
                  <c:v>0</c:v>
                </c:pt>
                <c:pt idx="260426">
                  <c:v>0</c:v>
                </c:pt>
                <c:pt idx="260427">
                  <c:v>0</c:v>
                </c:pt>
                <c:pt idx="260428">
                  <c:v>0</c:v>
                </c:pt>
                <c:pt idx="260429">
                  <c:v>0</c:v>
                </c:pt>
                <c:pt idx="260430">
                  <c:v>0</c:v>
                </c:pt>
                <c:pt idx="260431">
                  <c:v>0</c:v>
                </c:pt>
                <c:pt idx="260432">
                  <c:v>0</c:v>
                </c:pt>
                <c:pt idx="260433">
                  <c:v>0</c:v>
                </c:pt>
                <c:pt idx="260434">
                  <c:v>0</c:v>
                </c:pt>
                <c:pt idx="260435">
                  <c:v>0</c:v>
                </c:pt>
                <c:pt idx="260436">
                  <c:v>0</c:v>
                </c:pt>
                <c:pt idx="260437">
                  <c:v>0</c:v>
                </c:pt>
                <c:pt idx="260438">
                  <c:v>0</c:v>
                </c:pt>
                <c:pt idx="260439">
                  <c:v>0</c:v>
                </c:pt>
                <c:pt idx="260440">
                  <c:v>0</c:v>
                </c:pt>
                <c:pt idx="260441">
                  <c:v>0</c:v>
                </c:pt>
                <c:pt idx="260442">
                  <c:v>0</c:v>
                </c:pt>
                <c:pt idx="260443">
                  <c:v>0</c:v>
                </c:pt>
                <c:pt idx="260444">
                  <c:v>0</c:v>
                </c:pt>
                <c:pt idx="260445">
                  <c:v>0</c:v>
                </c:pt>
                <c:pt idx="260446">
                  <c:v>0</c:v>
                </c:pt>
                <c:pt idx="260447">
                  <c:v>0</c:v>
                </c:pt>
                <c:pt idx="260448">
                  <c:v>0</c:v>
                </c:pt>
                <c:pt idx="260449">
                  <c:v>0</c:v>
                </c:pt>
                <c:pt idx="260450">
                  <c:v>0</c:v>
                </c:pt>
                <c:pt idx="260451">
                  <c:v>0</c:v>
                </c:pt>
                <c:pt idx="260452">
                  <c:v>0</c:v>
                </c:pt>
                <c:pt idx="260453">
                  <c:v>0</c:v>
                </c:pt>
                <c:pt idx="260454">
                  <c:v>0</c:v>
                </c:pt>
                <c:pt idx="260455">
                  <c:v>0</c:v>
                </c:pt>
                <c:pt idx="260456">
                  <c:v>0</c:v>
                </c:pt>
                <c:pt idx="260457">
                  <c:v>0</c:v>
                </c:pt>
                <c:pt idx="260458">
                  <c:v>0</c:v>
                </c:pt>
                <c:pt idx="260459">
                  <c:v>0</c:v>
                </c:pt>
                <c:pt idx="260460">
                  <c:v>0</c:v>
                </c:pt>
                <c:pt idx="260461">
                  <c:v>0</c:v>
                </c:pt>
                <c:pt idx="260462">
                  <c:v>0</c:v>
                </c:pt>
                <c:pt idx="260463">
                  <c:v>0</c:v>
                </c:pt>
                <c:pt idx="260464">
                  <c:v>0</c:v>
                </c:pt>
                <c:pt idx="260465">
                  <c:v>0</c:v>
                </c:pt>
                <c:pt idx="260466">
                  <c:v>0</c:v>
                </c:pt>
                <c:pt idx="260467">
                  <c:v>0</c:v>
                </c:pt>
                <c:pt idx="260468">
                  <c:v>0</c:v>
                </c:pt>
                <c:pt idx="260469">
                  <c:v>0</c:v>
                </c:pt>
                <c:pt idx="260470">
                  <c:v>0</c:v>
                </c:pt>
                <c:pt idx="260471">
                  <c:v>0</c:v>
                </c:pt>
                <c:pt idx="260472">
                  <c:v>0</c:v>
                </c:pt>
                <c:pt idx="260473">
                  <c:v>0</c:v>
                </c:pt>
                <c:pt idx="260474">
                  <c:v>0</c:v>
                </c:pt>
                <c:pt idx="260475">
                  <c:v>0</c:v>
                </c:pt>
                <c:pt idx="260476">
                  <c:v>0</c:v>
                </c:pt>
                <c:pt idx="260477">
                  <c:v>0</c:v>
                </c:pt>
                <c:pt idx="260478">
                  <c:v>0</c:v>
                </c:pt>
                <c:pt idx="260479">
                  <c:v>0</c:v>
                </c:pt>
                <c:pt idx="260480">
                  <c:v>0</c:v>
                </c:pt>
                <c:pt idx="260481">
                  <c:v>0</c:v>
                </c:pt>
                <c:pt idx="260482">
                  <c:v>0</c:v>
                </c:pt>
                <c:pt idx="260483">
                  <c:v>0</c:v>
                </c:pt>
                <c:pt idx="260484">
                  <c:v>0</c:v>
                </c:pt>
                <c:pt idx="260485">
                  <c:v>0</c:v>
                </c:pt>
                <c:pt idx="260486">
                  <c:v>0</c:v>
                </c:pt>
                <c:pt idx="260487">
                  <c:v>0</c:v>
                </c:pt>
                <c:pt idx="260488">
                  <c:v>0</c:v>
                </c:pt>
                <c:pt idx="260489">
                  <c:v>0</c:v>
                </c:pt>
                <c:pt idx="260490">
                  <c:v>0</c:v>
                </c:pt>
                <c:pt idx="260491">
                  <c:v>0</c:v>
                </c:pt>
                <c:pt idx="260492">
                  <c:v>0</c:v>
                </c:pt>
                <c:pt idx="260493">
                  <c:v>0</c:v>
                </c:pt>
                <c:pt idx="260494">
                  <c:v>0</c:v>
                </c:pt>
                <c:pt idx="260495">
                  <c:v>0</c:v>
                </c:pt>
                <c:pt idx="260496">
                  <c:v>0</c:v>
                </c:pt>
                <c:pt idx="260497">
                  <c:v>0</c:v>
                </c:pt>
                <c:pt idx="260498">
                  <c:v>0</c:v>
                </c:pt>
                <c:pt idx="260499">
                  <c:v>0</c:v>
                </c:pt>
                <c:pt idx="260500">
                  <c:v>0</c:v>
                </c:pt>
                <c:pt idx="260501">
                  <c:v>0</c:v>
                </c:pt>
                <c:pt idx="260502">
                  <c:v>0</c:v>
                </c:pt>
                <c:pt idx="260503">
                  <c:v>0</c:v>
                </c:pt>
                <c:pt idx="260504">
                  <c:v>0</c:v>
                </c:pt>
                <c:pt idx="260505">
                  <c:v>0</c:v>
                </c:pt>
                <c:pt idx="260506">
                  <c:v>0</c:v>
                </c:pt>
                <c:pt idx="260507">
                  <c:v>0</c:v>
                </c:pt>
                <c:pt idx="260508">
                  <c:v>0</c:v>
                </c:pt>
                <c:pt idx="260509">
                  <c:v>0</c:v>
                </c:pt>
                <c:pt idx="260510">
                  <c:v>0</c:v>
                </c:pt>
                <c:pt idx="260511">
                  <c:v>0</c:v>
                </c:pt>
                <c:pt idx="260512">
                  <c:v>0</c:v>
                </c:pt>
                <c:pt idx="260513">
                  <c:v>0</c:v>
                </c:pt>
                <c:pt idx="260514">
                  <c:v>0</c:v>
                </c:pt>
                <c:pt idx="260515">
                  <c:v>0</c:v>
                </c:pt>
                <c:pt idx="260516">
                  <c:v>0</c:v>
                </c:pt>
                <c:pt idx="260517">
                  <c:v>0</c:v>
                </c:pt>
                <c:pt idx="260518">
                  <c:v>0</c:v>
                </c:pt>
                <c:pt idx="260519">
                  <c:v>0</c:v>
                </c:pt>
                <c:pt idx="260520">
                  <c:v>0</c:v>
                </c:pt>
                <c:pt idx="260521">
                  <c:v>0</c:v>
                </c:pt>
                <c:pt idx="260522">
                  <c:v>0</c:v>
                </c:pt>
                <c:pt idx="260523">
                  <c:v>0</c:v>
                </c:pt>
                <c:pt idx="260524">
                  <c:v>0</c:v>
                </c:pt>
                <c:pt idx="260525">
                  <c:v>0</c:v>
                </c:pt>
                <c:pt idx="260526">
                  <c:v>0</c:v>
                </c:pt>
                <c:pt idx="260527">
                  <c:v>0</c:v>
                </c:pt>
                <c:pt idx="260528">
                  <c:v>0</c:v>
                </c:pt>
                <c:pt idx="260529">
                  <c:v>0</c:v>
                </c:pt>
                <c:pt idx="260530">
                  <c:v>0</c:v>
                </c:pt>
                <c:pt idx="260531">
                  <c:v>0</c:v>
                </c:pt>
                <c:pt idx="260532">
                  <c:v>0</c:v>
                </c:pt>
                <c:pt idx="260533">
                  <c:v>0</c:v>
                </c:pt>
                <c:pt idx="260534">
                  <c:v>0</c:v>
                </c:pt>
                <c:pt idx="260535">
                  <c:v>0</c:v>
                </c:pt>
                <c:pt idx="260536">
                  <c:v>0</c:v>
                </c:pt>
                <c:pt idx="260537">
                  <c:v>0</c:v>
                </c:pt>
                <c:pt idx="260538">
                  <c:v>0</c:v>
                </c:pt>
                <c:pt idx="260539">
                  <c:v>0</c:v>
                </c:pt>
                <c:pt idx="260540">
                  <c:v>0</c:v>
                </c:pt>
                <c:pt idx="260541">
                  <c:v>0</c:v>
                </c:pt>
                <c:pt idx="260542">
                  <c:v>0</c:v>
                </c:pt>
                <c:pt idx="260543">
                  <c:v>0</c:v>
                </c:pt>
                <c:pt idx="260544">
                  <c:v>0</c:v>
                </c:pt>
                <c:pt idx="260545">
                  <c:v>0</c:v>
                </c:pt>
                <c:pt idx="260546">
                  <c:v>0</c:v>
                </c:pt>
                <c:pt idx="260547">
                  <c:v>0</c:v>
                </c:pt>
                <c:pt idx="260548">
                  <c:v>0</c:v>
                </c:pt>
                <c:pt idx="260549">
                  <c:v>0</c:v>
                </c:pt>
                <c:pt idx="260550">
                  <c:v>0</c:v>
                </c:pt>
                <c:pt idx="260551">
                  <c:v>0</c:v>
                </c:pt>
                <c:pt idx="260552">
                  <c:v>0</c:v>
                </c:pt>
                <c:pt idx="260553">
                  <c:v>0</c:v>
                </c:pt>
                <c:pt idx="260554">
                  <c:v>0</c:v>
                </c:pt>
                <c:pt idx="260555">
                  <c:v>0</c:v>
                </c:pt>
                <c:pt idx="260556">
                  <c:v>0</c:v>
                </c:pt>
                <c:pt idx="260557">
                  <c:v>0</c:v>
                </c:pt>
                <c:pt idx="260558">
                  <c:v>0</c:v>
                </c:pt>
                <c:pt idx="260559">
                  <c:v>0</c:v>
                </c:pt>
                <c:pt idx="260560">
                  <c:v>0</c:v>
                </c:pt>
                <c:pt idx="260561">
                  <c:v>0</c:v>
                </c:pt>
                <c:pt idx="260562">
                  <c:v>0</c:v>
                </c:pt>
                <c:pt idx="260563">
                  <c:v>0</c:v>
                </c:pt>
                <c:pt idx="260564">
                  <c:v>0</c:v>
                </c:pt>
                <c:pt idx="260565">
                  <c:v>0</c:v>
                </c:pt>
                <c:pt idx="260566">
                  <c:v>0</c:v>
                </c:pt>
                <c:pt idx="260567">
                  <c:v>0</c:v>
                </c:pt>
                <c:pt idx="260568">
                  <c:v>0</c:v>
                </c:pt>
                <c:pt idx="260569">
                  <c:v>0</c:v>
                </c:pt>
                <c:pt idx="260570">
                  <c:v>0</c:v>
                </c:pt>
                <c:pt idx="260571">
                  <c:v>0</c:v>
                </c:pt>
                <c:pt idx="260572">
                  <c:v>0</c:v>
                </c:pt>
                <c:pt idx="260573">
                  <c:v>0</c:v>
                </c:pt>
                <c:pt idx="260574">
                  <c:v>0</c:v>
                </c:pt>
                <c:pt idx="260575">
                  <c:v>0</c:v>
                </c:pt>
                <c:pt idx="260576">
                  <c:v>0</c:v>
                </c:pt>
                <c:pt idx="260577">
                  <c:v>0</c:v>
                </c:pt>
                <c:pt idx="260578">
                  <c:v>0</c:v>
                </c:pt>
                <c:pt idx="260579">
                  <c:v>0</c:v>
                </c:pt>
                <c:pt idx="260580">
                  <c:v>0</c:v>
                </c:pt>
                <c:pt idx="260581">
                  <c:v>0</c:v>
                </c:pt>
                <c:pt idx="260582">
                  <c:v>0</c:v>
                </c:pt>
                <c:pt idx="260583">
                  <c:v>0</c:v>
                </c:pt>
                <c:pt idx="260584">
                  <c:v>0</c:v>
                </c:pt>
                <c:pt idx="260585">
                  <c:v>0</c:v>
                </c:pt>
                <c:pt idx="260586">
                  <c:v>0</c:v>
                </c:pt>
                <c:pt idx="260587">
                  <c:v>0</c:v>
                </c:pt>
                <c:pt idx="260588">
                  <c:v>0</c:v>
                </c:pt>
                <c:pt idx="260589">
                  <c:v>0</c:v>
                </c:pt>
                <c:pt idx="260590">
                  <c:v>0</c:v>
                </c:pt>
                <c:pt idx="260591">
                  <c:v>0</c:v>
                </c:pt>
                <c:pt idx="260592">
                  <c:v>0</c:v>
                </c:pt>
                <c:pt idx="260593">
                  <c:v>0</c:v>
                </c:pt>
                <c:pt idx="260594">
                  <c:v>0</c:v>
                </c:pt>
                <c:pt idx="260595">
                  <c:v>0</c:v>
                </c:pt>
                <c:pt idx="260596">
                  <c:v>0</c:v>
                </c:pt>
                <c:pt idx="260597">
                  <c:v>0</c:v>
                </c:pt>
                <c:pt idx="260598">
                  <c:v>0</c:v>
                </c:pt>
                <c:pt idx="260599">
                  <c:v>0</c:v>
                </c:pt>
                <c:pt idx="260600">
                  <c:v>0</c:v>
                </c:pt>
                <c:pt idx="260601">
                  <c:v>0</c:v>
                </c:pt>
                <c:pt idx="260602">
                  <c:v>0</c:v>
                </c:pt>
                <c:pt idx="260603">
                  <c:v>0</c:v>
                </c:pt>
                <c:pt idx="260604">
                  <c:v>0</c:v>
                </c:pt>
                <c:pt idx="260605">
                  <c:v>0</c:v>
                </c:pt>
                <c:pt idx="260606">
                  <c:v>0</c:v>
                </c:pt>
                <c:pt idx="260607">
                  <c:v>0</c:v>
                </c:pt>
                <c:pt idx="260608">
                  <c:v>0</c:v>
                </c:pt>
                <c:pt idx="260609">
                  <c:v>0</c:v>
                </c:pt>
                <c:pt idx="260610">
                  <c:v>0</c:v>
                </c:pt>
                <c:pt idx="260611">
                  <c:v>0</c:v>
                </c:pt>
                <c:pt idx="260612">
                  <c:v>0</c:v>
                </c:pt>
                <c:pt idx="260613">
                  <c:v>0</c:v>
                </c:pt>
                <c:pt idx="260614">
                  <c:v>0</c:v>
                </c:pt>
                <c:pt idx="260615">
                  <c:v>0</c:v>
                </c:pt>
                <c:pt idx="260616">
                  <c:v>0</c:v>
                </c:pt>
                <c:pt idx="260617">
                  <c:v>0</c:v>
                </c:pt>
                <c:pt idx="260618">
                  <c:v>0</c:v>
                </c:pt>
                <c:pt idx="260619">
                  <c:v>0</c:v>
                </c:pt>
                <c:pt idx="260620">
                  <c:v>0</c:v>
                </c:pt>
                <c:pt idx="260621">
                  <c:v>0</c:v>
                </c:pt>
                <c:pt idx="260622">
                  <c:v>0</c:v>
                </c:pt>
                <c:pt idx="260623">
                  <c:v>0</c:v>
                </c:pt>
                <c:pt idx="260624">
                  <c:v>0</c:v>
                </c:pt>
                <c:pt idx="260625">
                  <c:v>0</c:v>
                </c:pt>
                <c:pt idx="260626">
                  <c:v>0</c:v>
                </c:pt>
                <c:pt idx="260627">
                  <c:v>0</c:v>
                </c:pt>
                <c:pt idx="260628">
                  <c:v>0</c:v>
                </c:pt>
                <c:pt idx="260629">
                  <c:v>0</c:v>
                </c:pt>
                <c:pt idx="260630">
                  <c:v>0</c:v>
                </c:pt>
                <c:pt idx="260631">
                  <c:v>0</c:v>
                </c:pt>
                <c:pt idx="260632">
                  <c:v>0</c:v>
                </c:pt>
                <c:pt idx="260633">
                  <c:v>0</c:v>
                </c:pt>
                <c:pt idx="260634">
                  <c:v>0</c:v>
                </c:pt>
                <c:pt idx="260635">
                  <c:v>0</c:v>
                </c:pt>
                <c:pt idx="260636">
                  <c:v>0</c:v>
                </c:pt>
                <c:pt idx="260637">
                  <c:v>0</c:v>
                </c:pt>
                <c:pt idx="260638">
                  <c:v>0</c:v>
                </c:pt>
                <c:pt idx="260639">
                  <c:v>0</c:v>
                </c:pt>
                <c:pt idx="260640">
                  <c:v>0</c:v>
                </c:pt>
                <c:pt idx="260641">
                  <c:v>0</c:v>
                </c:pt>
                <c:pt idx="260642">
                  <c:v>0</c:v>
                </c:pt>
                <c:pt idx="260643">
                  <c:v>0</c:v>
                </c:pt>
                <c:pt idx="260644">
                  <c:v>0</c:v>
                </c:pt>
                <c:pt idx="260645">
                  <c:v>0</c:v>
                </c:pt>
                <c:pt idx="260646">
                  <c:v>0</c:v>
                </c:pt>
                <c:pt idx="260647">
                  <c:v>0</c:v>
                </c:pt>
                <c:pt idx="260648">
                  <c:v>0</c:v>
                </c:pt>
                <c:pt idx="260649">
                  <c:v>0</c:v>
                </c:pt>
                <c:pt idx="260650">
                  <c:v>0</c:v>
                </c:pt>
                <c:pt idx="260651">
                  <c:v>0</c:v>
                </c:pt>
                <c:pt idx="260652">
                  <c:v>0</c:v>
                </c:pt>
                <c:pt idx="260653">
                  <c:v>0</c:v>
                </c:pt>
                <c:pt idx="260654">
                  <c:v>0</c:v>
                </c:pt>
                <c:pt idx="260655">
                  <c:v>0</c:v>
                </c:pt>
                <c:pt idx="260656">
                  <c:v>0</c:v>
                </c:pt>
                <c:pt idx="260657">
                  <c:v>0</c:v>
                </c:pt>
                <c:pt idx="260658">
                  <c:v>0</c:v>
                </c:pt>
                <c:pt idx="260659">
                  <c:v>0</c:v>
                </c:pt>
                <c:pt idx="260660">
                  <c:v>0</c:v>
                </c:pt>
                <c:pt idx="260661">
                  <c:v>0</c:v>
                </c:pt>
                <c:pt idx="260662">
                  <c:v>0</c:v>
                </c:pt>
                <c:pt idx="260663">
                  <c:v>0</c:v>
                </c:pt>
                <c:pt idx="260664">
                  <c:v>0</c:v>
                </c:pt>
                <c:pt idx="260665">
                  <c:v>0</c:v>
                </c:pt>
                <c:pt idx="260666">
                  <c:v>0</c:v>
                </c:pt>
                <c:pt idx="260667">
                  <c:v>0</c:v>
                </c:pt>
                <c:pt idx="260668">
                  <c:v>0</c:v>
                </c:pt>
                <c:pt idx="260669">
                  <c:v>0</c:v>
                </c:pt>
                <c:pt idx="260670">
                  <c:v>0</c:v>
                </c:pt>
                <c:pt idx="260671">
                  <c:v>0</c:v>
                </c:pt>
                <c:pt idx="260672">
                  <c:v>0</c:v>
                </c:pt>
                <c:pt idx="260673">
                  <c:v>0</c:v>
                </c:pt>
                <c:pt idx="260674">
                  <c:v>0</c:v>
                </c:pt>
                <c:pt idx="260675">
                  <c:v>0</c:v>
                </c:pt>
                <c:pt idx="260676">
                  <c:v>0</c:v>
                </c:pt>
                <c:pt idx="260677">
                  <c:v>0</c:v>
                </c:pt>
                <c:pt idx="260678">
                  <c:v>0</c:v>
                </c:pt>
                <c:pt idx="260679">
                  <c:v>0</c:v>
                </c:pt>
                <c:pt idx="260680">
                  <c:v>0</c:v>
                </c:pt>
                <c:pt idx="260681">
                  <c:v>0</c:v>
                </c:pt>
                <c:pt idx="260682">
                  <c:v>0</c:v>
                </c:pt>
                <c:pt idx="260683">
                  <c:v>0</c:v>
                </c:pt>
                <c:pt idx="260684">
                  <c:v>0</c:v>
                </c:pt>
                <c:pt idx="260685">
                  <c:v>0</c:v>
                </c:pt>
                <c:pt idx="260686">
                  <c:v>0</c:v>
                </c:pt>
                <c:pt idx="260687">
                  <c:v>0</c:v>
                </c:pt>
                <c:pt idx="260688">
                  <c:v>0</c:v>
                </c:pt>
                <c:pt idx="260689">
                  <c:v>0</c:v>
                </c:pt>
                <c:pt idx="260690">
                  <c:v>0</c:v>
                </c:pt>
                <c:pt idx="260691">
                  <c:v>0</c:v>
                </c:pt>
                <c:pt idx="260692">
                  <c:v>0</c:v>
                </c:pt>
                <c:pt idx="260693">
                  <c:v>0</c:v>
                </c:pt>
                <c:pt idx="260694">
                  <c:v>0</c:v>
                </c:pt>
                <c:pt idx="260695">
                  <c:v>0</c:v>
                </c:pt>
                <c:pt idx="260696">
                  <c:v>0</c:v>
                </c:pt>
                <c:pt idx="260697">
                  <c:v>0</c:v>
                </c:pt>
                <c:pt idx="260698">
                  <c:v>0</c:v>
                </c:pt>
                <c:pt idx="260699">
                  <c:v>0</c:v>
                </c:pt>
                <c:pt idx="260700">
                  <c:v>0</c:v>
                </c:pt>
                <c:pt idx="260701">
                  <c:v>0</c:v>
                </c:pt>
                <c:pt idx="260702">
                  <c:v>0</c:v>
                </c:pt>
                <c:pt idx="260703">
                  <c:v>0</c:v>
                </c:pt>
                <c:pt idx="260704">
                  <c:v>0</c:v>
                </c:pt>
                <c:pt idx="260705">
                  <c:v>0</c:v>
                </c:pt>
                <c:pt idx="260706">
                  <c:v>0</c:v>
                </c:pt>
                <c:pt idx="260707">
                  <c:v>0</c:v>
                </c:pt>
                <c:pt idx="260708">
                  <c:v>0</c:v>
                </c:pt>
                <c:pt idx="260709">
                  <c:v>0</c:v>
                </c:pt>
                <c:pt idx="260710">
                  <c:v>0</c:v>
                </c:pt>
                <c:pt idx="260711">
                  <c:v>0</c:v>
                </c:pt>
                <c:pt idx="260712">
                  <c:v>0</c:v>
                </c:pt>
                <c:pt idx="260713">
                  <c:v>0</c:v>
                </c:pt>
                <c:pt idx="260714">
                  <c:v>0</c:v>
                </c:pt>
                <c:pt idx="260715">
                  <c:v>0</c:v>
                </c:pt>
                <c:pt idx="260716">
                  <c:v>0</c:v>
                </c:pt>
                <c:pt idx="260717">
                  <c:v>0</c:v>
                </c:pt>
                <c:pt idx="260718">
                  <c:v>0</c:v>
                </c:pt>
                <c:pt idx="260719">
                  <c:v>0</c:v>
                </c:pt>
                <c:pt idx="260720">
                  <c:v>0</c:v>
                </c:pt>
                <c:pt idx="260721">
                  <c:v>0</c:v>
                </c:pt>
                <c:pt idx="260722">
                  <c:v>0</c:v>
                </c:pt>
                <c:pt idx="260723">
                  <c:v>0</c:v>
                </c:pt>
                <c:pt idx="260724">
                  <c:v>0</c:v>
                </c:pt>
                <c:pt idx="260725">
                  <c:v>0</c:v>
                </c:pt>
                <c:pt idx="260726">
                  <c:v>0</c:v>
                </c:pt>
                <c:pt idx="260727">
                  <c:v>0</c:v>
                </c:pt>
                <c:pt idx="260728">
                  <c:v>0</c:v>
                </c:pt>
                <c:pt idx="260729">
                  <c:v>0</c:v>
                </c:pt>
                <c:pt idx="260730">
                  <c:v>0</c:v>
                </c:pt>
                <c:pt idx="260731">
                  <c:v>0</c:v>
                </c:pt>
                <c:pt idx="260732">
                  <c:v>0</c:v>
                </c:pt>
                <c:pt idx="260733">
                  <c:v>0</c:v>
                </c:pt>
                <c:pt idx="260734">
                  <c:v>0</c:v>
                </c:pt>
                <c:pt idx="260735">
                  <c:v>0</c:v>
                </c:pt>
                <c:pt idx="260736">
                  <c:v>0</c:v>
                </c:pt>
                <c:pt idx="260737">
                  <c:v>0</c:v>
                </c:pt>
                <c:pt idx="260738">
                  <c:v>0</c:v>
                </c:pt>
                <c:pt idx="260739">
                  <c:v>0</c:v>
                </c:pt>
                <c:pt idx="260740">
                  <c:v>0</c:v>
                </c:pt>
                <c:pt idx="260741">
                  <c:v>0</c:v>
                </c:pt>
                <c:pt idx="260742">
                  <c:v>0</c:v>
                </c:pt>
                <c:pt idx="260743">
                  <c:v>0</c:v>
                </c:pt>
                <c:pt idx="260744">
                  <c:v>0</c:v>
                </c:pt>
                <c:pt idx="260745">
                  <c:v>0</c:v>
                </c:pt>
                <c:pt idx="260746">
                  <c:v>0</c:v>
                </c:pt>
                <c:pt idx="260747">
                  <c:v>0</c:v>
                </c:pt>
                <c:pt idx="260748">
                  <c:v>0</c:v>
                </c:pt>
                <c:pt idx="260749">
                  <c:v>0</c:v>
                </c:pt>
                <c:pt idx="260750">
                  <c:v>0</c:v>
                </c:pt>
                <c:pt idx="260751">
                  <c:v>0</c:v>
                </c:pt>
                <c:pt idx="260752">
                  <c:v>0</c:v>
                </c:pt>
                <c:pt idx="260753">
                  <c:v>0</c:v>
                </c:pt>
                <c:pt idx="260754">
                  <c:v>0</c:v>
                </c:pt>
                <c:pt idx="260755">
                  <c:v>0</c:v>
                </c:pt>
                <c:pt idx="260756">
                  <c:v>0</c:v>
                </c:pt>
                <c:pt idx="260757">
                  <c:v>0</c:v>
                </c:pt>
                <c:pt idx="260758">
                  <c:v>0</c:v>
                </c:pt>
                <c:pt idx="260759">
                  <c:v>0</c:v>
                </c:pt>
                <c:pt idx="260760">
                  <c:v>0</c:v>
                </c:pt>
                <c:pt idx="260761">
                  <c:v>0</c:v>
                </c:pt>
                <c:pt idx="260762">
                  <c:v>0</c:v>
                </c:pt>
                <c:pt idx="260763">
                  <c:v>0</c:v>
                </c:pt>
                <c:pt idx="260764">
                  <c:v>0</c:v>
                </c:pt>
                <c:pt idx="260765">
                  <c:v>0</c:v>
                </c:pt>
                <c:pt idx="260766">
                  <c:v>0</c:v>
                </c:pt>
                <c:pt idx="260767">
                  <c:v>0</c:v>
                </c:pt>
                <c:pt idx="260768">
                  <c:v>0</c:v>
                </c:pt>
                <c:pt idx="260769">
                  <c:v>0</c:v>
                </c:pt>
                <c:pt idx="260770">
                  <c:v>0</c:v>
                </c:pt>
                <c:pt idx="260771">
                  <c:v>0</c:v>
                </c:pt>
                <c:pt idx="260772">
                  <c:v>0</c:v>
                </c:pt>
                <c:pt idx="260773">
                  <c:v>0</c:v>
                </c:pt>
                <c:pt idx="260774">
                  <c:v>0</c:v>
                </c:pt>
                <c:pt idx="260775">
                  <c:v>0</c:v>
                </c:pt>
                <c:pt idx="260776">
                  <c:v>0</c:v>
                </c:pt>
                <c:pt idx="260777">
                  <c:v>0</c:v>
                </c:pt>
                <c:pt idx="260778">
                  <c:v>0</c:v>
                </c:pt>
                <c:pt idx="260779">
                  <c:v>0</c:v>
                </c:pt>
                <c:pt idx="260780">
                  <c:v>0</c:v>
                </c:pt>
                <c:pt idx="260781">
                  <c:v>0</c:v>
                </c:pt>
                <c:pt idx="260782">
                  <c:v>0</c:v>
                </c:pt>
                <c:pt idx="260783">
                  <c:v>0</c:v>
                </c:pt>
                <c:pt idx="260784">
                  <c:v>0</c:v>
                </c:pt>
                <c:pt idx="260785">
                  <c:v>0</c:v>
                </c:pt>
                <c:pt idx="260786">
                  <c:v>0</c:v>
                </c:pt>
                <c:pt idx="260787">
                  <c:v>0</c:v>
                </c:pt>
                <c:pt idx="260788">
                  <c:v>0</c:v>
                </c:pt>
                <c:pt idx="260789">
                  <c:v>0</c:v>
                </c:pt>
                <c:pt idx="260790">
                  <c:v>0</c:v>
                </c:pt>
                <c:pt idx="260791">
                  <c:v>0</c:v>
                </c:pt>
                <c:pt idx="260792">
                  <c:v>0</c:v>
                </c:pt>
                <c:pt idx="260793">
                  <c:v>0</c:v>
                </c:pt>
                <c:pt idx="260794">
                  <c:v>0</c:v>
                </c:pt>
                <c:pt idx="260795">
                  <c:v>0</c:v>
                </c:pt>
                <c:pt idx="260796">
                  <c:v>0</c:v>
                </c:pt>
                <c:pt idx="260797">
                  <c:v>0</c:v>
                </c:pt>
                <c:pt idx="260798">
                  <c:v>0</c:v>
                </c:pt>
                <c:pt idx="260799">
                  <c:v>0</c:v>
                </c:pt>
                <c:pt idx="260800">
                  <c:v>0</c:v>
                </c:pt>
                <c:pt idx="260801">
                  <c:v>0</c:v>
                </c:pt>
                <c:pt idx="260802">
                  <c:v>0</c:v>
                </c:pt>
                <c:pt idx="260803">
                  <c:v>0</c:v>
                </c:pt>
                <c:pt idx="260804">
                  <c:v>0</c:v>
                </c:pt>
                <c:pt idx="260805">
                  <c:v>0</c:v>
                </c:pt>
                <c:pt idx="260806">
                  <c:v>0</c:v>
                </c:pt>
                <c:pt idx="260807">
                  <c:v>0</c:v>
                </c:pt>
                <c:pt idx="260808">
                  <c:v>0</c:v>
                </c:pt>
                <c:pt idx="260809">
                  <c:v>0</c:v>
                </c:pt>
                <c:pt idx="260810">
                  <c:v>0</c:v>
                </c:pt>
                <c:pt idx="260811">
                  <c:v>0</c:v>
                </c:pt>
                <c:pt idx="260812">
                  <c:v>0</c:v>
                </c:pt>
                <c:pt idx="260813">
                  <c:v>0</c:v>
                </c:pt>
                <c:pt idx="260814">
                  <c:v>0</c:v>
                </c:pt>
                <c:pt idx="260815">
                  <c:v>0</c:v>
                </c:pt>
                <c:pt idx="260816">
                  <c:v>0</c:v>
                </c:pt>
                <c:pt idx="260817">
                  <c:v>0</c:v>
                </c:pt>
                <c:pt idx="260818">
                  <c:v>0</c:v>
                </c:pt>
                <c:pt idx="260819">
                  <c:v>0</c:v>
                </c:pt>
                <c:pt idx="260820">
                  <c:v>0</c:v>
                </c:pt>
                <c:pt idx="260821">
                  <c:v>0</c:v>
                </c:pt>
                <c:pt idx="260822">
                  <c:v>0</c:v>
                </c:pt>
                <c:pt idx="260823">
                  <c:v>0</c:v>
                </c:pt>
                <c:pt idx="260824">
                  <c:v>0</c:v>
                </c:pt>
                <c:pt idx="260825">
                  <c:v>0</c:v>
                </c:pt>
                <c:pt idx="260826">
                  <c:v>0</c:v>
                </c:pt>
                <c:pt idx="260827">
                  <c:v>0</c:v>
                </c:pt>
                <c:pt idx="260828">
                  <c:v>0</c:v>
                </c:pt>
                <c:pt idx="260829">
                  <c:v>0</c:v>
                </c:pt>
                <c:pt idx="260830">
                  <c:v>0</c:v>
                </c:pt>
                <c:pt idx="260831">
                  <c:v>0</c:v>
                </c:pt>
                <c:pt idx="260832">
                  <c:v>0</c:v>
                </c:pt>
                <c:pt idx="260833">
                  <c:v>0</c:v>
                </c:pt>
                <c:pt idx="260834">
                  <c:v>0</c:v>
                </c:pt>
                <c:pt idx="260835">
                  <c:v>0</c:v>
                </c:pt>
                <c:pt idx="260836">
                  <c:v>0</c:v>
                </c:pt>
                <c:pt idx="260837">
                  <c:v>0</c:v>
                </c:pt>
                <c:pt idx="260838">
                  <c:v>0</c:v>
                </c:pt>
                <c:pt idx="260839">
                  <c:v>0</c:v>
                </c:pt>
                <c:pt idx="260840">
                  <c:v>0</c:v>
                </c:pt>
                <c:pt idx="260841">
                  <c:v>0</c:v>
                </c:pt>
                <c:pt idx="260842">
                  <c:v>0</c:v>
                </c:pt>
                <c:pt idx="260843">
                  <c:v>0</c:v>
                </c:pt>
                <c:pt idx="260844">
                  <c:v>0</c:v>
                </c:pt>
                <c:pt idx="260845">
                  <c:v>0</c:v>
                </c:pt>
                <c:pt idx="260846">
                  <c:v>0</c:v>
                </c:pt>
                <c:pt idx="260847">
                  <c:v>0</c:v>
                </c:pt>
                <c:pt idx="260848">
                  <c:v>0</c:v>
                </c:pt>
                <c:pt idx="260849">
                  <c:v>0</c:v>
                </c:pt>
                <c:pt idx="260850">
                  <c:v>0</c:v>
                </c:pt>
                <c:pt idx="260851">
                  <c:v>0</c:v>
                </c:pt>
                <c:pt idx="260852">
                  <c:v>0</c:v>
                </c:pt>
                <c:pt idx="260853">
                  <c:v>0</c:v>
                </c:pt>
                <c:pt idx="260854">
                  <c:v>0</c:v>
                </c:pt>
                <c:pt idx="260855">
                  <c:v>0</c:v>
                </c:pt>
                <c:pt idx="260856">
                  <c:v>0</c:v>
                </c:pt>
                <c:pt idx="260857">
                  <c:v>0</c:v>
                </c:pt>
                <c:pt idx="260858">
                  <c:v>0</c:v>
                </c:pt>
                <c:pt idx="260859">
                  <c:v>0</c:v>
                </c:pt>
                <c:pt idx="260860">
                  <c:v>0</c:v>
                </c:pt>
                <c:pt idx="260861">
                  <c:v>0</c:v>
                </c:pt>
                <c:pt idx="260862">
                  <c:v>0</c:v>
                </c:pt>
                <c:pt idx="260863">
                  <c:v>0</c:v>
                </c:pt>
                <c:pt idx="260864">
                  <c:v>0</c:v>
                </c:pt>
                <c:pt idx="260865">
                  <c:v>0</c:v>
                </c:pt>
                <c:pt idx="260866">
                  <c:v>0</c:v>
                </c:pt>
                <c:pt idx="260867">
                  <c:v>0</c:v>
                </c:pt>
                <c:pt idx="260868">
                  <c:v>0</c:v>
                </c:pt>
                <c:pt idx="260869">
                  <c:v>0</c:v>
                </c:pt>
                <c:pt idx="260870">
                  <c:v>0</c:v>
                </c:pt>
                <c:pt idx="260871">
                  <c:v>0</c:v>
                </c:pt>
                <c:pt idx="260872">
                  <c:v>0</c:v>
                </c:pt>
                <c:pt idx="260873">
                  <c:v>0</c:v>
                </c:pt>
                <c:pt idx="260874">
                  <c:v>0</c:v>
                </c:pt>
                <c:pt idx="260875">
                  <c:v>0</c:v>
                </c:pt>
                <c:pt idx="260876">
                  <c:v>0</c:v>
                </c:pt>
                <c:pt idx="260877">
                  <c:v>0</c:v>
                </c:pt>
                <c:pt idx="260878">
                  <c:v>0</c:v>
                </c:pt>
                <c:pt idx="260879">
                  <c:v>0</c:v>
                </c:pt>
                <c:pt idx="260880">
                  <c:v>0</c:v>
                </c:pt>
                <c:pt idx="260881">
                  <c:v>0</c:v>
                </c:pt>
                <c:pt idx="260882">
                  <c:v>0</c:v>
                </c:pt>
                <c:pt idx="260883">
                  <c:v>0</c:v>
                </c:pt>
                <c:pt idx="260884">
                  <c:v>0</c:v>
                </c:pt>
                <c:pt idx="260885">
                  <c:v>0</c:v>
                </c:pt>
                <c:pt idx="260886">
                  <c:v>0</c:v>
                </c:pt>
                <c:pt idx="260887">
                  <c:v>0</c:v>
                </c:pt>
                <c:pt idx="260888">
                  <c:v>0</c:v>
                </c:pt>
                <c:pt idx="260889">
                  <c:v>0</c:v>
                </c:pt>
                <c:pt idx="260890">
                  <c:v>0</c:v>
                </c:pt>
                <c:pt idx="260891">
                  <c:v>0</c:v>
                </c:pt>
                <c:pt idx="260892">
                  <c:v>0</c:v>
                </c:pt>
                <c:pt idx="260893">
                  <c:v>0</c:v>
                </c:pt>
                <c:pt idx="260894">
                  <c:v>0</c:v>
                </c:pt>
                <c:pt idx="260895">
                  <c:v>0</c:v>
                </c:pt>
                <c:pt idx="260896">
                  <c:v>0</c:v>
                </c:pt>
                <c:pt idx="260897">
                  <c:v>0</c:v>
                </c:pt>
                <c:pt idx="260898">
                  <c:v>0</c:v>
                </c:pt>
                <c:pt idx="260899">
                  <c:v>0</c:v>
                </c:pt>
                <c:pt idx="260900">
                  <c:v>0</c:v>
                </c:pt>
                <c:pt idx="260901">
                  <c:v>0</c:v>
                </c:pt>
                <c:pt idx="260902">
                  <c:v>0</c:v>
                </c:pt>
                <c:pt idx="260903">
                  <c:v>0</c:v>
                </c:pt>
                <c:pt idx="260904">
                  <c:v>0</c:v>
                </c:pt>
                <c:pt idx="260905">
                  <c:v>0</c:v>
                </c:pt>
                <c:pt idx="260906">
                  <c:v>0</c:v>
                </c:pt>
                <c:pt idx="260907">
                  <c:v>0</c:v>
                </c:pt>
                <c:pt idx="260908">
                  <c:v>0</c:v>
                </c:pt>
                <c:pt idx="260909">
                  <c:v>0</c:v>
                </c:pt>
                <c:pt idx="260910">
                  <c:v>0</c:v>
                </c:pt>
                <c:pt idx="260911">
                  <c:v>0</c:v>
                </c:pt>
                <c:pt idx="260912">
                  <c:v>0</c:v>
                </c:pt>
                <c:pt idx="260913">
                  <c:v>0</c:v>
                </c:pt>
                <c:pt idx="260914">
                  <c:v>0</c:v>
                </c:pt>
                <c:pt idx="260915">
                  <c:v>0</c:v>
                </c:pt>
                <c:pt idx="260916">
                  <c:v>0</c:v>
                </c:pt>
                <c:pt idx="260917">
                  <c:v>0</c:v>
                </c:pt>
                <c:pt idx="260918">
                  <c:v>0</c:v>
                </c:pt>
                <c:pt idx="260919">
                  <c:v>0</c:v>
                </c:pt>
                <c:pt idx="260920">
                  <c:v>0</c:v>
                </c:pt>
                <c:pt idx="260921">
                  <c:v>0</c:v>
                </c:pt>
                <c:pt idx="260922">
                  <c:v>0</c:v>
                </c:pt>
                <c:pt idx="260923">
                  <c:v>0</c:v>
                </c:pt>
                <c:pt idx="260924">
                  <c:v>0</c:v>
                </c:pt>
                <c:pt idx="260925">
                  <c:v>0</c:v>
                </c:pt>
                <c:pt idx="260926">
                  <c:v>0</c:v>
                </c:pt>
                <c:pt idx="260927">
                  <c:v>0</c:v>
                </c:pt>
                <c:pt idx="260928">
                  <c:v>0</c:v>
                </c:pt>
                <c:pt idx="260929">
                  <c:v>0</c:v>
                </c:pt>
                <c:pt idx="260930">
                  <c:v>0</c:v>
                </c:pt>
                <c:pt idx="260931">
                  <c:v>0</c:v>
                </c:pt>
                <c:pt idx="260932">
                  <c:v>0</c:v>
                </c:pt>
                <c:pt idx="260933">
                  <c:v>0</c:v>
                </c:pt>
                <c:pt idx="260934">
                  <c:v>0</c:v>
                </c:pt>
                <c:pt idx="260935">
                  <c:v>0</c:v>
                </c:pt>
                <c:pt idx="260936">
                  <c:v>0</c:v>
                </c:pt>
                <c:pt idx="260937">
                  <c:v>0</c:v>
                </c:pt>
                <c:pt idx="260938">
                  <c:v>0</c:v>
                </c:pt>
                <c:pt idx="260939">
                  <c:v>0</c:v>
                </c:pt>
                <c:pt idx="260940">
                  <c:v>0</c:v>
                </c:pt>
                <c:pt idx="260941">
                  <c:v>0</c:v>
                </c:pt>
                <c:pt idx="260942">
                  <c:v>0</c:v>
                </c:pt>
                <c:pt idx="260943">
                  <c:v>0</c:v>
                </c:pt>
                <c:pt idx="260944">
                  <c:v>0</c:v>
                </c:pt>
                <c:pt idx="260945">
                  <c:v>0</c:v>
                </c:pt>
                <c:pt idx="260946">
                  <c:v>0</c:v>
                </c:pt>
                <c:pt idx="260947">
                  <c:v>0</c:v>
                </c:pt>
                <c:pt idx="260948">
                  <c:v>0</c:v>
                </c:pt>
                <c:pt idx="260949">
                  <c:v>0</c:v>
                </c:pt>
                <c:pt idx="260950">
                  <c:v>0</c:v>
                </c:pt>
                <c:pt idx="260951">
                  <c:v>0</c:v>
                </c:pt>
                <c:pt idx="260952">
                  <c:v>0</c:v>
                </c:pt>
                <c:pt idx="260953">
                  <c:v>0</c:v>
                </c:pt>
                <c:pt idx="260954">
                  <c:v>0</c:v>
                </c:pt>
                <c:pt idx="260955">
                  <c:v>0</c:v>
                </c:pt>
                <c:pt idx="260956">
                  <c:v>0</c:v>
                </c:pt>
                <c:pt idx="260957">
                  <c:v>0</c:v>
                </c:pt>
                <c:pt idx="260958">
                  <c:v>0</c:v>
                </c:pt>
                <c:pt idx="260959">
                  <c:v>0</c:v>
                </c:pt>
                <c:pt idx="260960">
                  <c:v>0</c:v>
                </c:pt>
                <c:pt idx="260961">
                  <c:v>0</c:v>
                </c:pt>
                <c:pt idx="260962">
                  <c:v>0</c:v>
                </c:pt>
                <c:pt idx="260963">
                  <c:v>0</c:v>
                </c:pt>
                <c:pt idx="260964">
                  <c:v>0</c:v>
                </c:pt>
                <c:pt idx="260965">
                  <c:v>0</c:v>
                </c:pt>
                <c:pt idx="260966">
                  <c:v>0</c:v>
                </c:pt>
                <c:pt idx="260967">
                  <c:v>0</c:v>
                </c:pt>
                <c:pt idx="260968">
                  <c:v>0</c:v>
                </c:pt>
                <c:pt idx="260969">
                  <c:v>0</c:v>
                </c:pt>
                <c:pt idx="260970">
                  <c:v>0</c:v>
                </c:pt>
                <c:pt idx="260971">
                  <c:v>0</c:v>
                </c:pt>
                <c:pt idx="260972">
                  <c:v>0</c:v>
                </c:pt>
                <c:pt idx="260973">
                  <c:v>0</c:v>
                </c:pt>
                <c:pt idx="260974">
                  <c:v>0</c:v>
                </c:pt>
                <c:pt idx="260975">
                  <c:v>0</c:v>
                </c:pt>
                <c:pt idx="260976">
                  <c:v>0</c:v>
                </c:pt>
                <c:pt idx="260977">
                  <c:v>0</c:v>
                </c:pt>
                <c:pt idx="260978">
                  <c:v>0</c:v>
                </c:pt>
                <c:pt idx="260979">
                  <c:v>0</c:v>
                </c:pt>
                <c:pt idx="260980">
                  <c:v>0</c:v>
                </c:pt>
                <c:pt idx="260981">
                  <c:v>0</c:v>
                </c:pt>
                <c:pt idx="260982">
                  <c:v>0</c:v>
                </c:pt>
                <c:pt idx="260983">
                  <c:v>0</c:v>
                </c:pt>
                <c:pt idx="260984">
                  <c:v>0</c:v>
                </c:pt>
                <c:pt idx="260985">
                  <c:v>0</c:v>
                </c:pt>
                <c:pt idx="260986">
                  <c:v>0</c:v>
                </c:pt>
                <c:pt idx="260987">
                  <c:v>0</c:v>
                </c:pt>
                <c:pt idx="260988">
                  <c:v>0</c:v>
                </c:pt>
                <c:pt idx="260989">
                  <c:v>0</c:v>
                </c:pt>
                <c:pt idx="260990">
                  <c:v>0</c:v>
                </c:pt>
                <c:pt idx="260991">
                  <c:v>0</c:v>
                </c:pt>
                <c:pt idx="260992">
                  <c:v>0</c:v>
                </c:pt>
                <c:pt idx="260993">
                  <c:v>0</c:v>
                </c:pt>
                <c:pt idx="260994">
                  <c:v>0</c:v>
                </c:pt>
                <c:pt idx="260995">
                  <c:v>0</c:v>
                </c:pt>
                <c:pt idx="260996">
                  <c:v>0</c:v>
                </c:pt>
                <c:pt idx="260997">
                  <c:v>0</c:v>
                </c:pt>
                <c:pt idx="260998">
                  <c:v>0</c:v>
                </c:pt>
                <c:pt idx="260999">
                  <c:v>0</c:v>
                </c:pt>
                <c:pt idx="261000">
                  <c:v>0</c:v>
                </c:pt>
                <c:pt idx="261001">
                  <c:v>0</c:v>
                </c:pt>
                <c:pt idx="261002">
                  <c:v>0</c:v>
                </c:pt>
                <c:pt idx="261003">
                  <c:v>0</c:v>
                </c:pt>
                <c:pt idx="261004">
                  <c:v>0</c:v>
                </c:pt>
                <c:pt idx="261005">
                  <c:v>0</c:v>
                </c:pt>
                <c:pt idx="261006">
                  <c:v>0</c:v>
                </c:pt>
                <c:pt idx="261007">
                  <c:v>0</c:v>
                </c:pt>
                <c:pt idx="261008">
                  <c:v>0</c:v>
                </c:pt>
                <c:pt idx="261009">
                  <c:v>0</c:v>
                </c:pt>
                <c:pt idx="261010">
                  <c:v>0</c:v>
                </c:pt>
                <c:pt idx="261011">
                  <c:v>0</c:v>
                </c:pt>
                <c:pt idx="261012">
                  <c:v>0</c:v>
                </c:pt>
                <c:pt idx="261013">
                  <c:v>0</c:v>
                </c:pt>
                <c:pt idx="261014">
                  <c:v>0</c:v>
                </c:pt>
                <c:pt idx="261015">
                  <c:v>0</c:v>
                </c:pt>
                <c:pt idx="261016">
                  <c:v>0</c:v>
                </c:pt>
                <c:pt idx="261017">
                  <c:v>0</c:v>
                </c:pt>
                <c:pt idx="261018">
                  <c:v>0</c:v>
                </c:pt>
                <c:pt idx="261019">
                  <c:v>0</c:v>
                </c:pt>
                <c:pt idx="261020">
                  <c:v>0</c:v>
                </c:pt>
                <c:pt idx="261021">
                  <c:v>0</c:v>
                </c:pt>
                <c:pt idx="261022">
                  <c:v>0</c:v>
                </c:pt>
                <c:pt idx="261023">
                  <c:v>0</c:v>
                </c:pt>
                <c:pt idx="261024">
                  <c:v>0</c:v>
                </c:pt>
                <c:pt idx="261025">
                  <c:v>0</c:v>
                </c:pt>
                <c:pt idx="261026">
                  <c:v>0</c:v>
                </c:pt>
                <c:pt idx="261027">
                  <c:v>0</c:v>
                </c:pt>
                <c:pt idx="261028">
                  <c:v>0</c:v>
                </c:pt>
                <c:pt idx="261029">
                  <c:v>0</c:v>
                </c:pt>
                <c:pt idx="261030">
                  <c:v>0</c:v>
                </c:pt>
                <c:pt idx="261031">
                  <c:v>0</c:v>
                </c:pt>
                <c:pt idx="261032">
                  <c:v>0</c:v>
                </c:pt>
                <c:pt idx="261033">
                  <c:v>0</c:v>
                </c:pt>
                <c:pt idx="261034">
                  <c:v>0</c:v>
                </c:pt>
                <c:pt idx="261035">
                  <c:v>0</c:v>
                </c:pt>
                <c:pt idx="261036">
                  <c:v>0</c:v>
                </c:pt>
                <c:pt idx="261037">
                  <c:v>0</c:v>
                </c:pt>
                <c:pt idx="261038">
                  <c:v>0</c:v>
                </c:pt>
                <c:pt idx="261039">
                  <c:v>0</c:v>
                </c:pt>
                <c:pt idx="261040">
                  <c:v>0</c:v>
                </c:pt>
                <c:pt idx="261041">
                  <c:v>0</c:v>
                </c:pt>
                <c:pt idx="261042">
                  <c:v>0</c:v>
                </c:pt>
                <c:pt idx="261043">
                  <c:v>0</c:v>
                </c:pt>
                <c:pt idx="261044">
                  <c:v>0</c:v>
                </c:pt>
                <c:pt idx="261045">
                  <c:v>0</c:v>
                </c:pt>
                <c:pt idx="261046">
                  <c:v>0</c:v>
                </c:pt>
                <c:pt idx="261047">
                  <c:v>0</c:v>
                </c:pt>
                <c:pt idx="261048">
                  <c:v>0</c:v>
                </c:pt>
                <c:pt idx="261049">
                  <c:v>0</c:v>
                </c:pt>
                <c:pt idx="261050">
                  <c:v>0</c:v>
                </c:pt>
                <c:pt idx="261051">
                  <c:v>0</c:v>
                </c:pt>
                <c:pt idx="261052">
                  <c:v>0</c:v>
                </c:pt>
                <c:pt idx="261053">
                  <c:v>0</c:v>
                </c:pt>
                <c:pt idx="261054">
                  <c:v>0</c:v>
                </c:pt>
                <c:pt idx="261055">
                  <c:v>0</c:v>
                </c:pt>
                <c:pt idx="261056">
                  <c:v>0</c:v>
                </c:pt>
                <c:pt idx="261057">
                  <c:v>0</c:v>
                </c:pt>
                <c:pt idx="261058">
                  <c:v>0</c:v>
                </c:pt>
                <c:pt idx="261059">
                  <c:v>0</c:v>
                </c:pt>
                <c:pt idx="261060">
                  <c:v>0</c:v>
                </c:pt>
                <c:pt idx="261061">
                  <c:v>0</c:v>
                </c:pt>
                <c:pt idx="261062">
                  <c:v>0</c:v>
                </c:pt>
                <c:pt idx="261063">
                  <c:v>0</c:v>
                </c:pt>
                <c:pt idx="261064">
                  <c:v>0</c:v>
                </c:pt>
                <c:pt idx="261065">
                  <c:v>0</c:v>
                </c:pt>
                <c:pt idx="261066">
                  <c:v>0</c:v>
                </c:pt>
                <c:pt idx="261067">
                  <c:v>0</c:v>
                </c:pt>
                <c:pt idx="261068">
                  <c:v>0</c:v>
                </c:pt>
                <c:pt idx="261069">
                  <c:v>0</c:v>
                </c:pt>
                <c:pt idx="261070">
                  <c:v>0</c:v>
                </c:pt>
                <c:pt idx="261071">
                  <c:v>0</c:v>
                </c:pt>
                <c:pt idx="261072">
                  <c:v>0</c:v>
                </c:pt>
                <c:pt idx="261073">
                  <c:v>0</c:v>
                </c:pt>
                <c:pt idx="261074">
                  <c:v>0</c:v>
                </c:pt>
                <c:pt idx="261075">
                  <c:v>0</c:v>
                </c:pt>
                <c:pt idx="261076">
                  <c:v>0</c:v>
                </c:pt>
                <c:pt idx="261077">
                  <c:v>0</c:v>
                </c:pt>
                <c:pt idx="261078">
                  <c:v>0</c:v>
                </c:pt>
                <c:pt idx="261079">
                  <c:v>0</c:v>
                </c:pt>
                <c:pt idx="261080">
                  <c:v>0</c:v>
                </c:pt>
                <c:pt idx="261081">
                  <c:v>0</c:v>
                </c:pt>
                <c:pt idx="261082">
                  <c:v>0</c:v>
                </c:pt>
                <c:pt idx="261083">
                  <c:v>0</c:v>
                </c:pt>
                <c:pt idx="261084">
                  <c:v>0</c:v>
                </c:pt>
                <c:pt idx="261085">
                  <c:v>0</c:v>
                </c:pt>
                <c:pt idx="261086">
                  <c:v>0</c:v>
                </c:pt>
                <c:pt idx="261087">
                  <c:v>0</c:v>
                </c:pt>
                <c:pt idx="261088">
                  <c:v>0</c:v>
                </c:pt>
                <c:pt idx="261089">
                  <c:v>0</c:v>
                </c:pt>
                <c:pt idx="261090">
                  <c:v>0</c:v>
                </c:pt>
                <c:pt idx="261091">
                  <c:v>0</c:v>
                </c:pt>
                <c:pt idx="261092">
                  <c:v>0</c:v>
                </c:pt>
                <c:pt idx="261093">
                  <c:v>0</c:v>
                </c:pt>
                <c:pt idx="261094">
                  <c:v>0</c:v>
                </c:pt>
                <c:pt idx="261095">
                  <c:v>0</c:v>
                </c:pt>
                <c:pt idx="261096">
                  <c:v>0</c:v>
                </c:pt>
                <c:pt idx="261097">
                  <c:v>0</c:v>
                </c:pt>
                <c:pt idx="261098">
                  <c:v>0</c:v>
                </c:pt>
                <c:pt idx="261099">
                  <c:v>0</c:v>
                </c:pt>
                <c:pt idx="261100">
                  <c:v>0</c:v>
                </c:pt>
                <c:pt idx="261101">
                  <c:v>0</c:v>
                </c:pt>
                <c:pt idx="261102">
                  <c:v>0</c:v>
                </c:pt>
                <c:pt idx="261103">
                  <c:v>0</c:v>
                </c:pt>
                <c:pt idx="261104">
                  <c:v>0</c:v>
                </c:pt>
                <c:pt idx="261105">
                  <c:v>0</c:v>
                </c:pt>
                <c:pt idx="261106">
                  <c:v>0</c:v>
                </c:pt>
                <c:pt idx="261107">
                  <c:v>0</c:v>
                </c:pt>
                <c:pt idx="261108">
                  <c:v>0</c:v>
                </c:pt>
                <c:pt idx="261109">
                  <c:v>0</c:v>
                </c:pt>
                <c:pt idx="261110">
                  <c:v>0</c:v>
                </c:pt>
                <c:pt idx="261111">
                  <c:v>0</c:v>
                </c:pt>
                <c:pt idx="261112">
                  <c:v>0</c:v>
                </c:pt>
                <c:pt idx="261113">
                  <c:v>0</c:v>
                </c:pt>
                <c:pt idx="261114">
                  <c:v>0</c:v>
                </c:pt>
                <c:pt idx="261115">
                  <c:v>0</c:v>
                </c:pt>
                <c:pt idx="261116">
                  <c:v>0</c:v>
                </c:pt>
                <c:pt idx="261117">
                  <c:v>0</c:v>
                </c:pt>
                <c:pt idx="261118">
                  <c:v>0</c:v>
                </c:pt>
                <c:pt idx="261119">
                  <c:v>0</c:v>
                </c:pt>
                <c:pt idx="261120">
                  <c:v>0</c:v>
                </c:pt>
                <c:pt idx="261121">
                  <c:v>0</c:v>
                </c:pt>
                <c:pt idx="261122">
                  <c:v>0</c:v>
                </c:pt>
                <c:pt idx="261123">
                  <c:v>0</c:v>
                </c:pt>
                <c:pt idx="261124">
                  <c:v>0</c:v>
                </c:pt>
                <c:pt idx="261125">
                  <c:v>0</c:v>
                </c:pt>
                <c:pt idx="261126">
                  <c:v>0</c:v>
                </c:pt>
                <c:pt idx="261127">
                  <c:v>0</c:v>
                </c:pt>
                <c:pt idx="261128">
                  <c:v>0</c:v>
                </c:pt>
                <c:pt idx="261129">
                  <c:v>0</c:v>
                </c:pt>
                <c:pt idx="261130">
                  <c:v>0</c:v>
                </c:pt>
                <c:pt idx="261131">
                  <c:v>0</c:v>
                </c:pt>
                <c:pt idx="261132">
                  <c:v>0</c:v>
                </c:pt>
                <c:pt idx="261133">
                  <c:v>0</c:v>
                </c:pt>
                <c:pt idx="261134">
                  <c:v>0</c:v>
                </c:pt>
                <c:pt idx="261135">
                  <c:v>0</c:v>
                </c:pt>
                <c:pt idx="261136">
                  <c:v>0</c:v>
                </c:pt>
                <c:pt idx="261137">
                  <c:v>0</c:v>
                </c:pt>
                <c:pt idx="261138">
                  <c:v>0</c:v>
                </c:pt>
                <c:pt idx="261139">
                  <c:v>0</c:v>
                </c:pt>
                <c:pt idx="261140">
                  <c:v>0</c:v>
                </c:pt>
                <c:pt idx="261141">
                  <c:v>0</c:v>
                </c:pt>
                <c:pt idx="261142">
                  <c:v>0</c:v>
                </c:pt>
                <c:pt idx="261143">
                  <c:v>0</c:v>
                </c:pt>
                <c:pt idx="261144">
                  <c:v>0</c:v>
                </c:pt>
                <c:pt idx="261145">
                  <c:v>0</c:v>
                </c:pt>
                <c:pt idx="261146">
                  <c:v>0</c:v>
                </c:pt>
                <c:pt idx="261147">
                  <c:v>0</c:v>
                </c:pt>
                <c:pt idx="261148">
                  <c:v>0</c:v>
                </c:pt>
                <c:pt idx="261149">
                  <c:v>0</c:v>
                </c:pt>
                <c:pt idx="261150">
                  <c:v>0</c:v>
                </c:pt>
                <c:pt idx="261151">
                  <c:v>0</c:v>
                </c:pt>
                <c:pt idx="261152">
                  <c:v>0</c:v>
                </c:pt>
                <c:pt idx="261153">
                  <c:v>0</c:v>
                </c:pt>
                <c:pt idx="261154">
                  <c:v>0</c:v>
                </c:pt>
                <c:pt idx="261155">
                  <c:v>0</c:v>
                </c:pt>
                <c:pt idx="261156">
                  <c:v>0</c:v>
                </c:pt>
                <c:pt idx="261157">
                  <c:v>0</c:v>
                </c:pt>
                <c:pt idx="261158">
                  <c:v>0</c:v>
                </c:pt>
                <c:pt idx="261159">
                  <c:v>0</c:v>
                </c:pt>
                <c:pt idx="261160">
                  <c:v>0</c:v>
                </c:pt>
                <c:pt idx="261161">
                  <c:v>0</c:v>
                </c:pt>
                <c:pt idx="261162">
                  <c:v>0</c:v>
                </c:pt>
                <c:pt idx="261163">
                  <c:v>0</c:v>
                </c:pt>
                <c:pt idx="261164">
                  <c:v>0</c:v>
                </c:pt>
                <c:pt idx="261165">
                  <c:v>0</c:v>
                </c:pt>
                <c:pt idx="261166">
                  <c:v>0</c:v>
                </c:pt>
                <c:pt idx="261167">
                  <c:v>0</c:v>
                </c:pt>
                <c:pt idx="261168">
                  <c:v>0</c:v>
                </c:pt>
                <c:pt idx="261169">
                  <c:v>0</c:v>
                </c:pt>
                <c:pt idx="261170">
                  <c:v>0</c:v>
                </c:pt>
                <c:pt idx="261171">
                  <c:v>0</c:v>
                </c:pt>
                <c:pt idx="261172">
                  <c:v>0</c:v>
                </c:pt>
                <c:pt idx="261173">
                  <c:v>0</c:v>
                </c:pt>
                <c:pt idx="261174">
                  <c:v>0</c:v>
                </c:pt>
                <c:pt idx="261175">
                  <c:v>0</c:v>
                </c:pt>
                <c:pt idx="261176">
                  <c:v>0</c:v>
                </c:pt>
                <c:pt idx="261177">
                  <c:v>0</c:v>
                </c:pt>
                <c:pt idx="261178">
                  <c:v>0</c:v>
                </c:pt>
                <c:pt idx="261179">
                  <c:v>0</c:v>
                </c:pt>
                <c:pt idx="261180">
                  <c:v>0</c:v>
                </c:pt>
                <c:pt idx="261181">
                  <c:v>0</c:v>
                </c:pt>
                <c:pt idx="261182">
                  <c:v>0</c:v>
                </c:pt>
                <c:pt idx="261183">
                  <c:v>0</c:v>
                </c:pt>
                <c:pt idx="261184">
                  <c:v>0</c:v>
                </c:pt>
                <c:pt idx="261185">
                  <c:v>0</c:v>
                </c:pt>
                <c:pt idx="261186">
                  <c:v>0</c:v>
                </c:pt>
                <c:pt idx="261187">
                  <c:v>0</c:v>
                </c:pt>
                <c:pt idx="261188">
                  <c:v>0</c:v>
                </c:pt>
                <c:pt idx="261189">
                  <c:v>0</c:v>
                </c:pt>
                <c:pt idx="261190">
                  <c:v>0</c:v>
                </c:pt>
                <c:pt idx="261191">
                  <c:v>0</c:v>
                </c:pt>
                <c:pt idx="261192">
                  <c:v>0</c:v>
                </c:pt>
                <c:pt idx="261193">
                  <c:v>0</c:v>
                </c:pt>
                <c:pt idx="261194">
                  <c:v>0</c:v>
                </c:pt>
                <c:pt idx="261195">
                  <c:v>0</c:v>
                </c:pt>
                <c:pt idx="261196">
                  <c:v>0</c:v>
                </c:pt>
                <c:pt idx="261197">
                  <c:v>0</c:v>
                </c:pt>
                <c:pt idx="261198">
                  <c:v>0</c:v>
                </c:pt>
                <c:pt idx="261199">
                  <c:v>0</c:v>
                </c:pt>
                <c:pt idx="261200">
                  <c:v>0</c:v>
                </c:pt>
                <c:pt idx="261201">
                  <c:v>0</c:v>
                </c:pt>
                <c:pt idx="261202">
                  <c:v>0</c:v>
                </c:pt>
                <c:pt idx="261203">
                  <c:v>0</c:v>
                </c:pt>
                <c:pt idx="261204">
                  <c:v>0</c:v>
                </c:pt>
                <c:pt idx="261205">
                  <c:v>0</c:v>
                </c:pt>
                <c:pt idx="261206">
                  <c:v>0</c:v>
                </c:pt>
                <c:pt idx="261207">
                  <c:v>0</c:v>
                </c:pt>
                <c:pt idx="261208">
                  <c:v>0</c:v>
                </c:pt>
                <c:pt idx="261209">
                  <c:v>0</c:v>
                </c:pt>
                <c:pt idx="261210">
                  <c:v>0</c:v>
                </c:pt>
                <c:pt idx="261211">
                  <c:v>0</c:v>
                </c:pt>
                <c:pt idx="261212">
                  <c:v>0</c:v>
                </c:pt>
                <c:pt idx="261213">
                  <c:v>0</c:v>
                </c:pt>
                <c:pt idx="261214">
                  <c:v>0</c:v>
                </c:pt>
                <c:pt idx="261215">
                  <c:v>0</c:v>
                </c:pt>
                <c:pt idx="261216">
                  <c:v>0</c:v>
                </c:pt>
                <c:pt idx="261217">
                  <c:v>0</c:v>
                </c:pt>
                <c:pt idx="261218">
                  <c:v>0</c:v>
                </c:pt>
                <c:pt idx="261219">
                  <c:v>0</c:v>
                </c:pt>
                <c:pt idx="261220">
                  <c:v>0</c:v>
                </c:pt>
                <c:pt idx="261221">
                  <c:v>0</c:v>
                </c:pt>
                <c:pt idx="261222">
                  <c:v>0</c:v>
                </c:pt>
                <c:pt idx="261223">
                  <c:v>0</c:v>
                </c:pt>
                <c:pt idx="261224">
                  <c:v>0</c:v>
                </c:pt>
                <c:pt idx="261225">
                  <c:v>0</c:v>
                </c:pt>
                <c:pt idx="261226">
                  <c:v>0</c:v>
                </c:pt>
                <c:pt idx="261227">
                  <c:v>0</c:v>
                </c:pt>
                <c:pt idx="261228">
                  <c:v>0</c:v>
                </c:pt>
                <c:pt idx="261229">
                  <c:v>0</c:v>
                </c:pt>
                <c:pt idx="261230">
                  <c:v>0</c:v>
                </c:pt>
                <c:pt idx="261231">
                  <c:v>0</c:v>
                </c:pt>
                <c:pt idx="261232">
                  <c:v>0</c:v>
                </c:pt>
                <c:pt idx="261233">
                  <c:v>0</c:v>
                </c:pt>
                <c:pt idx="261234">
                  <c:v>0</c:v>
                </c:pt>
                <c:pt idx="261235">
                  <c:v>0</c:v>
                </c:pt>
                <c:pt idx="261236">
                  <c:v>0</c:v>
                </c:pt>
                <c:pt idx="261237">
                  <c:v>0</c:v>
                </c:pt>
                <c:pt idx="261238">
                  <c:v>0</c:v>
                </c:pt>
                <c:pt idx="261239">
                  <c:v>0</c:v>
                </c:pt>
                <c:pt idx="261240">
                  <c:v>0</c:v>
                </c:pt>
                <c:pt idx="261241">
                  <c:v>0</c:v>
                </c:pt>
                <c:pt idx="261242">
                  <c:v>0</c:v>
                </c:pt>
                <c:pt idx="261243">
                  <c:v>0</c:v>
                </c:pt>
                <c:pt idx="261244">
                  <c:v>0</c:v>
                </c:pt>
                <c:pt idx="261245">
                  <c:v>0</c:v>
                </c:pt>
                <c:pt idx="261246">
                  <c:v>0</c:v>
                </c:pt>
                <c:pt idx="261247">
                  <c:v>0</c:v>
                </c:pt>
                <c:pt idx="261248">
                  <c:v>0</c:v>
                </c:pt>
                <c:pt idx="261249">
                  <c:v>0</c:v>
                </c:pt>
                <c:pt idx="261250">
                  <c:v>0</c:v>
                </c:pt>
                <c:pt idx="261251">
                  <c:v>0</c:v>
                </c:pt>
                <c:pt idx="261252">
                  <c:v>0</c:v>
                </c:pt>
                <c:pt idx="261253">
                  <c:v>0</c:v>
                </c:pt>
                <c:pt idx="261254">
                  <c:v>0</c:v>
                </c:pt>
                <c:pt idx="261255">
                  <c:v>0</c:v>
                </c:pt>
                <c:pt idx="261256">
                  <c:v>0</c:v>
                </c:pt>
                <c:pt idx="261257">
                  <c:v>0</c:v>
                </c:pt>
                <c:pt idx="261258">
                  <c:v>0</c:v>
                </c:pt>
                <c:pt idx="261259">
                  <c:v>0</c:v>
                </c:pt>
                <c:pt idx="261260">
                  <c:v>0</c:v>
                </c:pt>
                <c:pt idx="261261">
                  <c:v>0</c:v>
                </c:pt>
                <c:pt idx="261262">
                  <c:v>0</c:v>
                </c:pt>
                <c:pt idx="261263">
                  <c:v>0</c:v>
                </c:pt>
                <c:pt idx="261264">
                  <c:v>0</c:v>
                </c:pt>
                <c:pt idx="261265">
                  <c:v>0</c:v>
                </c:pt>
                <c:pt idx="261266">
                  <c:v>0</c:v>
                </c:pt>
                <c:pt idx="261267">
                  <c:v>0</c:v>
                </c:pt>
                <c:pt idx="261268">
                  <c:v>0</c:v>
                </c:pt>
                <c:pt idx="261269">
                  <c:v>0</c:v>
                </c:pt>
                <c:pt idx="261270">
                  <c:v>0</c:v>
                </c:pt>
                <c:pt idx="261271">
                  <c:v>0</c:v>
                </c:pt>
                <c:pt idx="261272">
                  <c:v>0</c:v>
                </c:pt>
                <c:pt idx="261273">
                  <c:v>0</c:v>
                </c:pt>
                <c:pt idx="261274">
                  <c:v>0</c:v>
                </c:pt>
                <c:pt idx="261275">
                  <c:v>0</c:v>
                </c:pt>
                <c:pt idx="261276">
                  <c:v>0</c:v>
                </c:pt>
                <c:pt idx="261277">
                  <c:v>0</c:v>
                </c:pt>
                <c:pt idx="261278">
                  <c:v>0</c:v>
                </c:pt>
                <c:pt idx="261279">
                  <c:v>0</c:v>
                </c:pt>
                <c:pt idx="261280">
                  <c:v>0</c:v>
                </c:pt>
                <c:pt idx="261281">
                  <c:v>0</c:v>
                </c:pt>
                <c:pt idx="261282">
                  <c:v>0</c:v>
                </c:pt>
                <c:pt idx="261283">
                  <c:v>0</c:v>
                </c:pt>
                <c:pt idx="261284">
                  <c:v>0</c:v>
                </c:pt>
                <c:pt idx="261285">
                  <c:v>0</c:v>
                </c:pt>
                <c:pt idx="261286">
                  <c:v>0</c:v>
                </c:pt>
                <c:pt idx="261287">
                  <c:v>0</c:v>
                </c:pt>
                <c:pt idx="261288">
                  <c:v>0</c:v>
                </c:pt>
                <c:pt idx="261289">
                  <c:v>0</c:v>
                </c:pt>
                <c:pt idx="261290">
                  <c:v>0</c:v>
                </c:pt>
                <c:pt idx="261291">
                  <c:v>0</c:v>
                </c:pt>
                <c:pt idx="261292">
                  <c:v>0</c:v>
                </c:pt>
                <c:pt idx="261293">
                  <c:v>0</c:v>
                </c:pt>
                <c:pt idx="261294">
                  <c:v>0</c:v>
                </c:pt>
                <c:pt idx="261295">
                  <c:v>0</c:v>
                </c:pt>
                <c:pt idx="261296">
                  <c:v>0</c:v>
                </c:pt>
                <c:pt idx="261297">
                  <c:v>0</c:v>
                </c:pt>
                <c:pt idx="261298">
                  <c:v>0</c:v>
                </c:pt>
                <c:pt idx="261299">
                  <c:v>0</c:v>
                </c:pt>
                <c:pt idx="261300">
                  <c:v>0</c:v>
                </c:pt>
                <c:pt idx="261301">
                  <c:v>0</c:v>
                </c:pt>
                <c:pt idx="261302">
                  <c:v>0</c:v>
                </c:pt>
                <c:pt idx="261303">
                  <c:v>0</c:v>
                </c:pt>
                <c:pt idx="261304">
                  <c:v>0</c:v>
                </c:pt>
                <c:pt idx="261305">
                  <c:v>0</c:v>
                </c:pt>
                <c:pt idx="261306">
                  <c:v>0</c:v>
                </c:pt>
                <c:pt idx="261307">
                  <c:v>0</c:v>
                </c:pt>
                <c:pt idx="261308">
                  <c:v>0</c:v>
                </c:pt>
                <c:pt idx="261309">
                  <c:v>0</c:v>
                </c:pt>
                <c:pt idx="261310">
                  <c:v>0</c:v>
                </c:pt>
                <c:pt idx="261311">
                  <c:v>0</c:v>
                </c:pt>
                <c:pt idx="261312">
                  <c:v>0</c:v>
                </c:pt>
                <c:pt idx="261313">
                  <c:v>0</c:v>
                </c:pt>
                <c:pt idx="261314">
                  <c:v>0</c:v>
                </c:pt>
                <c:pt idx="261315">
                  <c:v>0</c:v>
                </c:pt>
                <c:pt idx="261316">
                  <c:v>0</c:v>
                </c:pt>
                <c:pt idx="261317">
                  <c:v>0</c:v>
                </c:pt>
                <c:pt idx="261318">
                  <c:v>0</c:v>
                </c:pt>
                <c:pt idx="261319">
                  <c:v>0</c:v>
                </c:pt>
                <c:pt idx="261320">
                  <c:v>0</c:v>
                </c:pt>
                <c:pt idx="261321">
                  <c:v>0</c:v>
                </c:pt>
                <c:pt idx="261322">
                  <c:v>0</c:v>
                </c:pt>
                <c:pt idx="261323">
                  <c:v>0</c:v>
                </c:pt>
                <c:pt idx="261324">
                  <c:v>0</c:v>
                </c:pt>
                <c:pt idx="261325">
                  <c:v>0</c:v>
                </c:pt>
                <c:pt idx="261326">
                  <c:v>0</c:v>
                </c:pt>
                <c:pt idx="261327">
                  <c:v>0</c:v>
                </c:pt>
                <c:pt idx="261328">
                  <c:v>0</c:v>
                </c:pt>
                <c:pt idx="261329">
                  <c:v>0</c:v>
                </c:pt>
                <c:pt idx="261330">
                  <c:v>0</c:v>
                </c:pt>
                <c:pt idx="261331">
                  <c:v>0</c:v>
                </c:pt>
                <c:pt idx="261332">
                  <c:v>0</c:v>
                </c:pt>
                <c:pt idx="261333">
                  <c:v>0</c:v>
                </c:pt>
                <c:pt idx="261334">
                  <c:v>0</c:v>
                </c:pt>
                <c:pt idx="261335">
                  <c:v>0</c:v>
                </c:pt>
                <c:pt idx="261336">
                  <c:v>0</c:v>
                </c:pt>
                <c:pt idx="261337">
                  <c:v>0</c:v>
                </c:pt>
                <c:pt idx="261338">
                  <c:v>0</c:v>
                </c:pt>
                <c:pt idx="261339">
                  <c:v>0</c:v>
                </c:pt>
                <c:pt idx="261340">
                  <c:v>0</c:v>
                </c:pt>
                <c:pt idx="261341">
                  <c:v>0</c:v>
                </c:pt>
                <c:pt idx="261342">
                  <c:v>0</c:v>
                </c:pt>
                <c:pt idx="261343">
                  <c:v>0</c:v>
                </c:pt>
                <c:pt idx="261344">
                  <c:v>0</c:v>
                </c:pt>
                <c:pt idx="261345">
                  <c:v>0</c:v>
                </c:pt>
                <c:pt idx="261346">
                  <c:v>0</c:v>
                </c:pt>
                <c:pt idx="261347">
                  <c:v>0</c:v>
                </c:pt>
                <c:pt idx="261348">
                  <c:v>0</c:v>
                </c:pt>
                <c:pt idx="261349">
                  <c:v>0</c:v>
                </c:pt>
                <c:pt idx="261350">
                  <c:v>0</c:v>
                </c:pt>
                <c:pt idx="261351">
                  <c:v>0</c:v>
                </c:pt>
                <c:pt idx="261352">
                  <c:v>0</c:v>
                </c:pt>
                <c:pt idx="261353">
                  <c:v>0</c:v>
                </c:pt>
                <c:pt idx="261354">
                  <c:v>0</c:v>
                </c:pt>
                <c:pt idx="261355">
                  <c:v>0</c:v>
                </c:pt>
                <c:pt idx="261356">
                  <c:v>0</c:v>
                </c:pt>
                <c:pt idx="261357">
                  <c:v>0</c:v>
                </c:pt>
                <c:pt idx="261358">
                  <c:v>0</c:v>
                </c:pt>
                <c:pt idx="261359">
                  <c:v>0</c:v>
                </c:pt>
                <c:pt idx="261360">
                  <c:v>0</c:v>
                </c:pt>
                <c:pt idx="261361">
                  <c:v>0</c:v>
                </c:pt>
                <c:pt idx="261362">
                  <c:v>0</c:v>
                </c:pt>
                <c:pt idx="261363">
                  <c:v>0</c:v>
                </c:pt>
                <c:pt idx="261364">
                  <c:v>0</c:v>
                </c:pt>
                <c:pt idx="261365">
                  <c:v>0</c:v>
                </c:pt>
                <c:pt idx="261366">
                  <c:v>0</c:v>
                </c:pt>
                <c:pt idx="261367">
                  <c:v>0</c:v>
                </c:pt>
                <c:pt idx="261368">
                  <c:v>0</c:v>
                </c:pt>
                <c:pt idx="261369">
                  <c:v>0</c:v>
                </c:pt>
                <c:pt idx="261370">
                  <c:v>0</c:v>
                </c:pt>
                <c:pt idx="261371">
                  <c:v>0</c:v>
                </c:pt>
                <c:pt idx="261372">
                  <c:v>0</c:v>
                </c:pt>
                <c:pt idx="261373">
                  <c:v>0</c:v>
                </c:pt>
                <c:pt idx="261374">
                  <c:v>0</c:v>
                </c:pt>
                <c:pt idx="261375">
                  <c:v>0</c:v>
                </c:pt>
                <c:pt idx="261376">
                  <c:v>0</c:v>
                </c:pt>
                <c:pt idx="261377">
                  <c:v>0</c:v>
                </c:pt>
                <c:pt idx="261378">
                  <c:v>0</c:v>
                </c:pt>
                <c:pt idx="261379">
                  <c:v>0</c:v>
                </c:pt>
                <c:pt idx="261380">
                  <c:v>0</c:v>
                </c:pt>
                <c:pt idx="261381">
                  <c:v>0</c:v>
                </c:pt>
                <c:pt idx="261382">
                  <c:v>0</c:v>
                </c:pt>
                <c:pt idx="261383">
                  <c:v>0</c:v>
                </c:pt>
                <c:pt idx="261384">
                  <c:v>0</c:v>
                </c:pt>
                <c:pt idx="261385">
                  <c:v>0</c:v>
                </c:pt>
                <c:pt idx="261386">
                  <c:v>0</c:v>
                </c:pt>
                <c:pt idx="261387">
                  <c:v>0</c:v>
                </c:pt>
                <c:pt idx="261388">
                  <c:v>0</c:v>
                </c:pt>
                <c:pt idx="261389">
                  <c:v>0</c:v>
                </c:pt>
                <c:pt idx="261390">
                  <c:v>0</c:v>
                </c:pt>
                <c:pt idx="261391">
                  <c:v>0</c:v>
                </c:pt>
                <c:pt idx="261392">
                  <c:v>0</c:v>
                </c:pt>
                <c:pt idx="261393">
                  <c:v>0</c:v>
                </c:pt>
                <c:pt idx="261394">
                  <c:v>0</c:v>
                </c:pt>
                <c:pt idx="261395">
                  <c:v>0</c:v>
                </c:pt>
                <c:pt idx="261396">
                  <c:v>0</c:v>
                </c:pt>
                <c:pt idx="261397">
                  <c:v>0</c:v>
                </c:pt>
                <c:pt idx="261398">
                  <c:v>0</c:v>
                </c:pt>
                <c:pt idx="261399">
                  <c:v>0</c:v>
                </c:pt>
                <c:pt idx="261400">
                  <c:v>0</c:v>
                </c:pt>
                <c:pt idx="261401">
                  <c:v>0</c:v>
                </c:pt>
                <c:pt idx="261402">
                  <c:v>0</c:v>
                </c:pt>
                <c:pt idx="261403">
                  <c:v>0</c:v>
                </c:pt>
                <c:pt idx="261404">
                  <c:v>0</c:v>
                </c:pt>
                <c:pt idx="261405">
                  <c:v>0</c:v>
                </c:pt>
                <c:pt idx="261406">
                  <c:v>0</c:v>
                </c:pt>
                <c:pt idx="261407">
                  <c:v>0</c:v>
                </c:pt>
                <c:pt idx="261408">
                  <c:v>0</c:v>
                </c:pt>
                <c:pt idx="261409">
                  <c:v>0</c:v>
                </c:pt>
                <c:pt idx="261410">
                  <c:v>0</c:v>
                </c:pt>
                <c:pt idx="261411">
                  <c:v>0</c:v>
                </c:pt>
                <c:pt idx="261412">
                  <c:v>0</c:v>
                </c:pt>
                <c:pt idx="261413">
                  <c:v>0</c:v>
                </c:pt>
                <c:pt idx="261414">
                  <c:v>0</c:v>
                </c:pt>
                <c:pt idx="261415">
                  <c:v>0</c:v>
                </c:pt>
                <c:pt idx="261416">
                  <c:v>0</c:v>
                </c:pt>
                <c:pt idx="261417">
                  <c:v>0</c:v>
                </c:pt>
                <c:pt idx="261418">
                  <c:v>0</c:v>
                </c:pt>
                <c:pt idx="261419">
                  <c:v>0</c:v>
                </c:pt>
                <c:pt idx="261420">
                  <c:v>0</c:v>
                </c:pt>
                <c:pt idx="261421">
                  <c:v>0</c:v>
                </c:pt>
                <c:pt idx="261422">
                  <c:v>0</c:v>
                </c:pt>
                <c:pt idx="261423">
                  <c:v>0</c:v>
                </c:pt>
                <c:pt idx="261424">
                  <c:v>0</c:v>
                </c:pt>
                <c:pt idx="261425">
                  <c:v>0</c:v>
                </c:pt>
                <c:pt idx="261426">
                  <c:v>0</c:v>
                </c:pt>
                <c:pt idx="261427">
                  <c:v>0</c:v>
                </c:pt>
                <c:pt idx="261428">
                  <c:v>0</c:v>
                </c:pt>
                <c:pt idx="261429">
                  <c:v>0</c:v>
                </c:pt>
                <c:pt idx="261430">
                  <c:v>0</c:v>
                </c:pt>
                <c:pt idx="261431">
                  <c:v>0</c:v>
                </c:pt>
                <c:pt idx="261432">
                  <c:v>0</c:v>
                </c:pt>
                <c:pt idx="261433">
                  <c:v>0</c:v>
                </c:pt>
                <c:pt idx="261434">
                  <c:v>0</c:v>
                </c:pt>
                <c:pt idx="261435">
                  <c:v>0</c:v>
                </c:pt>
                <c:pt idx="261436">
                  <c:v>0</c:v>
                </c:pt>
                <c:pt idx="261437">
                  <c:v>0</c:v>
                </c:pt>
                <c:pt idx="261438">
                  <c:v>0</c:v>
                </c:pt>
                <c:pt idx="261439">
                  <c:v>0</c:v>
                </c:pt>
                <c:pt idx="261440">
                  <c:v>0</c:v>
                </c:pt>
                <c:pt idx="261441">
                  <c:v>0</c:v>
                </c:pt>
                <c:pt idx="261442">
                  <c:v>0</c:v>
                </c:pt>
                <c:pt idx="261443">
                  <c:v>0</c:v>
                </c:pt>
                <c:pt idx="261444">
                  <c:v>0</c:v>
                </c:pt>
                <c:pt idx="261445">
                  <c:v>0</c:v>
                </c:pt>
                <c:pt idx="261446">
                  <c:v>0</c:v>
                </c:pt>
                <c:pt idx="261447">
                  <c:v>0</c:v>
                </c:pt>
                <c:pt idx="261448">
                  <c:v>0</c:v>
                </c:pt>
                <c:pt idx="261449">
                  <c:v>0</c:v>
                </c:pt>
                <c:pt idx="261450">
                  <c:v>0</c:v>
                </c:pt>
                <c:pt idx="261451">
                  <c:v>0</c:v>
                </c:pt>
                <c:pt idx="261452">
                  <c:v>0</c:v>
                </c:pt>
                <c:pt idx="261453">
                  <c:v>0</c:v>
                </c:pt>
                <c:pt idx="261454">
                  <c:v>0</c:v>
                </c:pt>
                <c:pt idx="261455">
                  <c:v>0</c:v>
                </c:pt>
                <c:pt idx="261456">
                  <c:v>0</c:v>
                </c:pt>
                <c:pt idx="261457">
                  <c:v>0</c:v>
                </c:pt>
                <c:pt idx="261458">
                  <c:v>0</c:v>
                </c:pt>
                <c:pt idx="261459">
                  <c:v>0</c:v>
                </c:pt>
                <c:pt idx="261460">
                  <c:v>0</c:v>
                </c:pt>
                <c:pt idx="261461">
                  <c:v>0</c:v>
                </c:pt>
                <c:pt idx="261462">
                  <c:v>0</c:v>
                </c:pt>
                <c:pt idx="261463">
                  <c:v>0</c:v>
                </c:pt>
                <c:pt idx="261464">
                  <c:v>0</c:v>
                </c:pt>
                <c:pt idx="261465">
                  <c:v>0</c:v>
                </c:pt>
                <c:pt idx="261466">
                  <c:v>0</c:v>
                </c:pt>
                <c:pt idx="261467">
                  <c:v>0</c:v>
                </c:pt>
                <c:pt idx="261468">
                  <c:v>0</c:v>
                </c:pt>
                <c:pt idx="261469">
                  <c:v>0</c:v>
                </c:pt>
                <c:pt idx="261470">
                  <c:v>0</c:v>
                </c:pt>
                <c:pt idx="261471">
                  <c:v>0</c:v>
                </c:pt>
                <c:pt idx="261472">
                  <c:v>0</c:v>
                </c:pt>
                <c:pt idx="261473">
                  <c:v>0</c:v>
                </c:pt>
                <c:pt idx="261474">
                  <c:v>0</c:v>
                </c:pt>
                <c:pt idx="261475">
                  <c:v>0</c:v>
                </c:pt>
                <c:pt idx="261476">
                  <c:v>0</c:v>
                </c:pt>
                <c:pt idx="261477">
                  <c:v>0</c:v>
                </c:pt>
                <c:pt idx="261478">
                  <c:v>0</c:v>
                </c:pt>
                <c:pt idx="261479">
                  <c:v>0</c:v>
                </c:pt>
                <c:pt idx="261480">
                  <c:v>0</c:v>
                </c:pt>
                <c:pt idx="261481">
                  <c:v>0</c:v>
                </c:pt>
                <c:pt idx="261482">
                  <c:v>0</c:v>
                </c:pt>
                <c:pt idx="261483">
                  <c:v>0</c:v>
                </c:pt>
                <c:pt idx="261484">
                  <c:v>0</c:v>
                </c:pt>
                <c:pt idx="261485">
                  <c:v>0</c:v>
                </c:pt>
                <c:pt idx="261486">
                  <c:v>0</c:v>
                </c:pt>
                <c:pt idx="261487">
                  <c:v>0</c:v>
                </c:pt>
                <c:pt idx="261488">
                  <c:v>0</c:v>
                </c:pt>
                <c:pt idx="261489">
                  <c:v>0</c:v>
                </c:pt>
                <c:pt idx="261490">
                  <c:v>0</c:v>
                </c:pt>
                <c:pt idx="261491">
                  <c:v>0</c:v>
                </c:pt>
                <c:pt idx="261492">
                  <c:v>0</c:v>
                </c:pt>
                <c:pt idx="261493">
                  <c:v>0</c:v>
                </c:pt>
                <c:pt idx="261494">
                  <c:v>0</c:v>
                </c:pt>
                <c:pt idx="261495">
                  <c:v>0</c:v>
                </c:pt>
                <c:pt idx="261496">
                  <c:v>0</c:v>
                </c:pt>
                <c:pt idx="261497">
                  <c:v>0</c:v>
                </c:pt>
                <c:pt idx="261498">
                  <c:v>0</c:v>
                </c:pt>
                <c:pt idx="261499">
                  <c:v>0</c:v>
                </c:pt>
                <c:pt idx="261500">
                  <c:v>0</c:v>
                </c:pt>
                <c:pt idx="261501">
                  <c:v>0</c:v>
                </c:pt>
                <c:pt idx="261502">
                  <c:v>0</c:v>
                </c:pt>
                <c:pt idx="261503">
                  <c:v>0</c:v>
                </c:pt>
                <c:pt idx="261504">
                  <c:v>0</c:v>
                </c:pt>
                <c:pt idx="261505">
                  <c:v>0</c:v>
                </c:pt>
                <c:pt idx="261506">
                  <c:v>0</c:v>
                </c:pt>
                <c:pt idx="261507">
                  <c:v>0</c:v>
                </c:pt>
                <c:pt idx="261508">
                  <c:v>0</c:v>
                </c:pt>
                <c:pt idx="261509">
                  <c:v>0</c:v>
                </c:pt>
                <c:pt idx="261510">
                  <c:v>0</c:v>
                </c:pt>
                <c:pt idx="261511">
                  <c:v>0</c:v>
                </c:pt>
                <c:pt idx="261512">
                  <c:v>0</c:v>
                </c:pt>
                <c:pt idx="261513">
                  <c:v>0</c:v>
                </c:pt>
                <c:pt idx="261514">
                  <c:v>0</c:v>
                </c:pt>
                <c:pt idx="261515">
                  <c:v>0</c:v>
                </c:pt>
                <c:pt idx="261516">
                  <c:v>0</c:v>
                </c:pt>
                <c:pt idx="261517">
                  <c:v>0</c:v>
                </c:pt>
                <c:pt idx="261518">
                  <c:v>0</c:v>
                </c:pt>
                <c:pt idx="261519">
                  <c:v>0</c:v>
                </c:pt>
                <c:pt idx="261520">
                  <c:v>0</c:v>
                </c:pt>
                <c:pt idx="261521">
                  <c:v>0</c:v>
                </c:pt>
                <c:pt idx="261522">
                  <c:v>0</c:v>
                </c:pt>
                <c:pt idx="261523">
                  <c:v>0</c:v>
                </c:pt>
                <c:pt idx="261524">
                  <c:v>0</c:v>
                </c:pt>
                <c:pt idx="261525">
                  <c:v>0</c:v>
                </c:pt>
                <c:pt idx="261526">
                  <c:v>0</c:v>
                </c:pt>
                <c:pt idx="261527">
                  <c:v>0</c:v>
                </c:pt>
                <c:pt idx="261528">
                  <c:v>0</c:v>
                </c:pt>
                <c:pt idx="261529">
                  <c:v>0</c:v>
                </c:pt>
                <c:pt idx="261530">
                  <c:v>0</c:v>
                </c:pt>
                <c:pt idx="261531">
                  <c:v>0</c:v>
                </c:pt>
                <c:pt idx="261532">
                  <c:v>0</c:v>
                </c:pt>
                <c:pt idx="261533">
                  <c:v>0</c:v>
                </c:pt>
                <c:pt idx="261534">
                  <c:v>0</c:v>
                </c:pt>
                <c:pt idx="261535">
                  <c:v>0</c:v>
                </c:pt>
                <c:pt idx="261536">
                  <c:v>0</c:v>
                </c:pt>
                <c:pt idx="261537">
                  <c:v>0</c:v>
                </c:pt>
                <c:pt idx="261538">
                  <c:v>0</c:v>
                </c:pt>
                <c:pt idx="261539">
                  <c:v>0</c:v>
                </c:pt>
                <c:pt idx="261540">
                  <c:v>0</c:v>
                </c:pt>
                <c:pt idx="261541">
                  <c:v>0</c:v>
                </c:pt>
                <c:pt idx="261542">
                  <c:v>0</c:v>
                </c:pt>
                <c:pt idx="261543">
                  <c:v>0</c:v>
                </c:pt>
                <c:pt idx="261544">
                  <c:v>0</c:v>
                </c:pt>
                <c:pt idx="261545">
                  <c:v>0</c:v>
                </c:pt>
                <c:pt idx="261546">
                  <c:v>0</c:v>
                </c:pt>
                <c:pt idx="261547">
                  <c:v>0</c:v>
                </c:pt>
                <c:pt idx="261548">
                  <c:v>0</c:v>
                </c:pt>
                <c:pt idx="261549">
                  <c:v>0</c:v>
                </c:pt>
                <c:pt idx="261550">
                  <c:v>0</c:v>
                </c:pt>
                <c:pt idx="261551">
                  <c:v>0</c:v>
                </c:pt>
                <c:pt idx="261552">
                  <c:v>0</c:v>
                </c:pt>
                <c:pt idx="261553">
                  <c:v>0</c:v>
                </c:pt>
                <c:pt idx="261554">
                  <c:v>0</c:v>
                </c:pt>
                <c:pt idx="261555">
                  <c:v>0</c:v>
                </c:pt>
                <c:pt idx="261556">
                  <c:v>0</c:v>
                </c:pt>
                <c:pt idx="261557">
                  <c:v>0</c:v>
                </c:pt>
                <c:pt idx="261558">
                  <c:v>0</c:v>
                </c:pt>
                <c:pt idx="261559">
                  <c:v>0</c:v>
                </c:pt>
                <c:pt idx="261560">
                  <c:v>0</c:v>
                </c:pt>
                <c:pt idx="261561">
                  <c:v>0</c:v>
                </c:pt>
                <c:pt idx="261562">
                  <c:v>0</c:v>
                </c:pt>
                <c:pt idx="261563">
                  <c:v>0</c:v>
                </c:pt>
                <c:pt idx="261564">
                  <c:v>0</c:v>
                </c:pt>
                <c:pt idx="261565">
                  <c:v>0</c:v>
                </c:pt>
                <c:pt idx="261566">
                  <c:v>0</c:v>
                </c:pt>
                <c:pt idx="261567">
                  <c:v>0</c:v>
                </c:pt>
                <c:pt idx="261568">
                  <c:v>0</c:v>
                </c:pt>
                <c:pt idx="261569">
                  <c:v>0</c:v>
                </c:pt>
                <c:pt idx="261570">
                  <c:v>0</c:v>
                </c:pt>
                <c:pt idx="261571">
                  <c:v>0</c:v>
                </c:pt>
                <c:pt idx="261572">
                  <c:v>0</c:v>
                </c:pt>
                <c:pt idx="261573">
                  <c:v>0</c:v>
                </c:pt>
                <c:pt idx="261574">
                  <c:v>0</c:v>
                </c:pt>
                <c:pt idx="261575">
                  <c:v>0</c:v>
                </c:pt>
                <c:pt idx="261576">
                  <c:v>0</c:v>
                </c:pt>
                <c:pt idx="261577">
                  <c:v>0</c:v>
                </c:pt>
                <c:pt idx="261578">
                  <c:v>0</c:v>
                </c:pt>
                <c:pt idx="261579">
                  <c:v>0</c:v>
                </c:pt>
                <c:pt idx="261580">
                  <c:v>0</c:v>
                </c:pt>
                <c:pt idx="261581">
                  <c:v>0</c:v>
                </c:pt>
                <c:pt idx="261582">
                  <c:v>0</c:v>
                </c:pt>
                <c:pt idx="261583">
                  <c:v>0</c:v>
                </c:pt>
                <c:pt idx="261584">
                  <c:v>0</c:v>
                </c:pt>
                <c:pt idx="261585">
                  <c:v>0</c:v>
                </c:pt>
                <c:pt idx="261586">
                  <c:v>0</c:v>
                </c:pt>
                <c:pt idx="261587">
                  <c:v>0</c:v>
                </c:pt>
                <c:pt idx="261588">
                  <c:v>0</c:v>
                </c:pt>
                <c:pt idx="261589">
                  <c:v>0</c:v>
                </c:pt>
                <c:pt idx="261590">
                  <c:v>0</c:v>
                </c:pt>
                <c:pt idx="261591">
                  <c:v>0</c:v>
                </c:pt>
                <c:pt idx="261592">
                  <c:v>0</c:v>
                </c:pt>
                <c:pt idx="261593">
                  <c:v>0</c:v>
                </c:pt>
                <c:pt idx="261594">
                  <c:v>0</c:v>
                </c:pt>
                <c:pt idx="261595">
                  <c:v>0</c:v>
                </c:pt>
                <c:pt idx="261596">
                  <c:v>0</c:v>
                </c:pt>
                <c:pt idx="261597">
                  <c:v>0</c:v>
                </c:pt>
                <c:pt idx="261598">
                  <c:v>0</c:v>
                </c:pt>
                <c:pt idx="261599">
                  <c:v>0</c:v>
                </c:pt>
                <c:pt idx="261600">
                  <c:v>0</c:v>
                </c:pt>
                <c:pt idx="261601">
                  <c:v>0</c:v>
                </c:pt>
                <c:pt idx="261602">
                  <c:v>0</c:v>
                </c:pt>
                <c:pt idx="261603">
                  <c:v>0</c:v>
                </c:pt>
                <c:pt idx="261604">
                  <c:v>0</c:v>
                </c:pt>
                <c:pt idx="261605">
                  <c:v>0</c:v>
                </c:pt>
                <c:pt idx="261606">
                  <c:v>0</c:v>
                </c:pt>
                <c:pt idx="261607">
                  <c:v>0</c:v>
                </c:pt>
                <c:pt idx="261608">
                  <c:v>0</c:v>
                </c:pt>
                <c:pt idx="261609">
                  <c:v>0</c:v>
                </c:pt>
                <c:pt idx="261610">
                  <c:v>0</c:v>
                </c:pt>
                <c:pt idx="261611">
                  <c:v>0</c:v>
                </c:pt>
                <c:pt idx="261612">
                  <c:v>0</c:v>
                </c:pt>
                <c:pt idx="261613">
                  <c:v>0</c:v>
                </c:pt>
                <c:pt idx="261614">
                  <c:v>0</c:v>
                </c:pt>
                <c:pt idx="261615">
                  <c:v>0</c:v>
                </c:pt>
                <c:pt idx="261616">
                  <c:v>0</c:v>
                </c:pt>
                <c:pt idx="261617">
                  <c:v>0</c:v>
                </c:pt>
                <c:pt idx="261618">
                  <c:v>0</c:v>
                </c:pt>
                <c:pt idx="261619">
                  <c:v>0</c:v>
                </c:pt>
                <c:pt idx="261620">
                  <c:v>0</c:v>
                </c:pt>
                <c:pt idx="261621">
                  <c:v>0</c:v>
                </c:pt>
                <c:pt idx="261622">
                  <c:v>0</c:v>
                </c:pt>
                <c:pt idx="261623">
                  <c:v>0</c:v>
                </c:pt>
                <c:pt idx="261624">
                  <c:v>0</c:v>
                </c:pt>
                <c:pt idx="261625">
                  <c:v>0</c:v>
                </c:pt>
                <c:pt idx="261626">
                  <c:v>0</c:v>
                </c:pt>
                <c:pt idx="261627">
                  <c:v>0</c:v>
                </c:pt>
                <c:pt idx="261628">
                  <c:v>0</c:v>
                </c:pt>
                <c:pt idx="261629">
                  <c:v>0</c:v>
                </c:pt>
                <c:pt idx="261630">
                  <c:v>0</c:v>
                </c:pt>
                <c:pt idx="261631">
                  <c:v>0</c:v>
                </c:pt>
                <c:pt idx="261632">
                  <c:v>0</c:v>
                </c:pt>
                <c:pt idx="261633">
                  <c:v>0</c:v>
                </c:pt>
                <c:pt idx="261634">
                  <c:v>0</c:v>
                </c:pt>
                <c:pt idx="261635">
                  <c:v>0</c:v>
                </c:pt>
                <c:pt idx="261636">
                  <c:v>0</c:v>
                </c:pt>
                <c:pt idx="261637">
                  <c:v>0</c:v>
                </c:pt>
                <c:pt idx="261638">
                  <c:v>0</c:v>
                </c:pt>
                <c:pt idx="261639">
                  <c:v>0</c:v>
                </c:pt>
                <c:pt idx="261640">
                  <c:v>0</c:v>
                </c:pt>
                <c:pt idx="261641">
                  <c:v>0</c:v>
                </c:pt>
                <c:pt idx="261642">
                  <c:v>0</c:v>
                </c:pt>
                <c:pt idx="261643">
                  <c:v>0</c:v>
                </c:pt>
                <c:pt idx="261644">
                  <c:v>0</c:v>
                </c:pt>
                <c:pt idx="261645">
                  <c:v>0</c:v>
                </c:pt>
                <c:pt idx="261646">
                  <c:v>0</c:v>
                </c:pt>
                <c:pt idx="261647">
                  <c:v>0</c:v>
                </c:pt>
                <c:pt idx="261648">
                  <c:v>0</c:v>
                </c:pt>
                <c:pt idx="261649">
                  <c:v>0</c:v>
                </c:pt>
                <c:pt idx="261650">
                  <c:v>0</c:v>
                </c:pt>
                <c:pt idx="261651">
                  <c:v>0</c:v>
                </c:pt>
                <c:pt idx="261652">
                  <c:v>0</c:v>
                </c:pt>
                <c:pt idx="261653">
                  <c:v>0</c:v>
                </c:pt>
                <c:pt idx="261654">
                  <c:v>0</c:v>
                </c:pt>
                <c:pt idx="261655">
                  <c:v>0</c:v>
                </c:pt>
                <c:pt idx="261656">
                  <c:v>0</c:v>
                </c:pt>
                <c:pt idx="261657">
                  <c:v>0</c:v>
                </c:pt>
                <c:pt idx="261658">
                  <c:v>0</c:v>
                </c:pt>
                <c:pt idx="261659">
                  <c:v>0</c:v>
                </c:pt>
                <c:pt idx="261660">
                  <c:v>0</c:v>
                </c:pt>
                <c:pt idx="261661">
                  <c:v>0</c:v>
                </c:pt>
                <c:pt idx="261662">
                  <c:v>0</c:v>
                </c:pt>
                <c:pt idx="261663">
                  <c:v>0</c:v>
                </c:pt>
                <c:pt idx="261664">
                  <c:v>0</c:v>
                </c:pt>
                <c:pt idx="261665">
                  <c:v>0</c:v>
                </c:pt>
                <c:pt idx="261666">
                  <c:v>0</c:v>
                </c:pt>
                <c:pt idx="261667">
                  <c:v>0</c:v>
                </c:pt>
                <c:pt idx="261668">
                  <c:v>0</c:v>
                </c:pt>
                <c:pt idx="261669">
                  <c:v>0</c:v>
                </c:pt>
                <c:pt idx="261670">
                  <c:v>0</c:v>
                </c:pt>
                <c:pt idx="261671">
                  <c:v>0</c:v>
                </c:pt>
                <c:pt idx="261672">
                  <c:v>0</c:v>
                </c:pt>
                <c:pt idx="261673">
                  <c:v>0</c:v>
                </c:pt>
                <c:pt idx="261674">
                  <c:v>0</c:v>
                </c:pt>
                <c:pt idx="261675">
                  <c:v>0</c:v>
                </c:pt>
                <c:pt idx="261676">
                  <c:v>0</c:v>
                </c:pt>
                <c:pt idx="261677">
                  <c:v>0</c:v>
                </c:pt>
                <c:pt idx="261678">
                  <c:v>0</c:v>
                </c:pt>
                <c:pt idx="261679">
                  <c:v>0</c:v>
                </c:pt>
                <c:pt idx="261680">
                  <c:v>0</c:v>
                </c:pt>
                <c:pt idx="261681">
                  <c:v>0</c:v>
                </c:pt>
                <c:pt idx="261682">
                  <c:v>0</c:v>
                </c:pt>
                <c:pt idx="261683">
                  <c:v>0</c:v>
                </c:pt>
                <c:pt idx="261684">
                  <c:v>0</c:v>
                </c:pt>
                <c:pt idx="261685">
                  <c:v>0</c:v>
                </c:pt>
                <c:pt idx="261686">
                  <c:v>0</c:v>
                </c:pt>
                <c:pt idx="261687">
                  <c:v>0</c:v>
                </c:pt>
                <c:pt idx="261688">
                  <c:v>0</c:v>
                </c:pt>
                <c:pt idx="261689">
                  <c:v>0</c:v>
                </c:pt>
                <c:pt idx="261690">
                  <c:v>0</c:v>
                </c:pt>
                <c:pt idx="261691">
                  <c:v>0</c:v>
                </c:pt>
                <c:pt idx="261692">
                  <c:v>0</c:v>
                </c:pt>
                <c:pt idx="261693">
                  <c:v>0</c:v>
                </c:pt>
                <c:pt idx="261694">
                  <c:v>0</c:v>
                </c:pt>
                <c:pt idx="261695">
                  <c:v>0</c:v>
                </c:pt>
                <c:pt idx="261696">
                  <c:v>0</c:v>
                </c:pt>
                <c:pt idx="261697">
                  <c:v>0</c:v>
                </c:pt>
                <c:pt idx="261698">
                  <c:v>0</c:v>
                </c:pt>
                <c:pt idx="261699">
                  <c:v>0</c:v>
                </c:pt>
                <c:pt idx="261700">
                  <c:v>0</c:v>
                </c:pt>
                <c:pt idx="261701">
                  <c:v>0</c:v>
                </c:pt>
                <c:pt idx="261702">
                  <c:v>0</c:v>
                </c:pt>
                <c:pt idx="261703">
                  <c:v>0</c:v>
                </c:pt>
                <c:pt idx="261704">
                  <c:v>0</c:v>
                </c:pt>
                <c:pt idx="261705">
                  <c:v>0</c:v>
                </c:pt>
                <c:pt idx="261706">
                  <c:v>0</c:v>
                </c:pt>
                <c:pt idx="261707">
                  <c:v>0</c:v>
                </c:pt>
                <c:pt idx="261708">
                  <c:v>0</c:v>
                </c:pt>
                <c:pt idx="261709">
                  <c:v>0</c:v>
                </c:pt>
                <c:pt idx="261710">
                  <c:v>0</c:v>
                </c:pt>
                <c:pt idx="261711">
                  <c:v>0</c:v>
                </c:pt>
                <c:pt idx="261712">
                  <c:v>0</c:v>
                </c:pt>
                <c:pt idx="261713">
                  <c:v>0</c:v>
                </c:pt>
                <c:pt idx="261714">
                  <c:v>0</c:v>
                </c:pt>
                <c:pt idx="261715">
                  <c:v>0</c:v>
                </c:pt>
                <c:pt idx="261716">
                  <c:v>0</c:v>
                </c:pt>
                <c:pt idx="261717">
                  <c:v>0</c:v>
                </c:pt>
                <c:pt idx="261718">
                  <c:v>0</c:v>
                </c:pt>
                <c:pt idx="261719">
                  <c:v>0</c:v>
                </c:pt>
                <c:pt idx="261720">
                  <c:v>0</c:v>
                </c:pt>
                <c:pt idx="261721">
                  <c:v>0</c:v>
                </c:pt>
                <c:pt idx="261722">
                  <c:v>0</c:v>
                </c:pt>
                <c:pt idx="261723">
                  <c:v>0</c:v>
                </c:pt>
                <c:pt idx="261724">
                  <c:v>0</c:v>
                </c:pt>
                <c:pt idx="261725">
                  <c:v>0</c:v>
                </c:pt>
                <c:pt idx="261726">
                  <c:v>0</c:v>
                </c:pt>
                <c:pt idx="261727">
                  <c:v>0</c:v>
                </c:pt>
                <c:pt idx="261728">
                  <c:v>0</c:v>
                </c:pt>
                <c:pt idx="261729">
                  <c:v>0</c:v>
                </c:pt>
                <c:pt idx="261730">
                  <c:v>0</c:v>
                </c:pt>
                <c:pt idx="261731">
                  <c:v>0</c:v>
                </c:pt>
                <c:pt idx="261732">
                  <c:v>0</c:v>
                </c:pt>
                <c:pt idx="261733">
                  <c:v>0</c:v>
                </c:pt>
                <c:pt idx="261734">
                  <c:v>0</c:v>
                </c:pt>
                <c:pt idx="261735">
                  <c:v>0</c:v>
                </c:pt>
                <c:pt idx="261736">
                  <c:v>0</c:v>
                </c:pt>
                <c:pt idx="261737">
                  <c:v>0</c:v>
                </c:pt>
                <c:pt idx="261738">
                  <c:v>0</c:v>
                </c:pt>
                <c:pt idx="261739">
                  <c:v>0</c:v>
                </c:pt>
                <c:pt idx="261740">
                  <c:v>0</c:v>
                </c:pt>
                <c:pt idx="261741">
                  <c:v>0</c:v>
                </c:pt>
                <c:pt idx="261742">
                  <c:v>0</c:v>
                </c:pt>
                <c:pt idx="261743">
                  <c:v>0</c:v>
                </c:pt>
                <c:pt idx="261744">
                  <c:v>0</c:v>
                </c:pt>
                <c:pt idx="261745">
                  <c:v>0</c:v>
                </c:pt>
                <c:pt idx="261746">
                  <c:v>0</c:v>
                </c:pt>
                <c:pt idx="261747">
                  <c:v>0</c:v>
                </c:pt>
                <c:pt idx="261748">
                  <c:v>0</c:v>
                </c:pt>
                <c:pt idx="261749">
                  <c:v>0</c:v>
                </c:pt>
                <c:pt idx="261750">
                  <c:v>0</c:v>
                </c:pt>
                <c:pt idx="261751">
                  <c:v>0</c:v>
                </c:pt>
                <c:pt idx="261752">
                  <c:v>0</c:v>
                </c:pt>
                <c:pt idx="261753">
                  <c:v>0</c:v>
                </c:pt>
                <c:pt idx="261754">
                  <c:v>0</c:v>
                </c:pt>
                <c:pt idx="261755">
                  <c:v>0</c:v>
                </c:pt>
                <c:pt idx="261756">
                  <c:v>0</c:v>
                </c:pt>
                <c:pt idx="261757">
                  <c:v>0</c:v>
                </c:pt>
                <c:pt idx="261758">
                  <c:v>0</c:v>
                </c:pt>
                <c:pt idx="261759">
                  <c:v>0</c:v>
                </c:pt>
                <c:pt idx="261760">
                  <c:v>0</c:v>
                </c:pt>
                <c:pt idx="261761">
                  <c:v>0</c:v>
                </c:pt>
                <c:pt idx="261762">
                  <c:v>0</c:v>
                </c:pt>
                <c:pt idx="261763">
                  <c:v>0</c:v>
                </c:pt>
                <c:pt idx="261764">
                  <c:v>0</c:v>
                </c:pt>
                <c:pt idx="261765">
                  <c:v>0</c:v>
                </c:pt>
                <c:pt idx="261766">
                  <c:v>0</c:v>
                </c:pt>
                <c:pt idx="261767">
                  <c:v>0</c:v>
                </c:pt>
                <c:pt idx="261768">
                  <c:v>0</c:v>
                </c:pt>
                <c:pt idx="261769">
                  <c:v>0</c:v>
                </c:pt>
                <c:pt idx="261770">
                  <c:v>0</c:v>
                </c:pt>
                <c:pt idx="261771">
                  <c:v>0</c:v>
                </c:pt>
                <c:pt idx="261772">
                  <c:v>0</c:v>
                </c:pt>
                <c:pt idx="261773">
                  <c:v>0</c:v>
                </c:pt>
                <c:pt idx="261774">
                  <c:v>0</c:v>
                </c:pt>
                <c:pt idx="261775">
                  <c:v>0</c:v>
                </c:pt>
                <c:pt idx="261776">
                  <c:v>0</c:v>
                </c:pt>
                <c:pt idx="261777">
                  <c:v>0</c:v>
                </c:pt>
                <c:pt idx="261778">
                  <c:v>0</c:v>
                </c:pt>
                <c:pt idx="261779">
                  <c:v>0</c:v>
                </c:pt>
                <c:pt idx="261780">
                  <c:v>0</c:v>
                </c:pt>
                <c:pt idx="261781">
                  <c:v>0</c:v>
                </c:pt>
                <c:pt idx="261782">
                  <c:v>0</c:v>
                </c:pt>
                <c:pt idx="261783">
                  <c:v>0</c:v>
                </c:pt>
                <c:pt idx="261784">
                  <c:v>0</c:v>
                </c:pt>
                <c:pt idx="261785">
                  <c:v>0</c:v>
                </c:pt>
                <c:pt idx="261786">
                  <c:v>0</c:v>
                </c:pt>
                <c:pt idx="261787">
                  <c:v>0</c:v>
                </c:pt>
                <c:pt idx="261788">
                  <c:v>0</c:v>
                </c:pt>
                <c:pt idx="261789">
                  <c:v>0</c:v>
                </c:pt>
                <c:pt idx="261790">
                  <c:v>0</c:v>
                </c:pt>
                <c:pt idx="261791">
                  <c:v>0</c:v>
                </c:pt>
                <c:pt idx="261792">
                  <c:v>0</c:v>
                </c:pt>
                <c:pt idx="261793">
                  <c:v>0</c:v>
                </c:pt>
                <c:pt idx="261794">
                  <c:v>0</c:v>
                </c:pt>
                <c:pt idx="261795">
                  <c:v>0</c:v>
                </c:pt>
                <c:pt idx="261796">
                  <c:v>0</c:v>
                </c:pt>
                <c:pt idx="261797">
                  <c:v>0</c:v>
                </c:pt>
                <c:pt idx="261798">
                  <c:v>0</c:v>
                </c:pt>
                <c:pt idx="261799">
                  <c:v>0</c:v>
                </c:pt>
                <c:pt idx="261800">
                  <c:v>0</c:v>
                </c:pt>
                <c:pt idx="261801">
                  <c:v>0</c:v>
                </c:pt>
                <c:pt idx="261802">
                  <c:v>0</c:v>
                </c:pt>
                <c:pt idx="261803">
                  <c:v>0</c:v>
                </c:pt>
                <c:pt idx="261804">
                  <c:v>0</c:v>
                </c:pt>
                <c:pt idx="261805">
                  <c:v>0</c:v>
                </c:pt>
                <c:pt idx="261806">
                  <c:v>0</c:v>
                </c:pt>
                <c:pt idx="261807">
                  <c:v>0</c:v>
                </c:pt>
                <c:pt idx="261808">
                  <c:v>0</c:v>
                </c:pt>
                <c:pt idx="261809">
                  <c:v>0</c:v>
                </c:pt>
                <c:pt idx="261810">
                  <c:v>0</c:v>
                </c:pt>
                <c:pt idx="261811">
                  <c:v>0</c:v>
                </c:pt>
                <c:pt idx="261812">
                  <c:v>0</c:v>
                </c:pt>
                <c:pt idx="261813">
                  <c:v>0</c:v>
                </c:pt>
                <c:pt idx="261814">
                  <c:v>0</c:v>
                </c:pt>
                <c:pt idx="261815">
                  <c:v>0</c:v>
                </c:pt>
                <c:pt idx="261816">
                  <c:v>0</c:v>
                </c:pt>
                <c:pt idx="261817">
                  <c:v>0</c:v>
                </c:pt>
                <c:pt idx="261818">
                  <c:v>0</c:v>
                </c:pt>
                <c:pt idx="261819">
                  <c:v>0</c:v>
                </c:pt>
                <c:pt idx="261820">
                  <c:v>0</c:v>
                </c:pt>
                <c:pt idx="261821">
                  <c:v>0</c:v>
                </c:pt>
                <c:pt idx="261822">
                  <c:v>0</c:v>
                </c:pt>
                <c:pt idx="261823">
                  <c:v>0</c:v>
                </c:pt>
                <c:pt idx="261824">
                  <c:v>0</c:v>
                </c:pt>
                <c:pt idx="261825">
                  <c:v>0</c:v>
                </c:pt>
                <c:pt idx="261826">
                  <c:v>0</c:v>
                </c:pt>
                <c:pt idx="261827">
                  <c:v>0</c:v>
                </c:pt>
                <c:pt idx="261828">
                  <c:v>0</c:v>
                </c:pt>
                <c:pt idx="261829">
                  <c:v>0</c:v>
                </c:pt>
                <c:pt idx="261830">
                  <c:v>0</c:v>
                </c:pt>
                <c:pt idx="261831">
                  <c:v>0</c:v>
                </c:pt>
                <c:pt idx="261832">
                  <c:v>0</c:v>
                </c:pt>
                <c:pt idx="261833">
                  <c:v>0</c:v>
                </c:pt>
                <c:pt idx="261834">
                  <c:v>0</c:v>
                </c:pt>
                <c:pt idx="261835">
                  <c:v>0</c:v>
                </c:pt>
                <c:pt idx="261836">
                  <c:v>0</c:v>
                </c:pt>
                <c:pt idx="261837">
                  <c:v>0</c:v>
                </c:pt>
                <c:pt idx="261838">
                  <c:v>0</c:v>
                </c:pt>
                <c:pt idx="261839">
                  <c:v>0</c:v>
                </c:pt>
                <c:pt idx="261840">
                  <c:v>0</c:v>
                </c:pt>
                <c:pt idx="261841">
                  <c:v>0</c:v>
                </c:pt>
                <c:pt idx="261842">
                  <c:v>0</c:v>
                </c:pt>
                <c:pt idx="261843">
                  <c:v>0</c:v>
                </c:pt>
                <c:pt idx="261844">
                  <c:v>0</c:v>
                </c:pt>
                <c:pt idx="261845">
                  <c:v>0</c:v>
                </c:pt>
                <c:pt idx="261846">
                  <c:v>0</c:v>
                </c:pt>
                <c:pt idx="261847">
                  <c:v>0</c:v>
                </c:pt>
                <c:pt idx="261848">
                  <c:v>0</c:v>
                </c:pt>
                <c:pt idx="261849">
                  <c:v>0</c:v>
                </c:pt>
                <c:pt idx="261850">
                  <c:v>0</c:v>
                </c:pt>
                <c:pt idx="261851">
                  <c:v>0</c:v>
                </c:pt>
                <c:pt idx="261852">
                  <c:v>0</c:v>
                </c:pt>
                <c:pt idx="261853">
                  <c:v>0</c:v>
                </c:pt>
                <c:pt idx="261854">
                  <c:v>0</c:v>
                </c:pt>
                <c:pt idx="261855">
                  <c:v>0</c:v>
                </c:pt>
                <c:pt idx="261856">
                  <c:v>0</c:v>
                </c:pt>
                <c:pt idx="261857">
                  <c:v>0</c:v>
                </c:pt>
                <c:pt idx="261858">
                  <c:v>0</c:v>
                </c:pt>
                <c:pt idx="261859">
                  <c:v>0</c:v>
                </c:pt>
                <c:pt idx="261860">
                  <c:v>0</c:v>
                </c:pt>
                <c:pt idx="261861">
                  <c:v>0</c:v>
                </c:pt>
                <c:pt idx="261862">
                  <c:v>0</c:v>
                </c:pt>
                <c:pt idx="261863">
                  <c:v>0</c:v>
                </c:pt>
                <c:pt idx="261864">
                  <c:v>0</c:v>
                </c:pt>
                <c:pt idx="261865">
                  <c:v>0</c:v>
                </c:pt>
                <c:pt idx="261866">
                  <c:v>0</c:v>
                </c:pt>
                <c:pt idx="261867">
                  <c:v>0</c:v>
                </c:pt>
                <c:pt idx="261868">
                  <c:v>0</c:v>
                </c:pt>
                <c:pt idx="261869">
                  <c:v>0</c:v>
                </c:pt>
                <c:pt idx="261870">
                  <c:v>0</c:v>
                </c:pt>
                <c:pt idx="261871">
                  <c:v>0</c:v>
                </c:pt>
                <c:pt idx="261872">
                  <c:v>0</c:v>
                </c:pt>
                <c:pt idx="261873">
                  <c:v>0</c:v>
                </c:pt>
                <c:pt idx="261874">
                  <c:v>0</c:v>
                </c:pt>
                <c:pt idx="261875">
                  <c:v>0</c:v>
                </c:pt>
                <c:pt idx="261876">
                  <c:v>0</c:v>
                </c:pt>
                <c:pt idx="261877">
                  <c:v>0</c:v>
                </c:pt>
                <c:pt idx="261878">
                  <c:v>0</c:v>
                </c:pt>
                <c:pt idx="261879">
                  <c:v>0</c:v>
                </c:pt>
                <c:pt idx="261880">
                  <c:v>0</c:v>
                </c:pt>
                <c:pt idx="261881">
                  <c:v>0</c:v>
                </c:pt>
                <c:pt idx="261882">
                  <c:v>0</c:v>
                </c:pt>
                <c:pt idx="261883">
                  <c:v>0</c:v>
                </c:pt>
                <c:pt idx="261884">
                  <c:v>0</c:v>
                </c:pt>
                <c:pt idx="261885">
                  <c:v>0</c:v>
                </c:pt>
                <c:pt idx="261886">
                  <c:v>0</c:v>
                </c:pt>
                <c:pt idx="261887">
                  <c:v>0</c:v>
                </c:pt>
                <c:pt idx="261888">
                  <c:v>0</c:v>
                </c:pt>
                <c:pt idx="261889">
                  <c:v>0</c:v>
                </c:pt>
                <c:pt idx="261890">
                  <c:v>0</c:v>
                </c:pt>
                <c:pt idx="261891">
                  <c:v>0</c:v>
                </c:pt>
                <c:pt idx="261892">
                  <c:v>0</c:v>
                </c:pt>
                <c:pt idx="261893">
                  <c:v>0</c:v>
                </c:pt>
                <c:pt idx="261894">
                  <c:v>0</c:v>
                </c:pt>
                <c:pt idx="261895">
                  <c:v>0</c:v>
                </c:pt>
                <c:pt idx="261896">
                  <c:v>0</c:v>
                </c:pt>
                <c:pt idx="261897">
                  <c:v>0</c:v>
                </c:pt>
                <c:pt idx="261898">
                  <c:v>0</c:v>
                </c:pt>
                <c:pt idx="261899">
                  <c:v>0</c:v>
                </c:pt>
                <c:pt idx="261900">
                  <c:v>0</c:v>
                </c:pt>
                <c:pt idx="261901">
                  <c:v>0</c:v>
                </c:pt>
                <c:pt idx="261902">
                  <c:v>0</c:v>
                </c:pt>
                <c:pt idx="261903">
                  <c:v>0</c:v>
                </c:pt>
                <c:pt idx="261904">
                  <c:v>0</c:v>
                </c:pt>
                <c:pt idx="261905">
                  <c:v>0</c:v>
                </c:pt>
                <c:pt idx="261906">
                  <c:v>0</c:v>
                </c:pt>
                <c:pt idx="261907">
                  <c:v>0</c:v>
                </c:pt>
                <c:pt idx="261908">
                  <c:v>0</c:v>
                </c:pt>
                <c:pt idx="261909">
                  <c:v>0</c:v>
                </c:pt>
                <c:pt idx="261910">
                  <c:v>0</c:v>
                </c:pt>
                <c:pt idx="261911">
                  <c:v>0</c:v>
                </c:pt>
                <c:pt idx="261912">
                  <c:v>0</c:v>
                </c:pt>
                <c:pt idx="261913">
                  <c:v>0</c:v>
                </c:pt>
                <c:pt idx="261914">
                  <c:v>0</c:v>
                </c:pt>
                <c:pt idx="261915">
                  <c:v>0</c:v>
                </c:pt>
                <c:pt idx="261916">
                  <c:v>0</c:v>
                </c:pt>
                <c:pt idx="261917">
                  <c:v>0</c:v>
                </c:pt>
                <c:pt idx="261918">
                  <c:v>0</c:v>
                </c:pt>
                <c:pt idx="261919">
                  <c:v>0</c:v>
                </c:pt>
                <c:pt idx="261920">
                  <c:v>0</c:v>
                </c:pt>
                <c:pt idx="261921">
                  <c:v>0</c:v>
                </c:pt>
                <c:pt idx="261922">
                  <c:v>0</c:v>
                </c:pt>
                <c:pt idx="261923">
                  <c:v>0</c:v>
                </c:pt>
                <c:pt idx="261924">
                  <c:v>0</c:v>
                </c:pt>
                <c:pt idx="261925">
                  <c:v>0</c:v>
                </c:pt>
                <c:pt idx="261926">
                  <c:v>0</c:v>
                </c:pt>
                <c:pt idx="261927">
                  <c:v>0</c:v>
                </c:pt>
                <c:pt idx="261928">
                  <c:v>0</c:v>
                </c:pt>
                <c:pt idx="261929">
                  <c:v>0</c:v>
                </c:pt>
                <c:pt idx="261930">
                  <c:v>0</c:v>
                </c:pt>
                <c:pt idx="261931">
                  <c:v>0</c:v>
                </c:pt>
                <c:pt idx="261932">
                  <c:v>0</c:v>
                </c:pt>
                <c:pt idx="261933">
                  <c:v>0</c:v>
                </c:pt>
                <c:pt idx="261934">
                  <c:v>0</c:v>
                </c:pt>
                <c:pt idx="261935">
                  <c:v>0</c:v>
                </c:pt>
                <c:pt idx="261936">
                  <c:v>0</c:v>
                </c:pt>
                <c:pt idx="261937">
                  <c:v>0</c:v>
                </c:pt>
                <c:pt idx="261938">
                  <c:v>0</c:v>
                </c:pt>
                <c:pt idx="261939">
                  <c:v>0</c:v>
                </c:pt>
                <c:pt idx="261940">
                  <c:v>0</c:v>
                </c:pt>
                <c:pt idx="261941">
                  <c:v>0</c:v>
                </c:pt>
                <c:pt idx="261942">
                  <c:v>0</c:v>
                </c:pt>
                <c:pt idx="261943">
                  <c:v>0</c:v>
                </c:pt>
                <c:pt idx="261944">
                  <c:v>0</c:v>
                </c:pt>
                <c:pt idx="261945">
                  <c:v>0</c:v>
                </c:pt>
                <c:pt idx="261946">
                  <c:v>0</c:v>
                </c:pt>
                <c:pt idx="261947">
                  <c:v>0</c:v>
                </c:pt>
                <c:pt idx="261948">
                  <c:v>0</c:v>
                </c:pt>
                <c:pt idx="261949">
                  <c:v>0</c:v>
                </c:pt>
                <c:pt idx="261950">
                  <c:v>0</c:v>
                </c:pt>
                <c:pt idx="261951">
                  <c:v>0</c:v>
                </c:pt>
                <c:pt idx="261952">
                  <c:v>0</c:v>
                </c:pt>
                <c:pt idx="261953">
                  <c:v>0</c:v>
                </c:pt>
                <c:pt idx="261954">
                  <c:v>0</c:v>
                </c:pt>
                <c:pt idx="261955">
                  <c:v>0</c:v>
                </c:pt>
                <c:pt idx="261956">
                  <c:v>0</c:v>
                </c:pt>
                <c:pt idx="261957">
                  <c:v>0</c:v>
                </c:pt>
                <c:pt idx="261958">
                  <c:v>0</c:v>
                </c:pt>
                <c:pt idx="261959">
                  <c:v>0</c:v>
                </c:pt>
                <c:pt idx="261960">
                  <c:v>0</c:v>
                </c:pt>
                <c:pt idx="261961">
                  <c:v>0</c:v>
                </c:pt>
                <c:pt idx="261962">
                  <c:v>0</c:v>
                </c:pt>
                <c:pt idx="261963">
                  <c:v>0</c:v>
                </c:pt>
                <c:pt idx="261964">
                  <c:v>0</c:v>
                </c:pt>
                <c:pt idx="261965">
                  <c:v>0</c:v>
                </c:pt>
                <c:pt idx="261966">
                  <c:v>0</c:v>
                </c:pt>
                <c:pt idx="261967">
                  <c:v>0</c:v>
                </c:pt>
                <c:pt idx="261968">
                  <c:v>0</c:v>
                </c:pt>
                <c:pt idx="261969">
                  <c:v>0</c:v>
                </c:pt>
                <c:pt idx="261970">
                  <c:v>0</c:v>
                </c:pt>
                <c:pt idx="261971">
                  <c:v>0</c:v>
                </c:pt>
                <c:pt idx="261972">
                  <c:v>0</c:v>
                </c:pt>
                <c:pt idx="261973">
                  <c:v>0</c:v>
                </c:pt>
                <c:pt idx="261974">
                  <c:v>0</c:v>
                </c:pt>
                <c:pt idx="261975">
                  <c:v>0</c:v>
                </c:pt>
                <c:pt idx="261976">
                  <c:v>0</c:v>
                </c:pt>
                <c:pt idx="261977">
                  <c:v>0</c:v>
                </c:pt>
                <c:pt idx="261978">
                  <c:v>0</c:v>
                </c:pt>
                <c:pt idx="261979">
                  <c:v>0</c:v>
                </c:pt>
                <c:pt idx="261980">
                  <c:v>0</c:v>
                </c:pt>
                <c:pt idx="261981">
                  <c:v>0</c:v>
                </c:pt>
                <c:pt idx="261982">
                  <c:v>0</c:v>
                </c:pt>
                <c:pt idx="261983">
                  <c:v>0</c:v>
                </c:pt>
                <c:pt idx="261984">
                  <c:v>0</c:v>
                </c:pt>
                <c:pt idx="261985">
                  <c:v>0</c:v>
                </c:pt>
                <c:pt idx="261986">
                  <c:v>0</c:v>
                </c:pt>
                <c:pt idx="261987">
                  <c:v>0</c:v>
                </c:pt>
                <c:pt idx="261988">
                  <c:v>0</c:v>
                </c:pt>
                <c:pt idx="261989">
                  <c:v>0</c:v>
                </c:pt>
                <c:pt idx="261990">
                  <c:v>0</c:v>
                </c:pt>
                <c:pt idx="261991">
                  <c:v>0</c:v>
                </c:pt>
                <c:pt idx="261992">
                  <c:v>0</c:v>
                </c:pt>
                <c:pt idx="261993">
                  <c:v>0</c:v>
                </c:pt>
                <c:pt idx="261994">
                  <c:v>0</c:v>
                </c:pt>
                <c:pt idx="261995">
                  <c:v>0</c:v>
                </c:pt>
                <c:pt idx="261996">
                  <c:v>0</c:v>
                </c:pt>
                <c:pt idx="261997">
                  <c:v>0</c:v>
                </c:pt>
                <c:pt idx="261998">
                  <c:v>0</c:v>
                </c:pt>
                <c:pt idx="261999">
                  <c:v>0</c:v>
                </c:pt>
                <c:pt idx="262000">
                  <c:v>0</c:v>
                </c:pt>
                <c:pt idx="262001">
                  <c:v>0</c:v>
                </c:pt>
                <c:pt idx="262002">
                  <c:v>0</c:v>
                </c:pt>
                <c:pt idx="262003">
                  <c:v>0</c:v>
                </c:pt>
                <c:pt idx="262004">
                  <c:v>0</c:v>
                </c:pt>
                <c:pt idx="262005">
                  <c:v>0</c:v>
                </c:pt>
                <c:pt idx="262006">
                  <c:v>0</c:v>
                </c:pt>
                <c:pt idx="262007">
                  <c:v>0</c:v>
                </c:pt>
                <c:pt idx="262008">
                  <c:v>0</c:v>
                </c:pt>
                <c:pt idx="262009">
                  <c:v>0</c:v>
                </c:pt>
                <c:pt idx="262010">
                  <c:v>0</c:v>
                </c:pt>
                <c:pt idx="262011">
                  <c:v>0</c:v>
                </c:pt>
                <c:pt idx="262012">
                  <c:v>0</c:v>
                </c:pt>
                <c:pt idx="262013">
                  <c:v>0</c:v>
                </c:pt>
                <c:pt idx="262014">
                  <c:v>0</c:v>
                </c:pt>
                <c:pt idx="262015">
                  <c:v>0</c:v>
                </c:pt>
                <c:pt idx="262016">
                  <c:v>0</c:v>
                </c:pt>
                <c:pt idx="262017">
                  <c:v>0</c:v>
                </c:pt>
                <c:pt idx="262018">
                  <c:v>0</c:v>
                </c:pt>
                <c:pt idx="262019">
                  <c:v>0</c:v>
                </c:pt>
                <c:pt idx="262020">
                  <c:v>0</c:v>
                </c:pt>
                <c:pt idx="262021">
                  <c:v>0</c:v>
                </c:pt>
                <c:pt idx="262022">
                  <c:v>0</c:v>
                </c:pt>
                <c:pt idx="262023">
                  <c:v>0</c:v>
                </c:pt>
                <c:pt idx="262024">
                  <c:v>0</c:v>
                </c:pt>
                <c:pt idx="262025">
                  <c:v>0</c:v>
                </c:pt>
                <c:pt idx="262026">
                  <c:v>0</c:v>
                </c:pt>
                <c:pt idx="262027">
                  <c:v>0</c:v>
                </c:pt>
                <c:pt idx="262028">
                  <c:v>0</c:v>
                </c:pt>
                <c:pt idx="262029">
                  <c:v>0</c:v>
                </c:pt>
                <c:pt idx="262030">
                  <c:v>0</c:v>
                </c:pt>
                <c:pt idx="262031">
                  <c:v>0</c:v>
                </c:pt>
                <c:pt idx="262032">
                  <c:v>0</c:v>
                </c:pt>
                <c:pt idx="262033">
                  <c:v>0</c:v>
                </c:pt>
                <c:pt idx="262034">
                  <c:v>0</c:v>
                </c:pt>
                <c:pt idx="262035">
                  <c:v>0</c:v>
                </c:pt>
                <c:pt idx="262036">
                  <c:v>0</c:v>
                </c:pt>
                <c:pt idx="262037">
                  <c:v>0</c:v>
                </c:pt>
                <c:pt idx="262038">
                  <c:v>0</c:v>
                </c:pt>
                <c:pt idx="262039">
                  <c:v>0</c:v>
                </c:pt>
                <c:pt idx="262040">
                  <c:v>0</c:v>
                </c:pt>
                <c:pt idx="262041">
                  <c:v>0</c:v>
                </c:pt>
                <c:pt idx="262042">
                  <c:v>0</c:v>
                </c:pt>
                <c:pt idx="262043">
                  <c:v>0</c:v>
                </c:pt>
                <c:pt idx="262044">
                  <c:v>0</c:v>
                </c:pt>
                <c:pt idx="262045">
                  <c:v>0</c:v>
                </c:pt>
                <c:pt idx="262046">
                  <c:v>0</c:v>
                </c:pt>
                <c:pt idx="262047">
                  <c:v>0</c:v>
                </c:pt>
                <c:pt idx="262048">
                  <c:v>0</c:v>
                </c:pt>
                <c:pt idx="262049">
                  <c:v>0</c:v>
                </c:pt>
                <c:pt idx="262050">
                  <c:v>0</c:v>
                </c:pt>
                <c:pt idx="262051">
                  <c:v>0</c:v>
                </c:pt>
                <c:pt idx="262052">
                  <c:v>0</c:v>
                </c:pt>
                <c:pt idx="262053">
                  <c:v>0</c:v>
                </c:pt>
                <c:pt idx="262054">
                  <c:v>0</c:v>
                </c:pt>
                <c:pt idx="262055">
                  <c:v>0</c:v>
                </c:pt>
                <c:pt idx="262056">
                  <c:v>0</c:v>
                </c:pt>
                <c:pt idx="262057">
                  <c:v>0</c:v>
                </c:pt>
                <c:pt idx="262058">
                  <c:v>0</c:v>
                </c:pt>
                <c:pt idx="262059">
                  <c:v>0</c:v>
                </c:pt>
                <c:pt idx="262060">
                  <c:v>0</c:v>
                </c:pt>
                <c:pt idx="262061">
                  <c:v>0</c:v>
                </c:pt>
                <c:pt idx="262062">
                  <c:v>0</c:v>
                </c:pt>
                <c:pt idx="262063">
                  <c:v>0</c:v>
                </c:pt>
                <c:pt idx="262064">
                  <c:v>0</c:v>
                </c:pt>
                <c:pt idx="262065">
                  <c:v>0</c:v>
                </c:pt>
                <c:pt idx="262066">
                  <c:v>0</c:v>
                </c:pt>
                <c:pt idx="262067">
                  <c:v>0</c:v>
                </c:pt>
                <c:pt idx="262068">
                  <c:v>0</c:v>
                </c:pt>
                <c:pt idx="262069">
                  <c:v>0</c:v>
                </c:pt>
                <c:pt idx="262070">
                  <c:v>0</c:v>
                </c:pt>
                <c:pt idx="262071">
                  <c:v>0</c:v>
                </c:pt>
                <c:pt idx="262072">
                  <c:v>0</c:v>
                </c:pt>
                <c:pt idx="262073">
                  <c:v>0</c:v>
                </c:pt>
                <c:pt idx="262074">
                  <c:v>0</c:v>
                </c:pt>
                <c:pt idx="262075">
                  <c:v>0</c:v>
                </c:pt>
                <c:pt idx="262076">
                  <c:v>0</c:v>
                </c:pt>
                <c:pt idx="262077">
                  <c:v>0</c:v>
                </c:pt>
                <c:pt idx="262078">
                  <c:v>0</c:v>
                </c:pt>
                <c:pt idx="262079">
                  <c:v>0</c:v>
                </c:pt>
                <c:pt idx="262080">
                  <c:v>0</c:v>
                </c:pt>
                <c:pt idx="262081">
                  <c:v>0</c:v>
                </c:pt>
                <c:pt idx="262082">
                  <c:v>0</c:v>
                </c:pt>
                <c:pt idx="262083">
                  <c:v>0</c:v>
                </c:pt>
                <c:pt idx="262084">
                  <c:v>0</c:v>
                </c:pt>
                <c:pt idx="262085">
                  <c:v>0</c:v>
                </c:pt>
                <c:pt idx="262086">
                  <c:v>0</c:v>
                </c:pt>
                <c:pt idx="262087">
                  <c:v>0</c:v>
                </c:pt>
                <c:pt idx="262088">
                  <c:v>0</c:v>
                </c:pt>
                <c:pt idx="262089">
                  <c:v>0</c:v>
                </c:pt>
                <c:pt idx="262090">
                  <c:v>0</c:v>
                </c:pt>
                <c:pt idx="262091">
                  <c:v>0</c:v>
                </c:pt>
                <c:pt idx="262092">
                  <c:v>0</c:v>
                </c:pt>
                <c:pt idx="262093">
                  <c:v>0</c:v>
                </c:pt>
                <c:pt idx="262094">
                  <c:v>0</c:v>
                </c:pt>
                <c:pt idx="262095">
                  <c:v>0</c:v>
                </c:pt>
                <c:pt idx="262096">
                  <c:v>0</c:v>
                </c:pt>
                <c:pt idx="262097">
                  <c:v>0</c:v>
                </c:pt>
                <c:pt idx="262098">
                  <c:v>0</c:v>
                </c:pt>
                <c:pt idx="262099">
                  <c:v>0</c:v>
                </c:pt>
                <c:pt idx="262100">
                  <c:v>0</c:v>
                </c:pt>
                <c:pt idx="262101">
                  <c:v>0</c:v>
                </c:pt>
                <c:pt idx="262102">
                  <c:v>0</c:v>
                </c:pt>
                <c:pt idx="262103">
                  <c:v>0</c:v>
                </c:pt>
                <c:pt idx="262104">
                  <c:v>0</c:v>
                </c:pt>
                <c:pt idx="262105">
                  <c:v>0</c:v>
                </c:pt>
                <c:pt idx="262106">
                  <c:v>0</c:v>
                </c:pt>
                <c:pt idx="262107">
                  <c:v>0</c:v>
                </c:pt>
                <c:pt idx="262108">
                  <c:v>0</c:v>
                </c:pt>
                <c:pt idx="262109">
                  <c:v>0</c:v>
                </c:pt>
                <c:pt idx="262110">
                  <c:v>0</c:v>
                </c:pt>
                <c:pt idx="262111">
                  <c:v>0</c:v>
                </c:pt>
                <c:pt idx="262112">
                  <c:v>0</c:v>
                </c:pt>
                <c:pt idx="262113">
                  <c:v>0</c:v>
                </c:pt>
                <c:pt idx="262114">
                  <c:v>0</c:v>
                </c:pt>
                <c:pt idx="262115">
                  <c:v>0</c:v>
                </c:pt>
                <c:pt idx="262116">
                  <c:v>0</c:v>
                </c:pt>
                <c:pt idx="262117">
                  <c:v>0</c:v>
                </c:pt>
                <c:pt idx="262118">
                  <c:v>0</c:v>
                </c:pt>
                <c:pt idx="262119">
                  <c:v>0</c:v>
                </c:pt>
                <c:pt idx="262120">
                  <c:v>0</c:v>
                </c:pt>
                <c:pt idx="262121">
                  <c:v>0</c:v>
                </c:pt>
                <c:pt idx="262122">
                  <c:v>0</c:v>
                </c:pt>
                <c:pt idx="262123">
                  <c:v>0</c:v>
                </c:pt>
                <c:pt idx="262124">
                  <c:v>0</c:v>
                </c:pt>
                <c:pt idx="262125">
                  <c:v>0</c:v>
                </c:pt>
                <c:pt idx="262126">
                  <c:v>0</c:v>
                </c:pt>
                <c:pt idx="262127">
                  <c:v>0</c:v>
                </c:pt>
                <c:pt idx="262128">
                  <c:v>0</c:v>
                </c:pt>
                <c:pt idx="262129">
                  <c:v>0</c:v>
                </c:pt>
                <c:pt idx="262130">
                  <c:v>0</c:v>
                </c:pt>
                <c:pt idx="262131">
                  <c:v>0</c:v>
                </c:pt>
                <c:pt idx="262132">
                  <c:v>0</c:v>
                </c:pt>
                <c:pt idx="262133">
                  <c:v>0</c:v>
                </c:pt>
                <c:pt idx="262134">
                  <c:v>0</c:v>
                </c:pt>
                <c:pt idx="262135">
                  <c:v>0</c:v>
                </c:pt>
                <c:pt idx="262136">
                  <c:v>0</c:v>
                </c:pt>
                <c:pt idx="262137">
                  <c:v>0</c:v>
                </c:pt>
                <c:pt idx="262138">
                  <c:v>0</c:v>
                </c:pt>
                <c:pt idx="262139">
                  <c:v>0</c:v>
                </c:pt>
                <c:pt idx="262140">
                  <c:v>0</c:v>
                </c:pt>
                <c:pt idx="262141">
                  <c:v>0</c:v>
                </c:pt>
                <c:pt idx="262142">
                  <c:v>0</c:v>
                </c:pt>
                <c:pt idx="262143">
                  <c:v>0</c:v>
                </c:pt>
                <c:pt idx="262144">
                  <c:v>0</c:v>
                </c:pt>
                <c:pt idx="262145">
                  <c:v>0</c:v>
                </c:pt>
                <c:pt idx="262146">
                  <c:v>0</c:v>
                </c:pt>
                <c:pt idx="262147">
                  <c:v>0</c:v>
                </c:pt>
                <c:pt idx="262148">
                  <c:v>0</c:v>
                </c:pt>
                <c:pt idx="262149">
                  <c:v>0</c:v>
                </c:pt>
                <c:pt idx="262150">
                  <c:v>0</c:v>
                </c:pt>
                <c:pt idx="262151">
                  <c:v>0</c:v>
                </c:pt>
                <c:pt idx="262152">
                  <c:v>0</c:v>
                </c:pt>
                <c:pt idx="262153">
                  <c:v>0</c:v>
                </c:pt>
                <c:pt idx="262154">
                  <c:v>0</c:v>
                </c:pt>
                <c:pt idx="262155">
                  <c:v>0</c:v>
                </c:pt>
                <c:pt idx="262156">
                  <c:v>0</c:v>
                </c:pt>
                <c:pt idx="262157">
                  <c:v>0</c:v>
                </c:pt>
                <c:pt idx="262158">
                  <c:v>0</c:v>
                </c:pt>
                <c:pt idx="262159">
                  <c:v>0</c:v>
                </c:pt>
                <c:pt idx="262160">
                  <c:v>0</c:v>
                </c:pt>
                <c:pt idx="262161">
                  <c:v>0</c:v>
                </c:pt>
                <c:pt idx="262162">
                  <c:v>0</c:v>
                </c:pt>
                <c:pt idx="262163">
                  <c:v>0</c:v>
                </c:pt>
                <c:pt idx="262164">
                  <c:v>0</c:v>
                </c:pt>
                <c:pt idx="262165">
                  <c:v>0</c:v>
                </c:pt>
                <c:pt idx="262166">
                  <c:v>0</c:v>
                </c:pt>
                <c:pt idx="262167">
                  <c:v>0</c:v>
                </c:pt>
                <c:pt idx="262168">
                  <c:v>0</c:v>
                </c:pt>
                <c:pt idx="262169">
                  <c:v>0</c:v>
                </c:pt>
                <c:pt idx="262170">
                  <c:v>0</c:v>
                </c:pt>
                <c:pt idx="262171">
                  <c:v>0</c:v>
                </c:pt>
                <c:pt idx="262172">
                  <c:v>0</c:v>
                </c:pt>
                <c:pt idx="262173">
                  <c:v>0</c:v>
                </c:pt>
                <c:pt idx="262174">
                  <c:v>0</c:v>
                </c:pt>
                <c:pt idx="262175">
                  <c:v>0</c:v>
                </c:pt>
                <c:pt idx="262176">
                  <c:v>0</c:v>
                </c:pt>
                <c:pt idx="262177">
                  <c:v>0</c:v>
                </c:pt>
                <c:pt idx="262178">
                  <c:v>0</c:v>
                </c:pt>
                <c:pt idx="262179">
                  <c:v>0</c:v>
                </c:pt>
                <c:pt idx="262180">
                  <c:v>0</c:v>
                </c:pt>
                <c:pt idx="262181">
                  <c:v>0</c:v>
                </c:pt>
                <c:pt idx="262182">
                  <c:v>0</c:v>
                </c:pt>
                <c:pt idx="262183">
                  <c:v>0</c:v>
                </c:pt>
                <c:pt idx="262184">
                  <c:v>0</c:v>
                </c:pt>
                <c:pt idx="262185">
                  <c:v>0</c:v>
                </c:pt>
                <c:pt idx="262186">
                  <c:v>0</c:v>
                </c:pt>
                <c:pt idx="262187">
                  <c:v>0</c:v>
                </c:pt>
                <c:pt idx="262188">
                  <c:v>0</c:v>
                </c:pt>
                <c:pt idx="262189">
                  <c:v>0</c:v>
                </c:pt>
                <c:pt idx="262190">
                  <c:v>0</c:v>
                </c:pt>
                <c:pt idx="262191">
                  <c:v>0</c:v>
                </c:pt>
                <c:pt idx="262192">
                  <c:v>0</c:v>
                </c:pt>
                <c:pt idx="262193">
                  <c:v>0</c:v>
                </c:pt>
                <c:pt idx="262194">
                  <c:v>0</c:v>
                </c:pt>
                <c:pt idx="262195">
                  <c:v>0</c:v>
                </c:pt>
                <c:pt idx="262196">
                  <c:v>0</c:v>
                </c:pt>
                <c:pt idx="262197">
                  <c:v>0</c:v>
                </c:pt>
                <c:pt idx="262198">
                  <c:v>0</c:v>
                </c:pt>
                <c:pt idx="262199">
                  <c:v>0</c:v>
                </c:pt>
                <c:pt idx="262200">
                  <c:v>0</c:v>
                </c:pt>
                <c:pt idx="262201">
                  <c:v>0</c:v>
                </c:pt>
                <c:pt idx="262202">
                  <c:v>0</c:v>
                </c:pt>
                <c:pt idx="262203">
                  <c:v>0</c:v>
                </c:pt>
                <c:pt idx="262204">
                  <c:v>0</c:v>
                </c:pt>
                <c:pt idx="262205">
                  <c:v>0</c:v>
                </c:pt>
                <c:pt idx="262206">
                  <c:v>0</c:v>
                </c:pt>
                <c:pt idx="262207">
                  <c:v>0</c:v>
                </c:pt>
                <c:pt idx="262208">
                  <c:v>0</c:v>
                </c:pt>
                <c:pt idx="262209">
                  <c:v>0</c:v>
                </c:pt>
                <c:pt idx="262210">
                  <c:v>0</c:v>
                </c:pt>
                <c:pt idx="262211">
                  <c:v>0</c:v>
                </c:pt>
                <c:pt idx="262212">
                  <c:v>0</c:v>
                </c:pt>
                <c:pt idx="262213">
                  <c:v>0</c:v>
                </c:pt>
                <c:pt idx="262214">
                  <c:v>0</c:v>
                </c:pt>
                <c:pt idx="262215">
                  <c:v>0</c:v>
                </c:pt>
                <c:pt idx="262216">
                  <c:v>0</c:v>
                </c:pt>
                <c:pt idx="262217">
                  <c:v>0</c:v>
                </c:pt>
                <c:pt idx="262218">
                  <c:v>0</c:v>
                </c:pt>
                <c:pt idx="262219">
                  <c:v>0</c:v>
                </c:pt>
                <c:pt idx="262220">
                  <c:v>0</c:v>
                </c:pt>
                <c:pt idx="262221">
                  <c:v>0</c:v>
                </c:pt>
                <c:pt idx="262222">
                  <c:v>0</c:v>
                </c:pt>
                <c:pt idx="262223">
                  <c:v>0</c:v>
                </c:pt>
                <c:pt idx="262224">
                  <c:v>0</c:v>
                </c:pt>
                <c:pt idx="262225">
                  <c:v>0</c:v>
                </c:pt>
                <c:pt idx="262226">
                  <c:v>0</c:v>
                </c:pt>
                <c:pt idx="262227">
                  <c:v>0</c:v>
                </c:pt>
                <c:pt idx="262228">
                  <c:v>0</c:v>
                </c:pt>
                <c:pt idx="262229">
                  <c:v>0</c:v>
                </c:pt>
                <c:pt idx="262230">
                  <c:v>0</c:v>
                </c:pt>
                <c:pt idx="262231">
                  <c:v>0</c:v>
                </c:pt>
                <c:pt idx="262232">
                  <c:v>0</c:v>
                </c:pt>
                <c:pt idx="262233">
                  <c:v>0</c:v>
                </c:pt>
                <c:pt idx="262234">
                  <c:v>0</c:v>
                </c:pt>
                <c:pt idx="262235">
                  <c:v>0</c:v>
                </c:pt>
                <c:pt idx="262236">
                  <c:v>0</c:v>
                </c:pt>
                <c:pt idx="262237">
                  <c:v>0</c:v>
                </c:pt>
                <c:pt idx="262238">
                  <c:v>0</c:v>
                </c:pt>
                <c:pt idx="262239">
                  <c:v>0</c:v>
                </c:pt>
                <c:pt idx="262240">
                  <c:v>0</c:v>
                </c:pt>
                <c:pt idx="262241">
                  <c:v>0</c:v>
                </c:pt>
                <c:pt idx="262242">
                  <c:v>0</c:v>
                </c:pt>
                <c:pt idx="262243">
                  <c:v>0</c:v>
                </c:pt>
                <c:pt idx="262244">
                  <c:v>0</c:v>
                </c:pt>
                <c:pt idx="262245">
                  <c:v>0</c:v>
                </c:pt>
                <c:pt idx="262246">
                  <c:v>0</c:v>
                </c:pt>
                <c:pt idx="262247">
                  <c:v>0</c:v>
                </c:pt>
                <c:pt idx="262248">
                  <c:v>0</c:v>
                </c:pt>
                <c:pt idx="262249">
                  <c:v>0</c:v>
                </c:pt>
                <c:pt idx="262250">
                  <c:v>0</c:v>
                </c:pt>
                <c:pt idx="262251">
                  <c:v>0</c:v>
                </c:pt>
                <c:pt idx="262252">
                  <c:v>0</c:v>
                </c:pt>
                <c:pt idx="262253">
                  <c:v>0</c:v>
                </c:pt>
                <c:pt idx="262254">
                  <c:v>0</c:v>
                </c:pt>
                <c:pt idx="262255">
                  <c:v>0</c:v>
                </c:pt>
                <c:pt idx="262256">
                  <c:v>0</c:v>
                </c:pt>
                <c:pt idx="262257">
                  <c:v>0</c:v>
                </c:pt>
                <c:pt idx="262258">
                  <c:v>0</c:v>
                </c:pt>
                <c:pt idx="262259">
                  <c:v>0</c:v>
                </c:pt>
                <c:pt idx="262260">
                  <c:v>0</c:v>
                </c:pt>
                <c:pt idx="262261">
                  <c:v>0</c:v>
                </c:pt>
                <c:pt idx="262262">
                  <c:v>0</c:v>
                </c:pt>
                <c:pt idx="262263">
                  <c:v>0</c:v>
                </c:pt>
                <c:pt idx="262264">
                  <c:v>0</c:v>
                </c:pt>
                <c:pt idx="262265">
                  <c:v>0</c:v>
                </c:pt>
                <c:pt idx="262266">
                  <c:v>0</c:v>
                </c:pt>
                <c:pt idx="262267">
                  <c:v>0</c:v>
                </c:pt>
                <c:pt idx="262268">
                  <c:v>0</c:v>
                </c:pt>
                <c:pt idx="262269">
                  <c:v>0</c:v>
                </c:pt>
                <c:pt idx="262270">
                  <c:v>0</c:v>
                </c:pt>
                <c:pt idx="262271">
                  <c:v>0</c:v>
                </c:pt>
                <c:pt idx="262272">
                  <c:v>0</c:v>
                </c:pt>
                <c:pt idx="262273">
                  <c:v>0</c:v>
                </c:pt>
                <c:pt idx="262274">
                  <c:v>0</c:v>
                </c:pt>
                <c:pt idx="262275">
                  <c:v>0</c:v>
                </c:pt>
                <c:pt idx="262276">
                  <c:v>0</c:v>
                </c:pt>
                <c:pt idx="262277">
                  <c:v>0</c:v>
                </c:pt>
                <c:pt idx="262278">
                  <c:v>0</c:v>
                </c:pt>
                <c:pt idx="262279">
                  <c:v>0</c:v>
                </c:pt>
                <c:pt idx="262280">
                  <c:v>0</c:v>
                </c:pt>
                <c:pt idx="262281">
                  <c:v>0</c:v>
                </c:pt>
                <c:pt idx="262282">
                  <c:v>0</c:v>
                </c:pt>
                <c:pt idx="262283">
                  <c:v>0</c:v>
                </c:pt>
                <c:pt idx="262284">
                  <c:v>0</c:v>
                </c:pt>
                <c:pt idx="262285">
                  <c:v>0</c:v>
                </c:pt>
                <c:pt idx="262286">
                  <c:v>0</c:v>
                </c:pt>
                <c:pt idx="262287">
                  <c:v>0</c:v>
                </c:pt>
                <c:pt idx="262288">
                  <c:v>0</c:v>
                </c:pt>
                <c:pt idx="262289">
                  <c:v>0</c:v>
                </c:pt>
                <c:pt idx="262290">
                  <c:v>0</c:v>
                </c:pt>
                <c:pt idx="262291">
                  <c:v>0</c:v>
                </c:pt>
                <c:pt idx="262292">
                  <c:v>0</c:v>
                </c:pt>
                <c:pt idx="262293">
                  <c:v>0</c:v>
                </c:pt>
                <c:pt idx="262294">
                  <c:v>0</c:v>
                </c:pt>
                <c:pt idx="262295">
                  <c:v>0</c:v>
                </c:pt>
                <c:pt idx="262296">
                  <c:v>0</c:v>
                </c:pt>
                <c:pt idx="262297">
                  <c:v>0</c:v>
                </c:pt>
                <c:pt idx="262298">
                  <c:v>0</c:v>
                </c:pt>
                <c:pt idx="262299">
                  <c:v>0</c:v>
                </c:pt>
                <c:pt idx="262300">
                  <c:v>0</c:v>
                </c:pt>
                <c:pt idx="262301">
                  <c:v>0</c:v>
                </c:pt>
                <c:pt idx="262302">
                  <c:v>0</c:v>
                </c:pt>
                <c:pt idx="262303">
                  <c:v>0</c:v>
                </c:pt>
                <c:pt idx="262304">
                  <c:v>0</c:v>
                </c:pt>
                <c:pt idx="262305">
                  <c:v>0</c:v>
                </c:pt>
                <c:pt idx="262306">
                  <c:v>0</c:v>
                </c:pt>
                <c:pt idx="262307">
                  <c:v>0</c:v>
                </c:pt>
                <c:pt idx="262308">
                  <c:v>0</c:v>
                </c:pt>
                <c:pt idx="262309">
                  <c:v>0</c:v>
                </c:pt>
                <c:pt idx="262310">
                  <c:v>0</c:v>
                </c:pt>
                <c:pt idx="262311">
                  <c:v>0</c:v>
                </c:pt>
                <c:pt idx="262312">
                  <c:v>0</c:v>
                </c:pt>
                <c:pt idx="262313">
                  <c:v>0</c:v>
                </c:pt>
                <c:pt idx="262314">
                  <c:v>0</c:v>
                </c:pt>
                <c:pt idx="262315">
                  <c:v>0</c:v>
                </c:pt>
                <c:pt idx="262316">
                  <c:v>0</c:v>
                </c:pt>
                <c:pt idx="262317">
                  <c:v>0</c:v>
                </c:pt>
                <c:pt idx="262318">
                  <c:v>0</c:v>
                </c:pt>
                <c:pt idx="262319">
                  <c:v>0</c:v>
                </c:pt>
                <c:pt idx="262320">
                  <c:v>0</c:v>
                </c:pt>
                <c:pt idx="262321">
                  <c:v>0</c:v>
                </c:pt>
                <c:pt idx="262322">
                  <c:v>0</c:v>
                </c:pt>
                <c:pt idx="262323">
                  <c:v>0</c:v>
                </c:pt>
                <c:pt idx="262324">
                  <c:v>0</c:v>
                </c:pt>
                <c:pt idx="262325">
                  <c:v>0</c:v>
                </c:pt>
                <c:pt idx="262326">
                  <c:v>0</c:v>
                </c:pt>
                <c:pt idx="262327">
                  <c:v>0</c:v>
                </c:pt>
                <c:pt idx="262328">
                  <c:v>0</c:v>
                </c:pt>
                <c:pt idx="262329">
                  <c:v>0</c:v>
                </c:pt>
                <c:pt idx="262330">
                  <c:v>0</c:v>
                </c:pt>
                <c:pt idx="262331">
                  <c:v>0</c:v>
                </c:pt>
                <c:pt idx="262332">
                  <c:v>0</c:v>
                </c:pt>
                <c:pt idx="262333">
                  <c:v>0</c:v>
                </c:pt>
                <c:pt idx="262334">
                  <c:v>0</c:v>
                </c:pt>
                <c:pt idx="262335">
                  <c:v>0</c:v>
                </c:pt>
                <c:pt idx="262336">
                  <c:v>0</c:v>
                </c:pt>
                <c:pt idx="262337">
                  <c:v>0</c:v>
                </c:pt>
                <c:pt idx="262338">
                  <c:v>0</c:v>
                </c:pt>
                <c:pt idx="262339">
                  <c:v>0</c:v>
                </c:pt>
                <c:pt idx="262340">
                  <c:v>0</c:v>
                </c:pt>
                <c:pt idx="262341">
                  <c:v>0</c:v>
                </c:pt>
                <c:pt idx="262342">
                  <c:v>0</c:v>
                </c:pt>
                <c:pt idx="262343">
                  <c:v>0</c:v>
                </c:pt>
                <c:pt idx="262344">
                  <c:v>0</c:v>
                </c:pt>
                <c:pt idx="262345">
                  <c:v>0</c:v>
                </c:pt>
                <c:pt idx="262346">
                  <c:v>0</c:v>
                </c:pt>
                <c:pt idx="262347">
                  <c:v>0</c:v>
                </c:pt>
                <c:pt idx="262348">
                  <c:v>0</c:v>
                </c:pt>
                <c:pt idx="262349">
                  <c:v>0</c:v>
                </c:pt>
                <c:pt idx="262350">
                  <c:v>0</c:v>
                </c:pt>
                <c:pt idx="262351">
                  <c:v>0</c:v>
                </c:pt>
                <c:pt idx="262352">
                  <c:v>0</c:v>
                </c:pt>
                <c:pt idx="262353">
                  <c:v>0</c:v>
                </c:pt>
                <c:pt idx="262354">
                  <c:v>0</c:v>
                </c:pt>
                <c:pt idx="262355">
                  <c:v>0</c:v>
                </c:pt>
                <c:pt idx="262356">
                  <c:v>0</c:v>
                </c:pt>
                <c:pt idx="262357">
                  <c:v>0</c:v>
                </c:pt>
                <c:pt idx="262358">
                  <c:v>0</c:v>
                </c:pt>
                <c:pt idx="262359">
                  <c:v>0</c:v>
                </c:pt>
                <c:pt idx="262360">
                  <c:v>0</c:v>
                </c:pt>
                <c:pt idx="262361">
                  <c:v>0</c:v>
                </c:pt>
                <c:pt idx="262362">
                  <c:v>0</c:v>
                </c:pt>
                <c:pt idx="262363">
                  <c:v>0</c:v>
                </c:pt>
                <c:pt idx="262364">
                  <c:v>0</c:v>
                </c:pt>
                <c:pt idx="262365">
                  <c:v>0</c:v>
                </c:pt>
                <c:pt idx="262366">
                  <c:v>0</c:v>
                </c:pt>
                <c:pt idx="262367">
                  <c:v>0</c:v>
                </c:pt>
                <c:pt idx="262368">
                  <c:v>0</c:v>
                </c:pt>
                <c:pt idx="262369">
                  <c:v>0</c:v>
                </c:pt>
                <c:pt idx="262370">
                  <c:v>0</c:v>
                </c:pt>
                <c:pt idx="262371">
                  <c:v>0</c:v>
                </c:pt>
                <c:pt idx="262372">
                  <c:v>0</c:v>
                </c:pt>
                <c:pt idx="262373">
                  <c:v>0</c:v>
                </c:pt>
                <c:pt idx="262374">
                  <c:v>0</c:v>
                </c:pt>
                <c:pt idx="262375">
                  <c:v>0</c:v>
                </c:pt>
                <c:pt idx="262376">
                  <c:v>0</c:v>
                </c:pt>
                <c:pt idx="262377">
                  <c:v>0</c:v>
                </c:pt>
                <c:pt idx="262378">
                  <c:v>0</c:v>
                </c:pt>
                <c:pt idx="262379">
                  <c:v>0</c:v>
                </c:pt>
                <c:pt idx="262380">
                  <c:v>0</c:v>
                </c:pt>
                <c:pt idx="262381">
                  <c:v>0</c:v>
                </c:pt>
                <c:pt idx="262382">
                  <c:v>0</c:v>
                </c:pt>
                <c:pt idx="262383">
                  <c:v>0</c:v>
                </c:pt>
                <c:pt idx="262384">
                  <c:v>0</c:v>
                </c:pt>
                <c:pt idx="262385">
                  <c:v>0</c:v>
                </c:pt>
                <c:pt idx="262386">
                  <c:v>0</c:v>
                </c:pt>
                <c:pt idx="262387">
                  <c:v>0</c:v>
                </c:pt>
                <c:pt idx="262388">
                  <c:v>0</c:v>
                </c:pt>
                <c:pt idx="262389">
                  <c:v>0</c:v>
                </c:pt>
                <c:pt idx="262390">
                  <c:v>0</c:v>
                </c:pt>
                <c:pt idx="262391">
                  <c:v>0</c:v>
                </c:pt>
                <c:pt idx="262392">
                  <c:v>0</c:v>
                </c:pt>
                <c:pt idx="262393">
                  <c:v>0</c:v>
                </c:pt>
                <c:pt idx="262394">
                  <c:v>0</c:v>
                </c:pt>
                <c:pt idx="262395">
                  <c:v>0</c:v>
                </c:pt>
                <c:pt idx="262396">
                  <c:v>0</c:v>
                </c:pt>
                <c:pt idx="262397">
                  <c:v>0</c:v>
                </c:pt>
                <c:pt idx="262398">
                  <c:v>0</c:v>
                </c:pt>
                <c:pt idx="262399">
                  <c:v>0</c:v>
                </c:pt>
                <c:pt idx="262400">
                  <c:v>0</c:v>
                </c:pt>
                <c:pt idx="262401">
                  <c:v>0</c:v>
                </c:pt>
                <c:pt idx="262402">
                  <c:v>0</c:v>
                </c:pt>
                <c:pt idx="262403">
                  <c:v>0</c:v>
                </c:pt>
                <c:pt idx="262404">
                  <c:v>0</c:v>
                </c:pt>
                <c:pt idx="262405">
                  <c:v>0</c:v>
                </c:pt>
                <c:pt idx="262406">
                  <c:v>0</c:v>
                </c:pt>
                <c:pt idx="262407">
                  <c:v>0</c:v>
                </c:pt>
                <c:pt idx="262408">
                  <c:v>0</c:v>
                </c:pt>
                <c:pt idx="262409">
                  <c:v>0</c:v>
                </c:pt>
                <c:pt idx="262410">
                  <c:v>0</c:v>
                </c:pt>
                <c:pt idx="262411">
                  <c:v>0</c:v>
                </c:pt>
                <c:pt idx="262412">
                  <c:v>0</c:v>
                </c:pt>
                <c:pt idx="262413">
                  <c:v>0</c:v>
                </c:pt>
                <c:pt idx="262414">
                  <c:v>0</c:v>
                </c:pt>
                <c:pt idx="262415">
                  <c:v>0</c:v>
                </c:pt>
                <c:pt idx="262416">
                  <c:v>0</c:v>
                </c:pt>
                <c:pt idx="262417">
                  <c:v>0</c:v>
                </c:pt>
                <c:pt idx="262418">
                  <c:v>0</c:v>
                </c:pt>
                <c:pt idx="262419">
                  <c:v>0</c:v>
                </c:pt>
                <c:pt idx="262420">
                  <c:v>0</c:v>
                </c:pt>
                <c:pt idx="262421">
                  <c:v>0</c:v>
                </c:pt>
                <c:pt idx="262422">
                  <c:v>0</c:v>
                </c:pt>
                <c:pt idx="262423">
                  <c:v>0</c:v>
                </c:pt>
                <c:pt idx="262424">
                  <c:v>0</c:v>
                </c:pt>
                <c:pt idx="262425">
                  <c:v>0</c:v>
                </c:pt>
                <c:pt idx="262426">
                  <c:v>0</c:v>
                </c:pt>
                <c:pt idx="262427">
                  <c:v>0</c:v>
                </c:pt>
                <c:pt idx="262428">
                  <c:v>0</c:v>
                </c:pt>
                <c:pt idx="262429">
                  <c:v>0</c:v>
                </c:pt>
                <c:pt idx="262430">
                  <c:v>0</c:v>
                </c:pt>
                <c:pt idx="262431">
                  <c:v>0</c:v>
                </c:pt>
                <c:pt idx="262432">
                  <c:v>0</c:v>
                </c:pt>
                <c:pt idx="262433">
                  <c:v>0</c:v>
                </c:pt>
                <c:pt idx="262434">
                  <c:v>0</c:v>
                </c:pt>
                <c:pt idx="262435">
                  <c:v>0</c:v>
                </c:pt>
                <c:pt idx="262436">
                  <c:v>0</c:v>
                </c:pt>
                <c:pt idx="262437">
                  <c:v>0</c:v>
                </c:pt>
                <c:pt idx="262438">
                  <c:v>0</c:v>
                </c:pt>
                <c:pt idx="262439">
                  <c:v>0</c:v>
                </c:pt>
                <c:pt idx="262440">
                  <c:v>0</c:v>
                </c:pt>
                <c:pt idx="262441">
                  <c:v>0</c:v>
                </c:pt>
                <c:pt idx="262442">
                  <c:v>0</c:v>
                </c:pt>
                <c:pt idx="262443">
                  <c:v>0</c:v>
                </c:pt>
                <c:pt idx="262444">
                  <c:v>0</c:v>
                </c:pt>
                <c:pt idx="262445">
                  <c:v>0</c:v>
                </c:pt>
                <c:pt idx="262446">
                  <c:v>0</c:v>
                </c:pt>
                <c:pt idx="262447">
                  <c:v>0</c:v>
                </c:pt>
                <c:pt idx="262448">
                  <c:v>0</c:v>
                </c:pt>
                <c:pt idx="262449">
                  <c:v>0</c:v>
                </c:pt>
                <c:pt idx="262450">
                  <c:v>0</c:v>
                </c:pt>
                <c:pt idx="262451">
                  <c:v>0</c:v>
                </c:pt>
                <c:pt idx="262452">
                  <c:v>0</c:v>
                </c:pt>
                <c:pt idx="262453">
                  <c:v>0</c:v>
                </c:pt>
                <c:pt idx="262454">
                  <c:v>0</c:v>
                </c:pt>
                <c:pt idx="262455">
                  <c:v>0</c:v>
                </c:pt>
                <c:pt idx="262456">
                  <c:v>0</c:v>
                </c:pt>
                <c:pt idx="262457">
                  <c:v>0</c:v>
                </c:pt>
                <c:pt idx="262458">
                  <c:v>0</c:v>
                </c:pt>
                <c:pt idx="262459">
                  <c:v>0</c:v>
                </c:pt>
                <c:pt idx="262460">
                  <c:v>0</c:v>
                </c:pt>
                <c:pt idx="262461">
                  <c:v>0</c:v>
                </c:pt>
                <c:pt idx="262462">
                  <c:v>0</c:v>
                </c:pt>
                <c:pt idx="262463">
                  <c:v>0</c:v>
                </c:pt>
                <c:pt idx="262464">
                  <c:v>0</c:v>
                </c:pt>
                <c:pt idx="262465">
                  <c:v>0</c:v>
                </c:pt>
                <c:pt idx="262466">
                  <c:v>0</c:v>
                </c:pt>
                <c:pt idx="262467">
                  <c:v>0</c:v>
                </c:pt>
                <c:pt idx="262468">
                  <c:v>0</c:v>
                </c:pt>
                <c:pt idx="262469">
                  <c:v>0</c:v>
                </c:pt>
                <c:pt idx="262470">
                  <c:v>0</c:v>
                </c:pt>
                <c:pt idx="262471">
                  <c:v>0</c:v>
                </c:pt>
                <c:pt idx="262472">
                  <c:v>0</c:v>
                </c:pt>
                <c:pt idx="262473">
                  <c:v>0</c:v>
                </c:pt>
                <c:pt idx="262474">
                  <c:v>0</c:v>
                </c:pt>
                <c:pt idx="262475">
                  <c:v>0</c:v>
                </c:pt>
                <c:pt idx="262476">
                  <c:v>0</c:v>
                </c:pt>
                <c:pt idx="262477">
                  <c:v>0</c:v>
                </c:pt>
                <c:pt idx="262478">
                  <c:v>0</c:v>
                </c:pt>
                <c:pt idx="262479">
                  <c:v>0</c:v>
                </c:pt>
                <c:pt idx="262480">
                  <c:v>0</c:v>
                </c:pt>
                <c:pt idx="262481">
                  <c:v>0</c:v>
                </c:pt>
                <c:pt idx="262482">
                  <c:v>0</c:v>
                </c:pt>
                <c:pt idx="262483">
                  <c:v>0</c:v>
                </c:pt>
                <c:pt idx="262484">
                  <c:v>0</c:v>
                </c:pt>
                <c:pt idx="262485">
                  <c:v>0</c:v>
                </c:pt>
                <c:pt idx="262486">
                  <c:v>0</c:v>
                </c:pt>
                <c:pt idx="262487">
                  <c:v>0</c:v>
                </c:pt>
                <c:pt idx="262488">
                  <c:v>0</c:v>
                </c:pt>
                <c:pt idx="262489">
                  <c:v>0</c:v>
                </c:pt>
                <c:pt idx="262490">
                  <c:v>0</c:v>
                </c:pt>
                <c:pt idx="262491">
                  <c:v>0</c:v>
                </c:pt>
                <c:pt idx="262492">
                  <c:v>0</c:v>
                </c:pt>
                <c:pt idx="262493">
                  <c:v>0</c:v>
                </c:pt>
                <c:pt idx="262494">
                  <c:v>0</c:v>
                </c:pt>
                <c:pt idx="262495">
                  <c:v>0</c:v>
                </c:pt>
                <c:pt idx="262496">
                  <c:v>0</c:v>
                </c:pt>
                <c:pt idx="262497">
                  <c:v>0</c:v>
                </c:pt>
                <c:pt idx="262498">
                  <c:v>0</c:v>
                </c:pt>
                <c:pt idx="262499">
                  <c:v>0</c:v>
                </c:pt>
                <c:pt idx="262500">
                  <c:v>0</c:v>
                </c:pt>
                <c:pt idx="262501">
                  <c:v>0</c:v>
                </c:pt>
                <c:pt idx="262502">
                  <c:v>0</c:v>
                </c:pt>
                <c:pt idx="262503">
                  <c:v>0</c:v>
                </c:pt>
                <c:pt idx="262504">
                  <c:v>0</c:v>
                </c:pt>
                <c:pt idx="262505">
                  <c:v>0</c:v>
                </c:pt>
                <c:pt idx="262506">
                  <c:v>0</c:v>
                </c:pt>
                <c:pt idx="262507">
                  <c:v>0</c:v>
                </c:pt>
                <c:pt idx="262508">
                  <c:v>0</c:v>
                </c:pt>
                <c:pt idx="262509">
                  <c:v>0</c:v>
                </c:pt>
                <c:pt idx="262510">
                  <c:v>0</c:v>
                </c:pt>
                <c:pt idx="262511">
                  <c:v>0</c:v>
                </c:pt>
                <c:pt idx="262512">
                  <c:v>0</c:v>
                </c:pt>
                <c:pt idx="262513">
                  <c:v>0</c:v>
                </c:pt>
                <c:pt idx="262514">
                  <c:v>0</c:v>
                </c:pt>
                <c:pt idx="262515">
                  <c:v>0</c:v>
                </c:pt>
                <c:pt idx="262516">
                  <c:v>0</c:v>
                </c:pt>
                <c:pt idx="262517">
                  <c:v>0</c:v>
                </c:pt>
                <c:pt idx="262518">
                  <c:v>0</c:v>
                </c:pt>
                <c:pt idx="262519">
                  <c:v>0</c:v>
                </c:pt>
                <c:pt idx="262520">
                  <c:v>0</c:v>
                </c:pt>
                <c:pt idx="262521">
                  <c:v>0</c:v>
                </c:pt>
                <c:pt idx="262522">
                  <c:v>0</c:v>
                </c:pt>
                <c:pt idx="262523">
                  <c:v>0</c:v>
                </c:pt>
                <c:pt idx="262524">
                  <c:v>0</c:v>
                </c:pt>
                <c:pt idx="262525">
                  <c:v>0</c:v>
                </c:pt>
                <c:pt idx="262526">
                  <c:v>0</c:v>
                </c:pt>
                <c:pt idx="262527">
                  <c:v>0</c:v>
                </c:pt>
                <c:pt idx="262528">
                  <c:v>0</c:v>
                </c:pt>
                <c:pt idx="262529">
                  <c:v>0</c:v>
                </c:pt>
                <c:pt idx="262530">
                  <c:v>0</c:v>
                </c:pt>
                <c:pt idx="262531">
                  <c:v>0</c:v>
                </c:pt>
                <c:pt idx="262532">
                  <c:v>0</c:v>
                </c:pt>
                <c:pt idx="262533">
                  <c:v>0</c:v>
                </c:pt>
                <c:pt idx="262534">
                  <c:v>0</c:v>
                </c:pt>
                <c:pt idx="262535">
                  <c:v>0</c:v>
                </c:pt>
                <c:pt idx="262536">
                  <c:v>0</c:v>
                </c:pt>
                <c:pt idx="262537">
                  <c:v>0</c:v>
                </c:pt>
                <c:pt idx="262538">
                  <c:v>0</c:v>
                </c:pt>
                <c:pt idx="262539">
                  <c:v>0</c:v>
                </c:pt>
                <c:pt idx="262540">
                  <c:v>0</c:v>
                </c:pt>
                <c:pt idx="262541">
                  <c:v>0</c:v>
                </c:pt>
                <c:pt idx="262542">
                  <c:v>0</c:v>
                </c:pt>
                <c:pt idx="262543">
                  <c:v>0</c:v>
                </c:pt>
                <c:pt idx="262544">
                  <c:v>0</c:v>
                </c:pt>
                <c:pt idx="262545">
                  <c:v>0</c:v>
                </c:pt>
                <c:pt idx="262546">
                  <c:v>0</c:v>
                </c:pt>
                <c:pt idx="262547">
                  <c:v>0</c:v>
                </c:pt>
                <c:pt idx="262548">
                  <c:v>0</c:v>
                </c:pt>
                <c:pt idx="262549">
                  <c:v>0</c:v>
                </c:pt>
                <c:pt idx="262550">
                  <c:v>0</c:v>
                </c:pt>
                <c:pt idx="262551">
                  <c:v>0</c:v>
                </c:pt>
                <c:pt idx="262552">
                  <c:v>0</c:v>
                </c:pt>
                <c:pt idx="262553">
                  <c:v>0</c:v>
                </c:pt>
                <c:pt idx="262554">
                  <c:v>0</c:v>
                </c:pt>
                <c:pt idx="262555">
                  <c:v>0</c:v>
                </c:pt>
                <c:pt idx="262556">
                  <c:v>0</c:v>
                </c:pt>
                <c:pt idx="262557">
                  <c:v>0</c:v>
                </c:pt>
                <c:pt idx="262558">
                  <c:v>0</c:v>
                </c:pt>
                <c:pt idx="262559">
                  <c:v>0</c:v>
                </c:pt>
                <c:pt idx="262560">
                  <c:v>0</c:v>
                </c:pt>
                <c:pt idx="262561">
                  <c:v>0</c:v>
                </c:pt>
                <c:pt idx="262562">
                  <c:v>0</c:v>
                </c:pt>
                <c:pt idx="262563">
                  <c:v>0</c:v>
                </c:pt>
                <c:pt idx="262564">
                  <c:v>0</c:v>
                </c:pt>
                <c:pt idx="262565">
                  <c:v>0</c:v>
                </c:pt>
                <c:pt idx="262566">
                  <c:v>0</c:v>
                </c:pt>
                <c:pt idx="262567">
                  <c:v>0</c:v>
                </c:pt>
                <c:pt idx="262568">
                  <c:v>0</c:v>
                </c:pt>
                <c:pt idx="262569">
                  <c:v>0</c:v>
                </c:pt>
                <c:pt idx="262570">
                  <c:v>0</c:v>
                </c:pt>
                <c:pt idx="262571">
                  <c:v>0</c:v>
                </c:pt>
                <c:pt idx="262572">
                  <c:v>0</c:v>
                </c:pt>
                <c:pt idx="262573">
                  <c:v>0</c:v>
                </c:pt>
                <c:pt idx="262574">
                  <c:v>0</c:v>
                </c:pt>
                <c:pt idx="262575">
                  <c:v>0</c:v>
                </c:pt>
                <c:pt idx="262576">
                  <c:v>0</c:v>
                </c:pt>
                <c:pt idx="262577">
                  <c:v>0</c:v>
                </c:pt>
                <c:pt idx="262578">
                  <c:v>0</c:v>
                </c:pt>
                <c:pt idx="262579">
                  <c:v>0</c:v>
                </c:pt>
                <c:pt idx="262580">
                  <c:v>0</c:v>
                </c:pt>
                <c:pt idx="262581">
                  <c:v>0</c:v>
                </c:pt>
                <c:pt idx="262582">
                  <c:v>0</c:v>
                </c:pt>
                <c:pt idx="262583">
                  <c:v>0</c:v>
                </c:pt>
                <c:pt idx="262584">
                  <c:v>0</c:v>
                </c:pt>
                <c:pt idx="262585">
                  <c:v>0</c:v>
                </c:pt>
                <c:pt idx="262586">
                  <c:v>0</c:v>
                </c:pt>
                <c:pt idx="262587">
                  <c:v>0</c:v>
                </c:pt>
                <c:pt idx="262588">
                  <c:v>0</c:v>
                </c:pt>
                <c:pt idx="262589">
                  <c:v>0</c:v>
                </c:pt>
                <c:pt idx="262590">
                  <c:v>0</c:v>
                </c:pt>
                <c:pt idx="262591">
                  <c:v>0</c:v>
                </c:pt>
                <c:pt idx="262592">
                  <c:v>0</c:v>
                </c:pt>
                <c:pt idx="262593">
                  <c:v>0</c:v>
                </c:pt>
                <c:pt idx="262594">
                  <c:v>0</c:v>
                </c:pt>
                <c:pt idx="262595">
                  <c:v>0</c:v>
                </c:pt>
                <c:pt idx="262596">
                  <c:v>0</c:v>
                </c:pt>
                <c:pt idx="262597">
                  <c:v>0</c:v>
                </c:pt>
                <c:pt idx="262598">
                  <c:v>0</c:v>
                </c:pt>
                <c:pt idx="262599">
                  <c:v>0</c:v>
                </c:pt>
                <c:pt idx="262600">
                  <c:v>0</c:v>
                </c:pt>
                <c:pt idx="262601">
                  <c:v>0</c:v>
                </c:pt>
                <c:pt idx="262602">
                  <c:v>0</c:v>
                </c:pt>
                <c:pt idx="262603">
                  <c:v>0</c:v>
                </c:pt>
                <c:pt idx="262604">
                  <c:v>0</c:v>
                </c:pt>
                <c:pt idx="262605">
                  <c:v>0</c:v>
                </c:pt>
                <c:pt idx="262606">
                  <c:v>0</c:v>
                </c:pt>
                <c:pt idx="262607">
                  <c:v>0</c:v>
                </c:pt>
                <c:pt idx="262608">
                  <c:v>0</c:v>
                </c:pt>
                <c:pt idx="262609">
                  <c:v>0</c:v>
                </c:pt>
                <c:pt idx="262610">
                  <c:v>0</c:v>
                </c:pt>
                <c:pt idx="262611">
                  <c:v>0</c:v>
                </c:pt>
                <c:pt idx="262612">
                  <c:v>0</c:v>
                </c:pt>
                <c:pt idx="262613">
                  <c:v>0</c:v>
                </c:pt>
                <c:pt idx="262614">
                  <c:v>0</c:v>
                </c:pt>
                <c:pt idx="262615">
                  <c:v>0</c:v>
                </c:pt>
                <c:pt idx="262616">
                  <c:v>0</c:v>
                </c:pt>
                <c:pt idx="262617">
                  <c:v>0</c:v>
                </c:pt>
                <c:pt idx="262618">
                  <c:v>0</c:v>
                </c:pt>
                <c:pt idx="262619">
                  <c:v>0</c:v>
                </c:pt>
                <c:pt idx="262620">
                  <c:v>0</c:v>
                </c:pt>
                <c:pt idx="262621">
                  <c:v>0</c:v>
                </c:pt>
                <c:pt idx="262622">
                  <c:v>0</c:v>
                </c:pt>
                <c:pt idx="262623">
                  <c:v>0</c:v>
                </c:pt>
                <c:pt idx="262624">
                  <c:v>0</c:v>
                </c:pt>
                <c:pt idx="262625">
                  <c:v>0</c:v>
                </c:pt>
                <c:pt idx="262626">
                  <c:v>0</c:v>
                </c:pt>
                <c:pt idx="262627">
                  <c:v>0</c:v>
                </c:pt>
                <c:pt idx="262628">
                  <c:v>0</c:v>
                </c:pt>
                <c:pt idx="262629">
                  <c:v>0</c:v>
                </c:pt>
                <c:pt idx="262630">
                  <c:v>0</c:v>
                </c:pt>
                <c:pt idx="262631">
                  <c:v>0</c:v>
                </c:pt>
                <c:pt idx="262632">
                  <c:v>0</c:v>
                </c:pt>
                <c:pt idx="262633">
                  <c:v>0</c:v>
                </c:pt>
                <c:pt idx="262634">
                  <c:v>0</c:v>
                </c:pt>
                <c:pt idx="262635">
                  <c:v>0</c:v>
                </c:pt>
                <c:pt idx="262636">
                  <c:v>0</c:v>
                </c:pt>
                <c:pt idx="262637">
                  <c:v>0</c:v>
                </c:pt>
                <c:pt idx="262638">
                  <c:v>0</c:v>
                </c:pt>
                <c:pt idx="262639">
                  <c:v>0</c:v>
                </c:pt>
                <c:pt idx="262640">
                  <c:v>0</c:v>
                </c:pt>
                <c:pt idx="262641">
                  <c:v>0</c:v>
                </c:pt>
                <c:pt idx="262642">
                  <c:v>0</c:v>
                </c:pt>
                <c:pt idx="262643">
                  <c:v>0</c:v>
                </c:pt>
                <c:pt idx="262644">
                  <c:v>0</c:v>
                </c:pt>
                <c:pt idx="262645">
                  <c:v>0</c:v>
                </c:pt>
                <c:pt idx="262646">
                  <c:v>0</c:v>
                </c:pt>
                <c:pt idx="262647">
                  <c:v>0</c:v>
                </c:pt>
                <c:pt idx="262648">
                  <c:v>0</c:v>
                </c:pt>
                <c:pt idx="262649">
                  <c:v>0</c:v>
                </c:pt>
                <c:pt idx="262650">
                  <c:v>0</c:v>
                </c:pt>
                <c:pt idx="262651">
                  <c:v>0</c:v>
                </c:pt>
                <c:pt idx="262652">
                  <c:v>0</c:v>
                </c:pt>
                <c:pt idx="262653">
                  <c:v>0</c:v>
                </c:pt>
                <c:pt idx="262654">
                  <c:v>0</c:v>
                </c:pt>
                <c:pt idx="262655">
                  <c:v>0</c:v>
                </c:pt>
                <c:pt idx="262656">
                  <c:v>0</c:v>
                </c:pt>
                <c:pt idx="262657">
                  <c:v>0</c:v>
                </c:pt>
                <c:pt idx="262658">
                  <c:v>0</c:v>
                </c:pt>
                <c:pt idx="262659">
                  <c:v>0</c:v>
                </c:pt>
                <c:pt idx="262660">
                  <c:v>0</c:v>
                </c:pt>
                <c:pt idx="262661">
                  <c:v>0</c:v>
                </c:pt>
                <c:pt idx="262662">
                  <c:v>0</c:v>
                </c:pt>
                <c:pt idx="262663">
                  <c:v>0</c:v>
                </c:pt>
                <c:pt idx="262664">
                  <c:v>0</c:v>
                </c:pt>
                <c:pt idx="262665">
                  <c:v>0</c:v>
                </c:pt>
                <c:pt idx="262666">
                  <c:v>0</c:v>
                </c:pt>
                <c:pt idx="262667">
                  <c:v>0</c:v>
                </c:pt>
                <c:pt idx="262668">
                  <c:v>0</c:v>
                </c:pt>
                <c:pt idx="262669">
                  <c:v>0</c:v>
                </c:pt>
                <c:pt idx="262670">
                  <c:v>0</c:v>
                </c:pt>
                <c:pt idx="262671">
                  <c:v>0</c:v>
                </c:pt>
                <c:pt idx="262672">
                  <c:v>0</c:v>
                </c:pt>
                <c:pt idx="262673">
                  <c:v>0</c:v>
                </c:pt>
                <c:pt idx="262674">
                  <c:v>0</c:v>
                </c:pt>
                <c:pt idx="262675">
                  <c:v>0</c:v>
                </c:pt>
                <c:pt idx="262676">
                  <c:v>0</c:v>
                </c:pt>
                <c:pt idx="262677">
                  <c:v>0</c:v>
                </c:pt>
                <c:pt idx="262678">
                  <c:v>0</c:v>
                </c:pt>
                <c:pt idx="262679">
                  <c:v>0</c:v>
                </c:pt>
                <c:pt idx="262680">
                  <c:v>0</c:v>
                </c:pt>
                <c:pt idx="262681">
                  <c:v>0</c:v>
                </c:pt>
                <c:pt idx="262682">
                  <c:v>0</c:v>
                </c:pt>
                <c:pt idx="262683">
                  <c:v>0</c:v>
                </c:pt>
                <c:pt idx="262684">
                  <c:v>0</c:v>
                </c:pt>
                <c:pt idx="262685">
                  <c:v>0</c:v>
                </c:pt>
                <c:pt idx="262686">
                  <c:v>0</c:v>
                </c:pt>
                <c:pt idx="262687">
                  <c:v>0</c:v>
                </c:pt>
                <c:pt idx="262688">
                  <c:v>0</c:v>
                </c:pt>
                <c:pt idx="262689">
                  <c:v>0</c:v>
                </c:pt>
                <c:pt idx="262690">
                  <c:v>0</c:v>
                </c:pt>
                <c:pt idx="262691">
                  <c:v>0</c:v>
                </c:pt>
                <c:pt idx="262692">
                  <c:v>0</c:v>
                </c:pt>
                <c:pt idx="262693">
                  <c:v>0</c:v>
                </c:pt>
                <c:pt idx="262694">
                  <c:v>0</c:v>
                </c:pt>
                <c:pt idx="262695">
                  <c:v>0</c:v>
                </c:pt>
                <c:pt idx="262696">
                  <c:v>0</c:v>
                </c:pt>
                <c:pt idx="262697">
                  <c:v>0</c:v>
                </c:pt>
                <c:pt idx="262698">
                  <c:v>0</c:v>
                </c:pt>
                <c:pt idx="262699">
                  <c:v>0</c:v>
                </c:pt>
                <c:pt idx="262700">
                  <c:v>0</c:v>
                </c:pt>
                <c:pt idx="262701">
                  <c:v>0</c:v>
                </c:pt>
                <c:pt idx="262702">
                  <c:v>0</c:v>
                </c:pt>
                <c:pt idx="262703">
                  <c:v>0</c:v>
                </c:pt>
                <c:pt idx="262704">
                  <c:v>0</c:v>
                </c:pt>
                <c:pt idx="262705">
                  <c:v>0</c:v>
                </c:pt>
                <c:pt idx="262706">
                  <c:v>0</c:v>
                </c:pt>
                <c:pt idx="262707">
                  <c:v>0</c:v>
                </c:pt>
                <c:pt idx="262708">
                  <c:v>0</c:v>
                </c:pt>
                <c:pt idx="262709">
                  <c:v>0</c:v>
                </c:pt>
                <c:pt idx="262710">
                  <c:v>0</c:v>
                </c:pt>
                <c:pt idx="262711">
                  <c:v>0</c:v>
                </c:pt>
                <c:pt idx="262712">
                  <c:v>0</c:v>
                </c:pt>
                <c:pt idx="262713">
                  <c:v>0</c:v>
                </c:pt>
                <c:pt idx="262714">
                  <c:v>0</c:v>
                </c:pt>
                <c:pt idx="262715">
                  <c:v>0</c:v>
                </c:pt>
                <c:pt idx="262716">
                  <c:v>0</c:v>
                </c:pt>
                <c:pt idx="262717">
                  <c:v>0</c:v>
                </c:pt>
                <c:pt idx="262718">
                  <c:v>0</c:v>
                </c:pt>
                <c:pt idx="262719">
                  <c:v>0</c:v>
                </c:pt>
                <c:pt idx="262720">
                  <c:v>0</c:v>
                </c:pt>
                <c:pt idx="262721">
                  <c:v>0</c:v>
                </c:pt>
                <c:pt idx="262722">
                  <c:v>0</c:v>
                </c:pt>
                <c:pt idx="262723">
                  <c:v>0</c:v>
                </c:pt>
                <c:pt idx="262724">
                  <c:v>0</c:v>
                </c:pt>
                <c:pt idx="262725">
                  <c:v>0</c:v>
                </c:pt>
                <c:pt idx="262726">
                  <c:v>0</c:v>
                </c:pt>
                <c:pt idx="262727">
                  <c:v>0</c:v>
                </c:pt>
                <c:pt idx="262728">
                  <c:v>0</c:v>
                </c:pt>
                <c:pt idx="262729">
                  <c:v>0</c:v>
                </c:pt>
                <c:pt idx="262730">
                  <c:v>0</c:v>
                </c:pt>
                <c:pt idx="262731">
                  <c:v>0</c:v>
                </c:pt>
                <c:pt idx="262732">
                  <c:v>0</c:v>
                </c:pt>
                <c:pt idx="262733">
                  <c:v>0</c:v>
                </c:pt>
                <c:pt idx="262734">
                  <c:v>0</c:v>
                </c:pt>
                <c:pt idx="262735">
                  <c:v>0</c:v>
                </c:pt>
                <c:pt idx="262736">
                  <c:v>0</c:v>
                </c:pt>
                <c:pt idx="262737">
                  <c:v>0</c:v>
                </c:pt>
                <c:pt idx="262738">
                  <c:v>0</c:v>
                </c:pt>
                <c:pt idx="262739">
                  <c:v>0</c:v>
                </c:pt>
                <c:pt idx="262740">
                  <c:v>0</c:v>
                </c:pt>
                <c:pt idx="262741">
                  <c:v>0</c:v>
                </c:pt>
                <c:pt idx="262742">
                  <c:v>0</c:v>
                </c:pt>
                <c:pt idx="262743">
                  <c:v>0</c:v>
                </c:pt>
                <c:pt idx="262744">
                  <c:v>0</c:v>
                </c:pt>
                <c:pt idx="262745">
                  <c:v>0</c:v>
                </c:pt>
                <c:pt idx="262746">
                  <c:v>0</c:v>
                </c:pt>
                <c:pt idx="262747">
                  <c:v>0</c:v>
                </c:pt>
                <c:pt idx="262748">
                  <c:v>0</c:v>
                </c:pt>
                <c:pt idx="262749">
                  <c:v>0</c:v>
                </c:pt>
                <c:pt idx="262750">
                  <c:v>0</c:v>
                </c:pt>
                <c:pt idx="262751">
                  <c:v>0</c:v>
                </c:pt>
                <c:pt idx="262752">
                  <c:v>0</c:v>
                </c:pt>
                <c:pt idx="262753">
                  <c:v>0</c:v>
                </c:pt>
                <c:pt idx="262754">
                  <c:v>0</c:v>
                </c:pt>
                <c:pt idx="262755">
                  <c:v>0</c:v>
                </c:pt>
                <c:pt idx="262756">
                  <c:v>0</c:v>
                </c:pt>
                <c:pt idx="262757">
                  <c:v>0</c:v>
                </c:pt>
                <c:pt idx="262758">
                  <c:v>0</c:v>
                </c:pt>
                <c:pt idx="262759">
                  <c:v>0</c:v>
                </c:pt>
                <c:pt idx="262760">
                  <c:v>0</c:v>
                </c:pt>
                <c:pt idx="262761">
                  <c:v>0</c:v>
                </c:pt>
                <c:pt idx="262762">
                  <c:v>0</c:v>
                </c:pt>
                <c:pt idx="262763">
                  <c:v>0</c:v>
                </c:pt>
                <c:pt idx="262764">
                  <c:v>0</c:v>
                </c:pt>
                <c:pt idx="262765">
                  <c:v>0</c:v>
                </c:pt>
                <c:pt idx="262766">
                  <c:v>0</c:v>
                </c:pt>
                <c:pt idx="262767">
                  <c:v>0</c:v>
                </c:pt>
                <c:pt idx="262768">
                  <c:v>0</c:v>
                </c:pt>
                <c:pt idx="262769">
                  <c:v>0</c:v>
                </c:pt>
                <c:pt idx="262770">
                  <c:v>0</c:v>
                </c:pt>
                <c:pt idx="262771">
                  <c:v>0</c:v>
                </c:pt>
                <c:pt idx="262772">
                  <c:v>0</c:v>
                </c:pt>
                <c:pt idx="262773">
                  <c:v>0</c:v>
                </c:pt>
                <c:pt idx="262774">
                  <c:v>0</c:v>
                </c:pt>
                <c:pt idx="262775">
                  <c:v>0</c:v>
                </c:pt>
                <c:pt idx="262776">
                  <c:v>0</c:v>
                </c:pt>
                <c:pt idx="262777">
                  <c:v>0</c:v>
                </c:pt>
                <c:pt idx="262778">
                  <c:v>0</c:v>
                </c:pt>
                <c:pt idx="262779">
                  <c:v>0</c:v>
                </c:pt>
                <c:pt idx="262780">
                  <c:v>0</c:v>
                </c:pt>
                <c:pt idx="262781">
                  <c:v>0</c:v>
                </c:pt>
                <c:pt idx="262782">
                  <c:v>0</c:v>
                </c:pt>
                <c:pt idx="262783">
                  <c:v>0</c:v>
                </c:pt>
                <c:pt idx="262784">
                  <c:v>0</c:v>
                </c:pt>
                <c:pt idx="262785">
                  <c:v>0</c:v>
                </c:pt>
                <c:pt idx="262786">
                  <c:v>0</c:v>
                </c:pt>
                <c:pt idx="262787">
                  <c:v>0</c:v>
                </c:pt>
                <c:pt idx="262788">
                  <c:v>0</c:v>
                </c:pt>
                <c:pt idx="262789">
                  <c:v>0</c:v>
                </c:pt>
                <c:pt idx="262790">
                  <c:v>0</c:v>
                </c:pt>
                <c:pt idx="262791">
                  <c:v>0</c:v>
                </c:pt>
                <c:pt idx="262792">
                  <c:v>0</c:v>
                </c:pt>
                <c:pt idx="262793">
                  <c:v>0</c:v>
                </c:pt>
                <c:pt idx="262794">
                  <c:v>0</c:v>
                </c:pt>
                <c:pt idx="262795">
                  <c:v>0</c:v>
                </c:pt>
                <c:pt idx="262796">
                  <c:v>0</c:v>
                </c:pt>
                <c:pt idx="262797">
                  <c:v>0</c:v>
                </c:pt>
                <c:pt idx="262798">
                  <c:v>0</c:v>
                </c:pt>
                <c:pt idx="262799">
                  <c:v>0</c:v>
                </c:pt>
                <c:pt idx="262800">
                  <c:v>0</c:v>
                </c:pt>
                <c:pt idx="262801">
                  <c:v>0</c:v>
                </c:pt>
                <c:pt idx="262802">
                  <c:v>0</c:v>
                </c:pt>
                <c:pt idx="262803">
                  <c:v>0</c:v>
                </c:pt>
                <c:pt idx="262804">
                  <c:v>0</c:v>
                </c:pt>
                <c:pt idx="262805">
                  <c:v>0</c:v>
                </c:pt>
                <c:pt idx="262806">
                  <c:v>0</c:v>
                </c:pt>
                <c:pt idx="262807">
                  <c:v>0</c:v>
                </c:pt>
                <c:pt idx="262808">
                  <c:v>0</c:v>
                </c:pt>
                <c:pt idx="262809">
                  <c:v>0</c:v>
                </c:pt>
                <c:pt idx="262810">
                  <c:v>0</c:v>
                </c:pt>
                <c:pt idx="262811">
                  <c:v>0</c:v>
                </c:pt>
                <c:pt idx="262812">
                  <c:v>0</c:v>
                </c:pt>
                <c:pt idx="262813">
                  <c:v>0</c:v>
                </c:pt>
                <c:pt idx="262814">
                  <c:v>0</c:v>
                </c:pt>
                <c:pt idx="262815">
                  <c:v>0</c:v>
                </c:pt>
                <c:pt idx="262816">
                  <c:v>0</c:v>
                </c:pt>
                <c:pt idx="262817">
                  <c:v>0</c:v>
                </c:pt>
                <c:pt idx="262818">
                  <c:v>0</c:v>
                </c:pt>
                <c:pt idx="262819">
                  <c:v>0</c:v>
                </c:pt>
                <c:pt idx="262820">
                  <c:v>0</c:v>
                </c:pt>
                <c:pt idx="262821">
                  <c:v>0</c:v>
                </c:pt>
                <c:pt idx="262822">
                  <c:v>0</c:v>
                </c:pt>
                <c:pt idx="262823">
                  <c:v>0</c:v>
                </c:pt>
                <c:pt idx="262824">
                  <c:v>0</c:v>
                </c:pt>
                <c:pt idx="262825">
                  <c:v>0</c:v>
                </c:pt>
                <c:pt idx="262826">
                  <c:v>0</c:v>
                </c:pt>
                <c:pt idx="262827">
                  <c:v>0</c:v>
                </c:pt>
                <c:pt idx="262828">
                  <c:v>0</c:v>
                </c:pt>
                <c:pt idx="262829">
                  <c:v>0</c:v>
                </c:pt>
                <c:pt idx="262830">
                  <c:v>0</c:v>
                </c:pt>
                <c:pt idx="262831">
                  <c:v>0</c:v>
                </c:pt>
                <c:pt idx="262832">
                  <c:v>0</c:v>
                </c:pt>
                <c:pt idx="262833">
                  <c:v>0</c:v>
                </c:pt>
                <c:pt idx="262834">
                  <c:v>0</c:v>
                </c:pt>
                <c:pt idx="262835">
                  <c:v>0</c:v>
                </c:pt>
                <c:pt idx="262836">
                  <c:v>0</c:v>
                </c:pt>
                <c:pt idx="262837">
                  <c:v>0</c:v>
                </c:pt>
                <c:pt idx="262838">
                  <c:v>0</c:v>
                </c:pt>
                <c:pt idx="262839">
                  <c:v>0</c:v>
                </c:pt>
                <c:pt idx="262840">
                  <c:v>0</c:v>
                </c:pt>
                <c:pt idx="262841">
                  <c:v>0</c:v>
                </c:pt>
                <c:pt idx="262842">
                  <c:v>0</c:v>
                </c:pt>
                <c:pt idx="262843">
                  <c:v>0</c:v>
                </c:pt>
                <c:pt idx="262844">
                  <c:v>0</c:v>
                </c:pt>
                <c:pt idx="262845">
                  <c:v>0</c:v>
                </c:pt>
                <c:pt idx="262846">
                  <c:v>0</c:v>
                </c:pt>
                <c:pt idx="262847">
                  <c:v>0</c:v>
                </c:pt>
                <c:pt idx="262848">
                  <c:v>0</c:v>
                </c:pt>
                <c:pt idx="262849">
                  <c:v>0</c:v>
                </c:pt>
                <c:pt idx="262850">
                  <c:v>0</c:v>
                </c:pt>
                <c:pt idx="262851">
                  <c:v>0</c:v>
                </c:pt>
                <c:pt idx="262852">
                  <c:v>0</c:v>
                </c:pt>
                <c:pt idx="262853">
                  <c:v>0</c:v>
                </c:pt>
                <c:pt idx="262854">
                  <c:v>0</c:v>
                </c:pt>
                <c:pt idx="262855">
                  <c:v>0</c:v>
                </c:pt>
                <c:pt idx="262856">
                  <c:v>0</c:v>
                </c:pt>
                <c:pt idx="262857">
                  <c:v>0</c:v>
                </c:pt>
                <c:pt idx="262858">
                  <c:v>0</c:v>
                </c:pt>
                <c:pt idx="262859">
                  <c:v>0</c:v>
                </c:pt>
                <c:pt idx="262860">
                  <c:v>0</c:v>
                </c:pt>
                <c:pt idx="262861">
                  <c:v>0</c:v>
                </c:pt>
                <c:pt idx="262862">
                  <c:v>0</c:v>
                </c:pt>
                <c:pt idx="262863">
                  <c:v>0</c:v>
                </c:pt>
                <c:pt idx="262864">
                  <c:v>0</c:v>
                </c:pt>
                <c:pt idx="262865">
                  <c:v>0</c:v>
                </c:pt>
                <c:pt idx="262866">
                  <c:v>0</c:v>
                </c:pt>
                <c:pt idx="262867">
                  <c:v>0</c:v>
                </c:pt>
                <c:pt idx="262868">
                  <c:v>0</c:v>
                </c:pt>
                <c:pt idx="262869">
                  <c:v>0</c:v>
                </c:pt>
                <c:pt idx="262870">
                  <c:v>0</c:v>
                </c:pt>
                <c:pt idx="262871">
                  <c:v>0</c:v>
                </c:pt>
                <c:pt idx="262872">
                  <c:v>0</c:v>
                </c:pt>
                <c:pt idx="262873">
                  <c:v>0</c:v>
                </c:pt>
                <c:pt idx="262874">
                  <c:v>0</c:v>
                </c:pt>
                <c:pt idx="262875">
                  <c:v>0</c:v>
                </c:pt>
                <c:pt idx="262876">
                  <c:v>0</c:v>
                </c:pt>
                <c:pt idx="262877">
                  <c:v>0</c:v>
                </c:pt>
                <c:pt idx="262878">
                  <c:v>0</c:v>
                </c:pt>
                <c:pt idx="262879">
                  <c:v>0</c:v>
                </c:pt>
                <c:pt idx="262880">
                  <c:v>0</c:v>
                </c:pt>
                <c:pt idx="262881">
                  <c:v>0</c:v>
                </c:pt>
                <c:pt idx="262882">
                  <c:v>0</c:v>
                </c:pt>
                <c:pt idx="262883">
                  <c:v>0</c:v>
                </c:pt>
                <c:pt idx="262884">
                  <c:v>0</c:v>
                </c:pt>
                <c:pt idx="262885">
                  <c:v>0</c:v>
                </c:pt>
                <c:pt idx="262886">
                  <c:v>0</c:v>
                </c:pt>
                <c:pt idx="262887">
                  <c:v>0</c:v>
                </c:pt>
                <c:pt idx="262888">
                  <c:v>0</c:v>
                </c:pt>
                <c:pt idx="262889">
                  <c:v>0</c:v>
                </c:pt>
                <c:pt idx="262890">
                  <c:v>0</c:v>
                </c:pt>
                <c:pt idx="262891">
                  <c:v>0</c:v>
                </c:pt>
                <c:pt idx="262892">
                  <c:v>0</c:v>
                </c:pt>
                <c:pt idx="262893">
                  <c:v>0</c:v>
                </c:pt>
                <c:pt idx="262894">
                  <c:v>0</c:v>
                </c:pt>
                <c:pt idx="262895">
                  <c:v>0</c:v>
                </c:pt>
                <c:pt idx="262896">
                  <c:v>0</c:v>
                </c:pt>
                <c:pt idx="262897">
                  <c:v>0</c:v>
                </c:pt>
                <c:pt idx="262898">
                  <c:v>0</c:v>
                </c:pt>
                <c:pt idx="262899">
                  <c:v>0</c:v>
                </c:pt>
                <c:pt idx="262900">
                  <c:v>0</c:v>
                </c:pt>
                <c:pt idx="262901">
                  <c:v>0</c:v>
                </c:pt>
                <c:pt idx="262902">
                  <c:v>0</c:v>
                </c:pt>
                <c:pt idx="262903">
                  <c:v>0</c:v>
                </c:pt>
                <c:pt idx="262904">
                  <c:v>0</c:v>
                </c:pt>
                <c:pt idx="262905">
                  <c:v>0</c:v>
                </c:pt>
                <c:pt idx="262906">
                  <c:v>0</c:v>
                </c:pt>
                <c:pt idx="262907">
                  <c:v>0</c:v>
                </c:pt>
                <c:pt idx="262908">
                  <c:v>0</c:v>
                </c:pt>
                <c:pt idx="262909">
                  <c:v>0</c:v>
                </c:pt>
                <c:pt idx="262910">
                  <c:v>0</c:v>
                </c:pt>
                <c:pt idx="262911">
                  <c:v>0</c:v>
                </c:pt>
                <c:pt idx="262912">
                  <c:v>0</c:v>
                </c:pt>
                <c:pt idx="262913">
                  <c:v>0</c:v>
                </c:pt>
                <c:pt idx="262914">
                  <c:v>0</c:v>
                </c:pt>
                <c:pt idx="262915">
                  <c:v>0</c:v>
                </c:pt>
                <c:pt idx="262916">
                  <c:v>0</c:v>
                </c:pt>
                <c:pt idx="262917">
                  <c:v>0</c:v>
                </c:pt>
                <c:pt idx="262918">
                  <c:v>0</c:v>
                </c:pt>
                <c:pt idx="262919">
                  <c:v>0</c:v>
                </c:pt>
                <c:pt idx="262920">
                  <c:v>0</c:v>
                </c:pt>
                <c:pt idx="262921">
                  <c:v>0</c:v>
                </c:pt>
                <c:pt idx="262922">
                  <c:v>0</c:v>
                </c:pt>
                <c:pt idx="262923">
                  <c:v>0</c:v>
                </c:pt>
                <c:pt idx="262924">
                  <c:v>0</c:v>
                </c:pt>
                <c:pt idx="262925">
                  <c:v>0</c:v>
                </c:pt>
                <c:pt idx="262926">
                  <c:v>0</c:v>
                </c:pt>
                <c:pt idx="262927">
                  <c:v>0</c:v>
                </c:pt>
                <c:pt idx="262928">
                  <c:v>0</c:v>
                </c:pt>
                <c:pt idx="262929">
                  <c:v>0</c:v>
                </c:pt>
                <c:pt idx="262930">
                  <c:v>0</c:v>
                </c:pt>
                <c:pt idx="262931">
                  <c:v>0</c:v>
                </c:pt>
                <c:pt idx="262932">
                  <c:v>0</c:v>
                </c:pt>
                <c:pt idx="262933">
                  <c:v>0</c:v>
                </c:pt>
                <c:pt idx="262934">
                  <c:v>0</c:v>
                </c:pt>
                <c:pt idx="262935">
                  <c:v>0</c:v>
                </c:pt>
                <c:pt idx="262936">
                  <c:v>0</c:v>
                </c:pt>
                <c:pt idx="262937">
                  <c:v>0</c:v>
                </c:pt>
                <c:pt idx="262938">
                  <c:v>0</c:v>
                </c:pt>
                <c:pt idx="262939">
                  <c:v>0</c:v>
                </c:pt>
                <c:pt idx="262940">
                  <c:v>0</c:v>
                </c:pt>
                <c:pt idx="262941">
                  <c:v>0</c:v>
                </c:pt>
                <c:pt idx="262942">
                  <c:v>0</c:v>
                </c:pt>
                <c:pt idx="262943">
                  <c:v>0</c:v>
                </c:pt>
                <c:pt idx="262944">
                  <c:v>0</c:v>
                </c:pt>
                <c:pt idx="262945">
                  <c:v>0</c:v>
                </c:pt>
                <c:pt idx="262946">
                  <c:v>0</c:v>
                </c:pt>
                <c:pt idx="262947">
                  <c:v>0</c:v>
                </c:pt>
                <c:pt idx="262948">
                  <c:v>0</c:v>
                </c:pt>
                <c:pt idx="262949">
                  <c:v>0</c:v>
                </c:pt>
                <c:pt idx="262950">
                  <c:v>0</c:v>
                </c:pt>
                <c:pt idx="262951">
                  <c:v>0</c:v>
                </c:pt>
                <c:pt idx="262952">
                  <c:v>0</c:v>
                </c:pt>
                <c:pt idx="262953">
                  <c:v>0</c:v>
                </c:pt>
                <c:pt idx="262954">
                  <c:v>0</c:v>
                </c:pt>
                <c:pt idx="262955">
                  <c:v>0</c:v>
                </c:pt>
                <c:pt idx="262956">
                  <c:v>0</c:v>
                </c:pt>
                <c:pt idx="262957">
                  <c:v>0</c:v>
                </c:pt>
                <c:pt idx="262958">
                  <c:v>0</c:v>
                </c:pt>
                <c:pt idx="262959">
                  <c:v>0</c:v>
                </c:pt>
                <c:pt idx="262960">
                  <c:v>0</c:v>
                </c:pt>
                <c:pt idx="262961">
                  <c:v>0</c:v>
                </c:pt>
                <c:pt idx="262962">
                  <c:v>0</c:v>
                </c:pt>
                <c:pt idx="262963">
                  <c:v>0</c:v>
                </c:pt>
                <c:pt idx="262964">
                  <c:v>0</c:v>
                </c:pt>
                <c:pt idx="262965">
                  <c:v>0</c:v>
                </c:pt>
                <c:pt idx="262966">
                  <c:v>0</c:v>
                </c:pt>
                <c:pt idx="262967">
                  <c:v>0</c:v>
                </c:pt>
                <c:pt idx="262968">
                  <c:v>0</c:v>
                </c:pt>
                <c:pt idx="262969">
                  <c:v>0</c:v>
                </c:pt>
                <c:pt idx="262970">
                  <c:v>0</c:v>
                </c:pt>
                <c:pt idx="262971">
                  <c:v>0</c:v>
                </c:pt>
                <c:pt idx="262972">
                  <c:v>0</c:v>
                </c:pt>
                <c:pt idx="262973">
                  <c:v>0</c:v>
                </c:pt>
                <c:pt idx="262974">
                  <c:v>0</c:v>
                </c:pt>
                <c:pt idx="262975">
                  <c:v>0</c:v>
                </c:pt>
                <c:pt idx="262976">
                  <c:v>0</c:v>
                </c:pt>
                <c:pt idx="262977">
                  <c:v>0</c:v>
                </c:pt>
                <c:pt idx="262978">
                  <c:v>0</c:v>
                </c:pt>
                <c:pt idx="262979">
                  <c:v>0</c:v>
                </c:pt>
                <c:pt idx="262980">
                  <c:v>0</c:v>
                </c:pt>
                <c:pt idx="262981">
                  <c:v>0</c:v>
                </c:pt>
                <c:pt idx="262982">
                  <c:v>0</c:v>
                </c:pt>
                <c:pt idx="262983">
                  <c:v>0</c:v>
                </c:pt>
                <c:pt idx="262984">
                  <c:v>0</c:v>
                </c:pt>
                <c:pt idx="262985">
                  <c:v>0</c:v>
                </c:pt>
                <c:pt idx="262986">
                  <c:v>0</c:v>
                </c:pt>
                <c:pt idx="262987">
                  <c:v>0</c:v>
                </c:pt>
                <c:pt idx="262988">
                  <c:v>0</c:v>
                </c:pt>
                <c:pt idx="262989">
                  <c:v>0</c:v>
                </c:pt>
                <c:pt idx="262990">
                  <c:v>0</c:v>
                </c:pt>
                <c:pt idx="262991">
                  <c:v>0</c:v>
                </c:pt>
                <c:pt idx="262992">
                  <c:v>0</c:v>
                </c:pt>
                <c:pt idx="262993">
                  <c:v>0</c:v>
                </c:pt>
                <c:pt idx="262994">
                  <c:v>0</c:v>
                </c:pt>
                <c:pt idx="262995">
                  <c:v>0</c:v>
                </c:pt>
                <c:pt idx="262996">
                  <c:v>0</c:v>
                </c:pt>
                <c:pt idx="262997">
                  <c:v>0</c:v>
                </c:pt>
                <c:pt idx="262998">
                  <c:v>0</c:v>
                </c:pt>
                <c:pt idx="262999">
                  <c:v>0</c:v>
                </c:pt>
                <c:pt idx="263000">
                  <c:v>0</c:v>
                </c:pt>
                <c:pt idx="263001">
                  <c:v>0</c:v>
                </c:pt>
                <c:pt idx="263002">
                  <c:v>0</c:v>
                </c:pt>
                <c:pt idx="263003">
                  <c:v>0</c:v>
                </c:pt>
                <c:pt idx="263004">
                  <c:v>0</c:v>
                </c:pt>
                <c:pt idx="263005">
                  <c:v>0</c:v>
                </c:pt>
                <c:pt idx="263006">
                  <c:v>0</c:v>
                </c:pt>
                <c:pt idx="263007">
                  <c:v>0</c:v>
                </c:pt>
                <c:pt idx="263008">
                  <c:v>0</c:v>
                </c:pt>
                <c:pt idx="263009">
                  <c:v>0</c:v>
                </c:pt>
                <c:pt idx="263010">
                  <c:v>0</c:v>
                </c:pt>
                <c:pt idx="263011">
                  <c:v>0</c:v>
                </c:pt>
                <c:pt idx="263012">
                  <c:v>0</c:v>
                </c:pt>
                <c:pt idx="263013">
                  <c:v>0</c:v>
                </c:pt>
                <c:pt idx="263014">
                  <c:v>0</c:v>
                </c:pt>
                <c:pt idx="263015">
                  <c:v>0</c:v>
                </c:pt>
                <c:pt idx="263016">
                  <c:v>0</c:v>
                </c:pt>
                <c:pt idx="263017">
                  <c:v>0</c:v>
                </c:pt>
                <c:pt idx="263018">
                  <c:v>0</c:v>
                </c:pt>
                <c:pt idx="263019">
                  <c:v>0</c:v>
                </c:pt>
                <c:pt idx="263020">
                  <c:v>0</c:v>
                </c:pt>
                <c:pt idx="263021">
                  <c:v>0</c:v>
                </c:pt>
                <c:pt idx="263022">
                  <c:v>0</c:v>
                </c:pt>
                <c:pt idx="263023">
                  <c:v>0</c:v>
                </c:pt>
                <c:pt idx="263024">
                  <c:v>0</c:v>
                </c:pt>
                <c:pt idx="263025">
                  <c:v>0</c:v>
                </c:pt>
                <c:pt idx="263026">
                  <c:v>0</c:v>
                </c:pt>
                <c:pt idx="263027">
                  <c:v>0</c:v>
                </c:pt>
                <c:pt idx="263028">
                  <c:v>0</c:v>
                </c:pt>
                <c:pt idx="263029">
                  <c:v>0</c:v>
                </c:pt>
                <c:pt idx="263030">
                  <c:v>0</c:v>
                </c:pt>
                <c:pt idx="263031">
                  <c:v>0</c:v>
                </c:pt>
                <c:pt idx="263032">
                  <c:v>0</c:v>
                </c:pt>
                <c:pt idx="263033">
                  <c:v>0</c:v>
                </c:pt>
                <c:pt idx="263034">
                  <c:v>0</c:v>
                </c:pt>
                <c:pt idx="263035">
                  <c:v>0</c:v>
                </c:pt>
                <c:pt idx="263036">
                  <c:v>0</c:v>
                </c:pt>
                <c:pt idx="263037">
                  <c:v>0</c:v>
                </c:pt>
                <c:pt idx="263038">
                  <c:v>0</c:v>
                </c:pt>
                <c:pt idx="263039">
                  <c:v>0</c:v>
                </c:pt>
                <c:pt idx="263040">
                  <c:v>0</c:v>
                </c:pt>
                <c:pt idx="263041">
                  <c:v>0</c:v>
                </c:pt>
                <c:pt idx="263042">
                  <c:v>0</c:v>
                </c:pt>
                <c:pt idx="263043">
                  <c:v>0</c:v>
                </c:pt>
                <c:pt idx="263044">
                  <c:v>0</c:v>
                </c:pt>
                <c:pt idx="263045">
                  <c:v>0</c:v>
                </c:pt>
                <c:pt idx="263046">
                  <c:v>0</c:v>
                </c:pt>
                <c:pt idx="263047">
                  <c:v>0</c:v>
                </c:pt>
                <c:pt idx="263048">
                  <c:v>0</c:v>
                </c:pt>
                <c:pt idx="263049">
                  <c:v>0</c:v>
                </c:pt>
                <c:pt idx="263050">
                  <c:v>0</c:v>
                </c:pt>
                <c:pt idx="263051">
                  <c:v>0</c:v>
                </c:pt>
                <c:pt idx="263052">
                  <c:v>0</c:v>
                </c:pt>
                <c:pt idx="263053">
                  <c:v>0</c:v>
                </c:pt>
                <c:pt idx="263054">
                  <c:v>0</c:v>
                </c:pt>
                <c:pt idx="263055">
                  <c:v>0</c:v>
                </c:pt>
                <c:pt idx="263056">
                  <c:v>0</c:v>
                </c:pt>
                <c:pt idx="263057">
                  <c:v>0</c:v>
                </c:pt>
                <c:pt idx="263058">
                  <c:v>0</c:v>
                </c:pt>
                <c:pt idx="263059">
                  <c:v>0</c:v>
                </c:pt>
                <c:pt idx="263060">
                  <c:v>0</c:v>
                </c:pt>
                <c:pt idx="263061">
                  <c:v>0</c:v>
                </c:pt>
                <c:pt idx="263062">
                  <c:v>0</c:v>
                </c:pt>
                <c:pt idx="263063">
                  <c:v>0</c:v>
                </c:pt>
                <c:pt idx="263064">
                  <c:v>0</c:v>
                </c:pt>
                <c:pt idx="263065">
                  <c:v>0</c:v>
                </c:pt>
                <c:pt idx="263066">
                  <c:v>0</c:v>
                </c:pt>
                <c:pt idx="263067">
                  <c:v>0</c:v>
                </c:pt>
                <c:pt idx="263068">
                  <c:v>0</c:v>
                </c:pt>
                <c:pt idx="263069">
                  <c:v>0</c:v>
                </c:pt>
                <c:pt idx="263070">
                  <c:v>0</c:v>
                </c:pt>
                <c:pt idx="263071">
                  <c:v>0</c:v>
                </c:pt>
                <c:pt idx="263072">
                  <c:v>0</c:v>
                </c:pt>
                <c:pt idx="263073">
                  <c:v>0</c:v>
                </c:pt>
                <c:pt idx="263074">
                  <c:v>0</c:v>
                </c:pt>
                <c:pt idx="263075">
                  <c:v>0</c:v>
                </c:pt>
                <c:pt idx="263076">
                  <c:v>0</c:v>
                </c:pt>
                <c:pt idx="263077">
                  <c:v>0</c:v>
                </c:pt>
                <c:pt idx="263078">
                  <c:v>0</c:v>
                </c:pt>
                <c:pt idx="263079">
                  <c:v>0</c:v>
                </c:pt>
                <c:pt idx="263080">
                  <c:v>0</c:v>
                </c:pt>
                <c:pt idx="263081">
                  <c:v>0</c:v>
                </c:pt>
                <c:pt idx="263082">
                  <c:v>0</c:v>
                </c:pt>
                <c:pt idx="263083">
                  <c:v>0</c:v>
                </c:pt>
                <c:pt idx="263084">
                  <c:v>0</c:v>
                </c:pt>
                <c:pt idx="263085">
                  <c:v>0</c:v>
                </c:pt>
                <c:pt idx="263086">
                  <c:v>0</c:v>
                </c:pt>
                <c:pt idx="263087">
                  <c:v>0</c:v>
                </c:pt>
                <c:pt idx="263088">
                  <c:v>0</c:v>
                </c:pt>
                <c:pt idx="263089">
                  <c:v>0</c:v>
                </c:pt>
                <c:pt idx="263090">
                  <c:v>0</c:v>
                </c:pt>
                <c:pt idx="263091">
                  <c:v>0</c:v>
                </c:pt>
                <c:pt idx="263092">
                  <c:v>0</c:v>
                </c:pt>
                <c:pt idx="263093">
                  <c:v>0</c:v>
                </c:pt>
                <c:pt idx="263094">
                  <c:v>0</c:v>
                </c:pt>
                <c:pt idx="263095">
                  <c:v>0</c:v>
                </c:pt>
                <c:pt idx="263096">
                  <c:v>0</c:v>
                </c:pt>
                <c:pt idx="263097">
                  <c:v>0</c:v>
                </c:pt>
                <c:pt idx="263098">
                  <c:v>0</c:v>
                </c:pt>
                <c:pt idx="263099">
                  <c:v>0</c:v>
                </c:pt>
                <c:pt idx="263100">
                  <c:v>0</c:v>
                </c:pt>
                <c:pt idx="263101">
                  <c:v>0</c:v>
                </c:pt>
                <c:pt idx="263102">
                  <c:v>0</c:v>
                </c:pt>
                <c:pt idx="263103">
                  <c:v>0</c:v>
                </c:pt>
                <c:pt idx="263104">
                  <c:v>0</c:v>
                </c:pt>
                <c:pt idx="263105">
                  <c:v>0</c:v>
                </c:pt>
                <c:pt idx="263106">
                  <c:v>0</c:v>
                </c:pt>
                <c:pt idx="263107">
                  <c:v>0</c:v>
                </c:pt>
                <c:pt idx="263108">
                  <c:v>0</c:v>
                </c:pt>
                <c:pt idx="263109">
                  <c:v>0</c:v>
                </c:pt>
                <c:pt idx="263110">
                  <c:v>0</c:v>
                </c:pt>
                <c:pt idx="263111">
                  <c:v>0</c:v>
                </c:pt>
                <c:pt idx="263112">
                  <c:v>0</c:v>
                </c:pt>
                <c:pt idx="263113">
                  <c:v>0</c:v>
                </c:pt>
                <c:pt idx="263114">
                  <c:v>0</c:v>
                </c:pt>
                <c:pt idx="263115">
                  <c:v>0</c:v>
                </c:pt>
                <c:pt idx="263116">
                  <c:v>0</c:v>
                </c:pt>
                <c:pt idx="263117">
                  <c:v>0</c:v>
                </c:pt>
                <c:pt idx="263118">
                  <c:v>0</c:v>
                </c:pt>
                <c:pt idx="263119">
                  <c:v>0</c:v>
                </c:pt>
                <c:pt idx="263120">
                  <c:v>0</c:v>
                </c:pt>
                <c:pt idx="263121">
                  <c:v>0</c:v>
                </c:pt>
                <c:pt idx="263122">
                  <c:v>0</c:v>
                </c:pt>
                <c:pt idx="263123">
                  <c:v>0</c:v>
                </c:pt>
                <c:pt idx="263124">
                  <c:v>0</c:v>
                </c:pt>
                <c:pt idx="263125">
                  <c:v>0</c:v>
                </c:pt>
                <c:pt idx="263126">
                  <c:v>0</c:v>
                </c:pt>
                <c:pt idx="263127">
                  <c:v>0</c:v>
                </c:pt>
                <c:pt idx="263128">
                  <c:v>0</c:v>
                </c:pt>
                <c:pt idx="263129">
                  <c:v>0</c:v>
                </c:pt>
                <c:pt idx="263130">
                  <c:v>0</c:v>
                </c:pt>
                <c:pt idx="263131">
                  <c:v>0</c:v>
                </c:pt>
                <c:pt idx="263132">
                  <c:v>0</c:v>
                </c:pt>
                <c:pt idx="263133">
                  <c:v>0</c:v>
                </c:pt>
                <c:pt idx="263134">
                  <c:v>0</c:v>
                </c:pt>
                <c:pt idx="263135">
                  <c:v>0</c:v>
                </c:pt>
                <c:pt idx="263136">
                  <c:v>0</c:v>
                </c:pt>
                <c:pt idx="263137">
                  <c:v>0</c:v>
                </c:pt>
                <c:pt idx="263138">
                  <c:v>0</c:v>
                </c:pt>
                <c:pt idx="263139">
                  <c:v>0</c:v>
                </c:pt>
                <c:pt idx="263140">
                  <c:v>0</c:v>
                </c:pt>
                <c:pt idx="263141">
                  <c:v>0</c:v>
                </c:pt>
                <c:pt idx="263142">
                  <c:v>0</c:v>
                </c:pt>
                <c:pt idx="263143">
                  <c:v>0</c:v>
                </c:pt>
                <c:pt idx="263144">
                  <c:v>0</c:v>
                </c:pt>
                <c:pt idx="263145">
                  <c:v>0</c:v>
                </c:pt>
                <c:pt idx="263146">
                  <c:v>0</c:v>
                </c:pt>
                <c:pt idx="263147">
                  <c:v>0</c:v>
                </c:pt>
                <c:pt idx="263148">
                  <c:v>0</c:v>
                </c:pt>
                <c:pt idx="263149">
                  <c:v>0</c:v>
                </c:pt>
                <c:pt idx="263150">
                  <c:v>0</c:v>
                </c:pt>
                <c:pt idx="263151">
                  <c:v>0</c:v>
                </c:pt>
                <c:pt idx="263152">
                  <c:v>0</c:v>
                </c:pt>
                <c:pt idx="263153">
                  <c:v>0</c:v>
                </c:pt>
                <c:pt idx="263154">
                  <c:v>0</c:v>
                </c:pt>
                <c:pt idx="263155">
                  <c:v>0</c:v>
                </c:pt>
                <c:pt idx="263156">
                  <c:v>0</c:v>
                </c:pt>
                <c:pt idx="263157">
                  <c:v>0</c:v>
                </c:pt>
                <c:pt idx="263158">
                  <c:v>0</c:v>
                </c:pt>
                <c:pt idx="263159">
                  <c:v>0</c:v>
                </c:pt>
                <c:pt idx="263160">
                  <c:v>0</c:v>
                </c:pt>
                <c:pt idx="263161">
                  <c:v>0</c:v>
                </c:pt>
                <c:pt idx="263162">
                  <c:v>0</c:v>
                </c:pt>
                <c:pt idx="263163">
                  <c:v>0</c:v>
                </c:pt>
                <c:pt idx="263164">
                  <c:v>0</c:v>
                </c:pt>
                <c:pt idx="263165">
                  <c:v>0</c:v>
                </c:pt>
                <c:pt idx="263166">
                  <c:v>0</c:v>
                </c:pt>
                <c:pt idx="263167">
                  <c:v>0</c:v>
                </c:pt>
                <c:pt idx="263168">
                  <c:v>0</c:v>
                </c:pt>
                <c:pt idx="263169">
                  <c:v>0</c:v>
                </c:pt>
                <c:pt idx="263170">
                  <c:v>0</c:v>
                </c:pt>
                <c:pt idx="263171">
                  <c:v>0</c:v>
                </c:pt>
                <c:pt idx="263172">
                  <c:v>0</c:v>
                </c:pt>
                <c:pt idx="263173">
                  <c:v>0</c:v>
                </c:pt>
                <c:pt idx="263174">
                  <c:v>0</c:v>
                </c:pt>
                <c:pt idx="263175">
                  <c:v>0</c:v>
                </c:pt>
                <c:pt idx="263176">
                  <c:v>0</c:v>
                </c:pt>
                <c:pt idx="263177">
                  <c:v>0</c:v>
                </c:pt>
                <c:pt idx="263178">
                  <c:v>0</c:v>
                </c:pt>
                <c:pt idx="263179">
                  <c:v>0</c:v>
                </c:pt>
                <c:pt idx="263180">
                  <c:v>0</c:v>
                </c:pt>
                <c:pt idx="263181">
                  <c:v>0</c:v>
                </c:pt>
                <c:pt idx="263182">
                  <c:v>0</c:v>
                </c:pt>
                <c:pt idx="263183">
                  <c:v>0</c:v>
                </c:pt>
                <c:pt idx="263184">
                  <c:v>0</c:v>
                </c:pt>
                <c:pt idx="263185">
                  <c:v>0</c:v>
                </c:pt>
                <c:pt idx="263186">
                  <c:v>0</c:v>
                </c:pt>
                <c:pt idx="263187">
                  <c:v>0</c:v>
                </c:pt>
                <c:pt idx="263188">
                  <c:v>0</c:v>
                </c:pt>
                <c:pt idx="263189">
                  <c:v>0</c:v>
                </c:pt>
                <c:pt idx="263190">
                  <c:v>0</c:v>
                </c:pt>
                <c:pt idx="263191">
                  <c:v>0</c:v>
                </c:pt>
                <c:pt idx="263192">
                  <c:v>0</c:v>
                </c:pt>
                <c:pt idx="263193">
                  <c:v>0</c:v>
                </c:pt>
                <c:pt idx="263194">
                  <c:v>0</c:v>
                </c:pt>
                <c:pt idx="263195">
                  <c:v>0</c:v>
                </c:pt>
                <c:pt idx="263196">
                  <c:v>0</c:v>
                </c:pt>
                <c:pt idx="263197">
                  <c:v>0</c:v>
                </c:pt>
                <c:pt idx="263198">
                  <c:v>0</c:v>
                </c:pt>
                <c:pt idx="263199">
                  <c:v>0</c:v>
                </c:pt>
                <c:pt idx="263200">
                  <c:v>0</c:v>
                </c:pt>
                <c:pt idx="263201">
                  <c:v>0</c:v>
                </c:pt>
                <c:pt idx="263202">
                  <c:v>0</c:v>
                </c:pt>
                <c:pt idx="263203">
                  <c:v>0</c:v>
                </c:pt>
                <c:pt idx="263204">
                  <c:v>0</c:v>
                </c:pt>
                <c:pt idx="263205">
                  <c:v>0</c:v>
                </c:pt>
                <c:pt idx="263206">
                  <c:v>0</c:v>
                </c:pt>
                <c:pt idx="263207">
                  <c:v>0</c:v>
                </c:pt>
                <c:pt idx="263208">
                  <c:v>0</c:v>
                </c:pt>
                <c:pt idx="263209">
                  <c:v>0</c:v>
                </c:pt>
                <c:pt idx="263210">
                  <c:v>0</c:v>
                </c:pt>
                <c:pt idx="263211">
                  <c:v>0</c:v>
                </c:pt>
                <c:pt idx="263212">
                  <c:v>0</c:v>
                </c:pt>
                <c:pt idx="263213">
                  <c:v>0</c:v>
                </c:pt>
                <c:pt idx="263214">
                  <c:v>0</c:v>
                </c:pt>
                <c:pt idx="263215">
                  <c:v>0</c:v>
                </c:pt>
                <c:pt idx="263216">
                  <c:v>0</c:v>
                </c:pt>
                <c:pt idx="263217">
                  <c:v>0</c:v>
                </c:pt>
                <c:pt idx="263218">
                  <c:v>0</c:v>
                </c:pt>
                <c:pt idx="263219">
                  <c:v>0</c:v>
                </c:pt>
                <c:pt idx="263220">
                  <c:v>0</c:v>
                </c:pt>
                <c:pt idx="263221">
                  <c:v>0</c:v>
                </c:pt>
                <c:pt idx="263222">
                  <c:v>0</c:v>
                </c:pt>
                <c:pt idx="263223">
                  <c:v>0</c:v>
                </c:pt>
                <c:pt idx="263224">
                  <c:v>0</c:v>
                </c:pt>
                <c:pt idx="263225">
                  <c:v>0</c:v>
                </c:pt>
                <c:pt idx="263226">
                  <c:v>0</c:v>
                </c:pt>
                <c:pt idx="263227">
                  <c:v>0</c:v>
                </c:pt>
                <c:pt idx="263228">
                  <c:v>0</c:v>
                </c:pt>
                <c:pt idx="263229">
                  <c:v>0</c:v>
                </c:pt>
                <c:pt idx="263230">
                  <c:v>0</c:v>
                </c:pt>
                <c:pt idx="263231">
                  <c:v>0</c:v>
                </c:pt>
                <c:pt idx="263232">
                  <c:v>0</c:v>
                </c:pt>
                <c:pt idx="263233">
                  <c:v>0</c:v>
                </c:pt>
                <c:pt idx="263234">
                  <c:v>0</c:v>
                </c:pt>
                <c:pt idx="263235">
                  <c:v>0</c:v>
                </c:pt>
                <c:pt idx="263236">
                  <c:v>0</c:v>
                </c:pt>
                <c:pt idx="263237">
                  <c:v>0</c:v>
                </c:pt>
                <c:pt idx="263238">
                  <c:v>0</c:v>
                </c:pt>
                <c:pt idx="263239">
                  <c:v>0</c:v>
                </c:pt>
                <c:pt idx="263240">
                  <c:v>0</c:v>
                </c:pt>
                <c:pt idx="263241">
                  <c:v>0</c:v>
                </c:pt>
                <c:pt idx="263242">
                  <c:v>0</c:v>
                </c:pt>
                <c:pt idx="263243">
                  <c:v>0</c:v>
                </c:pt>
                <c:pt idx="263244">
                  <c:v>0</c:v>
                </c:pt>
                <c:pt idx="263245">
                  <c:v>0</c:v>
                </c:pt>
                <c:pt idx="263246">
                  <c:v>0</c:v>
                </c:pt>
                <c:pt idx="263247">
                  <c:v>0</c:v>
                </c:pt>
                <c:pt idx="263248">
                  <c:v>0</c:v>
                </c:pt>
                <c:pt idx="263249">
                  <c:v>0</c:v>
                </c:pt>
                <c:pt idx="263250">
                  <c:v>0</c:v>
                </c:pt>
                <c:pt idx="263251">
                  <c:v>0</c:v>
                </c:pt>
                <c:pt idx="263252">
                  <c:v>0</c:v>
                </c:pt>
                <c:pt idx="263253">
                  <c:v>0</c:v>
                </c:pt>
                <c:pt idx="263254">
                  <c:v>0</c:v>
                </c:pt>
                <c:pt idx="263255">
                  <c:v>0</c:v>
                </c:pt>
                <c:pt idx="263256">
                  <c:v>0</c:v>
                </c:pt>
                <c:pt idx="263257">
                  <c:v>0</c:v>
                </c:pt>
                <c:pt idx="263258">
                  <c:v>0</c:v>
                </c:pt>
                <c:pt idx="263259">
                  <c:v>0</c:v>
                </c:pt>
                <c:pt idx="263260">
                  <c:v>0</c:v>
                </c:pt>
                <c:pt idx="263261">
                  <c:v>0</c:v>
                </c:pt>
                <c:pt idx="263262">
                  <c:v>0</c:v>
                </c:pt>
                <c:pt idx="263263">
                  <c:v>0</c:v>
                </c:pt>
                <c:pt idx="263264">
                  <c:v>0</c:v>
                </c:pt>
                <c:pt idx="263265">
                  <c:v>0</c:v>
                </c:pt>
                <c:pt idx="263266">
                  <c:v>0</c:v>
                </c:pt>
                <c:pt idx="263267">
                  <c:v>0</c:v>
                </c:pt>
                <c:pt idx="263268">
                  <c:v>0</c:v>
                </c:pt>
                <c:pt idx="263269">
                  <c:v>0</c:v>
                </c:pt>
                <c:pt idx="263270">
                  <c:v>0</c:v>
                </c:pt>
                <c:pt idx="263271">
                  <c:v>0</c:v>
                </c:pt>
                <c:pt idx="263272">
                  <c:v>0</c:v>
                </c:pt>
                <c:pt idx="263273">
                  <c:v>0</c:v>
                </c:pt>
                <c:pt idx="263274">
                  <c:v>0</c:v>
                </c:pt>
                <c:pt idx="263275">
                  <c:v>0</c:v>
                </c:pt>
                <c:pt idx="263276">
                  <c:v>0</c:v>
                </c:pt>
                <c:pt idx="263277">
                  <c:v>0</c:v>
                </c:pt>
                <c:pt idx="263278">
                  <c:v>0</c:v>
                </c:pt>
                <c:pt idx="263279">
                  <c:v>0</c:v>
                </c:pt>
                <c:pt idx="263280">
                  <c:v>0</c:v>
                </c:pt>
                <c:pt idx="263281">
                  <c:v>0</c:v>
                </c:pt>
                <c:pt idx="263282">
                  <c:v>0</c:v>
                </c:pt>
                <c:pt idx="263283">
                  <c:v>0</c:v>
                </c:pt>
                <c:pt idx="263284">
                  <c:v>0</c:v>
                </c:pt>
                <c:pt idx="263285">
                  <c:v>0</c:v>
                </c:pt>
                <c:pt idx="263286">
                  <c:v>0</c:v>
                </c:pt>
                <c:pt idx="263287">
                  <c:v>0</c:v>
                </c:pt>
                <c:pt idx="263288">
                  <c:v>0</c:v>
                </c:pt>
                <c:pt idx="263289">
                  <c:v>0</c:v>
                </c:pt>
                <c:pt idx="263290">
                  <c:v>0</c:v>
                </c:pt>
                <c:pt idx="263291">
                  <c:v>0</c:v>
                </c:pt>
                <c:pt idx="263292">
                  <c:v>0</c:v>
                </c:pt>
                <c:pt idx="263293">
                  <c:v>0</c:v>
                </c:pt>
                <c:pt idx="263294">
                  <c:v>0</c:v>
                </c:pt>
                <c:pt idx="263295">
                  <c:v>0</c:v>
                </c:pt>
                <c:pt idx="263296">
                  <c:v>0</c:v>
                </c:pt>
                <c:pt idx="263297">
                  <c:v>0</c:v>
                </c:pt>
                <c:pt idx="263298">
                  <c:v>0</c:v>
                </c:pt>
                <c:pt idx="263299">
                  <c:v>0</c:v>
                </c:pt>
                <c:pt idx="263300">
                  <c:v>0</c:v>
                </c:pt>
                <c:pt idx="263301">
                  <c:v>0</c:v>
                </c:pt>
                <c:pt idx="263302">
                  <c:v>0</c:v>
                </c:pt>
                <c:pt idx="263303">
                  <c:v>0</c:v>
                </c:pt>
                <c:pt idx="263304">
                  <c:v>0</c:v>
                </c:pt>
                <c:pt idx="263305">
                  <c:v>0</c:v>
                </c:pt>
                <c:pt idx="263306">
                  <c:v>0</c:v>
                </c:pt>
                <c:pt idx="263307">
                  <c:v>0</c:v>
                </c:pt>
                <c:pt idx="263308">
                  <c:v>0</c:v>
                </c:pt>
                <c:pt idx="263309">
                  <c:v>0</c:v>
                </c:pt>
                <c:pt idx="263310">
                  <c:v>0</c:v>
                </c:pt>
                <c:pt idx="263311">
                  <c:v>0</c:v>
                </c:pt>
                <c:pt idx="263312">
                  <c:v>0</c:v>
                </c:pt>
                <c:pt idx="263313">
                  <c:v>0</c:v>
                </c:pt>
                <c:pt idx="263314">
                  <c:v>0</c:v>
                </c:pt>
                <c:pt idx="263315">
                  <c:v>0</c:v>
                </c:pt>
                <c:pt idx="263316">
                  <c:v>0</c:v>
                </c:pt>
                <c:pt idx="263317">
                  <c:v>0</c:v>
                </c:pt>
                <c:pt idx="263318">
                  <c:v>0</c:v>
                </c:pt>
                <c:pt idx="263319">
                  <c:v>0</c:v>
                </c:pt>
                <c:pt idx="263320">
                  <c:v>0</c:v>
                </c:pt>
                <c:pt idx="263321">
                  <c:v>0</c:v>
                </c:pt>
                <c:pt idx="263322">
                  <c:v>0</c:v>
                </c:pt>
                <c:pt idx="263323">
                  <c:v>0</c:v>
                </c:pt>
                <c:pt idx="263324">
                  <c:v>0</c:v>
                </c:pt>
                <c:pt idx="263325">
                  <c:v>0</c:v>
                </c:pt>
                <c:pt idx="263326">
                  <c:v>0</c:v>
                </c:pt>
                <c:pt idx="263327">
                  <c:v>0</c:v>
                </c:pt>
                <c:pt idx="263328">
                  <c:v>0</c:v>
                </c:pt>
                <c:pt idx="263329">
                  <c:v>0</c:v>
                </c:pt>
                <c:pt idx="263330">
                  <c:v>0</c:v>
                </c:pt>
                <c:pt idx="263331">
                  <c:v>0</c:v>
                </c:pt>
                <c:pt idx="263332">
                  <c:v>0</c:v>
                </c:pt>
                <c:pt idx="263333">
                  <c:v>0</c:v>
                </c:pt>
                <c:pt idx="263334">
                  <c:v>0</c:v>
                </c:pt>
                <c:pt idx="263335">
                  <c:v>0</c:v>
                </c:pt>
                <c:pt idx="263336">
                  <c:v>0</c:v>
                </c:pt>
                <c:pt idx="263337">
                  <c:v>0</c:v>
                </c:pt>
                <c:pt idx="263338">
                  <c:v>0</c:v>
                </c:pt>
                <c:pt idx="263339">
                  <c:v>0</c:v>
                </c:pt>
                <c:pt idx="263340">
                  <c:v>0</c:v>
                </c:pt>
                <c:pt idx="263341">
                  <c:v>0</c:v>
                </c:pt>
                <c:pt idx="263342">
                  <c:v>0</c:v>
                </c:pt>
                <c:pt idx="263343">
                  <c:v>0</c:v>
                </c:pt>
                <c:pt idx="263344">
                  <c:v>0</c:v>
                </c:pt>
                <c:pt idx="263345">
                  <c:v>0</c:v>
                </c:pt>
                <c:pt idx="263346">
                  <c:v>0</c:v>
                </c:pt>
                <c:pt idx="263347">
                  <c:v>0</c:v>
                </c:pt>
                <c:pt idx="263348">
                  <c:v>0</c:v>
                </c:pt>
                <c:pt idx="263349">
                  <c:v>0</c:v>
                </c:pt>
                <c:pt idx="263350">
                  <c:v>0</c:v>
                </c:pt>
                <c:pt idx="263351">
                  <c:v>0</c:v>
                </c:pt>
                <c:pt idx="263352">
                  <c:v>0</c:v>
                </c:pt>
                <c:pt idx="263353">
                  <c:v>0</c:v>
                </c:pt>
                <c:pt idx="263354">
                  <c:v>0</c:v>
                </c:pt>
                <c:pt idx="263355">
                  <c:v>0</c:v>
                </c:pt>
                <c:pt idx="263356">
                  <c:v>0</c:v>
                </c:pt>
                <c:pt idx="263357">
                  <c:v>0</c:v>
                </c:pt>
                <c:pt idx="263358">
                  <c:v>0</c:v>
                </c:pt>
                <c:pt idx="263359">
                  <c:v>0</c:v>
                </c:pt>
                <c:pt idx="263360">
                  <c:v>0</c:v>
                </c:pt>
                <c:pt idx="263361">
                  <c:v>0</c:v>
                </c:pt>
                <c:pt idx="263362">
                  <c:v>0</c:v>
                </c:pt>
                <c:pt idx="263363">
                  <c:v>0</c:v>
                </c:pt>
                <c:pt idx="263364">
                  <c:v>0</c:v>
                </c:pt>
                <c:pt idx="263365">
                  <c:v>0</c:v>
                </c:pt>
                <c:pt idx="263366">
                  <c:v>0</c:v>
                </c:pt>
                <c:pt idx="263367">
                  <c:v>0</c:v>
                </c:pt>
                <c:pt idx="263368">
                  <c:v>0</c:v>
                </c:pt>
                <c:pt idx="263369">
                  <c:v>0</c:v>
                </c:pt>
                <c:pt idx="263370">
                  <c:v>0</c:v>
                </c:pt>
                <c:pt idx="263371">
                  <c:v>0</c:v>
                </c:pt>
                <c:pt idx="263372">
                  <c:v>0</c:v>
                </c:pt>
                <c:pt idx="263373">
                  <c:v>0</c:v>
                </c:pt>
                <c:pt idx="263374">
                  <c:v>0</c:v>
                </c:pt>
                <c:pt idx="263375">
                  <c:v>0</c:v>
                </c:pt>
                <c:pt idx="263376">
                  <c:v>0</c:v>
                </c:pt>
                <c:pt idx="263377">
                  <c:v>0</c:v>
                </c:pt>
                <c:pt idx="263378">
                  <c:v>0</c:v>
                </c:pt>
                <c:pt idx="263379">
                  <c:v>0</c:v>
                </c:pt>
                <c:pt idx="263380">
                  <c:v>0</c:v>
                </c:pt>
                <c:pt idx="263381">
                  <c:v>0</c:v>
                </c:pt>
                <c:pt idx="263382">
                  <c:v>0</c:v>
                </c:pt>
                <c:pt idx="263383">
                  <c:v>0</c:v>
                </c:pt>
                <c:pt idx="263384">
                  <c:v>0</c:v>
                </c:pt>
                <c:pt idx="263385">
                  <c:v>0</c:v>
                </c:pt>
                <c:pt idx="263386">
                  <c:v>0</c:v>
                </c:pt>
                <c:pt idx="263387">
                  <c:v>0</c:v>
                </c:pt>
                <c:pt idx="263388">
                  <c:v>0</c:v>
                </c:pt>
                <c:pt idx="263389">
                  <c:v>0</c:v>
                </c:pt>
                <c:pt idx="263390">
                  <c:v>0</c:v>
                </c:pt>
                <c:pt idx="263391">
                  <c:v>0</c:v>
                </c:pt>
                <c:pt idx="263392">
                  <c:v>0</c:v>
                </c:pt>
                <c:pt idx="263393">
                  <c:v>0</c:v>
                </c:pt>
                <c:pt idx="263394">
                  <c:v>0</c:v>
                </c:pt>
                <c:pt idx="263395">
                  <c:v>0</c:v>
                </c:pt>
                <c:pt idx="263396">
                  <c:v>0</c:v>
                </c:pt>
                <c:pt idx="263397">
                  <c:v>0</c:v>
                </c:pt>
                <c:pt idx="263398">
                  <c:v>0</c:v>
                </c:pt>
                <c:pt idx="263399">
                  <c:v>0</c:v>
                </c:pt>
                <c:pt idx="263400">
                  <c:v>0</c:v>
                </c:pt>
                <c:pt idx="263401">
                  <c:v>0</c:v>
                </c:pt>
                <c:pt idx="263402">
                  <c:v>0</c:v>
                </c:pt>
                <c:pt idx="263403">
                  <c:v>0</c:v>
                </c:pt>
                <c:pt idx="263404">
                  <c:v>0</c:v>
                </c:pt>
                <c:pt idx="263405">
                  <c:v>0</c:v>
                </c:pt>
                <c:pt idx="263406">
                  <c:v>0</c:v>
                </c:pt>
                <c:pt idx="263407">
                  <c:v>0</c:v>
                </c:pt>
                <c:pt idx="263408">
                  <c:v>0</c:v>
                </c:pt>
                <c:pt idx="263409">
                  <c:v>0</c:v>
                </c:pt>
                <c:pt idx="263410">
                  <c:v>0</c:v>
                </c:pt>
                <c:pt idx="263411">
                  <c:v>0</c:v>
                </c:pt>
                <c:pt idx="263412">
                  <c:v>0</c:v>
                </c:pt>
                <c:pt idx="263413">
                  <c:v>0</c:v>
                </c:pt>
                <c:pt idx="263414">
                  <c:v>0</c:v>
                </c:pt>
                <c:pt idx="263415">
                  <c:v>0</c:v>
                </c:pt>
                <c:pt idx="263416">
                  <c:v>0</c:v>
                </c:pt>
                <c:pt idx="263417">
                  <c:v>0</c:v>
                </c:pt>
                <c:pt idx="263418">
                  <c:v>0</c:v>
                </c:pt>
                <c:pt idx="263419">
                  <c:v>0</c:v>
                </c:pt>
                <c:pt idx="263420">
                  <c:v>0</c:v>
                </c:pt>
                <c:pt idx="263421">
                  <c:v>0</c:v>
                </c:pt>
                <c:pt idx="263422">
                  <c:v>0</c:v>
                </c:pt>
                <c:pt idx="263423">
                  <c:v>0</c:v>
                </c:pt>
                <c:pt idx="263424">
                  <c:v>0</c:v>
                </c:pt>
                <c:pt idx="263425">
                  <c:v>0</c:v>
                </c:pt>
                <c:pt idx="263426">
                  <c:v>0</c:v>
                </c:pt>
                <c:pt idx="263427">
                  <c:v>0</c:v>
                </c:pt>
                <c:pt idx="263428">
                  <c:v>0</c:v>
                </c:pt>
                <c:pt idx="263429">
                  <c:v>0</c:v>
                </c:pt>
                <c:pt idx="263430">
                  <c:v>0</c:v>
                </c:pt>
                <c:pt idx="263431">
                  <c:v>0</c:v>
                </c:pt>
                <c:pt idx="263432">
                  <c:v>0</c:v>
                </c:pt>
                <c:pt idx="263433">
                  <c:v>0</c:v>
                </c:pt>
                <c:pt idx="263434">
                  <c:v>0</c:v>
                </c:pt>
                <c:pt idx="263435">
                  <c:v>0</c:v>
                </c:pt>
                <c:pt idx="263436">
                  <c:v>0</c:v>
                </c:pt>
                <c:pt idx="263437">
                  <c:v>0</c:v>
                </c:pt>
                <c:pt idx="263438">
                  <c:v>0</c:v>
                </c:pt>
                <c:pt idx="263439">
                  <c:v>0</c:v>
                </c:pt>
                <c:pt idx="263440">
                  <c:v>0</c:v>
                </c:pt>
                <c:pt idx="263441">
                  <c:v>0</c:v>
                </c:pt>
                <c:pt idx="263442">
                  <c:v>0</c:v>
                </c:pt>
                <c:pt idx="263443">
                  <c:v>0</c:v>
                </c:pt>
                <c:pt idx="263444">
                  <c:v>0</c:v>
                </c:pt>
                <c:pt idx="263445">
                  <c:v>0</c:v>
                </c:pt>
                <c:pt idx="263446">
                  <c:v>0</c:v>
                </c:pt>
                <c:pt idx="263447">
                  <c:v>0</c:v>
                </c:pt>
                <c:pt idx="263448">
                  <c:v>0</c:v>
                </c:pt>
                <c:pt idx="263449">
                  <c:v>0</c:v>
                </c:pt>
                <c:pt idx="263450">
                  <c:v>0</c:v>
                </c:pt>
                <c:pt idx="263451">
                  <c:v>0</c:v>
                </c:pt>
                <c:pt idx="263452">
                  <c:v>0</c:v>
                </c:pt>
                <c:pt idx="263453">
                  <c:v>0</c:v>
                </c:pt>
                <c:pt idx="263454">
                  <c:v>0</c:v>
                </c:pt>
                <c:pt idx="263455">
                  <c:v>0</c:v>
                </c:pt>
                <c:pt idx="263456">
                  <c:v>0</c:v>
                </c:pt>
                <c:pt idx="263457">
                  <c:v>0</c:v>
                </c:pt>
                <c:pt idx="263458">
                  <c:v>0</c:v>
                </c:pt>
                <c:pt idx="263459">
                  <c:v>0</c:v>
                </c:pt>
                <c:pt idx="263460">
                  <c:v>0</c:v>
                </c:pt>
                <c:pt idx="263461">
                  <c:v>0</c:v>
                </c:pt>
                <c:pt idx="263462">
                  <c:v>0</c:v>
                </c:pt>
                <c:pt idx="263463">
                  <c:v>0</c:v>
                </c:pt>
                <c:pt idx="263464">
                  <c:v>0</c:v>
                </c:pt>
                <c:pt idx="263465">
                  <c:v>0</c:v>
                </c:pt>
                <c:pt idx="263466">
                  <c:v>0</c:v>
                </c:pt>
                <c:pt idx="263467">
                  <c:v>0</c:v>
                </c:pt>
                <c:pt idx="263468">
                  <c:v>0</c:v>
                </c:pt>
                <c:pt idx="263469">
                  <c:v>0</c:v>
                </c:pt>
                <c:pt idx="263470">
                  <c:v>0</c:v>
                </c:pt>
                <c:pt idx="263471">
                  <c:v>0</c:v>
                </c:pt>
                <c:pt idx="263472">
                  <c:v>0</c:v>
                </c:pt>
                <c:pt idx="263473">
                  <c:v>0</c:v>
                </c:pt>
                <c:pt idx="263474">
                  <c:v>0</c:v>
                </c:pt>
                <c:pt idx="263475">
                  <c:v>0</c:v>
                </c:pt>
                <c:pt idx="263476">
                  <c:v>0</c:v>
                </c:pt>
                <c:pt idx="263477">
                  <c:v>0</c:v>
                </c:pt>
                <c:pt idx="263478">
                  <c:v>0</c:v>
                </c:pt>
                <c:pt idx="263479">
                  <c:v>0</c:v>
                </c:pt>
                <c:pt idx="263480">
                  <c:v>0</c:v>
                </c:pt>
                <c:pt idx="263481">
                  <c:v>0</c:v>
                </c:pt>
                <c:pt idx="263482">
                  <c:v>0</c:v>
                </c:pt>
                <c:pt idx="263483">
                  <c:v>0</c:v>
                </c:pt>
                <c:pt idx="263484">
                  <c:v>0</c:v>
                </c:pt>
                <c:pt idx="263485">
                  <c:v>0</c:v>
                </c:pt>
                <c:pt idx="263486">
                  <c:v>0</c:v>
                </c:pt>
                <c:pt idx="263487">
                  <c:v>0</c:v>
                </c:pt>
                <c:pt idx="263488">
                  <c:v>0</c:v>
                </c:pt>
                <c:pt idx="263489">
                  <c:v>0</c:v>
                </c:pt>
                <c:pt idx="263490">
                  <c:v>0</c:v>
                </c:pt>
                <c:pt idx="263491">
                  <c:v>0</c:v>
                </c:pt>
                <c:pt idx="263492">
                  <c:v>0</c:v>
                </c:pt>
                <c:pt idx="263493">
                  <c:v>0</c:v>
                </c:pt>
                <c:pt idx="263494">
                  <c:v>0</c:v>
                </c:pt>
                <c:pt idx="263495">
                  <c:v>0</c:v>
                </c:pt>
                <c:pt idx="263496">
                  <c:v>0</c:v>
                </c:pt>
                <c:pt idx="263497">
                  <c:v>0</c:v>
                </c:pt>
                <c:pt idx="263498">
                  <c:v>0</c:v>
                </c:pt>
                <c:pt idx="263499">
                  <c:v>0</c:v>
                </c:pt>
                <c:pt idx="263500">
                  <c:v>0</c:v>
                </c:pt>
                <c:pt idx="263501">
                  <c:v>0</c:v>
                </c:pt>
                <c:pt idx="263502">
                  <c:v>0</c:v>
                </c:pt>
                <c:pt idx="263503">
                  <c:v>0</c:v>
                </c:pt>
                <c:pt idx="263504">
                  <c:v>0</c:v>
                </c:pt>
                <c:pt idx="263505">
                  <c:v>0</c:v>
                </c:pt>
                <c:pt idx="263506">
                  <c:v>0</c:v>
                </c:pt>
                <c:pt idx="263507">
                  <c:v>0</c:v>
                </c:pt>
                <c:pt idx="263508">
                  <c:v>0</c:v>
                </c:pt>
                <c:pt idx="263509">
                  <c:v>0</c:v>
                </c:pt>
                <c:pt idx="263510">
                  <c:v>0</c:v>
                </c:pt>
                <c:pt idx="263511">
                  <c:v>0</c:v>
                </c:pt>
                <c:pt idx="263512">
                  <c:v>0</c:v>
                </c:pt>
                <c:pt idx="263513">
                  <c:v>0</c:v>
                </c:pt>
                <c:pt idx="263514">
                  <c:v>0</c:v>
                </c:pt>
                <c:pt idx="263515">
                  <c:v>0</c:v>
                </c:pt>
                <c:pt idx="263516">
                  <c:v>0</c:v>
                </c:pt>
                <c:pt idx="263517">
                  <c:v>0</c:v>
                </c:pt>
                <c:pt idx="263518">
                  <c:v>0</c:v>
                </c:pt>
                <c:pt idx="263519">
                  <c:v>0</c:v>
                </c:pt>
                <c:pt idx="263520">
                  <c:v>0</c:v>
                </c:pt>
                <c:pt idx="263521">
                  <c:v>0</c:v>
                </c:pt>
                <c:pt idx="263522">
                  <c:v>0</c:v>
                </c:pt>
                <c:pt idx="263523">
                  <c:v>0</c:v>
                </c:pt>
                <c:pt idx="263524">
                  <c:v>0</c:v>
                </c:pt>
                <c:pt idx="263525">
                  <c:v>0</c:v>
                </c:pt>
                <c:pt idx="263526">
                  <c:v>0</c:v>
                </c:pt>
                <c:pt idx="263527">
                  <c:v>0</c:v>
                </c:pt>
                <c:pt idx="263528">
                  <c:v>0</c:v>
                </c:pt>
                <c:pt idx="263529">
                  <c:v>0</c:v>
                </c:pt>
                <c:pt idx="263530">
                  <c:v>0</c:v>
                </c:pt>
                <c:pt idx="263531">
                  <c:v>0</c:v>
                </c:pt>
                <c:pt idx="263532">
                  <c:v>0</c:v>
                </c:pt>
                <c:pt idx="263533">
                  <c:v>0</c:v>
                </c:pt>
                <c:pt idx="263534">
                  <c:v>0</c:v>
                </c:pt>
                <c:pt idx="263535">
                  <c:v>0</c:v>
                </c:pt>
                <c:pt idx="263536">
                  <c:v>0</c:v>
                </c:pt>
                <c:pt idx="263537">
                  <c:v>0</c:v>
                </c:pt>
                <c:pt idx="263538">
                  <c:v>0</c:v>
                </c:pt>
                <c:pt idx="263539">
                  <c:v>0</c:v>
                </c:pt>
                <c:pt idx="263540">
                  <c:v>0</c:v>
                </c:pt>
                <c:pt idx="263541">
                  <c:v>0</c:v>
                </c:pt>
                <c:pt idx="263542">
                  <c:v>0</c:v>
                </c:pt>
                <c:pt idx="263543">
                  <c:v>0</c:v>
                </c:pt>
                <c:pt idx="263544">
                  <c:v>0</c:v>
                </c:pt>
                <c:pt idx="263545">
                  <c:v>0</c:v>
                </c:pt>
                <c:pt idx="263546">
                  <c:v>0</c:v>
                </c:pt>
                <c:pt idx="263547">
                  <c:v>0</c:v>
                </c:pt>
                <c:pt idx="263548">
                  <c:v>0</c:v>
                </c:pt>
                <c:pt idx="263549">
                  <c:v>0</c:v>
                </c:pt>
                <c:pt idx="263550">
                  <c:v>0</c:v>
                </c:pt>
                <c:pt idx="263551">
                  <c:v>0</c:v>
                </c:pt>
                <c:pt idx="263552">
                  <c:v>0</c:v>
                </c:pt>
                <c:pt idx="263553">
                  <c:v>0</c:v>
                </c:pt>
                <c:pt idx="263554">
                  <c:v>0</c:v>
                </c:pt>
                <c:pt idx="263555">
                  <c:v>0</c:v>
                </c:pt>
                <c:pt idx="263556">
                  <c:v>0</c:v>
                </c:pt>
                <c:pt idx="263557">
                  <c:v>0</c:v>
                </c:pt>
                <c:pt idx="263558">
                  <c:v>0</c:v>
                </c:pt>
                <c:pt idx="263559">
                  <c:v>0</c:v>
                </c:pt>
                <c:pt idx="263560">
                  <c:v>0</c:v>
                </c:pt>
                <c:pt idx="263561">
                  <c:v>0</c:v>
                </c:pt>
                <c:pt idx="263562">
                  <c:v>0</c:v>
                </c:pt>
                <c:pt idx="263563">
                  <c:v>0</c:v>
                </c:pt>
                <c:pt idx="263564">
                  <c:v>0</c:v>
                </c:pt>
                <c:pt idx="263565">
                  <c:v>0</c:v>
                </c:pt>
                <c:pt idx="263566">
                  <c:v>0</c:v>
                </c:pt>
                <c:pt idx="263567">
                  <c:v>0</c:v>
                </c:pt>
                <c:pt idx="263568">
                  <c:v>0</c:v>
                </c:pt>
                <c:pt idx="263569">
                  <c:v>0</c:v>
                </c:pt>
                <c:pt idx="263570">
                  <c:v>0</c:v>
                </c:pt>
                <c:pt idx="263571">
                  <c:v>0</c:v>
                </c:pt>
                <c:pt idx="263572">
                  <c:v>0</c:v>
                </c:pt>
                <c:pt idx="263573">
                  <c:v>0</c:v>
                </c:pt>
                <c:pt idx="263574">
                  <c:v>0</c:v>
                </c:pt>
                <c:pt idx="263575">
                  <c:v>0</c:v>
                </c:pt>
                <c:pt idx="263576">
                  <c:v>0</c:v>
                </c:pt>
                <c:pt idx="263577">
                  <c:v>0</c:v>
                </c:pt>
                <c:pt idx="263578">
                  <c:v>0</c:v>
                </c:pt>
                <c:pt idx="263579">
                  <c:v>0</c:v>
                </c:pt>
                <c:pt idx="263580">
                  <c:v>0</c:v>
                </c:pt>
                <c:pt idx="263581">
                  <c:v>0</c:v>
                </c:pt>
                <c:pt idx="263582">
                  <c:v>0</c:v>
                </c:pt>
                <c:pt idx="263583">
                  <c:v>0</c:v>
                </c:pt>
                <c:pt idx="263584">
                  <c:v>0</c:v>
                </c:pt>
                <c:pt idx="263585">
                  <c:v>0</c:v>
                </c:pt>
                <c:pt idx="263586">
                  <c:v>0</c:v>
                </c:pt>
                <c:pt idx="263587">
                  <c:v>0</c:v>
                </c:pt>
                <c:pt idx="263588">
                  <c:v>0</c:v>
                </c:pt>
                <c:pt idx="263589">
                  <c:v>0</c:v>
                </c:pt>
                <c:pt idx="263590">
                  <c:v>0</c:v>
                </c:pt>
                <c:pt idx="263591">
                  <c:v>0</c:v>
                </c:pt>
                <c:pt idx="263592">
                  <c:v>0</c:v>
                </c:pt>
                <c:pt idx="263593">
                  <c:v>0</c:v>
                </c:pt>
                <c:pt idx="263594">
                  <c:v>0</c:v>
                </c:pt>
                <c:pt idx="263595">
                  <c:v>0</c:v>
                </c:pt>
                <c:pt idx="263596">
                  <c:v>0</c:v>
                </c:pt>
                <c:pt idx="263597">
                  <c:v>0</c:v>
                </c:pt>
                <c:pt idx="263598">
                  <c:v>0</c:v>
                </c:pt>
                <c:pt idx="263599">
                  <c:v>0</c:v>
                </c:pt>
                <c:pt idx="263600">
                  <c:v>0</c:v>
                </c:pt>
                <c:pt idx="263601">
                  <c:v>0</c:v>
                </c:pt>
                <c:pt idx="263602">
                  <c:v>0</c:v>
                </c:pt>
                <c:pt idx="263603">
                  <c:v>0</c:v>
                </c:pt>
                <c:pt idx="263604">
                  <c:v>0</c:v>
                </c:pt>
                <c:pt idx="263605">
                  <c:v>0</c:v>
                </c:pt>
                <c:pt idx="263606">
                  <c:v>0</c:v>
                </c:pt>
                <c:pt idx="263607">
                  <c:v>0</c:v>
                </c:pt>
                <c:pt idx="263608">
                  <c:v>0</c:v>
                </c:pt>
                <c:pt idx="263609">
                  <c:v>0</c:v>
                </c:pt>
                <c:pt idx="263610">
                  <c:v>0</c:v>
                </c:pt>
                <c:pt idx="263611">
                  <c:v>0</c:v>
                </c:pt>
                <c:pt idx="263612">
                  <c:v>0</c:v>
                </c:pt>
                <c:pt idx="263613">
                  <c:v>0</c:v>
                </c:pt>
                <c:pt idx="263614">
                  <c:v>0</c:v>
                </c:pt>
                <c:pt idx="263615">
                  <c:v>0</c:v>
                </c:pt>
                <c:pt idx="263616">
                  <c:v>0</c:v>
                </c:pt>
                <c:pt idx="263617">
                  <c:v>0</c:v>
                </c:pt>
                <c:pt idx="263618">
                  <c:v>0</c:v>
                </c:pt>
                <c:pt idx="263619">
                  <c:v>0</c:v>
                </c:pt>
                <c:pt idx="263620">
                  <c:v>0</c:v>
                </c:pt>
                <c:pt idx="263621">
                  <c:v>0</c:v>
                </c:pt>
                <c:pt idx="263622">
                  <c:v>0</c:v>
                </c:pt>
                <c:pt idx="263623">
                  <c:v>0</c:v>
                </c:pt>
                <c:pt idx="263624">
                  <c:v>0</c:v>
                </c:pt>
                <c:pt idx="263625">
                  <c:v>0</c:v>
                </c:pt>
                <c:pt idx="263626">
                  <c:v>0</c:v>
                </c:pt>
                <c:pt idx="263627">
                  <c:v>0</c:v>
                </c:pt>
                <c:pt idx="263628">
                  <c:v>0</c:v>
                </c:pt>
                <c:pt idx="263629">
                  <c:v>0</c:v>
                </c:pt>
                <c:pt idx="263630">
                  <c:v>0</c:v>
                </c:pt>
                <c:pt idx="263631">
                  <c:v>0</c:v>
                </c:pt>
                <c:pt idx="263632">
                  <c:v>0</c:v>
                </c:pt>
                <c:pt idx="263633">
                  <c:v>0</c:v>
                </c:pt>
                <c:pt idx="263634">
                  <c:v>0</c:v>
                </c:pt>
                <c:pt idx="263635">
                  <c:v>0</c:v>
                </c:pt>
                <c:pt idx="263636">
                  <c:v>0</c:v>
                </c:pt>
                <c:pt idx="263637">
                  <c:v>0</c:v>
                </c:pt>
                <c:pt idx="263638">
                  <c:v>0</c:v>
                </c:pt>
                <c:pt idx="263639">
                  <c:v>0</c:v>
                </c:pt>
                <c:pt idx="263640">
                  <c:v>0</c:v>
                </c:pt>
                <c:pt idx="263641">
                  <c:v>0</c:v>
                </c:pt>
                <c:pt idx="263642">
                  <c:v>0</c:v>
                </c:pt>
                <c:pt idx="263643">
                  <c:v>0</c:v>
                </c:pt>
                <c:pt idx="263644">
                  <c:v>0</c:v>
                </c:pt>
                <c:pt idx="263645">
                  <c:v>0</c:v>
                </c:pt>
                <c:pt idx="263646">
                  <c:v>0</c:v>
                </c:pt>
                <c:pt idx="263647">
                  <c:v>0</c:v>
                </c:pt>
                <c:pt idx="263648">
                  <c:v>0</c:v>
                </c:pt>
                <c:pt idx="263649">
                  <c:v>0</c:v>
                </c:pt>
                <c:pt idx="263650">
                  <c:v>0</c:v>
                </c:pt>
                <c:pt idx="263651">
                  <c:v>0</c:v>
                </c:pt>
                <c:pt idx="263652">
                  <c:v>0</c:v>
                </c:pt>
                <c:pt idx="263653">
                  <c:v>0</c:v>
                </c:pt>
                <c:pt idx="263654">
                  <c:v>0</c:v>
                </c:pt>
                <c:pt idx="263655">
                  <c:v>0</c:v>
                </c:pt>
                <c:pt idx="263656">
                  <c:v>0</c:v>
                </c:pt>
                <c:pt idx="263657">
                  <c:v>0</c:v>
                </c:pt>
                <c:pt idx="263658">
                  <c:v>0</c:v>
                </c:pt>
                <c:pt idx="263659">
                  <c:v>0</c:v>
                </c:pt>
                <c:pt idx="263660">
                  <c:v>0</c:v>
                </c:pt>
                <c:pt idx="263661">
                  <c:v>0</c:v>
                </c:pt>
                <c:pt idx="263662">
                  <c:v>0</c:v>
                </c:pt>
                <c:pt idx="263663">
                  <c:v>0</c:v>
                </c:pt>
                <c:pt idx="263664">
                  <c:v>0</c:v>
                </c:pt>
                <c:pt idx="263665">
                  <c:v>0</c:v>
                </c:pt>
                <c:pt idx="263666">
                  <c:v>0</c:v>
                </c:pt>
                <c:pt idx="263667">
                  <c:v>0</c:v>
                </c:pt>
                <c:pt idx="263668">
                  <c:v>0</c:v>
                </c:pt>
                <c:pt idx="263669">
                  <c:v>0</c:v>
                </c:pt>
                <c:pt idx="263670">
                  <c:v>0</c:v>
                </c:pt>
                <c:pt idx="263671">
                  <c:v>0</c:v>
                </c:pt>
                <c:pt idx="263672">
                  <c:v>0</c:v>
                </c:pt>
                <c:pt idx="263673">
                  <c:v>0</c:v>
                </c:pt>
                <c:pt idx="263674">
                  <c:v>0</c:v>
                </c:pt>
                <c:pt idx="263675">
                  <c:v>0</c:v>
                </c:pt>
                <c:pt idx="263676">
                  <c:v>0</c:v>
                </c:pt>
                <c:pt idx="263677">
                  <c:v>0</c:v>
                </c:pt>
                <c:pt idx="263678">
                  <c:v>0</c:v>
                </c:pt>
                <c:pt idx="263679">
                  <c:v>0</c:v>
                </c:pt>
                <c:pt idx="263680">
                  <c:v>0</c:v>
                </c:pt>
                <c:pt idx="263681">
                  <c:v>0</c:v>
                </c:pt>
                <c:pt idx="263682">
                  <c:v>0</c:v>
                </c:pt>
                <c:pt idx="263683">
                  <c:v>0</c:v>
                </c:pt>
                <c:pt idx="263684">
                  <c:v>0</c:v>
                </c:pt>
                <c:pt idx="263685">
                  <c:v>0</c:v>
                </c:pt>
                <c:pt idx="263686">
                  <c:v>0</c:v>
                </c:pt>
                <c:pt idx="263687">
                  <c:v>0</c:v>
                </c:pt>
                <c:pt idx="263688">
                  <c:v>0</c:v>
                </c:pt>
                <c:pt idx="263689">
                  <c:v>0</c:v>
                </c:pt>
                <c:pt idx="263690">
                  <c:v>0</c:v>
                </c:pt>
                <c:pt idx="263691">
                  <c:v>0</c:v>
                </c:pt>
                <c:pt idx="263692">
                  <c:v>0</c:v>
                </c:pt>
                <c:pt idx="263693">
                  <c:v>0</c:v>
                </c:pt>
                <c:pt idx="263694">
                  <c:v>0</c:v>
                </c:pt>
                <c:pt idx="263695">
                  <c:v>0</c:v>
                </c:pt>
                <c:pt idx="263696">
                  <c:v>0</c:v>
                </c:pt>
                <c:pt idx="263697">
                  <c:v>0</c:v>
                </c:pt>
                <c:pt idx="263698">
                  <c:v>0</c:v>
                </c:pt>
                <c:pt idx="263699">
                  <c:v>0</c:v>
                </c:pt>
                <c:pt idx="263700">
                  <c:v>0</c:v>
                </c:pt>
                <c:pt idx="263701">
                  <c:v>0</c:v>
                </c:pt>
                <c:pt idx="263702">
                  <c:v>0</c:v>
                </c:pt>
                <c:pt idx="263703">
                  <c:v>0</c:v>
                </c:pt>
                <c:pt idx="263704">
                  <c:v>0</c:v>
                </c:pt>
                <c:pt idx="263705">
                  <c:v>0</c:v>
                </c:pt>
                <c:pt idx="263706">
                  <c:v>0</c:v>
                </c:pt>
                <c:pt idx="263707">
                  <c:v>0</c:v>
                </c:pt>
                <c:pt idx="263708">
                  <c:v>0</c:v>
                </c:pt>
                <c:pt idx="263709">
                  <c:v>0</c:v>
                </c:pt>
                <c:pt idx="263710">
                  <c:v>0</c:v>
                </c:pt>
                <c:pt idx="263711">
                  <c:v>0</c:v>
                </c:pt>
                <c:pt idx="263712">
                  <c:v>0</c:v>
                </c:pt>
                <c:pt idx="263713">
                  <c:v>0</c:v>
                </c:pt>
                <c:pt idx="263714">
                  <c:v>0</c:v>
                </c:pt>
                <c:pt idx="263715">
                  <c:v>0</c:v>
                </c:pt>
                <c:pt idx="263716">
                  <c:v>0</c:v>
                </c:pt>
                <c:pt idx="263717">
                  <c:v>0</c:v>
                </c:pt>
                <c:pt idx="263718">
                  <c:v>0</c:v>
                </c:pt>
                <c:pt idx="263719">
                  <c:v>0</c:v>
                </c:pt>
                <c:pt idx="263720">
                  <c:v>0</c:v>
                </c:pt>
                <c:pt idx="263721">
                  <c:v>0</c:v>
                </c:pt>
                <c:pt idx="263722">
                  <c:v>0</c:v>
                </c:pt>
                <c:pt idx="263723">
                  <c:v>0</c:v>
                </c:pt>
                <c:pt idx="263724">
                  <c:v>0</c:v>
                </c:pt>
                <c:pt idx="263725">
                  <c:v>0</c:v>
                </c:pt>
                <c:pt idx="263726">
                  <c:v>0</c:v>
                </c:pt>
                <c:pt idx="263727">
                  <c:v>0</c:v>
                </c:pt>
                <c:pt idx="263728">
                  <c:v>0</c:v>
                </c:pt>
                <c:pt idx="263729">
                  <c:v>0</c:v>
                </c:pt>
                <c:pt idx="263730">
                  <c:v>0</c:v>
                </c:pt>
                <c:pt idx="263731">
                  <c:v>0</c:v>
                </c:pt>
                <c:pt idx="263732">
                  <c:v>0</c:v>
                </c:pt>
                <c:pt idx="263733">
                  <c:v>0</c:v>
                </c:pt>
                <c:pt idx="263734">
                  <c:v>0</c:v>
                </c:pt>
                <c:pt idx="263735">
                  <c:v>0</c:v>
                </c:pt>
                <c:pt idx="263736">
                  <c:v>0</c:v>
                </c:pt>
                <c:pt idx="263737">
                  <c:v>0</c:v>
                </c:pt>
                <c:pt idx="263738">
                  <c:v>0</c:v>
                </c:pt>
                <c:pt idx="263739">
                  <c:v>0</c:v>
                </c:pt>
                <c:pt idx="263740">
                  <c:v>0</c:v>
                </c:pt>
                <c:pt idx="263741">
                  <c:v>0</c:v>
                </c:pt>
                <c:pt idx="263742">
                  <c:v>0</c:v>
                </c:pt>
                <c:pt idx="263743">
                  <c:v>0</c:v>
                </c:pt>
                <c:pt idx="263744">
                  <c:v>0</c:v>
                </c:pt>
                <c:pt idx="263745">
                  <c:v>0</c:v>
                </c:pt>
                <c:pt idx="263746">
                  <c:v>0</c:v>
                </c:pt>
                <c:pt idx="263747">
                  <c:v>0</c:v>
                </c:pt>
                <c:pt idx="263748">
                  <c:v>0</c:v>
                </c:pt>
                <c:pt idx="263749">
                  <c:v>0</c:v>
                </c:pt>
                <c:pt idx="263750">
                  <c:v>0</c:v>
                </c:pt>
                <c:pt idx="263751">
                  <c:v>0</c:v>
                </c:pt>
                <c:pt idx="263752">
                  <c:v>0</c:v>
                </c:pt>
                <c:pt idx="263753">
                  <c:v>0</c:v>
                </c:pt>
                <c:pt idx="263754">
                  <c:v>0</c:v>
                </c:pt>
                <c:pt idx="263755">
                  <c:v>0</c:v>
                </c:pt>
                <c:pt idx="263756">
                  <c:v>0</c:v>
                </c:pt>
                <c:pt idx="263757">
                  <c:v>0</c:v>
                </c:pt>
                <c:pt idx="263758">
                  <c:v>0</c:v>
                </c:pt>
                <c:pt idx="263759">
                  <c:v>0</c:v>
                </c:pt>
                <c:pt idx="263760">
                  <c:v>0</c:v>
                </c:pt>
                <c:pt idx="263761">
                  <c:v>0</c:v>
                </c:pt>
                <c:pt idx="263762">
                  <c:v>0</c:v>
                </c:pt>
                <c:pt idx="263763">
                  <c:v>0</c:v>
                </c:pt>
                <c:pt idx="263764">
                  <c:v>0</c:v>
                </c:pt>
                <c:pt idx="263765">
                  <c:v>0</c:v>
                </c:pt>
                <c:pt idx="263766">
                  <c:v>0</c:v>
                </c:pt>
                <c:pt idx="263767">
                  <c:v>0</c:v>
                </c:pt>
                <c:pt idx="263768">
                  <c:v>0</c:v>
                </c:pt>
                <c:pt idx="263769">
                  <c:v>0</c:v>
                </c:pt>
                <c:pt idx="263770">
                  <c:v>0</c:v>
                </c:pt>
                <c:pt idx="263771">
                  <c:v>0</c:v>
                </c:pt>
                <c:pt idx="263772">
                  <c:v>0</c:v>
                </c:pt>
                <c:pt idx="263773">
                  <c:v>0</c:v>
                </c:pt>
                <c:pt idx="263774">
                  <c:v>0</c:v>
                </c:pt>
                <c:pt idx="263775">
                  <c:v>0</c:v>
                </c:pt>
                <c:pt idx="263776">
                  <c:v>0</c:v>
                </c:pt>
                <c:pt idx="263777">
                  <c:v>0</c:v>
                </c:pt>
                <c:pt idx="263778">
                  <c:v>0</c:v>
                </c:pt>
                <c:pt idx="263779">
                  <c:v>0</c:v>
                </c:pt>
                <c:pt idx="263780">
                  <c:v>0</c:v>
                </c:pt>
                <c:pt idx="263781">
                  <c:v>0</c:v>
                </c:pt>
                <c:pt idx="263782">
                  <c:v>0</c:v>
                </c:pt>
                <c:pt idx="263783">
                  <c:v>0</c:v>
                </c:pt>
                <c:pt idx="263784">
                  <c:v>0</c:v>
                </c:pt>
                <c:pt idx="263785">
                  <c:v>0</c:v>
                </c:pt>
                <c:pt idx="263786">
                  <c:v>0</c:v>
                </c:pt>
                <c:pt idx="263787">
                  <c:v>0</c:v>
                </c:pt>
                <c:pt idx="263788">
                  <c:v>0</c:v>
                </c:pt>
                <c:pt idx="263789">
                  <c:v>0</c:v>
                </c:pt>
                <c:pt idx="263790">
                  <c:v>0</c:v>
                </c:pt>
                <c:pt idx="263791">
                  <c:v>0</c:v>
                </c:pt>
                <c:pt idx="263792">
                  <c:v>0</c:v>
                </c:pt>
                <c:pt idx="263793">
                  <c:v>0</c:v>
                </c:pt>
                <c:pt idx="263794">
                  <c:v>0</c:v>
                </c:pt>
                <c:pt idx="263795">
                  <c:v>0</c:v>
                </c:pt>
                <c:pt idx="263796">
                  <c:v>0</c:v>
                </c:pt>
                <c:pt idx="263797">
                  <c:v>0</c:v>
                </c:pt>
                <c:pt idx="263798">
                  <c:v>0</c:v>
                </c:pt>
                <c:pt idx="263799">
                  <c:v>0</c:v>
                </c:pt>
                <c:pt idx="263800">
                  <c:v>0</c:v>
                </c:pt>
                <c:pt idx="263801">
                  <c:v>0</c:v>
                </c:pt>
                <c:pt idx="263802">
                  <c:v>0</c:v>
                </c:pt>
                <c:pt idx="263803">
                  <c:v>0</c:v>
                </c:pt>
                <c:pt idx="263804">
                  <c:v>0</c:v>
                </c:pt>
                <c:pt idx="263805">
                  <c:v>0</c:v>
                </c:pt>
                <c:pt idx="263806">
                  <c:v>0</c:v>
                </c:pt>
                <c:pt idx="263807">
                  <c:v>0</c:v>
                </c:pt>
                <c:pt idx="263808">
                  <c:v>0</c:v>
                </c:pt>
                <c:pt idx="263809">
                  <c:v>0</c:v>
                </c:pt>
                <c:pt idx="263810">
                  <c:v>0</c:v>
                </c:pt>
                <c:pt idx="263811">
                  <c:v>0</c:v>
                </c:pt>
                <c:pt idx="263812">
                  <c:v>0</c:v>
                </c:pt>
                <c:pt idx="263813">
                  <c:v>0</c:v>
                </c:pt>
                <c:pt idx="263814">
                  <c:v>0</c:v>
                </c:pt>
                <c:pt idx="263815">
                  <c:v>0</c:v>
                </c:pt>
                <c:pt idx="263816">
                  <c:v>0</c:v>
                </c:pt>
                <c:pt idx="263817">
                  <c:v>0</c:v>
                </c:pt>
                <c:pt idx="263818">
                  <c:v>0</c:v>
                </c:pt>
                <c:pt idx="263819">
                  <c:v>0</c:v>
                </c:pt>
                <c:pt idx="263820">
                  <c:v>0</c:v>
                </c:pt>
                <c:pt idx="263821">
                  <c:v>0</c:v>
                </c:pt>
                <c:pt idx="263822">
                  <c:v>0</c:v>
                </c:pt>
                <c:pt idx="263823">
                  <c:v>0</c:v>
                </c:pt>
                <c:pt idx="263824">
                  <c:v>0</c:v>
                </c:pt>
                <c:pt idx="263825">
                  <c:v>0</c:v>
                </c:pt>
                <c:pt idx="263826">
                  <c:v>0</c:v>
                </c:pt>
                <c:pt idx="263827">
                  <c:v>0</c:v>
                </c:pt>
                <c:pt idx="263828">
                  <c:v>0</c:v>
                </c:pt>
                <c:pt idx="263829">
                  <c:v>0</c:v>
                </c:pt>
                <c:pt idx="263830">
                  <c:v>0</c:v>
                </c:pt>
                <c:pt idx="263831">
                  <c:v>0</c:v>
                </c:pt>
                <c:pt idx="263832">
                  <c:v>0</c:v>
                </c:pt>
                <c:pt idx="263833">
                  <c:v>0</c:v>
                </c:pt>
                <c:pt idx="263834">
                  <c:v>0</c:v>
                </c:pt>
                <c:pt idx="263835">
                  <c:v>0</c:v>
                </c:pt>
                <c:pt idx="263836">
                  <c:v>0</c:v>
                </c:pt>
                <c:pt idx="263837">
                  <c:v>0</c:v>
                </c:pt>
                <c:pt idx="263838">
                  <c:v>0</c:v>
                </c:pt>
                <c:pt idx="263839">
                  <c:v>0</c:v>
                </c:pt>
                <c:pt idx="263840">
                  <c:v>0</c:v>
                </c:pt>
                <c:pt idx="263841">
                  <c:v>0</c:v>
                </c:pt>
                <c:pt idx="263842">
                  <c:v>0</c:v>
                </c:pt>
                <c:pt idx="263843">
                  <c:v>0</c:v>
                </c:pt>
                <c:pt idx="263844">
                  <c:v>0</c:v>
                </c:pt>
                <c:pt idx="263845">
                  <c:v>0</c:v>
                </c:pt>
                <c:pt idx="263846">
                  <c:v>0</c:v>
                </c:pt>
                <c:pt idx="263847">
                  <c:v>0</c:v>
                </c:pt>
                <c:pt idx="263848">
                  <c:v>0</c:v>
                </c:pt>
                <c:pt idx="263849">
                  <c:v>0</c:v>
                </c:pt>
                <c:pt idx="263850">
                  <c:v>0</c:v>
                </c:pt>
                <c:pt idx="263851">
                  <c:v>0</c:v>
                </c:pt>
                <c:pt idx="263852">
                  <c:v>0</c:v>
                </c:pt>
                <c:pt idx="263853">
                  <c:v>0</c:v>
                </c:pt>
                <c:pt idx="263854">
                  <c:v>0</c:v>
                </c:pt>
                <c:pt idx="263855">
                  <c:v>0</c:v>
                </c:pt>
                <c:pt idx="263856">
                  <c:v>0</c:v>
                </c:pt>
                <c:pt idx="263857">
                  <c:v>0</c:v>
                </c:pt>
                <c:pt idx="263858">
                  <c:v>0</c:v>
                </c:pt>
                <c:pt idx="263859">
                  <c:v>0</c:v>
                </c:pt>
                <c:pt idx="263860">
                  <c:v>0</c:v>
                </c:pt>
                <c:pt idx="263861">
                  <c:v>0</c:v>
                </c:pt>
                <c:pt idx="263862">
                  <c:v>0</c:v>
                </c:pt>
                <c:pt idx="263863">
                  <c:v>0</c:v>
                </c:pt>
                <c:pt idx="263864">
                  <c:v>0</c:v>
                </c:pt>
                <c:pt idx="263865">
                  <c:v>0</c:v>
                </c:pt>
                <c:pt idx="263866">
                  <c:v>0</c:v>
                </c:pt>
                <c:pt idx="263867">
                  <c:v>0</c:v>
                </c:pt>
                <c:pt idx="263868">
                  <c:v>0</c:v>
                </c:pt>
                <c:pt idx="263869">
                  <c:v>0</c:v>
                </c:pt>
                <c:pt idx="263870">
                  <c:v>0</c:v>
                </c:pt>
                <c:pt idx="263871">
                  <c:v>0</c:v>
                </c:pt>
                <c:pt idx="263872">
                  <c:v>0</c:v>
                </c:pt>
                <c:pt idx="263873">
                  <c:v>0</c:v>
                </c:pt>
                <c:pt idx="263874">
                  <c:v>0</c:v>
                </c:pt>
                <c:pt idx="263875">
                  <c:v>0</c:v>
                </c:pt>
                <c:pt idx="263876">
                  <c:v>0</c:v>
                </c:pt>
                <c:pt idx="263877">
                  <c:v>0</c:v>
                </c:pt>
                <c:pt idx="263878">
                  <c:v>0</c:v>
                </c:pt>
                <c:pt idx="263879">
                  <c:v>0</c:v>
                </c:pt>
                <c:pt idx="263880">
                  <c:v>0</c:v>
                </c:pt>
                <c:pt idx="263881">
                  <c:v>0</c:v>
                </c:pt>
                <c:pt idx="263882">
                  <c:v>0</c:v>
                </c:pt>
                <c:pt idx="263883">
                  <c:v>0</c:v>
                </c:pt>
                <c:pt idx="263884">
                  <c:v>0</c:v>
                </c:pt>
                <c:pt idx="263885">
                  <c:v>0</c:v>
                </c:pt>
                <c:pt idx="263886">
                  <c:v>0</c:v>
                </c:pt>
                <c:pt idx="263887">
                  <c:v>0</c:v>
                </c:pt>
                <c:pt idx="263888">
                  <c:v>0</c:v>
                </c:pt>
                <c:pt idx="263889">
                  <c:v>0</c:v>
                </c:pt>
                <c:pt idx="263890">
                  <c:v>0</c:v>
                </c:pt>
                <c:pt idx="263891">
                  <c:v>0</c:v>
                </c:pt>
                <c:pt idx="263892">
                  <c:v>0</c:v>
                </c:pt>
                <c:pt idx="263893">
                  <c:v>0</c:v>
                </c:pt>
                <c:pt idx="263894">
                  <c:v>0</c:v>
                </c:pt>
                <c:pt idx="263895">
                  <c:v>0</c:v>
                </c:pt>
                <c:pt idx="263896">
                  <c:v>0</c:v>
                </c:pt>
                <c:pt idx="263897">
                  <c:v>0</c:v>
                </c:pt>
                <c:pt idx="263898">
                  <c:v>0</c:v>
                </c:pt>
                <c:pt idx="263899">
                  <c:v>0</c:v>
                </c:pt>
                <c:pt idx="263900">
                  <c:v>0</c:v>
                </c:pt>
                <c:pt idx="263901">
                  <c:v>0</c:v>
                </c:pt>
                <c:pt idx="263902">
                  <c:v>0</c:v>
                </c:pt>
                <c:pt idx="263903">
                  <c:v>0</c:v>
                </c:pt>
                <c:pt idx="263904">
                  <c:v>0</c:v>
                </c:pt>
                <c:pt idx="263905">
                  <c:v>0</c:v>
                </c:pt>
                <c:pt idx="263906">
                  <c:v>0</c:v>
                </c:pt>
                <c:pt idx="263907">
                  <c:v>0</c:v>
                </c:pt>
                <c:pt idx="263908">
                  <c:v>0</c:v>
                </c:pt>
                <c:pt idx="263909">
                  <c:v>0</c:v>
                </c:pt>
                <c:pt idx="263910">
                  <c:v>0</c:v>
                </c:pt>
                <c:pt idx="263911">
                  <c:v>0</c:v>
                </c:pt>
                <c:pt idx="263912">
                  <c:v>0</c:v>
                </c:pt>
                <c:pt idx="263913">
                  <c:v>0</c:v>
                </c:pt>
                <c:pt idx="263914">
                  <c:v>0</c:v>
                </c:pt>
                <c:pt idx="263915">
                  <c:v>0</c:v>
                </c:pt>
                <c:pt idx="263916">
                  <c:v>0</c:v>
                </c:pt>
                <c:pt idx="263917">
                  <c:v>0</c:v>
                </c:pt>
                <c:pt idx="263918">
                  <c:v>0</c:v>
                </c:pt>
                <c:pt idx="263919">
                  <c:v>0</c:v>
                </c:pt>
                <c:pt idx="263920">
                  <c:v>0</c:v>
                </c:pt>
                <c:pt idx="263921">
                  <c:v>0</c:v>
                </c:pt>
                <c:pt idx="263922">
                  <c:v>0</c:v>
                </c:pt>
                <c:pt idx="263923">
                  <c:v>0</c:v>
                </c:pt>
                <c:pt idx="263924">
                  <c:v>0</c:v>
                </c:pt>
                <c:pt idx="263925">
                  <c:v>0</c:v>
                </c:pt>
                <c:pt idx="263926">
                  <c:v>0</c:v>
                </c:pt>
                <c:pt idx="263927">
                  <c:v>0</c:v>
                </c:pt>
                <c:pt idx="263928">
                  <c:v>0</c:v>
                </c:pt>
                <c:pt idx="263929">
                  <c:v>0</c:v>
                </c:pt>
                <c:pt idx="263930">
                  <c:v>0</c:v>
                </c:pt>
                <c:pt idx="263931">
                  <c:v>0</c:v>
                </c:pt>
                <c:pt idx="263932">
                  <c:v>0</c:v>
                </c:pt>
                <c:pt idx="263933">
                  <c:v>0</c:v>
                </c:pt>
                <c:pt idx="263934">
                  <c:v>0</c:v>
                </c:pt>
                <c:pt idx="263935">
                  <c:v>0</c:v>
                </c:pt>
                <c:pt idx="263936">
                  <c:v>0</c:v>
                </c:pt>
                <c:pt idx="263937">
                  <c:v>0</c:v>
                </c:pt>
                <c:pt idx="263938">
                  <c:v>0</c:v>
                </c:pt>
                <c:pt idx="263939">
                  <c:v>0</c:v>
                </c:pt>
                <c:pt idx="263940">
                  <c:v>0</c:v>
                </c:pt>
                <c:pt idx="263941">
                  <c:v>0</c:v>
                </c:pt>
                <c:pt idx="263942">
                  <c:v>0</c:v>
                </c:pt>
                <c:pt idx="263943">
                  <c:v>0</c:v>
                </c:pt>
                <c:pt idx="263944">
                  <c:v>0</c:v>
                </c:pt>
                <c:pt idx="263945">
                  <c:v>0</c:v>
                </c:pt>
                <c:pt idx="263946">
                  <c:v>0</c:v>
                </c:pt>
                <c:pt idx="263947">
                  <c:v>0</c:v>
                </c:pt>
                <c:pt idx="263948">
                  <c:v>0</c:v>
                </c:pt>
                <c:pt idx="263949">
                  <c:v>0</c:v>
                </c:pt>
                <c:pt idx="263950">
                  <c:v>0</c:v>
                </c:pt>
                <c:pt idx="263951">
                  <c:v>0</c:v>
                </c:pt>
                <c:pt idx="263952">
                  <c:v>0</c:v>
                </c:pt>
                <c:pt idx="263953">
                  <c:v>0</c:v>
                </c:pt>
                <c:pt idx="263954">
                  <c:v>0</c:v>
                </c:pt>
                <c:pt idx="263955">
                  <c:v>0</c:v>
                </c:pt>
                <c:pt idx="263956">
                  <c:v>0</c:v>
                </c:pt>
                <c:pt idx="263957">
                  <c:v>0</c:v>
                </c:pt>
                <c:pt idx="263958">
                  <c:v>0</c:v>
                </c:pt>
                <c:pt idx="263959">
                  <c:v>0</c:v>
                </c:pt>
                <c:pt idx="263960">
                  <c:v>0</c:v>
                </c:pt>
                <c:pt idx="263961">
                  <c:v>0</c:v>
                </c:pt>
                <c:pt idx="263962">
                  <c:v>0</c:v>
                </c:pt>
                <c:pt idx="263963">
                  <c:v>0</c:v>
                </c:pt>
                <c:pt idx="263964">
                  <c:v>0</c:v>
                </c:pt>
                <c:pt idx="263965">
                  <c:v>0</c:v>
                </c:pt>
                <c:pt idx="263966">
                  <c:v>0</c:v>
                </c:pt>
                <c:pt idx="263967">
                  <c:v>0</c:v>
                </c:pt>
                <c:pt idx="263968">
                  <c:v>0</c:v>
                </c:pt>
                <c:pt idx="263969">
                  <c:v>0</c:v>
                </c:pt>
                <c:pt idx="263970">
                  <c:v>0</c:v>
                </c:pt>
                <c:pt idx="263971">
                  <c:v>0</c:v>
                </c:pt>
                <c:pt idx="263972">
                  <c:v>0</c:v>
                </c:pt>
                <c:pt idx="263973">
                  <c:v>0</c:v>
                </c:pt>
                <c:pt idx="263974">
                  <c:v>0</c:v>
                </c:pt>
                <c:pt idx="263975">
                  <c:v>0</c:v>
                </c:pt>
                <c:pt idx="263976">
                  <c:v>0</c:v>
                </c:pt>
                <c:pt idx="263977">
                  <c:v>0</c:v>
                </c:pt>
                <c:pt idx="263978">
                  <c:v>0</c:v>
                </c:pt>
                <c:pt idx="263979">
                  <c:v>0</c:v>
                </c:pt>
                <c:pt idx="263980">
                  <c:v>0</c:v>
                </c:pt>
                <c:pt idx="263981">
                  <c:v>0</c:v>
                </c:pt>
                <c:pt idx="263982">
                  <c:v>0</c:v>
                </c:pt>
                <c:pt idx="263983">
                  <c:v>0</c:v>
                </c:pt>
                <c:pt idx="263984">
                  <c:v>0</c:v>
                </c:pt>
                <c:pt idx="263985">
                  <c:v>0</c:v>
                </c:pt>
                <c:pt idx="263986">
                  <c:v>0</c:v>
                </c:pt>
                <c:pt idx="263987">
                  <c:v>0</c:v>
                </c:pt>
                <c:pt idx="263988">
                  <c:v>0</c:v>
                </c:pt>
                <c:pt idx="263989">
                  <c:v>0</c:v>
                </c:pt>
                <c:pt idx="263990">
                  <c:v>0</c:v>
                </c:pt>
                <c:pt idx="263991">
                  <c:v>0</c:v>
                </c:pt>
                <c:pt idx="263992">
                  <c:v>0</c:v>
                </c:pt>
                <c:pt idx="263993">
                  <c:v>0</c:v>
                </c:pt>
                <c:pt idx="263994">
                  <c:v>0</c:v>
                </c:pt>
                <c:pt idx="263995">
                  <c:v>0</c:v>
                </c:pt>
                <c:pt idx="263996">
                  <c:v>0</c:v>
                </c:pt>
                <c:pt idx="263997">
                  <c:v>0</c:v>
                </c:pt>
                <c:pt idx="263998">
                  <c:v>0</c:v>
                </c:pt>
                <c:pt idx="263999">
                  <c:v>0</c:v>
                </c:pt>
                <c:pt idx="264000">
                  <c:v>0</c:v>
                </c:pt>
                <c:pt idx="264001">
                  <c:v>0</c:v>
                </c:pt>
                <c:pt idx="264002">
                  <c:v>0</c:v>
                </c:pt>
                <c:pt idx="264003">
                  <c:v>0</c:v>
                </c:pt>
                <c:pt idx="264004">
                  <c:v>0</c:v>
                </c:pt>
                <c:pt idx="264005">
                  <c:v>0</c:v>
                </c:pt>
                <c:pt idx="264006">
                  <c:v>0</c:v>
                </c:pt>
                <c:pt idx="264007">
                  <c:v>0</c:v>
                </c:pt>
                <c:pt idx="264008">
                  <c:v>0</c:v>
                </c:pt>
                <c:pt idx="264009">
                  <c:v>0</c:v>
                </c:pt>
                <c:pt idx="264010">
                  <c:v>0</c:v>
                </c:pt>
                <c:pt idx="264011">
                  <c:v>0</c:v>
                </c:pt>
                <c:pt idx="264012">
                  <c:v>0</c:v>
                </c:pt>
                <c:pt idx="264013">
                  <c:v>0</c:v>
                </c:pt>
                <c:pt idx="264014">
                  <c:v>0</c:v>
                </c:pt>
                <c:pt idx="264015">
                  <c:v>0</c:v>
                </c:pt>
                <c:pt idx="264016">
                  <c:v>0</c:v>
                </c:pt>
                <c:pt idx="264017">
                  <c:v>0</c:v>
                </c:pt>
                <c:pt idx="264018">
                  <c:v>0</c:v>
                </c:pt>
                <c:pt idx="264019">
                  <c:v>0</c:v>
                </c:pt>
                <c:pt idx="264020">
                  <c:v>0</c:v>
                </c:pt>
                <c:pt idx="264021">
                  <c:v>0</c:v>
                </c:pt>
                <c:pt idx="264022">
                  <c:v>0</c:v>
                </c:pt>
                <c:pt idx="264023">
                  <c:v>0</c:v>
                </c:pt>
                <c:pt idx="264024">
                  <c:v>0</c:v>
                </c:pt>
                <c:pt idx="264025">
                  <c:v>0</c:v>
                </c:pt>
                <c:pt idx="264026">
                  <c:v>0</c:v>
                </c:pt>
                <c:pt idx="264027">
                  <c:v>0</c:v>
                </c:pt>
                <c:pt idx="264028">
                  <c:v>0</c:v>
                </c:pt>
                <c:pt idx="264029">
                  <c:v>0</c:v>
                </c:pt>
                <c:pt idx="264030">
                  <c:v>0</c:v>
                </c:pt>
                <c:pt idx="264031">
                  <c:v>0</c:v>
                </c:pt>
                <c:pt idx="264032">
                  <c:v>0</c:v>
                </c:pt>
                <c:pt idx="264033">
                  <c:v>0</c:v>
                </c:pt>
                <c:pt idx="264034">
                  <c:v>0</c:v>
                </c:pt>
                <c:pt idx="264035">
                  <c:v>0</c:v>
                </c:pt>
                <c:pt idx="264036">
                  <c:v>0</c:v>
                </c:pt>
                <c:pt idx="264037">
                  <c:v>0</c:v>
                </c:pt>
                <c:pt idx="264038">
                  <c:v>0</c:v>
                </c:pt>
                <c:pt idx="264039">
                  <c:v>0</c:v>
                </c:pt>
                <c:pt idx="264040">
                  <c:v>0</c:v>
                </c:pt>
                <c:pt idx="264041">
                  <c:v>0</c:v>
                </c:pt>
                <c:pt idx="264042">
                  <c:v>0</c:v>
                </c:pt>
                <c:pt idx="264043">
                  <c:v>0</c:v>
                </c:pt>
                <c:pt idx="264044">
                  <c:v>0</c:v>
                </c:pt>
                <c:pt idx="264045">
                  <c:v>0</c:v>
                </c:pt>
                <c:pt idx="264046">
                  <c:v>0</c:v>
                </c:pt>
                <c:pt idx="264047">
                  <c:v>0</c:v>
                </c:pt>
                <c:pt idx="264048">
                  <c:v>0</c:v>
                </c:pt>
                <c:pt idx="264049">
                  <c:v>0</c:v>
                </c:pt>
                <c:pt idx="264050">
                  <c:v>0</c:v>
                </c:pt>
                <c:pt idx="264051">
                  <c:v>0</c:v>
                </c:pt>
                <c:pt idx="264052">
                  <c:v>0</c:v>
                </c:pt>
                <c:pt idx="264053">
                  <c:v>0</c:v>
                </c:pt>
                <c:pt idx="264054">
                  <c:v>0</c:v>
                </c:pt>
                <c:pt idx="264055">
                  <c:v>0</c:v>
                </c:pt>
                <c:pt idx="264056">
                  <c:v>0</c:v>
                </c:pt>
                <c:pt idx="264057">
                  <c:v>0</c:v>
                </c:pt>
                <c:pt idx="264058">
                  <c:v>0</c:v>
                </c:pt>
                <c:pt idx="264059">
                  <c:v>0</c:v>
                </c:pt>
                <c:pt idx="264060">
                  <c:v>0</c:v>
                </c:pt>
                <c:pt idx="264061">
                  <c:v>0</c:v>
                </c:pt>
                <c:pt idx="264062">
                  <c:v>0</c:v>
                </c:pt>
                <c:pt idx="264063">
                  <c:v>0</c:v>
                </c:pt>
                <c:pt idx="264064">
                  <c:v>0</c:v>
                </c:pt>
                <c:pt idx="264065">
                  <c:v>0</c:v>
                </c:pt>
                <c:pt idx="264066">
                  <c:v>0</c:v>
                </c:pt>
                <c:pt idx="264067">
                  <c:v>0</c:v>
                </c:pt>
                <c:pt idx="264068">
                  <c:v>0</c:v>
                </c:pt>
                <c:pt idx="264069">
                  <c:v>0</c:v>
                </c:pt>
                <c:pt idx="264070">
                  <c:v>0</c:v>
                </c:pt>
                <c:pt idx="264071">
                  <c:v>0</c:v>
                </c:pt>
                <c:pt idx="264072">
                  <c:v>0</c:v>
                </c:pt>
                <c:pt idx="264073">
                  <c:v>0</c:v>
                </c:pt>
                <c:pt idx="264074">
                  <c:v>0</c:v>
                </c:pt>
                <c:pt idx="264075">
                  <c:v>0</c:v>
                </c:pt>
                <c:pt idx="264076">
                  <c:v>0</c:v>
                </c:pt>
                <c:pt idx="264077">
                  <c:v>0</c:v>
                </c:pt>
                <c:pt idx="264078">
                  <c:v>0</c:v>
                </c:pt>
                <c:pt idx="264079">
                  <c:v>0</c:v>
                </c:pt>
                <c:pt idx="264080">
                  <c:v>0</c:v>
                </c:pt>
                <c:pt idx="264081">
                  <c:v>0</c:v>
                </c:pt>
                <c:pt idx="264082">
                  <c:v>0</c:v>
                </c:pt>
                <c:pt idx="264083">
                  <c:v>0</c:v>
                </c:pt>
                <c:pt idx="264084">
                  <c:v>0</c:v>
                </c:pt>
                <c:pt idx="264085">
                  <c:v>0</c:v>
                </c:pt>
                <c:pt idx="264086">
                  <c:v>0</c:v>
                </c:pt>
                <c:pt idx="264087">
                  <c:v>0</c:v>
                </c:pt>
                <c:pt idx="264088">
                  <c:v>0</c:v>
                </c:pt>
                <c:pt idx="264089">
                  <c:v>0</c:v>
                </c:pt>
                <c:pt idx="264090">
                  <c:v>0</c:v>
                </c:pt>
                <c:pt idx="264091">
                  <c:v>0</c:v>
                </c:pt>
                <c:pt idx="264092">
                  <c:v>0</c:v>
                </c:pt>
                <c:pt idx="264093">
                  <c:v>0</c:v>
                </c:pt>
                <c:pt idx="264094">
                  <c:v>0</c:v>
                </c:pt>
                <c:pt idx="264095">
                  <c:v>0</c:v>
                </c:pt>
                <c:pt idx="264096">
                  <c:v>0</c:v>
                </c:pt>
                <c:pt idx="264097">
                  <c:v>0</c:v>
                </c:pt>
                <c:pt idx="264098">
                  <c:v>0</c:v>
                </c:pt>
                <c:pt idx="264099">
                  <c:v>0</c:v>
                </c:pt>
                <c:pt idx="264100">
                  <c:v>0</c:v>
                </c:pt>
                <c:pt idx="264101">
                  <c:v>0</c:v>
                </c:pt>
                <c:pt idx="264102">
                  <c:v>0</c:v>
                </c:pt>
                <c:pt idx="264103">
                  <c:v>0</c:v>
                </c:pt>
                <c:pt idx="264104">
                  <c:v>0</c:v>
                </c:pt>
                <c:pt idx="264105">
                  <c:v>0</c:v>
                </c:pt>
                <c:pt idx="264106">
                  <c:v>0</c:v>
                </c:pt>
                <c:pt idx="264107">
                  <c:v>0</c:v>
                </c:pt>
                <c:pt idx="264108">
                  <c:v>0</c:v>
                </c:pt>
                <c:pt idx="264109">
                  <c:v>0</c:v>
                </c:pt>
                <c:pt idx="264110">
                  <c:v>0</c:v>
                </c:pt>
                <c:pt idx="264111">
                  <c:v>0</c:v>
                </c:pt>
                <c:pt idx="264112">
                  <c:v>0</c:v>
                </c:pt>
                <c:pt idx="264113">
                  <c:v>0</c:v>
                </c:pt>
                <c:pt idx="264114">
                  <c:v>0</c:v>
                </c:pt>
                <c:pt idx="264115">
                  <c:v>0</c:v>
                </c:pt>
                <c:pt idx="264116">
                  <c:v>0</c:v>
                </c:pt>
                <c:pt idx="264117">
                  <c:v>0</c:v>
                </c:pt>
                <c:pt idx="264118">
                  <c:v>0</c:v>
                </c:pt>
                <c:pt idx="264119">
                  <c:v>0</c:v>
                </c:pt>
                <c:pt idx="264120">
                  <c:v>0</c:v>
                </c:pt>
                <c:pt idx="264121">
                  <c:v>0</c:v>
                </c:pt>
                <c:pt idx="264122">
                  <c:v>0</c:v>
                </c:pt>
                <c:pt idx="264123">
                  <c:v>0</c:v>
                </c:pt>
                <c:pt idx="264124">
                  <c:v>0</c:v>
                </c:pt>
                <c:pt idx="264125">
                  <c:v>0</c:v>
                </c:pt>
                <c:pt idx="264126">
                  <c:v>0</c:v>
                </c:pt>
                <c:pt idx="264127">
                  <c:v>0</c:v>
                </c:pt>
                <c:pt idx="264128">
                  <c:v>0</c:v>
                </c:pt>
                <c:pt idx="264129">
                  <c:v>0</c:v>
                </c:pt>
                <c:pt idx="264130">
                  <c:v>0</c:v>
                </c:pt>
                <c:pt idx="264131">
                  <c:v>0</c:v>
                </c:pt>
                <c:pt idx="264132">
                  <c:v>0</c:v>
                </c:pt>
                <c:pt idx="264133">
                  <c:v>0</c:v>
                </c:pt>
                <c:pt idx="264134">
                  <c:v>0</c:v>
                </c:pt>
                <c:pt idx="264135">
                  <c:v>0</c:v>
                </c:pt>
                <c:pt idx="264136">
                  <c:v>0</c:v>
                </c:pt>
                <c:pt idx="264137">
                  <c:v>0</c:v>
                </c:pt>
                <c:pt idx="264138">
                  <c:v>0</c:v>
                </c:pt>
                <c:pt idx="264139">
                  <c:v>0</c:v>
                </c:pt>
                <c:pt idx="264140">
                  <c:v>0</c:v>
                </c:pt>
                <c:pt idx="264141">
                  <c:v>0</c:v>
                </c:pt>
                <c:pt idx="264142">
                  <c:v>0</c:v>
                </c:pt>
                <c:pt idx="264143">
                  <c:v>0</c:v>
                </c:pt>
                <c:pt idx="264144">
                  <c:v>0</c:v>
                </c:pt>
                <c:pt idx="264145">
                  <c:v>0</c:v>
                </c:pt>
                <c:pt idx="264146">
                  <c:v>0</c:v>
                </c:pt>
                <c:pt idx="264147">
                  <c:v>0</c:v>
                </c:pt>
                <c:pt idx="264148">
                  <c:v>0</c:v>
                </c:pt>
                <c:pt idx="264149">
                  <c:v>0</c:v>
                </c:pt>
                <c:pt idx="264150">
                  <c:v>0</c:v>
                </c:pt>
                <c:pt idx="264151">
                  <c:v>0</c:v>
                </c:pt>
                <c:pt idx="264152">
                  <c:v>0</c:v>
                </c:pt>
                <c:pt idx="264153">
                  <c:v>0</c:v>
                </c:pt>
                <c:pt idx="264154">
                  <c:v>0</c:v>
                </c:pt>
                <c:pt idx="264155">
                  <c:v>0</c:v>
                </c:pt>
                <c:pt idx="264156">
                  <c:v>0</c:v>
                </c:pt>
                <c:pt idx="264157">
                  <c:v>0</c:v>
                </c:pt>
                <c:pt idx="264158">
                  <c:v>0</c:v>
                </c:pt>
                <c:pt idx="264159">
                  <c:v>0</c:v>
                </c:pt>
                <c:pt idx="264160">
                  <c:v>0</c:v>
                </c:pt>
                <c:pt idx="264161">
                  <c:v>0</c:v>
                </c:pt>
                <c:pt idx="264162">
                  <c:v>0</c:v>
                </c:pt>
                <c:pt idx="264163">
                  <c:v>0</c:v>
                </c:pt>
                <c:pt idx="264164">
                  <c:v>0</c:v>
                </c:pt>
                <c:pt idx="264165">
                  <c:v>0</c:v>
                </c:pt>
                <c:pt idx="264166">
                  <c:v>0</c:v>
                </c:pt>
                <c:pt idx="264167">
                  <c:v>0</c:v>
                </c:pt>
                <c:pt idx="264168">
                  <c:v>0</c:v>
                </c:pt>
                <c:pt idx="264169">
                  <c:v>0</c:v>
                </c:pt>
                <c:pt idx="264170">
                  <c:v>0</c:v>
                </c:pt>
                <c:pt idx="264171">
                  <c:v>0</c:v>
                </c:pt>
                <c:pt idx="264172">
                  <c:v>0</c:v>
                </c:pt>
                <c:pt idx="264173">
                  <c:v>0</c:v>
                </c:pt>
                <c:pt idx="264174">
                  <c:v>0</c:v>
                </c:pt>
                <c:pt idx="264175">
                  <c:v>0</c:v>
                </c:pt>
                <c:pt idx="264176">
                  <c:v>0</c:v>
                </c:pt>
                <c:pt idx="264177">
                  <c:v>0</c:v>
                </c:pt>
                <c:pt idx="264178">
                  <c:v>0</c:v>
                </c:pt>
                <c:pt idx="264179">
                  <c:v>0</c:v>
                </c:pt>
                <c:pt idx="264180">
                  <c:v>0</c:v>
                </c:pt>
                <c:pt idx="264181">
                  <c:v>0</c:v>
                </c:pt>
                <c:pt idx="264182">
                  <c:v>0</c:v>
                </c:pt>
                <c:pt idx="264183">
                  <c:v>0</c:v>
                </c:pt>
                <c:pt idx="264184">
                  <c:v>0</c:v>
                </c:pt>
                <c:pt idx="264185">
                  <c:v>0</c:v>
                </c:pt>
                <c:pt idx="264186">
                  <c:v>0</c:v>
                </c:pt>
                <c:pt idx="264187">
                  <c:v>0</c:v>
                </c:pt>
                <c:pt idx="264188">
                  <c:v>0</c:v>
                </c:pt>
                <c:pt idx="264189">
                  <c:v>0</c:v>
                </c:pt>
                <c:pt idx="264190">
                  <c:v>0</c:v>
                </c:pt>
                <c:pt idx="264191">
                  <c:v>0</c:v>
                </c:pt>
                <c:pt idx="264192">
                  <c:v>0</c:v>
                </c:pt>
                <c:pt idx="264193">
                  <c:v>0</c:v>
                </c:pt>
                <c:pt idx="264194">
                  <c:v>0</c:v>
                </c:pt>
                <c:pt idx="264195">
                  <c:v>0</c:v>
                </c:pt>
                <c:pt idx="264196">
                  <c:v>0</c:v>
                </c:pt>
                <c:pt idx="264197">
                  <c:v>0</c:v>
                </c:pt>
                <c:pt idx="264198">
                  <c:v>0</c:v>
                </c:pt>
                <c:pt idx="264199">
                  <c:v>0</c:v>
                </c:pt>
                <c:pt idx="264200">
                  <c:v>0</c:v>
                </c:pt>
                <c:pt idx="264201">
                  <c:v>0</c:v>
                </c:pt>
                <c:pt idx="264202">
                  <c:v>0</c:v>
                </c:pt>
                <c:pt idx="264203">
                  <c:v>0</c:v>
                </c:pt>
                <c:pt idx="264204">
                  <c:v>0</c:v>
                </c:pt>
                <c:pt idx="264205">
                  <c:v>0</c:v>
                </c:pt>
                <c:pt idx="264206">
                  <c:v>0</c:v>
                </c:pt>
                <c:pt idx="264207">
                  <c:v>0</c:v>
                </c:pt>
                <c:pt idx="264208">
                  <c:v>0</c:v>
                </c:pt>
                <c:pt idx="264209">
                  <c:v>0</c:v>
                </c:pt>
                <c:pt idx="264210">
                  <c:v>0</c:v>
                </c:pt>
                <c:pt idx="264211">
                  <c:v>0</c:v>
                </c:pt>
                <c:pt idx="264212">
                  <c:v>0</c:v>
                </c:pt>
                <c:pt idx="264213">
                  <c:v>0</c:v>
                </c:pt>
                <c:pt idx="264214">
                  <c:v>0</c:v>
                </c:pt>
                <c:pt idx="264215">
                  <c:v>0</c:v>
                </c:pt>
                <c:pt idx="264216">
                  <c:v>0</c:v>
                </c:pt>
                <c:pt idx="264217">
                  <c:v>0</c:v>
                </c:pt>
                <c:pt idx="264218">
                  <c:v>0</c:v>
                </c:pt>
                <c:pt idx="264219">
                  <c:v>0</c:v>
                </c:pt>
                <c:pt idx="264220">
                  <c:v>0</c:v>
                </c:pt>
                <c:pt idx="264221">
                  <c:v>0</c:v>
                </c:pt>
                <c:pt idx="264222">
                  <c:v>0</c:v>
                </c:pt>
                <c:pt idx="264223">
                  <c:v>0</c:v>
                </c:pt>
                <c:pt idx="264224">
                  <c:v>0</c:v>
                </c:pt>
                <c:pt idx="264225">
                  <c:v>0</c:v>
                </c:pt>
                <c:pt idx="264226">
                  <c:v>0</c:v>
                </c:pt>
                <c:pt idx="264227">
                  <c:v>0</c:v>
                </c:pt>
                <c:pt idx="264228">
                  <c:v>0</c:v>
                </c:pt>
                <c:pt idx="264229">
                  <c:v>0</c:v>
                </c:pt>
                <c:pt idx="264230">
                  <c:v>0</c:v>
                </c:pt>
                <c:pt idx="264231">
                  <c:v>0</c:v>
                </c:pt>
                <c:pt idx="264232">
                  <c:v>0</c:v>
                </c:pt>
                <c:pt idx="264233">
                  <c:v>0</c:v>
                </c:pt>
                <c:pt idx="264234">
                  <c:v>0</c:v>
                </c:pt>
                <c:pt idx="264235">
                  <c:v>0</c:v>
                </c:pt>
                <c:pt idx="264236">
                  <c:v>0</c:v>
                </c:pt>
                <c:pt idx="264237">
                  <c:v>0</c:v>
                </c:pt>
                <c:pt idx="264238">
                  <c:v>0</c:v>
                </c:pt>
                <c:pt idx="264239">
                  <c:v>0</c:v>
                </c:pt>
                <c:pt idx="264240">
                  <c:v>0</c:v>
                </c:pt>
                <c:pt idx="264241">
                  <c:v>0</c:v>
                </c:pt>
                <c:pt idx="264242">
                  <c:v>0</c:v>
                </c:pt>
                <c:pt idx="264243">
                  <c:v>0</c:v>
                </c:pt>
                <c:pt idx="264244">
                  <c:v>0</c:v>
                </c:pt>
                <c:pt idx="264245">
                  <c:v>0</c:v>
                </c:pt>
                <c:pt idx="264246">
                  <c:v>0</c:v>
                </c:pt>
                <c:pt idx="264247">
                  <c:v>0</c:v>
                </c:pt>
                <c:pt idx="264248">
                  <c:v>0</c:v>
                </c:pt>
                <c:pt idx="264249">
                  <c:v>0</c:v>
                </c:pt>
                <c:pt idx="264250">
                  <c:v>0</c:v>
                </c:pt>
                <c:pt idx="264251">
                  <c:v>0</c:v>
                </c:pt>
                <c:pt idx="264252">
                  <c:v>0</c:v>
                </c:pt>
                <c:pt idx="264253">
                  <c:v>0</c:v>
                </c:pt>
                <c:pt idx="264254">
                  <c:v>0</c:v>
                </c:pt>
                <c:pt idx="264255">
                  <c:v>0</c:v>
                </c:pt>
                <c:pt idx="264256">
                  <c:v>0</c:v>
                </c:pt>
                <c:pt idx="264257">
                  <c:v>0</c:v>
                </c:pt>
                <c:pt idx="264258">
                  <c:v>0</c:v>
                </c:pt>
                <c:pt idx="264259">
                  <c:v>0</c:v>
                </c:pt>
                <c:pt idx="264260">
                  <c:v>0</c:v>
                </c:pt>
                <c:pt idx="264261">
                  <c:v>0</c:v>
                </c:pt>
                <c:pt idx="264262">
                  <c:v>0</c:v>
                </c:pt>
                <c:pt idx="264263">
                  <c:v>0</c:v>
                </c:pt>
                <c:pt idx="264264">
                  <c:v>0</c:v>
                </c:pt>
                <c:pt idx="264265">
                  <c:v>0</c:v>
                </c:pt>
                <c:pt idx="264266">
                  <c:v>0</c:v>
                </c:pt>
                <c:pt idx="264267">
                  <c:v>0</c:v>
                </c:pt>
                <c:pt idx="264268">
                  <c:v>0</c:v>
                </c:pt>
                <c:pt idx="264269">
                  <c:v>0</c:v>
                </c:pt>
                <c:pt idx="264270">
                  <c:v>0</c:v>
                </c:pt>
                <c:pt idx="264271">
                  <c:v>0</c:v>
                </c:pt>
                <c:pt idx="264272">
                  <c:v>0</c:v>
                </c:pt>
                <c:pt idx="264273">
                  <c:v>0</c:v>
                </c:pt>
                <c:pt idx="264274">
                  <c:v>0</c:v>
                </c:pt>
                <c:pt idx="264275">
                  <c:v>0</c:v>
                </c:pt>
                <c:pt idx="264276">
                  <c:v>0</c:v>
                </c:pt>
                <c:pt idx="264277">
                  <c:v>0</c:v>
                </c:pt>
                <c:pt idx="264278">
                  <c:v>0</c:v>
                </c:pt>
                <c:pt idx="264279">
                  <c:v>0</c:v>
                </c:pt>
                <c:pt idx="264280">
                  <c:v>0</c:v>
                </c:pt>
                <c:pt idx="264281">
                  <c:v>0</c:v>
                </c:pt>
                <c:pt idx="264282">
                  <c:v>0</c:v>
                </c:pt>
                <c:pt idx="264283">
                  <c:v>0</c:v>
                </c:pt>
                <c:pt idx="264284">
                  <c:v>0</c:v>
                </c:pt>
                <c:pt idx="264285">
                  <c:v>0</c:v>
                </c:pt>
                <c:pt idx="264286">
                  <c:v>0</c:v>
                </c:pt>
                <c:pt idx="264287">
                  <c:v>0</c:v>
                </c:pt>
                <c:pt idx="264288">
                  <c:v>0</c:v>
                </c:pt>
                <c:pt idx="264289">
                  <c:v>0</c:v>
                </c:pt>
                <c:pt idx="264290">
                  <c:v>0</c:v>
                </c:pt>
                <c:pt idx="264291">
                  <c:v>0</c:v>
                </c:pt>
                <c:pt idx="264292">
                  <c:v>0</c:v>
                </c:pt>
                <c:pt idx="264293">
                  <c:v>0</c:v>
                </c:pt>
                <c:pt idx="264294">
                  <c:v>0</c:v>
                </c:pt>
                <c:pt idx="264295">
                  <c:v>0</c:v>
                </c:pt>
                <c:pt idx="264296">
                  <c:v>0</c:v>
                </c:pt>
                <c:pt idx="264297">
                  <c:v>0</c:v>
                </c:pt>
                <c:pt idx="264298">
                  <c:v>0</c:v>
                </c:pt>
                <c:pt idx="264299">
                  <c:v>0</c:v>
                </c:pt>
                <c:pt idx="264300">
                  <c:v>0</c:v>
                </c:pt>
                <c:pt idx="264301">
                  <c:v>0</c:v>
                </c:pt>
                <c:pt idx="264302">
                  <c:v>0</c:v>
                </c:pt>
                <c:pt idx="264303">
                  <c:v>0</c:v>
                </c:pt>
                <c:pt idx="264304">
                  <c:v>0</c:v>
                </c:pt>
                <c:pt idx="264305">
                  <c:v>0</c:v>
                </c:pt>
                <c:pt idx="264306">
                  <c:v>0</c:v>
                </c:pt>
                <c:pt idx="264307">
                  <c:v>0</c:v>
                </c:pt>
                <c:pt idx="264308">
                  <c:v>0</c:v>
                </c:pt>
                <c:pt idx="264309">
                  <c:v>0</c:v>
                </c:pt>
                <c:pt idx="264310">
                  <c:v>0</c:v>
                </c:pt>
                <c:pt idx="264311">
                  <c:v>0</c:v>
                </c:pt>
                <c:pt idx="264312">
                  <c:v>0</c:v>
                </c:pt>
                <c:pt idx="264313">
                  <c:v>0</c:v>
                </c:pt>
                <c:pt idx="264314">
                  <c:v>0</c:v>
                </c:pt>
                <c:pt idx="264315">
                  <c:v>0</c:v>
                </c:pt>
                <c:pt idx="264316">
                  <c:v>0</c:v>
                </c:pt>
                <c:pt idx="264317">
                  <c:v>0</c:v>
                </c:pt>
                <c:pt idx="264318">
                  <c:v>0</c:v>
                </c:pt>
                <c:pt idx="264319">
                  <c:v>0</c:v>
                </c:pt>
                <c:pt idx="264320">
                  <c:v>0</c:v>
                </c:pt>
                <c:pt idx="264321">
                  <c:v>0</c:v>
                </c:pt>
                <c:pt idx="264322">
                  <c:v>0</c:v>
                </c:pt>
                <c:pt idx="264323">
                  <c:v>0</c:v>
                </c:pt>
                <c:pt idx="264324">
                  <c:v>0</c:v>
                </c:pt>
                <c:pt idx="264325">
                  <c:v>0</c:v>
                </c:pt>
                <c:pt idx="264326">
                  <c:v>0</c:v>
                </c:pt>
                <c:pt idx="264327">
                  <c:v>0</c:v>
                </c:pt>
                <c:pt idx="264328">
                  <c:v>0</c:v>
                </c:pt>
                <c:pt idx="264329">
                  <c:v>0</c:v>
                </c:pt>
                <c:pt idx="264330">
                  <c:v>0</c:v>
                </c:pt>
                <c:pt idx="264331">
                  <c:v>0</c:v>
                </c:pt>
                <c:pt idx="264332">
                  <c:v>0</c:v>
                </c:pt>
                <c:pt idx="264333">
                  <c:v>0</c:v>
                </c:pt>
                <c:pt idx="264334">
                  <c:v>0</c:v>
                </c:pt>
                <c:pt idx="264335">
                  <c:v>0</c:v>
                </c:pt>
                <c:pt idx="264336">
                  <c:v>0</c:v>
                </c:pt>
                <c:pt idx="264337">
                  <c:v>0</c:v>
                </c:pt>
                <c:pt idx="264338">
                  <c:v>0</c:v>
                </c:pt>
                <c:pt idx="264339">
                  <c:v>0</c:v>
                </c:pt>
                <c:pt idx="264340">
                  <c:v>0</c:v>
                </c:pt>
                <c:pt idx="264341">
                  <c:v>0</c:v>
                </c:pt>
                <c:pt idx="264342">
                  <c:v>0</c:v>
                </c:pt>
                <c:pt idx="264343">
                  <c:v>0</c:v>
                </c:pt>
                <c:pt idx="264344">
                  <c:v>0</c:v>
                </c:pt>
                <c:pt idx="264345">
                  <c:v>0</c:v>
                </c:pt>
                <c:pt idx="264346">
                  <c:v>0</c:v>
                </c:pt>
                <c:pt idx="264347">
                  <c:v>0</c:v>
                </c:pt>
                <c:pt idx="264348">
                  <c:v>0</c:v>
                </c:pt>
                <c:pt idx="264349">
                  <c:v>0</c:v>
                </c:pt>
                <c:pt idx="264350">
                  <c:v>0</c:v>
                </c:pt>
                <c:pt idx="264351">
                  <c:v>0</c:v>
                </c:pt>
                <c:pt idx="264352">
                  <c:v>0</c:v>
                </c:pt>
                <c:pt idx="264353">
                  <c:v>0</c:v>
                </c:pt>
                <c:pt idx="264354">
                  <c:v>0</c:v>
                </c:pt>
                <c:pt idx="264355">
                  <c:v>0</c:v>
                </c:pt>
                <c:pt idx="264356">
                  <c:v>0</c:v>
                </c:pt>
                <c:pt idx="264357">
                  <c:v>0</c:v>
                </c:pt>
                <c:pt idx="264358">
                  <c:v>0</c:v>
                </c:pt>
                <c:pt idx="264359">
                  <c:v>0</c:v>
                </c:pt>
                <c:pt idx="264360">
                  <c:v>0</c:v>
                </c:pt>
                <c:pt idx="264361">
                  <c:v>0</c:v>
                </c:pt>
                <c:pt idx="264362">
                  <c:v>0</c:v>
                </c:pt>
                <c:pt idx="264363">
                  <c:v>0</c:v>
                </c:pt>
                <c:pt idx="264364">
                  <c:v>0</c:v>
                </c:pt>
                <c:pt idx="264365">
                  <c:v>0</c:v>
                </c:pt>
                <c:pt idx="264366">
                  <c:v>0</c:v>
                </c:pt>
                <c:pt idx="264367">
                  <c:v>0</c:v>
                </c:pt>
                <c:pt idx="264368">
                  <c:v>0</c:v>
                </c:pt>
                <c:pt idx="264369">
                  <c:v>0</c:v>
                </c:pt>
                <c:pt idx="264370">
                  <c:v>0</c:v>
                </c:pt>
                <c:pt idx="264371">
                  <c:v>0</c:v>
                </c:pt>
                <c:pt idx="264372">
                  <c:v>0</c:v>
                </c:pt>
                <c:pt idx="264373">
                  <c:v>0</c:v>
                </c:pt>
                <c:pt idx="264374">
                  <c:v>0</c:v>
                </c:pt>
                <c:pt idx="264375">
                  <c:v>0</c:v>
                </c:pt>
                <c:pt idx="264376">
                  <c:v>0</c:v>
                </c:pt>
                <c:pt idx="264377">
                  <c:v>0</c:v>
                </c:pt>
                <c:pt idx="264378">
                  <c:v>0</c:v>
                </c:pt>
                <c:pt idx="264379">
                  <c:v>0</c:v>
                </c:pt>
                <c:pt idx="264380">
                  <c:v>0</c:v>
                </c:pt>
                <c:pt idx="264381">
                  <c:v>0</c:v>
                </c:pt>
                <c:pt idx="264382">
                  <c:v>0</c:v>
                </c:pt>
                <c:pt idx="264383">
                  <c:v>0</c:v>
                </c:pt>
                <c:pt idx="264384">
                  <c:v>0</c:v>
                </c:pt>
                <c:pt idx="264385">
                  <c:v>0</c:v>
                </c:pt>
                <c:pt idx="264386">
                  <c:v>0</c:v>
                </c:pt>
                <c:pt idx="264387">
                  <c:v>0</c:v>
                </c:pt>
                <c:pt idx="264388">
                  <c:v>0</c:v>
                </c:pt>
                <c:pt idx="264389">
                  <c:v>0</c:v>
                </c:pt>
                <c:pt idx="264390">
                  <c:v>0</c:v>
                </c:pt>
                <c:pt idx="264391">
                  <c:v>0</c:v>
                </c:pt>
                <c:pt idx="264392">
                  <c:v>0</c:v>
                </c:pt>
                <c:pt idx="264393">
                  <c:v>0</c:v>
                </c:pt>
                <c:pt idx="264394">
                  <c:v>0</c:v>
                </c:pt>
                <c:pt idx="264395">
                  <c:v>0</c:v>
                </c:pt>
                <c:pt idx="264396">
                  <c:v>0</c:v>
                </c:pt>
                <c:pt idx="264397">
                  <c:v>0</c:v>
                </c:pt>
                <c:pt idx="264398">
                  <c:v>0</c:v>
                </c:pt>
                <c:pt idx="264399">
                  <c:v>0</c:v>
                </c:pt>
                <c:pt idx="264400">
                  <c:v>0</c:v>
                </c:pt>
                <c:pt idx="264401">
                  <c:v>0</c:v>
                </c:pt>
                <c:pt idx="264402">
                  <c:v>0</c:v>
                </c:pt>
                <c:pt idx="264403">
                  <c:v>0</c:v>
                </c:pt>
                <c:pt idx="264404">
                  <c:v>0</c:v>
                </c:pt>
                <c:pt idx="264405">
                  <c:v>0</c:v>
                </c:pt>
                <c:pt idx="264406">
                  <c:v>0</c:v>
                </c:pt>
                <c:pt idx="264407">
                  <c:v>0</c:v>
                </c:pt>
                <c:pt idx="264408">
                  <c:v>0</c:v>
                </c:pt>
                <c:pt idx="264409">
                  <c:v>0</c:v>
                </c:pt>
                <c:pt idx="264410">
                  <c:v>0</c:v>
                </c:pt>
                <c:pt idx="264411">
                  <c:v>0</c:v>
                </c:pt>
                <c:pt idx="264412">
                  <c:v>0</c:v>
                </c:pt>
                <c:pt idx="264413">
                  <c:v>0</c:v>
                </c:pt>
                <c:pt idx="264414">
                  <c:v>0</c:v>
                </c:pt>
                <c:pt idx="264415">
                  <c:v>0</c:v>
                </c:pt>
                <c:pt idx="264416">
                  <c:v>0</c:v>
                </c:pt>
                <c:pt idx="264417">
                  <c:v>0</c:v>
                </c:pt>
                <c:pt idx="264418">
                  <c:v>0</c:v>
                </c:pt>
                <c:pt idx="264419">
                  <c:v>0</c:v>
                </c:pt>
                <c:pt idx="264420">
                  <c:v>0</c:v>
                </c:pt>
                <c:pt idx="264421">
                  <c:v>0</c:v>
                </c:pt>
                <c:pt idx="264422">
                  <c:v>0</c:v>
                </c:pt>
                <c:pt idx="264423">
                  <c:v>0</c:v>
                </c:pt>
                <c:pt idx="264424">
                  <c:v>0</c:v>
                </c:pt>
                <c:pt idx="264425">
                  <c:v>0</c:v>
                </c:pt>
                <c:pt idx="264426">
                  <c:v>0</c:v>
                </c:pt>
                <c:pt idx="264427">
                  <c:v>0</c:v>
                </c:pt>
                <c:pt idx="264428">
                  <c:v>0</c:v>
                </c:pt>
                <c:pt idx="264429">
                  <c:v>0</c:v>
                </c:pt>
                <c:pt idx="264430">
                  <c:v>0</c:v>
                </c:pt>
                <c:pt idx="264431">
                  <c:v>0</c:v>
                </c:pt>
                <c:pt idx="264432">
                  <c:v>0</c:v>
                </c:pt>
                <c:pt idx="264433">
                  <c:v>0</c:v>
                </c:pt>
                <c:pt idx="264434">
                  <c:v>0</c:v>
                </c:pt>
                <c:pt idx="264435">
                  <c:v>0</c:v>
                </c:pt>
                <c:pt idx="264436">
                  <c:v>0</c:v>
                </c:pt>
                <c:pt idx="264437">
                  <c:v>0</c:v>
                </c:pt>
                <c:pt idx="264438">
                  <c:v>0</c:v>
                </c:pt>
                <c:pt idx="264439">
                  <c:v>0</c:v>
                </c:pt>
                <c:pt idx="264440">
                  <c:v>0</c:v>
                </c:pt>
                <c:pt idx="264441">
                  <c:v>0</c:v>
                </c:pt>
                <c:pt idx="264442">
                  <c:v>0</c:v>
                </c:pt>
                <c:pt idx="264443">
                  <c:v>0</c:v>
                </c:pt>
                <c:pt idx="264444">
                  <c:v>0</c:v>
                </c:pt>
                <c:pt idx="264445">
                  <c:v>0</c:v>
                </c:pt>
                <c:pt idx="264446">
                  <c:v>0</c:v>
                </c:pt>
                <c:pt idx="264447">
                  <c:v>0</c:v>
                </c:pt>
                <c:pt idx="264448">
                  <c:v>0</c:v>
                </c:pt>
                <c:pt idx="264449">
                  <c:v>0</c:v>
                </c:pt>
                <c:pt idx="264450">
                  <c:v>0</c:v>
                </c:pt>
                <c:pt idx="264451">
                  <c:v>0</c:v>
                </c:pt>
                <c:pt idx="264452">
                  <c:v>0</c:v>
                </c:pt>
                <c:pt idx="264453">
                  <c:v>0</c:v>
                </c:pt>
                <c:pt idx="264454">
                  <c:v>0</c:v>
                </c:pt>
                <c:pt idx="264455">
                  <c:v>0</c:v>
                </c:pt>
                <c:pt idx="264456">
                  <c:v>0</c:v>
                </c:pt>
                <c:pt idx="264457">
                  <c:v>0</c:v>
                </c:pt>
                <c:pt idx="264458">
                  <c:v>0</c:v>
                </c:pt>
                <c:pt idx="264459">
                  <c:v>0</c:v>
                </c:pt>
                <c:pt idx="264460">
                  <c:v>0</c:v>
                </c:pt>
                <c:pt idx="264461">
                  <c:v>0</c:v>
                </c:pt>
                <c:pt idx="264462">
                  <c:v>0</c:v>
                </c:pt>
                <c:pt idx="264463">
                  <c:v>0</c:v>
                </c:pt>
                <c:pt idx="264464">
                  <c:v>0</c:v>
                </c:pt>
                <c:pt idx="264465">
                  <c:v>0</c:v>
                </c:pt>
                <c:pt idx="264466">
                  <c:v>0</c:v>
                </c:pt>
                <c:pt idx="264467">
                  <c:v>0</c:v>
                </c:pt>
                <c:pt idx="264468">
                  <c:v>0</c:v>
                </c:pt>
                <c:pt idx="264469">
                  <c:v>0</c:v>
                </c:pt>
                <c:pt idx="264470">
                  <c:v>0</c:v>
                </c:pt>
                <c:pt idx="264471">
                  <c:v>0</c:v>
                </c:pt>
                <c:pt idx="264472">
                  <c:v>0</c:v>
                </c:pt>
                <c:pt idx="264473">
                  <c:v>0</c:v>
                </c:pt>
                <c:pt idx="264474">
                  <c:v>0</c:v>
                </c:pt>
                <c:pt idx="264475">
                  <c:v>0</c:v>
                </c:pt>
                <c:pt idx="264476">
                  <c:v>0</c:v>
                </c:pt>
                <c:pt idx="264477">
                  <c:v>0</c:v>
                </c:pt>
                <c:pt idx="264478">
                  <c:v>0</c:v>
                </c:pt>
                <c:pt idx="264479">
                  <c:v>0</c:v>
                </c:pt>
                <c:pt idx="264480">
                  <c:v>0</c:v>
                </c:pt>
                <c:pt idx="264481">
                  <c:v>0</c:v>
                </c:pt>
                <c:pt idx="264482">
                  <c:v>0</c:v>
                </c:pt>
                <c:pt idx="264483">
                  <c:v>0</c:v>
                </c:pt>
                <c:pt idx="264484">
                  <c:v>0</c:v>
                </c:pt>
                <c:pt idx="264485">
                  <c:v>0</c:v>
                </c:pt>
                <c:pt idx="264486">
                  <c:v>0</c:v>
                </c:pt>
                <c:pt idx="264487">
                  <c:v>0</c:v>
                </c:pt>
                <c:pt idx="264488">
                  <c:v>0</c:v>
                </c:pt>
                <c:pt idx="264489">
                  <c:v>0</c:v>
                </c:pt>
                <c:pt idx="264490">
                  <c:v>0</c:v>
                </c:pt>
                <c:pt idx="264491">
                  <c:v>0</c:v>
                </c:pt>
                <c:pt idx="264492">
                  <c:v>0</c:v>
                </c:pt>
                <c:pt idx="264493">
                  <c:v>0</c:v>
                </c:pt>
                <c:pt idx="264494">
                  <c:v>0</c:v>
                </c:pt>
                <c:pt idx="264495">
                  <c:v>0</c:v>
                </c:pt>
                <c:pt idx="264496">
                  <c:v>0</c:v>
                </c:pt>
                <c:pt idx="264497">
                  <c:v>0</c:v>
                </c:pt>
                <c:pt idx="264498">
                  <c:v>0</c:v>
                </c:pt>
                <c:pt idx="264499">
                  <c:v>0</c:v>
                </c:pt>
                <c:pt idx="264500">
                  <c:v>0</c:v>
                </c:pt>
                <c:pt idx="264501">
                  <c:v>0</c:v>
                </c:pt>
                <c:pt idx="264502">
                  <c:v>0</c:v>
                </c:pt>
                <c:pt idx="264503">
                  <c:v>0</c:v>
                </c:pt>
                <c:pt idx="264504">
                  <c:v>0</c:v>
                </c:pt>
                <c:pt idx="264505">
                  <c:v>0</c:v>
                </c:pt>
                <c:pt idx="264506">
                  <c:v>0</c:v>
                </c:pt>
                <c:pt idx="264507">
                  <c:v>0</c:v>
                </c:pt>
                <c:pt idx="264508">
                  <c:v>0</c:v>
                </c:pt>
                <c:pt idx="264509">
                  <c:v>0</c:v>
                </c:pt>
                <c:pt idx="264510">
                  <c:v>0</c:v>
                </c:pt>
                <c:pt idx="264511">
                  <c:v>0</c:v>
                </c:pt>
                <c:pt idx="264512">
                  <c:v>0</c:v>
                </c:pt>
                <c:pt idx="264513">
                  <c:v>0</c:v>
                </c:pt>
                <c:pt idx="264514">
                  <c:v>0</c:v>
                </c:pt>
                <c:pt idx="264515">
                  <c:v>0</c:v>
                </c:pt>
                <c:pt idx="264516">
                  <c:v>0</c:v>
                </c:pt>
                <c:pt idx="264517">
                  <c:v>0</c:v>
                </c:pt>
                <c:pt idx="264518">
                  <c:v>0</c:v>
                </c:pt>
                <c:pt idx="264519">
                  <c:v>0</c:v>
                </c:pt>
                <c:pt idx="264520">
                  <c:v>0</c:v>
                </c:pt>
                <c:pt idx="264521">
                  <c:v>0</c:v>
                </c:pt>
                <c:pt idx="264522">
                  <c:v>0</c:v>
                </c:pt>
                <c:pt idx="264523">
                  <c:v>0</c:v>
                </c:pt>
                <c:pt idx="264524">
                  <c:v>0</c:v>
                </c:pt>
                <c:pt idx="264525">
                  <c:v>0</c:v>
                </c:pt>
                <c:pt idx="264526">
                  <c:v>0</c:v>
                </c:pt>
                <c:pt idx="264527">
                  <c:v>0</c:v>
                </c:pt>
                <c:pt idx="264528">
                  <c:v>0</c:v>
                </c:pt>
                <c:pt idx="264529">
                  <c:v>0</c:v>
                </c:pt>
                <c:pt idx="264530">
                  <c:v>0</c:v>
                </c:pt>
                <c:pt idx="264531">
                  <c:v>0</c:v>
                </c:pt>
                <c:pt idx="264532">
                  <c:v>0</c:v>
                </c:pt>
                <c:pt idx="264533">
                  <c:v>0</c:v>
                </c:pt>
                <c:pt idx="264534">
                  <c:v>0</c:v>
                </c:pt>
                <c:pt idx="264535">
                  <c:v>0</c:v>
                </c:pt>
                <c:pt idx="264536">
                  <c:v>0</c:v>
                </c:pt>
                <c:pt idx="264537">
                  <c:v>0</c:v>
                </c:pt>
                <c:pt idx="264538">
                  <c:v>0</c:v>
                </c:pt>
                <c:pt idx="264539">
                  <c:v>0</c:v>
                </c:pt>
                <c:pt idx="264540">
                  <c:v>0</c:v>
                </c:pt>
                <c:pt idx="264541">
                  <c:v>0</c:v>
                </c:pt>
                <c:pt idx="264542">
                  <c:v>0</c:v>
                </c:pt>
                <c:pt idx="264543">
                  <c:v>0</c:v>
                </c:pt>
                <c:pt idx="264544">
                  <c:v>0</c:v>
                </c:pt>
                <c:pt idx="264545">
                  <c:v>0</c:v>
                </c:pt>
                <c:pt idx="264546">
                  <c:v>0</c:v>
                </c:pt>
                <c:pt idx="264547">
                  <c:v>0</c:v>
                </c:pt>
                <c:pt idx="264548">
                  <c:v>0</c:v>
                </c:pt>
                <c:pt idx="264549">
                  <c:v>0</c:v>
                </c:pt>
                <c:pt idx="264550">
                  <c:v>0</c:v>
                </c:pt>
                <c:pt idx="264551">
                  <c:v>0</c:v>
                </c:pt>
                <c:pt idx="264552">
                  <c:v>0</c:v>
                </c:pt>
                <c:pt idx="264553">
                  <c:v>0</c:v>
                </c:pt>
                <c:pt idx="264554">
                  <c:v>0</c:v>
                </c:pt>
                <c:pt idx="264555">
                  <c:v>0</c:v>
                </c:pt>
                <c:pt idx="264556">
                  <c:v>0</c:v>
                </c:pt>
                <c:pt idx="264557">
                  <c:v>0</c:v>
                </c:pt>
                <c:pt idx="264558">
                  <c:v>0</c:v>
                </c:pt>
                <c:pt idx="264559">
                  <c:v>0</c:v>
                </c:pt>
                <c:pt idx="264560">
                  <c:v>0</c:v>
                </c:pt>
                <c:pt idx="264561">
                  <c:v>0</c:v>
                </c:pt>
                <c:pt idx="264562">
                  <c:v>0</c:v>
                </c:pt>
                <c:pt idx="264563">
                  <c:v>0</c:v>
                </c:pt>
                <c:pt idx="264564">
                  <c:v>0</c:v>
                </c:pt>
                <c:pt idx="264565">
                  <c:v>0</c:v>
                </c:pt>
                <c:pt idx="264566">
                  <c:v>0</c:v>
                </c:pt>
                <c:pt idx="264567">
                  <c:v>0</c:v>
                </c:pt>
                <c:pt idx="264568">
                  <c:v>0</c:v>
                </c:pt>
                <c:pt idx="264569">
                  <c:v>0</c:v>
                </c:pt>
                <c:pt idx="264570">
                  <c:v>0</c:v>
                </c:pt>
                <c:pt idx="264571">
                  <c:v>0</c:v>
                </c:pt>
                <c:pt idx="264572">
                  <c:v>0</c:v>
                </c:pt>
                <c:pt idx="264573">
                  <c:v>0</c:v>
                </c:pt>
                <c:pt idx="264574">
                  <c:v>0</c:v>
                </c:pt>
                <c:pt idx="264575">
                  <c:v>0</c:v>
                </c:pt>
                <c:pt idx="264576">
                  <c:v>0</c:v>
                </c:pt>
                <c:pt idx="264577">
                  <c:v>0</c:v>
                </c:pt>
                <c:pt idx="264578">
                  <c:v>0</c:v>
                </c:pt>
                <c:pt idx="264579">
                  <c:v>0</c:v>
                </c:pt>
                <c:pt idx="264580">
                  <c:v>0</c:v>
                </c:pt>
                <c:pt idx="264581">
                  <c:v>0</c:v>
                </c:pt>
                <c:pt idx="264582">
                  <c:v>0</c:v>
                </c:pt>
                <c:pt idx="264583">
                  <c:v>0</c:v>
                </c:pt>
                <c:pt idx="264584">
                  <c:v>0</c:v>
                </c:pt>
                <c:pt idx="264585">
                  <c:v>0</c:v>
                </c:pt>
                <c:pt idx="264586">
                  <c:v>0</c:v>
                </c:pt>
                <c:pt idx="264587">
                  <c:v>0</c:v>
                </c:pt>
                <c:pt idx="264588">
                  <c:v>0</c:v>
                </c:pt>
                <c:pt idx="264589">
                  <c:v>0</c:v>
                </c:pt>
                <c:pt idx="264590">
                  <c:v>0</c:v>
                </c:pt>
                <c:pt idx="264591">
                  <c:v>0</c:v>
                </c:pt>
                <c:pt idx="264592">
                  <c:v>0</c:v>
                </c:pt>
                <c:pt idx="264593">
                  <c:v>0</c:v>
                </c:pt>
                <c:pt idx="264594">
                  <c:v>0</c:v>
                </c:pt>
                <c:pt idx="264595">
                  <c:v>0</c:v>
                </c:pt>
                <c:pt idx="264596">
                  <c:v>0</c:v>
                </c:pt>
                <c:pt idx="264597">
                  <c:v>0</c:v>
                </c:pt>
                <c:pt idx="264598">
                  <c:v>0</c:v>
                </c:pt>
                <c:pt idx="264599">
                  <c:v>0</c:v>
                </c:pt>
                <c:pt idx="264600">
                  <c:v>0</c:v>
                </c:pt>
                <c:pt idx="264601">
                  <c:v>0</c:v>
                </c:pt>
                <c:pt idx="264602">
                  <c:v>0</c:v>
                </c:pt>
                <c:pt idx="264603">
                  <c:v>0</c:v>
                </c:pt>
                <c:pt idx="264604">
                  <c:v>0</c:v>
                </c:pt>
                <c:pt idx="264605">
                  <c:v>0</c:v>
                </c:pt>
                <c:pt idx="264606">
                  <c:v>0</c:v>
                </c:pt>
                <c:pt idx="264607">
                  <c:v>0</c:v>
                </c:pt>
                <c:pt idx="264608">
                  <c:v>0</c:v>
                </c:pt>
                <c:pt idx="264609">
                  <c:v>0</c:v>
                </c:pt>
                <c:pt idx="264610">
                  <c:v>0</c:v>
                </c:pt>
                <c:pt idx="264611">
                  <c:v>0</c:v>
                </c:pt>
                <c:pt idx="264612">
                  <c:v>0</c:v>
                </c:pt>
                <c:pt idx="264613">
                  <c:v>0</c:v>
                </c:pt>
                <c:pt idx="264614">
                  <c:v>0</c:v>
                </c:pt>
                <c:pt idx="264615">
                  <c:v>0</c:v>
                </c:pt>
                <c:pt idx="264616">
                  <c:v>0</c:v>
                </c:pt>
                <c:pt idx="264617">
                  <c:v>0</c:v>
                </c:pt>
                <c:pt idx="264618">
                  <c:v>0</c:v>
                </c:pt>
                <c:pt idx="264619">
                  <c:v>0</c:v>
                </c:pt>
                <c:pt idx="264620">
                  <c:v>0</c:v>
                </c:pt>
                <c:pt idx="264621">
                  <c:v>0</c:v>
                </c:pt>
                <c:pt idx="264622">
                  <c:v>0</c:v>
                </c:pt>
                <c:pt idx="264623">
                  <c:v>0</c:v>
                </c:pt>
                <c:pt idx="264624">
                  <c:v>0</c:v>
                </c:pt>
                <c:pt idx="264625">
                  <c:v>0</c:v>
                </c:pt>
                <c:pt idx="264626">
                  <c:v>0</c:v>
                </c:pt>
                <c:pt idx="264627">
                  <c:v>0</c:v>
                </c:pt>
                <c:pt idx="264628">
                  <c:v>0</c:v>
                </c:pt>
                <c:pt idx="264629">
                  <c:v>0</c:v>
                </c:pt>
                <c:pt idx="264630">
                  <c:v>0</c:v>
                </c:pt>
                <c:pt idx="264631">
                  <c:v>0</c:v>
                </c:pt>
                <c:pt idx="264632">
                  <c:v>0</c:v>
                </c:pt>
                <c:pt idx="264633">
                  <c:v>0</c:v>
                </c:pt>
                <c:pt idx="264634">
                  <c:v>0</c:v>
                </c:pt>
                <c:pt idx="264635">
                  <c:v>0</c:v>
                </c:pt>
                <c:pt idx="264636">
                  <c:v>0</c:v>
                </c:pt>
                <c:pt idx="264637">
                  <c:v>0</c:v>
                </c:pt>
                <c:pt idx="264638">
                  <c:v>0</c:v>
                </c:pt>
                <c:pt idx="264639">
                  <c:v>0</c:v>
                </c:pt>
                <c:pt idx="264640">
                  <c:v>0</c:v>
                </c:pt>
                <c:pt idx="264641">
                  <c:v>0</c:v>
                </c:pt>
                <c:pt idx="264642">
                  <c:v>0</c:v>
                </c:pt>
                <c:pt idx="264643">
                  <c:v>0</c:v>
                </c:pt>
                <c:pt idx="264644">
                  <c:v>0</c:v>
                </c:pt>
                <c:pt idx="264645">
                  <c:v>0</c:v>
                </c:pt>
                <c:pt idx="264646">
                  <c:v>0</c:v>
                </c:pt>
                <c:pt idx="264647">
                  <c:v>0</c:v>
                </c:pt>
                <c:pt idx="264648">
                  <c:v>0</c:v>
                </c:pt>
                <c:pt idx="264649">
                  <c:v>0</c:v>
                </c:pt>
                <c:pt idx="264650">
                  <c:v>0</c:v>
                </c:pt>
                <c:pt idx="264651">
                  <c:v>0</c:v>
                </c:pt>
                <c:pt idx="264652">
                  <c:v>0</c:v>
                </c:pt>
                <c:pt idx="264653">
                  <c:v>0</c:v>
                </c:pt>
                <c:pt idx="264654">
                  <c:v>0</c:v>
                </c:pt>
                <c:pt idx="264655">
                  <c:v>0</c:v>
                </c:pt>
                <c:pt idx="264656">
                  <c:v>0</c:v>
                </c:pt>
                <c:pt idx="264657">
                  <c:v>0</c:v>
                </c:pt>
                <c:pt idx="264658">
                  <c:v>0</c:v>
                </c:pt>
                <c:pt idx="264659">
                  <c:v>0</c:v>
                </c:pt>
                <c:pt idx="264660">
                  <c:v>0</c:v>
                </c:pt>
                <c:pt idx="264661">
                  <c:v>0</c:v>
                </c:pt>
                <c:pt idx="264662">
                  <c:v>0</c:v>
                </c:pt>
                <c:pt idx="264663">
                  <c:v>0</c:v>
                </c:pt>
                <c:pt idx="264664">
                  <c:v>0</c:v>
                </c:pt>
                <c:pt idx="264665">
                  <c:v>0</c:v>
                </c:pt>
                <c:pt idx="264666">
                  <c:v>0</c:v>
                </c:pt>
                <c:pt idx="264667">
                  <c:v>0</c:v>
                </c:pt>
                <c:pt idx="264668">
                  <c:v>0</c:v>
                </c:pt>
                <c:pt idx="264669">
                  <c:v>0</c:v>
                </c:pt>
                <c:pt idx="264670">
                  <c:v>0</c:v>
                </c:pt>
                <c:pt idx="264671">
                  <c:v>0</c:v>
                </c:pt>
                <c:pt idx="264672">
                  <c:v>0</c:v>
                </c:pt>
                <c:pt idx="264673">
                  <c:v>0</c:v>
                </c:pt>
                <c:pt idx="264674">
                  <c:v>0</c:v>
                </c:pt>
                <c:pt idx="264675">
                  <c:v>0</c:v>
                </c:pt>
                <c:pt idx="264676">
                  <c:v>0</c:v>
                </c:pt>
                <c:pt idx="264677">
                  <c:v>0</c:v>
                </c:pt>
                <c:pt idx="264678">
                  <c:v>0</c:v>
                </c:pt>
                <c:pt idx="264679">
                  <c:v>0</c:v>
                </c:pt>
                <c:pt idx="264680">
                  <c:v>0</c:v>
                </c:pt>
                <c:pt idx="264681">
                  <c:v>0</c:v>
                </c:pt>
                <c:pt idx="264682">
                  <c:v>0</c:v>
                </c:pt>
                <c:pt idx="264683">
                  <c:v>0</c:v>
                </c:pt>
                <c:pt idx="264684">
                  <c:v>0</c:v>
                </c:pt>
                <c:pt idx="264685">
                  <c:v>0</c:v>
                </c:pt>
                <c:pt idx="264686">
                  <c:v>0</c:v>
                </c:pt>
                <c:pt idx="264687">
                  <c:v>0</c:v>
                </c:pt>
                <c:pt idx="264688">
                  <c:v>0</c:v>
                </c:pt>
                <c:pt idx="264689">
                  <c:v>0</c:v>
                </c:pt>
                <c:pt idx="264690">
                  <c:v>0</c:v>
                </c:pt>
                <c:pt idx="264691">
                  <c:v>0</c:v>
                </c:pt>
                <c:pt idx="264692">
                  <c:v>0</c:v>
                </c:pt>
                <c:pt idx="264693">
                  <c:v>0</c:v>
                </c:pt>
                <c:pt idx="264694">
                  <c:v>0</c:v>
                </c:pt>
                <c:pt idx="264695">
                  <c:v>0</c:v>
                </c:pt>
                <c:pt idx="264696">
                  <c:v>0</c:v>
                </c:pt>
                <c:pt idx="264697">
                  <c:v>0</c:v>
                </c:pt>
                <c:pt idx="264698">
                  <c:v>0</c:v>
                </c:pt>
                <c:pt idx="264699">
                  <c:v>0</c:v>
                </c:pt>
                <c:pt idx="264700">
                  <c:v>0</c:v>
                </c:pt>
                <c:pt idx="264701">
                  <c:v>0</c:v>
                </c:pt>
                <c:pt idx="264702">
                  <c:v>0</c:v>
                </c:pt>
                <c:pt idx="264703">
                  <c:v>0</c:v>
                </c:pt>
                <c:pt idx="264704">
                  <c:v>0</c:v>
                </c:pt>
                <c:pt idx="264705">
                  <c:v>0</c:v>
                </c:pt>
                <c:pt idx="264706">
                  <c:v>0</c:v>
                </c:pt>
                <c:pt idx="264707">
                  <c:v>0</c:v>
                </c:pt>
                <c:pt idx="264708">
                  <c:v>0</c:v>
                </c:pt>
                <c:pt idx="264709">
                  <c:v>0</c:v>
                </c:pt>
                <c:pt idx="264710">
                  <c:v>0</c:v>
                </c:pt>
                <c:pt idx="264711">
                  <c:v>0</c:v>
                </c:pt>
                <c:pt idx="264712">
                  <c:v>0</c:v>
                </c:pt>
                <c:pt idx="264713">
                  <c:v>0</c:v>
                </c:pt>
                <c:pt idx="264714">
                  <c:v>0</c:v>
                </c:pt>
                <c:pt idx="264715">
                  <c:v>0</c:v>
                </c:pt>
                <c:pt idx="264716">
                  <c:v>0</c:v>
                </c:pt>
                <c:pt idx="264717">
                  <c:v>0</c:v>
                </c:pt>
                <c:pt idx="264718">
                  <c:v>0</c:v>
                </c:pt>
                <c:pt idx="264719">
                  <c:v>0</c:v>
                </c:pt>
                <c:pt idx="264720">
                  <c:v>0</c:v>
                </c:pt>
                <c:pt idx="264721">
                  <c:v>0</c:v>
                </c:pt>
                <c:pt idx="264722">
                  <c:v>0</c:v>
                </c:pt>
                <c:pt idx="264723">
                  <c:v>0</c:v>
                </c:pt>
                <c:pt idx="264724">
                  <c:v>0</c:v>
                </c:pt>
                <c:pt idx="264725">
                  <c:v>0</c:v>
                </c:pt>
                <c:pt idx="264726">
                  <c:v>0</c:v>
                </c:pt>
                <c:pt idx="264727">
                  <c:v>0</c:v>
                </c:pt>
                <c:pt idx="264728">
                  <c:v>0</c:v>
                </c:pt>
                <c:pt idx="264729">
                  <c:v>0</c:v>
                </c:pt>
                <c:pt idx="264730">
                  <c:v>0</c:v>
                </c:pt>
                <c:pt idx="264731">
                  <c:v>0</c:v>
                </c:pt>
                <c:pt idx="264732">
                  <c:v>0</c:v>
                </c:pt>
                <c:pt idx="264733">
                  <c:v>0</c:v>
                </c:pt>
                <c:pt idx="264734">
                  <c:v>0</c:v>
                </c:pt>
                <c:pt idx="264735">
                  <c:v>0</c:v>
                </c:pt>
                <c:pt idx="264736">
                  <c:v>0</c:v>
                </c:pt>
                <c:pt idx="264737">
                  <c:v>0</c:v>
                </c:pt>
                <c:pt idx="264738">
                  <c:v>0</c:v>
                </c:pt>
                <c:pt idx="264739">
                  <c:v>0</c:v>
                </c:pt>
                <c:pt idx="264740">
                  <c:v>0</c:v>
                </c:pt>
                <c:pt idx="264741">
                  <c:v>0</c:v>
                </c:pt>
                <c:pt idx="264742">
                  <c:v>0</c:v>
                </c:pt>
                <c:pt idx="264743">
                  <c:v>0</c:v>
                </c:pt>
                <c:pt idx="264744">
                  <c:v>0</c:v>
                </c:pt>
                <c:pt idx="264745">
                  <c:v>0</c:v>
                </c:pt>
                <c:pt idx="264746">
                  <c:v>0</c:v>
                </c:pt>
                <c:pt idx="264747">
                  <c:v>0</c:v>
                </c:pt>
                <c:pt idx="264748">
                  <c:v>0</c:v>
                </c:pt>
                <c:pt idx="264749">
                  <c:v>0</c:v>
                </c:pt>
                <c:pt idx="264750">
                  <c:v>0</c:v>
                </c:pt>
                <c:pt idx="264751">
                  <c:v>0</c:v>
                </c:pt>
                <c:pt idx="264752">
                  <c:v>0</c:v>
                </c:pt>
                <c:pt idx="264753">
                  <c:v>0</c:v>
                </c:pt>
                <c:pt idx="264754">
                  <c:v>0</c:v>
                </c:pt>
                <c:pt idx="264755">
                  <c:v>0</c:v>
                </c:pt>
                <c:pt idx="264756">
                  <c:v>0</c:v>
                </c:pt>
                <c:pt idx="264757">
                  <c:v>0</c:v>
                </c:pt>
                <c:pt idx="264758">
                  <c:v>0</c:v>
                </c:pt>
                <c:pt idx="264759">
                  <c:v>0</c:v>
                </c:pt>
                <c:pt idx="264760">
                  <c:v>0</c:v>
                </c:pt>
                <c:pt idx="264761">
                  <c:v>0</c:v>
                </c:pt>
                <c:pt idx="264762">
                  <c:v>0</c:v>
                </c:pt>
                <c:pt idx="264763">
                  <c:v>0</c:v>
                </c:pt>
                <c:pt idx="264764">
                  <c:v>0</c:v>
                </c:pt>
                <c:pt idx="264765">
                  <c:v>0</c:v>
                </c:pt>
                <c:pt idx="264766">
                  <c:v>0</c:v>
                </c:pt>
                <c:pt idx="264767">
                  <c:v>0</c:v>
                </c:pt>
                <c:pt idx="264768">
                  <c:v>0</c:v>
                </c:pt>
                <c:pt idx="264769">
                  <c:v>0</c:v>
                </c:pt>
                <c:pt idx="264770">
                  <c:v>0</c:v>
                </c:pt>
                <c:pt idx="264771">
                  <c:v>0</c:v>
                </c:pt>
                <c:pt idx="264772">
                  <c:v>0</c:v>
                </c:pt>
                <c:pt idx="264773">
                  <c:v>0</c:v>
                </c:pt>
                <c:pt idx="264774">
                  <c:v>0</c:v>
                </c:pt>
                <c:pt idx="264775">
                  <c:v>0</c:v>
                </c:pt>
                <c:pt idx="264776">
                  <c:v>0</c:v>
                </c:pt>
                <c:pt idx="264777">
                  <c:v>0</c:v>
                </c:pt>
                <c:pt idx="264778">
                  <c:v>0</c:v>
                </c:pt>
                <c:pt idx="264779">
                  <c:v>0</c:v>
                </c:pt>
                <c:pt idx="264780">
                  <c:v>0</c:v>
                </c:pt>
                <c:pt idx="264781">
                  <c:v>0</c:v>
                </c:pt>
                <c:pt idx="264782">
                  <c:v>0</c:v>
                </c:pt>
                <c:pt idx="264783">
                  <c:v>0</c:v>
                </c:pt>
                <c:pt idx="264784">
                  <c:v>0</c:v>
                </c:pt>
                <c:pt idx="264785">
                  <c:v>0</c:v>
                </c:pt>
                <c:pt idx="264786">
                  <c:v>0</c:v>
                </c:pt>
                <c:pt idx="264787">
                  <c:v>0</c:v>
                </c:pt>
                <c:pt idx="264788">
                  <c:v>0</c:v>
                </c:pt>
                <c:pt idx="264789">
                  <c:v>0</c:v>
                </c:pt>
                <c:pt idx="264790">
                  <c:v>0</c:v>
                </c:pt>
                <c:pt idx="264791">
                  <c:v>0</c:v>
                </c:pt>
                <c:pt idx="264792">
                  <c:v>0</c:v>
                </c:pt>
                <c:pt idx="264793">
                  <c:v>0</c:v>
                </c:pt>
                <c:pt idx="264794">
                  <c:v>0</c:v>
                </c:pt>
                <c:pt idx="264795">
                  <c:v>0</c:v>
                </c:pt>
                <c:pt idx="264796">
                  <c:v>0</c:v>
                </c:pt>
                <c:pt idx="264797">
                  <c:v>0</c:v>
                </c:pt>
                <c:pt idx="264798">
                  <c:v>0</c:v>
                </c:pt>
                <c:pt idx="264799">
                  <c:v>0</c:v>
                </c:pt>
                <c:pt idx="264800">
                  <c:v>0</c:v>
                </c:pt>
                <c:pt idx="264801">
                  <c:v>0</c:v>
                </c:pt>
                <c:pt idx="264802">
                  <c:v>0</c:v>
                </c:pt>
                <c:pt idx="264803">
                  <c:v>0</c:v>
                </c:pt>
                <c:pt idx="264804">
                  <c:v>0</c:v>
                </c:pt>
                <c:pt idx="264805">
                  <c:v>0</c:v>
                </c:pt>
                <c:pt idx="264806">
                  <c:v>0</c:v>
                </c:pt>
                <c:pt idx="264807">
                  <c:v>0</c:v>
                </c:pt>
                <c:pt idx="264808">
                  <c:v>0</c:v>
                </c:pt>
                <c:pt idx="264809">
                  <c:v>0</c:v>
                </c:pt>
                <c:pt idx="264810">
                  <c:v>0</c:v>
                </c:pt>
                <c:pt idx="264811">
                  <c:v>0</c:v>
                </c:pt>
                <c:pt idx="264812">
                  <c:v>0</c:v>
                </c:pt>
                <c:pt idx="264813">
                  <c:v>0</c:v>
                </c:pt>
                <c:pt idx="264814">
                  <c:v>0</c:v>
                </c:pt>
                <c:pt idx="264815">
                  <c:v>0</c:v>
                </c:pt>
                <c:pt idx="264816">
                  <c:v>0</c:v>
                </c:pt>
                <c:pt idx="264817">
                  <c:v>0</c:v>
                </c:pt>
                <c:pt idx="264818">
                  <c:v>0</c:v>
                </c:pt>
                <c:pt idx="264819">
                  <c:v>0</c:v>
                </c:pt>
                <c:pt idx="264820">
                  <c:v>0</c:v>
                </c:pt>
                <c:pt idx="264821">
                  <c:v>0</c:v>
                </c:pt>
                <c:pt idx="264822">
                  <c:v>0</c:v>
                </c:pt>
                <c:pt idx="264823">
                  <c:v>0</c:v>
                </c:pt>
                <c:pt idx="264824">
                  <c:v>0</c:v>
                </c:pt>
                <c:pt idx="264825">
                  <c:v>0</c:v>
                </c:pt>
                <c:pt idx="264826">
                  <c:v>0</c:v>
                </c:pt>
                <c:pt idx="264827">
                  <c:v>0</c:v>
                </c:pt>
                <c:pt idx="264828">
                  <c:v>0</c:v>
                </c:pt>
                <c:pt idx="264829">
                  <c:v>0</c:v>
                </c:pt>
                <c:pt idx="264830">
                  <c:v>0</c:v>
                </c:pt>
                <c:pt idx="264831">
                  <c:v>0</c:v>
                </c:pt>
                <c:pt idx="264832">
                  <c:v>0</c:v>
                </c:pt>
                <c:pt idx="264833">
                  <c:v>0</c:v>
                </c:pt>
                <c:pt idx="264834">
                  <c:v>0</c:v>
                </c:pt>
                <c:pt idx="264835">
                  <c:v>0</c:v>
                </c:pt>
                <c:pt idx="264836">
                  <c:v>0</c:v>
                </c:pt>
                <c:pt idx="264837">
                  <c:v>0</c:v>
                </c:pt>
                <c:pt idx="264838">
                  <c:v>0</c:v>
                </c:pt>
                <c:pt idx="264839">
                  <c:v>0</c:v>
                </c:pt>
                <c:pt idx="264840">
                  <c:v>0</c:v>
                </c:pt>
                <c:pt idx="264841">
                  <c:v>0</c:v>
                </c:pt>
                <c:pt idx="264842">
                  <c:v>0</c:v>
                </c:pt>
                <c:pt idx="264843">
                  <c:v>0</c:v>
                </c:pt>
                <c:pt idx="264844">
                  <c:v>0</c:v>
                </c:pt>
                <c:pt idx="264845">
                  <c:v>0</c:v>
                </c:pt>
                <c:pt idx="264846">
                  <c:v>0</c:v>
                </c:pt>
                <c:pt idx="264847">
                  <c:v>0</c:v>
                </c:pt>
                <c:pt idx="264848">
                  <c:v>0</c:v>
                </c:pt>
                <c:pt idx="264849">
                  <c:v>0</c:v>
                </c:pt>
                <c:pt idx="264850">
                  <c:v>0</c:v>
                </c:pt>
                <c:pt idx="264851">
                  <c:v>0</c:v>
                </c:pt>
                <c:pt idx="264852">
                  <c:v>0</c:v>
                </c:pt>
                <c:pt idx="264853">
                  <c:v>0</c:v>
                </c:pt>
                <c:pt idx="264854">
                  <c:v>0</c:v>
                </c:pt>
                <c:pt idx="264855">
                  <c:v>0</c:v>
                </c:pt>
                <c:pt idx="264856">
                  <c:v>0</c:v>
                </c:pt>
                <c:pt idx="264857">
                  <c:v>0</c:v>
                </c:pt>
                <c:pt idx="264858">
                  <c:v>0</c:v>
                </c:pt>
                <c:pt idx="264859">
                  <c:v>0</c:v>
                </c:pt>
                <c:pt idx="264860">
                  <c:v>0</c:v>
                </c:pt>
                <c:pt idx="264861">
                  <c:v>0</c:v>
                </c:pt>
                <c:pt idx="264862">
                  <c:v>0</c:v>
                </c:pt>
                <c:pt idx="264863">
                  <c:v>0</c:v>
                </c:pt>
                <c:pt idx="264864">
                  <c:v>0</c:v>
                </c:pt>
                <c:pt idx="264865">
                  <c:v>0</c:v>
                </c:pt>
                <c:pt idx="264866">
                  <c:v>0</c:v>
                </c:pt>
                <c:pt idx="264867">
                  <c:v>0</c:v>
                </c:pt>
                <c:pt idx="264868">
                  <c:v>0</c:v>
                </c:pt>
                <c:pt idx="264869">
                  <c:v>0</c:v>
                </c:pt>
                <c:pt idx="264870">
                  <c:v>0</c:v>
                </c:pt>
                <c:pt idx="264871">
                  <c:v>0</c:v>
                </c:pt>
                <c:pt idx="264872">
                  <c:v>0</c:v>
                </c:pt>
                <c:pt idx="264873">
                  <c:v>0</c:v>
                </c:pt>
                <c:pt idx="264874">
                  <c:v>0</c:v>
                </c:pt>
                <c:pt idx="264875">
                  <c:v>0</c:v>
                </c:pt>
                <c:pt idx="264876">
                  <c:v>0</c:v>
                </c:pt>
                <c:pt idx="264877">
                  <c:v>0</c:v>
                </c:pt>
                <c:pt idx="264878">
                  <c:v>0</c:v>
                </c:pt>
                <c:pt idx="264879">
                  <c:v>0</c:v>
                </c:pt>
                <c:pt idx="264880">
                  <c:v>0</c:v>
                </c:pt>
                <c:pt idx="264881">
                  <c:v>0</c:v>
                </c:pt>
                <c:pt idx="264882">
                  <c:v>0</c:v>
                </c:pt>
                <c:pt idx="264883">
                  <c:v>0</c:v>
                </c:pt>
                <c:pt idx="264884">
                  <c:v>0</c:v>
                </c:pt>
                <c:pt idx="264885">
                  <c:v>0</c:v>
                </c:pt>
                <c:pt idx="264886">
                  <c:v>0</c:v>
                </c:pt>
                <c:pt idx="264887">
                  <c:v>0</c:v>
                </c:pt>
                <c:pt idx="264888">
                  <c:v>0</c:v>
                </c:pt>
                <c:pt idx="264889">
                  <c:v>0</c:v>
                </c:pt>
                <c:pt idx="264890">
                  <c:v>0</c:v>
                </c:pt>
                <c:pt idx="264891">
                  <c:v>0</c:v>
                </c:pt>
                <c:pt idx="264892">
                  <c:v>0</c:v>
                </c:pt>
                <c:pt idx="264893">
                  <c:v>0</c:v>
                </c:pt>
                <c:pt idx="264894">
                  <c:v>0</c:v>
                </c:pt>
                <c:pt idx="264895">
                  <c:v>0</c:v>
                </c:pt>
                <c:pt idx="264896">
                  <c:v>0</c:v>
                </c:pt>
                <c:pt idx="264897">
                  <c:v>0</c:v>
                </c:pt>
                <c:pt idx="264898">
                  <c:v>0</c:v>
                </c:pt>
                <c:pt idx="264899">
                  <c:v>0</c:v>
                </c:pt>
                <c:pt idx="264900">
                  <c:v>0</c:v>
                </c:pt>
                <c:pt idx="264901">
                  <c:v>0</c:v>
                </c:pt>
                <c:pt idx="264902">
                  <c:v>0</c:v>
                </c:pt>
                <c:pt idx="264903">
                  <c:v>0</c:v>
                </c:pt>
                <c:pt idx="264904">
                  <c:v>0</c:v>
                </c:pt>
                <c:pt idx="264905">
                  <c:v>0</c:v>
                </c:pt>
                <c:pt idx="264906">
                  <c:v>0</c:v>
                </c:pt>
                <c:pt idx="264907">
                  <c:v>0</c:v>
                </c:pt>
                <c:pt idx="264908">
                  <c:v>0</c:v>
                </c:pt>
                <c:pt idx="264909">
                  <c:v>0</c:v>
                </c:pt>
                <c:pt idx="264910">
                  <c:v>0</c:v>
                </c:pt>
                <c:pt idx="264911">
                  <c:v>0</c:v>
                </c:pt>
                <c:pt idx="264912">
                  <c:v>0</c:v>
                </c:pt>
                <c:pt idx="264913">
                  <c:v>0</c:v>
                </c:pt>
                <c:pt idx="264914">
                  <c:v>0</c:v>
                </c:pt>
                <c:pt idx="264915">
                  <c:v>0</c:v>
                </c:pt>
                <c:pt idx="264916">
                  <c:v>0</c:v>
                </c:pt>
                <c:pt idx="264917">
                  <c:v>0</c:v>
                </c:pt>
                <c:pt idx="264918">
                  <c:v>0</c:v>
                </c:pt>
                <c:pt idx="264919">
                  <c:v>0</c:v>
                </c:pt>
                <c:pt idx="264920">
                  <c:v>0</c:v>
                </c:pt>
                <c:pt idx="264921">
                  <c:v>0</c:v>
                </c:pt>
                <c:pt idx="264922">
                  <c:v>0</c:v>
                </c:pt>
                <c:pt idx="264923">
                  <c:v>0</c:v>
                </c:pt>
                <c:pt idx="264924">
                  <c:v>0</c:v>
                </c:pt>
                <c:pt idx="264925">
                  <c:v>0</c:v>
                </c:pt>
                <c:pt idx="264926">
                  <c:v>0</c:v>
                </c:pt>
                <c:pt idx="264927">
                  <c:v>0</c:v>
                </c:pt>
                <c:pt idx="264928">
                  <c:v>0</c:v>
                </c:pt>
                <c:pt idx="264929">
                  <c:v>0</c:v>
                </c:pt>
                <c:pt idx="264930">
                  <c:v>0</c:v>
                </c:pt>
                <c:pt idx="264931">
                  <c:v>0</c:v>
                </c:pt>
                <c:pt idx="264932">
                  <c:v>0</c:v>
                </c:pt>
                <c:pt idx="264933">
                  <c:v>0</c:v>
                </c:pt>
                <c:pt idx="264934">
                  <c:v>0</c:v>
                </c:pt>
                <c:pt idx="264935">
                  <c:v>0</c:v>
                </c:pt>
                <c:pt idx="264936">
                  <c:v>0</c:v>
                </c:pt>
                <c:pt idx="264937">
                  <c:v>0</c:v>
                </c:pt>
                <c:pt idx="264938">
                  <c:v>0</c:v>
                </c:pt>
                <c:pt idx="264939">
                  <c:v>0</c:v>
                </c:pt>
                <c:pt idx="264940">
                  <c:v>0</c:v>
                </c:pt>
                <c:pt idx="264941">
                  <c:v>0</c:v>
                </c:pt>
                <c:pt idx="264942">
                  <c:v>0</c:v>
                </c:pt>
                <c:pt idx="264943">
                  <c:v>0</c:v>
                </c:pt>
                <c:pt idx="264944">
                  <c:v>0</c:v>
                </c:pt>
                <c:pt idx="264945">
                  <c:v>0</c:v>
                </c:pt>
                <c:pt idx="264946">
                  <c:v>0</c:v>
                </c:pt>
                <c:pt idx="264947">
                  <c:v>0</c:v>
                </c:pt>
                <c:pt idx="264948">
                  <c:v>0</c:v>
                </c:pt>
                <c:pt idx="264949">
                  <c:v>0</c:v>
                </c:pt>
                <c:pt idx="264950">
                  <c:v>0</c:v>
                </c:pt>
                <c:pt idx="264951">
                  <c:v>0</c:v>
                </c:pt>
                <c:pt idx="264952">
                  <c:v>0</c:v>
                </c:pt>
                <c:pt idx="264953">
                  <c:v>0</c:v>
                </c:pt>
                <c:pt idx="264954">
                  <c:v>0</c:v>
                </c:pt>
                <c:pt idx="264955">
                  <c:v>0</c:v>
                </c:pt>
                <c:pt idx="264956">
                  <c:v>0</c:v>
                </c:pt>
                <c:pt idx="264957">
                  <c:v>0</c:v>
                </c:pt>
                <c:pt idx="264958">
                  <c:v>0</c:v>
                </c:pt>
                <c:pt idx="264959">
                  <c:v>0</c:v>
                </c:pt>
                <c:pt idx="264960">
                  <c:v>0</c:v>
                </c:pt>
                <c:pt idx="264961">
                  <c:v>0</c:v>
                </c:pt>
                <c:pt idx="264962">
                  <c:v>0</c:v>
                </c:pt>
                <c:pt idx="264963">
                  <c:v>0</c:v>
                </c:pt>
                <c:pt idx="264964">
                  <c:v>0</c:v>
                </c:pt>
                <c:pt idx="264965">
                  <c:v>0</c:v>
                </c:pt>
                <c:pt idx="264966">
                  <c:v>0</c:v>
                </c:pt>
                <c:pt idx="264967">
                  <c:v>0</c:v>
                </c:pt>
                <c:pt idx="264968">
                  <c:v>0</c:v>
                </c:pt>
                <c:pt idx="264969">
                  <c:v>0</c:v>
                </c:pt>
                <c:pt idx="264970">
                  <c:v>0</c:v>
                </c:pt>
                <c:pt idx="264971">
                  <c:v>0</c:v>
                </c:pt>
                <c:pt idx="264972">
                  <c:v>0</c:v>
                </c:pt>
                <c:pt idx="264973">
                  <c:v>0</c:v>
                </c:pt>
                <c:pt idx="264974">
                  <c:v>0</c:v>
                </c:pt>
                <c:pt idx="264975">
                  <c:v>0</c:v>
                </c:pt>
                <c:pt idx="264976">
                  <c:v>0</c:v>
                </c:pt>
                <c:pt idx="264977">
                  <c:v>0</c:v>
                </c:pt>
                <c:pt idx="264978">
                  <c:v>0</c:v>
                </c:pt>
                <c:pt idx="264979">
                  <c:v>0</c:v>
                </c:pt>
                <c:pt idx="264980">
                  <c:v>0</c:v>
                </c:pt>
                <c:pt idx="264981">
                  <c:v>0</c:v>
                </c:pt>
                <c:pt idx="264982">
                  <c:v>0</c:v>
                </c:pt>
                <c:pt idx="264983">
                  <c:v>0</c:v>
                </c:pt>
                <c:pt idx="264984">
                  <c:v>0</c:v>
                </c:pt>
                <c:pt idx="264985">
                  <c:v>0</c:v>
                </c:pt>
                <c:pt idx="264986">
                  <c:v>0</c:v>
                </c:pt>
                <c:pt idx="264987">
                  <c:v>0</c:v>
                </c:pt>
                <c:pt idx="264988">
                  <c:v>0</c:v>
                </c:pt>
                <c:pt idx="264989">
                  <c:v>0</c:v>
                </c:pt>
                <c:pt idx="264990">
                  <c:v>0</c:v>
                </c:pt>
                <c:pt idx="264991">
                  <c:v>0</c:v>
                </c:pt>
                <c:pt idx="264992">
                  <c:v>0</c:v>
                </c:pt>
                <c:pt idx="264993">
                  <c:v>0</c:v>
                </c:pt>
                <c:pt idx="264994">
                  <c:v>0</c:v>
                </c:pt>
                <c:pt idx="264995">
                  <c:v>0</c:v>
                </c:pt>
                <c:pt idx="264996">
                  <c:v>0</c:v>
                </c:pt>
                <c:pt idx="264997">
                  <c:v>0</c:v>
                </c:pt>
                <c:pt idx="264998">
                  <c:v>0</c:v>
                </c:pt>
                <c:pt idx="264999">
                  <c:v>0</c:v>
                </c:pt>
                <c:pt idx="265000">
                  <c:v>0</c:v>
                </c:pt>
                <c:pt idx="265001">
                  <c:v>0</c:v>
                </c:pt>
                <c:pt idx="265002">
                  <c:v>0</c:v>
                </c:pt>
                <c:pt idx="265003">
                  <c:v>0</c:v>
                </c:pt>
                <c:pt idx="265004">
                  <c:v>0</c:v>
                </c:pt>
                <c:pt idx="265005">
                  <c:v>0</c:v>
                </c:pt>
                <c:pt idx="265006">
                  <c:v>0</c:v>
                </c:pt>
                <c:pt idx="265007">
                  <c:v>0</c:v>
                </c:pt>
                <c:pt idx="265008">
                  <c:v>0</c:v>
                </c:pt>
                <c:pt idx="265009">
                  <c:v>0</c:v>
                </c:pt>
                <c:pt idx="265010">
                  <c:v>0</c:v>
                </c:pt>
                <c:pt idx="265011">
                  <c:v>0</c:v>
                </c:pt>
                <c:pt idx="265012">
                  <c:v>0</c:v>
                </c:pt>
                <c:pt idx="265013">
                  <c:v>0</c:v>
                </c:pt>
                <c:pt idx="265014">
                  <c:v>0</c:v>
                </c:pt>
                <c:pt idx="265015">
                  <c:v>0</c:v>
                </c:pt>
                <c:pt idx="265016">
                  <c:v>0</c:v>
                </c:pt>
                <c:pt idx="265017">
                  <c:v>0</c:v>
                </c:pt>
                <c:pt idx="265018">
                  <c:v>0</c:v>
                </c:pt>
                <c:pt idx="265019">
                  <c:v>0</c:v>
                </c:pt>
                <c:pt idx="265020">
                  <c:v>0</c:v>
                </c:pt>
                <c:pt idx="265021">
                  <c:v>0</c:v>
                </c:pt>
                <c:pt idx="265022">
                  <c:v>0</c:v>
                </c:pt>
                <c:pt idx="265023">
                  <c:v>0</c:v>
                </c:pt>
                <c:pt idx="265024">
                  <c:v>0</c:v>
                </c:pt>
                <c:pt idx="265025">
                  <c:v>0</c:v>
                </c:pt>
                <c:pt idx="265026">
                  <c:v>0</c:v>
                </c:pt>
                <c:pt idx="265027">
                  <c:v>0</c:v>
                </c:pt>
                <c:pt idx="265028">
                  <c:v>0</c:v>
                </c:pt>
                <c:pt idx="265029">
                  <c:v>0</c:v>
                </c:pt>
                <c:pt idx="265030">
                  <c:v>0</c:v>
                </c:pt>
                <c:pt idx="265031">
                  <c:v>0</c:v>
                </c:pt>
                <c:pt idx="265032">
                  <c:v>0</c:v>
                </c:pt>
                <c:pt idx="265033">
                  <c:v>0</c:v>
                </c:pt>
                <c:pt idx="265034">
                  <c:v>0</c:v>
                </c:pt>
                <c:pt idx="265035">
                  <c:v>0</c:v>
                </c:pt>
                <c:pt idx="265036">
                  <c:v>0</c:v>
                </c:pt>
                <c:pt idx="265037">
                  <c:v>0</c:v>
                </c:pt>
                <c:pt idx="265038">
                  <c:v>0</c:v>
                </c:pt>
                <c:pt idx="265039">
                  <c:v>0</c:v>
                </c:pt>
                <c:pt idx="265040">
                  <c:v>0</c:v>
                </c:pt>
                <c:pt idx="265041">
                  <c:v>0</c:v>
                </c:pt>
                <c:pt idx="265042">
                  <c:v>0</c:v>
                </c:pt>
                <c:pt idx="265043">
                  <c:v>0</c:v>
                </c:pt>
                <c:pt idx="265044">
                  <c:v>0</c:v>
                </c:pt>
                <c:pt idx="265045">
                  <c:v>0</c:v>
                </c:pt>
                <c:pt idx="265046">
                  <c:v>0</c:v>
                </c:pt>
                <c:pt idx="265047">
                  <c:v>0</c:v>
                </c:pt>
                <c:pt idx="265048">
                  <c:v>0</c:v>
                </c:pt>
                <c:pt idx="265049">
                  <c:v>0</c:v>
                </c:pt>
                <c:pt idx="265050">
                  <c:v>0</c:v>
                </c:pt>
                <c:pt idx="265051">
                  <c:v>0</c:v>
                </c:pt>
                <c:pt idx="265052">
                  <c:v>0</c:v>
                </c:pt>
                <c:pt idx="265053">
                  <c:v>0</c:v>
                </c:pt>
                <c:pt idx="265054">
                  <c:v>0</c:v>
                </c:pt>
                <c:pt idx="265055">
                  <c:v>0</c:v>
                </c:pt>
                <c:pt idx="265056">
                  <c:v>0</c:v>
                </c:pt>
                <c:pt idx="265057">
                  <c:v>0</c:v>
                </c:pt>
                <c:pt idx="265058">
                  <c:v>0</c:v>
                </c:pt>
                <c:pt idx="265059">
                  <c:v>0</c:v>
                </c:pt>
                <c:pt idx="265060">
                  <c:v>0</c:v>
                </c:pt>
                <c:pt idx="265061">
                  <c:v>0</c:v>
                </c:pt>
                <c:pt idx="265062">
                  <c:v>0</c:v>
                </c:pt>
                <c:pt idx="265063">
                  <c:v>0</c:v>
                </c:pt>
                <c:pt idx="265064">
                  <c:v>0</c:v>
                </c:pt>
                <c:pt idx="265065">
                  <c:v>0</c:v>
                </c:pt>
                <c:pt idx="265066">
                  <c:v>0</c:v>
                </c:pt>
                <c:pt idx="265067">
                  <c:v>0</c:v>
                </c:pt>
                <c:pt idx="265068">
                  <c:v>0</c:v>
                </c:pt>
                <c:pt idx="265069">
                  <c:v>0</c:v>
                </c:pt>
                <c:pt idx="265070">
                  <c:v>0</c:v>
                </c:pt>
                <c:pt idx="265071">
                  <c:v>0</c:v>
                </c:pt>
                <c:pt idx="265072">
                  <c:v>0</c:v>
                </c:pt>
                <c:pt idx="265073">
                  <c:v>0</c:v>
                </c:pt>
                <c:pt idx="265074">
                  <c:v>0</c:v>
                </c:pt>
                <c:pt idx="265075">
                  <c:v>0</c:v>
                </c:pt>
                <c:pt idx="265076">
                  <c:v>0</c:v>
                </c:pt>
                <c:pt idx="265077">
                  <c:v>0</c:v>
                </c:pt>
                <c:pt idx="265078">
                  <c:v>0</c:v>
                </c:pt>
                <c:pt idx="265079">
                  <c:v>0</c:v>
                </c:pt>
                <c:pt idx="265080">
                  <c:v>0</c:v>
                </c:pt>
                <c:pt idx="265081">
                  <c:v>0</c:v>
                </c:pt>
                <c:pt idx="265082">
                  <c:v>0</c:v>
                </c:pt>
                <c:pt idx="265083">
                  <c:v>0</c:v>
                </c:pt>
                <c:pt idx="265084">
                  <c:v>0</c:v>
                </c:pt>
                <c:pt idx="265085">
                  <c:v>0</c:v>
                </c:pt>
                <c:pt idx="265086">
                  <c:v>0</c:v>
                </c:pt>
                <c:pt idx="265087">
                  <c:v>0</c:v>
                </c:pt>
                <c:pt idx="265088">
                  <c:v>0</c:v>
                </c:pt>
                <c:pt idx="265089">
                  <c:v>0</c:v>
                </c:pt>
                <c:pt idx="265090">
                  <c:v>0</c:v>
                </c:pt>
                <c:pt idx="265091">
                  <c:v>0</c:v>
                </c:pt>
                <c:pt idx="265092">
                  <c:v>0</c:v>
                </c:pt>
                <c:pt idx="265093">
                  <c:v>0</c:v>
                </c:pt>
                <c:pt idx="265094">
                  <c:v>0</c:v>
                </c:pt>
                <c:pt idx="265095">
                  <c:v>0</c:v>
                </c:pt>
                <c:pt idx="265096">
                  <c:v>0</c:v>
                </c:pt>
                <c:pt idx="265097">
                  <c:v>0</c:v>
                </c:pt>
                <c:pt idx="265098">
                  <c:v>0</c:v>
                </c:pt>
                <c:pt idx="265099">
                  <c:v>0</c:v>
                </c:pt>
                <c:pt idx="265100">
                  <c:v>0</c:v>
                </c:pt>
                <c:pt idx="265101">
                  <c:v>0</c:v>
                </c:pt>
                <c:pt idx="265102">
                  <c:v>0</c:v>
                </c:pt>
                <c:pt idx="265103">
                  <c:v>0</c:v>
                </c:pt>
                <c:pt idx="265104">
                  <c:v>0</c:v>
                </c:pt>
                <c:pt idx="265105">
                  <c:v>0</c:v>
                </c:pt>
                <c:pt idx="265106">
                  <c:v>0</c:v>
                </c:pt>
                <c:pt idx="265107">
                  <c:v>0</c:v>
                </c:pt>
                <c:pt idx="265108">
                  <c:v>0</c:v>
                </c:pt>
                <c:pt idx="265109">
                  <c:v>0</c:v>
                </c:pt>
                <c:pt idx="265110">
                  <c:v>0</c:v>
                </c:pt>
                <c:pt idx="265111">
                  <c:v>0</c:v>
                </c:pt>
                <c:pt idx="265112">
                  <c:v>0</c:v>
                </c:pt>
                <c:pt idx="265113">
                  <c:v>0</c:v>
                </c:pt>
                <c:pt idx="265114">
                  <c:v>0</c:v>
                </c:pt>
                <c:pt idx="265115">
                  <c:v>0</c:v>
                </c:pt>
                <c:pt idx="265116">
                  <c:v>0</c:v>
                </c:pt>
                <c:pt idx="265117">
                  <c:v>0</c:v>
                </c:pt>
                <c:pt idx="265118">
                  <c:v>0</c:v>
                </c:pt>
                <c:pt idx="265119">
                  <c:v>0</c:v>
                </c:pt>
                <c:pt idx="265120">
                  <c:v>0</c:v>
                </c:pt>
                <c:pt idx="265121">
                  <c:v>0</c:v>
                </c:pt>
                <c:pt idx="265122">
                  <c:v>0</c:v>
                </c:pt>
                <c:pt idx="265123">
                  <c:v>0</c:v>
                </c:pt>
                <c:pt idx="265124">
                  <c:v>0</c:v>
                </c:pt>
                <c:pt idx="265125">
                  <c:v>0</c:v>
                </c:pt>
                <c:pt idx="265126">
                  <c:v>0</c:v>
                </c:pt>
                <c:pt idx="265127">
                  <c:v>0</c:v>
                </c:pt>
                <c:pt idx="265128">
                  <c:v>0</c:v>
                </c:pt>
                <c:pt idx="265129">
                  <c:v>0</c:v>
                </c:pt>
                <c:pt idx="265130">
                  <c:v>0</c:v>
                </c:pt>
                <c:pt idx="265131">
                  <c:v>0</c:v>
                </c:pt>
                <c:pt idx="265132">
                  <c:v>0</c:v>
                </c:pt>
                <c:pt idx="265133">
                  <c:v>0</c:v>
                </c:pt>
                <c:pt idx="265134">
                  <c:v>0</c:v>
                </c:pt>
                <c:pt idx="265135">
                  <c:v>0</c:v>
                </c:pt>
                <c:pt idx="265136">
                  <c:v>0</c:v>
                </c:pt>
                <c:pt idx="265137">
                  <c:v>0</c:v>
                </c:pt>
                <c:pt idx="265138">
                  <c:v>0</c:v>
                </c:pt>
                <c:pt idx="265139">
                  <c:v>0</c:v>
                </c:pt>
                <c:pt idx="265140">
                  <c:v>0</c:v>
                </c:pt>
                <c:pt idx="265141">
                  <c:v>0</c:v>
                </c:pt>
                <c:pt idx="265142">
                  <c:v>0</c:v>
                </c:pt>
                <c:pt idx="265143">
                  <c:v>0</c:v>
                </c:pt>
                <c:pt idx="265144">
                  <c:v>0</c:v>
                </c:pt>
                <c:pt idx="265145">
                  <c:v>0</c:v>
                </c:pt>
                <c:pt idx="265146">
                  <c:v>0</c:v>
                </c:pt>
                <c:pt idx="265147">
                  <c:v>0</c:v>
                </c:pt>
                <c:pt idx="265148">
                  <c:v>0</c:v>
                </c:pt>
                <c:pt idx="265149">
                  <c:v>0</c:v>
                </c:pt>
                <c:pt idx="265150">
                  <c:v>0</c:v>
                </c:pt>
                <c:pt idx="265151">
                  <c:v>0</c:v>
                </c:pt>
                <c:pt idx="265152">
                  <c:v>0</c:v>
                </c:pt>
                <c:pt idx="265153">
                  <c:v>0</c:v>
                </c:pt>
                <c:pt idx="265154">
                  <c:v>0</c:v>
                </c:pt>
                <c:pt idx="265155">
                  <c:v>0</c:v>
                </c:pt>
                <c:pt idx="265156">
                  <c:v>0</c:v>
                </c:pt>
                <c:pt idx="265157">
                  <c:v>0</c:v>
                </c:pt>
                <c:pt idx="265158">
                  <c:v>0</c:v>
                </c:pt>
                <c:pt idx="265159">
                  <c:v>0</c:v>
                </c:pt>
                <c:pt idx="265160">
                  <c:v>0</c:v>
                </c:pt>
                <c:pt idx="265161">
                  <c:v>0</c:v>
                </c:pt>
                <c:pt idx="265162">
                  <c:v>0</c:v>
                </c:pt>
                <c:pt idx="265163">
                  <c:v>0</c:v>
                </c:pt>
                <c:pt idx="265164">
                  <c:v>0</c:v>
                </c:pt>
                <c:pt idx="265165">
                  <c:v>0</c:v>
                </c:pt>
                <c:pt idx="265166">
                  <c:v>0</c:v>
                </c:pt>
                <c:pt idx="265167">
                  <c:v>0</c:v>
                </c:pt>
                <c:pt idx="265168">
                  <c:v>0</c:v>
                </c:pt>
                <c:pt idx="265169">
                  <c:v>0</c:v>
                </c:pt>
                <c:pt idx="265170">
                  <c:v>0</c:v>
                </c:pt>
                <c:pt idx="265171">
                  <c:v>0</c:v>
                </c:pt>
                <c:pt idx="265172">
                  <c:v>0</c:v>
                </c:pt>
                <c:pt idx="265173">
                  <c:v>0</c:v>
                </c:pt>
                <c:pt idx="265174">
                  <c:v>0</c:v>
                </c:pt>
                <c:pt idx="265175">
                  <c:v>0</c:v>
                </c:pt>
                <c:pt idx="265176">
                  <c:v>0</c:v>
                </c:pt>
                <c:pt idx="265177">
                  <c:v>0</c:v>
                </c:pt>
                <c:pt idx="265178">
                  <c:v>0</c:v>
                </c:pt>
                <c:pt idx="265179">
                  <c:v>0</c:v>
                </c:pt>
                <c:pt idx="265180">
                  <c:v>0</c:v>
                </c:pt>
                <c:pt idx="265181">
                  <c:v>0</c:v>
                </c:pt>
                <c:pt idx="265182">
                  <c:v>0</c:v>
                </c:pt>
                <c:pt idx="265183">
                  <c:v>0</c:v>
                </c:pt>
                <c:pt idx="265184">
                  <c:v>0</c:v>
                </c:pt>
                <c:pt idx="265185">
                  <c:v>0</c:v>
                </c:pt>
                <c:pt idx="265186">
                  <c:v>0</c:v>
                </c:pt>
                <c:pt idx="265187">
                  <c:v>0</c:v>
                </c:pt>
                <c:pt idx="265188">
                  <c:v>0</c:v>
                </c:pt>
                <c:pt idx="265189">
                  <c:v>0</c:v>
                </c:pt>
                <c:pt idx="265190">
                  <c:v>0</c:v>
                </c:pt>
                <c:pt idx="265191">
                  <c:v>0</c:v>
                </c:pt>
                <c:pt idx="265192">
                  <c:v>0</c:v>
                </c:pt>
                <c:pt idx="265193">
                  <c:v>0</c:v>
                </c:pt>
                <c:pt idx="265194">
                  <c:v>0</c:v>
                </c:pt>
                <c:pt idx="265195">
                  <c:v>0</c:v>
                </c:pt>
                <c:pt idx="265196">
                  <c:v>0</c:v>
                </c:pt>
                <c:pt idx="265197">
                  <c:v>0</c:v>
                </c:pt>
                <c:pt idx="265198">
                  <c:v>0</c:v>
                </c:pt>
                <c:pt idx="265199">
                  <c:v>0</c:v>
                </c:pt>
                <c:pt idx="265200">
                  <c:v>0</c:v>
                </c:pt>
                <c:pt idx="265201">
                  <c:v>0</c:v>
                </c:pt>
                <c:pt idx="265202">
                  <c:v>0</c:v>
                </c:pt>
                <c:pt idx="265203">
                  <c:v>0</c:v>
                </c:pt>
                <c:pt idx="265204">
                  <c:v>0</c:v>
                </c:pt>
                <c:pt idx="265205">
                  <c:v>0</c:v>
                </c:pt>
                <c:pt idx="265206">
                  <c:v>0</c:v>
                </c:pt>
                <c:pt idx="265207">
                  <c:v>0</c:v>
                </c:pt>
                <c:pt idx="265208">
                  <c:v>0</c:v>
                </c:pt>
                <c:pt idx="265209">
                  <c:v>0</c:v>
                </c:pt>
                <c:pt idx="265210">
                  <c:v>0</c:v>
                </c:pt>
                <c:pt idx="265211">
                  <c:v>0</c:v>
                </c:pt>
                <c:pt idx="265212">
                  <c:v>0</c:v>
                </c:pt>
                <c:pt idx="265213">
                  <c:v>0</c:v>
                </c:pt>
                <c:pt idx="265214">
                  <c:v>0</c:v>
                </c:pt>
                <c:pt idx="265215">
                  <c:v>0</c:v>
                </c:pt>
                <c:pt idx="265216">
                  <c:v>0</c:v>
                </c:pt>
                <c:pt idx="265217">
                  <c:v>0</c:v>
                </c:pt>
                <c:pt idx="265218">
                  <c:v>0</c:v>
                </c:pt>
                <c:pt idx="265219">
                  <c:v>0</c:v>
                </c:pt>
                <c:pt idx="265220">
                  <c:v>0</c:v>
                </c:pt>
                <c:pt idx="265221">
                  <c:v>0</c:v>
                </c:pt>
                <c:pt idx="265222">
                  <c:v>0</c:v>
                </c:pt>
                <c:pt idx="265223">
                  <c:v>0</c:v>
                </c:pt>
                <c:pt idx="265224">
                  <c:v>0</c:v>
                </c:pt>
                <c:pt idx="265225">
                  <c:v>0</c:v>
                </c:pt>
                <c:pt idx="265226">
                  <c:v>0</c:v>
                </c:pt>
                <c:pt idx="265227">
                  <c:v>0</c:v>
                </c:pt>
                <c:pt idx="265228">
                  <c:v>0</c:v>
                </c:pt>
                <c:pt idx="265229">
                  <c:v>0</c:v>
                </c:pt>
                <c:pt idx="265230">
                  <c:v>0</c:v>
                </c:pt>
                <c:pt idx="265231">
                  <c:v>0</c:v>
                </c:pt>
                <c:pt idx="265232">
                  <c:v>0</c:v>
                </c:pt>
                <c:pt idx="265233">
                  <c:v>0</c:v>
                </c:pt>
                <c:pt idx="265234">
                  <c:v>0</c:v>
                </c:pt>
                <c:pt idx="265235">
                  <c:v>0</c:v>
                </c:pt>
                <c:pt idx="265236">
                  <c:v>0</c:v>
                </c:pt>
                <c:pt idx="265237">
                  <c:v>0</c:v>
                </c:pt>
                <c:pt idx="265238">
                  <c:v>0</c:v>
                </c:pt>
                <c:pt idx="265239">
                  <c:v>0</c:v>
                </c:pt>
                <c:pt idx="265240">
                  <c:v>0</c:v>
                </c:pt>
                <c:pt idx="265241">
                  <c:v>0</c:v>
                </c:pt>
                <c:pt idx="265242">
                  <c:v>0</c:v>
                </c:pt>
                <c:pt idx="265243">
                  <c:v>0</c:v>
                </c:pt>
                <c:pt idx="265244">
                  <c:v>0</c:v>
                </c:pt>
                <c:pt idx="265245">
                  <c:v>0</c:v>
                </c:pt>
                <c:pt idx="265246">
                  <c:v>0</c:v>
                </c:pt>
                <c:pt idx="265247">
                  <c:v>0</c:v>
                </c:pt>
                <c:pt idx="265248">
                  <c:v>0</c:v>
                </c:pt>
                <c:pt idx="265249">
                  <c:v>0</c:v>
                </c:pt>
                <c:pt idx="265250">
                  <c:v>0</c:v>
                </c:pt>
                <c:pt idx="265251">
                  <c:v>0</c:v>
                </c:pt>
                <c:pt idx="265252">
                  <c:v>0</c:v>
                </c:pt>
                <c:pt idx="265253">
                  <c:v>0</c:v>
                </c:pt>
                <c:pt idx="265254">
                  <c:v>0</c:v>
                </c:pt>
                <c:pt idx="265255">
                  <c:v>0</c:v>
                </c:pt>
                <c:pt idx="265256">
                  <c:v>0</c:v>
                </c:pt>
                <c:pt idx="265257">
                  <c:v>0</c:v>
                </c:pt>
                <c:pt idx="265258">
                  <c:v>0</c:v>
                </c:pt>
                <c:pt idx="265259">
                  <c:v>0</c:v>
                </c:pt>
                <c:pt idx="265260">
                  <c:v>0</c:v>
                </c:pt>
                <c:pt idx="265261">
                  <c:v>0</c:v>
                </c:pt>
                <c:pt idx="265262">
                  <c:v>0</c:v>
                </c:pt>
                <c:pt idx="265263">
                  <c:v>0</c:v>
                </c:pt>
                <c:pt idx="265264">
                  <c:v>0</c:v>
                </c:pt>
                <c:pt idx="265265">
                  <c:v>0</c:v>
                </c:pt>
                <c:pt idx="265266">
                  <c:v>0</c:v>
                </c:pt>
                <c:pt idx="265267">
                  <c:v>0</c:v>
                </c:pt>
                <c:pt idx="265268">
                  <c:v>0</c:v>
                </c:pt>
                <c:pt idx="265269">
                  <c:v>0</c:v>
                </c:pt>
                <c:pt idx="265270">
                  <c:v>0</c:v>
                </c:pt>
                <c:pt idx="265271">
                  <c:v>0</c:v>
                </c:pt>
                <c:pt idx="265272">
                  <c:v>0</c:v>
                </c:pt>
                <c:pt idx="265273">
                  <c:v>0</c:v>
                </c:pt>
                <c:pt idx="265274">
                  <c:v>0</c:v>
                </c:pt>
                <c:pt idx="265275">
                  <c:v>0</c:v>
                </c:pt>
                <c:pt idx="265276">
                  <c:v>0</c:v>
                </c:pt>
                <c:pt idx="265277">
                  <c:v>0</c:v>
                </c:pt>
                <c:pt idx="265278">
                  <c:v>0</c:v>
                </c:pt>
                <c:pt idx="265279">
                  <c:v>0</c:v>
                </c:pt>
                <c:pt idx="265280">
                  <c:v>0</c:v>
                </c:pt>
                <c:pt idx="265281">
                  <c:v>0</c:v>
                </c:pt>
                <c:pt idx="265282">
                  <c:v>0</c:v>
                </c:pt>
                <c:pt idx="265283">
                  <c:v>0</c:v>
                </c:pt>
                <c:pt idx="265284">
                  <c:v>0</c:v>
                </c:pt>
                <c:pt idx="265285">
                  <c:v>0</c:v>
                </c:pt>
                <c:pt idx="265286">
                  <c:v>0</c:v>
                </c:pt>
                <c:pt idx="265287">
                  <c:v>0</c:v>
                </c:pt>
                <c:pt idx="265288">
                  <c:v>0</c:v>
                </c:pt>
                <c:pt idx="265289">
                  <c:v>0</c:v>
                </c:pt>
                <c:pt idx="265290">
                  <c:v>0</c:v>
                </c:pt>
                <c:pt idx="265291">
                  <c:v>0</c:v>
                </c:pt>
                <c:pt idx="265292">
                  <c:v>0</c:v>
                </c:pt>
                <c:pt idx="265293">
                  <c:v>0</c:v>
                </c:pt>
                <c:pt idx="265294">
                  <c:v>0</c:v>
                </c:pt>
                <c:pt idx="265295">
                  <c:v>0</c:v>
                </c:pt>
                <c:pt idx="265296">
                  <c:v>0</c:v>
                </c:pt>
                <c:pt idx="265297">
                  <c:v>0</c:v>
                </c:pt>
                <c:pt idx="265298">
                  <c:v>0</c:v>
                </c:pt>
                <c:pt idx="265299">
                  <c:v>0</c:v>
                </c:pt>
                <c:pt idx="265300">
                  <c:v>0</c:v>
                </c:pt>
                <c:pt idx="265301">
                  <c:v>0</c:v>
                </c:pt>
                <c:pt idx="265302">
                  <c:v>0</c:v>
                </c:pt>
                <c:pt idx="265303">
                  <c:v>0</c:v>
                </c:pt>
                <c:pt idx="265304">
                  <c:v>0</c:v>
                </c:pt>
                <c:pt idx="265305">
                  <c:v>0</c:v>
                </c:pt>
                <c:pt idx="265306">
                  <c:v>0</c:v>
                </c:pt>
                <c:pt idx="265307">
                  <c:v>0</c:v>
                </c:pt>
                <c:pt idx="265308">
                  <c:v>0</c:v>
                </c:pt>
                <c:pt idx="265309">
                  <c:v>0</c:v>
                </c:pt>
                <c:pt idx="265310">
                  <c:v>0</c:v>
                </c:pt>
                <c:pt idx="265311">
                  <c:v>0</c:v>
                </c:pt>
                <c:pt idx="265312">
                  <c:v>0</c:v>
                </c:pt>
                <c:pt idx="265313">
                  <c:v>0</c:v>
                </c:pt>
                <c:pt idx="265314">
                  <c:v>0</c:v>
                </c:pt>
                <c:pt idx="265315">
                  <c:v>0</c:v>
                </c:pt>
                <c:pt idx="265316">
                  <c:v>0</c:v>
                </c:pt>
                <c:pt idx="265317">
                  <c:v>0</c:v>
                </c:pt>
                <c:pt idx="265318">
                  <c:v>0</c:v>
                </c:pt>
                <c:pt idx="265319">
                  <c:v>0</c:v>
                </c:pt>
                <c:pt idx="265320">
                  <c:v>0</c:v>
                </c:pt>
                <c:pt idx="265321">
                  <c:v>0</c:v>
                </c:pt>
                <c:pt idx="265322">
                  <c:v>0</c:v>
                </c:pt>
                <c:pt idx="265323">
                  <c:v>0</c:v>
                </c:pt>
                <c:pt idx="265324">
                  <c:v>0</c:v>
                </c:pt>
                <c:pt idx="265325">
                  <c:v>0</c:v>
                </c:pt>
                <c:pt idx="265326">
                  <c:v>0</c:v>
                </c:pt>
                <c:pt idx="265327">
                  <c:v>0</c:v>
                </c:pt>
                <c:pt idx="265328">
                  <c:v>0</c:v>
                </c:pt>
                <c:pt idx="265329">
                  <c:v>0</c:v>
                </c:pt>
                <c:pt idx="265330">
                  <c:v>0</c:v>
                </c:pt>
                <c:pt idx="265331">
                  <c:v>0</c:v>
                </c:pt>
                <c:pt idx="265332">
                  <c:v>0</c:v>
                </c:pt>
                <c:pt idx="265333">
                  <c:v>0</c:v>
                </c:pt>
                <c:pt idx="265334">
                  <c:v>0</c:v>
                </c:pt>
                <c:pt idx="265335">
                  <c:v>0</c:v>
                </c:pt>
                <c:pt idx="265336">
                  <c:v>0</c:v>
                </c:pt>
                <c:pt idx="265337">
                  <c:v>0</c:v>
                </c:pt>
                <c:pt idx="265338">
                  <c:v>0</c:v>
                </c:pt>
                <c:pt idx="265339">
                  <c:v>0</c:v>
                </c:pt>
                <c:pt idx="265340">
                  <c:v>0</c:v>
                </c:pt>
                <c:pt idx="265341">
                  <c:v>0</c:v>
                </c:pt>
                <c:pt idx="265342">
                  <c:v>0</c:v>
                </c:pt>
                <c:pt idx="265343">
                  <c:v>0</c:v>
                </c:pt>
                <c:pt idx="265344">
                  <c:v>0</c:v>
                </c:pt>
                <c:pt idx="265345">
                  <c:v>0</c:v>
                </c:pt>
                <c:pt idx="265346">
                  <c:v>0</c:v>
                </c:pt>
                <c:pt idx="265347">
                  <c:v>0</c:v>
                </c:pt>
                <c:pt idx="265348">
                  <c:v>0</c:v>
                </c:pt>
                <c:pt idx="265349">
                  <c:v>0</c:v>
                </c:pt>
                <c:pt idx="265350">
                  <c:v>0</c:v>
                </c:pt>
                <c:pt idx="265351">
                  <c:v>0</c:v>
                </c:pt>
                <c:pt idx="265352">
                  <c:v>0</c:v>
                </c:pt>
                <c:pt idx="265353">
                  <c:v>0</c:v>
                </c:pt>
                <c:pt idx="265354">
                  <c:v>0</c:v>
                </c:pt>
                <c:pt idx="265355">
                  <c:v>0</c:v>
                </c:pt>
                <c:pt idx="265356">
                  <c:v>0</c:v>
                </c:pt>
                <c:pt idx="265357">
                  <c:v>0</c:v>
                </c:pt>
                <c:pt idx="265358">
                  <c:v>0</c:v>
                </c:pt>
                <c:pt idx="265359">
                  <c:v>0</c:v>
                </c:pt>
                <c:pt idx="265360">
                  <c:v>0</c:v>
                </c:pt>
                <c:pt idx="265361">
                  <c:v>0</c:v>
                </c:pt>
                <c:pt idx="265362">
                  <c:v>0</c:v>
                </c:pt>
                <c:pt idx="265363">
                  <c:v>0</c:v>
                </c:pt>
                <c:pt idx="265364">
                  <c:v>0</c:v>
                </c:pt>
                <c:pt idx="265365">
                  <c:v>0</c:v>
                </c:pt>
                <c:pt idx="265366">
                  <c:v>0</c:v>
                </c:pt>
                <c:pt idx="265367">
                  <c:v>0</c:v>
                </c:pt>
                <c:pt idx="265368">
                  <c:v>0</c:v>
                </c:pt>
                <c:pt idx="265369">
                  <c:v>0</c:v>
                </c:pt>
                <c:pt idx="265370">
                  <c:v>0</c:v>
                </c:pt>
                <c:pt idx="265371">
                  <c:v>0</c:v>
                </c:pt>
                <c:pt idx="265372">
                  <c:v>0</c:v>
                </c:pt>
                <c:pt idx="265373">
                  <c:v>0</c:v>
                </c:pt>
                <c:pt idx="265374">
                  <c:v>0</c:v>
                </c:pt>
                <c:pt idx="265375">
                  <c:v>0</c:v>
                </c:pt>
                <c:pt idx="265376">
                  <c:v>0</c:v>
                </c:pt>
                <c:pt idx="265377">
                  <c:v>0</c:v>
                </c:pt>
                <c:pt idx="265378">
                  <c:v>0</c:v>
                </c:pt>
                <c:pt idx="265379">
                  <c:v>0</c:v>
                </c:pt>
                <c:pt idx="265380">
                  <c:v>0</c:v>
                </c:pt>
                <c:pt idx="265381">
                  <c:v>0</c:v>
                </c:pt>
                <c:pt idx="265382">
                  <c:v>0</c:v>
                </c:pt>
                <c:pt idx="265383">
                  <c:v>0</c:v>
                </c:pt>
                <c:pt idx="265384">
                  <c:v>0</c:v>
                </c:pt>
                <c:pt idx="265385">
                  <c:v>0</c:v>
                </c:pt>
                <c:pt idx="265386">
                  <c:v>0</c:v>
                </c:pt>
                <c:pt idx="265387">
                  <c:v>0</c:v>
                </c:pt>
                <c:pt idx="265388">
                  <c:v>0</c:v>
                </c:pt>
                <c:pt idx="265389">
                  <c:v>0</c:v>
                </c:pt>
                <c:pt idx="265390">
                  <c:v>0</c:v>
                </c:pt>
                <c:pt idx="265391">
                  <c:v>0</c:v>
                </c:pt>
                <c:pt idx="265392">
                  <c:v>0</c:v>
                </c:pt>
                <c:pt idx="265393">
                  <c:v>0</c:v>
                </c:pt>
                <c:pt idx="265394">
                  <c:v>0</c:v>
                </c:pt>
                <c:pt idx="265395">
                  <c:v>0</c:v>
                </c:pt>
                <c:pt idx="265396">
                  <c:v>0</c:v>
                </c:pt>
                <c:pt idx="265397">
                  <c:v>0</c:v>
                </c:pt>
                <c:pt idx="265398">
                  <c:v>0</c:v>
                </c:pt>
                <c:pt idx="265399">
                  <c:v>0</c:v>
                </c:pt>
                <c:pt idx="265400">
                  <c:v>0</c:v>
                </c:pt>
                <c:pt idx="265401">
                  <c:v>0</c:v>
                </c:pt>
                <c:pt idx="265402">
                  <c:v>0</c:v>
                </c:pt>
                <c:pt idx="265403">
                  <c:v>0</c:v>
                </c:pt>
                <c:pt idx="265404">
                  <c:v>0</c:v>
                </c:pt>
                <c:pt idx="265405">
                  <c:v>0</c:v>
                </c:pt>
                <c:pt idx="265406">
                  <c:v>0</c:v>
                </c:pt>
                <c:pt idx="265407">
                  <c:v>0</c:v>
                </c:pt>
                <c:pt idx="265408">
                  <c:v>0</c:v>
                </c:pt>
                <c:pt idx="265409">
                  <c:v>0</c:v>
                </c:pt>
                <c:pt idx="265410">
                  <c:v>0</c:v>
                </c:pt>
                <c:pt idx="265411">
                  <c:v>0</c:v>
                </c:pt>
                <c:pt idx="265412">
                  <c:v>0</c:v>
                </c:pt>
                <c:pt idx="265413">
                  <c:v>0</c:v>
                </c:pt>
                <c:pt idx="265414">
                  <c:v>0</c:v>
                </c:pt>
                <c:pt idx="265415">
                  <c:v>0</c:v>
                </c:pt>
                <c:pt idx="265416">
                  <c:v>0</c:v>
                </c:pt>
                <c:pt idx="265417">
                  <c:v>0</c:v>
                </c:pt>
                <c:pt idx="265418">
                  <c:v>0</c:v>
                </c:pt>
                <c:pt idx="265419">
                  <c:v>0</c:v>
                </c:pt>
                <c:pt idx="265420">
                  <c:v>0</c:v>
                </c:pt>
                <c:pt idx="265421">
                  <c:v>0</c:v>
                </c:pt>
                <c:pt idx="265422">
                  <c:v>0</c:v>
                </c:pt>
                <c:pt idx="265423">
                  <c:v>0</c:v>
                </c:pt>
                <c:pt idx="265424">
                  <c:v>0</c:v>
                </c:pt>
                <c:pt idx="265425">
                  <c:v>0</c:v>
                </c:pt>
                <c:pt idx="265426">
                  <c:v>0</c:v>
                </c:pt>
                <c:pt idx="265427">
                  <c:v>0</c:v>
                </c:pt>
                <c:pt idx="265428">
                  <c:v>0</c:v>
                </c:pt>
                <c:pt idx="265429">
                  <c:v>0</c:v>
                </c:pt>
                <c:pt idx="265430">
                  <c:v>0</c:v>
                </c:pt>
                <c:pt idx="265431">
                  <c:v>0</c:v>
                </c:pt>
                <c:pt idx="265432">
                  <c:v>0</c:v>
                </c:pt>
                <c:pt idx="265433">
                  <c:v>0</c:v>
                </c:pt>
                <c:pt idx="265434">
                  <c:v>0</c:v>
                </c:pt>
                <c:pt idx="265435">
                  <c:v>0</c:v>
                </c:pt>
                <c:pt idx="265436">
                  <c:v>0</c:v>
                </c:pt>
                <c:pt idx="265437">
                  <c:v>0</c:v>
                </c:pt>
                <c:pt idx="265438">
                  <c:v>0</c:v>
                </c:pt>
                <c:pt idx="265439">
                  <c:v>0</c:v>
                </c:pt>
                <c:pt idx="265440">
                  <c:v>0</c:v>
                </c:pt>
                <c:pt idx="265441">
                  <c:v>0</c:v>
                </c:pt>
                <c:pt idx="265442">
                  <c:v>0</c:v>
                </c:pt>
                <c:pt idx="265443">
                  <c:v>0</c:v>
                </c:pt>
                <c:pt idx="265444">
                  <c:v>0</c:v>
                </c:pt>
                <c:pt idx="265445">
                  <c:v>0</c:v>
                </c:pt>
                <c:pt idx="265446">
                  <c:v>0</c:v>
                </c:pt>
                <c:pt idx="265447">
                  <c:v>0</c:v>
                </c:pt>
                <c:pt idx="265448">
                  <c:v>0</c:v>
                </c:pt>
                <c:pt idx="265449">
                  <c:v>0</c:v>
                </c:pt>
                <c:pt idx="265450">
                  <c:v>0</c:v>
                </c:pt>
                <c:pt idx="265451">
                  <c:v>0</c:v>
                </c:pt>
                <c:pt idx="265452">
                  <c:v>0</c:v>
                </c:pt>
                <c:pt idx="265453">
                  <c:v>0</c:v>
                </c:pt>
                <c:pt idx="265454">
                  <c:v>0</c:v>
                </c:pt>
                <c:pt idx="265455">
                  <c:v>0</c:v>
                </c:pt>
                <c:pt idx="265456">
                  <c:v>0</c:v>
                </c:pt>
                <c:pt idx="265457">
                  <c:v>0</c:v>
                </c:pt>
                <c:pt idx="265458">
                  <c:v>0</c:v>
                </c:pt>
                <c:pt idx="265459">
                  <c:v>0</c:v>
                </c:pt>
                <c:pt idx="265460">
                  <c:v>0</c:v>
                </c:pt>
                <c:pt idx="265461">
                  <c:v>0</c:v>
                </c:pt>
                <c:pt idx="265462">
                  <c:v>0</c:v>
                </c:pt>
                <c:pt idx="265463">
                  <c:v>0</c:v>
                </c:pt>
                <c:pt idx="265464">
                  <c:v>0</c:v>
                </c:pt>
                <c:pt idx="265465">
                  <c:v>0</c:v>
                </c:pt>
                <c:pt idx="265466">
                  <c:v>0</c:v>
                </c:pt>
                <c:pt idx="265467">
                  <c:v>0</c:v>
                </c:pt>
                <c:pt idx="265468">
                  <c:v>0</c:v>
                </c:pt>
                <c:pt idx="265469">
                  <c:v>0</c:v>
                </c:pt>
                <c:pt idx="265470">
                  <c:v>0</c:v>
                </c:pt>
                <c:pt idx="265471">
                  <c:v>0</c:v>
                </c:pt>
                <c:pt idx="265472">
                  <c:v>0</c:v>
                </c:pt>
                <c:pt idx="265473">
                  <c:v>0</c:v>
                </c:pt>
                <c:pt idx="265474">
                  <c:v>0</c:v>
                </c:pt>
                <c:pt idx="265475">
                  <c:v>0</c:v>
                </c:pt>
                <c:pt idx="265476">
                  <c:v>0</c:v>
                </c:pt>
                <c:pt idx="265477">
                  <c:v>0</c:v>
                </c:pt>
                <c:pt idx="265478">
                  <c:v>0</c:v>
                </c:pt>
                <c:pt idx="265479">
                  <c:v>0</c:v>
                </c:pt>
                <c:pt idx="265480">
                  <c:v>0</c:v>
                </c:pt>
                <c:pt idx="265481">
                  <c:v>0</c:v>
                </c:pt>
                <c:pt idx="265482">
                  <c:v>0</c:v>
                </c:pt>
                <c:pt idx="265483">
                  <c:v>0</c:v>
                </c:pt>
                <c:pt idx="265484">
                  <c:v>0</c:v>
                </c:pt>
                <c:pt idx="265485">
                  <c:v>0</c:v>
                </c:pt>
                <c:pt idx="265486">
                  <c:v>0</c:v>
                </c:pt>
                <c:pt idx="265487">
                  <c:v>0</c:v>
                </c:pt>
                <c:pt idx="265488">
                  <c:v>0</c:v>
                </c:pt>
                <c:pt idx="265489">
                  <c:v>0</c:v>
                </c:pt>
                <c:pt idx="265490">
                  <c:v>0</c:v>
                </c:pt>
                <c:pt idx="265491">
                  <c:v>0</c:v>
                </c:pt>
                <c:pt idx="265492">
                  <c:v>0</c:v>
                </c:pt>
                <c:pt idx="265493">
                  <c:v>0</c:v>
                </c:pt>
                <c:pt idx="265494">
                  <c:v>0</c:v>
                </c:pt>
                <c:pt idx="265495">
                  <c:v>0</c:v>
                </c:pt>
                <c:pt idx="265496">
                  <c:v>0</c:v>
                </c:pt>
                <c:pt idx="265497">
                  <c:v>0</c:v>
                </c:pt>
                <c:pt idx="265498">
                  <c:v>0</c:v>
                </c:pt>
                <c:pt idx="265499">
                  <c:v>0</c:v>
                </c:pt>
                <c:pt idx="265500">
                  <c:v>0</c:v>
                </c:pt>
                <c:pt idx="265501">
                  <c:v>0</c:v>
                </c:pt>
                <c:pt idx="265502">
                  <c:v>0</c:v>
                </c:pt>
                <c:pt idx="265503">
                  <c:v>0</c:v>
                </c:pt>
                <c:pt idx="265504">
                  <c:v>0</c:v>
                </c:pt>
                <c:pt idx="265505">
                  <c:v>0</c:v>
                </c:pt>
                <c:pt idx="265506">
                  <c:v>0</c:v>
                </c:pt>
                <c:pt idx="265507">
                  <c:v>0</c:v>
                </c:pt>
                <c:pt idx="265508">
                  <c:v>0</c:v>
                </c:pt>
                <c:pt idx="265509">
                  <c:v>0</c:v>
                </c:pt>
                <c:pt idx="265510">
                  <c:v>0</c:v>
                </c:pt>
                <c:pt idx="265511">
                  <c:v>0</c:v>
                </c:pt>
                <c:pt idx="265512">
                  <c:v>0</c:v>
                </c:pt>
                <c:pt idx="265513">
                  <c:v>0</c:v>
                </c:pt>
                <c:pt idx="265514">
                  <c:v>0</c:v>
                </c:pt>
                <c:pt idx="265515">
                  <c:v>0</c:v>
                </c:pt>
                <c:pt idx="265516">
                  <c:v>0</c:v>
                </c:pt>
                <c:pt idx="265517">
                  <c:v>0</c:v>
                </c:pt>
                <c:pt idx="265518">
                  <c:v>0</c:v>
                </c:pt>
                <c:pt idx="265519">
                  <c:v>0</c:v>
                </c:pt>
                <c:pt idx="265520">
                  <c:v>0</c:v>
                </c:pt>
                <c:pt idx="265521">
                  <c:v>0</c:v>
                </c:pt>
                <c:pt idx="265522">
                  <c:v>0</c:v>
                </c:pt>
                <c:pt idx="265523">
                  <c:v>0</c:v>
                </c:pt>
                <c:pt idx="265524">
                  <c:v>0</c:v>
                </c:pt>
                <c:pt idx="265525">
                  <c:v>0</c:v>
                </c:pt>
                <c:pt idx="265526">
                  <c:v>0</c:v>
                </c:pt>
                <c:pt idx="265527">
                  <c:v>0</c:v>
                </c:pt>
                <c:pt idx="265528">
                  <c:v>0</c:v>
                </c:pt>
                <c:pt idx="265529">
                  <c:v>0</c:v>
                </c:pt>
                <c:pt idx="265530">
                  <c:v>0</c:v>
                </c:pt>
                <c:pt idx="265531">
                  <c:v>0</c:v>
                </c:pt>
                <c:pt idx="265532">
                  <c:v>0</c:v>
                </c:pt>
                <c:pt idx="265533">
                  <c:v>0</c:v>
                </c:pt>
                <c:pt idx="265534">
                  <c:v>0</c:v>
                </c:pt>
                <c:pt idx="265535">
                  <c:v>0</c:v>
                </c:pt>
                <c:pt idx="265536">
                  <c:v>0</c:v>
                </c:pt>
                <c:pt idx="265537">
                  <c:v>0</c:v>
                </c:pt>
                <c:pt idx="265538">
                  <c:v>0</c:v>
                </c:pt>
                <c:pt idx="265539">
                  <c:v>0</c:v>
                </c:pt>
                <c:pt idx="265540">
                  <c:v>0</c:v>
                </c:pt>
                <c:pt idx="265541">
                  <c:v>0</c:v>
                </c:pt>
                <c:pt idx="265542">
                  <c:v>0</c:v>
                </c:pt>
                <c:pt idx="265543">
                  <c:v>0</c:v>
                </c:pt>
                <c:pt idx="265544">
                  <c:v>0</c:v>
                </c:pt>
                <c:pt idx="265545">
                  <c:v>0</c:v>
                </c:pt>
                <c:pt idx="265546">
                  <c:v>0</c:v>
                </c:pt>
                <c:pt idx="265547">
                  <c:v>0</c:v>
                </c:pt>
                <c:pt idx="265548">
                  <c:v>0</c:v>
                </c:pt>
                <c:pt idx="265549">
                  <c:v>0</c:v>
                </c:pt>
                <c:pt idx="265550">
                  <c:v>0</c:v>
                </c:pt>
                <c:pt idx="265551">
                  <c:v>0</c:v>
                </c:pt>
                <c:pt idx="265552">
                  <c:v>0</c:v>
                </c:pt>
                <c:pt idx="265553">
                  <c:v>0</c:v>
                </c:pt>
                <c:pt idx="265554">
                  <c:v>0</c:v>
                </c:pt>
                <c:pt idx="265555">
                  <c:v>0</c:v>
                </c:pt>
                <c:pt idx="265556">
                  <c:v>0</c:v>
                </c:pt>
                <c:pt idx="265557">
                  <c:v>0</c:v>
                </c:pt>
                <c:pt idx="265558">
                  <c:v>0</c:v>
                </c:pt>
                <c:pt idx="265559">
                  <c:v>0</c:v>
                </c:pt>
                <c:pt idx="265560">
                  <c:v>0</c:v>
                </c:pt>
                <c:pt idx="265561">
                  <c:v>0</c:v>
                </c:pt>
                <c:pt idx="265562">
                  <c:v>0</c:v>
                </c:pt>
                <c:pt idx="265563">
                  <c:v>0</c:v>
                </c:pt>
                <c:pt idx="265564">
                  <c:v>0</c:v>
                </c:pt>
                <c:pt idx="265565">
                  <c:v>0</c:v>
                </c:pt>
                <c:pt idx="265566">
                  <c:v>0</c:v>
                </c:pt>
                <c:pt idx="265567">
                  <c:v>0</c:v>
                </c:pt>
                <c:pt idx="265568">
                  <c:v>0</c:v>
                </c:pt>
                <c:pt idx="265569">
                  <c:v>0</c:v>
                </c:pt>
                <c:pt idx="265570">
                  <c:v>0</c:v>
                </c:pt>
                <c:pt idx="265571">
                  <c:v>0</c:v>
                </c:pt>
                <c:pt idx="265572">
                  <c:v>0</c:v>
                </c:pt>
                <c:pt idx="265573">
                  <c:v>0</c:v>
                </c:pt>
                <c:pt idx="265574">
                  <c:v>0</c:v>
                </c:pt>
                <c:pt idx="265575">
                  <c:v>0</c:v>
                </c:pt>
                <c:pt idx="265576">
                  <c:v>0</c:v>
                </c:pt>
                <c:pt idx="265577">
                  <c:v>0</c:v>
                </c:pt>
                <c:pt idx="265578">
                  <c:v>0</c:v>
                </c:pt>
                <c:pt idx="265579">
                  <c:v>0</c:v>
                </c:pt>
                <c:pt idx="265580">
                  <c:v>0</c:v>
                </c:pt>
                <c:pt idx="265581">
                  <c:v>0</c:v>
                </c:pt>
                <c:pt idx="265582">
                  <c:v>0</c:v>
                </c:pt>
                <c:pt idx="265583">
                  <c:v>0</c:v>
                </c:pt>
                <c:pt idx="265584">
                  <c:v>0</c:v>
                </c:pt>
                <c:pt idx="265585">
                  <c:v>0</c:v>
                </c:pt>
                <c:pt idx="265586">
                  <c:v>0</c:v>
                </c:pt>
                <c:pt idx="265587">
                  <c:v>0</c:v>
                </c:pt>
                <c:pt idx="265588">
                  <c:v>0</c:v>
                </c:pt>
                <c:pt idx="265589">
                  <c:v>0</c:v>
                </c:pt>
                <c:pt idx="265590">
                  <c:v>0</c:v>
                </c:pt>
                <c:pt idx="265591">
                  <c:v>0</c:v>
                </c:pt>
                <c:pt idx="265592">
                  <c:v>0</c:v>
                </c:pt>
                <c:pt idx="265593">
                  <c:v>0</c:v>
                </c:pt>
                <c:pt idx="265594">
                  <c:v>0</c:v>
                </c:pt>
                <c:pt idx="265595">
                  <c:v>0</c:v>
                </c:pt>
                <c:pt idx="265596">
                  <c:v>0</c:v>
                </c:pt>
                <c:pt idx="265597">
                  <c:v>0</c:v>
                </c:pt>
                <c:pt idx="265598">
                  <c:v>0</c:v>
                </c:pt>
                <c:pt idx="265599">
                  <c:v>0</c:v>
                </c:pt>
                <c:pt idx="265600">
                  <c:v>0</c:v>
                </c:pt>
                <c:pt idx="265601">
                  <c:v>0</c:v>
                </c:pt>
                <c:pt idx="265602">
                  <c:v>0</c:v>
                </c:pt>
                <c:pt idx="265603">
                  <c:v>0</c:v>
                </c:pt>
                <c:pt idx="265604">
                  <c:v>0</c:v>
                </c:pt>
                <c:pt idx="265605">
                  <c:v>0</c:v>
                </c:pt>
                <c:pt idx="265606">
                  <c:v>0</c:v>
                </c:pt>
                <c:pt idx="265607">
                  <c:v>0</c:v>
                </c:pt>
                <c:pt idx="265608">
                  <c:v>0</c:v>
                </c:pt>
                <c:pt idx="265609">
                  <c:v>0</c:v>
                </c:pt>
                <c:pt idx="265610">
                  <c:v>0</c:v>
                </c:pt>
                <c:pt idx="265611">
                  <c:v>0</c:v>
                </c:pt>
                <c:pt idx="265612">
                  <c:v>0</c:v>
                </c:pt>
                <c:pt idx="265613">
                  <c:v>0</c:v>
                </c:pt>
                <c:pt idx="265614">
                  <c:v>0</c:v>
                </c:pt>
                <c:pt idx="265615">
                  <c:v>0</c:v>
                </c:pt>
                <c:pt idx="265616">
                  <c:v>0</c:v>
                </c:pt>
                <c:pt idx="265617">
                  <c:v>0</c:v>
                </c:pt>
                <c:pt idx="265618">
                  <c:v>0</c:v>
                </c:pt>
                <c:pt idx="265619">
                  <c:v>0</c:v>
                </c:pt>
                <c:pt idx="265620">
                  <c:v>0</c:v>
                </c:pt>
                <c:pt idx="265621">
                  <c:v>0</c:v>
                </c:pt>
                <c:pt idx="265622">
                  <c:v>0</c:v>
                </c:pt>
                <c:pt idx="265623">
                  <c:v>0</c:v>
                </c:pt>
                <c:pt idx="265624">
                  <c:v>0</c:v>
                </c:pt>
                <c:pt idx="265625">
                  <c:v>0</c:v>
                </c:pt>
                <c:pt idx="265626">
                  <c:v>0</c:v>
                </c:pt>
                <c:pt idx="265627">
                  <c:v>0</c:v>
                </c:pt>
                <c:pt idx="265628">
                  <c:v>0</c:v>
                </c:pt>
                <c:pt idx="265629">
                  <c:v>0</c:v>
                </c:pt>
                <c:pt idx="265630">
                  <c:v>0</c:v>
                </c:pt>
                <c:pt idx="265631">
                  <c:v>0</c:v>
                </c:pt>
                <c:pt idx="265632">
                  <c:v>0</c:v>
                </c:pt>
                <c:pt idx="265633">
                  <c:v>0</c:v>
                </c:pt>
                <c:pt idx="265634">
                  <c:v>0</c:v>
                </c:pt>
                <c:pt idx="265635">
                  <c:v>0</c:v>
                </c:pt>
                <c:pt idx="265636">
                  <c:v>0</c:v>
                </c:pt>
                <c:pt idx="265637">
                  <c:v>0</c:v>
                </c:pt>
                <c:pt idx="265638">
                  <c:v>0</c:v>
                </c:pt>
                <c:pt idx="265639">
                  <c:v>0</c:v>
                </c:pt>
                <c:pt idx="265640">
                  <c:v>0</c:v>
                </c:pt>
                <c:pt idx="265641">
                  <c:v>0</c:v>
                </c:pt>
                <c:pt idx="265642">
                  <c:v>0</c:v>
                </c:pt>
                <c:pt idx="265643">
                  <c:v>0</c:v>
                </c:pt>
                <c:pt idx="265644">
                  <c:v>0</c:v>
                </c:pt>
                <c:pt idx="265645">
                  <c:v>0</c:v>
                </c:pt>
                <c:pt idx="265646">
                  <c:v>0</c:v>
                </c:pt>
                <c:pt idx="265647">
                  <c:v>0</c:v>
                </c:pt>
                <c:pt idx="265648">
                  <c:v>0</c:v>
                </c:pt>
                <c:pt idx="265649">
                  <c:v>0</c:v>
                </c:pt>
                <c:pt idx="265650">
                  <c:v>0</c:v>
                </c:pt>
                <c:pt idx="265651">
                  <c:v>0</c:v>
                </c:pt>
                <c:pt idx="265652">
                  <c:v>0</c:v>
                </c:pt>
                <c:pt idx="265653">
                  <c:v>0</c:v>
                </c:pt>
                <c:pt idx="265654">
                  <c:v>0</c:v>
                </c:pt>
                <c:pt idx="265655">
                  <c:v>0</c:v>
                </c:pt>
                <c:pt idx="265656">
                  <c:v>0</c:v>
                </c:pt>
                <c:pt idx="265657">
                  <c:v>0</c:v>
                </c:pt>
                <c:pt idx="265658">
                  <c:v>0</c:v>
                </c:pt>
                <c:pt idx="265659">
                  <c:v>0</c:v>
                </c:pt>
                <c:pt idx="265660">
                  <c:v>0</c:v>
                </c:pt>
                <c:pt idx="265661">
                  <c:v>0</c:v>
                </c:pt>
                <c:pt idx="265662">
                  <c:v>0</c:v>
                </c:pt>
                <c:pt idx="265663">
                  <c:v>0</c:v>
                </c:pt>
                <c:pt idx="265664">
                  <c:v>0</c:v>
                </c:pt>
                <c:pt idx="265665">
                  <c:v>0</c:v>
                </c:pt>
                <c:pt idx="265666">
                  <c:v>0</c:v>
                </c:pt>
                <c:pt idx="265667">
                  <c:v>0</c:v>
                </c:pt>
                <c:pt idx="265668">
                  <c:v>0</c:v>
                </c:pt>
                <c:pt idx="265669">
                  <c:v>0</c:v>
                </c:pt>
                <c:pt idx="265670">
                  <c:v>0</c:v>
                </c:pt>
                <c:pt idx="265671">
                  <c:v>0</c:v>
                </c:pt>
                <c:pt idx="265672">
                  <c:v>0</c:v>
                </c:pt>
                <c:pt idx="265673">
                  <c:v>0</c:v>
                </c:pt>
                <c:pt idx="265674">
                  <c:v>0</c:v>
                </c:pt>
                <c:pt idx="265675">
                  <c:v>0</c:v>
                </c:pt>
                <c:pt idx="265676">
                  <c:v>0</c:v>
                </c:pt>
                <c:pt idx="265677">
                  <c:v>0</c:v>
                </c:pt>
                <c:pt idx="265678">
                  <c:v>0</c:v>
                </c:pt>
                <c:pt idx="265679">
                  <c:v>0</c:v>
                </c:pt>
                <c:pt idx="265680">
                  <c:v>0</c:v>
                </c:pt>
                <c:pt idx="265681">
                  <c:v>0</c:v>
                </c:pt>
                <c:pt idx="265682">
                  <c:v>0</c:v>
                </c:pt>
                <c:pt idx="265683">
                  <c:v>0</c:v>
                </c:pt>
                <c:pt idx="265684">
                  <c:v>0</c:v>
                </c:pt>
                <c:pt idx="265685">
                  <c:v>0</c:v>
                </c:pt>
                <c:pt idx="265686">
                  <c:v>0</c:v>
                </c:pt>
                <c:pt idx="265687">
                  <c:v>0</c:v>
                </c:pt>
                <c:pt idx="265688">
                  <c:v>0</c:v>
                </c:pt>
                <c:pt idx="265689">
                  <c:v>0</c:v>
                </c:pt>
                <c:pt idx="265690">
                  <c:v>0</c:v>
                </c:pt>
                <c:pt idx="265691">
                  <c:v>0</c:v>
                </c:pt>
                <c:pt idx="265692">
                  <c:v>0</c:v>
                </c:pt>
                <c:pt idx="265693">
                  <c:v>0</c:v>
                </c:pt>
                <c:pt idx="265694">
                  <c:v>0</c:v>
                </c:pt>
                <c:pt idx="265695">
                  <c:v>0</c:v>
                </c:pt>
                <c:pt idx="265696">
                  <c:v>0</c:v>
                </c:pt>
                <c:pt idx="265697">
                  <c:v>0</c:v>
                </c:pt>
                <c:pt idx="265698">
                  <c:v>0</c:v>
                </c:pt>
                <c:pt idx="265699">
                  <c:v>0</c:v>
                </c:pt>
                <c:pt idx="265700">
                  <c:v>0</c:v>
                </c:pt>
                <c:pt idx="265701">
                  <c:v>0</c:v>
                </c:pt>
                <c:pt idx="265702">
                  <c:v>0</c:v>
                </c:pt>
                <c:pt idx="265703">
                  <c:v>0</c:v>
                </c:pt>
                <c:pt idx="265704">
                  <c:v>0</c:v>
                </c:pt>
                <c:pt idx="265705">
                  <c:v>0</c:v>
                </c:pt>
                <c:pt idx="265706">
                  <c:v>0</c:v>
                </c:pt>
                <c:pt idx="265707">
                  <c:v>0</c:v>
                </c:pt>
                <c:pt idx="265708">
                  <c:v>0</c:v>
                </c:pt>
                <c:pt idx="265709">
                  <c:v>0</c:v>
                </c:pt>
                <c:pt idx="265710">
                  <c:v>0</c:v>
                </c:pt>
                <c:pt idx="265711">
                  <c:v>0</c:v>
                </c:pt>
                <c:pt idx="265712">
                  <c:v>0</c:v>
                </c:pt>
                <c:pt idx="265713">
                  <c:v>0</c:v>
                </c:pt>
                <c:pt idx="265714">
                  <c:v>0</c:v>
                </c:pt>
                <c:pt idx="265715">
                  <c:v>0</c:v>
                </c:pt>
                <c:pt idx="265716">
                  <c:v>0</c:v>
                </c:pt>
                <c:pt idx="265717">
                  <c:v>0</c:v>
                </c:pt>
                <c:pt idx="265718">
                  <c:v>0</c:v>
                </c:pt>
                <c:pt idx="265719">
                  <c:v>0</c:v>
                </c:pt>
                <c:pt idx="265720">
                  <c:v>0</c:v>
                </c:pt>
                <c:pt idx="265721">
                  <c:v>0</c:v>
                </c:pt>
                <c:pt idx="265722">
                  <c:v>0</c:v>
                </c:pt>
                <c:pt idx="265723">
                  <c:v>0</c:v>
                </c:pt>
                <c:pt idx="265724">
                  <c:v>0</c:v>
                </c:pt>
                <c:pt idx="265725">
                  <c:v>0</c:v>
                </c:pt>
                <c:pt idx="265726">
                  <c:v>0</c:v>
                </c:pt>
                <c:pt idx="265727">
                  <c:v>0</c:v>
                </c:pt>
                <c:pt idx="265728">
                  <c:v>0</c:v>
                </c:pt>
                <c:pt idx="265729">
                  <c:v>0</c:v>
                </c:pt>
                <c:pt idx="265730">
                  <c:v>0</c:v>
                </c:pt>
                <c:pt idx="265731">
                  <c:v>0</c:v>
                </c:pt>
                <c:pt idx="265732">
                  <c:v>0</c:v>
                </c:pt>
                <c:pt idx="265733">
                  <c:v>0</c:v>
                </c:pt>
                <c:pt idx="265734">
                  <c:v>0</c:v>
                </c:pt>
                <c:pt idx="265735">
                  <c:v>0</c:v>
                </c:pt>
                <c:pt idx="265736">
                  <c:v>0</c:v>
                </c:pt>
                <c:pt idx="265737">
                  <c:v>0</c:v>
                </c:pt>
                <c:pt idx="265738">
                  <c:v>0</c:v>
                </c:pt>
                <c:pt idx="265739">
                  <c:v>0</c:v>
                </c:pt>
                <c:pt idx="265740">
                  <c:v>0</c:v>
                </c:pt>
                <c:pt idx="265741">
                  <c:v>0</c:v>
                </c:pt>
                <c:pt idx="265742">
                  <c:v>0</c:v>
                </c:pt>
                <c:pt idx="265743">
                  <c:v>0</c:v>
                </c:pt>
                <c:pt idx="265744">
                  <c:v>0</c:v>
                </c:pt>
                <c:pt idx="265745">
                  <c:v>0</c:v>
                </c:pt>
                <c:pt idx="265746">
                  <c:v>0</c:v>
                </c:pt>
                <c:pt idx="265747">
                  <c:v>0</c:v>
                </c:pt>
                <c:pt idx="265748">
                  <c:v>0</c:v>
                </c:pt>
                <c:pt idx="265749">
                  <c:v>0</c:v>
                </c:pt>
                <c:pt idx="265750">
                  <c:v>0</c:v>
                </c:pt>
                <c:pt idx="265751">
                  <c:v>0</c:v>
                </c:pt>
                <c:pt idx="265752">
                  <c:v>0</c:v>
                </c:pt>
                <c:pt idx="265753">
                  <c:v>0</c:v>
                </c:pt>
                <c:pt idx="265754">
                  <c:v>0</c:v>
                </c:pt>
                <c:pt idx="265755">
                  <c:v>0</c:v>
                </c:pt>
                <c:pt idx="265756">
                  <c:v>0</c:v>
                </c:pt>
                <c:pt idx="265757">
                  <c:v>0</c:v>
                </c:pt>
                <c:pt idx="265758">
                  <c:v>0</c:v>
                </c:pt>
                <c:pt idx="265759">
                  <c:v>0</c:v>
                </c:pt>
                <c:pt idx="265760">
                  <c:v>0</c:v>
                </c:pt>
                <c:pt idx="265761">
                  <c:v>0</c:v>
                </c:pt>
                <c:pt idx="265762">
                  <c:v>0</c:v>
                </c:pt>
                <c:pt idx="265763">
                  <c:v>0</c:v>
                </c:pt>
                <c:pt idx="265764">
                  <c:v>0</c:v>
                </c:pt>
                <c:pt idx="265765">
                  <c:v>0</c:v>
                </c:pt>
                <c:pt idx="265766">
                  <c:v>0</c:v>
                </c:pt>
                <c:pt idx="265767">
                  <c:v>0</c:v>
                </c:pt>
                <c:pt idx="265768">
                  <c:v>0</c:v>
                </c:pt>
                <c:pt idx="265769">
                  <c:v>0</c:v>
                </c:pt>
                <c:pt idx="265770">
                  <c:v>0</c:v>
                </c:pt>
                <c:pt idx="265771">
                  <c:v>0</c:v>
                </c:pt>
                <c:pt idx="265772">
                  <c:v>0</c:v>
                </c:pt>
                <c:pt idx="265773">
                  <c:v>0</c:v>
                </c:pt>
                <c:pt idx="265774">
                  <c:v>0</c:v>
                </c:pt>
                <c:pt idx="265775">
                  <c:v>0</c:v>
                </c:pt>
                <c:pt idx="265776">
                  <c:v>0</c:v>
                </c:pt>
                <c:pt idx="265777">
                  <c:v>0</c:v>
                </c:pt>
                <c:pt idx="265778">
                  <c:v>0</c:v>
                </c:pt>
                <c:pt idx="265779">
                  <c:v>0</c:v>
                </c:pt>
                <c:pt idx="265780">
                  <c:v>0</c:v>
                </c:pt>
                <c:pt idx="265781">
                  <c:v>0</c:v>
                </c:pt>
                <c:pt idx="265782">
                  <c:v>0</c:v>
                </c:pt>
                <c:pt idx="265783">
                  <c:v>0</c:v>
                </c:pt>
                <c:pt idx="265784">
                  <c:v>0</c:v>
                </c:pt>
                <c:pt idx="265785">
                  <c:v>0</c:v>
                </c:pt>
                <c:pt idx="265786">
                  <c:v>0</c:v>
                </c:pt>
                <c:pt idx="265787">
                  <c:v>0</c:v>
                </c:pt>
                <c:pt idx="265788">
                  <c:v>0</c:v>
                </c:pt>
                <c:pt idx="265789">
                  <c:v>0</c:v>
                </c:pt>
                <c:pt idx="265790">
                  <c:v>0</c:v>
                </c:pt>
                <c:pt idx="265791">
                  <c:v>0</c:v>
                </c:pt>
                <c:pt idx="265792">
                  <c:v>0</c:v>
                </c:pt>
                <c:pt idx="265793">
                  <c:v>0</c:v>
                </c:pt>
                <c:pt idx="265794">
                  <c:v>0</c:v>
                </c:pt>
                <c:pt idx="265795">
                  <c:v>0</c:v>
                </c:pt>
                <c:pt idx="265796">
                  <c:v>0</c:v>
                </c:pt>
                <c:pt idx="265797">
                  <c:v>0</c:v>
                </c:pt>
                <c:pt idx="265798">
                  <c:v>0</c:v>
                </c:pt>
                <c:pt idx="265799">
                  <c:v>0</c:v>
                </c:pt>
                <c:pt idx="265800">
                  <c:v>0</c:v>
                </c:pt>
                <c:pt idx="265801">
                  <c:v>0</c:v>
                </c:pt>
                <c:pt idx="265802">
                  <c:v>0</c:v>
                </c:pt>
                <c:pt idx="265803">
                  <c:v>0</c:v>
                </c:pt>
                <c:pt idx="265804">
                  <c:v>0</c:v>
                </c:pt>
                <c:pt idx="265805">
                  <c:v>0</c:v>
                </c:pt>
                <c:pt idx="265806">
                  <c:v>0</c:v>
                </c:pt>
                <c:pt idx="265807">
                  <c:v>0</c:v>
                </c:pt>
                <c:pt idx="265808">
                  <c:v>0</c:v>
                </c:pt>
                <c:pt idx="265809">
                  <c:v>0</c:v>
                </c:pt>
                <c:pt idx="265810">
                  <c:v>0</c:v>
                </c:pt>
                <c:pt idx="265811">
                  <c:v>0</c:v>
                </c:pt>
                <c:pt idx="265812">
                  <c:v>0</c:v>
                </c:pt>
                <c:pt idx="265813">
                  <c:v>0</c:v>
                </c:pt>
                <c:pt idx="265814">
                  <c:v>0</c:v>
                </c:pt>
                <c:pt idx="265815">
                  <c:v>0</c:v>
                </c:pt>
                <c:pt idx="265816">
                  <c:v>0</c:v>
                </c:pt>
                <c:pt idx="265817">
                  <c:v>0</c:v>
                </c:pt>
                <c:pt idx="265818">
                  <c:v>0</c:v>
                </c:pt>
                <c:pt idx="265819">
                  <c:v>0</c:v>
                </c:pt>
                <c:pt idx="265820">
                  <c:v>0</c:v>
                </c:pt>
                <c:pt idx="265821">
                  <c:v>0</c:v>
                </c:pt>
                <c:pt idx="265822">
                  <c:v>0</c:v>
                </c:pt>
                <c:pt idx="265823">
                  <c:v>0</c:v>
                </c:pt>
                <c:pt idx="265824">
                  <c:v>0</c:v>
                </c:pt>
                <c:pt idx="265825">
                  <c:v>0</c:v>
                </c:pt>
                <c:pt idx="265826">
                  <c:v>0</c:v>
                </c:pt>
                <c:pt idx="265827">
                  <c:v>0</c:v>
                </c:pt>
                <c:pt idx="265828">
                  <c:v>0</c:v>
                </c:pt>
                <c:pt idx="265829">
                  <c:v>0</c:v>
                </c:pt>
                <c:pt idx="265830">
                  <c:v>0</c:v>
                </c:pt>
                <c:pt idx="265831">
                  <c:v>0</c:v>
                </c:pt>
                <c:pt idx="265832">
                  <c:v>0</c:v>
                </c:pt>
                <c:pt idx="265833">
                  <c:v>0</c:v>
                </c:pt>
                <c:pt idx="265834">
                  <c:v>0</c:v>
                </c:pt>
                <c:pt idx="265835">
                  <c:v>0</c:v>
                </c:pt>
                <c:pt idx="265836">
                  <c:v>0</c:v>
                </c:pt>
                <c:pt idx="265837">
                  <c:v>0</c:v>
                </c:pt>
                <c:pt idx="265838">
                  <c:v>0</c:v>
                </c:pt>
                <c:pt idx="265839">
                  <c:v>0</c:v>
                </c:pt>
                <c:pt idx="265840">
                  <c:v>0</c:v>
                </c:pt>
                <c:pt idx="265841">
                  <c:v>0</c:v>
                </c:pt>
                <c:pt idx="265842">
                  <c:v>0</c:v>
                </c:pt>
                <c:pt idx="265843">
                  <c:v>0</c:v>
                </c:pt>
                <c:pt idx="265844">
                  <c:v>0</c:v>
                </c:pt>
                <c:pt idx="265845">
                  <c:v>0</c:v>
                </c:pt>
                <c:pt idx="265846">
                  <c:v>0</c:v>
                </c:pt>
                <c:pt idx="265847">
                  <c:v>0</c:v>
                </c:pt>
                <c:pt idx="265848">
                  <c:v>0</c:v>
                </c:pt>
                <c:pt idx="265849">
                  <c:v>0</c:v>
                </c:pt>
                <c:pt idx="265850">
                  <c:v>0</c:v>
                </c:pt>
                <c:pt idx="265851">
                  <c:v>0</c:v>
                </c:pt>
                <c:pt idx="265852">
                  <c:v>0</c:v>
                </c:pt>
                <c:pt idx="265853">
                  <c:v>0</c:v>
                </c:pt>
                <c:pt idx="265854">
                  <c:v>0</c:v>
                </c:pt>
                <c:pt idx="265855">
                  <c:v>0</c:v>
                </c:pt>
                <c:pt idx="265856">
                  <c:v>0</c:v>
                </c:pt>
                <c:pt idx="265857">
                  <c:v>0</c:v>
                </c:pt>
                <c:pt idx="265858">
                  <c:v>0</c:v>
                </c:pt>
                <c:pt idx="265859">
                  <c:v>0</c:v>
                </c:pt>
                <c:pt idx="265860">
                  <c:v>0</c:v>
                </c:pt>
                <c:pt idx="265861">
                  <c:v>0</c:v>
                </c:pt>
                <c:pt idx="265862">
                  <c:v>0</c:v>
                </c:pt>
                <c:pt idx="265863">
                  <c:v>0</c:v>
                </c:pt>
                <c:pt idx="265864">
                  <c:v>0</c:v>
                </c:pt>
                <c:pt idx="265865">
                  <c:v>0</c:v>
                </c:pt>
                <c:pt idx="265866">
                  <c:v>0</c:v>
                </c:pt>
                <c:pt idx="265867">
                  <c:v>0</c:v>
                </c:pt>
                <c:pt idx="265868">
                  <c:v>0</c:v>
                </c:pt>
                <c:pt idx="265869">
                  <c:v>0</c:v>
                </c:pt>
                <c:pt idx="265870">
                  <c:v>0</c:v>
                </c:pt>
                <c:pt idx="265871">
                  <c:v>0</c:v>
                </c:pt>
                <c:pt idx="265872">
                  <c:v>0</c:v>
                </c:pt>
                <c:pt idx="265873">
                  <c:v>0</c:v>
                </c:pt>
                <c:pt idx="265874">
                  <c:v>0</c:v>
                </c:pt>
                <c:pt idx="265875">
                  <c:v>0</c:v>
                </c:pt>
                <c:pt idx="265876">
                  <c:v>0</c:v>
                </c:pt>
                <c:pt idx="265877">
                  <c:v>0</c:v>
                </c:pt>
                <c:pt idx="265878">
                  <c:v>0</c:v>
                </c:pt>
                <c:pt idx="265879">
                  <c:v>0</c:v>
                </c:pt>
                <c:pt idx="265880">
                  <c:v>0</c:v>
                </c:pt>
                <c:pt idx="265881">
                  <c:v>0</c:v>
                </c:pt>
                <c:pt idx="265882">
                  <c:v>0</c:v>
                </c:pt>
                <c:pt idx="265883">
                  <c:v>0</c:v>
                </c:pt>
                <c:pt idx="265884">
                  <c:v>0</c:v>
                </c:pt>
                <c:pt idx="265885">
                  <c:v>0</c:v>
                </c:pt>
                <c:pt idx="265886">
                  <c:v>0</c:v>
                </c:pt>
                <c:pt idx="265887">
                  <c:v>0</c:v>
                </c:pt>
                <c:pt idx="265888">
                  <c:v>0</c:v>
                </c:pt>
                <c:pt idx="265889">
                  <c:v>0</c:v>
                </c:pt>
                <c:pt idx="265890">
                  <c:v>0</c:v>
                </c:pt>
                <c:pt idx="265891">
                  <c:v>0</c:v>
                </c:pt>
                <c:pt idx="265892">
                  <c:v>0</c:v>
                </c:pt>
                <c:pt idx="265893">
                  <c:v>0</c:v>
                </c:pt>
                <c:pt idx="265894">
                  <c:v>0</c:v>
                </c:pt>
                <c:pt idx="265895">
                  <c:v>0</c:v>
                </c:pt>
                <c:pt idx="265896">
                  <c:v>0</c:v>
                </c:pt>
                <c:pt idx="265897">
                  <c:v>0</c:v>
                </c:pt>
                <c:pt idx="265898">
                  <c:v>0</c:v>
                </c:pt>
                <c:pt idx="265899">
                  <c:v>0</c:v>
                </c:pt>
                <c:pt idx="265900">
                  <c:v>0</c:v>
                </c:pt>
                <c:pt idx="265901">
                  <c:v>0</c:v>
                </c:pt>
                <c:pt idx="265902">
                  <c:v>0</c:v>
                </c:pt>
                <c:pt idx="265903">
                  <c:v>0</c:v>
                </c:pt>
                <c:pt idx="265904">
                  <c:v>0</c:v>
                </c:pt>
                <c:pt idx="265905">
                  <c:v>0</c:v>
                </c:pt>
                <c:pt idx="265906">
                  <c:v>0</c:v>
                </c:pt>
                <c:pt idx="265907">
                  <c:v>0</c:v>
                </c:pt>
                <c:pt idx="265908">
                  <c:v>0</c:v>
                </c:pt>
                <c:pt idx="265909">
                  <c:v>0</c:v>
                </c:pt>
                <c:pt idx="265910">
                  <c:v>0</c:v>
                </c:pt>
                <c:pt idx="265911">
                  <c:v>0</c:v>
                </c:pt>
                <c:pt idx="265912">
                  <c:v>0</c:v>
                </c:pt>
                <c:pt idx="265913">
                  <c:v>0</c:v>
                </c:pt>
                <c:pt idx="265914">
                  <c:v>0</c:v>
                </c:pt>
                <c:pt idx="265915">
                  <c:v>0</c:v>
                </c:pt>
                <c:pt idx="265916">
                  <c:v>0</c:v>
                </c:pt>
                <c:pt idx="265917">
                  <c:v>0</c:v>
                </c:pt>
                <c:pt idx="265918">
                  <c:v>0</c:v>
                </c:pt>
                <c:pt idx="265919">
                  <c:v>0</c:v>
                </c:pt>
                <c:pt idx="265920">
                  <c:v>0</c:v>
                </c:pt>
                <c:pt idx="265921">
                  <c:v>0</c:v>
                </c:pt>
                <c:pt idx="265922">
                  <c:v>0</c:v>
                </c:pt>
                <c:pt idx="265923">
                  <c:v>0</c:v>
                </c:pt>
                <c:pt idx="265924">
                  <c:v>0</c:v>
                </c:pt>
                <c:pt idx="265925">
                  <c:v>0</c:v>
                </c:pt>
                <c:pt idx="265926">
                  <c:v>0</c:v>
                </c:pt>
                <c:pt idx="265927">
                  <c:v>0</c:v>
                </c:pt>
                <c:pt idx="265928">
                  <c:v>0</c:v>
                </c:pt>
                <c:pt idx="265929">
                  <c:v>0</c:v>
                </c:pt>
                <c:pt idx="265930">
                  <c:v>0</c:v>
                </c:pt>
                <c:pt idx="265931">
                  <c:v>0</c:v>
                </c:pt>
                <c:pt idx="265932">
                  <c:v>0</c:v>
                </c:pt>
                <c:pt idx="265933">
                  <c:v>0</c:v>
                </c:pt>
                <c:pt idx="265934">
                  <c:v>0</c:v>
                </c:pt>
                <c:pt idx="265935">
                  <c:v>0</c:v>
                </c:pt>
                <c:pt idx="265936">
                  <c:v>0</c:v>
                </c:pt>
                <c:pt idx="265937">
                  <c:v>0</c:v>
                </c:pt>
                <c:pt idx="265938">
                  <c:v>0</c:v>
                </c:pt>
                <c:pt idx="265939">
                  <c:v>0</c:v>
                </c:pt>
                <c:pt idx="265940">
                  <c:v>0</c:v>
                </c:pt>
                <c:pt idx="265941">
                  <c:v>0</c:v>
                </c:pt>
                <c:pt idx="265942">
                  <c:v>0</c:v>
                </c:pt>
                <c:pt idx="265943">
                  <c:v>0</c:v>
                </c:pt>
                <c:pt idx="265944">
                  <c:v>0</c:v>
                </c:pt>
                <c:pt idx="265945">
                  <c:v>0</c:v>
                </c:pt>
                <c:pt idx="265946">
                  <c:v>0</c:v>
                </c:pt>
                <c:pt idx="265947">
                  <c:v>0</c:v>
                </c:pt>
                <c:pt idx="265948">
                  <c:v>0</c:v>
                </c:pt>
                <c:pt idx="265949">
                  <c:v>0</c:v>
                </c:pt>
                <c:pt idx="265950">
                  <c:v>0</c:v>
                </c:pt>
                <c:pt idx="265951">
                  <c:v>0</c:v>
                </c:pt>
                <c:pt idx="265952">
                  <c:v>0</c:v>
                </c:pt>
                <c:pt idx="265953">
                  <c:v>0</c:v>
                </c:pt>
                <c:pt idx="265954">
                  <c:v>0</c:v>
                </c:pt>
                <c:pt idx="265955">
                  <c:v>0</c:v>
                </c:pt>
                <c:pt idx="265956">
                  <c:v>0</c:v>
                </c:pt>
                <c:pt idx="265957">
                  <c:v>0</c:v>
                </c:pt>
                <c:pt idx="265958">
                  <c:v>0</c:v>
                </c:pt>
                <c:pt idx="265959">
                  <c:v>0</c:v>
                </c:pt>
                <c:pt idx="265960">
                  <c:v>0</c:v>
                </c:pt>
                <c:pt idx="265961">
                  <c:v>0</c:v>
                </c:pt>
                <c:pt idx="265962">
                  <c:v>0</c:v>
                </c:pt>
                <c:pt idx="265963">
                  <c:v>0</c:v>
                </c:pt>
                <c:pt idx="265964">
                  <c:v>0</c:v>
                </c:pt>
                <c:pt idx="265965">
                  <c:v>0</c:v>
                </c:pt>
                <c:pt idx="265966">
                  <c:v>0</c:v>
                </c:pt>
                <c:pt idx="265967">
                  <c:v>0</c:v>
                </c:pt>
                <c:pt idx="265968">
                  <c:v>0</c:v>
                </c:pt>
                <c:pt idx="265969">
                  <c:v>0</c:v>
                </c:pt>
                <c:pt idx="265970">
                  <c:v>0</c:v>
                </c:pt>
                <c:pt idx="265971">
                  <c:v>0</c:v>
                </c:pt>
                <c:pt idx="265972">
                  <c:v>0</c:v>
                </c:pt>
                <c:pt idx="265973">
                  <c:v>0</c:v>
                </c:pt>
                <c:pt idx="265974">
                  <c:v>0</c:v>
                </c:pt>
                <c:pt idx="265975">
                  <c:v>0</c:v>
                </c:pt>
                <c:pt idx="265976">
                  <c:v>0</c:v>
                </c:pt>
                <c:pt idx="265977">
                  <c:v>0</c:v>
                </c:pt>
                <c:pt idx="265978">
                  <c:v>0</c:v>
                </c:pt>
                <c:pt idx="265979">
                  <c:v>0</c:v>
                </c:pt>
                <c:pt idx="265980">
                  <c:v>0</c:v>
                </c:pt>
                <c:pt idx="265981">
                  <c:v>0</c:v>
                </c:pt>
                <c:pt idx="265982">
                  <c:v>0</c:v>
                </c:pt>
                <c:pt idx="265983">
                  <c:v>0</c:v>
                </c:pt>
                <c:pt idx="265984">
                  <c:v>0</c:v>
                </c:pt>
                <c:pt idx="265985">
                  <c:v>0</c:v>
                </c:pt>
                <c:pt idx="265986">
                  <c:v>0</c:v>
                </c:pt>
                <c:pt idx="265987">
                  <c:v>0</c:v>
                </c:pt>
                <c:pt idx="265988">
                  <c:v>0</c:v>
                </c:pt>
                <c:pt idx="265989">
                  <c:v>0</c:v>
                </c:pt>
                <c:pt idx="265990">
                  <c:v>0</c:v>
                </c:pt>
                <c:pt idx="265991">
                  <c:v>0</c:v>
                </c:pt>
                <c:pt idx="265992">
                  <c:v>0</c:v>
                </c:pt>
                <c:pt idx="265993">
                  <c:v>0</c:v>
                </c:pt>
                <c:pt idx="265994">
                  <c:v>0</c:v>
                </c:pt>
                <c:pt idx="265995">
                  <c:v>0</c:v>
                </c:pt>
                <c:pt idx="265996">
                  <c:v>0</c:v>
                </c:pt>
                <c:pt idx="265997">
                  <c:v>0</c:v>
                </c:pt>
                <c:pt idx="265998">
                  <c:v>0</c:v>
                </c:pt>
                <c:pt idx="265999">
                  <c:v>0</c:v>
                </c:pt>
                <c:pt idx="266000">
                  <c:v>0</c:v>
                </c:pt>
                <c:pt idx="266001">
                  <c:v>0</c:v>
                </c:pt>
                <c:pt idx="266002">
                  <c:v>0</c:v>
                </c:pt>
                <c:pt idx="266003">
                  <c:v>0</c:v>
                </c:pt>
                <c:pt idx="266004">
                  <c:v>0</c:v>
                </c:pt>
                <c:pt idx="266005">
                  <c:v>0</c:v>
                </c:pt>
                <c:pt idx="266006">
                  <c:v>0</c:v>
                </c:pt>
                <c:pt idx="266007">
                  <c:v>0</c:v>
                </c:pt>
                <c:pt idx="266008">
                  <c:v>0</c:v>
                </c:pt>
                <c:pt idx="266009">
                  <c:v>0</c:v>
                </c:pt>
                <c:pt idx="266010">
                  <c:v>0</c:v>
                </c:pt>
                <c:pt idx="266011">
                  <c:v>0</c:v>
                </c:pt>
                <c:pt idx="266012">
                  <c:v>0</c:v>
                </c:pt>
                <c:pt idx="266013">
                  <c:v>0</c:v>
                </c:pt>
                <c:pt idx="266014">
                  <c:v>0</c:v>
                </c:pt>
                <c:pt idx="266015">
                  <c:v>0</c:v>
                </c:pt>
                <c:pt idx="266016">
                  <c:v>0</c:v>
                </c:pt>
                <c:pt idx="266017">
                  <c:v>0</c:v>
                </c:pt>
                <c:pt idx="266018">
                  <c:v>0</c:v>
                </c:pt>
                <c:pt idx="266019">
                  <c:v>0</c:v>
                </c:pt>
                <c:pt idx="266020">
                  <c:v>0</c:v>
                </c:pt>
                <c:pt idx="266021">
                  <c:v>0</c:v>
                </c:pt>
                <c:pt idx="266022">
                  <c:v>0</c:v>
                </c:pt>
                <c:pt idx="266023">
                  <c:v>0</c:v>
                </c:pt>
                <c:pt idx="266024">
                  <c:v>0</c:v>
                </c:pt>
                <c:pt idx="266025">
                  <c:v>0</c:v>
                </c:pt>
                <c:pt idx="266026">
                  <c:v>0</c:v>
                </c:pt>
                <c:pt idx="266027">
                  <c:v>0</c:v>
                </c:pt>
                <c:pt idx="266028">
                  <c:v>0</c:v>
                </c:pt>
                <c:pt idx="266029">
                  <c:v>0</c:v>
                </c:pt>
                <c:pt idx="266030">
                  <c:v>0</c:v>
                </c:pt>
                <c:pt idx="266031">
                  <c:v>0</c:v>
                </c:pt>
                <c:pt idx="266032">
                  <c:v>0</c:v>
                </c:pt>
                <c:pt idx="266033">
                  <c:v>0</c:v>
                </c:pt>
                <c:pt idx="266034">
                  <c:v>0</c:v>
                </c:pt>
                <c:pt idx="266035">
                  <c:v>0</c:v>
                </c:pt>
                <c:pt idx="266036">
                  <c:v>0</c:v>
                </c:pt>
                <c:pt idx="266037">
                  <c:v>0</c:v>
                </c:pt>
                <c:pt idx="266038">
                  <c:v>0</c:v>
                </c:pt>
                <c:pt idx="266039">
                  <c:v>0</c:v>
                </c:pt>
                <c:pt idx="266040">
                  <c:v>0</c:v>
                </c:pt>
                <c:pt idx="266041">
                  <c:v>0</c:v>
                </c:pt>
                <c:pt idx="266042">
                  <c:v>0</c:v>
                </c:pt>
                <c:pt idx="266043">
                  <c:v>0</c:v>
                </c:pt>
                <c:pt idx="266044">
                  <c:v>0</c:v>
                </c:pt>
                <c:pt idx="266045">
                  <c:v>0</c:v>
                </c:pt>
                <c:pt idx="266046">
                  <c:v>0</c:v>
                </c:pt>
                <c:pt idx="266047">
                  <c:v>0</c:v>
                </c:pt>
                <c:pt idx="266048">
                  <c:v>0</c:v>
                </c:pt>
                <c:pt idx="266049">
                  <c:v>0</c:v>
                </c:pt>
                <c:pt idx="266050">
                  <c:v>0</c:v>
                </c:pt>
                <c:pt idx="266051">
                  <c:v>0</c:v>
                </c:pt>
                <c:pt idx="266052">
                  <c:v>0</c:v>
                </c:pt>
                <c:pt idx="266053">
                  <c:v>0</c:v>
                </c:pt>
                <c:pt idx="266054">
                  <c:v>0</c:v>
                </c:pt>
                <c:pt idx="266055">
                  <c:v>0</c:v>
                </c:pt>
                <c:pt idx="266056">
                  <c:v>0</c:v>
                </c:pt>
                <c:pt idx="266057">
                  <c:v>0</c:v>
                </c:pt>
                <c:pt idx="266058">
                  <c:v>0</c:v>
                </c:pt>
                <c:pt idx="266059">
                  <c:v>0</c:v>
                </c:pt>
                <c:pt idx="266060">
                  <c:v>0</c:v>
                </c:pt>
                <c:pt idx="266061">
                  <c:v>0</c:v>
                </c:pt>
                <c:pt idx="266062">
                  <c:v>0</c:v>
                </c:pt>
                <c:pt idx="266063">
                  <c:v>0</c:v>
                </c:pt>
                <c:pt idx="266064">
                  <c:v>0</c:v>
                </c:pt>
                <c:pt idx="266065">
                  <c:v>0</c:v>
                </c:pt>
                <c:pt idx="266066">
                  <c:v>0</c:v>
                </c:pt>
                <c:pt idx="266067">
                  <c:v>0</c:v>
                </c:pt>
                <c:pt idx="266068">
                  <c:v>0</c:v>
                </c:pt>
                <c:pt idx="266069">
                  <c:v>0</c:v>
                </c:pt>
                <c:pt idx="266070">
                  <c:v>0</c:v>
                </c:pt>
                <c:pt idx="266071">
                  <c:v>0</c:v>
                </c:pt>
                <c:pt idx="266072">
                  <c:v>0</c:v>
                </c:pt>
                <c:pt idx="266073">
                  <c:v>0</c:v>
                </c:pt>
                <c:pt idx="266074">
                  <c:v>0</c:v>
                </c:pt>
                <c:pt idx="266075">
                  <c:v>0</c:v>
                </c:pt>
                <c:pt idx="266076">
                  <c:v>0</c:v>
                </c:pt>
                <c:pt idx="266077">
                  <c:v>0</c:v>
                </c:pt>
                <c:pt idx="266078">
                  <c:v>0</c:v>
                </c:pt>
                <c:pt idx="266079">
                  <c:v>0</c:v>
                </c:pt>
                <c:pt idx="266080">
                  <c:v>0</c:v>
                </c:pt>
                <c:pt idx="266081">
                  <c:v>0</c:v>
                </c:pt>
                <c:pt idx="266082">
                  <c:v>0</c:v>
                </c:pt>
                <c:pt idx="266083">
                  <c:v>0</c:v>
                </c:pt>
                <c:pt idx="266084">
                  <c:v>0</c:v>
                </c:pt>
                <c:pt idx="266085">
                  <c:v>0</c:v>
                </c:pt>
                <c:pt idx="266086">
                  <c:v>0</c:v>
                </c:pt>
                <c:pt idx="266087">
                  <c:v>0</c:v>
                </c:pt>
                <c:pt idx="266088">
                  <c:v>0</c:v>
                </c:pt>
                <c:pt idx="266089">
                  <c:v>0</c:v>
                </c:pt>
                <c:pt idx="266090">
                  <c:v>0</c:v>
                </c:pt>
                <c:pt idx="266091">
                  <c:v>0</c:v>
                </c:pt>
                <c:pt idx="266092">
                  <c:v>0</c:v>
                </c:pt>
                <c:pt idx="266093">
                  <c:v>0</c:v>
                </c:pt>
                <c:pt idx="266094">
                  <c:v>0</c:v>
                </c:pt>
                <c:pt idx="266095">
                  <c:v>0</c:v>
                </c:pt>
                <c:pt idx="266096">
                  <c:v>0</c:v>
                </c:pt>
                <c:pt idx="266097">
                  <c:v>0</c:v>
                </c:pt>
                <c:pt idx="266098">
                  <c:v>0</c:v>
                </c:pt>
                <c:pt idx="266099">
                  <c:v>0</c:v>
                </c:pt>
                <c:pt idx="266100">
                  <c:v>0</c:v>
                </c:pt>
                <c:pt idx="266101">
                  <c:v>0</c:v>
                </c:pt>
                <c:pt idx="266102">
                  <c:v>0</c:v>
                </c:pt>
                <c:pt idx="266103">
                  <c:v>0</c:v>
                </c:pt>
                <c:pt idx="266104">
                  <c:v>0</c:v>
                </c:pt>
                <c:pt idx="266105">
                  <c:v>0</c:v>
                </c:pt>
                <c:pt idx="266106">
                  <c:v>0</c:v>
                </c:pt>
                <c:pt idx="266107">
                  <c:v>0</c:v>
                </c:pt>
                <c:pt idx="266108">
                  <c:v>0</c:v>
                </c:pt>
                <c:pt idx="266109">
                  <c:v>0</c:v>
                </c:pt>
                <c:pt idx="266110">
                  <c:v>0</c:v>
                </c:pt>
                <c:pt idx="266111">
                  <c:v>0</c:v>
                </c:pt>
                <c:pt idx="266112">
                  <c:v>0</c:v>
                </c:pt>
                <c:pt idx="266113">
                  <c:v>0</c:v>
                </c:pt>
                <c:pt idx="266114">
                  <c:v>0</c:v>
                </c:pt>
                <c:pt idx="266115">
                  <c:v>0</c:v>
                </c:pt>
                <c:pt idx="266116">
                  <c:v>0</c:v>
                </c:pt>
                <c:pt idx="266117">
                  <c:v>0</c:v>
                </c:pt>
                <c:pt idx="266118">
                  <c:v>0</c:v>
                </c:pt>
                <c:pt idx="266119">
                  <c:v>0</c:v>
                </c:pt>
                <c:pt idx="266120">
                  <c:v>0</c:v>
                </c:pt>
                <c:pt idx="266121">
                  <c:v>0</c:v>
                </c:pt>
                <c:pt idx="266122">
                  <c:v>0</c:v>
                </c:pt>
                <c:pt idx="266123">
                  <c:v>0</c:v>
                </c:pt>
                <c:pt idx="266124">
                  <c:v>0</c:v>
                </c:pt>
                <c:pt idx="266125">
                  <c:v>0</c:v>
                </c:pt>
                <c:pt idx="266126">
                  <c:v>0</c:v>
                </c:pt>
                <c:pt idx="266127">
                  <c:v>0</c:v>
                </c:pt>
                <c:pt idx="266128">
                  <c:v>0</c:v>
                </c:pt>
                <c:pt idx="266129">
                  <c:v>0</c:v>
                </c:pt>
                <c:pt idx="266130">
                  <c:v>0</c:v>
                </c:pt>
                <c:pt idx="266131">
                  <c:v>0</c:v>
                </c:pt>
                <c:pt idx="266132">
                  <c:v>0</c:v>
                </c:pt>
                <c:pt idx="266133">
                  <c:v>0</c:v>
                </c:pt>
                <c:pt idx="266134">
                  <c:v>0</c:v>
                </c:pt>
                <c:pt idx="266135">
                  <c:v>0</c:v>
                </c:pt>
                <c:pt idx="266136">
                  <c:v>0</c:v>
                </c:pt>
                <c:pt idx="266137">
                  <c:v>0</c:v>
                </c:pt>
                <c:pt idx="266138">
                  <c:v>0</c:v>
                </c:pt>
                <c:pt idx="266139">
                  <c:v>0</c:v>
                </c:pt>
                <c:pt idx="266140">
                  <c:v>0</c:v>
                </c:pt>
                <c:pt idx="266141">
                  <c:v>0</c:v>
                </c:pt>
                <c:pt idx="266142">
                  <c:v>0</c:v>
                </c:pt>
                <c:pt idx="266143">
                  <c:v>0</c:v>
                </c:pt>
                <c:pt idx="266144">
                  <c:v>0</c:v>
                </c:pt>
                <c:pt idx="266145">
                  <c:v>0</c:v>
                </c:pt>
                <c:pt idx="266146">
                  <c:v>0</c:v>
                </c:pt>
                <c:pt idx="266147">
                  <c:v>0</c:v>
                </c:pt>
                <c:pt idx="266148">
                  <c:v>0</c:v>
                </c:pt>
                <c:pt idx="266149">
                  <c:v>0</c:v>
                </c:pt>
                <c:pt idx="266150">
                  <c:v>0</c:v>
                </c:pt>
                <c:pt idx="266151">
                  <c:v>0</c:v>
                </c:pt>
                <c:pt idx="266152">
                  <c:v>0</c:v>
                </c:pt>
                <c:pt idx="266153">
                  <c:v>0</c:v>
                </c:pt>
                <c:pt idx="266154">
                  <c:v>0</c:v>
                </c:pt>
                <c:pt idx="266155">
                  <c:v>0</c:v>
                </c:pt>
                <c:pt idx="266156">
                  <c:v>0</c:v>
                </c:pt>
                <c:pt idx="266157">
                  <c:v>0</c:v>
                </c:pt>
                <c:pt idx="266158">
                  <c:v>0</c:v>
                </c:pt>
                <c:pt idx="266159">
                  <c:v>0</c:v>
                </c:pt>
                <c:pt idx="266160">
                  <c:v>0</c:v>
                </c:pt>
                <c:pt idx="266161">
                  <c:v>0</c:v>
                </c:pt>
                <c:pt idx="266162">
                  <c:v>0</c:v>
                </c:pt>
                <c:pt idx="266163">
                  <c:v>0</c:v>
                </c:pt>
                <c:pt idx="266164">
                  <c:v>0</c:v>
                </c:pt>
                <c:pt idx="266165">
                  <c:v>0</c:v>
                </c:pt>
                <c:pt idx="266166">
                  <c:v>0</c:v>
                </c:pt>
                <c:pt idx="266167">
                  <c:v>0</c:v>
                </c:pt>
                <c:pt idx="266168">
                  <c:v>0</c:v>
                </c:pt>
                <c:pt idx="266169">
                  <c:v>0</c:v>
                </c:pt>
                <c:pt idx="266170">
                  <c:v>0</c:v>
                </c:pt>
                <c:pt idx="266171">
                  <c:v>0</c:v>
                </c:pt>
                <c:pt idx="266172">
                  <c:v>0</c:v>
                </c:pt>
                <c:pt idx="266173">
                  <c:v>0</c:v>
                </c:pt>
                <c:pt idx="266174">
                  <c:v>0</c:v>
                </c:pt>
                <c:pt idx="266175">
                  <c:v>0</c:v>
                </c:pt>
                <c:pt idx="266176">
                  <c:v>0</c:v>
                </c:pt>
                <c:pt idx="266177">
                  <c:v>0</c:v>
                </c:pt>
                <c:pt idx="266178">
                  <c:v>0</c:v>
                </c:pt>
                <c:pt idx="266179">
                  <c:v>0</c:v>
                </c:pt>
                <c:pt idx="266180">
                  <c:v>0</c:v>
                </c:pt>
                <c:pt idx="266181">
                  <c:v>0</c:v>
                </c:pt>
                <c:pt idx="266182">
                  <c:v>0</c:v>
                </c:pt>
                <c:pt idx="266183">
                  <c:v>0</c:v>
                </c:pt>
                <c:pt idx="266184">
                  <c:v>0</c:v>
                </c:pt>
                <c:pt idx="266185">
                  <c:v>0</c:v>
                </c:pt>
                <c:pt idx="266186">
                  <c:v>0</c:v>
                </c:pt>
                <c:pt idx="266187">
                  <c:v>0</c:v>
                </c:pt>
                <c:pt idx="266188">
                  <c:v>0</c:v>
                </c:pt>
                <c:pt idx="266189">
                  <c:v>0</c:v>
                </c:pt>
                <c:pt idx="266190">
                  <c:v>0</c:v>
                </c:pt>
                <c:pt idx="266191">
                  <c:v>0</c:v>
                </c:pt>
                <c:pt idx="266192">
                  <c:v>0</c:v>
                </c:pt>
                <c:pt idx="266193">
                  <c:v>0</c:v>
                </c:pt>
                <c:pt idx="266194">
                  <c:v>0</c:v>
                </c:pt>
                <c:pt idx="266195">
                  <c:v>0</c:v>
                </c:pt>
                <c:pt idx="266196">
                  <c:v>0</c:v>
                </c:pt>
                <c:pt idx="266197">
                  <c:v>0</c:v>
                </c:pt>
                <c:pt idx="266198">
                  <c:v>0</c:v>
                </c:pt>
                <c:pt idx="266199">
                  <c:v>0</c:v>
                </c:pt>
                <c:pt idx="266200">
                  <c:v>0</c:v>
                </c:pt>
                <c:pt idx="266201">
                  <c:v>0</c:v>
                </c:pt>
                <c:pt idx="266202">
                  <c:v>0</c:v>
                </c:pt>
                <c:pt idx="266203">
                  <c:v>0</c:v>
                </c:pt>
                <c:pt idx="266204">
                  <c:v>0</c:v>
                </c:pt>
                <c:pt idx="266205">
                  <c:v>0</c:v>
                </c:pt>
                <c:pt idx="266206">
                  <c:v>0</c:v>
                </c:pt>
                <c:pt idx="266207">
                  <c:v>0</c:v>
                </c:pt>
                <c:pt idx="266208">
                  <c:v>0</c:v>
                </c:pt>
                <c:pt idx="266209">
                  <c:v>0</c:v>
                </c:pt>
                <c:pt idx="266210">
                  <c:v>0</c:v>
                </c:pt>
                <c:pt idx="266211">
                  <c:v>0</c:v>
                </c:pt>
                <c:pt idx="266212">
                  <c:v>0</c:v>
                </c:pt>
                <c:pt idx="266213">
                  <c:v>0</c:v>
                </c:pt>
                <c:pt idx="266214">
                  <c:v>0</c:v>
                </c:pt>
                <c:pt idx="266215">
                  <c:v>0</c:v>
                </c:pt>
                <c:pt idx="266216">
                  <c:v>0</c:v>
                </c:pt>
                <c:pt idx="266217">
                  <c:v>0</c:v>
                </c:pt>
                <c:pt idx="266218">
                  <c:v>0</c:v>
                </c:pt>
                <c:pt idx="266219">
                  <c:v>0</c:v>
                </c:pt>
                <c:pt idx="266220">
                  <c:v>0</c:v>
                </c:pt>
                <c:pt idx="266221">
                  <c:v>0</c:v>
                </c:pt>
                <c:pt idx="266222">
                  <c:v>0</c:v>
                </c:pt>
                <c:pt idx="266223">
                  <c:v>0</c:v>
                </c:pt>
                <c:pt idx="266224">
                  <c:v>0</c:v>
                </c:pt>
                <c:pt idx="266225">
                  <c:v>0</c:v>
                </c:pt>
                <c:pt idx="266226">
                  <c:v>0</c:v>
                </c:pt>
                <c:pt idx="266227">
                  <c:v>0</c:v>
                </c:pt>
                <c:pt idx="266228">
                  <c:v>0</c:v>
                </c:pt>
                <c:pt idx="266229">
                  <c:v>0</c:v>
                </c:pt>
                <c:pt idx="266230">
                  <c:v>0</c:v>
                </c:pt>
                <c:pt idx="266231">
                  <c:v>0</c:v>
                </c:pt>
                <c:pt idx="266232">
                  <c:v>0</c:v>
                </c:pt>
                <c:pt idx="266233">
                  <c:v>0</c:v>
                </c:pt>
                <c:pt idx="266234">
                  <c:v>0</c:v>
                </c:pt>
                <c:pt idx="266235">
                  <c:v>0</c:v>
                </c:pt>
                <c:pt idx="266236">
                  <c:v>0</c:v>
                </c:pt>
                <c:pt idx="266237">
                  <c:v>0</c:v>
                </c:pt>
                <c:pt idx="266238">
                  <c:v>0</c:v>
                </c:pt>
                <c:pt idx="266239">
                  <c:v>0</c:v>
                </c:pt>
                <c:pt idx="266240">
                  <c:v>0</c:v>
                </c:pt>
                <c:pt idx="266241">
                  <c:v>0</c:v>
                </c:pt>
                <c:pt idx="266242">
                  <c:v>0</c:v>
                </c:pt>
                <c:pt idx="266243">
                  <c:v>0</c:v>
                </c:pt>
                <c:pt idx="266244">
                  <c:v>0</c:v>
                </c:pt>
                <c:pt idx="266245">
                  <c:v>0</c:v>
                </c:pt>
                <c:pt idx="266246">
                  <c:v>0</c:v>
                </c:pt>
                <c:pt idx="266247">
                  <c:v>0</c:v>
                </c:pt>
                <c:pt idx="266248">
                  <c:v>0</c:v>
                </c:pt>
                <c:pt idx="266249">
                  <c:v>0</c:v>
                </c:pt>
                <c:pt idx="266250">
                  <c:v>0</c:v>
                </c:pt>
                <c:pt idx="266251">
                  <c:v>0</c:v>
                </c:pt>
                <c:pt idx="266252">
                  <c:v>0</c:v>
                </c:pt>
                <c:pt idx="266253">
                  <c:v>0</c:v>
                </c:pt>
                <c:pt idx="266254">
                  <c:v>0</c:v>
                </c:pt>
                <c:pt idx="266255">
                  <c:v>0</c:v>
                </c:pt>
                <c:pt idx="266256">
                  <c:v>0</c:v>
                </c:pt>
                <c:pt idx="266257">
                  <c:v>0</c:v>
                </c:pt>
                <c:pt idx="266258">
                  <c:v>0</c:v>
                </c:pt>
                <c:pt idx="266259">
                  <c:v>0</c:v>
                </c:pt>
                <c:pt idx="266260">
                  <c:v>0</c:v>
                </c:pt>
                <c:pt idx="266261">
                  <c:v>0</c:v>
                </c:pt>
                <c:pt idx="266262">
                  <c:v>0</c:v>
                </c:pt>
                <c:pt idx="266263">
                  <c:v>0</c:v>
                </c:pt>
                <c:pt idx="266264">
                  <c:v>0</c:v>
                </c:pt>
                <c:pt idx="266265">
                  <c:v>0</c:v>
                </c:pt>
                <c:pt idx="266266">
                  <c:v>0</c:v>
                </c:pt>
                <c:pt idx="266267">
                  <c:v>0</c:v>
                </c:pt>
                <c:pt idx="266268">
                  <c:v>0</c:v>
                </c:pt>
                <c:pt idx="266269">
                  <c:v>0</c:v>
                </c:pt>
                <c:pt idx="266270">
                  <c:v>0</c:v>
                </c:pt>
                <c:pt idx="266271">
                  <c:v>0</c:v>
                </c:pt>
                <c:pt idx="266272">
                  <c:v>0</c:v>
                </c:pt>
                <c:pt idx="266273">
                  <c:v>0</c:v>
                </c:pt>
                <c:pt idx="266274">
                  <c:v>0</c:v>
                </c:pt>
                <c:pt idx="266275">
                  <c:v>0</c:v>
                </c:pt>
                <c:pt idx="266276">
                  <c:v>0</c:v>
                </c:pt>
                <c:pt idx="266277">
                  <c:v>0</c:v>
                </c:pt>
                <c:pt idx="266278">
                  <c:v>0</c:v>
                </c:pt>
                <c:pt idx="266279">
                  <c:v>0</c:v>
                </c:pt>
                <c:pt idx="266280">
                  <c:v>0</c:v>
                </c:pt>
                <c:pt idx="266281">
                  <c:v>0</c:v>
                </c:pt>
                <c:pt idx="266282">
                  <c:v>0</c:v>
                </c:pt>
                <c:pt idx="266283">
                  <c:v>0</c:v>
                </c:pt>
                <c:pt idx="266284">
                  <c:v>0</c:v>
                </c:pt>
                <c:pt idx="266285">
                  <c:v>0</c:v>
                </c:pt>
                <c:pt idx="266286">
                  <c:v>0</c:v>
                </c:pt>
                <c:pt idx="266287">
                  <c:v>0</c:v>
                </c:pt>
                <c:pt idx="266288">
                  <c:v>0</c:v>
                </c:pt>
                <c:pt idx="266289">
                  <c:v>0</c:v>
                </c:pt>
                <c:pt idx="266290">
                  <c:v>0</c:v>
                </c:pt>
                <c:pt idx="266291">
                  <c:v>0</c:v>
                </c:pt>
                <c:pt idx="266292">
                  <c:v>0</c:v>
                </c:pt>
                <c:pt idx="266293">
                  <c:v>0</c:v>
                </c:pt>
                <c:pt idx="266294">
                  <c:v>0</c:v>
                </c:pt>
                <c:pt idx="266295">
                  <c:v>0</c:v>
                </c:pt>
                <c:pt idx="266296">
                  <c:v>0</c:v>
                </c:pt>
                <c:pt idx="266297">
                  <c:v>0</c:v>
                </c:pt>
                <c:pt idx="266298">
                  <c:v>0</c:v>
                </c:pt>
                <c:pt idx="266299">
                  <c:v>0</c:v>
                </c:pt>
                <c:pt idx="266300">
                  <c:v>0</c:v>
                </c:pt>
                <c:pt idx="266301">
                  <c:v>0</c:v>
                </c:pt>
                <c:pt idx="266302">
                  <c:v>0</c:v>
                </c:pt>
                <c:pt idx="266303">
                  <c:v>0</c:v>
                </c:pt>
                <c:pt idx="266304">
                  <c:v>0</c:v>
                </c:pt>
                <c:pt idx="266305">
                  <c:v>0</c:v>
                </c:pt>
                <c:pt idx="266306">
                  <c:v>0</c:v>
                </c:pt>
                <c:pt idx="266307">
                  <c:v>0</c:v>
                </c:pt>
                <c:pt idx="266308">
                  <c:v>0</c:v>
                </c:pt>
                <c:pt idx="266309">
                  <c:v>0</c:v>
                </c:pt>
                <c:pt idx="266310">
                  <c:v>0</c:v>
                </c:pt>
                <c:pt idx="266311">
                  <c:v>0</c:v>
                </c:pt>
                <c:pt idx="266312">
                  <c:v>0</c:v>
                </c:pt>
                <c:pt idx="266313">
                  <c:v>0</c:v>
                </c:pt>
                <c:pt idx="266314">
                  <c:v>0</c:v>
                </c:pt>
                <c:pt idx="266315">
                  <c:v>0</c:v>
                </c:pt>
                <c:pt idx="266316">
                  <c:v>0</c:v>
                </c:pt>
                <c:pt idx="266317">
                  <c:v>0</c:v>
                </c:pt>
                <c:pt idx="266318">
                  <c:v>0</c:v>
                </c:pt>
                <c:pt idx="266319">
                  <c:v>0</c:v>
                </c:pt>
                <c:pt idx="266320">
                  <c:v>0</c:v>
                </c:pt>
                <c:pt idx="266321">
                  <c:v>0</c:v>
                </c:pt>
                <c:pt idx="266322">
                  <c:v>0</c:v>
                </c:pt>
                <c:pt idx="266323">
                  <c:v>0</c:v>
                </c:pt>
                <c:pt idx="266324">
                  <c:v>0</c:v>
                </c:pt>
                <c:pt idx="266325">
                  <c:v>0</c:v>
                </c:pt>
                <c:pt idx="266326">
                  <c:v>0</c:v>
                </c:pt>
                <c:pt idx="266327">
                  <c:v>0</c:v>
                </c:pt>
                <c:pt idx="266328">
                  <c:v>0</c:v>
                </c:pt>
                <c:pt idx="266329">
                  <c:v>0</c:v>
                </c:pt>
                <c:pt idx="266330">
                  <c:v>0</c:v>
                </c:pt>
                <c:pt idx="266331">
                  <c:v>0</c:v>
                </c:pt>
                <c:pt idx="266332">
                  <c:v>0</c:v>
                </c:pt>
                <c:pt idx="266333">
                  <c:v>0</c:v>
                </c:pt>
                <c:pt idx="266334">
                  <c:v>0</c:v>
                </c:pt>
                <c:pt idx="266335">
                  <c:v>0</c:v>
                </c:pt>
                <c:pt idx="266336">
                  <c:v>0</c:v>
                </c:pt>
                <c:pt idx="266337">
                  <c:v>0</c:v>
                </c:pt>
                <c:pt idx="266338">
                  <c:v>0</c:v>
                </c:pt>
                <c:pt idx="266339">
                  <c:v>0</c:v>
                </c:pt>
                <c:pt idx="266340">
                  <c:v>0</c:v>
                </c:pt>
                <c:pt idx="266341">
                  <c:v>0</c:v>
                </c:pt>
                <c:pt idx="266342">
                  <c:v>0</c:v>
                </c:pt>
                <c:pt idx="266343">
                  <c:v>0</c:v>
                </c:pt>
                <c:pt idx="266344">
                  <c:v>0</c:v>
                </c:pt>
                <c:pt idx="266345">
                  <c:v>0</c:v>
                </c:pt>
                <c:pt idx="266346">
                  <c:v>0</c:v>
                </c:pt>
                <c:pt idx="266347">
                  <c:v>0</c:v>
                </c:pt>
                <c:pt idx="266348">
                  <c:v>0</c:v>
                </c:pt>
                <c:pt idx="266349">
                  <c:v>0</c:v>
                </c:pt>
                <c:pt idx="266350">
                  <c:v>0</c:v>
                </c:pt>
                <c:pt idx="266351">
                  <c:v>0</c:v>
                </c:pt>
                <c:pt idx="266352">
                  <c:v>0</c:v>
                </c:pt>
                <c:pt idx="266353">
                  <c:v>0</c:v>
                </c:pt>
                <c:pt idx="266354">
                  <c:v>0</c:v>
                </c:pt>
                <c:pt idx="266355">
                  <c:v>0</c:v>
                </c:pt>
                <c:pt idx="266356">
                  <c:v>0</c:v>
                </c:pt>
                <c:pt idx="266357">
                  <c:v>0</c:v>
                </c:pt>
                <c:pt idx="266358">
                  <c:v>0</c:v>
                </c:pt>
                <c:pt idx="266359">
                  <c:v>0</c:v>
                </c:pt>
                <c:pt idx="266360">
                  <c:v>0</c:v>
                </c:pt>
                <c:pt idx="266361">
                  <c:v>0</c:v>
                </c:pt>
                <c:pt idx="266362">
                  <c:v>0</c:v>
                </c:pt>
                <c:pt idx="266363">
                  <c:v>0</c:v>
                </c:pt>
                <c:pt idx="266364">
                  <c:v>0</c:v>
                </c:pt>
                <c:pt idx="266365">
                  <c:v>0</c:v>
                </c:pt>
                <c:pt idx="266366">
                  <c:v>0</c:v>
                </c:pt>
                <c:pt idx="266367">
                  <c:v>0</c:v>
                </c:pt>
                <c:pt idx="266368">
                  <c:v>0</c:v>
                </c:pt>
                <c:pt idx="266369">
                  <c:v>0</c:v>
                </c:pt>
                <c:pt idx="266370">
                  <c:v>0</c:v>
                </c:pt>
                <c:pt idx="266371">
                  <c:v>0</c:v>
                </c:pt>
                <c:pt idx="266372">
                  <c:v>0</c:v>
                </c:pt>
                <c:pt idx="266373">
                  <c:v>0</c:v>
                </c:pt>
                <c:pt idx="266374">
                  <c:v>0</c:v>
                </c:pt>
                <c:pt idx="266375">
                  <c:v>0</c:v>
                </c:pt>
                <c:pt idx="266376">
                  <c:v>0</c:v>
                </c:pt>
                <c:pt idx="266377">
                  <c:v>0</c:v>
                </c:pt>
                <c:pt idx="266378">
                  <c:v>0</c:v>
                </c:pt>
                <c:pt idx="266379">
                  <c:v>0</c:v>
                </c:pt>
                <c:pt idx="266380">
                  <c:v>0</c:v>
                </c:pt>
                <c:pt idx="266381">
                  <c:v>0</c:v>
                </c:pt>
                <c:pt idx="266382">
                  <c:v>0</c:v>
                </c:pt>
                <c:pt idx="266383">
                  <c:v>0</c:v>
                </c:pt>
                <c:pt idx="266384">
                  <c:v>0</c:v>
                </c:pt>
                <c:pt idx="266385">
                  <c:v>0</c:v>
                </c:pt>
                <c:pt idx="266386">
                  <c:v>0</c:v>
                </c:pt>
                <c:pt idx="266387">
                  <c:v>0</c:v>
                </c:pt>
                <c:pt idx="266388">
                  <c:v>0</c:v>
                </c:pt>
                <c:pt idx="266389">
                  <c:v>0</c:v>
                </c:pt>
                <c:pt idx="266390">
                  <c:v>0</c:v>
                </c:pt>
                <c:pt idx="266391">
                  <c:v>0</c:v>
                </c:pt>
                <c:pt idx="266392">
                  <c:v>0</c:v>
                </c:pt>
                <c:pt idx="266393">
                  <c:v>0</c:v>
                </c:pt>
                <c:pt idx="266394">
                  <c:v>0</c:v>
                </c:pt>
                <c:pt idx="266395">
                  <c:v>0</c:v>
                </c:pt>
                <c:pt idx="266396">
                  <c:v>0</c:v>
                </c:pt>
                <c:pt idx="266397">
                  <c:v>0</c:v>
                </c:pt>
                <c:pt idx="266398">
                  <c:v>0</c:v>
                </c:pt>
                <c:pt idx="266399">
                  <c:v>0</c:v>
                </c:pt>
                <c:pt idx="266400">
                  <c:v>0</c:v>
                </c:pt>
                <c:pt idx="266401">
                  <c:v>0</c:v>
                </c:pt>
                <c:pt idx="266402">
                  <c:v>0</c:v>
                </c:pt>
                <c:pt idx="266403">
                  <c:v>0</c:v>
                </c:pt>
                <c:pt idx="266404">
                  <c:v>0</c:v>
                </c:pt>
                <c:pt idx="266405">
                  <c:v>0</c:v>
                </c:pt>
                <c:pt idx="266406">
                  <c:v>0</c:v>
                </c:pt>
                <c:pt idx="266407">
                  <c:v>0</c:v>
                </c:pt>
                <c:pt idx="266408">
                  <c:v>0</c:v>
                </c:pt>
                <c:pt idx="266409">
                  <c:v>0</c:v>
                </c:pt>
                <c:pt idx="266410">
                  <c:v>0</c:v>
                </c:pt>
                <c:pt idx="266411">
                  <c:v>0</c:v>
                </c:pt>
                <c:pt idx="266412">
                  <c:v>0</c:v>
                </c:pt>
                <c:pt idx="266413">
                  <c:v>0</c:v>
                </c:pt>
                <c:pt idx="266414">
                  <c:v>0</c:v>
                </c:pt>
                <c:pt idx="266415">
                  <c:v>0</c:v>
                </c:pt>
                <c:pt idx="266416">
                  <c:v>0</c:v>
                </c:pt>
                <c:pt idx="266417">
                  <c:v>0</c:v>
                </c:pt>
                <c:pt idx="266418">
                  <c:v>0</c:v>
                </c:pt>
                <c:pt idx="266419">
                  <c:v>0</c:v>
                </c:pt>
                <c:pt idx="266420">
                  <c:v>0</c:v>
                </c:pt>
                <c:pt idx="266421">
                  <c:v>0</c:v>
                </c:pt>
                <c:pt idx="266422">
                  <c:v>0</c:v>
                </c:pt>
                <c:pt idx="266423">
                  <c:v>0</c:v>
                </c:pt>
                <c:pt idx="266424">
                  <c:v>0</c:v>
                </c:pt>
                <c:pt idx="266425">
                  <c:v>0</c:v>
                </c:pt>
                <c:pt idx="266426">
                  <c:v>0</c:v>
                </c:pt>
                <c:pt idx="266427">
                  <c:v>0</c:v>
                </c:pt>
                <c:pt idx="266428">
                  <c:v>0</c:v>
                </c:pt>
                <c:pt idx="266429">
                  <c:v>0</c:v>
                </c:pt>
                <c:pt idx="266430">
                  <c:v>0</c:v>
                </c:pt>
                <c:pt idx="266431">
                  <c:v>0</c:v>
                </c:pt>
                <c:pt idx="266432">
                  <c:v>0</c:v>
                </c:pt>
                <c:pt idx="266433">
                  <c:v>0</c:v>
                </c:pt>
                <c:pt idx="266434">
                  <c:v>0</c:v>
                </c:pt>
                <c:pt idx="266435">
                  <c:v>0</c:v>
                </c:pt>
                <c:pt idx="266436">
                  <c:v>0</c:v>
                </c:pt>
                <c:pt idx="266437">
                  <c:v>0</c:v>
                </c:pt>
                <c:pt idx="266438">
                  <c:v>0</c:v>
                </c:pt>
                <c:pt idx="266439">
                  <c:v>0</c:v>
                </c:pt>
                <c:pt idx="266440">
                  <c:v>0</c:v>
                </c:pt>
                <c:pt idx="266441">
                  <c:v>0</c:v>
                </c:pt>
                <c:pt idx="266442">
                  <c:v>0</c:v>
                </c:pt>
                <c:pt idx="266443">
                  <c:v>0</c:v>
                </c:pt>
                <c:pt idx="266444">
                  <c:v>0</c:v>
                </c:pt>
                <c:pt idx="266445">
                  <c:v>0</c:v>
                </c:pt>
                <c:pt idx="266446">
                  <c:v>0</c:v>
                </c:pt>
                <c:pt idx="266447">
                  <c:v>0</c:v>
                </c:pt>
                <c:pt idx="266448">
                  <c:v>0</c:v>
                </c:pt>
                <c:pt idx="266449">
                  <c:v>0</c:v>
                </c:pt>
                <c:pt idx="266450">
                  <c:v>0</c:v>
                </c:pt>
                <c:pt idx="266451">
                  <c:v>0</c:v>
                </c:pt>
                <c:pt idx="266452">
                  <c:v>0</c:v>
                </c:pt>
                <c:pt idx="266453">
                  <c:v>0</c:v>
                </c:pt>
                <c:pt idx="266454">
                  <c:v>0</c:v>
                </c:pt>
                <c:pt idx="266455">
                  <c:v>0</c:v>
                </c:pt>
                <c:pt idx="266456">
                  <c:v>0</c:v>
                </c:pt>
                <c:pt idx="266457">
                  <c:v>0</c:v>
                </c:pt>
                <c:pt idx="266458">
                  <c:v>0</c:v>
                </c:pt>
                <c:pt idx="266459">
                  <c:v>0</c:v>
                </c:pt>
                <c:pt idx="266460">
                  <c:v>0</c:v>
                </c:pt>
                <c:pt idx="266461">
                  <c:v>0</c:v>
                </c:pt>
                <c:pt idx="266462">
                  <c:v>0</c:v>
                </c:pt>
                <c:pt idx="266463">
                  <c:v>0</c:v>
                </c:pt>
                <c:pt idx="266464">
                  <c:v>0</c:v>
                </c:pt>
                <c:pt idx="266465">
                  <c:v>0</c:v>
                </c:pt>
                <c:pt idx="266466">
                  <c:v>0</c:v>
                </c:pt>
                <c:pt idx="266467">
                  <c:v>0</c:v>
                </c:pt>
                <c:pt idx="266468">
                  <c:v>0</c:v>
                </c:pt>
                <c:pt idx="266469">
                  <c:v>0</c:v>
                </c:pt>
                <c:pt idx="266470">
                  <c:v>0</c:v>
                </c:pt>
                <c:pt idx="266471">
                  <c:v>0</c:v>
                </c:pt>
                <c:pt idx="266472">
                  <c:v>0</c:v>
                </c:pt>
                <c:pt idx="266473">
                  <c:v>0</c:v>
                </c:pt>
                <c:pt idx="266474">
                  <c:v>0</c:v>
                </c:pt>
                <c:pt idx="266475">
                  <c:v>0</c:v>
                </c:pt>
                <c:pt idx="266476">
                  <c:v>0</c:v>
                </c:pt>
                <c:pt idx="266477">
                  <c:v>0</c:v>
                </c:pt>
                <c:pt idx="266478">
                  <c:v>0</c:v>
                </c:pt>
                <c:pt idx="266479">
                  <c:v>0</c:v>
                </c:pt>
                <c:pt idx="266480">
                  <c:v>0</c:v>
                </c:pt>
                <c:pt idx="266481">
                  <c:v>0</c:v>
                </c:pt>
                <c:pt idx="266482">
                  <c:v>0</c:v>
                </c:pt>
                <c:pt idx="266483">
                  <c:v>0</c:v>
                </c:pt>
                <c:pt idx="266484">
                  <c:v>0</c:v>
                </c:pt>
                <c:pt idx="266485">
                  <c:v>0</c:v>
                </c:pt>
                <c:pt idx="266486">
                  <c:v>0</c:v>
                </c:pt>
                <c:pt idx="266487">
                  <c:v>0</c:v>
                </c:pt>
                <c:pt idx="266488">
                  <c:v>0</c:v>
                </c:pt>
                <c:pt idx="266489">
                  <c:v>0</c:v>
                </c:pt>
                <c:pt idx="266490">
                  <c:v>0</c:v>
                </c:pt>
                <c:pt idx="266491">
                  <c:v>0</c:v>
                </c:pt>
                <c:pt idx="266492">
                  <c:v>0</c:v>
                </c:pt>
                <c:pt idx="266493">
                  <c:v>0</c:v>
                </c:pt>
                <c:pt idx="266494">
                  <c:v>0</c:v>
                </c:pt>
                <c:pt idx="266495">
                  <c:v>0</c:v>
                </c:pt>
                <c:pt idx="266496">
                  <c:v>0</c:v>
                </c:pt>
                <c:pt idx="266497">
                  <c:v>0</c:v>
                </c:pt>
                <c:pt idx="266498">
                  <c:v>0</c:v>
                </c:pt>
                <c:pt idx="266499">
                  <c:v>0</c:v>
                </c:pt>
                <c:pt idx="266500">
                  <c:v>0</c:v>
                </c:pt>
                <c:pt idx="266501">
                  <c:v>0</c:v>
                </c:pt>
                <c:pt idx="266502">
                  <c:v>0</c:v>
                </c:pt>
                <c:pt idx="266503">
                  <c:v>0</c:v>
                </c:pt>
                <c:pt idx="266504">
                  <c:v>0</c:v>
                </c:pt>
                <c:pt idx="266505">
                  <c:v>0</c:v>
                </c:pt>
                <c:pt idx="266506">
                  <c:v>0</c:v>
                </c:pt>
                <c:pt idx="266507">
                  <c:v>0</c:v>
                </c:pt>
                <c:pt idx="266508">
                  <c:v>0</c:v>
                </c:pt>
                <c:pt idx="266509">
                  <c:v>0</c:v>
                </c:pt>
                <c:pt idx="266510">
                  <c:v>0</c:v>
                </c:pt>
                <c:pt idx="266511">
                  <c:v>0</c:v>
                </c:pt>
                <c:pt idx="266512">
                  <c:v>0</c:v>
                </c:pt>
                <c:pt idx="266513">
                  <c:v>0</c:v>
                </c:pt>
                <c:pt idx="266514">
                  <c:v>0</c:v>
                </c:pt>
                <c:pt idx="266515">
                  <c:v>0</c:v>
                </c:pt>
                <c:pt idx="266516">
                  <c:v>0</c:v>
                </c:pt>
                <c:pt idx="266517">
                  <c:v>0</c:v>
                </c:pt>
                <c:pt idx="266518">
                  <c:v>0</c:v>
                </c:pt>
                <c:pt idx="266519">
                  <c:v>0</c:v>
                </c:pt>
                <c:pt idx="266520">
                  <c:v>0</c:v>
                </c:pt>
                <c:pt idx="266521">
                  <c:v>0</c:v>
                </c:pt>
                <c:pt idx="266522">
                  <c:v>0</c:v>
                </c:pt>
                <c:pt idx="266523">
                  <c:v>0</c:v>
                </c:pt>
                <c:pt idx="266524">
                  <c:v>0</c:v>
                </c:pt>
                <c:pt idx="266525">
                  <c:v>0</c:v>
                </c:pt>
                <c:pt idx="266526">
                  <c:v>0</c:v>
                </c:pt>
                <c:pt idx="266527">
                  <c:v>0</c:v>
                </c:pt>
                <c:pt idx="266528">
                  <c:v>0</c:v>
                </c:pt>
                <c:pt idx="266529">
                  <c:v>0</c:v>
                </c:pt>
                <c:pt idx="266530">
                  <c:v>0</c:v>
                </c:pt>
                <c:pt idx="266531">
                  <c:v>0</c:v>
                </c:pt>
                <c:pt idx="266532">
                  <c:v>0</c:v>
                </c:pt>
                <c:pt idx="266533">
                  <c:v>0</c:v>
                </c:pt>
                <c:pt idx="266534">
                  <c:v>0</c:v>
                </c:pt>
                <c:pt idx="266535">
                  <c:v>0</c:v>
                </c:pt>
                <c:pt idx="266536">
                  <c:v>0</c:v>
                </c:pt>
                <c:pt idx="266537">
                  <c:v>0</c:v>
                </c:pt>
                <c:pt idx="266538">
                  <c:v>0</c:v>
                </c:pt>
                <c:pt idx="266539">
                  <c:v>0</c:v>
                </c:pt>
                <c:pt idx="266540">
                  <c:v>0</c:v>
                </c:pt>
                <c:pt idx="266541">
                  <c:v>0</c:v>
                </c:pt>
                <c:pt idx="266542">
                  <c:v>0</c:v>
                </c:pt>
                <c:pt idx="266543">
                  <c:v>0</c:v>
                </c:pt>
                <c:pt idx="266544">
                  <c:v>0</c:v>
                </c:pt>
                <c:pt idx="266545">
                  <c:v>0</c:v>
                </c:pt>
                <c:pt idx="266546">
                  <c:v>0</c:v>
                </c:pt>
                <c:pt idx="266547">
                  <c:v>0</c:v>
                </c:pt>
                <c:pt idx="266548">
                  <c:v>0</c:v>
                </c:pt>
                <c:pt idx="266549">
                  <c:v>0</c:v>
                </c:pt>
                <c:pt idx="266550">
                  <c:v>0</c:v>
                </c:pt>
                <c:pt idx="266551">
                  <c:v>0</c:v>
                </c:pt>
                <c:pt idx="266552">
                  <c:v>0</c:v>
                </c:pt>
                <c:pt idx="266553">
                  <c:v>0</c:v>
                </c:pt>
                <c:pt idx="266554">
                  <c:v>0</c:v>
                </c:pt>
                <c:pt idx="266555">
                  <c:v>0</c:v>
                </c:pt>
                <c:pt idx="266556">
                  <c:v>0</c:v>
                </c:pt>
                <c:pt idx="266557">
                  <c:v>0</c:v>
                </c:pt>
                <c:pt idx="266558">
                  <c:v>0</c:v>
                </c:pt>
                <c:pt idx="266559">
                  <c:v>0</c:v>
                </c:pt>
                <c:pt idx="266560">
                  <c:v>0</c:v>
                </c:pt>
                <c:pt idx="266561">
                  <c:v>0</c:v>
                </c:pt>
                <c:pt idx="266562">
                  <c:v>0</c:v>
                </c:pt>
                <c:pt idx="266563">
                  <c:v>0</c:v>
                </c:pt>
                <c:pt idx="266564">
                  <c:v>0</c:v>
                </c:pt>
                <c:pt idx="266565">
                  <c:v>0</c:v>
                </c:pt>
                <c:pt idx="266566">
                  <c:v>0</c:v>
                </c:pt>
                <c:pt idx="266567">
                  <c:v>0</c:v>
                </c:pt>
                <c:pt idx="266568">
                  <c:v>0</c:v>
                </c:pt>
                <c:pt idx="266569">
                  <c:v>0</c:v>
                </c:pt>
                <c:pt idx="266570">
                  <c:v>0</c:v>
                </c:pt>
                <c:pt idx="266571">
                  <c:v>0</c:v>
                </c:pt>
                <c:pt idx="266572">
                  <c:v>0</c:v>
                </c:pt>
                <c:pt idx="266573">
                  <c:v>0</c:v>
                </c:pt>
                <c:pt idx="266574">
                  <c:v>0</c:v>
                </c:pt>
                <c:pt idx="266575">
                  <c:v>0</c:v>
                </c:pt>
                <c:pt idx="266576">
                  <c:v>0</c:v>
                </c:pt>
                <c:pt idx="266577">
                  <c:v>0</c:v>
                </c:pt>
                <c:pt idx="266578">
                  <c:v>0</c:v>
                </c:pt>
                <c:pt idx="266579">
                  <c:v>0</c:v>
                </c:pt>
                <c:pt idx="266580">
                  <c:v>0</c:v>
                </c:pt>
                <c:pt idx="266581">
                  <c:v>0</c:v>
                </c:pt>
                <c:pt idx="266582">
                  <c:v>0</c:v>
                </c:pt>
                <c:pt idx="266583">
                  <c:v>0</c:v>
                </c:pt>
                <c:pt idx="266584">
                  <c:v>0</c:v>
                </c:pt>
                <c:pt idx="266585">
                  <c:v>0</c:v>
                </c:pt>
                <c:pt idx="266586">
                  <c:v>0</c:v>
                </c:pt>
                <c:pt idx="266587">
                  <c:v>0</c:v>
                </c:pt>
                <c:pt idx="266588">
                  <c:v>0</c:v>
                </c:pt>
                <c:pt idx="266589">
                  <c:v>0</c:v>
                </c:pt>
                <c:pt idx="266590">
                  <c:v>0</c:v>
                </c:pt>
                <c:pt idx="266591">
                  <c:v>0</c:v>
                </c:pt>
                <c:pt idx="266592">
                  <c:v>0</c:v>
                </c:pt>
                <c:pt idx="266593">
                  <c:v>0</c:v>
                </c:pt>
                <c:pt idx="266594">
                  <c:v>0</c:v>
                </c:pt>
                <c:pt idx="266595">
                  <c:v>0</c:v>
                </c:pt>
                <c:pt idx="266596">
                  <c:v>0</c:v>
                </c:pt>
                <c:pt idx="266597">
                  <c:v>0</c:v>
                </c:pt>
                <c:pt idx="266598">
                  <c:v>0</c:v>
                </c:pt>
                <c:pt idx="266599">
                  <c:v>0</c:v>
                </c:pt>
                <c:pt idx="266600">
                  <c:v>0</c:v>
                </c:pt>
                <c:pt idx="266601">
                  <c:v>0</c:v>
                </c:pt>
                <c:pt idx="266602">
                  <c:v>0</c:v>
                </c:pt>
                <c:pt idx="266603">
                  <c:v>0</c:v>
                </c:pt>
                <c:pt idx="266604">
                  <c:v>0</c:v>
                </c:pt>
                <c:pt idx="266605">
                  <c:v>0</c:v>
                </c:pt>
                <c:pt idx="266606">
                  <c:v>0</c:v>
                </c:pt>
                <c:pt idx="266607">
                  <c:v>0</c:v>
                </c:pt>
                <c:pt idx="266608">
                  <c:v>0</c:v>
                </c:pt>
                <c:pt idx="266609">
                  <c:v>0</c:v>
                </c:pt>
                <c:pt idx="266610">
                  <c:v>0</c:v>
                </c:pt>
                <c:pt idx="266611">
                  <c:v>0</c:v>
                </c:pt>
                <c:pt idx="266612">
                  <c:v>0</c:v>
                </c:pt>
                <c:pt idx="266613">
                  <c:v>0</c:v>
                </c:pt>
                <c:pt idx="266614">
                  <c:v>0</c:v>
                </c:pt>
                <c:pt idx="266615">
                  <c:v>0</c:v>
                </c:pt>
                <c:pt idx="266616">
                  <c:v>0</c:v>
                </c:pt>
                <c:pt idx="266617">
                  <c:v>0</c:v>
                </c:pt>
                <c:pt idx="266618">
                  <c:v>0</c:v>
                </c:pt>
                <c:pt idx="266619">
                  <c:v>0</c:v>
                </c:pt>
                <c:pt idx="266620">
                  <c:v>0</c:v>
                </c:pt>
                <c:pt idx="266621">
                  <c:v>0</c:v>
                </c:pt>
                <c:pt idx="266622">
                  <c:v>0</c:v>
                </c:pt>
                <c:pt idx="266623">
                  <c:v>0</c:v>
                </c:pt>
                <c:pt idx="266624">
                  <c:v>0</c:v>
                </c:pt>
                <c:pt idx="266625">
                  <c:v>0</c:v>
                </c:pt>
                <c:pt idx="266626">
                  <c:v>0</c:v>
                </c:pt>
                <c:pt idx="266627">
                  <c:v>0</c:v>
                </c:pt>
                <c:pt idx="266628">
                  <c:v>0</c:v>
                </c:pt>
                <c:pt idx="266629">
                  <c:v>0</c:v>
                </c:pt>
                <c:pt idx="266630">
                  <c:v>0</c:v>
                </c:pt>
                <c:pt idx="266631">
                  <c:v>0</c:v>
                </c:pt>
                <c:pt idx="266632">
                  <c:v>0</c:v>
                </c:pt>
                <c:pt idx="266633">
                  <c:v>0</c:v>
                </c:pt>
                <c:pt idx="266634">
                  <c:v>0</c:v>
                </c:pt>
                <c:pt idx="266635">
                  <c:v>0</c:v>
                </c:pt>
                <c:pt idx="266636">
                  <c:v>0</c:v>
                </c:pt>
                <c:pt idx="266637">
                  <c:v>0</c:v>
                </c:pt>
                <c:pt idx="266638">
                  <c:v>0</c:v>
                </c:pt>
                <c:pt idx="266639">
                  <c:v>0</c:v>
                </c:pt>
                <c:pt idx="266640">
                  <c:v>0</c:v>
                </c:pt>
                <c:pt idx="266641">
                  <c:v>0</c:v>
                </c:pt>
                <c:pt idx="266642">
                  <c:v>0</c:v>
                </c:pt>
                <c:pt idx="266643">
                  <c:v>0</c:v>
                </c:pt>
                <c:pt idx="266644">
                  <c:v>0</c:v>
                </c:pt>
                <c:pt idx="266645">
                  <c:v>0</c:v>
                </c:pt>
                <c:pt idx="266646">
                  <c:v>0</c:v>
                </c:pt>
                <c:pt idx="266647">
                  <c:v>0</c:v>
                </c:pt>
                <c:pt idx="266648">
                  <c:v>0</c:v>
                </c:pt>
                <c:pt idx="266649">
                  <c:v>0</c:v>
                </c:pt>
                <c:pt idx="266650">
                  <c:v>0</c:v>
                </c:pt>
                <c:pt idx="266651">
                  <c:v>0</c:v>
                </c:pt>
                <c:pt idx="266652">
                  <c:v>0</c:v>
                </c:pt>
                <c:pt idx="266653">
                  <c:v>0</c:v>
                </c:pt>
                <c:pt idx="266654">
                  <c:v>0</c:v>
                </c:pt>
                <c:pt idx="266655">
                  <c:v>0</c:v>
                </c:pt>
                <c:pt idx="266656">
                  <c:v>0</c:v>
                </c:pt>
                <c:pt idx="266657">
                  <c:v>0</c:v>
                </c:pt>
                <c:pt idx="266658">
                  <c:v>0</c:v>
                </c:pt>
                <c:pt idx="266659">
                  <c:v>0</c:v>
                </c:pt>
                <c:pt idx="266660">
                  <c:v>0</c:v>
                </c:pt>
                <c:pt idx="266661">
                  <c:v>0</c:v>
                </c:pt>
                <c:pt idx="266662">
                  <c:v>0</c:v>
                </c:pt>
                <c:pt idx="266663">
                  <c:v>0</c:v>
                </c:pt>
                <c:pt idx="266664">
                  <c:v>0</c:v>
                </c:pt>
                <c:pt idx="266665">
                  <c:v>0</c:v>
                </c:pt>
                <c:pt idx="266666">
                  <c:v>0</c:v>
                </c:pt>
                <c:pt idx="266667">
                  <c:v>0</c:v>
                </c:pt>
                <c:pt idx="266668">
                  <c:v>0</c:v>
                </c:pt>
                <c:pt idx="266669">
                  <c:v>0</c:v>
                </c:pt>
                <c:pt idx="266670">
                  <c:v>0</c:v>
                </c:pt>
                <c:pt idx="266671">
                  <c:v>0</c:v>
                </c:pt>
                <c:pt idx="266672">
                  <c:v>0</c:v>
                </c:pt>
                <c:pt idx="266673">
                  <c:v>0</c:v>
                </c:pt>
                <c:pt idx="266674">
                  <c:v>0</c:v>
                </c:pt>
                <c:pt idx="266675">
                  <c:v>0</c:v>
                </c:pt>
                <c:pt idx="266676">
                  <c:v>0</c:v>
                </c:pt>
                <c:pt idx="266677">
                  <c:v>0</c:v>
                </c:pt>
                <c:pt idx="266678">
                  <c:v>0</c:v>
                </c:pt>
                <c:pt idx="266679">
                  <c:v>0</c:v>
                </c:pt>
                <c:pt idx="266680">
                  <c:v>0</c:v>
                </c:pt>
                <c:pt idx="266681">
                  <c:v>0</c:v>
                </c:pt>
                <c:pt idx="266682">
                  <c:v>0</c:v>
                </c:pt>
                <c:pt idx="266683">
                  <c:v>0</c:v>
                </c:pt>
                <c:pt idx="266684">
                  <c:v>0</c:v>
                </c:pt>
                <c:pt idx="266685">
                  <c:v>0</c:v>
                </c:pt>
                <c:pt idx="266686">
                  <c:v>0</c:v>
                </c:pt>
                <c:pt idx="266687">
                  <c:v>0</c:v>
                </c:pt>
                <c:pt idx="266688">
                  <c:v>0</c:v>
                </c:pt>
                <c:pt idx="266689">
                  <c:v>0</c:v>
                </c:pt>
                <c:pt idx="266690">
                  <c:v>0</c:v>
                </c:pt>
                <c:pt idx="266691">
                  <c:v>0</c:v>
                </c:pt>
                <c:pt idx="266692">
                  <c:v>0</c:v>
                </c:pt>
                <c:pt idx="266693">
                  <c:v>0</c:v>
                </c:pt>
                <c:pt idx="266694">
                  <c:v>0</c:v>
                </c:pt>
                <c:pt idx="266695">
                  <c:v>0</c:v>
                </c:pt>
                <c:pt idx="266696">
                  <c:v>0</c:v>
                </c:pt>
                <c:pt idx="266697">
                  <c:v>0</c:v>
                </c:pt>
                <c:pt idx="266698">
                  <c:v>0</c:v>
                </c:pt>
                <c:pt idx="266699">
                  <c:v>0</c:v>
                </c:pt>
                <c:pt idx="266700">
                  <c:v>0</c:v>
                </c:pt>
                <c:pt idx="266701">
                  <c:v>0</c:v>
                </c:pt>
                <c:pt idx="266702">
                  <c:v>0</c:v>
                </c:pt>
                <c:pt idx="266703">
                  <c:v>0</c:v>
                </c:pt>
                <c:pt idx="266704">
                  <c:v>0</c:v>
                </c:pt>
                <c:pt idx="266705">
                  <c:v>0</c:v>
                </c:pt>
                <c:pt idx="266706">
                  <c:v>0</c:v>
                </c:pt>
                <c:pt idx="266707">
                  <c:v>0</c:v>
                </c:pt>
                <c:pt idx="266708">
                  <c:v>0</c:v>
                </c:pt>
                <c:pt idx="266709">
                  <c:v>0</c:v>
                </c:pt>
                <c:pt idx="266710">
                  <c:v>0</c:v>
                </c:pt>
                <c:pt idx="266711">
                  <c:v>0</c:v>
                </c:pt>
                <c:pt idx="266712">
                  <c:v>0</c:v>
                </c:pt>
                <c:pt idx="266713">
                  <c:v>0</c:v>
                </c:pt>
                <c:pt idx="266714">
                  <c:v>0</c:v>
                </c:pt>
                <c:pt idx="266715">
                  <c:v>0</c:v>
                </c:pt>
                <c:pt idx="266716">
                  <c:v>0</c:v>
                </c:pt>
                <c:pt idx="266717">
                  <c:v>0</c:v>
                </c:pt>
                <c:pt idx="266718">
                  <c:v>0</c:v>
                </c:pt>
                <c:pt idx="266719">
                  <c:v>0</c:v>
                </c:pt>
                <c:pt idx="266720">
                  <c:v>0</c:v>
                </c:pt>
                <c:pt idx="266721">
                  <c:v>0</c:v>
                </c:pt>
                <c:pt idx="266722">
                  <c:v>0</c:v>
                </c:pt>
                <c:pt idx="266723">
                  <c:v>0</c:v>
                </c:pt>
                <c:pt idx="266724">
                  <c:v>0</c:v>
                </c:pt>
                <c:pt idx="266725">
                  <c:v>0</c:v>
                </c:pt>
                <c:pt idx="266726">
                  <c:v>0</c:v>
                </c:pt>
                <c:pt idx="266727">
                  <c:v>0</c:v>
                </c:pt>
                <c:pt idx="266728">
                  <c:v>0</c:v>
                </c:pt>
                <c:pt idx="266729">
                  <c:v>0</c:v>
                </c:pt>
                <c:pt idx="266730">
                  <c:v>0</c:v>
                </c:pt>
                <c:pt idx="266731">
                  <c:v>0</c:v>
                </c:pt>
                <c:pt idx="266732">
                  <c:v>0</c:v>
                </c:pt>
                <c:pt idx="266733">
                  <c:v>0</c:v>
                </c:pt>
                <c:pt idx="266734">
                  <c:v>0</c:v>
                </c:pt>
                <c:pt idx="266735">
                  <c:v>0</c:v>
                </c:pt>
                <c:pt idx="266736">
                  <c:v>0</c:v>
                </c:pt>
                <c:pt idx="266737">
                  <c:v>0</c:v>
                </c:pt>
                <c:pt idx="266738">
                  <c:v>0</c:v>
                </c:pt>
                <c:pt idx="266739">
                  <c:v>0</c:v>
                </c:pt>
                <c:pt idx="266740">
                  <c:v>0</c:v>
                </c:pt>
                <c:pt idx="266741">
                  <c:v>0</c:v>
                </c:pt>
                <c:pt idx="266742">
                  <c:v>0</c:v>
                </c:pt>
                <c:pt idx="266743">
                  <c:v>0</c:v>
                </c:pt>
                <c:pt idx="266744">
                  <c:v>0</c:v>
                </c:pt>
                <c:pt idx="266745">
                  <c:v>0</c:v>
                </c:pt>
                <c:pt idx="266746">
                  <c:v>0</c:v>
                </c:pt>
                <c:pt idx="266747">
                  <c:v>0</c:v>
                </c:pt>
                <c:pt idx="266748">
                  <c:v>0</c:v>
                </c:pt>
                <c:pt idx="266749">
                  <c:v>0</c:v>
                </c:pt>
                <c:pt idx="266750">
                  <c:v>0</c:v>
                </c:pt>
                <c:pt idx="266751">
                  <c:v>0</c:v>
                </c:pt>
                <c:pt idx="266752">
                  <c:v>0</c:v>
                </c:pt>
                <c:pt idx="266753">
                  <c:v>0</c:v>
                </c:pt>
                <c:pt idx="266754">
                  <c:v>0</c:v>
                </c:pt>
                <c:pt idx="266755">
                  <c:v>0</c:v>
                </c:pt>
                <c:pt idx="266756">
                  <c:v>0</c:v>
                </c:pt>
                <c:pt idx="266757">
                  <c:v>0</c:v>
                </c:pt>
                <c:pt idx="266758">
                  <c:v>0</c:v>
                </c:pt>
                <c:pt idx="266759">
                  <c:v>0</c:v>
                </c:pt>
                <c:pt idx="266760">
                  <c:v>0</c:v>
                </c:pt>
                <c:pt idx="266761">
                  <c:v>0</c:v>
                </c:pt>
                <c:pt idx="266762">
                  <c:v>0</c:v>
                </c:pt>
                <c:pt idx="266763">
                  <c:v>0</c:v>
                </c:pt>
                <c:pt idx="266764">
                  <c:v>0</c:v>
                </c:pt>
                <c:pt idx="266765">
                  <c:v>0</c:v>
                </c:pt>
                <c:pt idx="266766">
                  <c:v>0</c:v>
                </c:pt>
                <c:pt idx="266767">
                  <c:v>0</c:v>
                </c:pt>
                <c:pt idx="266768">
                  <c:v>0</c:v>
                </c:pt>
                <c:pt idx="266769">
                  <c:v>0</c:v>
                </c:pt>
                <c:pt idx="266770">
                  <c:v>0</c:v>
                </c:pt>
                <c:pt idx="266771">
                  <c:v>0</c:v>
                </c:pt>
                <c:pt idx="266772">
                  <c:v>0</c:v>
                </c:pt>
                <c:pt idx="266773">
                  <c:v>0</c:v>
                </c:pt>
                <c:pt idx="266774">
                  <c:v>0</c:v>
                </c:pt>
                <c:pt idx="266775">
                  <c:v>0</c:v>
                </c:pt>
                <c:pt idx="266776">
                  <c:v>0</c:v>
                </c:pt>
                <c:pt idx="266777">
                  <c:v>0</c:v>
                </c:pt>
                <c:pt idx="266778">
                  <c:v>0</c:v>
                </c:pt>
                <c:pt idx="266779">
                  <c:v>0</c:v>
                </c:pt>
                <c:pt idx="266780">
                  <c:v>0</c:v>
                </c:pt>
                <c:pt idx="266781">
                  <c:v>0</c:v>
                </c:pt>
                <c:pt idx="266782">
                  <c:v>0</c:v>
                </c:pt>
                <c:pt idx="266783">
                  <c:v>0</c:v>
                </c:pt>
                <c:pt idx="266784">
                  <c:v>0</c:v>
                </c:pt>
                <c:pt idx="266785">
                  <c:v>0</c:v>
                </c:pt>
                <c:pt idx="266786">
                  <c:v>0</c:v>
                </c:pt>
                <c:pt idx="266787">
                  <c:v>0</c:v>
                </c:pt>
                <c:pt idx="266788">
                  <c:v>0</c:v>
                </c:pt>
                <c:pt idx="266789">
                  <c:v>0</c:v>
                </c:pt>
                <c:pt idx="266790">
                  <c:v>0</c:v>
                </c:pt>
                <c:pt idx="266791">
                  <c:v>0</c:v>
                </c:pt>
                <c:pt idx="266792">
                  <c:v>0</c:v>
                </c:pt>
                <c:pt idx="266793">
                  <c:v>0</c:v>
                </c:pt>
                <c:pt idx="266794">
                  <c:v>0</c:v>
                </c:pt>
                <c:pt idx="266795">
                  <c:v>0</c:v>
                </c:pt>
                <c:pt idx="266796">
                  <c:v>0</c:v>
                </c:pt>
                <c:pt idx="266797">
                  <c:v>0</c:v>
                </c:pt>
                <c:pt idx="266798">
                  <c:v>0</c:v>
                </c:pt>
                <c:pt idx="266799">
                  <c:v>0</c:v>
                </c:pt>
                <c:pt idx="266800">
                  <c:v>0</c:v>
                </c:pt>
                <c:pt idx="266801">
                  <c:v>0</c:v>
                </c:pt>
                <c:pt idx="266802">
                  <c:v>0</c:v>
                </c:pt>
                <c:pt idx="266803">
                  <c:v>0</c:v>
                </c:pt>
                <c:pt idx="266804">
                  <c:v>0</c:v>
                </c:pt>
                <c:pt idx="266805">
                  <c:v>0</c:v>
                </c:pt>
                <c:pt idx="266806">
                  <c:v>0</c:v>
                </c:pt>
                <c:pt idx="266807">
                  <c:v>0</c:v>
                </c:pt>
                <c:pt idx="266808">
                  <c:v>0</c:v>
                </c:pt>
                <c:pt idx="266809">
                  <c:v>0</c:v>
                </c:pt>
                <c:pt idx="266810">
                  <c:v>0</c:v>
                </c:pt>
                <c:pt idx="266811">
                  <c:v>0</c:v>
                </c:pt>
                <c:pt idx="266812">
                  <c:v>0</c:v>
                </c:pt>
                <c:pt idx="266813">
                  <c:v>0</c:v>
                </c:pt>
                <c:pt idx="266814">
                  <c:v>0</c:v>
                </c:pt>
                <c:pt idx="266815">
                  <c:v>0</c:v>
                </c:pt>
                <c:pt idx="266816">
                  <c:v>0</c:v>
                </c:pt>
                <c:pt idx="266817">
                  <c:v>0</c:v>
                </c:pt>
                <c:pt idx="266818">
                  <c:v>0</c:v>
                </c:pt>
                <c:pt idx="266819">
                  <c:v>0</c:v>
                </c:pt>
                <c:pt idx="266820">
                  <c:v>0</c:v>
                </c:pt>
                <c:pt idx="266821">
                  <c:v>0</c:v>
                </c:pt>
                <c:pt idx="266822">
                  <c:v>0</c:v>
                </c:pt>
                <c:pt idx="266823">
                  <c:v>0</c:v>
                </c:pt>
                <c:pt idx="266824">
                  <c:v>0</c:v>
                </c:pt>
                <c:pt idx="266825">
                  <c:v>0</c:v>
                </c:pt>
                <c:pt idx="266826">
                  <c:v>0</c:v>
                </c:pt>
                <c:pt idx="266827">
                  <c:v>0</c:v>
                </c:pt>
                <c:pt idx="266828">
                  <c:v>0</c:v>
                </c:pt>
                <c:pt idx="266829">
                  <c:v>0</c:v>
                </c:pt>
                <c:pt idx="266830">
                  <c:v>0</c:v>
                </c:pt>
                <c:pt idx="266831">
                  <c:v>0</c:v>
                </c:pt>
                <c:pt idx="266832">
                  <c:v>0</c:v>
                </c:pt>
                <c:pt idx="266833">
                  <c:v>0</c:v>
                </c:pt>
                <c:pt idx="266834">
                  <c:v>0</c:v>
                </c:pt>
                <c:pt idx="266835">
                  <c:v>0</c:v>
                </c:pt>
                <c:pt idx="266836">
                  <c:v>0</c:v>
                </c:pt>
                <c:pt idx="266837">
                  <c:v>0</c:v>
                </c:pt>
                <c:pt idx="266838">
                  <c:v>0</c:v>
                </c:pt>
                <c:pt idx="266839">
                  <c:v>0</c:v>
                </c:pt>
                <c:pt idx="266840">
                  <c:v>0</c:v>
                </c:pt>
                <c:pt idx="266841">
                  <c:v>0</c:v>
                </c:pt>
                <c:pt idx="266842">
                  <c:v>0</c:v>
                </c:pt>
                <c:pt idx="266843">
                  <c:v>0</c:v>
                </c:pt>
                <c:pt idx="266844">
                  <c:v>0</c:v>
                </c:pt>
                <c:pt idx="266845">
                  <c:v>0</c:v>
                </c:pt>
                <c:pt idx="266846">
                  <c:v>0</c:v>
                </c:pt>
                <c:pt idx="266847">
                  <c:v>0</c:v>
                </c:pt>
                <c:pt idx="266848">
                  <c:v>0</c:v>
                </c:pt>
                <c:pt idx="266849">
                  <c:v>0</c:v>
                </c:pt>
                <c:pt idx="266850">
                  <c:v>0</c:v>
                </c:pt>
                <c:pt idx="266851">
                  <c:v>0</c:v>
                </c:pt>
                <c:pt idx="266852">
                  <c:v>0</c:v>
                </c:pt>
                <c:pt idx="266853">
                  <c:v>0</c:v>
                </c:pt>
                <c:pt idx="266854">
                  <c:v>0</c:v>
                </c:pt>
                <c:pt idx="266855">
                  <c:v>0</c:v>
                </c:pt>
                <c:pt idx="266856">
                  <c:v>0</c:v>
                </c:pt>
                <c:pt idx="266857">
                  <c:v>0</c:v>
                </c:pt>
                <c:pt idx="266858">
                  <c:v>0</c:v>
                </c:pt>
                <c:pt idx="266859">
                  <c:v>0</c:v>
                </c:pt>
                <c:pt idx="266860">
                  <c:v>0</c:v>
                </c:pt>
                <c:pt idx="266861">
                  <c:v>0</c:v>
                </c:pt>
                <c:pt idx="266862">
                  <c:v>0</c:v>
                </c:pt>
                <c:pt idx="266863">
                  <c:v>0</c:v>
                </c:pt>
                <c:pt idx="266864">
                  <c:v>0</c:v>
                </c:pt>
                <c:pt idx="266865">
                  <c:v>0</c:v>
                </c:pt>
                <c:pt idx="266866">
                  <c:v>0</c:v>
                </c:pt>
                <c:pt idx="266867">
                  <c:v>0</c:v>
                </c:pt>
                <c:pt idx="266868">
                  <c:v>0</c:v>
                </c:pt>
                <c:pt idx="266869">
                  <c:v>0</c:v>
                </c:pt>
                <c:pt idx="266870">
                  <c:v>0</c:v>
                </c:pt>
                <c:pt idx="266871">
                  <c:v>0</c:v>
                </c:pt>
                <c:pt idx="266872">
                  <c:v>0</c:v>
                </c:pt>
                <c:pt idx="266873">
                  <c:v>0</c:v>
                </c:pt>
                <c:pt idx="266874">
                  <c:v>0</c:v>
                </c:pt>
                <c:pt idx="266875">
                  <c:v>0</c:v>
                </c:pt>
                <c:pt idx="266876">
                  <c:v>0</c:v>
                </c:pt>
                <c:pt idx="266877">
                  <c:v>0</c:v>
                </c:pt>
                <c:pt idx="266878">
                  <c:v>0</c:v>
                </c:pt>
                <c:pt idx="266879">
                  <c:v>0</c:v>
                </c:pt>
                <c:pt idx="266880">
                  <c:v>0</c:v>
                </c:pt>
                <c:pt idx="266881">
                  <c:v>0</c:v>
                </c:pt>
                <c:pt idx="266882">
                  <c:v>0</c:v>
                </c:pt>
                <c:pt idx="266883">
                  <c:v>0</c:v>
                </c:pt>
                <c:pt idx="266884">
                  <c:v>0</c:v>
                </c:pt>
                <c:pt idx="266885">
                  <c:v>0</c:v>
                </c:pt>
                <c:pt idx="266886">
                  <c:v>0</c:v>
                </c:pt>
                <c:pt idx="266887">
                  <c:v>0</c:v>
                </c:pt>
                <c:pt idx="266888">
                  <c:v>0</c:v>
                </c:pt>
                <c:pt idx="266889">
                  <c:v>0</c:v>
                </c:pt>
                <c:pt idx="266890">
                  <c:v>0</c:v>
                </c:pt>
                <c:pt idx="266891">
                  <c:v>0</c:v>
                </c:pt>
                <c:pt idx="266892">
                  <c:v>0</c:v>
                </c:pt>
                <c:pt idx="266893">
                  <c:v>0</c:v>
                </c:pt>
                <c:pt idx="266894">
                  <c:v>0</c:v>
                </c:pt>
                <c:pt idx="266895">
                  <c:v>0</c:v>
                </c:pt>
                <c:pt idx="266896">
                  <c:v>0</c:v>
                </c:pt>
                <c:pt idx="266897">
                  <c:v>0</c:v>
                </c:pt>
                <c:pt idx="266898">
                  <c:v>0</c:v>
                </c:pt>
                <c:pt idx="266899">
                  <c:v>0</c:v>
                </c:pt>
                <c:pt idx="266900">
                  <c:v>0</c:v>
                </c:pt>
                <c:pt idx="266901">
                  <c:v>0</c:v>
                </c:pt>
                <c:pt idx="266902">
                  <c:v>0</c:v>
                </c:pt>
                <c:pt idx="266903">
                  <c:v>0</c:v>
                </c:pt>
                <c:pt idx="266904">
                  <c:v>0</c:v>
                </c:pt>
                <c:pt idx="266905">
                  <c:v>0</c:v>
                </c:pt>
                <c:pt idx="266906">
                  <c:v>0</c:v>
                </c:pt>
                <c:pt idx="266907">
                  <c:v>0</c:v>
                </c:pt>
                <c:pt idx="266908">
                  <c:v>0</c:v>
                </c:pt>
                <c:pt idx="266909">
                  <c:v>0</c:v>
                </c:pt>
                <c:pt idx="266910">
                  <c:v>0</c:v>
                </c:pt>
                <c:pt idx="266911">
                  <c:v>0</c:v>
                </c:pt>
                <c:pt idx="266912">
                  <c:v>0</c:v>
                </c:pt>
                <c:pt idx="266913">
                  <c:v>0</c:v>
                </c:pt>
                <c:pt idx="266914">
                  <c:v>0</c:v>
                </c:pt>
                <c:pt idx="266915">
                  <c:v>0</c:v>
                </c:pt>
                <c:pt idx="266916">
                  <c:v>0</c:v>
                </c:pt>
                <c:pt idx="266917">
                  <c:v>0</c:v>
                </c:pt>
                <c:pt idx="266918">
                  <c:v>0</c:v>
                </c:pt>
                <c:pt idx="266919">
                  <c:v>0</c:v>
                </c:pt>
                <c:pt idx="266920">
                  <c:v>0</c:v>
                </c:pt>
                <c:pt idx="266921">
                  <c:v>0</c:v>
                </c:pt>
                <c:pt idx="266922">
                  <c:v>0</c:v>
                </c:pt>
                <c:pt idx="266923">
                  <c:v>0</c:v>
                </c:pt>
                <c:pt idx="266924">
                  <c:v>0</c:v>
                </c:pt>
                <c:pt idx="266925">
                  <c:v>0</c:v>
                </c:pt>
                <c:pt idx="266926">
                  <c:v>0</c:v>
                </c:pt>
                <c:pt idx="266927">
                  <c:v>0</c:v>
                </c:pt>
                <c:pt idx="266928">
                  <c:v>0</c:v>
                </c:pt>
                <c:pt idx="266929">
                  <c:v>0</c:v>
                </c:pt>
                <c:pt idx="266930">
                  <c:v>0</c:v>
                </c:pt>
                <c:pt idx="266931">
                  <c:v>0</c:v>
                </c:pt>
                <c:pt idx="266932">
                  <c:v>0</c:v>
                </c:pt>
                <c:pt idx="266933">
                  <c:v>0</c:v>
                </c:pt>
                <c:pt idx="266934">
                  <c:v>0</c:v>
                </c:pt>
                <c:pt idx="266935">
                  <c:v>0</c:v>
                </c:pt>
                <c:pt idx="266936">
                  <c:v>0</c:v>
                </c:pt>
                <c:pt idx="266937">
                  <c:v>0</c:v>
                </c:pt>
                <c:pt idx="266938">
                  <c:v>0</c:v>
                </c:pt>
                <c:pt idx="266939">
                  <c:v>0</c:v>
                </c:pt>
                <c:pt idx="266940">
                  <c:v>0</c:v>
                </c:pt>
                <c:pt idx="266941">
                  <c:v>0</c:v>
                </c:pt>
                <c:pt idx="266942">
                  <c:v>0</c:v>
                </c:pt>
                <c:pt idx="266943">
                  <c:v>0</c:v>
                </c:pt>
                <c:pt idx="266944">
                  <c:v>0</c:v>
                </c:pt>
                <c:pt idx="266945">
                  <c:v>0</c:v>
                </c:pt>
                <c:pt idx="266946">
                  <c:v>0</c:v>
                </c:pt>
                <c:pt idx="266947">
                  <c:v>0</c:v>
                </c:pt>
                <c:pt idx="266948">
                  <c:v>0</c:v>
                </c:pt>
                <c:pt idx="266949">
                  <c:v>0</c:v>
                </c:pt>
                <c:pt idx="266950">
                  <c:v>0</c:v>
                </c:pt>
                <c:pt idx="266951">
                  <c:v>0</c:v>
                </c:pt>
                <c:pt idx="266952">
                  <c:v>0</c:v>
                </c:pt>
                <c:pt idx="266953">
                  <c:v>0</c:v>
                </c:pt>
                <c:pt idx="266954">
                  <c:v>0</c:v>
                </c:pt>
                <c:pt idx="266955">
                  <c:v>0</c:v>
                </c:pt>
                <c:pt idx="266956">
                  <c:v>0</c:v>
                </c:pt>
                <c:pt idx="266957">
                  <c:v>0</c:v>
                </c:pt>
                <c:pt idx="266958">
                  <c:v>0</c:v>
                </c:pt>
                <c:pt idx="266959">
                  <c:v>0</c:v>
                </c:pt>
                <c:pt idx="266960">
                  <c:v>0</c:v>
                </c:pt>
                <c:pt idx="266961">
                  <c:v>0</c:v>
                </c:pt>
                <c:pt idx="266962">
                  <c:v>0</c:v>
                </c:pt>
                <c:pt idx="266963">
                  <c:v>0</c:v>
                </c:pt>
                <c:pt idx="266964">
                  <c:v>0</c:v>
                </c:pt>
                <c:pt idx="266965">
                  <c:v>0</c:v>
                </c:pt>
                <c:pt idx="266966">
                  <c:v>0</c:v>
                </c:pt>
                <c:pt idx="266967">
                  <c:v>0</c:v>
                </c:pt>
                <c:pt idx="266968">
                  <c:v>0</c:v>
                </c:pt>
                <c:pt idx="266969">
                  <c:v>0</c:v>
                </c:pt>
                <c:pt idx="266970">
                  <c:v>0</c:v>
                </c:pt>
                <c:pt idx="266971">
                  <c:v>0</c:v>
                </c:pt>
                <c:pt idx="266972">
                  <c:v>0</c:v>
                </c:pt>
                <c:pt idx="266973">
                  <c:v>0</c:v>
                </c:pt>
                <c:pt idx="266974">
                  <c:v>0</c:v>
                </c:pt>
                <c:pt idx="266975">
                  <c:v>0</c:v>
                </c:pt>
                <c:pt idx="266976">
                  <c:v>0</c:v>
                </c:pt>
                <c:pt idx="266977">
                  <c:v>0</c:v>
                </c:pt>
                <c:pt idx="266978">
                  <c:v>0</c:v>
                </c:pt>
                <c:pt idx="266979">
                  <c:v>0</c:v>
                </c:pt>
                <c:pt idx="266980">
                  <c:v>0</c:v>
                </c:pt>
                <c:pt idx="266981">
                  <c:v>0</c:v>
                </c:pt>
                <c:pt idx="266982">
                  <c:v>0</c:v>
                </c:pt>
                <c:pt idx="266983">
                  <c:v>0</c:v>
                </c:pt>
                <c:pt idx="266984">
                  <c:v>0</c:v>
                </c:pt>
                <c:pt idx="266985">
                  <c:v>0</c:v>
                </c:pt>
                <c:pt idx="266986">
                  <c:v>0</c:v>
                </c:pt>
                <c:pt idx="266987">
                  <c:v>0</c:v>
                </c:pt>
                <c:pt idx="266988">
                  <c:v>0</c:v>
                </c:pt>
                <c:pt idx="266989">
                  <c:v>0</c:v>
                </c:pt>
                <c:pt idx="266990">
                  <c:v>0</c:v>
                </c:pt>
                <c:pt idx="266991">
                  <c:v>0</c:v>
                </c:pt>
                <c:pt idx="266992">
                  <c:v>0</c:v>
                </c:pt>
                <c:pt idx="266993">
                  <c:v>0</c:v>
                </c:pt>
                <c:pt idx="266994">
                  <c:v>0</c:v>
                </c:pt>
                <c:pt idx="266995">
                  <c:v>0</c:v>
                </c:pt>
                <c:pt idx="266996">
                  <c:v>0</c:v>
                </c:pt>
                <c:pt idx="266997">
                  <c:v>0</c:v>
                </c:pt>
                <c:pt idx="266998">
                  <c:v>0</c:v>
                </c:pt>
                <c:pt idx="266999">
                  <c:v>0</c:v>
                </c:pt>
                <c:pt idx="267000">
                  <c:v>0</c:v>
                </c:pt>
                <c:pt idx="267001">
                  <c:v>0</c:v>
                </c:pt>
                <c:pt idx="267002">
                  <c:v>0</c:v>
                </c:pt>
                <c:pt idx="267003">
                  <c:v>0</c:v>
                </c:pt>
                <c:pt idx="267004">
                  <c:v>0</c:v>
                </c:pt>
                <c:pt idx="267005">
                  <c:v>0</c:v>
                </c:pt>
                <c:pt idx="267006">
                  <c:v>0</c:v>
                </c:pt>
                <c:pt idx="267007">
                  <c:v>0</c:v>
                </c:pt>
                <c:pt idx="267008">
                  <c:v>0</c:v>
                </c:pt>
                <c:pt idx="267009">
                  <c:v>0</c:v>
                </c:pt>
                <c:pt idx="267010">
                  <c:v>0</c:v>
                </c:pt>
                <c:pt idx="267011">
                  <c:v>0</c:v>
                </c:pt>
                <c:pt idx="267012">
                  <c:v>0</c:v>
                </c:pt>
                <c:pt idx="267013">
                  <c:v>0</c:v>
                </c:pt>
                <c:pt idx="267014">
                  <c:v>0</c:v>
                </c:pt>
                <c:pt idx="267015">
                  <c:v>0</c:v>
                </c:pt>
                <c:pt idx="267016">
                  <c:v>0</c:v>
                </c:pt>
                <c:pt idx="267017">
                  <c:v>0</c:v>
                </c:pt>
                <c:pt idx="267018">
                  <c:v>0</c:v>
                </c:pt>
                <c:pt idx="267019">
                  <c:v>0</c:v>
                </c:pt>
                <c:pt idx="267020">
                  <c:v>0</c:v>
                </c:pt>
                <c:pt idx="267021">
                  <c:v>0</c:v>
                </c:pt>
                <c:pt idx="267022">
                  <c:v>0</c:v>
                </c:pt>
                <c:pt idx="267023">
                  <c:v>0</c:v>
                </c:pt>
                <c:pt idx="267024">
                  <c:v>0</c:v>
                </c:pt>
                <c:pt idx="267025">
                  <c:v>0</c:v>
                </c:pt>
                <c:pt idx="267026">
                  <c:v>0</c:v>
                </c:pt>
                <c:pt idx="267027">
                  <c:v>0</c:v>
                </c:pt>
                <c:pt idx="267028">
                  <c:v>0</c:v>
                </c:pt>
                <c:pt idx="267029">
                  <c:v>0</c:v>
                </c:pt>
                <c:pt idx="267030">
                  <c:v>0</c:v>
                </c:pt>
                <c:pt idx="267031">
                  <c:v>0</c:v>
                </c:pt>
                <c:pt idx="267032">
                  <c:v>0</c:v>
                </c:pt>
                <c:pt idx="267033">
                  <c:v>0</c:v>
                </c:pt>
                <c:pt idx="267034">
                  <c:v>0</c:v>
                </c:pt>
                <c:pt idx="267035">
                  <c:v>0</c:v>
                </c:pt>
                <c:pt idx="267036">
                  <c:v>0</c:v>
                </c:pt>
                <c:pt idx="267037">
                  <c:v>0</c:v>
                </c:pt>
                <c:pt idx="267038">
                  <c:v>0</c:v>
                </c:pt>
                <c:pt idx="267039">
                  <c:v>0</c:v>
                </c:pt>
                <c:pt idx="267040">
                  <c:v>0</c:v>
                </c:pt>
                <c:pt idx="267041">
                  <c:v>0</c:v>
                </c:pt>
                <c:pt idx="267042">
                  <c:v>0</c:v>
                </c:pt>
                <c:pt idx="267043">
                  <c:v>0</c:v>
                </c:pt>
                <c:pt idx="267044">
                  <c:v>0</c:v>
                </c:pt>
                <c:pt idx="267045">
                  <c:v>0</c:v>
                </c:pt>
                <c:pt idx="267046">
                  <c:v>0</c:v>
                </c:pt>
                <c:pt idx="267047">
                  <c:v>0</c:v>
                </c:pt>
                <c:pt idx="267048">
                  <c:v>0</c:v>
                </c:pt>
                <c:pt idx="267049">
                  <c:v>0</c:v>
                </c:pt>
                <c:pt idx="267050">
                  <c:v>0</c:v>
                </c:pt>
                <c:pt idx="267051">
                  <c:v>0</c:v>
                </c:pt>
                <c:pt idx="267052">
                  <c:v>0</c:v>
                </c:pt>
                <c:pt idx="267053">
                  <c:v>0</c:v>
                </c:pt>
                <c:pt idx="267054">
                  <c:v>0</c:v>
                </c:pt>
                <c:pt idx="267055">
                  <c:v>0</c:v>
                </c:pt>
                <c:pt idx="267056">
                  <c:v>0</c:v>
                </c:pt>
                <c:pt idx="267057">
                  <c:v>0</c:v>
                </c:pt>
                <c:pt idx="267058">
                  <c:v>0</c:v>
                </c:pt>
                <c:pt idx="267059">
                  <c:v>0</c:v>
                </c:pt>
                <c:pt idx="267060">
                  <c:v>0</c:v>
                </c:pt>
                <c:pt idx="267061">
                  <c:v>0</c:v>
                </c:pt>
                <c:pt idx="267062">
                  <c:v>0</c:v>
                </c:pt>
                <c:pt idx="267063">
                  <c:v>0</c:v>
                </c:pt>
                <c:pt idx="267064">
                  <c:v>0</c:v>
                </c:pt>
                <c:pt idx="267065">
                  <c:v>0</c:v>
                </c:pt>
                <c:pt idx="267066">
                  <c:v>0</c:v>
                </c:pt>
                <c:pt idx="267067">
                  <c:v>0</c:v>
                </c:pt>
                <c:pt idx="267068">
                  <c:v>0</c:v>
                </c:pt>
                <c:pt idx="267069">
                  <c:v>0</c:v>
                </c:pt>
                <c:pt idx="267070">
                  <c:v>0</c:v>
                </c:pt>
                <c:pt idx="267071">
                  <c:v>0</c:v>
                </c:pt>
                <c:pt idx="267072">
                  <c:v>0</c:v>
                </c:pt>
                <c:pt idx="267073">
                  <c:v>0</c:v>
                </c:pt>
                <c:pt idx="267074">
                  <c:v>0</c:v>
                </c:pt>
                <c:pt idx="267075">
                  <c:v>0</c:v>
                </c:pt>
                <c:pt idx="267076">
                  <c:v>0</c:v>
                </c:pt>
                <c:pt idx="267077">
                  <c:v>0</c:v>
                </c:pt>
                <c:pt idx="267078">
                  <c:v>0</c:v>
                </c:pt>
                <c:pt idx="267079">
                  <c:v>0</c:v>
                </c:pt>
                <c:pt idx="267080">
                  <c:v>0</c:v>
                </c:pt>
                <c:pt idx="267081">
                  <c:v>0</c:v>
                </c:pt>
                <c:pt idx="267082">
                  <c:v>0</c:v>
                </c:pt>
                <c:pt idx="267083">
                  <c:v>0</c:v>
                </c:pt>
                <c:pt idx="267084">
                  <c:v>0</c:v>
                </c:pt>
                <c:pt idx="267085">
                  <c:v>0</c:v>
                </c:pt>
                <c:pt idx="267086">
                  <c:v>0</c:v>
                </c:pt>
                <c:pt idx="267087">
                  <c:v>0</c:v>
                </c:pt>
                <c:pt idx="267088">
                  <c:v>0</c:v>
                </c:pt>
                <c:pt idx="267089">
                  <c:v>0</c:v>
                </c:pt>
                <c:pt idx="267090">
                  <c:v>0</c:v>
                </c:pt>
                <c:pt idx="267091">
                  <c:v>0</c:v>
                </c:pt>
                <c:pt idx="267092">
                  <c:v>0</c:v>
                </c:pt>
                <c:pt idx="267093">
                  <c:v>0</c:v>
                </c:pt>
                <c:pt idx="267094">
                  <c:v>0</c:v>
                </c:pt>
                <c:pt idx="267095">
                  <c:v>0</c:v>
                </c:pt>
                <c:pt idx="267096">
                  <c:v>0</c:v>
                </c:pt>
                <c:pt idx="267097">
                  <c:v>0</c:v>
                </c:pt>
                <c:pt idx="267098">
                  <c:v>0</c:v>
                </c:pt>
                <c:pt idx="267099">
                  <c:v>0</c:v>
                </c:pt>
                <c:pt idx="267100">
                  <c:v>0</c:v>
                </c:pt>
                <c:pt idx="267101">
                  <c:v>0</c:v>
                </c:pt>
                <c:pt idx="267102">
                  <c:v>0</c:v>
                </c:pt>
                <c:pt idx="267103">
                  <c:v>0</c:v>
                </c:pt>
                <c:pt idx="267104">
                  <c:v>0</c:v>
                </c:pt>
                <c:pt idx="267105">
                  <c:v>0</c:v>
                </c:pt>
                <c:pt idx="267106">
                  <c:v>0</c:v>
                </c:pt>
                <c:pt idx="267107">
                  <c:v>0</c:v>
                </c:pt>
                <c:pt idx="267108">
                  <c:v>0</c:v>
                </c:pt>
                <c:pt idx="267109">
                  <c:v>0</c:v>
                </c:pt>
                <c:pt idx="267110">
                  <c:v>0</c:v>
                </c:pt>
                <c:pt idx="267111">
                  <c:v>0</c:v>
                </c:pt>
                <c:pt idx="267112">
                  <c:v>0</c:v>
                </c:pt>
                <c:pt idx="267113">
                  <c:v>0</c:v>
                </c:pt>
                <c:pt idx="267114">
                  <c:v>0</c:v>
                </c:pt>
                <c:pt idx="267115">
                  <c:v>0</c:v>
                </c:pt>
                <c:pt idx="267116">
                  <c:v>0</c:v>
                </c:pt>
                <c:pt idx="267117">
                  <c:v>0</c:v>
                </c:pt>
                <c:pt idx="267118">
                  <c:v>0</c:v>
                </c:pt>
                <c:pt idx="267119">
                  <c:v>0</c:v>
                </c:pt>
                <c:pt idx="267120">
                  <c:v>0</c:v>
                </c:pt>
                <c:pt idx="267121">
                  <c:v>0</c:v>
                </c:pt>
                <c:pt idx="267122">
                  <c:v>0</c:v>
                </c:pt>
                <c:pt idx="267123">
                  <c:v>0</c:v>
                </c:pt>
                <c:pt idx="267124">
                  <c:v>0</c:v>
                </c:pt>
                <c:pt idx="267125">
                  <c:v>0</c:v>
                </c:pt>
                <c:pt idx="267126">
                  <c:v>0</c:v>
                </c:pt>
                <c:pt idx="267127">
                  <c:v>0</c:v>
                </c:pt>
                <c:pt idx="267128">
                  <c:v>0</c:v>
                </c:pt>
                <c:pt idx="267129">
                  <c:v>0</c:v>
                </c:pt>
                <c:pt idx="267130">
                  <c:v>0</c:v>
                </c:pt>
                <c:pt idx="267131">
                  <c:v>0</c:v>
                </c:pt>
                <c:pt idx="267132">
                  <c:v>0</c:v>
                </c:pt>
                <c:pt idx="267133">
                  <c:v>0</c:v>
                </c:pt>
                <c:pt idx="267134">
                  <c:v>0</c:v>
                </c:pt>
                <c:pt idx="267135">
                  <c:v>0</c:v>
                </c:pt>
                <c:pt idx="267136">
                  <c:v>0</c:v>
                </c:pt>
                <c:pt idx="267137">
                  <c:v>0</c:v>
                </c:pt>
                <c:pt idx="267138">
                  <c:v>0</c:v>
                </c:pt>
                <c:pt idx="267139">
                  <c:v>0</c:v>
                </c:pt>
                <c:pt idx="267140">
                  <c:v>0</c:v>
                </c:pt>
                <c:pt idx="267141">
                  <c:v>0</c:v>
                </c:pt>
                <c:pt idx="267142">
                  <c:v>0</c:v>
                </c:pt>
                <c:pt idx="267143">
                  <c:v>0</c:v>
                </c:pt>
                <c:pt idx="267144">
                  <c:v>0</c:v>
                </c:pt>
                <c:pt idx="267145">
                  <c:v>0</c:v>
                </c:pt>
                <c:pt idx="267146">
                  <c:v>0</c:v>
                </c:pt>
                <c:pt idx="267147">
                  <c:v>0</c:v>
                </c:pt>
                <c:pt idx="267148">
                  <c:v>0</c:v>
                </c:pt>
                <c:pt idx="267149">
                  <c:v>0</c:v>
                </c:pt>
                <c:pt idx="267150">
                  <c:v>0</c:v>
                </c:pt>
                <c:pt idx="267151">
                  <c:v>0</c:v>
                </c:pt>
                <c:pt idx="267152">
                  <c:v>0</c:v>
                </c:pt>
                <c:pt idx="267153">
                  <c:v>0</c:v>
                </c:pt>
                <c:pt idx="267154">
                  <c:v>0</c:v>
                </c:pt>
                <c:pt idx="267155">
                  <c:v>0</c:v>
                </c:pt>
                <c:pt idx="267156">
                  <c:v>0</c:v>
                </c:pt>
                <c:pt idx="267157">
                  <c:v>0</c:v>
                </c:pt>
                <c:pt idx="267158">
                  <c:v>0</c:v>
                </c:pt>
                <c:pt idx="267159">
                  <c:v>0</c:v>
                </c:pt>
                <c:pt idx="267160">
                  <c:v>0</c:v>
                </c:pt>
                <c:pt idx="267161">
                  <c:v>0</c:v>
                </c:pt>
                <c:pt idx="267162">
                  <c:v>0</c:v>
                </c:pt>
                <c:pt idx="267163">
                  <c:v>0</c:v>
                </c:pt>
                <c:pt idx="267164">
                  <c:v>0</c:v>
                </c:pt>
                <c:pt idx="267165">
                  <c:v>0</c:v>
                </c:pt>
                <c:pt idx="267166">
                  <c:v>0</c:v>
                </c:pt>
                <c:pt idx="267167">
                  <c:v>0</c:v>
                </c:pt>
                <c:pt idx="267168">
                  <c:v>0</c:v>
                </c:pt>
                <c:pt idx="267169">
                  <c:v>0</c:v>
                </c:pt>
                <c:pt idx="267170">
                  <c:v>0</c:v>
                </c:pt>
                <c:pt idx="267171">
                  <c:v>0</c:v>
                </c:pt>
                <c:pt idx="267172">
                  <c:v>0</c:v>
                </c:pt>
                <c:pt idx="267173">
                  <c:v>0</c:v>
                </c:pt>
                <c:pt idx="267174">
                  <c:v>0</c:v>
                </c:pt>
                <c:pt idx="267175">
                  <c:v>0</c:v>
                </c:pt>
                <c:pt idx="267176">
                  <c:v>0</c:v>
                </c:pt>
                <c:pt idx="267177">
                  <c:v>0</c:v>
                </c:pt>
                <c:pt idx="267178">
                  <c:v>0</c:v>
                </c:pt>
                <c:pt idx="267179">
                  <c:v>0</c:v>
                </c:pt>
                <c:pt idx="267180">
                  <c:v>0</c:v>
                </c:pt>
                <c:pt idx="267181">
                  <c:v>0</c:v>
                </c:pt>
                <c:pt idx="267182">
                  <c:v>0</c:v>
                </c:pt>
                <c:pt idx="267183">
                  <c:v>0</c:v>
                </c:pt>
                <c:pt idx="267184">
                  <c:v>0</c:v>
                </c:pt>
                <c:pt idx="267185">
                  <c:v>0</c:v>
                </c:pt>
                <c:pt idx="267186">
                  <c:v>0</c:v>
                </c:pt>
                <c:pt idx="267187">
                  <c:v>0</c:v>
                </c:pt>
                <c:pt idx="267188">
                  <c:v>0</c:v>
                </c:pt>
                <c:pt idx="267189">
                  <c:v>0</c:v>
                </c:pt>
                <c:pt idx="267190">
                  <c:v>0</c:v>
                </c:pt>
                <c:pt idx="267191">
                  <c:v>0</c:v>
                </c:pt>
                <c:pt idx="267192">
                  <c:v>0</c:v>
                </c:pt>
                <c:pt idx="267193">
                  <c:v>0</c:v>
                </c:pt>
                <c:pt idx="267194">
                  <c:v>0</c:v>
                </c:pt>
                <c:pt idx="267195">
                  <c:v>0</c:v>
                </c:pt>
                <c:pt idx="267196">
                  <c:v>0</c:v>
                </c:pt>
                <c:pt idx="267197">
                  <c:v>0</c:v>
                </c:pt>
                <c:pt idx="267198">
                  <c:v>0</c:v>
                </c:pt>
                <c:pt idx="267199">
                  <c:v>0</c:v>
                </c:pt>
                <c:pt idx="267200">
                  <c:v>0</c:v>
                </c:pt>
                <c:pt idx="267201">
                  <c:v>0</c:v>
                </c:pt>
                <c:pt idx="267202">
                  <c:v>0</c:v>
                </c:pt>
                <c:pt idx="267203">
                  <c:v>0</c:v>
                </c:pt>
                <c:pt idx="267204">
                  <c:v>0</c:v>
                </c:pt>
                <c:pt idx="267205">
                  <c:v>0</c:v>
                </c:pt>
                <c:pt idx="267206">
                  <c:v>0</c:v>
                </c:pt>
                <c:pt idx="267207">
                  <c:v>0</c:v>
                </c:pt>
                <c:pt idx="267208">
                  <c:v>0</c:v>
                </c:pt>
                <c:pt idx="267209">
                  <c:v>0</c:v>
                </c:pt>
                <c:pt idx="267210">
                  <c:v>0</c:v>
                </c:pt>
                <c:pt idx="267211">
                  <c:v>0</c:v>
                </c:pt>
                <c:pt idx="267212">
                  <c:v>0</c:v>
                </c:pt>
                <c:pt idx="267213">
                  <c:v>0</c:v>
                </c:pt>
                <c:pt idx="267214">
                  <c:v>0</c:v>
                </c:pt>
                <c:pt idx="267215">
                  <c:v>0</c:v>
                </c:pt>
                <c:pt idx="267216">
                  <c:v>0</c:v>
                </c:pt>
                <c:pt idx="267217">
                  <c:v>0</c:v>
                </c:pt>
                <c:pt idx="267218">
                  <c:v>0</c:v>
                </c:pt>
                <c:pt idx="267219">
                  <c:v>0</c:v>
                </c:pt>
                <c:pt idx="267220">
                  <c:v>0</c:v>
                </c:pt>
                <c:pt idx="267221">
                  <c:v>0</c:v>
                </c:pt>
                <c:pt idx="267222">
                  <c:v>0</c:v>
                </c:pt>
                <c:pt idx="267223">
                  <c:v>0</c:v>
                </c:pt>
                <c:pt idx="267224">
                  <c:v>0</c:v>
                </c:pt>
                <c:pt idx="267225">
                  <c:v>0</c:v>
                </c:pt>
                <c:pt idx="267226">
                  <c:v>0</c:v>
                </c:pt>
                <c:pt idx="267227">
                  <c:v>0</c:v>
                </c:pt>
                <c:pt idx="267228">
                  <c:v>0</c:v>
                </c:pt>
                <c:pt idx="267229">
                  <c:v>0</c:v>
                </c:pt>
                <c:pt idx="267230">
                  <c:v>0</c:v>
                </c:pt>
                <c:pt idx="267231">
                  <c:v>0</c:v>
                </c:pt>
                <c:pt idx="267232">
                  <c:v>0</c:v>
                </c:pt>
                <c:pt idx="267233">
                  <c:v>0</c:v>
                </c:pt>
                <c:pt idx="267234">
                  <c:v>0</c:v>
                </c:pt>
                <c:pt idx="267235">
                  <c:v>0</c:v>
                </c:pt>
                <c:pt idx="267236">
                  <c:v>0</c:v>
                </c:pt>
                <c:pt idx="267237">
                  <c:v>0</c:v>
                </c:pt>
                <c:pt idx="267238">
                  <c:v>0</c:v>
                </c:pt>
                <c:pt idx="267239">
                  <c:v>0</c:v>
                </c:pt>
                <c:pt idx="267240">
                  <c:v>0</c:v>
                </c:pt>
                <c:pt idx="267241">
                  <c:v>0</c:v>
                </c:pt>
                <c:pt idx="267242">
                  <c:v>0</c:v>
                </c:pt>
                <c:pt idx="267243">
                  <c:v>0</c:v>
                </c:pt>
                <c:pt idx="267244">
                  <c:v>0</c:v>
                </c:pt>
                <c:pt idx="267245">
                  <c:v>0</c:v>
                </c:pt>
                <c:pt idx="267246">
                  <c:v>0</c:v>
                </c:pt>
                <c:pt idx="267247">
                  <c:v>0</c:v>
                </c:pt>
                <c:pt idx="267248">
                  <c:v>0</c:v>
                </c:pt>
                <c:pt idx="267249">
                  <c:v>0</c:v>
                </c:pt>
                <c:pt idx="267250">
                  <c:v>0</c:v>
                </c:pt>
                <c:pt idx="267251">
                  <c:v>0</c:v>
                </c:pt>
                <c:pt idx="267252">
                  <c:v>0</c:v>
                </c:pt>
                <c:pt idx="267253">
                  <c:v>0</c:v>
                </c:pt>
                <c:pt idx="267254">
                  <c:v>0</c:v>
                </c:pt>
                <c:pt idx="267255">
                  <c:v>0</c:v>
                </c:pt>
                <c:pt idx="267256">
                  <c:v>0</c:v>
                </c:pt>
                <c:pt idx="267257">
                  <c:v>0</c:v>
                </c:pt>
                <c:pt idx="267258">
                  <c:v>0</c:v>
                </c:pt>
                <c:pt idx="267259">
                  <c:v>0</c:v>
                </c:pt>
                <c:pt idx="267260">
                  <c:v>0</c:v>
                </c:pt>
                <c:pt idx="267261">
                  <c:v>0</c:v>
                </c:pt>
                <c:pt idx="267262">
                  <c:v>0</c:v>
                </c:pt>
                <c:pt idx="267263">
                  <c:v>0</c:v>
                </c:pt>
                <c:pt idx="267264">
                  <c:v>0</c:v>
                </c:pt>
                <c:pt idx="267265">
                  <c:v>0</c:v>
                </c:pt>
                <c:pt idx="267266">
                  <c:v>0</c:v>
                </c:pt>
                <c:pt idx="267267">
                  <c:v>0</c:v>
                </c:pt>
                <c:pt idx="267268">
                  <c:v>0</c:v>
                </c:pt>
                <c:pt idx="267269">
                  <c:v>0</c:v>
                </c:pt>
                <c:pt idx="267270">
                  <c:v>0</c:v>
                </c:pt>
                <c:pt idx="267271">
                  <c:v>0</c:v>
                </c:pt>
                <c:pt idx="267272">
                  <c:v>0</c:v>
                </c:pt>
                <c:pt idx="267273">
                  <c:v>0</c:v>
                </c:pt>
                <c:pt idx="267274">
                  <c:v>0</c:v>
                </c:pt>
                <c:pt idx="267275">
                  <c:v>0</c:v>
                </c:pt>
                <c:pt idx="267276">
                  <c:v>0</c:v>
                </c:pt>
                <c:pt idx="267277">
                  <c:v>0</c:v>
                </c:pt>
                <c:pt idx="267278">
                  <c:v>0</c:v>
                </c:pt>
                <c:pt idx="267279">
                  <c:v>0</c:v>
                </c:pt>
                <c:pt idx="267280">
                  <c:v>0</c:v>
                </c:pt>
                <c:pt idx="267281">
                  <c:v>0</c:v>
                </c:pt>
                <c:pt idx="267282">
                  <c:v>0</c:v>
                </c:pt>
                <c:pt idx="267283">
                  <c:v>0</c:v>
                </c:pt>
                <c:pt idx="267284">
                  <c:v>0</c:v>
                </c:pt>
                <c:pt idx="267285">
                  <c:v>0</c:v>
                </c:pt>
                <c:pt idx="267286">
                  <c:v>0</c:v>
                </c:pt>
                <c:pt idx="267287">
                  <c:v>0</c:v>
                </c:pt>
                <c:pt idx="267288">
                  <c:v>0</c:v>
                </c:pt>
                <c:pt idx="267289">
                  <c:v>0</c:v>
                </c:pt>
                <c:pt idx="267290">
                  <c:v>0</c:v>
                </c:pt>
                <c:pt idx="267291">
                  <c:v>0</c:v>
                </c:pt>
                <c:pt idx="267292">
                  <c:v>0</c:v>
                </c:pt>
                <c:pt idx="267293">
                  <c:v>0</c:v>
                </c:pt>
                <c:pt idx="267294">
                  <c:v>0</c:v>
                </c:pt>
                <c:pt idx="267295">
                  <c:v>0</c:v>
                </c:pt>
                <c:pt idx="267296">
                  <c:v>0</c:v>
                </c:pt>
                <c:pt idx="267297">
                  <c:v>0</c:v>
                </c:pt>
                <c:pt idx="267298">
                  <c:v>0</c:v>
                </c:pt>
                <c:pt idx="267299">
                  <c:v>0</c:v>
                </c:pt>
                <c:pt idx="267300">
                  <c:v>0</c:v>
                </c:pt>
                <c:pt idx="267301">
                  <c:v>0</c:v>
                </c:pt>
                <c:pt idx="267302">
                  <c:v>0</c:v>
                </c:pt>
                <c:pt idx="267303">
                  <c:v>0</c:v>
                </c:pt>
                <c:pt idx="267304">
                  <c:v>0</c:v>
                </c:pt>
                <c:pt idx="267305">
                  <c:v>0</c:v>
                </c:pt>
                <c:pt idx="267306">
                  <c:v>0</c:v>
                </c:pt>
                <c:pt idx="267307">
                  <c:v>0</c:v>
                </c:pt>
                <c:pt idx="267308">
                  <c:v>0</c:v>
                </c:pt>
                <c:pt idx="267309">
                  <c:v>0</c:v>
                </c:pt>
                <c:pt idx="267310">
                  <c:v>0</c:v>
                </c:pt>
                <c:pt idx="267311">
                  <c:v>0</c:v>
                </c:pt>
                <c:pt idx="267312">
                  <c:v>0</c:v>
                </c:pt>
                <c:pt idx="267313">
                  <c:v>0</c:v>
                </c:pt>
                <c:pt idx="267314">
                  <c:v>0</c:v>
                </c:pt>
                <c:pt idx="267315">
                  <c:v>0</c:v>
                </c:pt>
                <c:pt idx="267316">
                  <c:v>0</c:v>
                </c:pt>
                <c:pt idx="267317">
                  <c:v>0</c:v>
                </c:pt>
                <c:pt idx="267318">
                  <c:v>0</c:v>
                </c:pt>
                <c:pt idx="267319">
                  <c:v>0</c:v>
                </c:pt>
                <c:pt idx="267320">
                  <c:v>0</c:v>
                </c:pt>
                <c:pt idx="267321">
                  <c:v>0</c:v>
                </c:pt>
                <c:pt idx="267322">
                  <c:v>0</c:v>
                </c:pt>
                <c:pt idx="267323">
                  <c:v>0</c:v>
                </c:pt>
                <c:pt idx="267324">
                  <c:v>0</c:v>
                </c:pt>
                <c:pt idx="267325">
                  <c:v>0</c:v>
                </c:pt>
                <c:pt idx="267326">
                  <c:v>0</c:v>
                </c:pt>
                <c:pt idx="267327">
                  <c:v>0</c:v>
                </c:pt>
                <c:pt idx="267328">
                  <c:v>0</c:v>
                </c:pt>
                <c:pt idx="267329">
                  <c:v>0</c:v>
                </c:pt>
                <c:pt idx="267330">
                  <c:v>0</c:v>
                </c:pt>
                <c:pt idx="267331">
                  <c:v>0</c:v>
                </c:pt>
                <c:pt idx="267332">
                  <c:v>0</c:v>
                </c:pt>
                <c:pt idx="267333">
                  <c:v>0</c:v>
                </c:pt>
                <c:pt idx="267334">
                  <c:v>0</c:v>
                </c:pt>
                <c:pt idx="267335">
                  <c:v>0</c:v>
                </c:pt>
                <c:pt idx="267336">
                  <c:v>0</c:v>
                </c:pt>
                <c:pt idx="267337">
                  <c:v>0</c:v>
                </c:pt>
                <c:pt idx="267338">
                  <c:v>0</c:v>
                </c:pt>
                <c:pt idx="267339">
                  <c:v>0</c:v>
                </c:pt>
                <c:pt idx="267340">
                  <c:v>0</c:v>
                </c:pt>
                <c:pt idx="267341">
                  <c:v>0</c:v>
                </c:pt>
                <c:pt idx="267342">
                  <c:v>0</c:v>
                </c:pt>
                <c:pt idx="267343">
                  <c:v>0</c:v>
                </c:pt>
                <c:pt idx="267344">
                  <c:v>0</c:v>
                </c:pt>
                <c:pt idx="267345">
                  <c:v>0</c:v>
                </c:pt>
                <c:pt idx="267346">
                  <c:v>0</c:v>
                </c:pt>
                <c:pt idx="267347">
                  <c:v>0</c:v>
                </c:pt>
                <c:pt idx="267348">
                  <c:v>0</c:v>
                </c:pt>
                <c:pt idx="267349">
                  <c:v>0</c:v>
                </c:pt>
                <c:pt idx="267350">
                  <c:v>0</c:v>
                </c:pt>
                <c:pt idx="267351">
                  <c:v>0</c:v>
                </c:pt>
                <c:pt idx="267352">
                  <c:v>0</c:v>
                </c:pt>
                <c:pt idx="267353">
                  <c:v>0</c:v>
                </c:pt>
                <c:pt idx="267354">
                  <c:v>0</c:v>
                </c:pt>
                <c:pt idx="267355">
                  <c:v>0</c:v>
                </c:pt>
                <c:pt idx="267356">
                  <c:v>0</c:v>
                </c:pt>
                <c:pt idx="267357">
                  <c:v>0</c:v>
                </c:pt>
                <c:pt idx="267358">
                  <c:v>0</c:v>
                </c:pt>
                <c:pt idx="267359">
                  <c:v>0</c:v>
                </c:pt>
                <c:pt idx="267360">
                  <c:v>0</c:v>
                </c:pt>
                <c:pt idx="267361">
                  <c:v>0</c:v>
                </c:pt>
                <c:pt idx="267362">
                  <c:v>0</c:v>
                </c:pt>
                <c:pt idx="267363">
                  <c:v>0</c:v>
                </c:pt>
                <c:pt idx="267364">
                  <c:v>0</c:v>
                </c:pt>
                <c:pt idx="267365">
                  <c:v>0</c:v>
                </c:pt>
                <c:pt idx="267366">
                  <c:v>0</c:v>
                </c:pt>
                <c:pt idx="267367">
                  <c:v>0</c:v>
                </c:pt>
                <c:pt idx="267368">
                  <c:v>0</c:v>
                </c:pt>
                <c:pt idx="267369">
                  <c:v>0</c:v>
                </c:pt>
                <c:pt idx="267370">
                  <c:v>0</c:v>
                </c:pt>
                <c:pt idx="267371">
                  <c:v>0</c:v>
                </c:pt>
                <c:pt idx="267372">
                  <c:v>0</c:v>
                </c:pt>
                <c:pt idx="267373">
                  <c:v>0</c:v>
                </c:pt>
                <c:pt idx="267374">
                  <c:v>0</c:v>
                </c:pt>
                <c:pt idx="267375">
                  <c:v>0</c:v>
                </c:pt>
                <c:pt idx="267376">
                  <c:v>0</c:v>
                </c:pt>
                <c:pt idx="267377">
                  <c:v>0</c:v>
                </c:pt>
                <c:pt idx="267378">
                  <c:v>0</c:v>
                </c:pt>
                <c:pt idx="267379">
                  <c:v>0</c:v>
                </c:pt>
                <c:pt idx="267380">
                  <c:v>0</c:v>
                </c:pt>
                <c:pt idx="267381">
                  <c:v>0</c:v>
                </c:pt>
                <c:pt idx="267382">
                  <c:v>0</c:v>
                </c:pt>
                <c:pt idx="267383">
                  <c:v>0</c:v>
                </c:pt>
                <c:pt idx="267384">
                  <c:v>0</c:v>
                </c:pt>
                <c:pt idx="267385">
                  <c:v>0</c:v>
                </c:pt>
                <c:pt idx="267386">
                  <c:v>0</c:v>
                </c:pt>
                <c:pt idx="267387">
                  <c:v>0</c:v>
                </c:pt>
                <c:pt idx="267388">
                  <c:v>0</c:v>
                </c:pt>
                <c:pt idx="267389">
                  <c:v>0</c:v>
                </c:pt>
                <c:pt idx="267390">
                  <c:v>0</c:v>
                </c:pt>
                <c:pt idx="267391">
                  <c:v>0</c:v>
                </c:pt>
                <c:pt idx="267392">
                  <c:v>0</c:v>
                </c:pt>
                <c:pt idx="267393">
                  <c:v>0</c:v>
                </c:pt>
                <c:pt idx="267394">
                  <c:v>0</c:v>
                </c:pt>
                <c:pt idx="267395">
                  <c:v>0</c:v>
                </c:pt>
                <c:pt idx="267396">
                  <c:v>0</c:v>
                </c:pt>
                <c:pt idx="267397">
                  <c:v>0</c:v>
                </c:pt>
                <c:pt idx="267398">
                  <c:v>0</c:v>
                </c:pt>
                <c:pt idx="267399">
                  <c:v>0</c:v>
                </c:pt>
                <c:pt idx="267400">
                  <c:v>0</c:v>
                </c:pt>
                <c:pt idx="267401">
                  <c:v>0</c:v>
                </c:pt>
                <c:pt idx="267402">
                  <c:v>0</c:v>
                </c:pt>
                <c:pt idx="267403">
                  <c:v>0</c:v>
                </c:pt>
                <c:pt idx="267404">
                  <c:v>0</c:v>
                </c:pt>
                <c:pt idx="267405">
                  <c:v>0</c:v>
                </c:pt>
                <c:pt idx="267406">
                  <c:v>0</c:v>
                </c:pt>
                <c:pt idx="267407">
                  <c:v>0</c:v>
                </c:pt>
                <c:pt idx="267408">
                  <c:v>0</c:v>
                </c:pt>
                <c:pt idx="267409">
                  <c:v>0</c:v>
                </c:pt>
                <c:pt idx="267410">
                  <c:v>0</c:v>
                </c:pt>
                <c:pt idx="267411">
                  <c:v>0</c:v>
                </c:pt>
                <c:pt idx="267412">
                  <c:v>0</c:v>
                </c:pt>
                <c:pt idx="267413">
                  <c:v>0</c:v>
                </c:pt>
                <c:pt idx="267414">
                  <c:v>0</c:v>
                </c:pt>
                <c:pt idx="267415">
                  <c:v>0</c:v>
                </c:pt>
                <c:pt idx="267416">
                  <c:v>0</c:v>
                </c:pt>
                <c:pt idx="267417">
                  <c:v>0</c:v>
                </c:pt>
                <c:pt idx="267418">
                  <c:v>0</c:v>
                </c:pt>
                <c:pt idx="267419">
                  <c:v>0</c:v>
                </c:pt>
                <c:pt idx="267420">
                  <c:v>0</c:v>
                </c:pt>
                <c:pt idx="267421">
                  <c:v>0</c:v>
                </c:pt>
                <c:pt idx="267422">
                  <c:v>0</c:v>
                </c:pt>
                <c:pt idx="267423">
                  <c:v>0</c:v>
                </c:pt>
                <c:pt idx="267424">
                  <c:v>0</c:v>
                </c:pt>
                <c:pt idx="267425">
                  <c:v>0</c:v>
                </c:pt>
                <c:pt idx="267426">
                  <c:v>0</c:v>
                </c:pt>
                <c:pt idx="267427">
                  <c:v>0</c:v>
                </c:pt>
                <c:pt idx="267428">
                  <c:v>0</c:v>
                </c:pt>
                <c:pt idx="267429">
                  <c:v>0</c:v>
                </c:pt>
                <c:pt idx="267430">
                  <c:v>0</c:v>
                </c:pt>
                <c:pt idx="267431">
                  <c:v>0</c:v>
                </c:pt>
                <c:pt idx="267432">
                  <c:v>0</c:v>
                </c:pt>
                <c:pt idx="267433">
                  <c:v>0</c:v>
                </c:pt>
                <c:pt idx="267434">
                  <c:v>0</c:v>
                </c:pt>
                <c:pt idx="267435">
                  <c:v>0</c:v>
                </c:pt>
                <c:pt idx="267436">
                  <c:v>0</c:v>
                </c:pt>
                <c:pt idx="267437">
                  <c:v>0</c:v>
                </c:pt>
                <c:pt idx="267438">
                  <c:v>0</c:v>
                </c:pt>
                <c:pt idx="267439">
                  <c:v>0</c:v>
                </c:pt>
                <c:pt idx="267440">
                  <c:v>0</c:v>
                </c:pt>
                <c:pt idx="267441">
                  <c:v>0</c:v>
                </c:pt>
                <c:pt idx="267442">
                  <c:v>0</c:v>
                </c:pt>
                <c:pt idx="267443">
                  <c:v>0</c:v>
                </c:pt>
                <c:pt idx="267444">
                  <c:v>0</c:v>
                </c:pt>
                <c:pt idx="267445">
                  <c:v>0</c:v>
                </c:pt>
                <c:pt idx="267446">
                  <c:v>0</c:v>
                </c:pt>
                <c:pt idx="267447">
                  <c:v>0</c:v>
                </c:pt>
                <c:pt idx="267448">
                  <c:v>0</c:v>
                </c:pt>
                <c:pt idx="267449">
                  <c:v>0</c:v>
                </c:pt>
                <c:pt idx="267450">
                  <c:v>0</c:v>
                </c:pt>
                <c:pt idx="267451">
                  <c:v>0</c:v>
                </c:pt>
                <c:pt idx="267452">
                  <c:v>0</c:v>
                </c:pt>
                <c:pt idx="267453">
                  <c:v>0</c:v>
                </c:pt>
                <c:pt idx="267454">
                  <c:v>0</c:v>
                </c:pt>
                <c:pt idx="267455">
                  <c:v>0</c:v>
                </c:pt>
                <c:pt idx="267456">
                  <c:v>0</c:v>
                </c:pt>
                <c:pt idx="267457">
                  <c:v>0</c:v>
                </c:pt>
                <c:pt idx="267458">
                  <c:v>0</c:v>
                </c:pt>
                <c:pt idx="267459">
                  <c:v>0</c:v>
                </c:pt>
                <c:pt idx="267460">
                  <c:v>0</c:v>
                </c:pt>
                <c:pt idx="267461">
                  <c:v>0</c:v>
                </c:pt>
                <c:pt idx="267462">
                  <c:v>0</c:v>
                </c:pt>
                <c:pt idx="267463">
                  <c:v>0</c:v>
                </c:pt>
                <c:pt idx="267464">
                  <c:v>0</c:v>
                </c:pt>
                <c:pt idx="267465">
                  <c:v>0</c:v>
                </c:pt>
                <c:pt idx="267466">
                  <c:v>0</c:v>
                </c:pt>
                <c:pt idx="267467">
                  <c:v>0</c:v>
                </c:pt>
                <c:pt idx="267468">
                  <c:v>0</c:v>
                </c:pt>
                <c:pt idx="267469">
                  <c:v>0</c:v>
                </c:pt>
                <c:pt idx="267470">
                  <c:v>0</c:v>
                </c:pt>
                <c:pt idx="267471">
                  <c:v>0</c:v>
                </c:pt>
                <c:pt idx="267472">
                  <c:v>0</c:v>
                </c:pt>
                <c:pt idx="267473">
                  <c:v>0</c:v>
                </c:pt>
                <c:pt idx="267474">
                  <c:v>0</c:v>
                </c:pt>
                <c:pt idx="267475">
                  <c:v>0</c:v>
                </c:pt>
                <c:pt idx="267476">
                  <c:v>0</c:v>
                </c:pt>
                <c:pt idx="267477">
                  <c:v>0</c:v>
                </c:pt>
                <c:pt idx="267478">
                  <c:v>0</c:v>
                </c:pt>
                <c:pt idx="267479">
                  <c:v>0</c:v>
                </c:pt>
                <c:pt idx="267480">
                  <c:v>0</c:v>
                </c:pt>
                <c:pt idx="267481">
                  <c:v>0</c:v>
                </c:pt>
                <c:pt idx="267482">
                  <c:v>0</c:v>
                </c:pt>
                <c:pt idx="267483">
                  <c:v>0</c:v>
                </c:pt>
                <c:pt idx="267484">
                  <c:v>0</c:v>
                </c:pt>
                <c:pt idx="267485">
                  <c:v>0</c:v>
                </c:pt>
                <c:pt idx="267486">
                  <c:v>0</c:v>
                </c:pt>
                <c:pt idx="267487">
                  <c:v>0</c:v>
                </c:pt>
                <c:pt idx="267488">
                  <c:v>0</c:v>
                </c:pt>
                <c:pt idx="267489">
                  <c:v>0</c:v>
                </c:pt>
                <c:pt idx="267490">
                  <c:v>0</c:v>
                </c:pt>
                <c:pt idx="267491">
                  <c:v>0</c:v>
                </c:pt>
                <c:pt idx="267492">
                  <c:v>0</c:v>
                </c:pt>
                <c:pt idx="267493">
                  <c:v>0</c:v>
                </c:pt>
                <c:pt idx="267494">
                  <c:v>0</c:v>
                </c:pt>
                <c:pt idx="267495">
                  <c:v>0</c:v>
                </c:pt>
                <c:pt idx="267496">
                  <c:v>0</c:v>
                </c:pt>
                <c:pt idx="267497">
                  <c:v>0</c:v>
                </c:pt>
                <c:pt idx="267498">
                  <c:v>0</c:v>
                </c:pt>
                <c:pt idx="267499">
                  <c:v>0</c:v>
                </c:pt>
                <c:pt idx="267500">
                  <c:v>0</c:v>
                </c:pt>
                <c:pt idx="267501">
                  <c:v>0</c:v>
                </c:pt>
                <c:pt idx="267502">
                  <c:v>0</c:v>
                </c:pt>
                <c:pt idx="267503">
                  <c:v>0</c:v>
                </c:pt>
                <c:pt idx="267504">
                  <c:v>0</c:v>
                </c:pt>
                <c:pt idx="267505">
                  <c:v>0</c:v>
                </c:pt>
                <c:pt idx="267506">
                  <c:v>0</c:v>
                </c:pt>
                <c:pt idx="267507">
                  <c:v>0</c:v>
                </c:pt>
                <c:pt idx="267508">
                  <c:v>0</c:v>
                </c:pt>
                <c:pt idx="267509">
                  <c:v>0</c:v>
                </c:pt>
                <c:pt idx="267510">
                  <c:v>0</c:v>
                </c:pt>
                <c:pt idx="267511">
                  <c:v>0</c:v>
                </c:pt>
                <c:pt idx="267512">
                  <c:v>0</c:v>
                </c:pt>
                <c:pt idx="267513">
                  <c:v>0</c:v>
                </c:pt>
                <c:pt idx="267514">
                  <c:v>0</c:v>
                </c:pt>
                <c:pt idx="267515">
                  <c:v>0</c:v>
                </c:pt>
                <c:pt idx="267516">
                  <c:v>0</c:v>
                </c:pt>
                <c:pt idx="267517">
                  <c:v>0</c:v>
                </c:pt>
                <c:pt idx="267518">
                  <c:v>0</c:v>
                </c:pt>
                <c:pt idx="267519">
                  <c:v>0</c:v>
                </c:pt>
                <c:pt idx="267520">
                  <c:v>0</c:v>
                </c:pt>
                <c:pt idx="267521">
                  <c:v>0</c:v>
                </c:pt>
                <c:pt idx="267522">
                  <c:v>0</c:v>
                </c:pt>
                <c:pt idx="267523">
                  <c:v>0</c:v>
                </c:pt>
                <c:pt idx="267524">
                  <c:v>0</c:v>
                </c:pt>
                <c:pt idx="267525">
                  <c:v>0</c:v>
                </c:pt>
                <c:pt idx="267526">
                  <c:v>0</c:v>
                </c:pt>
                <c:pt idx="267527">
                  <c:v>0</c:v>
                </c:pt>
                <c:pt idx="267528">
                  <c:v>0</c:v>
                </c:pt>
                <c:pt idx="267529">
                  <c:v>0</c:v>
                </c:pt>
                <c:pt idx="267530">
                  <c:v>0</c:v>
                </c:pt>
                <c:pt idx="267531">
                  <c:v>0</c:v>
                </c:pt>
                <c:pt idx="267532">
                  <c:v>0</c:v>
                </c:pt>
                <c:pt idx="267533">
                  <c:v>0</c:v>
                </c:pt>
                <c:pt idx="267534">
                  <c:v>0</c:v>
                </c:pt>
                <c:pt idx="267535">
                  <c:v>0</c:v>
                </c:pt>
                <c:pt idx="267536">
                  <c:v>0</c:v>
                </c:pt>
                <c:pt idx="267537">
                  <c:v>0</c:v>
                </c:pt>
                <c:pt idx="267538">
                  <c:v>0</c:v>
                </c:pt>
                <c:pt idx="267539">
                  <c:v>0</c:v>
                </c:pt>
                <c:pt idx="267540">
                  <c:v>0</c:v>
                </c:pt>
                <c:pt idx="267541">
                  <c:v>0</c:v>
                </c:pt>
                <c:pt idx="267542">
                  <c:v>0</c:v>
                </c:pt>
                <c:pt idx="267543">
                  <c:v>0</c:v>
                </c:pt>
                <c:pt idx="267544">
                  <c:v>0</c:v>
                </c:pt>
                <c:pt idx="267545">
                  <c:v>0</c:v>
                </c:pt>
                <c:pt idx="267546">
                  <c:v>0</c:v>
                </c:pt>
                <c:pt idx="267547">
                  <c:v>0</c:v>
                </c:pt>
                <c:pt idx="267548">
                  <c:v>0</c:v>
                </c:pt>
                <c:pt idx="267549">
                  <c:v>0</c:v>
                </c:pt>
                <c:pt idx="267550">
                  <c:v>0</c:v>
                </c:pt>
                <c:pt idx="267551">
                  <c:v>0</c:v>
                </c:pt>
                <c:pt idx="267552">
                  <c:v>0</c:v>
                </c:pt>
                <c:pt idx="267553">
                  <c:v>0</c:v>
                </c:pt>
                <c:pt idx="267554">
                  <c:v>0</c:v>
                </c:pt>
                <c:pt idx="267555">
                  <c:v>0</c:v>
                </c:pt>
                <c:pt idx="267556">
                  <c:v>0</c:v>
                </c:pt>
                <c:pt idx="267557">
                  <c:v>0</c:v>
                </c:pt>
                <c:pt idx="267558">
                  <c:v>0</c:v>
                </c:pt>
                <c:pt idx="267559">
                  <c:v>0</c:v>
                </c:pt>
                <c:pt idx="267560">
                  <c:v>0</c:v>
                </c:pt>
                <c:pt idx="267561">
                  <c:v>0</c:v>
                </c:pt>
                <c:pt idx="267562">
                  <c:v>0</c:v>
                </c:pt>
                <c:pt idx="267563">
                  <c:v>0</c:v>
                </c:pt>
                <c:pt idx="267564">
                  <c:v>0</c:v>
                </c:pt>
                <c:pt idx="267565">
                  <c:v>0</c:v>
                </c:pt>
                <c:pt idx="267566">
                  <c:v>0</c:v>
                </c:pt>
                <c:pt idx="267567">
                  <c:v>0</c:v>
                </c:pt>
                <c:pt idx="267568">
                  <c:v>0</c:v>
                </c:pt>
                <c:pt idx="267569">
                  <c:v>0</c:v>
                </c:pt>
                <c:pt idx="267570">
                  <c:v>0</c:v>
                </c:pt>
                <c:pt idx="267571">
                  <c:v>0</c:v>
                </c:pt>
                <c:pt idx="267572">
                  <c:v>0</c:v>
                </c:pt>
                <c:pt idx="267573">
                  <c:v>0</c:v>
                </c:pt>
                <c:pt idx="267574">
                  <c:v>0</c:v>
                </c:pt>
                <c:pt idx="267575">
                  <c:v>0</c:v>
                </c:pt>
                <c:pt idx="267576">
                  <c:v>0</c:v>
                </c:pt>
                <c:pt idx="267577">
                  <c:v>0</c:v>
                </c:pt>
                <c:pt idx="267578">
                  <c:v>0</c:v>
                </c:pt>
                <c:pt idx="267579">
                  <c:v>0</c:v>
                </c:pt>
                <c:pt idx="267580">
                  <c:v>0</c:v>
                </c:pt>
                <c:pt idx="267581">
                  <c:v>0</c:v>
                </c:pt>
                <c:pt idx="267582">
                  <c:v>0</c:v>
                </c:pt>
                <c:pt idx="267583">
                  <c:v>0</c:v>
                </c:pt>
                <c:pt idx="267584">
                  <c:v>0</c:v>
                </c:pt>
                <c:pt idx="267585">
                  <c:v>0</c:v>
                </c:pt>
                <c:pt idx="267586">
                  <c:v>0</c:v>
                </c:pt>
                <c:pt idx="267587">
                  <c:v>0</c:v>
                </c:pt>
                <c:pt idx="267588">
                  <c:v>0</c:v>
                </c:pt>
                <c:pt idx="267589">
                  <c:v>0</c:v>
                </c:pt>
                <c:pt idx="267590">
                  <c:v>0</c:v>
                </c:pt>
                <c:pt idx="267591">
                  <c:v>0</c:v>
                </c:pt>
                <c:pt idx="267592">
                  <c:v>0</c:v>
                </c:pt>
                <c:pt idx="267593">
                  <c:v>0</c:v>
                </c:pt>
                <c:pt idx="267594">
                  <c:v>0</c:v>
                </c:pt>
                <c:pt idx="267595">
                  <c:v>0</c:v>
                </c:pt>
                <c:pt idx="267596">
                  <c:v>0</c:v>
                </c:pt>
                <c:pt idx="267597">
                  <c:v>0</c:v>
                </c:pt>
                <c:pt idx="267598">
                  <c:v>0</c:v>
                </c:pt>
                <c:pt idx="267599">
                  <c:v>0</c:v>
                </c:pt>
                <c:pt idx="267600">
                  <c:v>0</c:v>
                </c:pt>
                <c:pt idx="267601">
                  <c:v>0</c:v>
                </c:pt>
                <c:pt idx="267602">
                  <c:v>0</c:v>
                </c:pt>
                <c:pt idx="267603">
                  <c:v>0</c:v>
                </c:pt>
                <c:pt idx="267604">
                  <c:v>0</c:v>
                </c:pt>
                <c:pt idx="267605">
                  <c:v>0</c:v>
                </c:pt>
                <c:pt idx="267606">
                  <c:v>0</c:v>
                </c:pt>
                <c:pt idx="267607">
                  <c:v>0</c:v>
                </c:pt>
                <c:pt idx="267608">
                  <c:v>0</c:v>
                </c:pt>
                <c:pt idx="267609">
                  <c:v>0</c:v>
                </c:pt>
                <c:pt idx="267610">
                  <c:v>0</c:v>
                </c:pt>
                <c:pt idx="267611">
                  <c:v>0</c:v>
                </c:pt>
                <c:pt idx="267612">
                  <c:v>0</c:v>
                </c:pt>
                <c:pt idx="267613">
                  <c:v>0</c:v>
                </c:pt>
                <c:pt idx="267614">
                  <c:v>0</c:v>
                </c:pt>
                <c:pt idx="267615">
                  <c:v>0</c:v>
                </c:pt>
                <c:pt idx="267616">
                  <c:v>0</c:v>
                </c:pt>
                <c:pt idx="267617">
                  <c:v>0</c:v>
                </c:pt>
                <c:pt idx="267618">
                  <c:v>0</c:v>
                </c:pt>
                <c:pt idx="267619">
                  <c:v>0</c:v>
                </c:pt>
                <c:pt idx="267620">
                  <c:v>0</c:v>
                </c:pt>
                <c:pt idx="267621">
                  <c:v>0</c:v>
                </c:pt>
                <c:pt idx="267622">
                  <c:v>0</c:v>
                </c:pt>
                <c:pt idx="267623">
                  <c:v>0</c:v>
                </c:pt>
                <c:pt idx="267624">
                  <c:v>0</c:v>
                </c:pt>
                <c:pt idx="267625">
                  <c:v>0</c:v>
                </c:pt>
                <c:pt idx="267626">
                  <c:v>0</c:v>
                </c:pt>
                <c:pt idx="267627">
                  <c:v>0</c:v>
                </c:pt>
                <c:pt idx="267628">
                  <c:v>0</c:v>
                </c:pt>
                <c:pt idx="267629">
                  <c:v>0</c:v>
                </c:pt>
                <c:pt idx="267630">
                  <c:v>0</c:v>
                </c:pt>
                <c:pt idx="267631">
                  <c:v>0</c:v>
                </c:pt>
                <c:pt idx="267632">
                  <c:v>0</c:v>
                </c:pt>
                <c:pt idx="267633">
                  <c:v>0</c:v>
                </c:pt>
                <c:pt idx="267634">
                  <c:v>0</c:v>
                </c:pt>
                <c:pt idx="267635">
                  <c:v>0</c:v>
                </c:pt>
                <c:pt idx="267636">
                  <c:v>0</c:v>
                </c:pt>
                <c:pt idx="267637">
                  <c:v>0</c:v>
                </c:pt>
                <c:pt idx="267638">
                  <c:v>0</c:v>
                </c:pt>
                <c:pt idx="267639">
                  <c:v>0</c:v>
                </c:pt>
                <c:pt idx="267640">
                  <c:v>0</c:v>
                </c:pt>
                <c:pt idx="267641">
                  <c:v>0</c:v>
                </c:pt>
                <c:pt idx="267642">
                  <c:v>0</c:v>
                </c:pt>
                <c:pt idx="267643">
                  <c:v>0</c:v>
                </c:pt>
                <c:pt idx="267644">
                  <c:v>0</c:v>
                </c:pt>
                <c:pt idx="267645">
                  <c:v>0</c:v>
                </c:pt>
                <c:pt idx="267646">
                  <c:v>0</c:v>
                </c:pt>
                <c:pt idx="267647">
                  <c:v>0</c:v>
                </c:pt>
                <c:pt idx="267648">
                  <c:v>0</c:v>
                </c:pt>
                <c:pt idx="267649">
                  <c:v>0</c:v>
                </c:pt>
                <c:pt idx="267650">
                  <c:v>0</c:v>
                </c:pt>
                <c:pt idx="267651">
                  <c:v>0</c:v>
                </c:pt>
                <c:pt idx="267652">
                  <c:v>0</c:v>
                </c:pt>
                <c:pt idx="267653">
                  <c:v>0</c:v>
                </c:pt>
                <c:pt idx="267654">
                  <c:v>0</c:v>
                </c:pt>
                <c:pt idx="267655">
                  <c:v>0</c:v>
                </c:pt>
                <c:pt idx="267656">
                  <c:v>0</c:v>
                </c:pt>
                <c:pt idx="267657">
                  <c:v>0</c:v>
                </c:pt>
                <c:pt idx="267658">
                  <c:v>0</c:v>
                </c:pt>
                <c:pt idx="267659">
                  <c:v>0</c:v>
                </c:pt>
                <c:pt idx="267660">
                  <c:v>0</c:v>
                </c:pt>
                <c:pt idx="267661">
                  <c:v>0</c:v>
                </c:pt>
                <c:pt idx="267662">
                  <c:v>0</c:v>
                </c:pt>
                <c:pt idx="267663">
                  <c:v>0</c:v>
                </c:pt>
                <c:pt idx="267664">
                  <c:v>0</c:v>
                </c:pt>
                <c:pt idx="267665">
                  <c:v>0</c:v>
                </c:pt>
                <c:pt idx="267666">
                  <c:v>0</c:v>
                </c:pt>
                <c:pt idx="267667">
                  <c:v>0</c:v>
                </c:pt>
                <c:pt idx="267668">
                  <c:v>0</c:v>
                </c:pt>
                <c:pt idx="267669">
                  <c:v>0</c:v>
                </c:pt>
                <c:pt idx="267670">
                  <c:v>0</c:v>
                </c:pt>
                <c:pt idx="267671">
                  <c:v>0</c:v>
                </c:pt>
                <c:pt idx="267672">
                  <c:v>0</c:v>
                </c:pt>
                <c:pt idx="267673">
                  <c:v>0</c:v>
                </c:pt>
                <c:pt idx="267674">
                  <c:v>0</c:v>
                </c:pt>
                <c:pt idx="267675">
                  <c:v>0</c:v>
                </c:pt>
                <c:pt idx="267676">
                  <c:v>0</c:v>
                </c:pt>
                <c:pt idx="267677">
                  <c:v>0</c:v>
                </c:pt>
                <c:pt idx="267678">
                  <c:v>0</c:v>
                </c:pt>
                <c:pt idx="267679">
                  <c:v>0</c:v>
                </c:pt>
                <c:pt idx="267680">
                  <c:v>0</c:v>
                </c:pt>
                <c:pt idx="267681">
                  <c:v>0</c:v>
                </c:pt>
                <c:pt idx="267682">
                  <c:v>0</c:v>
                </c:pt>
                <c:pt idx="267683">
                  <c:v>0</c:v>
                </c:pt>
                <c:pt idx="267684">
                  <c:v>0</c:v>
                </c:pt>
                <c:pt idx="267685">
                  <c:v>0</c:v>
                </c:pt>
                <c:pt idx="267686">
                  <c:v>0</c:v>
                </c:pt>
                <c:pt idx="267687">
                  <c:v>0</c:v>
                </c:pt>
                <c:pt idx="267688">
                  <c:v>0</c:v>
                </c:pt>
                <c:pt idx="267689">
                  <c:v>0</c:v>
                </c:pt>
                <c:pt idx="267690">
                  <c:v>0</c:v>
                </c:pt>
                <c:pt idx="267691">
                  <c:v>0</c:v>
                </c:pt>
                <c:pt idx="267692">
                  <c:v>0</c:v>
                </c:pt>
                <c:pt idx="267693">
                  <c:v>0</c:v>
                </c:pt>
                <c:pt idx="267694">
                  <c:v>0</c:v>
                </c:pt>
                <c:pt idx="267695">
                  <c:v>0</c:v>
                </c:pt>
                <c:pt idx="267696">
                  <c:v>0</c:v>
                </c:pt>
                <c:pt idx="267697">
                  <c:v>0</c:v>
                </c:pt>
                <c:pt idx="267698">
                  <c:v>0</c:v>
                </c:pt>
                <c:pt idx="267699">
                  <c:v>0</c:v>
                </c:pt>
                <c:pt idx="267700">
                  <c:v>0</c:v>
                </c:pt>
                <c:pt idx="267701">
                  <c:v>0</c:v>
                </c:pt>
                <c:pt idx="267702">
                  <c:v>0</c:v>
                </c:pt>
                <c:pt idx="267703">
                  <c:v>0</c:v>
                </c:pt>
                <c:pt idx="267704">
                  <c:v>0</c:v>
                </c:pt>
                <c:pt idx="267705">
                  <c:v>0</c:v>
                </c:pt>
                <c:pt idx="267706">
                  <c:v>0</c:v>
                </c:pt>
                <c:pt idx="267707">
                  <c:v>0</c:v>
                </c:pt>
                <c:pt idx="267708">
                  <c:v>0</c:v>
                </c:pt>
                <c:pt idx="267709">
                  <c:v>0</c:v>
                </c:pt>
                <c:pt idx="267710">
                  <c:v>0</c:v>
                </c:pt>
                <c:pt idx="267711">
                  <c:v>0</c:v>
                </c:pt>
                <c:pt idx="267712">
                  <c:v>0</c:v>
                </c:pt>
                <c:pt idx="267713">
                  <c:v>0</c:v>
                </c:pt>
                <c:pt idx="267714">
                  <c:v>0</c:v>
                </c:pt>
                <c:pt idx="267715">
                  <c:v>0</c:v>
                </c:pt>
                <c:pt idx="267716">
                  <c:v>0</c:v>
                </c:pt>
                <c:pt idx="267717">
                  <c:v>0</c:v>
                </c:pt>
                <c:pt idx="267718">
                  <c:v>0</c:v>
                </c:pt>
                <c:pt idx="267719">
                  <c:v>0</c:v>
                </c:pt>
                <c:pt idx="267720">
                  <c:v>0</c:v>
                </c:pt>
                <c:pt idx="267721">
                  <c:v>0</c:v>
                </c:pt>
                <c:pt idx="267722">
                  <c:v>0</c:v>
                </c:pt>
                <c:pt idx="267723">
                  <c:v>0</c:v>
                </c:pt>
                <c:pt idx="267724">
                  <c:v>0</c:v>
                </c:pt>
                <c:pt idx="267725">
                  <c:v>0</c:v>
                </c:pt>
                <c:pt idx="267726">
                  <c:v>0</c:v>
                </c:pt>
                <c:pt idx="267727">
                  <c:v>0</c:v>
                </c:pt>
                <c:pt idx="267728">
                  <c:v>0</c:v>
                </c:pt>
                <c:pt idx="267729">
                  <c:v>0</c:v>
                </c:pt>
                <c:pt idx="267730">
                  <c:v>0</c:v>
                </c:pt>
                <c:pt idx="267731">
                  <c:v>0</c:v>
                </c:pt>
                <c:pt idx="267732">
                  <c:v>0</c:v>
                </c:pt>
                <c:pt idx="267733">
                  <c:v>0</c:v>
                </c:pt>
                <c:pt idx="267734">
                  <c:v>0</c:v>
                </c:pt>
                <c:pt idx="267735">
                  <c:v>0</c:v>
                </c:pt>
                <c:pt idx="267736">
                  <c:v>0</c:v>
                </c:pt>
                <c:pt idx="267737">
                  <c:v>0</c:v>
                </c:pt>
                <c:pt idx="267738">
                  <c:v>0</c:v>
                </c:pt>
                <c:pt idx="267739">
                  <c:v>0</c:v>
                </c:pt>
                <c:pt idx="267740">
                  <c:v>0</c:v>
                </c:pt>
                <c:pt idx="267741">
                  <c:v>0</c:v>
                </c:pt>
                <c:pt idx="267742">
                  <c:v>0</c:v>
                </c:pt>
                <c:pt idx="267743">
                  <c:v>0</c:v>
                </c:pt>
                <c:pt idx="267744">
                  <c:v>0</c:v>
                </c:pt>
                <c:pt idx="267745">
                  <c:v>0</c:v>
                </c:pt>
                <c:pt idx="267746">
                  <c:v>0</c:v>
                </c:pt>
                <c:pt idx="267747">
                  <c:v>0</c:v>
                </c:pt>
                <c:pt idx="267748">
                  <c:v>0</c:v>
                </c:pt>
                <c:pt idx="267749">
                  <c:v>0</c:v>
                </c:pt>
                <c:pt idx="267750">
                  <c:v>0</c:v>
                </c:pt>
                <c:pt idx="267751">
                  <c:v>0</c:v>
                </c:pt>
                <c:pt idx="267752">
                  <c:v>0</c:v>
                </c:pt>
                <c:pt idx="267753">
                  <c:v>0</c:v>
                </c:pt>
                <c:pt idx="267754">
                  <c:v>0</c:v>
                </c:pt>
                <c:pt idx="267755">
                  <c:v>0</c:v>
                </c:pt>
                <c:pt idx="267756">
                  <c:v>0</c:v>
                </c:pt>
                <c:pt idx="267757">
                  <c:v>0</c:v>
                </c:pt>
                <c:pt idx="267758">
                  <c:v>0</c:v>
                </c:pt>
                <c:pt idx="267759">
                  <c:v>0</c:v>
                </c:pt>
                <c:pt idx="267760">
                  <c:v>0</c:v>
                </c:pt>
                <c:pt idx="267761">
                  <c:v>0</c:v>
                </c:pt>
                <c:pt idx="267762">
                  <c:v>0</c:v>
                </c:pt>
                <c:pt idx="267763">
                  <c:v>0</c:v>
                </c:pt>
                <c:pt idx="267764">
                  <c:v>0</c:v>
                </c:pt>
                <c:pt idx="267765">
                  <c:v>0</c:v>
                </c:pt>
                <c:pt idx="267766">
                  <c:v>0</c:v>
                </c:pt>
                <c:pt idx="267767">
                  <c:v>0</c:v>
                </c:pt>
                <c:pt idx="267768">
                  <c:v>0</c:v>
                </c:pt>
                <c:pt idx="267769">
                  <c:v>0</c:v>
                </c:pt>
                <c:pt idx="267770">
                  <c:v>0</c:v>
                </c:pt>
                <c:pt idx="267771">
                  <c:v>0</c:v>
                </c:pt>
                <c:pt idx="267772">
                  <c:v>0</c:v>
                </c:pt>
                <c:pt idx="267773">
                  <c:v>0</c:v>
                </c:pt>
                <c:pt idx="267774">
                  <c:v>0</c:v>
                </c:pt>
                <c:pt idx="267775">
                  <c:v>0</c:v>
                </c:pt>
                <c:pt idx="267776">
                  <c:v>0</c:v>
                </c:pt>
                <c:pt idx="267777">
                  <c:v>0</c:v>
                </c:pt>
                <c:pt idx="267778">
                  <c:v>0</c:v>
                </c:pt>
                <c:pt idx="267779">
                  <c:v>0</c:v>
                </c:pt>
                <c:pt idx="267780">
                  <c:v>0</c:v>
                </c:pt>
                <c:pt idx="267781">
                  <c:v>0</c:v>
                </c:pt>
                <c:pt idx="267782">
                  <c:v>0</c:v>
                </c:pt>
                <c:pt idx="267783">
                  <c:v>0</c:v>
                </c:pt>
                <c:pt idx="267784">
                  <c:v>0</c:v>
                </c:pt>
                <c:pt idx="267785">
                  <c:v>0</c:v>
                </c:pt>
                <c:pt idx="267786">
                  <c:v>0</c:v>
                </c:pt>
                <c:pt idx="267787">
                  <c:v>0</c:v>
                </c:pt>
                <c:pt idx="267788">
                  <c:v>0</c:v>
                </c:pt>
                <c:pt idx="267789">
                  <c:v>0</c:v>
                </c:pt>
                <c:pt idx="267790">
                  <c:v>0</c:v>
                </c:pt>
                <c:pt idx="267791">
                  <c:v>0</c:v>
                </c:pt>
                <c:pt idx="267792">
                  <c:v>0</c:v>
                </c:pt>
                <c:pt idx="267793">
                  <c:v>0</c:v>
                </c:pt>
                <c:pt idx="267794">
                  <c:v>0</c:v>
                </c:pt>
                <c:pt idx="267795">
                  <c:v>0</c:v>
                </c:pt>
                <c:pt idx="267796">
                  <c:v>0</c:v>
                </c:pt>
                <c:pt idx="267797">
                  <c:v>0</c:v>
                </c:pt>
                <c:pt idx="267798">
                  <c:v>0</c:v>
                </c:pt>
                <c:pt idx="267799">
                  <c:v>0</c:v>
                </c:pt>
                <c:pt idx="267800">
                  <c:v>0</c:v>
                </c:pt>
                <c:pt idx="267801">
                  <c:v>0</c:v>
                </c:pt>
                <c:pt idx="267802">
                  <c:v>0</c:v>
                </c:pt>
                <c:pt idx="267803">
                  <c:v>0</c:v>
                </c:pt>
                <c:pt idx="267804">
                  <c:v>0</c:v>
                </c:pt>
                <c:pt idx="267805">
                  <c:v>0</c:v>
                </c:pt>
                <c:pt idx="267806">
                  <c:v>0</c:v>
                </c:pt>
                <c:pt idx="267807">
                  <c:v>0</c:v>
                </c:pt>
                <c:pt idx="267808">
                  <c:v>0</c:v>
                </c:pt>
                <c:pt idx="267809">
                  <c:v>0</c:v>
                </c:pt>
                <c:pt idx="267810">
                  <c:v>0</c:v>
                </c:pt>
                <c:pt idx="267811">
                  <c:v>0</c:v>
                </c:pt>
                <c:pt idx="267812">
                  <c:v>0</c:v>
                </c:pt>
                <c:pt idx="267813">
                  <c:v>0</c:v>
                </c:pt>
                <c:pt idx="267814">
                  <c:v>0</c:v>
                </c:pt>
                <c:pt idx="267815">
                  <c:v>0</c:v>
                </c:pt>
                <c:pt idx="267816">
                  <c:v>0</c:v>
                </c:pt>
                <c:pt idx="267817">
                  <c:v>0</c:v>
                </c:pt>
                <c:pt idx="267818">
                  <c:v>0</c:v>
                </c:pt>
                <c:pt idx="267819">
                  <c:v>0</c:v>
                </c:pt>
                <c:pt idx="267820">
                  <c:v>0</c:v>
                </c:pt>
                <c:pt idx="267821">
                  <c:v>0</c:v>
                </c:pt>
                <c:pt idx="267822">
                  <c:v>0</c:v>
                </c:pt>
                <c:pt idx="267823">
                  <c:v>0</c:v>
                </c:pt>
                <c:pt idx="267824">
                  <c:v>0</c:v>
                </c:pt>
                <c:pt idx="267825">
                  <c:v>0</c:v>
                </c:pt>
                <c:pt idx="267826">
                  <c:v>0</c:v>
                </c:pt>
                <c:pt idx="267827">
                  <c:v>0</c:v>
                </c:pt>
                <c:pt idx="267828">
                  <c:v>0</c:v>
                </c:pt>
                <c:pt idx="267829">
                  <c:v>0</c:v>
                </c:pt>
                <c:pt idx="267830">
                  <c:v>0</c:v>
                </c:pt>
                <c:pt idx="267831">
                  <c:v>0</c:v>
                </c:pt>
                <c:pt idx="267832">
                  <c:v>0</c:v>
                </c:pt>
                <c:pt idx="267833">
                  <c:v>0</c:v>
                </c:pt>
                <c:pt idx="267834">
                  <c:v>0</c:v>
                </c:pt>
                <c:pt idx="267835">
                  <c:v>0</c:v>
                </c:pt>
                <c:pt idx="267836">
                  <c:v>0</c:v>
                </c:pt>
                <c:pt idx="267837">
                  <c:v>0</c:v>
                </c:pt>
                <c:pt idx="267838">
                  <c:v>0</c:v>
                </c:pt>
                <c:pt idx="267839">
                  <c:v>0</c:v>
                </c:pt>
                <c:pt idx="267840">
                  <c:v>0</c:v>
                </c:pt>
                <c:pt idx="267841">
                  <c:v>0</c:v>
                </c:pt>
                <c:pt idx="267842">
                  <c:v>0</c:v>
                </c:pt>
                <c:pt idx="267843">
                  <c:v>0</c:v>
                </c:pt>
                <c:pt idx="267844">
                  <c:v>0</c:v>
                </c:pt>
                <c:pt idx="267845">
                  <c:v>0</c:v>
                </c:pt>
                <c:pt idx="267846">
                  <c:v>0</c:v>
                </c:pt>
                <c:pt idx="267847">
                  <c:v>0</c:v>
                </c:pt>
                <c:pt idx="267848">
                  <c:v>0</c:v>
                </c:pt>
                <c:pt idx="267849">
                  <c:v>0</c:v>
                </c:pt>
                <c:pt idx="267850">
                  <c:v>0</c:v>
                </c:pt>
                <c:pt idx="267851">
                  <c:v>0</c:v>
                </c:pt>
                <c:pt idx="267852">
                  <c:v>0</c:v>
                </c:pt>
                <c:pt idx="267853">
                  <c:v>0</c:v>
                </c:pt>
                <c:pt idx="267854">
                  <c:v>0</c:v>
                </c:pt>
                <c:pt idx="267855">
                  <c:v>0</c:v>
                </c:pt>
                <c:pt idx="267856">
                  <c:v>0</c:v>
                </c:pt>
                <c:pt idx="267857">
                  <c:v>0</c:v>
                </c:pt>
                <c:pt idx="267858">
                  <c:v>0</c:v>
                </c:pt>
                <c:pt idx="267859">
                  <c:v>0</c:v>
                </c:pt>
                <c:pt idx="267860">
                  <c:v>0</c:v>
                </c:pt>
                <c:pt idx="267861">
                  <c:v>0</c:v>
                </c:pt>
                <c:pt idx="267862">
                  <c:v>0</c:v>
                </c:pt>
                <c:pt idx="267863">
                  <c:v>0</c:v>
                </c:pt>
                <c:pt idx="267864">
                  <c:v>0</c:v>
                </c:pt>
                <c:pt idx="267865">
                  <c:v>0</c:v>
                </c:pt>
                <c:pt idx="267866">
                  <c:v>0</c:v>
                </c:pt>
                <c:pt idx="267867">
                  <c:v>0</c:v>
                </c:pt>
                <c:pt idx="267868">
                  <c:v>0</c:v>
                </c:pt>
                <c:pt idx="267869">
                  <c:v>0</c:v>
                </c:pt>
                <c:pt idx="267870">
                  <c:v>0</c:v>
                </c:pt>
                <c:pt idx="267871">
                  <c:v>0</c:v>
                </c:pt>
                <c:pt idx="267872">
                  <c:v>0</c:v>
                </c:pt>
                <c:pt idx="267873">
                  <c:v>0</c:v>
                </c:pt>
                <c:pt idx="267874">
                  <c:v>0</c:v>
                </c:pt>
                <c:pt idx="267875">
                  <c:v>0</c:v>
                </c:pt>
                <c:pt idx="267876">
                  <c:v>0</c:v>
                </c:pt>
                <c:pt idx="267877">
                  <c:v>0</c:v>
                </c:pt>
                <c:pt idx="267878">
                  <c:v>0</c:v>
                </c:pt>
                <c:pt idx="267879">
                  <c:v>0</c:v>
                </c:pt>
                <c:pt idx="267880">
                  <c:v>0</c:v>
                </c:pt>
                <c:pt idx="267881">
                  <c:v>0</c:v>
                </c:pt>
                <c:pt idx="267882">
                  <c:v>0</c:v>
                </c:pt>
                <c:pt idx="267883">
                  <c:v>0</c:v>
                </c:pt>
                <c:pt idx="267884">
                  <c:v>0</c:v>
                </c:pt>
                <c:pt idx="267885">
                  <c:v>0</c:v>
                </c:pt>
                <c:pt idx="267886">
                  <c:v>0</c:v>
                </c:pt>
                <c:pt idx="267887">
                  <c:v>0</c:v>
                </c:pt>
                <c:pt idx="267888">
                  <c:v>0</c:v>
                </c:pt>
                <c:pt idx="267889">
                  <c:v>0</c:v>
                </c:pt>
                <c:pt idx="267890">
                  <c:v>0</c:v>
                </c:pt>
                <c:pt idx="267891">
                  <c:v>0</c:v>
                </c:pt>
                <c:pt idx="267892">
                  <c:v>0</c:v>
                </c:pt>
                <c:pt idx="267893">
                  <c:v>0</c:v>
                </c:pt>
                <c:pt idx="267894">
                  <c:v>0</c:v>
                </c:pt>
                <c:pt idx="267895">
                  <c:v>0</c:v>
                </c:pt>
                <c:pt idx="267896">
                  <c:v>0</c:v>
                </c:pt>
                <c:pt idx="267897">
                  <c:v>0</c:v>
                </c:pt>
                <c:pt idx="267898">
                  <c:v>0</c:v>
                </c:pt>
                <c:pt idx="267899">
                  <c:v>0</c:v>
                </c:pt>
                <c:pt idx="267900">
                  <c:v>0</c:v>
                </c:pt>
                <c:pt idx="267901">
                  <c:v>0</c:v>
                </c:pt>
                <c:pt idx="267902">
                  <c:v>0</c:v>
                </c:pt>
                <c:pt idx="267903">
                  <c:v>0</c:v>
                </c:pt>
                <c:pt idx="267904">
                  <c:v>0</c:v>
                </c:pt>
                <c:pt idx="267905">
                  <c:v>0</c:v>
                </c:pt>
                <c:pt idx="267906">
                  <c:v>0</c:v>
                </c:pt>
                <c:pt idx="267907">
                  <c:v>0</c:v>
                </c:pt>
                <c:pt idx="267908">
                  <c:v>0</c:v>
                </c:pt>
                <c:pt idx="267909">
                  <c:v>0</c:v>
                </c:pt>
                <c:pt idx="267910">
                  <c:v>0</c:v>
                </c:pt>
                <c:pt idx="267911">
                  <c:v>0</c:v>
                </c:pt>
                <c:pt idx="267912">
                  <c:v>0</c:v>
                </c:pt>
                <c:pt idx="267913">
                  <c:v>0</c:v>
                </c:pt>
                <c:pt idx="267914">
                  <c:v>0</c:v>
                </c:pt>
                <c:pt idx="267915">
                  <c:v>0</c:v>
                </c:pt>
                <c:pt idx="267916">
                  <c:v>0</c:v>
                </c:pt>
                <c:pt idx="267917">
                  <c:v>0</c:v>
                </c:pt>
                <c:pt idx="267918">
                  <c:v>0</c:v>
                </c:pt>
                <c:pt idx="267919">
                  <c:v>0</c:v>
                </c:pt>
                <c:pt idx="267920">
                  <c:v>0</c:v>
                </c:pt>
                <c:pt idx="267921">
                  <c:v>0</c:v>
                </c:pt>
                <c:pt idx="267922">
                  <c:v>0</c:v>
                </c:pt>
                <c:pt idx="267923">
                  <c:v>0</c:v>
                </c:pt>
                <c:pt idx="267924">
                  <c:v>0</c:v>
                </c:pt>
                <c:pt idx="267925">
                  <c:v>0</c:v>
                </c:pt>
                <c:pt idx="267926">
                  <c:v>0</c:v>
                </c:pt>
                <c:pt idx="267927">
                  <c:v>0</c:v>
                </c:pt>
                <c:pt idx="267928">
                  <c:v>0</c:v>
                </c:pt>
                <c:pt idx="267929">
                  <c:v>0</c:v>
                </c:pt>
                <c:pt idx="267930">
                  <c:v>0</c:v>
                </c:pt>
                <c:pt idx="267931">
                  <c:v>0</c:v>
                </c:pt>
                <c:pt idx="267932">
                  <c:v>0</c:v>
                </c:pt>
                <c:pt idx="267933">
                  <c:v>0</c:v>
                </c:pt>
                <c:pt idx="267934">
                  <c:v>0</c:v>
                </c:pt>
                <c:pt idx="267935">
                  <c:v>0</c:v>
                </c:pt>
                <c:pt idx="267936">
                  <c:v>0</c:v>
                </c:pt>
                <c:pt idx="267937">
                  <c:v>0</c:v>
                </c:pt>
                <c:pt idx="267938">
                  <c:v>0</c:v>
                </c:pt>
                <c:pt idx="267939">
                  <c:v>0</c:v>
                </c:pt>
                <c:pt idx="267940">
                  <c:v>0</c:v>
                </c:pt>
                <c:pt idx="267941">
                  <c:v>0</c:v>
                </c:pt>
                <c:pt idx="267942">
                  <c:v>0</c:v>
                </c:pt>
                <c:pt idx="267943">
                  <c:v>0</c:v>
                </c:pt>
                <c:pt idx="267944">
                  <c:v>0</c:v>
                </c:pt>
                <c:pt idx="267945">
                  <c:v>0</c:v>
                </c:pt>
                <c:pt idx="267946">
                  <c:v>0</c:v>
                </c:pt>
                <c:pt idx="267947">
                  <c:v>0</c:v>
                </c:pt>
                <c:pt idx="267948">
                  <c:v>0</c:v>
                </c:pt>
                <c:pt idx="267949">
                  <c:v>0</c:v>
                </c:pt>
                <c:pt idx="267950">
                  <c:v>0</c:v>
                </c:pt>
                <c:pt idx="267951">
                  <c:v>0</c:v>
                </c:pt>
                <c:pt idx="267952">
                  <c:v>0</c:v>
                </c:pt>
                <c:pt idx="267953">
                  <c:v>0</c:v>
                </c:pt>
                <c:pt idx="267954">
                  <c:v>0</c:v>
                </c:pt>
                <c:pt idx="267955">
                  <c:v>0</c:v>
                </c:pt>
                <c:pt idx="267956">
                  <c:v>0</c:v>
                </c:pt>
                <c:pt idx="267957">
                  <c:v>0</c:v>
                </c:pt>
                <c:pt idx="267958">
                  <c:v>0</c:v>
                </c:pt>
                <c:pt idx="267959">
                  <c:v>0</c:v>
                </c:pt>
                <c:pt idx="267960">
                  <c:v>0</c:v>
                </c:pt>
                <c:pt idx="267961">
                  <c:v>0</c:v>
                </c:pt>
                <c:pt idx="267962">
                  <c:v>0</c:v>
                </c:pt>
                <c:pt idx="267963">
                  <c:v>0</c:v>
                </c:pt>
                <c:pt idx="267964">
                  <c:v>0</c:v>
                </c:pt>
                <c:pt idx="267965">
                  <c:v>0</c:v>
                </c:pt>
                <c:pt idx="267966">
                  <c:v>0</c:v>
                </c:pt>
                <c:pt idx="267967">
                  <c:v>0</c:v>
                </c:pt>
                <c:pt idx="267968">
                  <c:v>0</c:v>
                </c:pt>
                <c:pt idx="267969">
                  <c:v>0</c:v>
                </c:pt>
                <c:pt idx="267970">
                  <c:v>0</c:v>
                </c:pt>
                <c:pt idx="267971">
                  <c:v>0</c:v>
                </c:pt>
                <c:pt idx="267972">
                  <c:v>0</c:v>
                </c:pt>
                <c:pt idx="267973">
                  <c:v>0</c:v>
                </c:pt>
                <c:pt idx="267974">
                  <c:v>0</c:v>
                </c:pt>
                <c:pt idx="267975">
                  <c:v>0</c:v>
                </c:pt>
                <c:pt idx="267976">
                  <c:v>0</c:v>
                </c:pt>
                <c:pt idx="267977">
                  <c:v>0</c:v>
                </c:pt>
                <c:pt idx="267978">
                  <c:v>0</c:v>
                </c:pt>
                <c:pt idx="267979">
                  <c:v>0</c:v>
                </c:pt>
                <c:pt idx="267980">
                  <c:v>0</c:v>
                </c:pt>
                <c:pt idx="267981">
                  <c:v>0</c:v>
                </c:pt>
                <c:pt idx="267982">
                  <c:v>0</c:v>
                </c:pt>
                <c:pt idx="267983">
                  <c:v>0</c:v>
                </c:pt>
                <c:pt idx="267984">
                  <c:v>0</c:v>
                </c:pt>
                <c:pt idx="267985">
                  <c:v>0</c:v>
                </c:pt>
                <c:pt idx="267986">
                  <c:v>0</c:v>
                </c:pt>
                <c:pt idx="267987">
                  <c:v>0</c:v>
                </c:pt>
                <c:pt idx="267988">
                  <c:v>0</c:v>
                </c:pt>
                <c:pt idx="267989">
                  <c:v>0</c:v>
                </c:pt>
                <c:pt idx="267990">
                  <c:v>0</c:v>
                </c:pt>
                <c:pt idx="267991">
                  <c:v>0</c:v>
                </c:pt>
                <c:pt idx="267992">
                  <c:v>0</c:v>
                </c:pt>
                <c:pt idx="267993">
                  <c:v>0</c:v>
                </c:pt>
                <c:pt idx="267994">
                  <c:v>0</c:v>
                </c:pt>
                <c:pt idx="267995">
                  <c:v>0</c:v>
                </c:pt>
                <c:pt idx="267996">
                  <c:v>0</c:v>
                </c:pt>
                <c:pt idx="267997">
                  <c:v>0</c:v>
                </c:pt>
                <c:pt idx="267998">
                  <c:v>0</c:v>
                </c:pt>
                <c:pt idx="267999">
                  <c:v>0</c:v>
                </c:pt>
                <c:pt idx="268000">
                  <c:v>0</c:v>
                </c:pt>
                <c:pt idx="268001">
                  <c:v>0</c:v>
                </c:pt>
                <c:pt idx="268002">
                  <c:v>0</c:v>
                </c:pt>
                <c:pt idx="268003">
                  <c:v>0</c:v>
                </c:pt>
                <c:pt idx="268004">
                  <c:v>0</c:v>
                </c:pt>
                <c:pt idx="268005">
                  <c:v>0</c:v>
                </c:pt>
                <c:pt idx="268006">
                  <c:v>0</c:v>
                </c:pt>
                <c:pt idx="268007">
                  <c:v>0</c:v>
                </c:pt>
                <c:pt idx="268008">
                  <c:v>0</c:v>
                </c:pt>
                <c:pt idx="268009">
                  <c:v>0</c:v>
                </c:pt>
                <c:pt idx="268010">
                  <c:v>0</c:v>
                </c:pt>
                <c:pt idx="268011">
                  <c:v>0</c:v>
                </c:pt>
                <c:pt idx="268012">
                  <c:v>0</c:v>
                </c:pt>
                <c:pt idx="268013">
                  <c:v>0</c:v>
                </c:pt>
                <c:pt idx="268014">
                  <c:v>0</c:v>
                </c:pt>
                <c:pt idx="268015">
                  <c:v>0</c:v>
                </c:pt>
                <c:pt idx="268016">
                  <c:v>0</c:v>
                </c:pt>
                <c:pt idx="268017">
                  <c:v>0</c:v>
                </c:pt>
                <c:pt idx="268018">
                  <c:v>0</c:v>
                </c:pt>
                <c:pt idx="268019">
                  <c:v>0</c:v>
                </c:pt>
                <c:pt idx="268020">
                  <c:v>0</c:v>
                </c:pt>
                <c:pt idx="268021">
                  <c:v>0</c:v>
                </c:pt>
                <c:pt idx="268022">
                  <c:v>0</c:v>
                </c:pt>
                <c:pt idx="268023">
                  <c:v>0</c:v>
                </c:pt>
                <c:pt idx="268024">
                  <c:v>0</c:v>
                </c:pt>
                <c:pt idx="268025">
                  <c:v>0</c:v>
                </c:pt>
                <c:pt idx="268026">
                  <c:v>0</c:v>
                </c:pt>
                <c:pt idx="268027">
                  <c:v>0</c:v>
                </c:pt>
                <c:pt idx="268028">
                  <c:v>0</c:v>
                </c:pt>
                <c:pt idx="268029">
                  <c:v>0</c:v>
                </c:pt>
                <c:pt idx="268030">
                  <c:v>0</c:v>
                </c:pt>
                <c:pt idx="268031">
                  <c:v>0</c:v>
                </c:pt>
                <c:pt idx="268032">
                  <c:v>0</c:v>
                </c:pt>
                <c:pt idx="268033">
                  <c:v>0</c:v>
                </c:pt>
                <c:pt idx="268034">
                  <c:v>0</c:v>
                </c:pt>
                <c:pt idx="268035">
                  <c:v>0</c:v>
                </c:pt>
                <c:pt idx="268036">
                  <c:v>0</c:v>
                </c:pt>
                <c:pt idx="268037">
                  <c:v>0</c:v>
                </c:pt>
                <c:pt idx="268038">
                  <c:v>0</c:v>
                </c:pt>
                <c:pt idx="268039">
                  <c:v>0</c:v>
                </c:pt>
                <c:pt idx="268040">
                  <c:v>0</c:v>
                </c:pt>
                <c:pt idx="268041">
                  <c:v>0</c:v>
                </c:pt>
                <c:pt idx="268042">
                  <c:v>0</c:v>
                </c:pt>
                <c:pt idx="268043">
                  <c:v>0</c:v>
                </c:pt>
                <c:pt idx="268044">
                  <c:v>0</c:v>
                </c:pt>
                <c:pt idx="268045">
                  <c:v>0</c:v>
                </c:pt>
                <c:pt idx="268046">
                  <c:v>0</c:v>
                </c:pt>
                <c:pt idx="268047">
                  <c:v>0</c:v>
                </c:pt>
                <c:pt idx="268048">
                  <c:v>0</c:v>
                </c:pt>
                <c:pt idx="268049">
                  <c:v>0</c:v>
                </c:pt>
                <c:pt idx="268050">
                  <c:v>0</c:v>
                </c:pt>
                <c:pt idx="268051">
                  <c:v>0</c:v>
                </c:pt>
                <c:pt idx="268052">
                  <c:v>0</c:v>
                </c:pt>
                <c:pt idx="268053">
                  <c:v>0</c:v>
                </c:pt>
                <c:pt idx="268054">
                  <c:v>0</c:v>
                </c:pt>
                <c:pt idx="268055">
                  <c:v>0</c:v>
                </c:pt>
                <c:pt idx="268056">
                  <c:v>0</c:v>
                </c:pt>
                <c:pt idx="268057">
                  <c:v>0</c:v>
                </c:pt>
                <c:pt idx="268058">
                  <c:v>0</c:v>
                </c:pt>
                <c:pt idx="268059">
                  <c:v>0</c:v>
                </c:pt>
                <c:pt idx="268060">
                  <c:v>0</c:v>
                </c:pt>
                <c:pt idx="268061">
                  <c:v>0</c:v>
                </c:pt>
                <c:pt idx="268062">
                  <c:v>0</c:v>
                </c:pt>
                <c:pt idx="268063">
                  <c:v>0</c:v>
                </c:pt>
                <c:pt idx="268064">
                  <c:v>0</c:v>
                </c:pt>
                <c:pt idx="268065">
                  <c:v>0</c:v>
                </c:pt>
                <c:pt idx="268066">
                  <c:v>0</c:v>
                </c:pt>
                <c:pt idx="268067">
                  <c:v>0</c:v>
                </c:pt>
                <c:pt idx="268068">
                  <c:v>0</c:v>
                </c:pt>
                <c:pt idx="268069">
                  <c:v>0</c:v>
                </c:pt>
                <c:pt idx="268070">
                  <c:v>0</c:v>
                </c:pt>
                <c:pt idx="268071">
                  <c:v>0</c:v>
                </c:pt>
                <c:pt idx="268072">
                  <c:v>0</c:v>
                </c:pt>
                <c:pt idx="268073">
                  <c:v>0</c:v>
                </c:pt>
                <c:pt idx="268074">
                  <c:v>0</c:v>
                </c:pt>
                <c:pt idx="268075">
                  <c:v>0</c:v>
                </c:pt>
                <c:pt idx="268076">
                  <c:v>0</c:v>
                </c:pt>
                <c:pt idx="268077">
                  <c:v>0</c:v>
                </c:pt>
                <c:pt idx="268078">
                  <c:v>0</c:v>
                </c:pt>
                <c:pt idx="268079">
                  <c:v>0</c:v>
                </c:pt>
                <c:pt idx="268080">
                  <c:v>0</c:v>
                </c:pt>
                <c:pt idx="268081">
                  <c:v>0</c:v>
                </c:pt>
                <c:pt idx="268082">
                  <c:v>0</c:v>
                </c:pt>
                <c:pt idx="268083">
                  <c:v>0</c:v>
                </c:pt>
                <c:pt idx="268084">
                  <c:v>0</c:v>
                </c:pt>
                <c:pt idx="268085">
                  <c:v>0</c:v>
                </c:pt>
                <c:pt idx="268086">
                  <c:v>0</c:v>
                </c:pt>
                <c:pt idx="268087">
                  <c:v>0</c:v>
                </c:pt>
                <c:pt idx="268088">
                  <c:v>0</c:v>
                </c:pt>
                <c:pt idx="268089">
                  <c:v>0</c:v>
                </c:pt>
                <c:pt idx="268090">
                  <c:v>0</c:v>
                </c:pt>
                <c:pt idx="268091">
                  <c:v>0</c:v>
                </c:pt>
                <c:pt idx="268092">
                  <c:v>0</c:v>
                </c:pt>
                <c:pt idx="268093">
                  <c:v>0</c:v>
                </c:pt>
                <c:pt idx="268094">
                  <c:v>0</c:v>
                </c:pt>
                <c:pt idx="268095">
                  <c:v>0</c:v>
                </c:pt>
                <c:pt idx="268096">
                  <c:v>0</c:v>
                </c:pt>
                <c:pt idx="268097">
                  <c:v>0</c:v>
                </c:pt>
                <c:pt idx="268098">
                  <c:v>0</c:v>
                </c:pt>
                <c:pt idx="268099">
                  <c:v>0</c:v>
                </c:pt>
                <c:pt idx="268100">
                  <c:v>0</c:v>
                </c:pt>
                <c:pt idx="268101">
                  <c:v>0</c:v>
                </c:pt>
                <c:pt idx="268102">
                  <c:v>0</c:v>
                </c:pt>
                <c:pt idx="268103">
                  <c:v>0</c:v>
                </c:pt>
                <c:pt idx="268104">
                  <c:v>0</c:v>
                </c:pt>
                <c:pt idx="268105">
                  <c:v>0</c:v>
                </c:pt>
                <c:pt idx="268106">
                  <c:v>0</c:v>
                </c:pt>
                <c:pt idx="268107">
                  <c:v>0</c:v>
                </c:pt>
                <c:pt idx="268108">
                  <c:v>0</c:v>
                </c:pt>
                <c:pt idx="268109">
                  <c:v>0</c:v>
                </c:pt>
                <c:pt idx="268110">
                  <c:v>0</c:v>
                </c:pt>
                <c:pt idx="268111">
                  <c:v>0</c:v>
                </c:pt>
                <c:pt idx="268112">
                  <c:v>0</c:v>
                </c:pt>
                <c:pt idx="268113">
                  <c:v>0</c:v>
                </c:pt>
                <c:pt idx="268114">
                  <c:v>0</c:v>
                </c:pt>
                <c:pt idx="268115">
                  <c:v>0</c:v>
                </c:pt>
                <c:pt idx="268116">
                  <c:v>0</c:v>
                </c:pt>
                <c:pt idx="268117">
                  <c:v>0</c:v>
                </c:pt>
                <c:pt idx="268118">
                  <c:v>0</c:v>
                </c:pt>
                <c:pt idx="268119">
                  <c:v>0</c:v>
                </c:pt>
                <c:pt idx="268120">
                  <c:v>0</c:v>
                </c:pt>
                <c:pt idx="268121">
                  <c:v>0</c:v>
                </c:pt>
                <c:pt idx="268122">
                  <c:v>0</c:v>
                </c:pt>
                <c:pt idx="268123">
                  <c:v>0</c:v>
                </c:pt>
                <c:pt idx="268124">
                  <c:v>0</c:v>
                </c:pt>
                <c:pt idx="268125">
                  <c:v>0</c:v>
                </c:pt>
                <c:pt idx="268126">
                  <c:v>0</c:v>
                </c:pt>
                <c:pt idx="268127">
                  <c:v>0</c:v>
                </c:pt>
                <c:pt idx="268128">
                  <c:v>0</c:v>
                </c:pt>
                <c:pt idx="268129">
                  <c:v>0</c:v>
                </c:pt>
                <c:pt idx="268130">
                  <c:v>0</c:v>
                </c:pt>
                <c:pt idx="268131">
                  <c:v>0</c:v>
                </c:pt>
                <c:pt idx="268132">
                  <c:v>0</c:v>
                </c:pt>
                <c:pt idx="268133">
                  <c:v>0</c:v>
                </c:pt>
                <c:pt idx="268134">
                  <c:v>0</c:v>
                </c:pt>
                <c:pt idx="268135">
                  <c:v>0</c:v>
                </c:pt>
                <c:pt idx="268136">
                  <c:v>0</c:v>
                </c:pt>
                <c:pt idx="268137">
                  <c:v>0</c:v>
                </c:pt>
                <c:pt idx="268138">
                  <c:v>0</c:v>
                </c:pt>
                <c:pt idx="268139">
                  <c:v>0</c:v>
                </c:pt>
                <c:pt idx="268140">
                  <c:v>0</c:v>
                </c:pt>
                <c:pt idx="268141">
                  <c:v>0</c:v>
                </c:pt>
                <c:pt idx="268142">
                  <c:v>0</c:v>
                </c:pt>
                <c:pt idx="268143">
                  <c:v>0</c:v>
                </c:pt>
                <c:pt idx="268144">
                  <c:v>0</c:v>
                </c:pt>
                <c:pt idx="268145">
                  <c:v>0</c:v>
                </c:pt>
                <c:pt idx="268146">
                  <c:v>0</c:v>
                </c:pt>
                <c:pt idx="268147">
                  <c:v>0</c:v>
                </c:pt>
                <c:pt idx="268148">
                  <c:v>0</c:v>
                </c:pt>
                <c:pt idx="268149">
                  <c:v>0</c:v>
                </c:pt>
                <c:pt idx="268150">
                  <c:v>0</c:v>
                </c:pt>
                <c:pt idx="268151">
                  <c:v>0</c:v>
                </c:pt>
                <c:pt idx="268152">
                  <c:v>0</c:v>
                </c:pt>
                <c:pt idx="268153">
                  <c:v>0</c:v>
                </c:pt>
                <c:pt idx="268154">
                  <c:v>0</c:v>
                </c:pt>
                <c:pt idx="268155">
                  <c:v>0</c:v>
                </c:pt>
                <c:pt idx="268156">
                  <c:v>0</c:v>
                </c:pt>
                <c:pt idx="268157">
                  <c:v>0</c:v>
                </c:pt>
                <c:pt idx="268158">
                  <c:v>0</c:v>
                </c:pt>
                <c:pt idx="268159">
                  <c:v>0</c:v>
                </c:pt>
                <c:pt idx="268160">
                  <c:v>0</c:v>
                </c:pt>
                <c:pt idx="268161">
                  <c:v>0</c:v>
                </c:pt>
                <c:pt idx="268162">
                  <c:v>0</c:v>
                </c:pt>
                <c:pt idx="268163">
                  <c:v>0</c:v>
                </c:pt>
                <c:pt idx="268164">
                  <c:v>0</c:v>
                </c:pt>
                <c:pt idx="268165">
                  <c:v>0</c:v>
                </c:pt>
                <c:pt idx="268166">
                  <c:v>0</c:v>
                </c:pt>
                <c:pt idx="268167">
                  <c:v>0</c:v>
                </c:pt>
                <c:pt idx="268168">
                  <c:v>0</c:v>
                </c:pt>
                <c:pt idx="268169">
                  <c:v>0</c:v>
                </c:pt>
                <c:pt idx="268170">
                  <c:v>0</c:v>
                </c:pt>
                <c:pt idx="268171">
                  <c:v>0</c:v>
                </c:pt>
                <c:pt idx="268172">
                  <c:v>0</c:v>
                </c:pt>
                <c:pt idx="268173">
                  <c:v>0</c:v>
                </c:pt>
                <c:pt idx="268174">
                  <c:v>0</c:v>
                </c:pt>
                <c:pt idx="268175">
                  <c:v>0</c:v>
                </c:pt>
                <c:pt idx="268176">
                  <c:v>0</c:v>
                </c:pt>
                <c:pt idx="268177">
                  <c:v>0</c:v>
                </c:pt>
                <c:pt idx="268178">
                  <c:v>0</c:v>
                </c:pt>
                <c:pt idx="268179">
                  <c:v>0</c:v>
                </c:pt>
                <c:pt idx="268180">
                  <c:v>0</c:v>
                </c:pt>
                <c:pt idx="268181">
                  <c:v>0</c:v>
                </c:pt>
                <c:pt idx="268182">
                  <c:v>0</c:v>
                </c:pt>
                <c:pt idx="268183">
                  <c:v>0</c:v>
                </c:pt>
                <c:pt idx="268184">
                  <c:v>0</c:v>
                </c:pt>
                <c:pt idx="268185">
                  <c:v>0</c:v>
                </c:pt>
                <c:pt idx="268186">
                  <c:v>0</c:v>
                </c:pt>
                <c:pt idx="268187">
                  <c:v>0</c:v>
                </c:pt>
                <c:pt idx="268188">
                  <c:v>0</c:v>
                </c:pt>
                <c:pt idx="268189">
                  <c:v>0</c:v>
                </c:pt>
                <c:pt idx="268190">
                  <c:v>0</c:v>
                </c:pt>
                <c:pt idx="268191">
                  <c:v>0</c:v>
                </c:pt>
                <c:pt idx="268192">
                  <c:v>0</c:v>
                </c:pt>
                <c:pt idx="268193">
                  <c:v>0</c:v>
                </c:pt>
                <c:pt idx="268194">
                  <c:v>0</c:v>
                </c:pt>
                <c:pt idx="268195">
                  <c:v>0</c:v>
                </c:pt>
                <c:pt idx="268196">
                  <c:v>0</c:v>
                </c:pt>
                <c:pt idx="268197">
                  <c:v>0</c:v>
                </c:pt>
                <c:pt idx="268198">
                  <c:v>0</c:v>
                </c:pt>
                <c:pt idx="268199">
                  <c:v>0</c:v>
                </c:pt>
                <c:pt idx="268200">
                  <c:v>0</c:v>
                </c:pt>
                <c:pt idx="268201">
                  <c:v>0</c:v>
                </c:pt>
                <c:pt idx="268202">
                  <c:v>0</c:v>
                </c:pt>
                <c:pt idx="268203">
                  <c:v>0</c:v>
                </c:pt>
                <c:pt idx="268204">
                  <c:v>0</c:v>
                </c:pt>
                <c:pt idx="268205">
                  <c:v>0</c:v>
                </c:pt>
                <c:pt idx="268206">
                  <c:v>0</c:v>
                </c:pt>
                <c:pt idx="268207">
                  <c:v>0</c:v>
                </c:pt>
                <c:pt idx="268208">
                  <c:v>0</c:v>
                </c:pt>
                <c:pt idx="268209">
                  <c:v>0</c:v>
                </c:pt>
                <c:pt idx="268210">
                  <c:v>0</c:v>
                </c:pt>
                <c:pt idx="268211">
                  <c:v>0</c:v>
                </c:pt>
                <c:pt idx="268212">
                  <c:v>0</c:v>
                </c:pt>
                <c:pt idx="268213">
                  <c:v>0</c:v>
                </c:pt>
                <c:pt idx="268214">
                  <c:v>0</c:v>
                </c:pt>
                <c:pt idx="268215">
                  <c:v>0</c:v>
                </c:pt>
                <c:pt idx="268216">
                  <c:v>0</c:v>
                </c:pt>
                <c:pt idx="268217">
                  <c:v>0</c:v>
                </c:pt>
                <c:pt idx="268218">
                  <c:v>0</c:v>
                </c:pt>
                <c:pt idx="268219">
                  <c:v>0</c:v>
                </c:pt>
                <c:pt idx="268220">
                  <c:v>0</c:v>
                </c:pt>
                <c:pt idx="268221">
                  <c:v>0</c:v>
                </c:pt>
                <c:pt idx="268222">
                  <c:v>0</c:v>
                </c:pt>
                <c:pt idx="268223">
                  <c:v>0</c:v>
                </c:pt>
                <c:pt idx="268224">
                  <c:v>0</c:v>
                </c:pt>
                <c:pt idx="268225">
                  <c:v>0</c:v>
                </c:pt>
                <c:pt idx="268226">
                  <c:v>0</c:v>
                </c:pt>
                <c:pt idx="268227">
                  <c:v>0</c:v>
                </c:pt>
                <c:pt idx="268228">
                  <c:v>0</c:v>
                </c:pt>
                <c:pt idx="268229">
                  <c:v>0</c:v>
                </c:pt>
                <c:pt idx="268230">
                  <c:v>0</c:v>
                </c:pt>
                <c:pt idx="268231">
                  <c:v>0</c:v>
                </c:pt>
                <c:pt idx="268232">
                  <c:v>0</c:v>
                </c:pt>
                <c:pt idx="268233">
                  <c:v>0</c:v>
                </c:pt>
                <c:pt idx="268234">
                  <c:v>0</c:v>
                </c:pt>
                <c:pt idx="268235">
                  <c:v>0</c:v>
                </c:pt>
                <c:pt idx="268236">
                  <c:v>0</c:v>
                </c:pt>
                <c:pt idx="268237">
                  <c:v>0</c:v>
                </c:pt>
                <c:pt idx="268238">
                  <c:v>0</c:v>
                </c:pt>
                <c:pt idx="268239">
                  <c:v>0</c:v>
                </c:pt>
                <c:pt idx="268240">
                  <c:v>0</c:v>
                </c:pt>
                <c:pt idx="268241">
                  <c:v>0</c:v>
                </c:pt>
                <c:pt idx="268242">
                  <c:v>0</c:v>
                </c:pt>
                <c:pt idx="268243">
                  <c:v>0</c:v>
                </c:pt>
                <c:pt idx="268244">
                  <c:v>0</c:v>
                </c:pt>
                <c:pt idx="268245">
                  <c:v>0</c:v>
                </c:pt>
                <c:pt idx="268246">
                  <c:v>0</c:v>
                </c:pt>
                <c:pt idx="268247">
                  <c:v>0</c:v>
                </c:pt>
                <c:pt idx="268248">
                  <c:v>0</c:v>
                </c:pt>
                <c:pt idx="268249">
                  <c:v>0</c:v>
                </c:pt>
                <c:pt idx="268250">
                  <c:v>0</c:v>
                </c:pt>
                <c:pt idx="268251">
                  <c:v>0</c:v>
                </c:pt>
                <c:pt idx="268252">
                  <c:v>0</c:v>
                </c:pt>
                <c:pt idx="268253">
                  <c:v>0</c:v>
                </c:pt>
                <c:pt idx="268254">
                  <c:v>0</c:v>
                </c:pt>
                <c:pt idx="268255">
                  <c:v>0</c:v>
                </c:pt>
                <c:pt idx="268256">
                  <c:v>0</c:v>
                </c:pt>
                <c:pt idx="268257">
                  <c:v>0</c:v>
                </c:pt>
                <c:pt idx="268258">
                  <c:v>0</c:v>
                </c:pt>
                <c:pt idx="268259">
                  <c:v>0</c:v>
                </c:pt>
                <c:pt idx="268260">
                  <c:v>0</c:v>
                </c:pt>
                <c:pt idx="268261">
                  <c:v>0</c:v>
                </c:pt>
                <c:pt idx="268262">
                  <c:v>0</c:v>
                </c:pt>
                <c:pt idx="268263">
                  <c:v>0</c:v>
                </c:pt>
                <c:pt idx="268264">
                  <c:v>0</c:v>
                </c:pt>
                <c:pt idx="268265">
                  <c:v>0</c:v>
                </c:pt>
                <c:pt idx="268266">
                  <c:v>0</c:v>
                </c:pt>
                <c:pt idx="268267">
                  <c:v>0</c:v>
                </c:pt>
                <c:pt idx="268268">
                  <c:v>0</c:v>
                </c:pt>
                <c:pt idx="268269">
                  <c:v>0</c:v>
                </c:pt>
                <c:pt idx="268270">
                  <c:v>0</c:v>
                </c:pt>
                <c:pt idx="268271">
                  <c:v>0</c:v>
                </c:pt>
                <c:pt idx="268272">
                  <c:v>0</c:v>
                </c:pt>
                <c:pt idx="268273">
                  <c:v>0</c:v>
                </c:pt>
                <c:pt idx="268274">
                  <c:v>0</c:v>
                </c:pt>
                <c:pt idx="268275">
                  <c:v>0</c:v>
                </c:pt>
                <c:pt idx="268276">
                  <c:v>0</c:v>
                </c:pt>
                <c:pt idx="268277">
                  <c:v>0</c:v>
                </c:pt>
                <c:pt idx="268278">
                  <c:v>0</c:v>
                </c:pt>
                <c:pt idx="268279">
                  <c:v>0</c:v>
                </c:pt>
                <c:pt idx="268280">
                  <c:v>0</c:v>
                </c:pt>
                <c:pt idx="268281">
                  <c:v>0</c:v>
                </c:pt>
                <c:pt idx="268282">
                  <c:v>0</c:v>
                </c:pt>
                <c:pt idx="268283">
                  <c:v>0</c:v>
                </c:pt>
                <c:pt idx="268284">
                  <c:v>0</c:v>
                </c:pt>
                <c:pt idx="268285">
                  <c:v>0</c:v>
                </c:pt>
                <c:pt idx="268286">
                  <c:v>0</c:v>
                </c:pt>
                <c:pt idx="268287">
                  <c:v>0</c:v>
                </c:pt>
                <c:pt idx="268288">
                  <c:v>0</c:v>
                </c:pt>
                <c:pt idx="268289">
                  <c:v>0</c:v>
                </c:pt>
                <c:pt idx="268290">
                  <c:v>0</c:v>
                </c:pt>
                <c:pt idx="268291">
                  <c:v>0</c:v>
                </c:pt>
                <c:pt idx="268292">
                  <c:v>0</c:v>
                </c:pt>
                <c:pt idx="268293">
                  <c:v>0</c:v>
                </c:pt>
                <c:pt idx="268294">
                  <c:v>0</c:v>
                </c:pt>
                <c:pt idx="268295">
                  <c:v>0</c:v>
                </c:pt>
                <c:pt idx="268296">
                  <c:v>0</c:v>
                </c:pt>
                <c:pt idx="268297">
                  <c:v>0</c:v>
                </c:pt>
                <c:pt idx="268298">
                  <c:v>0</c:v>
                </c:pt>
                <c:pt idx="268299">
                  <c:v>0</c:v>
                </c:pt>
                <c:pt idx="268300">
                  <c:v>0</c:v>
                </c:pt>
                <c:pt idx="268301">
                  <c:v>0</c:v>
                </c:pt>
                <c:pt idx="268302">
                  <c:v>0</c:v>
                </c:pt>
                <c:pt idx="268303">
                  <c:v>0</c:v>
                </c:pt>
                <c:pt idx="268304">
                  <c:v>0</c:v>
                </c:pt>
                <c:pt idx="268305">
                  <c:v>0</c:v>
                </c:pt>
                <c:pt idx="268306">
                  <c:v>0</c:v>
                </c:pt>
                <c:pt idx="268307">
                  <c:v>0</c:v>
                </c:pt>
                <c:pt idx="268308">
                  <c:v>0</c:v>
                </c:pt>
                <c:pt idx="268309">
                  <c:v>0</c:v>
                </c:pt>
                <c:pt idx="268310">
                  <c:v>0</c:v>
                </c:pt>
                <c:pt idx="268311">
                  <c:v>0</c:v>
                </c:pt>
                <c:pt idx="268312">
                  <c:v>0</c:v>
                </c:pt>
                <c:pt idx="268313">
                  <c:v>0</c:v>
                </c:pt>
                <c:pt idx="268314">
                  <c:v>0</c:v>
                </c:pt>
                <c:pt idx="268315">
                  <c:v>0</c:v>
                </c:pt>
                <c:pt idx="268316">
                  <c:v>0</c:v>
                </c:pt>
                <c:pt idx="268317">
                  <c:v>0</c:v>
                </c:pt>
                <c:pt idx="268318">
                  <c:v>0</c:v>
                </c:pt>
                <c:pt idx="268319">
                  <c:v>0</c:v>
                </c:pt>
                <c:pt idx="268320">
                  <c:v>0</c:v>
                </c:pt>
                <c:pt idx="268321">
                  <c:v>0</c:v>
                </c:pt>
                <c:pt idx="268322">
                  <c:v>0</c:v>
                </c:pt>
                <c:pt idx="268323">
                  <c:v>0</c:v>
                </c:pt>
                <c:pt idx="268324">
                  <c:v>0</c:v>
                </c:pt>
                <c:pt idx="268325">
                  <c:v>0</c:v>
                </c:pt>
                <c:pt idx="268326">
                  <c:v>0</c:v>
                </c:pt>
                <c:pt idx="268327">
                  <c:v>0</c:v>
                </c:pt>
                <c:pt idx="268328">
                  <c:v>0</c:v>
                </c:pt>
                <c:pt idx="268329">
                  <c:v>0</c:v>
                </c:pt>
                <c:pt idx="268330">
                  <c:v>0</c:v>
                </c:pt>
                <c:pt idx="268331">
                  <c:v>0</c:v>
                </c:pt>
                <c:pt idx="268332">
                  <c:v>0</c:v>
                </c:pt>
                <c:pt idx="268333">
                  <c:v>0</c:v>
                </c:pt>
                <c:pt idx="268334">
                  <c:v>0</c:v>
                </c:pt>
                <c:pt idx="268335">
                  <c:v>0</c:v>
                </c:pt>
                <c:pt idx="268336">
                  <c:v>0</c:v>
                </c:pt>
                <c:pt idx="268337">
                  <c:v>0</c:v>
                </c:pt>
                <c:pt idx="268338">
                  <c:v>0</c:v>
                </c:pt>
                <c:pt idx="268339">
                  <c:v>0</c:v>
                </c:pt>
                <c:pt idx="268340">
                  <c:v>0</c:v>
                </c:pt>
                <c:pt idx="268341">
                  <c:v>0</c:v>
                </c:pt>
                <c:pt idx="268342">
                  <c:v>0</c:v>
                </c:pt>
                <c:pt idx="268343">
                  <c:v>0</c:v>
                </c:pt>
                <c:pt idx="268344">
                  <c:v>0</c:v>
                </c:pt>
                <c:pt idx="268345">
                  <c:v>0</c:v>
                </c:pt>
                <c:pt idx="268346">
                  <c:v>0</c:v>
                </c:pt>
                <c:pt idx="268347">
                  <c:v>0</c:v>
                </c:pt>
                <c:pt idx="268348">
                  <c:v>0</c:v>
                </c:pt>
                <c:pt idx="268349">
                  <c:v>0</c:v>
                </c:pt>
                <c:pt idx="268350">
                  <c:v>0</c:v>
                </c:pt>
                <c:pt idx="268351">
                  <c:v>0</c:v>
                </c:pt>
                <c:pt idx="268352">
                  <c:v>0</c:v>
                </c:pt>
                <c:pt idx="268353">
                  <c:v>0</c:v>
                </c:pt>
                <c:pt idx="268354">
                  <c:v>0</c:v>
                </c:pt>
                <c:pt idx="268355">
                  <c:v>0</c:v>
                </c:pt>
                <c:pt idx="268356">
                  <c:v>0</c:v>
                </c:pt>
                <c:pt idx="268357">
                  <c:v>0</c:v>
                </c:pt>
                <c:pt idx="268358">
                  <c:v>0</c:v>
                </c:pt>
                <c:pt idx="268359">
                  <c:v>0</c:v>
                </c:pt>
                <c:pt idx="268360">
                  <c:v>0</c:v>
                </c:pt>
                <c:pt idx="268361">
                  <c:v>0</c:v>
                </c:pt>
                <c:pt idx="268362">
                  <c:v>0</c:v>
                </c:pt>
                <c:pt idx="268363">
                  <c:v>0</c:v>
                </c:pt>
                <c:pt idx="268364">
                  <c:v>0</c:v>
                </c:pt>
                <c:pt idx="268365">
                  <c:v>0</c:v>
                </c:pt>
                <c:pt idx="268366">
                  <c:v>0</c:v>
                </c:pt>
                <c:pt idx="268367">
                  <c:v>0</c:v>
                </c:pt>
                <c:pt idx="268368">
                  <c:v>0</c:v>
                </c:pt>
                <c:pt idx="268369">
                  <c:v>0</c:v>
                </c:pt>
                <c:pt idx="268370">
                  <c:v>0</c:v>
                </c:pt>
                <c:pt idx="268371">
                  <c:v>0</c:v>
                </c:pt>
                <c:pt idx="268372">
                  <c:v>0</c:v>
                </c:pt>
                <c:pt idx="268373">
                  <c:v>0</c:v>
                </c:pt>
                <c:pt idx="268374">
                  <c:v>0</c:v>
                </c:pt>
                <c:pt idx="268375">
                  <c:v>0</c:v>
                </c:pt>
                <c:pt idx="268376">
                  <c:v>0</c:v>
                </c:pt>
                <c:pt idx="268377">
                  <c:v>0</c:v>
                </c:pt>
                <c:pt idx="268378">
                  <c:v>0</c:v>
                </c:pt>
                <c:pt idx="268379">
                  <c:v>0</c:v>
                </c:pt>
                <c:pt idx="268380">
                  <c:v>0</c:v>
                </c:pt>
                <c:pt idx="268381">
                  <c:v>0</c:v>
                </c:pt>
                <c:pt idx="268382">
                  <c:v>0</c:v>
                </c:pt>
                <c:pt idx="268383">
                  <c:v>0</c:v>
                </c:pt>
                <c:pt idx="268384">
                  <c:v>0</c:v>
                </c:pt>
                <c:pt idx="268385">
                  <c:v>0</c:v>
                </c:pt>
                <c:pt idx="268386">
                  <c:v>0</c:v>
                </c:pt>
                <c:pt idx="268387">
                  <c:v>0</c:v>
                </c:pt>
                <c:pt idx="268388">
                  <c:v>0</c:v>
                </c:pt>
                <c:pt idx="268389">
                  <c:v>0</c:v>
                </c:pt>
                <c:pt idx="268390">
                  <c:v>0</c:v>
                </c:pt>
                <c:pt idx="268391">
                  <c:v>0</c:v>
                </c:pt>
                <c:pt idx="268392">
                  <c:v>0</c:v>
                </c:pt>
                <c:pt idx="268393">
                  <c:v>0</c:v>
                </c:pt>
                <c:pt idx="268394">
                  <c:v>0</c:v>
                </c:pt>
                <c:pt idx="268395">
                  <c:v>0</c:v>
                </c:pt>
                <c:pt idx="268396">
                  <c:v>0</c:v>
                </c:pt>
                <c:pt idx="268397">
                  <c:v>0</c:v>
                </c:pt>
                <c:pt idx="268398">
                  <c:v>0</c:v>
                </c:pt>
                <c:pt idx="268399">
                  <c:v>0</c:v>
                </c:pt>
                <c:pt idx="268400">
                  <c:v>0</c:v>
                </c:pt>
                <c:pt idx="268401">
                  <c:v>0</c:v>
                </c:pt>
                <c:pt idx="268402">
                  <c:v>0</c:v>
                </c:pt>
                <c:pt idx="268403">
                  <c:v>0</c:v>
                </c:pt>
                <c:pt idx="268404">
                  <c:v>0</c:v>
                </c:pt>
                <c:pt idx="268405">
                  <c:v>0</c:v>
                </c:pt>
                <c:pt idx="268406">
                  <c:v>0</c:v>
                </c:pt>
                <c:pt idx="268407">
                  <c:v>0</c:v>
                </c:pt>
                <c:pt idx="268408">
                  <c:v>0</c:v>
                </c:pt>
                <c:pt idx="268409">
                  <c:v>0</c:v>
                </c:pt>
                <c:pt idx="268410">
                  <c:v>0</c:v>
                </c:pt>
                <c:pt idx="268411">
                  <c:v>0</c:v>
                </c:pt>
                <c:pt idx="268412">
                  <c:v>0</c:v>
                </c:pt>
                <c:pt idx="268413">
                  <c:v>0</c:v>
                </c:pt>
                <c:pt idx="268414">
                  <c:v>0</c:v>
                </c:pt>
                <c:pt idx="268415">
                  <c:v>0</c:v>
                </c:pt>
                <c:pt idx="268416">
                  <c:v>0</c:v>
                </c:pt>
                <c:pt idx="268417">
                  <c:v>0</c:v>
                </c:pt>
                <c:pt idx="268418">
                  <c:v>0</c:v>
                </c:pt>
                <c:pt idx="268419">
                  <c:v>0</c:v>
                </c:pt>
                <c:pt idx="268420">
                  <c:v>0</c:v>
                </c:pt>
                <c:pt idx="268421">
                  <c:v>0</c:v>
                </c:pt>
                <c:pt idx="268422">
                  <c:v>0</c:v>
                </c:pt>
                <c:pt idx="268423">
                  <c:v>0</c:v>
                </c:pt>
                <c:pt idx="268424">
                  <c:v>0</c:v>
                </c:pt>
                <c:pt idx="268425">
                  <c:v>0</c:v>
                </c:pt>
                <c:pt idx="268426">
                  <c:v>0</c:v>
                </c:pt>
                <c:pt idx="268427">
                  <c:v>0</c:v>
                </c:pt>
                <c:pt idx="268428">
                  <c:v>0</c:v>
                </c:pt>
                <c:pt idx="268429">
                  <c:v>0</c:v>
                </c:pt>
                <c:pt idx="268430">
                  <c:v>0</c:v>
                </c:pt>
                <c:pt idx="268431">
                  <c:v>0</c:v>
                </c:pt>
                <c:pt idx="268432">
                  <c:v>0</c:v>
                </c:pt>
                <c:pt idx="268433">
                  <c:v>0</c:v>
                </c:pt>
                <c:pt idx="268434">
                  <c:v>0</c:v>
                </c:pt>
                <c:pt idx="268435">
                  <c:v>0</c:v>
                </c:pt>
                <c:pt idx="268436">
                  <c:v>0</c:v>
                </c:pt>
                <c:pt idx="268437">
                  <c:v>0</c:v>
                </c:pt>
                <c:pt idx="268438">
                  <c:v>0</c:v>
                </c:pt>
                <c:pt idx="268439">
                  <c:v>0</c:v>
                </c:pt>
                <c:pt idx="268440">
                  <c:v>0</c:v>
                </c:pt>
                <c:pt idx="268441">
                  <c:v>0</c:v>
                </c:pt>
                <c:pt idx="268442">
                  <c:v>0</c:v>
                </c:pt>
                <c:pt idx="268443">
                  <c:v>0</c:v>
                </c:pt>
                <c:pt idx="268444">
                  <c:v>0</c:v>
                </c:pt>
                <c:pt idx="268445">
                  <c:v>0</c:v>
                </c:pt>
                <c:pt idx="268446">
                  <c:v>0</c:v>
                </c:pt>
                <c:pt idx="268447">
                  <c:v>0</c:v>
                </c:pt>
                <c:pt idx="268448">
                  <c:v>0</c:v>
                </c:pt>
                <c:pt idx="268449">
                  <c:v>0</c:v>
                </c:pt>
                <c:pt idx="268450">
                  <c:v>0</c:v>
                </c:pt>
                <c:pt idx="268451">
                  <c:v>0</c:v>
                </c:pt>
                <c:pt idx="268452">
                  <c:v>0</c:v>
                </c:pt>
                <c:pt idx="268453">
                  <c:v>0</c:v>
                </c:pt>
                <c:pt idx="268454">
                  <c:v>0</c:v>
                </c:pt>
                <c:pt idx="268455">
                  <c:v>0</c:v>
                </c:pt>
                <c:pt idx="268456">
                  <c:v>0</c:v>
                </c:pt>
                <c:pt idx="268457">
                  <c:v>0</c:v>
                </c:pt>
                <c:pt idx="268458">
                  <c:v>0</c:v>
                </c:pt>
                <c:pt idx="268459">
                  <c:v>0</c:v>
                </c:pt>
                <c:pt idx="268460">
                  <c:v>0</c:v>
                </c:pt>
                <c:pt idx="268461">
                  <c:v>0</c:v>
                </c:pt>
                <c:pt idx="268462">
                  <c:v>0</c:v>
                </c:pt>
                <c:pt idx="268463">
                  <c:v>0</c:v>
                </c:pt>
                <c:pt idx="268464">
                  <c:v>0</c:v>
                </c:pt>
                <c:pt idx="268465">
                  <c:v>0</c:v>
                </c:pt>
                <c:pt idx="268466">
                  <c:v>0</c:v>
                </c:pt>
                <c:pt idx="268467">
                  <c:v>0</c:v>
                </c:pt>
                <c:pt idx="268468">
                  <c:v>0</c:v>
                </c:pt>
                <c:pt idx="268469">
                  <c:v>0</c:v>
                </c:pt>
                <c:pt idx="268470">
                  <c:v>0</c:v>
                </c:pt>
                <c:pt idx="268471">
                  <c:v>0</c:v>
                </c:pt>
                <c:pt idx="268472">
                  <c:v>0</c:v>
                </c:pt>
                <c:pt idx="268473">
                  <c:v>0</c:v>
                </c:pt>
                <c:pt idx="268474">
                  <c:v>0</c:v>
                </c:pt>
                <c:pt idx="268475">
                  <c:v>0</c:v>
                </c:pt>
                <c:pt idx="268476">
                  <c:v>0</c:v>
                </c:pt>
                <c:pt idx="268477">
                  <c:v>0</c:v>
                </c:pt>
                <c:pt idx="268478">
                  <c:v>0</c:v>
                </c:pt>
                <c:pt idx="268479">
                  <c:v>0</c:v>
                </c:pt>
                <c:pt idx="268480">
                  <c:v>0</c:v>
                </c:pt>
                <c:pt idx="268481">
                  <c:v>0</c:v>
                </c:pt>
                <c:pt idx="268482">
                  <c:v>0</c:v>
                </c:pt>
                <c:pt idx="268483">
                  <c:v>0</c:v>
                </c:pt>
                <c:pt idx="268484">
                  <c:v>0</c:v>
                </c:pt>
                <c:pt idx="268485">
                  <c:v>0</c:v>
                </c:pt>
                <c:pt idx="268486">
                  <c:v>0</c:v>
                </c:pt>
                <c:pt idx="268487">
                  <c:v>0</c:v>
                </c:pt>
                <c:pt idx="268488">
                  <c:v>0</c:v>
                </c:pt>
                <c:pt idx="268489">
                  <c:v>0</c:v>
                </c:pt>
                <c:pt idx="268490">
                  <c:v>0</c:v>
                </c:pt>
                <c:pt idx="268491">
                  <c:v>0</c:v>
                </c:pt>
                <c:pt idx="268492">
                  <c:v>0</c:v>
                </c:pt>
                <c:pt idx="268493">
                  <c:v>0</c:v>
                </c:pt>
                <c:pt idx="268494">
                  <c:v>0</c:v>
                </c:pt>
                <c:pt idx="268495">
                  <c:v>0</c:v>
                </c:pt>
                <c:pt idx="268496">
                  <c:v>0</c:v>
                </c:pt>
                <c:pt idx="268497">
                  <c:v>0</c:v>
                </c:pt>
                <c:pt idx="268498">
                  <c:v>0</c:v>
                </c:pt>
                <c:pt idx="268499">
                  <c:v>0</c:v>
                </c:pt>
                <c:pt idx="268500">
                  <c:v>0</c:v>
                </c:pt>
                <c:pt idx="268501">
                  <c:v>0</c:v>
                </c:pt>
                <c:pt idx="268502">
                  <c:v>0</c:v>
                </c:pt>
                <c:pt idx="268503">
                  <c:v>0</c:v>
                </c:pt>
                <c:pt idx="268504">
                  <c:v>0</c:v>
                </c:pt>
                <c:pt idx="268505">
                  <c:v>0</c:v>
                </c:pt>
                <c:pt idx="268506">
                  <c:v>0</c:v>
                </c:pt>
                <c:pt idx="268507">
                  <c:v>0</c:v>
                </c:pt>
                <c:pt idx="268508">
                  <c:v>0</c:v>
                </c:pt>
                <c:pt idx="268509">
                  <c:v>0</c:v>
                </c:pt>
                <c:pt idx="268510">
                  <c:v>0</c:v>
                </c:pt>
                <c:pt idx="268511">
                  <c:v>0</c:v>
                </c:pt>
                <c:pt idx="268512">
                  <c:v>0</c:v>
                </c:pt>
                <c:pt idx="268513">
                  <c:v>0</c:v>
                </c:pt>
                <c:pt idx="268514">
                  <c:v>0</c:v>
                </c:pt>
                <c:pt idx="268515">
                  <c:v>0</c:v>
                </c:pt>
                <c:pt idx="268516">
                  <c:v>0</c:v>
                </c:pt>
                <c:pt idx="268517">
                  <c:v>0</c:v>
                </c:pt>
                <c:pt idx="268518">
                  <c:v>0</c:v>
                </c:pt>
                <c:pt idx="268519">
                  <c:v>0</c:v>
                </c:pt>
                <c:pt idx="268520">
                  <c:v>0</c:v>
                </c:pt>
                <c:pt idx="268521">
                  <c:v>0</c:v>
                </c:pt>
                <c:pt idx="268522">
                  <c:v>0</c:v>
                </c:pt>
                <c:pt idx="268523">
                  <c:v>0</c:v>
                </c:pt>
                <c:pt idx="268524">
                  <c:v>0</c:v>
                </c:pt>
                <c:pt idx="268525">
                  <c:v>0</c:v>
                </c:pt>
                <c:pt idx="268526">
                  <c:v>0</c:v>
                </c:pt>
                <c:pt idx="268527">
                  <c:v>0</c:v>
                </c:pt>
                <c:pt idx="268528">
                  <c:v>0</c:v>
                </c:pt>
                <c:pt idx="268529">
                  <c:v>0</c:v>
                </c:pt>
                <c:pt idx="268530">
                  <c:v>0</c:v>
                </c:pt>
                <c:pt idx="268531">
                  <c:v>0</c:v>
                </c:pt>
                <c:pt idx="268532">
                  <c:v>0</c:v>
                </c:pt>
                <c:pt idx="268533">
                  <c:v>0</c:v>
                </c:pt>
                <c:pt idx="268534">
                  <c:v>0</c:v>
                </c:pt>
                <c:pt idx="268535">
                  <c:v>0</c:v>
                </c:pt>
                <c:pt idx="268536">
                  <c:v>0</c:v>
                </c:pt>
                <c:pt idx="268537">
                  <c:v>0</c:v>
                </c:pt>
                <c:pt idx="268538">
                  <c:v>0</c:v>
                </c:pt>
                <c:pt idx="268539">
                  <c:v>0</c:v>
                </c:pt>
                <c:pt idx="268540">
                  <c:v>0</c:v>
                </c:pt>
                <c:pt idx="268541">
                  <c:v>0</c:v>
                </c:pt>
                <c:pt idx="268542">
                  <c:v>0</c:v>
                </c:pt>
                <c:pt idx="268543">
                  <c:v>0</c:v>
                </c:pt>
                <c:pt idx="268544">
                  <c:v>0</c:v>
                </c:pt>
                <c:pt idx="268545">
                  <c:v>0</c:v>
                </c:pt>
                <c:pt idx="268546">
                  <c:v>0</c:v>
                </c:pt>
                <c:pt idx="268547">
                  <c:v>0</c:v>
                </c:pt>
                <c:pt idx="268548">
                  <c:v>0</c:v>
                </c:pt>
                <c:pt idx="268549">
                  <c:v>0</c:v>
                </c:pt>
                <c:pt idx="268550">
                  <c:v>0</c:v>
                </c:pt>
                <c:pt idx="268551">
                  <c:v>0</c:v>
                </c:pt>
                <c:pt idx="268552">
                  <c:v>0</c:v>
                </c:pt>
                <c:pt idx="268553">
                  <c:v>0</c:v>
                </c:pt>
                <c:pt idx="268554">
                  <c:v>0</c:v>
                </c:pt>
                <c:pt idx="268555">
                  <c:v>0</c:v>
                </c:pt>
                <c:pt idx="268556">
                  <c:v>0</c:v>
                </c:pt>
                <c:pt idx="268557">
                  <c:v>0</c:v>
                </c:pt>
                <c:pt idx="268558">
                  <c:v>0</c:v>
                </c:pt>
                <c:pt idx="268559">
                  <c:v>0</c:v>
                </c:pt>
                <c:pt idx="268560">
                  <c:v>0</c:v>
                </c:pt>
                <c:pt idx="268561">
                  <c:v>0</c:v>
                </c:pt>
                <c:pt idx="268562">
                  <c:v>0</c:v>
                </c:pt>
                <c:pt idx="268563">
                  <c:v>0</c:v>
                </c:pt>
                <c:pt idx="268564">
                  <c:v>0</c:v>
                </c:pt>
                <c:pt idx="268565">
                  <c:v>0</c:v>
                </c:pt>
                <c:pt idx="268566">
                  <c:v>0</c:v>
                </c:pt>
                <c:pt idx="268567">
                  <c:v>0</c:v>
                </c:pt>
                <c:pt idx="268568">
                  <c:v>0</c:v>
                </c:pt>
                <c:pt idx="268569">
                  <c:v>0</c:v>
                </c:pt>
                <c:pt idx="268570">
                  <c:v>0</c:v>
                </c:pt>
                <c:pt idx="268571">
                  <c:v>0</c:v>
                </c:pt>
                <c:pt idx="268572">
                  <c:v>0</c:v>
                </c:pt>
                <c:pt idx="268573">
                  <c:v>0</c:v>
                </c:pt>
                <c:pt idx="268574">
                  <c:v>0</c:v>
                </c:pt>
                <c:pt idx="268575">
                  <c:v>0</c:v>
                </c:pt>
                <c:pt idx="268576">
                  <c:v>0</c:v>
                </c:pt>
                <c:pt idx="268577">
                  <c:v>0</c:v>
                </c:pt>
                <c:pt idx="268578">
                  <c:v>0</c:v>
                </c:pt>
                <c:pt idx="268579">
                  <c:v>0</c:v>
                </c:pt>
                <c:pt idx="268580">
                  <c:v>0</c:v>
                </c:pt>
                <c:pt idx="268581">
                  <c:v>0</c:v>
                </c:pt>
                <c:pt idx="268582">
                  <c:v>0</c:v>
                </c:pt>
                <c:pt idx="268583">
                  <c:v>0</c:v>
                </c:pt>
                <c:pt idx="268584">
                  <c:v>0</c:v>
                </c:pt>
                <c:pt idx="268585">
                  <c:v>0</c:v>
                </c:pt>
                <c:pt idx="268586">
                  <c:v>0</c:v>
                </c:pt>
                <c:pt idx="268587">
                  <c:v>0</c:v>
                </c:pt>
                <c:pt idx="268588">
                  <c:v>0</c:v>
                </c:pt>
                <c:pt idx="268589">
                  <c:v>0</c:v>
                </c:pt>
                <c:pt idx="268590">
                  <c:v>0</c:v>
                </c:pt>
                <c:pt idx="268591">
                  <c:v>0</c:v>
                </c:pt>
                <c:pt idx="268592">
                  <c:v>0</c:v>
                </c:pt>
                <c:pt idx="268593">
                  <c:v>0</c:v>
                </c:pt>
                <c:pt idx="268594">
                  <c:v>0</c:v>
                </c:pt>
                <c:pt idx="268595">
                  <c:v>0</c:v>
                </c:pt>
                <c:pt idx="268596">
                  <c:v>0</c:v>
                </c:pt>
                <c:pt idx="268597">
                  <c:v>0</c:v>
                </c:pt>
                <c:pt idx="268598">
                  <c:v>0</c:v>
                </c:pt>
                <c:pt idx="268599">
                  <c:v>0</c:v>
                </c:pt>
                <c:pt idx="268600">
                  <c:v>0</c:v>
                </c:pt>
                <c:pt idx="268601">
                  <c:v>0</c:v>
                </c:pt>
                <c:pt idx="268602">
                  <c:v>0</c:v>
                </c:pt>
                <c:pt idx="268603">
                  <c:v>0</c:v>
                </c:pt>
                <c:pt idx="268604">
                  <c:v>0</c:v>
                </c:pt>
                <c:pt idx="268605">
                  <c:v>0</c:v>
                </c:pt>
                <c:pt idx="268606">
                  <c:v>0</c:v>
                </c:pt>
                <c:pt idx="268607">
                  <c:v>0</c:v>
                </c:pt>
                <c:pt idx="268608">
                  <c:v>0</c:v>
                </c:pt>
                <c:pt idx="268609">
                  <c:v>0</c:v>
                </c:pt>
                <c:pt idx="268610">
                  <c:v>0</c:v>
                </c:pt>
                <c:pt idx="268611">
                  <c:v>0</c:v>
                </c:pt>
                <c:pt idx="268612">
                  <c:v>0</c:v>
                </c:pt>
                <c:pt idx="268613">
                  <c:v>0</c:v>
                </c:pt>
                <c:pt idx="268614">
                  <c:v>0</c:v>
                </c:pt>
                <c:pt idx="268615">
                  <c:v>0</c:v>
                </c:pt>
                <c:pt idx="268616">
                  <c:v>0</c:v>
                </c:pt>
                <c:pt idx="268617">
                  <c:v>0</c:v>
                </c:pt>
                <c:pt idx="268618">
                  <c:v>0</c:v>
                </c:pt>
                <c:pt idx="268619">
                  <c:v>0</c:v>
                </c:pt>
                <c:pt idx="268620">
                  <c:v>0</c:v>
                </c:pt>
                <c:pt idx="268621">
                  <c:v>0</c:v>
                </c:pt>
                <c:pt idx="268622">
                  <c:v>0</c:v>
                </c:pt>
                <c:pt idx="268623">
                  <c:v>0</c:v>
                </c:pt>
                <c:pt idx="268624">
                  <c:v>0</c:v>
                </c:pt>
                <c:pt idx="268625">
                  <c:v>0</c:v>
                </c:pt>
                <c:pt idx="268626">
                  <c:v>0</c:v>
                </c:pt>
                <c:pt idx="268627">
                  <c:v>0</c:v>
                </c:pt>
                <c:pt idx="268628">
                  <c:v>0</c:v>
                </c:pt>
                <c:pt idx="268629">
                  <c:v>0</c:v>
                </c:pt>
                <c:pt idx="268630">
                  <c:v>0</c:v>
                </c:pt>
                <c:pt idx="268631">
                  <c:v>0</c:v>
                </c:pt>
                <c:pt idx="268632">
                  <c:v>0</c:v>
                </c:pt>
                <c:pt idx="268633">
                  <c:v>0</c:v>
                </c:pt>
                <c:pt idx="268634">
                  <c:v>0</c:v>
                </c:pt>
                <c:pt idx="268635">
                  <c:v>0</c:v>
                </c:pt>
                <c:pt idx="268636">
                  <c:v>0</c:v>
                </c:pt>
                <c:pt idx="268637">
                  <c:v>0</c:v>
                </c:pt>
                <c:pt idx="268638">
                  <c:v>0</c:v>
                </c:pt>
                <c:pt idx="268639">
                  <c:v>0</c:v>
                </c:pt>
                <c:pt idx="268640">
                  <c:v>0</c:v>
                </c:pt>
                <c:pt idx="268641">
                  <c:v>0</c:v>
                </c:pt>
                <c:pt idx="268642">
                  <c:v>0</c:v>
                </c:pt>
                <c:pt idx="268643">
                  <c:v>0</c:v>
                </c:pt>
                <c:pt idx="268644">
                  <c:v>0</c:v>
                </c:pt>
                <c:pt idx="268645">
                  <c:v>0</c:v>
                </c:pt>
                <c:pt idx="268646">
                  <c:v>0</c:v>
                </c:pt>
                <c:pt idx="268647">
                  <c:v>0</c:v>
                </c:pt>
                <c:pt idx="268648">
                  <c:v>0</c:v>
                </c:pt>
                <c:pt idx="268649">
                  <c:v>0</c:v>
                </c:pt>
                <c:pt idx="268650">
                  <c:v>0</c:v>
                </c:pt>
                <c:pt idx="268651">
                  <c:v>0</c:v>
                </c:pt>
                <c:pt idx="268652">
                  <c:v>0</c:v>
                </c:pt>
                <c:pt idx="268653">
                  <c:v>0</c:v>
                </c:pt>
                <c:pt idx="268654">
                  <c:v>0</c:v>
                </c:pt>
                <c:pt idx="268655">
                  <c:v>0</c:v>
                </c:pt>
                <c:pt idx="268656">
                  <c:v>0</c:v>
                </c:pt>
                <c:pt idx="268657">
                  <c:v>0</c:v>
                </c:pt>
                <c:pt idx="268658">
                  <c:v>0</c:v>
                </c:pt>
                <c:pt idx="268659">
                  <c:v>0</c:v>
                </c:pt>
                <c:pt idx="268660">
                  <c:v>0</c:v>
                </c:pt>
                <c:pt idx="268661">
                  <c:v>0</c:v>
                </c:pt>
                <c:pt idx="268662">
                  <c:v>0</c:v>
                </c:pt>
                <c:pt idx="268663">
                  <c:v>0</c:v>
                </c:pt>
                <c:pt idx="268664">
                  <c:v>0</c:v>
                </c:pt>
                <c:pt idx="268665">
                  <c:v>0</c:v>
                </c:pt>
                <c:pt idx="268666">
                  <c:v>0</c:v>
                </c:pt>
                <c:pt idx="268667">
                  <c:v>0</c:v>
                </c:pt>
                <c:pt idx="268668">
                  <c:v>0</c:v>
                </c:pt>
                <c:pt idx="268669">
                  <c:v>0</c:v>
                </c:pt>
                <c:pt idx="268670">
                  <c:v>0</c:v>
                </c:pt>
                <c:pt idx="268671">
                  <c:v>0</c:v>
                </c:pt>
                <c:pt idx="268672">
                  <c:v>0</c:v>
                </c:pt>
                <c:pt idx="268673">
                  <c:v>0</c:v>
                </c:pt>
                <c:pt idx="268674">
                  <c:v>0</c:v>
                </c:pt>
                <c:pt idx="268675">
                  <c:v>0</c:v>
                </c:pt>
                <c:pt idx="268676">
                  <c:v>0</c:v>
                </c:pt>
                <c:pt idx="268677">
                  <c:v>0</c:v>
                </c:pt>
                <c:pt idx="268678">
                  <c:v>0</c:v>
                </c:pt>
                <c:pt idx="268679">
                  <c:v>0</c:v>
                </c:pt>
                <c:pt idx="268680">
                  <c:v>0</c:v>
                </c:pt>
                <c:pt idx="268681">
                  <c:v>0</c:v>
                </c:pt>
                <c:pt idx="268682">
                  <c:v>0</c:v>
                </c:pt>
                <c:pt idx="268683">
                  <c:v>0</c:v>
                </c:pt>
                <c:pt idx="268684">
                  <c:v>0</c:v>
                </c:pt>
                <c:pt idx="268685">
                  <c:v>0</c:v>
                </c:pt>
                <c:pt idx="268686">
                  <c:v>0</c:v>
                </c:pt>
                <c:pt idx="268687">
                  <c:v>0</c:v>
                </c:pt>
                <c:pt idx="268688">
                  <c:v>0</c:v>
                </c:pt>
                <c:pt idx="268689">
                  <c:v>0</c:v>
                </c:pt>
                <c:pt idx="268690">
                  <c:v>0</c:v>
                </c:pt>
                <c:pt idx="268691">
                  <c:v>0</c:v>
                </c:pt>
                <c:pt idx="268692">
                  <c:v>0</c:v>
                </c:pt>
                <c:pt idx="268693">
                  <c:v>0</c:v>
                </c:pt>
                <c:pt idx="268694">
                  <c:v>0</c:v>
                </c:pt>
                <c:pt idx="268695">
                  <c:v>0</c:v>
                </c:pt>
                <c:pt idx="268696">
                  <c:v>0</c:v>
                </c:pt>
                <c:pt idx="268697">
                  <c:v>0</c:v>
                </c:pt>
                <c:pt idx="268698">
                  <c:v>0</c:v>
                </c:pt>
                <c:pt idx="268699">
                  <c:v>0</c:v>
                </c:pt>
                <c:pt idx="268700">
                  <c:v>0</c:v>
                </c:pt>
                <c:pt idx="268701">
                  <c:v>0</c:v>
                </c:pt>
                <c:pt idx="268702">
                  <c:v>0</c:v>
                </c:pt>
                <c:pt idx="268703">
                  <c:v>0</c:v>
                </c:pt>
                <c:pt idx="268704">
                  <c:v>0</c:v>
                </c:pt>
                <c:pt idx="268705">
                  <c:v>0</c:v>
                </c:pt>
                <c:pt idx="268706">
                  <c:v>0</c:v>
                </c:pt>
                <c:pt idx="268707">
                  <c:v>0</c:v>
                </c:pt>
                <c:pt idx="268708">
                  <c:v>0</c:v>
                </c:pt>
                <c:pt idx="268709">
                  <c:v>0</c:v>
                </c:pt>
                <c:pt idx="268710">
                  <c:v>0</c:v>
                </c:pt>
                <c:pt idx="268711">
                  <c:v>0</c:v>
                </c:pt>
                <c:pt idx="268712">
                  <c:v>0</c:v>
                </c:pt>
                <c:pt idx="268713">
                  <c:v>0</c:v>
                </c:pt>
                <c:pt idx="268714">
                  <c:v>0</c:v>
                </c:pt>
                <c:pt idx="268715">
                  <c:v>0</c:v>
                </c:pt>
                <c:pt idx="268716">
                  <c:v>0</c:v>
                </c:pt>
                <c:pt idx="268717">
                  <c:v>0</c:v>
                </c:pt>
                <c:pt idx="268718">
                  <c:v>0</c:v>
                </c:pt>
                <c:pt idx="268719">
                  <c:v>0</c:v>
                </c:pt>
                <c:pt idx="268720">
                  <c:v>0</c:v>
                </c:pt>
                <c:pt idx="268721">
                  <c:v>0</c:v>
                </c:pt>
                <c:pt idx="268722">
                  <c:v>0</c:v>
                </c:pt>
                <c:pt idx="268723">
                  <c:v>0</c:v>
                </c:pt>
                <c:pt idx="268724">
                  <c:v>0</c:v>
                </c:pt>
                <c:pt idx="268725">
                  <c:v>0</c:v>
                </c:pt>
                <c:pt idx="268726">
                  <c:v>0</c:v>
                </c:pt>
                <c:pt idx="268727">
                  <c:v>0</c:v>
                </c:pt>
                <c:pt idx="268728">
                  <c:v>0</c:v>
                </c:pt>
                <c:pt idx="268729">
                  <c:v>0</c:v>
                </c:pt>
                <c:pt idx="268730">
                  <c:v>0</c:v>
                </c:pt>
                <c:pt idx="268731">
                  <c:v>0</c:v>
                </c:pt>
                <c:pt idx="268732">
                  <c:v>0</c:v>
                </c:pt>
                <c:pt idx="268733">
                  <c:v>0</c:v>
                </c:pt>
                <c:pt idx="268734">
                  <c:v>0</c:v>
                </c:pt>
                <c:pt idx="268735">
                  <c:v>0</c:v>
                </c:pt>
                <c:pt idx="268736">
                  <c:v>0</c:v>
                </c:pt>
                <c:pt idx="268737">
                  <c:v>0</c:v>
                </c:pt>
                <c:pt idx="268738">
                  <c:v>0</c:v>
                </c:pt>
                <c:pt idx="268739">
                  <c:v>0</c:v>
                </c:pt>
                <c:pt idx="268740">
                  <c:v>0</c:v>
                </c:pt>
                <c:pt idx="268741">
                  <c:v>0</c:v>
                </c:pt>
                <c:pt idx="268742">
                  <c:v>0</c:v>
                </c:pt>
                <c:pt idx="268743">
                  <c:v>0</c:v>
                </c:pt>
                <c:pt idx="268744">
                  <c:v>0</c:v>
                </c:pt>
                <c:pt idx="268745">
                  <c:v>0</c:v>
                </c:pt>
                <c:pt idx="268746">
                  <c:v>0</c:v>
                </c:pt>
                <c:pt idx="268747">
                  <c:v>0</c:v>
                </c:pt>
                <c:pt idx="268748">
                  <c:v>0</c:v>
                </c:pt>
                <c:pt idx="268749">
                  <c:v>0</c:v>
                </c:pt>
                <c:pt idx="268750">
                  <c:v>0</c:v>
                </c:pt>
                <c:pt idx="268751">
                  <c:v>0</c:v>
                </c:pt>
                <c:pt idx="268752">
                  <c:v>0</c:v>
                </c:pt>
                <c:pt idx="268753">
                  <c:v>0</c:v>
                </c:pt>
                <c:pt idx="268754">
                  <c:v>0</c:v>
                </c:pt>
                <c:pt idx="268755">
                  <c:v>0</c:v>
                </c:pt>
                <c:pt idx="268756">
                  <c:v>0</c:v>
                </c:pt>
                <c:pt idx="268757">
                  <c:v>0</c:v>
                </c:pt>
                <c:pt idx="268758">
                  <c:v>0</c:v>
                </c:pt>
                <c:pt idx="268759">
                  <c:v>0</c:v>
                </c:pt>
                <c:pt idx="268760">
                  <c:v>0</c:v>
                </c:pt>
                <c:pt idx="268761">
                  <c:v>0</c:v>
                </c:pt>
                <c:pt idx="268762">
                  <c:v>0</c:v>
                </c:pt>
                <c:pt idx="268763">
                  <c:v>0</c:v>
                </c:pt>
                <c:pt idx="268764">
                  <c:v>0</c:v>
                </c:pt>
                <c:pt idx="268765">
                  <c:v>0</c:v>
                </c:pt>
                <c:pt idx="268766">
                  <c:v>0</c:v>
                </c:pt>
                <c:pt idx="268767">
                  <c:v>0</c:v>
                </c:pt>
                <c:pt idx="268768">
                  <c:v>0</c:v>
                </c:pt>
                <c:pt idx="268769">
                  <c:v>0</c:v>
                </c:pt>
                <c:pt idx="268770">
                  <c:v>0</c:v>
                </c:pt>
                <c:pt idx="268771">
                  <c:v>0</c:v>
                </c:pt>
                <c:pt idx="268772">
                  <c:v>0</c:v>
                </c:pt>
                <c:pt idx="268773">
                  <c:v>0</c:v>
                </c:pt>
                <c:pt idx="268774">
                  <c:v>0</c:v>
                </c:pt>
                <c:pt idx="268775">
                  <c:v>0</c:v>
                </c:pt>
                <c:pt idx="268776">
                  <c:v>0</c:v>
                </c:pt>
                <c:pt idx="268777">
                  <c:v>0</c:v>
                </c:pt>
                <c:pt idx="268778">
                  <c:v>0</c:v>
                </c:pt>
                <c:pt idx="268779">
                  <c:v>0</c:v>
                </c:pt>
                <c:pt idx="268780">
                  <c:v>0</c:v>
                </c:pt>
                <c:pt idx="268781">
                  <c:v>0</c:v>
                </c:pt>
                <c:pt idx="268782">
                  <c:v>0</c:v>
                </c:pt>
                <c:pt idx="268783">
                  <c:v>0</c:v>
                </c:pt>
                <c:pt idx="268784">
                  <c:v>0</c:v>
                </c:pt>
                <c:pt idx="268785">
                  <c:v>0</c:v>
                </c:pt>
                <c:pt idx="268786">
                  <c:v>0</c:v>
                </c:pt>
                <c:pt idx="268787">
                  <c:v>0</c:v>
                </c:pt>
                <c:pt idx="268788">
                  <c:v>0</c:v>
                </c:pt>
                <c:pt idx="268789">
                  <c:v>0</c:v>
                </c:pt>
                <c:pt idx="268790">
                  <c:v>0</c:v>
                </c:pt>
                <c:pt idx="268791">
                  <c:v>0</c:v>
                </c:pt>
                <c:pt idx="268792">
                  <c:v>0</c:v>
                </c:pt>
                <c:pt idx="268793">
                  <c:v>0</c:v>
                </c:pt>
                <c:pt idx="268794">
                  <c:v>0</c:v>
                </c:pt>
                <c:pt idx="268795">
                  <c:v>0</c:v>
                </c:pt>
                <c:pt idx="268796">
                  <c:v>0</c:v>
                </c:pt>
                <c:pt idx="268797">
                  <c:v>0</c:v>
                </c:pt>
                <c:pt idx="268798">
                  <c:v>0</c:v>
                </c:pt>
                <c:pt idx="268799">
                  <c:v>0</c:v>
                </c:pt>
                <c:pt idx="268800">
                  <c:v>0</c:v>
                </c:pt>
                <c:pt idx="268801">
                  <c:v>0</c:v>
                </c:pt>
                <c:pt idx="268802">
                  <c:v>0</c:v>
                </c:pt>
                <c:pt idx="268803">
                  <c:v>0</c:v>
                </c:pt>
                <c:pt idx="268804">
                  <c:v>0</c:v>
                </c:pt>
                <c:pt idx="268805">
                  <c:v>0</c:v>
                </c:pt>
                <c:pt idx="268806">
                  <c:v>0</c:v>
                </c:pt>
                <c:pt idx="268807">
                  <c:v>0</c:v>
                </c:pt>
                <c:pt idx="268808">
                  <c:v>0</c:v>
                </c:pt>
                <c:pt idx="268809">
                  <c:v>0</c:v>
                </c:pt>
                <c:pt idx="268810">
                  <c:v>0</c:v>
                </c:pt>
                <c:pt idx="268811">
                  <c:v>0</c:v>
                </c:pt>
                <c:pt idx="268812">
                  <c:v>0</c:v>
                </c:pt>
                <c:pt idx="268813">
                  <c:v>0</c:v>
                </c:pt>
                <c:pt idx="268814">
                  <c:v>0</c:v>
                </c:pt>
                <c:pt idx="268815">
                  <c:v>0</c:v>
                </c:pt>
                <c:pt idx="268816">
                  <c:v>0</c:v>
                </c:pt>
                <c:pt idx="268817">
                  <c:v>0</c:v>
                </c:pt>
                <c:pt idx="268818">
                  <c:v>0</c:v>
                </c:pt>
                <c:pt idx="268819">
                  <c:v>0</c:v>
                </c:pt>
                <c:pt idx="268820">
                  <c:v>0</c:v>
                </c:pt>
                <c:pt idx="268821">
                  <c:v>0</c:v>
                </c:pt>
                <c:pt idx="268822">
                  <c:v>0</c:v>
                </c:pt>
                <c:pt idx="268823">
                  <c:v>0</c:v>
                </c:pt>
                <c:pt idx="268824">
                  <c:v>0</c:v>
                </c:pt>
                <c:pt idx="268825">
                  <c:v>0</c:v>
                </c:pt>
                <c:pt idx="268826">
                  <c:v>0</c:v>
                </c:pt>
                <c:pt idx="268827">
                  <c:v>0</c:v>
                </c:pt>
                <c:pt idx="268828">
                  <c:v>0</c:v>
                </c:pt>
                <c:pt idx="268829">
                  <c:v>0</c:v>
                </c:pt>
                <c:pt idx="268830">
                  <c:v>0</c:v>
                </c:pt>
                <c:pt idx="268831">
                  <c:v>0</c:v>
                </c:pt>
                <c:pt idx="268832">
                  <c:v>0</c:v>
                </c:pt>
                <c:pt idx="268833">
                  <c:v>0</c:v>
                </c:pt>
                <c:pt idx="268834">
                  <c:v>0</c:v>
                </c:pt>
                <c:pt idx="268835">
                  <c:v>0</c:v>
                </c:pt>
                <c:pt idx="268836">
                  <c:v>0</c:v>
                </c:pt>
                <c:pt idx="268837">
                  <c:v>0</c:v>
                </c:pt>
                <c:pt idx="268838">
                  <c:v>0</c:v>
                </c:pt>
                <c:pt idx="268839">
                  <c:v>0</c:v>
                </c:pt>
                <c:pt idx="268840">
                  <c:v>0</c:v>
                </c:pt>
                <c:pt idx="268841">
                  <c:v>0</c:v>
                </c:pt>
                <c:pt idx="268842">
                  <c:v>0</c:v>
                </c:pt>
                <c:pt idx="268843">
                  <c:v>0</c:v>
                </c:pt>
                <c:pt idx="268844">
                  <c:v>0</c:v>
                </c:pt>
                <c:pt idx="268845">
                  <c:v>0</c:v>
                </c:pt>
                <c:pt idx="268846">
                  <c:v>0</c:v>
                </c:pt>
                <c:pt idx="268847">
                  <c:v>0</c:v>
                </c:pt>
                <c:pt idx="268848">
                  <c:v>0</c:v>
                </c:pt>
                <c:pt idx="268849">
                  <c:v>0</c:v>
                </c:pt>
                <c:pt idx="268850">
                  <c:v>0</c:v>
                </c:pt>
                <c:pt idx="268851">
                  <c:v>0</c:v>
                </c:pt>
                <c:pt idx="268852">
                  <c:v>0</c:v>
                </c:pt>
                <c:pt idx="268853">
                  <c:v>0</c:v>
                </c:pt>
                <c:pt idx="268854">
                  <c:v>0</c:v>
                </c:pt>
                <c:pt idx="268855">
                  <c:v>0</c:v>
                </c:pt>
                <c:pt idx="268856">
                  <c:v>0</c:v>
                </c:pt>
                <c:pt idx="268857">
                  <c:v>0</c:v>
                </c:pt>
                <c:pt idx="268858">
                  <c:v>0</c:v>
                </c:pt>
                <c:pt idx="268859">
                  <c:v>0</c:v>
                </c:pt>
                <c:pt idx="268860">
                  <c:v>0</c:v>
                </c:pt>
                <c:pt idx="268861">
                  <c:v>0</c:v>
                </c:pt>
                <c:pt idx="268862">
                  <c:v>0</c:v>
                </c:pt>
                <c:pt idx="268863">
                  <c:v>0</c:v>
                </c:pt>
                <c:pt idx="268864">
                  <c:v>0</c:v>
                </c:pt>
                <c:pt idx="268865">
                  <c:v>0</c:v>
                </c:pt>
                <c:pt idx="268866">
                  <c:v>0</c:v>
                </c:pt>
                <c:pt idx="268867">
                  <c:v>0</c:v>
                </c:pt>
                <c:pt idx="268868">
                  <c:v>0</c:v>
                </c:pt>
                <c:pt idx="268869">
                  <c:v>0</c:v>
                </c:pt>
                <c:pt idx="268870">
                  <c:v>0</c:v>
                </c:pt>
                <c:pt idx="268871">
                  <c:v>0</c:v>
                </c:pt>
                <c:pt idx="268872">
                  <c:v>0</c:v>
                </c:pt>
                <c:pt idx="268873">
                  <c:v>0</c:v>
                </c:pt>
                <c:pt idx="268874">
                  <c:v>0</c:v>
                </c:pt>
                <c:pt idx="268875">
                  <c:v>0</c:v>
                </c:pt>
                <c:pt idx="268876">
                  <c:v>0</c:v>
                </c:pt>
                <c:pt idx="268877">
                  <c:v>0</c:v>
                </c:pt>
                <c:pt idx="268878">
                  <c:v>0</c:v>
                </c:pt>
                <c:pt idx="268879">
                  <c:v>0</c:v>
                </c:pt>
                <c:pt idx="268880">
                  <c:v>0</c:v>
                </c:pt>
                <c:pt idx="268881">
                  <c:v>0</c:v>
                </c:pt>
                <c:pt idx="268882">
                  <c:v>0</c:v>
                </c:pt>
                <c:pt idx="268883">
                  <c:v>0</c:v>
                </c:pt>
                <c:pt idx="268884">
                  <c:v>0</c:v>
                </c:pt>
                <c:pt idx="268885">
                  <c:v>0</c:v>
                </c:pt>
                <c:pt idx="268886">
                  <c:v>0</c:v>
                </c:pt>
                <c:pt idx="268887">
                  <c:v>0</c:v>
                </c:pt>
                <c:pt idx="268888">
                  <c:v>0</c:v>
                </c:pt>
                <c:pt idx="268889">
                  <c:v>0</c:v>
                </c:pt>
                <c:pt idx="268890">
                  <c:v>0</c:v>
                </c:pt>
                <c:pt idx="268891">
                  <c:v>0</c:v>
                </c:pt>
                <c:pt idx="268892">
                  <c:v>0</c:v>
                </c:pt>
                <c:pt idx="268893">
                  <c:v>0</c:v>
                </c:pt>
                <c:pt idx="268894">
                  <c:v>0</c:v>
                </c:pt>
                <c:pt idx="268895">
                  <c:v>0</c:v>
                </c:pt>
                <c:pt idx="268896">
                  <c:v>0</c:v>
                </c:pt>
                <c:pt idx="268897">
                  <c:v>0</c:v>
                </c:pt>
                <c:pt idx="268898">
                  <c:v>0</c:v>
                </c:pt>
                <c:pt idx="268899">
                  <c:v>0</c:v>
                </c:pt>
                <c:pt idx="268900">
                  <c:v>0</c:v>
                </c:pt>
                <c:pt idx="268901">
                  <c:v>0</c:v>
                </c:pt>
                <c:pt idx="268902">
                  <c:v>0</c:v>
                </c:pt>
                <c:pt idx="268903">
                  <c:v>0</c:v>
                </c:pt>
                <c:pt idx="268904">
                  <c:v>0</c:v>
                </c:pt>
                <c:pt idx="268905">
                  <c:v>0</c:v>
                </c:pt>
                <c:pt idx="268906">
                  <c:v>0</c:v>
                </c:pt>
                <c:pt idx="268907">
                  <c:v>0</c:v>
                </c:pt>
                <c:pt idx="268908">
                  <c:v>0</c:v>
                </c:pt>
                <c:pt idx="268909">
                  <c:v>0</c:v>
                </c:pt>
                <c:pt idx="268910">
                  <c:v>0</c:v>
                </c:pt>
                <c:pt idx="268911">
                  <c:v>0</c:v>
                </c:pt>
                <c:pt idx="268912">
                  <c:v>0</c:v>
                </c:pt>
                <c:pt idx="268913">
                  <c:v>0</c:v>
                </c:pt>
                <c:pt idx="268914">
                  <c:v>0</c:v>
                </c:pt>
                <c:pt idx="268915">
                  <c:v>0</c:v>
                </c:pt>
                <c:pt idx="268916">
                  <c:v>0</c:v>
                </c:pt>
                <c:pt idx="268917">
                  <c:v>0</c:v>
                </c:pt>
                <c:pt idx="268918">
                  <c:v>0</c:v>
                </c:pt>
                <c:pt idx="268919">
                  <c:v>0</c:v>
                </c:pt>
                <c:pt idx="268920">
                  <c:v>0</c:v>
                </c:pt>
                <c:pt idx="268921">
                  <c:v>0</c:v>
                </c:pt>
                <c:pt idx="268922">
                  <c:v>0</c:v>
                </c:pt>
                <c:pt idx="268923">
                  <c:v>0</c:v>
                </c:pt>
                <c:pt idx="268924">
                  <c:v>0</c:v>
                </c:pt>
                <c:pt idx="268925">
                  <c:v>0</c:v>
                </c:pt>
                <c:pt idx="268926">
                  <c:v>0</c:v>
                </c:pt>
                <c:pt idx="268927">
                  <c:v>0</c:v>
                </c:pt>
                <c:pt idx="268928">
                  <c:v>0</c:v>
                </c:pt>
                <c:pt idx="268929">
                  <c:v>0</c:v>
                </c:pt>
                <c:pt idx="268930">
                  <c:v>0</c:v>
                </c:pt>
                <c:pt idx="268931">
                  <c:v>0</c:v>
                </c:pt>
                <c:pt idx="268932">
                  <c:v>0</c:v>
                </c:pt>
                <c:pt idx="268933">
                  <c:v>0</c:v>
                </c:pt>
                <c:pt idx="268934">
                  <c:v>0</c:v>
                </c:pt>
                <c:pt idx="268935">
                  <c:v>0</c:v>
                </c:pt>
                <c:pt idx="268936">
                  <c:v>0</c:v>
                </c:pt>
                <c:pt idx="268937">
                  <c:v>0</c:v>
                </c:pt>
                <c:pt idx="268938">
                  <c:v>0</c:v>
                </c:pt>
                <c:pt idx="268939">
                  <c:v>0</c:v>
                </c:pt>
                <c:pt idx="268940">
                  <c:v>0</c:v>
                </c:pt>
                <c:pt idx="268941">
                  <c:v>0</c:v>
                </c:pt>
                <c:pt idx="268942">
                  <c:v>0</c:v>
                </c:pt>
                <c:pt idx="268943">
                  <c:v>0</c:v>
                </c:pt>
                <c:pt idx="268944">
                  <c:v>0</c:v>
                </c:pt>
                <c:pt idx="268945">
                  <c:v>0</c:v>
                </c:pt>
                <c:pt idx="268946">
                  <c:v>0</c:v>
                </c:pt>
                <c:pt idx="268947">
                  <c:v>0</c:v>
                </c:pt>
                <c:pt idx="268948">
                  <c:v>0</c:v>
                </c:pt>
                <c:pt idx="268949">
                  <c:v>0</c:v>
                </c:pt>
                <c:pt idx="268950">
                  <c:v>0</c:v>
                </c:pt>
                <c:pt idx="268951">
                  <c:v>0</c:v>
                </c:pt>
                <c:pt idx="268952">
                  <c:v>0</c:v>
                </c:pt>
                <c:pt idx="268953">
                  <c:v>0</c:v>
                </c:pt>
                <c:pt idx="268954">
                  <c:v>0</c:v>
                </c:pt>
                <c:pt idx="268955">
                  <c:v>0</c:v>
                </c:pt>
                <c:pt idx="268956">
                  <c:v>0</c:v>
                </c:pt>
                <c:pt idx="268957">
                  <c:v>0</c:v>
                </c:pt>
                <c:pt idx="268958">
                  <c:v>0</c:v>
                </c:pt>
                <c:pt idx="268959">
                  <c:v>0</c:v>
                </c:pt>
                <c:pt idx="268960">
                  <c:v>0</c:v>
                </c:pt>
                <c:pt idx="268961">
                  <c:v>0</c:v>
                </c:pt>
                <c:pt idx="268962">
                  <c:v>0</c:v>
                </c:pt>
                <c:pt idx="268963">
                  <c:v>0</c:v>
                </c:pt>
                <c:pt idx="268964">
                  <c:v>0</c:v>
                </c:pt>
                <c:pt idx="268965">
                  <c:v>0</c:v>
                </c:pt>
                <c:pt idx="268966">
                  <c:v>0</c:v>
                </c:pt>
                <c:pt idx="268967">
                  <c:v>0</c:v>
                </c:pt>
                <c:pt idx="268968">
                  <c:v>0</c:v>
                </c:pt>
                <c:pt idx="268969">
                  <c:v>0</c:v>
                </c:pt>
                <c:pt idx="268970">
                  <c:v>0</c:v>
                </c:pt>
                <c:pt idx="268971">
                  <c:v>0</c:v>
                </c:pt>
                <c:pt idx="268972">
                  <c:v>0</c:v>
                </c:pt>
                <c:pt idx="268973">
                  <c:v>0</c:v>
                </c:pt>
                <c:pt idx="268974">
                  <c:v>0</c:v>
                </c:pt>
                <c:pt idx="268975">
                  <c:v>0</c:v>
                </c:pt>
                <c:pt idx="268976">
                  <c:v>0</c:v>
                </c:pt>
                <c:pt idx="268977">
                  <c:v>0</c:v>
                </c:pt>
                <c:pt idx="268978">
                  <c:v>0</c:v>
                </c:pt>
                <c:pt idx="268979">
                  <c:v>0</c:v>
                </c:pt>
                <c:pt idx="268980">
                  <c:v>0</c:v>
                </c:pt>
                <c:pt idx="268981">
                  <c:v>0</c:v>
                </c:pt>
                <c:pt idx="268982">
                  <c:v>0</c:v>
                </c:pt>
                <c:pt idx="268983">
                  <c:v>0</c:v>
                </c:pt>
                <c:pt idx="268984">
                  <c:v>0</c:v>
                </c:pt>
                <c:pt idx="268985">
                  <c:v>0</c:v>
                </c:pt>
                <c:pt idx="268986">
                  <c:v>0</c:v>
                </c:pt>
                <c:pt idx="268987">
                  <c:v>0</c:v>
                </c:pt>
                <c:pt idx="268988">
                  <c:v>0</c:v>
                </c:pt>
                <c:pt idx="268989">
                  <c:v>0</c:v>
                </c:pt>
                <c:pt idx="268990">
                  <c:v>0</c:v>
                </c:pt>
                <c:pt idx="268991">
                  <c:v>0</c:v>
                </c:pt>
                <c:pt idx="268992">
                  <c:v>0</c:v>
                </c:pt>
                <c:pt idx="268993">
                  <c:v>0</c:v>
                </c:pt>
                <c:pt idx="268994">
                  <c:v>0</c:v>
                </c:pt>
                <c:pt idx="268995">
                  <c:v>0</c:v>
                </c:pt>
                <c:pt idx="268996">
                  <c:v>0</c:v>
                </c:pt>
                <c:pt idx="268997">
                  <c:v>0</c:v>
                </c:pt>
                <c:pt idx="268998">
                  <c:v>0</c:v>
                </c:pt>
                <c:pt idx="268999">
                  <c:v>0</c:v>
                </c:pt>
                <c:pt idx="269000">
                  <c:v>0</c:v>
                </c:pt>
                <c:pt idx="269001">
                  <c:v>0</c:v>
                </c:pt>
                <c:pt idx="269002">
                  <c:v>0</c:v>
                </c:pt>
                <c:pt idx="269003">
                  <c:v>0</c:v>
                </c:pt>
                <c:pt idx="269004">
                  <c:v>0</c:v>
                </c:pt>
                <c:pt idx="269005">
                  <c:v>0</c:v>
                </c:pt>
                <c:pt idx="269006">
                  <c:v>0</c:v>
                </c:pt>
                <c:pt idx="269007">
                  <c:v>0</c:v>
                </c:pt>
                <c:pt idx="269008">
                  <c:v>0</c:v>
                </c:pt>
                <c:pt idx="269009">
                  <c:v>0</c:v>
                </c:pt>
                <c:pt idx="269010">
                  <c:v>0</c:v>
                </c:pt>
                <c:pt idx="269011">
                  <c:v>0</c:v>
                </c:pt>
                <c:pt idx="269012">
                  <c:v>0</c:v>
                </c:pt>
                <c:pt idx="269013">
                  <c:v>0</c:v>
                </c:pt>
                <c:pt idx="269014">
                  <c:v>0</c:v>
                </c:pt>
                <c:pt idx="269015">
                  <c:v>0</c:v>
                </c:pt>
                <c:pt idx="269016">
                  <c:v>0</c:v>
                </c:pt>
                <c:pt idx="269017">
                  <c:v>0</c:v>
                </c:pt>
                <c:pt idx="269018">
                  <c:v>0</c:v>
                </c:pt>
                <c:pt idx="269019">
                  <c:v>0</c:v>
                </c:pt>
                <c:pt idx="269020">
                  <c:v>0</c:v>
                </c:pt>
                <c:pt idx="269021">
                  <c:v>0</c:v>
                </c:pt>
                <c:pt idx="269022">
                  <c:v>0</c:v>
                </c:pt>
                <c:pt idx="269023">
                  <c:v>0</c:v>
                </c:pt>
                <c:pt idx="269024">
                  <c:v>0</c:v>
                </c:pt>
                <c:pt idx="269025">
                  <c:v>0</c:v>
                </c:pt>
                <c:pt idx="269026">
                  <c:v>0</c:v>
                </c:pt>
                <c:pt idx="269027">
                  <c:v>0</c:v>
                </c:pt>
                <c:pt idx="269028">
                  <c:v>0</c:v>
                </c:pt>
                <c:pt idx="269029">
                  <c:v>0</c:v>
                </c:pt>
                <c:pt idx="269030">
                  <c:v>0</c:v>
                </c:pt>
                <c:pt idx="269031">
                  <c:v>0</c:v>
                </c:pt>
                <c:pt idx="269032">
                  <c:v>0</c:v>
                </c:pt>
                <c:pt idx="269033">
                  <c:v>0</c:v>
                </c:pt>
                <c:pt idx="269034">
                  <c:v>0</c:v>
                </c:pt>
                <c:pt idx="269035">
                  <c:v>0</c:v>
                </c:pt>
                <c:pt idx="269036">
                  <c:v>0</c:v>
                </c:pt>
                <c:pt idx="269037">
                  <c:v>0</c:v>
                </c:pt>
                <c:pt idx="269038">
                  <c:v>0</c:v>
                </c:pt>
                <c:pt idx="269039">
                  <c:v>0</c:v>
                </c:pt>
                <c:pt idx="269040">
                  <c:v>0</c:v>
                </c:pt>
                <c:pt idx="269041">
                  <c:v>0</c:v>
                </c:pt>
                <c:pt idx="269042">
                  <c:v>0</c:v>
                </c:pt>
                <c:pt idx="269043">
                  <c:v>0</c:v>
                </c:pt>
                <c:pt idx="269044">
                  <c:v>0</c:v>
                </c:pt>
                <c:pt idx="269045">
                  <c:v>0</c:v>
                </c:pt>
                <c:pt idx="269046">
                  <c:v>0</c:v>
                </c:pt>
                <c:pt idx="269047">
                  <c:v>0</c:v>
                </c:pt>
                <c:pt idx="269048">
                  <c:v>0</c:v>
                </c:pt>
                <c:pt idx="269049">
                  <c:v>0</c:v>
                </c:pt>
                <c:pt idx="269050">
                  <c:v>0</c:v>
                </c:pt>
                <c:pt idx="269051">
                  <c:v>0</c:v>
                </c:pt>
                <c:pt idx="269052">
                  <c:v>0</c:v>
                </c:pt>
                <c:pt idx="269053">
                  <c:v>0</c:v>
                </c:pt>
                <c:pt idx="269054">
                  <c:v>0</c:v>
                </c:pt>
                <c:pt idx="269055">
                  <c:v>0</c:v>
                </c:pt>
                <c:pt idx="269056">
                  <c:v>0</c:v>
                </c:pt>
                <c:pt idx="269057">
                  <c:v>0</c:v>
                </c:pt>
                <c:pt idx="269058">
                  <c:v>0</c:v>
                </c:pt>
                <c:pt idx="269059">
                  <c:v>0</c:v>
                </c:pt>
                <c:pt idx="269060">
                  <c:v>0</c:v>
                </c:pt>
                <c:pt idx="269061">
                  <c:v>0</c:v>
                </c:pt>
                <c:pt idx="269062">
                  <c:v>0</c:v>
                </c:pt>
                <c:pt idx="269063">
                  <c:v>0</c:v>
                </c:pt>
                <c:pt idx="269064">
                  <c:v>0</c:v>
                </c:pt>
                <c:pt idx="269065">
                  <c:v>0</c:v>
                </c:pt>
                <c:pt idx="269066">
                  <c:v>0</c:v>
                </c:pt>
                <c:pt idx="269067">
                  <c:v>0</c:v>
                </c:pt>
                <c:pt idx="269068">
                  <c:v>0</c:v>
                </c:pt>
                <c:pt idx="269069">
                  <c:v>0</c:v>
                </c:pt>
                <c:pt idx="269070">
                  <c:v>0</c:v>
                </c:pt>
                <c:pt idx="269071">
                  <c:v>0</c:v>
                </c:pt>
                <c:pt idx="269072">
                  <c:v>0</c:v>
                </c:pt>
                <c:pt idx="269073">
                  <c:v>0</c:v>
                </c:pt>
                <c:pt idx="269074">
                  <c:v>0</c:v>
                </c:pt>
                <c:pt idx="269075">
                  <c:v>0</c:v>
                </c:pt>
                <c:pt idx="269076">
                  <c:v>0</c:v>
                </c:pt>
                <c:pt idx="269077">
                  <c:v>0</c:v>
                </c:pt>
                <c:pt idx="269078">
                  <c:v>0</c:v>
                </c:pt>
                <c:pt idx="269079">
                  <c:v>0</c:v>
                </c:pt>
                <c:pt idx="269080">
                  <c:v>0</c:v>
                </c:pt>
                <c:pt idx="269081">
                  <c:v>0</c:v>
                </c:pt>
                <c:pt idx="269082">
                  <c:v>0</c:v>
                </c:pt>
                <c:pt idx="269083">
                  <c:v>0</c:v>
                </c:pt>
                <c:pt idx="269084">
                  <c:v>0</c:v>
                </c:pt>
                <c:pt idx="269085">
                  <c:v>0</c:v>
                </c:pt>
                <c:pt idx="269086">
                  <c:v>0</c:v>
                </c:pt>
                <c:pt idx="269087">
                  <c:v>0</c:v>
                </c:pt>
                <c:pt idx="269088">
                  <c:v>0</c:v>
                </c:pt>
                <c:pt idx="269089">
                  <c:v>0</c:v>
                </c:pt>
                <c:pt idx="269090">
                  <c:v>0</c:v>
                </c:pt>
                <c:pt idx="269091">
                  <c:v>0</c:v>
                </c:pt>
                <c:pt idx="269092">
                  <c:v>0</c:v>
                </c:pt>
                <c:pt idx="269093">
                  <c:v>0</c:v>
                </c:pt>
                <c:pt idx="269094">
                  <c:v>0</c:v>
                </c:pt>
                <c:pt idx="269095">
                  <c:v>0</c:v>
                </c:pt>
                <c:pt idx="269096">
                  <c:v>0</c:v>
                </c:pt>
                <c:pt idx="269097">
                  <c:v>0</c:v>
                </c:pt>
                <c:pt idx="269098">
                  <c:v>0</c:v>
                </c:pt>
                <c:pt idx="269099">
                  <c:v>0</c:v>
                </c:pt>
                <c:pt idx="269100">
                  <c:v>0</c:v>
                </c:pt>
                <c:pt idx="269101">
                  <c:v>0</c:v>
                </c:pt>
                <c:pt idx="269102">
                  <c:v>0</c:v>
                </c:pt>
                <c:pt idx="269103">
                  <c:v>0</c:v>
                </c:pt>
                <c:pt idx="269104">
                  <c:v>0</c:v>
                </c:pt>
                <c:pt idx="269105">
                  <c:v>0</c:v>
                </c:pt>
                <c:pt idx="269106">
                  <c:v>0</c:v>
                </c:pt>
                <c:pt idx="269107">
                  <c:v>0</c:v>
                </c:pt>
                <c:pt idx="269108">
                  <c:v>0</c:v>
                </c:pt>
                <c:pt idx="269109">
                  <c:v>0</c:v>
                </c:pt>
                <c:pt idx="269110">
                  <c:v>0</c:v>
                </c:pt>
                <c:pt idx="269111">
                  <c:v>0</c:v>
                </c:pt>
                <c:pt idx="269112">
                  <c:v>0</c:v>
                </c:pt>
                <c:pt idx="269113">
                  <c:v>0</c:v>
                </c:pt>
                <c:pt idx="269114">
                  <c:v>0</c:v>
                </c:pt>
                <c:pt idx="269115">
                  <c:v>0</c:v>
                </c:pt>
                <c:pt idx="269116">
                  <c:v>0</c:v>
                </c:pt>
                <c:pt idx="269117">
                  <c:v>0</c:v>
                </c:pt>
                <c:pt idx="269118">
                  <c:v>0</c:v>
                </c:pt>
                <c:pt idx="269119">
                  <c:v>0</c:v>
                </c:pt>
                <c:pt idx="269120">
                  <c:v>0</c:v>
                </c:pt>
                <c:pt idx="269121">
                  <c:v>0</c:v>
                </c:pt>
                <c:pt idx="269122">
                  <c:v>0</c:v>
                </c:pt>
                <c:pt idx="269123">
                  <c:v>0</c:v>
                </c:pt>
                <c:pt idx="269124">
                  <c:v>0</c:v>
                </c:pt>
                <c:pt idx="269125">
                  <c:v>0</c:v>
                </c:pt>
                <c:pt idx="269126">
                  <c:v>0</c:v>
                </c:pt>
                <c:pt idx="269127">
                  <c:v>0</c:v>
                </c:pt>
                <c:pt idx="269128">
                  <c:v>0</c:v>
                </c:pt>
                <c:pt idx="269129">
                  <c:v>0</c:v>
                </c:pt>
                <c:pt idx="269130">
                  <c:v>0</c:v>
                </c:pt>
                <c:pt idx="269131">
                  <c:v>0</c:v>
                </c:pt>
                <c:pt idx="269132">
                  <c:v>0</c:v>
                </c:pt>
                <c:pt idx="269133">
                  <c:v>0</c:v>
                </c:pt>
                <c:pt idx="269134">
                  <c:v>0</c:v>
                </c:pt>
                <c:pt idx="269135">
                  <c:v>0</c:v>
                </c:pt>
                <c:pt idx="269136">
                  <c:v>0</c:v>
                </c:pt>
                <c:pt idx="269137">
                  <c:v>0</c:v>
                </c:pt>
                <c:pt idx="269138">
                  <c:v>0</c:v>
                </c:pt>
                <c:pt idx="269139">
                  <c:v>0</c:v>
                </c:pt>
                <c:pt idx="269140">
                  <c:v>0</c:v>
                </c:pt>
                <c:pt idx="269141">
                  <c:v>0</c:v>
                </c:pt>
                <c:pt idx="269142">
                  <c:v>0</c:v>
                </c:pt>
                <c:pt idx="269143">
                  <c:v>0</c:v>
                </c:pt>
                <c:pt idx="269144">
                  <c:v>0</c:v>
                </c:pt>
                <c:pt idx="269145">
                  <c:v>0</c:v>
                </c:pt>
                <c:pt idx="269146">
                  <c:v>0</c:v>
                </c:pt>
                <c:pt idx="269147">
                  <c:v>0</c:v>
                </c:pt>
                <c:pt idx="269148">
                  <c:v>0</c:v>
                </c:pt>
                <c:pt idx="269149">
                  <c:v>0</c:v>
                </c:pt>
                <c:pt idx="269150">
                  <c:v>0</c:v>
                </c:pt>
                <c:pt idx="269151">
                  <c:v>0</c:v>
                </c:pt>
                <c:pt idx="269152">
                  <c:v>0</c:v>
                </c:pt>
                <c:pt idx="269153">
                  <c:v>0</c:v>
                </c:pt>
                <c:pt idx="269154">
                  <c:v>0</c:v>
                </c:pt>
                <c:pt idx="269155">
                  <c:v>0</c:v>
                </c:pt>
                <c:pt idx="269156">
                  <c:v>0</c:v>
                </c:pt>
                <c:pt idx="269157">
                  <c:v>0</c:v>
                </c:pt>
                <c:pt idx="269158">
                  <c:v>0</c:v>
                </c:pt>
                <c:pt idx="269159">
                  <c:v>0</c:v>
                </c:pt>
                <c:pt idx="269160">
                  <c:v>0</c:v>
                </c:pt>
                <c:pt idx="269161">
                  <c:v>0</c:v>
                </c:pt>
                <c:pt idx="269162">
                  <c:v>0</c:v>
                </c:pt>
                <c:pt idx="269163">
                  <c:v>0</c:v>
                </c:pt>
                <c:pt idx="269164">
                  <c:v>0</c:v>
                </c:pt>
                <c:pt idx="269165">
                  <c:v>0</c:v>
                </c:pt>
                <c:pt idx="269166">
                  <c:v>0</c:v>
                </c:pt>
                <c:pt idx="269167">
                  <c:v>0</c:v>
                </c:pt>
                <c:pt idx="269168">
                  <c:v>0</c:v>
                </c:pt>
                <c:pt idx="269169">
                  <c:v>0</c:v>
                </c:pt>
                <c:pt idx="269170">
                  <c:v>0</c:v>
                </c:pt>
                <c:pt idx="269171">
                  <c:v>0</c:v>
                </c:pt>
                <c:pt idx="269172">
                  <c:v>0</c:v>
                </c:pt>
                <c:pt idx="269173">
                  <c:v>0</c:v>
                </c:pt>
                <c:pt idx="269174">
                  <c:v>0</c:v>
                </c:pt>
                <c:pt idx="269175">
                  <c:v>0</c:v>
                </c:pt>
                <c:pt idx="269176">
                  <c:v>0</c:v>
                </c:pt>
                <c:pt idx="269177">
                  <c:v>0</c:v>
                </c:pt>
                <c:pt idx="269178">
                  <c:v>0</c:v>
                </c:pt>
                <c:pt idx="269179">
                  <c:v>0</c:v>
                </c:pt>
                <c:pt idx="269180">
                  <c:v>0</c:v>
                </c:pt>
                <c:pt idx="269181">
                  <c:v>0</c:v>
                </c:pt>
                <c:pt idx="269182">
                  <c:v>0</c:v>
                </c:pt>
                <c:pt idx="269183">
                  <c:v>0</c:v>
                </c:pt>
                <c:pt idx="269184">
                  <c:v>0</c:v>
                </c:pt>
                <c:pt idx="269185">
                  <c:v>0</c:v>
                </c:pt>
                <c:pt idx="269186">
                  <c:v>0</c:v>
                </c:pt>
                <c:pt idx="269187">
                  <c:v>0</c:v>
                </c:pt>
                <c:pt idx="269188">
                  <c:v>0</c:v>
                </c:pt>
                <c:pt idx="269189">
                  <c:v>0</c:v>
                </c:pt>
                <c:pt idx="269190">
                  <c:v>0</c:v>
                </c:pt>
                <c:pt idx="269191">
                  <c:v>0</c:v>
                </c:pt>
                <c:pt idx="269192">
                  <c:v>0</c:v>
                </c:pt>
                <c:pt idx="269193">
                  <c:v>0</c:v>
                </c:pt>
                <c:pt idx="269194">
                  <c:v>0</c:v>
                </c:pt>
                <c:pt idx="269195">
                  <c:v>0</c:v>
                </c:pt>
                <c:pt idx="269196">
                  <c:v>0</c:v>
                </c:pt>
                <c:pt idx="269197">
                  <c:v>0</c:v>
                </c:pt>
                <c:pt idx="269198">
                  <c:v>0</c:v>
                </c:pt>
                <c:pt idx="269199">
                  <c:v>0</c:v>
                </c:pt>
                <c:pt idx="269200">
                  <c:v>0</c:v>
                </c:pt>
                <c:pt idx="269201">
                  <c:v>0</c:v>
                </c:pt>
                <c:pt idx="269202">
                  <c:v>0</c:v>
                </c:pt>
                <c:pt idx="269203">
                  <c:v>0</c:v>
                </c:pt>
                <c:pt idx="269204">
                  <c:v>0</c:v>
                </c:pt>
                <c:pt idx="269205">
                  <c:v>0</c:v>
                </c:pt>
                <c:pt idx="269206">
                  <c:v>0</c:v>
                </c:pt>
                <c:pt idx="269207">
                  <c:v>0</c:v>
                </c:pt>
                <c:pt idx="269208">
                  <c:v>0</c:v>
                </c:pt>
                <c:pt idx="269209">
                  <c:v>0</c:v>
                </c:pt>
                <c:pt idx="269210">
                  <c:v>0</c:v>
                </c:pt>
                <c:pt idx="269211">
                  <c:v>0</c:v>
                </c:pt>
                <c:pt idx="269212">
                  <c:v>0</c:v>
                </c:pt>
                <c:pt idx="269213">
                  <c:v>0</c:v>
                </c:pt>
                <c:pt idx="269214">
                  <c:v>0</c:v>
                </c:pt>
                <c:pt idx="269215">
                  <c:v>0</c:v>
                </c:pt>
                <c:pt idx="269216">
                  <c:v>0</c:v>
                </c:pt>
                <c:pt idx="269217">
                  <c:v>0</c:v>
                </c:pt>
                <c:pt idx="269218">
                  <c:v>0</c:v>
                </c:pt>
                <c:pt idx="269219">
                  <c:v>0</c:v>
                </c:pt>
                <c:pt idx="269220">
                  <c:v>0</c:v>
                </c:pt>
                <c:pt idx="269221">
                  <c:v>0</c:v>
                </c:pt>
                <c:pt idx="269222">
                  <c:v>0</c:v>
                </c:pt>
                <c:pt idx="269223">
                  <c:v>0</c:v>
                </c:pt>
                <c:pt idx="269224">
                  <c:v>0</c:v>
                </c:pt>
                <c:pt idx="269225">
                  <c:v>0</c:v>
                </c:pt>
                <c:pt idx="269226">
                  <c:v>0</c:v>
                </c:pt>
                <c:pt idx="269227">
                  <c:v>0</c:v>
                </c:pt>
                <c:pt idx="269228">
                  <c:v>0</c:v>
                </c:pt>
                <c:pt idx="269229">
                  <c:v>0</c:v>
                </c:pt>
                <c:pt idx="269230">
                  <c:v>0</c:v>
                </c:pt>
                <c:pt idx="269231">
                  <c:v>0</c:v>
                </c:pt>
                <c:pt idx="269232">
                  <c:v>0</c:v>
                </c:pt>
                <c:pt idx="269233">
                  <c:v>0</c:v>
                </c:pt>
                <c:pt idx="269234">
                  <c:v>0</c:v>
                </c:pt>
                <c:pt idx="269235">
                  <c:v>0</c:v>
                </c:pt>
                <c:pt idx="269236">
                  <c:v>0</c:v>
                </c:pt>
                <c:pt idx="269237">
                  <c:v>0</c:v>
                </c:pt>
                <c:pt idx="269238">
                  <c:v>0</c:v>
                </c:pt>
                <c:pt idx="269239">
                  <c:v>0</c:v>
                </c:pt>
                <c:pt idx="269240">
                  <c:v>0</c:v>
                </c:pt>
                <c:pt idx="269241">
                  <c:v>0</c:v>
                </c:pt>
                <c:pt idx="269242">
                  <c:v>0</c:v>
                </c:pt>
                <c:pt idx="269243">
                  <c:v>0</c:v>
                </c:pt>
                <c:pt idx="269244">
                  <c:v>0</c:v>
                </c:pt>
                <c:pt idx="269245">
                  <c:v>0</c:v>
                </c:pt>
                <c:pt idx="269246">
                  <c:v>0</c:v>
                </c:pt>
                <c:pt idx="269247">
                  <c:v>0</c:v>
                </c:pt>
                <c:pt idx="269248">
                  <c:v>0</c:v>
                </c:pt>
                <c:pt idx="269249">
                  <c:v>0</c:v>
                </c:pt>
                <c:pt idx="269250">
                  <c:v>0</c:v>
                </c:pt>
                <c:pt idx="269251">
                  <c:v>0</c:v>
                </c:pt>
                <c:pt idx="269252">
                  <c:v>0</c:v>
                </c:pt>
                <c:pt idx="269253">
                  <c:v>0</c:v>
                </c:pt>
                <c:pt idx="269254">
                  <c:v>0</c:v>
                </c:pt>
                <c:pt idx="269255">
                  <c:v>0</c:v>
                </c:pt>
                <c:pt idx="269256">
                  <c:v>0</c:v>
                </c:pt>
                <c:pt idx="269257">
                  <c:v>0</c:v>
                </c:pt>
                <c:pt idx="269258">
                  <c:v>0</c:v>
                </c:pt>
                <c:pt idx="269259">
                  <c:v>0</c:v>
                </c:pt>
                <c:pt idx="269260">
                  <c:v>0</c:v>
                </c:pt>
                <c:pt idx="269261">
                  <c:v>0</c:v>
                </c:pt>
                <c:pt idx="269262">
                  <c:v>0</c:v>
                </c:pt>
                <c:pt idx="269263">
                  <c:v>0</c:v>
                </c:pt>
                <c:pt idx="269264">
                  <c:v>0</c:v>
                </c:pt>
                <c:pt idx="269265">
                  <c:v>0</c:v>
                </c:pt>
                <c:pt idx="269266">
                  <c:v>0</c:v>
                </c:pt>
                <c:pt idx="269267">
                  <c:v>0</c:v>
                </c:pt>
                <c:pt idx="269268">
                  <c:v>0</c:v>
                </c:pt>
                <c:pt idx="269269">
                  <c:v>0</c:v>
                </c:pt>
                <c:pt idx="269270">
                  <c:v>0</c:v>
                </c:pt>
                <c:pt idx="269271">
                  <c:v>0</c:v>
                </c:pt>
                <c:pt idx="269272">
                  <c:v>0</c:v>
                </c:pt>
                <c:pt idx="269273">
                  <c:v>0</c:v>
                </c:pt>
                <c:pt idx="269274">
                  <c:v>0</c:v>
                </c:pt>
                <c:pt idx="269275">
                  <c:v>0</c:v>
                </c:pt>
                <c:pt idx="269276">
                  <c:v>0</c:v>
                </c:pt>
                <c:pt idx="269277">
                  <c:v>0</c:v>
                </c:pt>
                <c:pt idx="269278">
                  <c:v>0</c:v>
                </c:pt>
                <c:pt idx="269279">
                  <c:v>0</c:v>
                </c:pt>
                <c:pt idx="269280">
                  <c:v>0</c:v>
                </c:pt>
                <c:pt idx="269281">
                  <c:v>0</c:v>
                </c:pt>
                <c:pt idx="269282">
                  <c:v>0</c:v>
                </c:pt>
                <c:pt idx="269283">
                  <c:v>0</c:v>
                </c:pt>
                <c:pt idx="269284">
                  <c:v>0</c:v>
                </c:pt>
                <c:pt idx="269285">
                  <c:v>0</c:v>
                </c:pt>
                <c:pt idx="269286">
                  <c:v>0</c:v>
                </c:pt>
                <c:pt idx="269287">
                  <c:v>0</c:v>
                </c:pt>
                <c:pt idx="269288">
                  <c:v>0</c:v>
                </c:pt>
                <c:pt idx="269289">
                  <c:v>0</c:v>
                </c:pt>
                <c:pt idx="269290">
                  <c:v>0</c:v>
                </c:pt>
                <c:pt idx="269291">
                  <c:v>0</c:v>
                </c:pt>
                <c:pt idx="269292">
                  <c:v>0</c:v>
                </c:pt>
                <c:pt idx="269293">
                  <c:v>0</c:v>
                </c:pt>
                <c:pt idx="269294">
                  <c:v>0</c:v>
                </c:pt>
                <c:pt idx="269295">
                  <c:v>0</c:v>
                </c:pt>
                <c:pt idx="269296">
                  <c:v>0</c:v>
                </c:pt>
                <c:pt idx="269297">
                  <c:v>0</c:v>
                </c:pt>
                <c:pt idx="269298">
                  <c:v>0</c:v>
                </c:pt>
                <c:pt idx="269299">
                  <c:v>0</c:v>
                </c:pt>
                <c:pt idx="269300">
                  <c:v>0</c:v>
                </c:pt>
                <c:pt idx="269301">
                  <c:v>0</c:v>
                </c:pt>
                <c:pt idx="269302">
                  <c:v>0</c:v>
                </c:pt>
                <c:pt idx="269303">
                  <c:v>0</c:v>
                </c:pt>
                <c:pt idx="269304">
                  <c:v>0</c:v>
                </c:pt>
                <c:pt idx="269305">
                  <c:v>0</c:v>
                </c:pt>
                <c:pt idx="269306">
                  <c:v>0</c:v>
                </c:pt>
                <c:pt idx="269307">
                  <c:v>0</c:v>
                </c:pt>
                <c:pt idx="269308">
                  <c:v>0</c:v>
                </c:pt>
                <c:pt idx="269309">
                  <c:v>0</c:v>
                </c:pt>
                <c:pt idx="269310">
                  <c:v>0</c:v>
                </c:pt>
                <c:pt idx="269311">
                  <c:v>0</c:v>
                </c:pt>
                <c:pt idx="269312">
                  <c:v>0</c:v>
                </c:pt>
                <c:pt idx="269313">
                  <c:v>0</c:v>
                </c:pt>
                <c:pt idx="269314">
                  <c:v>0</c:v>
                </c:pt>
                <c:pt idx="269315">
                  <c:v>0</c:v>
                </c:pt>
                <c:pt idx="269316">
                  <c:v>0</c:v>
                </c:pt>
                <c:pt idx="269317">
                  <c:v>0</c:v>
                </c:pt>
                <c:pt idx="269318">
                  <c:v>0</c:v>
                </c:pt>
                <c:pt idx="269319">
                  <c:v>0</c:v>
                </c:pt>
                <c:pt idx="269320">
                  <c:v>0</c:v>
                </c:pt>
                <c:pt idx="269321">
                  <c:v>0</c:v>
                </c:pt>
                <c:pt idx="269322">
                  <c:v>0</c:v>
                </c:pt>
                <c:pt idx="269323">
                  <c:v>0</c:v>
                </c:pt>
                <c:pt idx="269324">
                  <c:v>0</c:v>
                </c:pt>
                <c:pt idx="269325">
                  <c:v>0</c:v>
                </c:pt>
                <c:pt idx="269326">
                  <c:v>0</c:v>
                </c:pt>
                <c:pt idx="269327">
                  <c:v>0</c:v>
                </c:pt>
                <c:pt idx="269328">
                  <c:v>0</c:v>
                </c:pt>
                <c:pt idx="269329">
                  <c:v>0</c:v>
                </c:pt>
                <c:pt idx="269330">
                  <c:v>0</c:v>
                </c:pt>
                <c:pt idx="269331">
                  <c:v>0</c:v>
                </c:pt>
                <c:pt idx="269332">
                  <c:v>0</c:v>
                </c:pt>
                <c:pt idx="269333">
                  <c:v>0</c:v>
                </c:pt>
                <c:pt idx="269334">
                  <c:v>0</c:v>
                </c:pt>
                <c:pt idx="269335">
                  <c:v>0</c:v>
                </c:pt>
                <c:pt idx="269336">
                  <c:v>0</c:v>
                </c:pt>
                <c:pt idx="269337">
                  <c:v>0</c:v>
                </c:pt>
                <c:pt idx="269338">
                  <c:v>0</c:v>
                </c:pt>
                <c:pt idx="269339">
                  <c:v>0</c:v>
                </c:pt>
                <c:pt idx="269340">
                  <c:v>0</c:v>
                </c:pt>
                <c:pt idx="269341">
                  <c:v>0</c:v>
                </c:pt>
                <c:pt idx="269342">
                  <c:v>0</c:v>
                </c:pt>
                <c:pt idx="269343">
                  <c:v>0</c:v>
                </c:pt>
                <c:pt idx="269344">
                  <c:v>0</c:v>
                </c:pt>
                <c:pt idx="269345">
                  <c:v>0</c:v>
                </c:pt>
                <c:pt idx="269346">
                  <c:v>0</c:v>
                </c:pt>
                <c:pt idx="269347">
                  <c:v>0</c:v>
                </c:pt>
                <c:pt idx="269348">
                  <c:v>0</c:v>
                </c:pt>
                <c:pt idx="269349">
                  <c:v>0</c:v>
                </c:pt>
                <c:pt idx="269350">
                  <c:v>0</c:v>
                </c:pt>
                <c:pt idx="269351">
                  <c:v>0</c:v>
                </c:pt>
                <c:pt idx="269352">
                  <c:v>0</c:v>
                </c:pt>
                <c:pt idx="269353">
                  <c:v>0</c:v>
                </c:pt>
                <c:pt idx="269354">
                  <c:v>0</c:v>
                </c:pt>
                <c:pt idx="269355">
                  <c:v>0</c:v>
                </c:pt>
                <c:pt idx="269356">
                  <c:v>0</c:v>
                </c:pt>
                <c:pt idx="269357">
                  <c:v>0</c:v>
                </c:pt>
                <c:pt idx="269358">
                  <c:v>0</c:v>
                </c:pt>
                <c:pt idx="269359">
                  <c:v>0</c:v>
                </c:pt>
                <c:pt idx="269360">
                  <c:v>0</c:v>
                </c:pt>
                <c:pt idx="269361">
                  <c:v>0</c:v>
                </c:pt>
                <c:pt idx="269362">
                  <c:v>0</c:v>
                </c:pt>
                <c:pt idx="269363">
                  <c:v>0</c:v>
                </c:pt>
                <c:pt idx="269364">
                  <c:v>0</c:v>
                </c:pt>
                <c:pt idx="269365">
                  <c:v>0</c:v>
                </c:pt>
                <c:pt idx="269366">
                  <c:v>0</c:v>
                </c:pt>
                <c:pt idx="269367">
                  <c:v>0</c:v>
                </c:pt>
                <c:pt idx="269368">
                  <c:v>0</c:v>
                </c:pt>
                <c:pt idx="269369">
                  <c:v>0</c:v>
                </c:pt>
                <c:pt idx="269370">
                  <c:v>0</c:v>
                </c:pt>
                <c:pt idx="269371">
                  <c:v>0</c:v>
                </c:pt>
                <c:pt idx="269372">
                  <c:v>0</c:v>
                </c:pt>
                <c:pt idx="269373">
                  <c:v>0</c:v>
                </c:pt>
                <c:pt idx="269374">
                  <c:v>0</c:v>
                </c:pt>
                <c:pt idx="269375">
                  <c:v>0</c:v>
                </c:pt>
                <c:pt idx="269376">
                  <c:v>0</c:v>
                </c:pt>
                <c:pt idx="269377">
                  <c:v>0</c:v>
                </c:pt>
                <c:pt idx="269378">
                  <c:v>0</c:v>
                </c:pt>
                <c:pt idx="269379">
                  <c:v>0</c:v>
                </c:pt>
                <c:pt idx="269380">
                  <c:v>0</c:v>
                </c:pt>
                <c:pt idx="269381">
                  <c:v>0</c:v>
                </c:pt>
                <c:pt idx="269382">
                  <c:v>0</c:v>
                </c:pt>
                <c:pt idx="269383">
                  <c:v>0</c:v>
                </c:pt>
                <c:pt idx="269384">
                  <c:v>0</c:v>
                </c:pt>
                <c:pt idx="269385">
                  <c:v>0</c:v>
                </c:pt>
                <c:pt idx="269386">
                  <c:v>0</c:v>
                </c:pt>
                <c:pt idx="269387">
                  <c:v>0</c:v>
                </c:pt>
                <c:pt idx="269388">
                  <c:v>0</c:v>
                </c:pt>
                <c:pt idx="269389">
                  <c:v>0</c:v>
                </c:pt>
                <c:pt idx="269390">
                  <c:v>0</c:v>
                </c:pt>
                <c:pt idx="269391">
                  <c:v>0</c:v>
                </c:pt>
                <c:pt idx="269392">
                  <c:v>0</c:v>
                </c:pt>
                <c:pt idx="269393">
                  <c:v>0</c:v>
                </c:pt>
                <c:pt idx="269394">
                  <c:v>0</c:v>
                </c:pt>
                <c:pt idx="269395">
                  <c:v>0</c:v>
                </c:pt>
                <c:pt idx="269396">
                  <c:v>0</c:v>
                </c:pt>
                <c:pt idx="269397">
                  <c:v>0</c:v>
                </c:pt>
                <c:pt idx="269398">
                  <c:v>0</c:v>
                </c:pt>
                <c:pt idx="269399">
                  <c:v>0</c:v>
                </c:pt>
                <c:pt idx="269400">
                  <c:v>0</c:v>
                </c:pt>
                <c:pt idx="269401">
                  <c:v>0</c:v>
                </c:pt>
                <c:pt idx="269402">
                  <c:v>0</c:v>
                </c:pt>
                <c:pt idx="269403">
                  <c:v>0</c:v>
                </c:pt>
                <c:pt idx="269404">
                  <c:v>0</c:v>
                </c:pt>
                <c:pt idx="269405">
                  <c:v>0</c:v>
                </c:pt>
                <c:pt idx="269406">
                  <c:v>0</c:v>
                </c:pt>
                <c:pt idx="269407">
                  <c:v>0</c:v>
                </c:pt>
                <c:pt idx="269408">
                  <c:v>0</c:v>
                </c:pt>
                <c:pt idx="269409">
                  <c:v>0</c:v>
                </c:pt>
                <c:pt idx="269410">
                  <c:v>0</c:v>
                </c:pt>
                <c:pt idx="269411">
                  <c:v>0</c:v>
                </c:pt>
                <c:pt idx="269412">
                  <c:v>0</c:v>
                </c:pt>
                <c:pt idx="269413">
                  <c:v>0</c:v>
                </c:pt>
                <c:pt idx="269414">
                  <c:v>0</c:v>
                </c:pt>
                <c:pt idx="269415">
                  <c:v>0</c:v>
                </c:pt>
                <c:pt idx="269416">
                  <c:v>0</c:v>
                </c:pt>
                <c:pt idx="269417">
                  <c:v>0</c:v>
                </c:pt>
                <c:pt idx="269418">
                  <c:v>0</c:v>
                </c:pt>
                <c:pt idx="269419">
                  <c:v>0</c:v>
                </c:pt>
                <c:pt idx="269420">
                  <c:v>0</c:v>
                </c:pt>
                <c:pt idx="269421">
                  <c:v>0</c:v>
                </c:pt>
                <c:pt idx="269422">
                  <c:v>0</c:v>
                </c:pt>
                <c:pt idx="269423">
                  <c:v>0</c:v>
                </c:pt>
                <c:pt idx="269424">
                  <c:v>0</c:v>
                </c:pt>
                <c:pt idx="269425">
                  <c:v>0</c:v>
                </c:pt>
                <c:pt idx="269426">
                  <c:v>0</c:v>
                </c:pt>
                <c:pt idx="269427">
                  <c:v>0</c:v>
                </c:pt>
                <c:pt idx="269428">
                  <c:v>0</c:v>
                </c:pt>
                <c:pt idx="269429">
                  <c:v>0</c:v>
                </c:pt>
                <c:pt idx="269430">
                  <c:v>0</c:v>
                </c:pt>
                <c:pt idx="269431">
                  <c:v>0</c:v>
                </c:pt>
                <c:pt idx="269432">
                  <c:v>0</c:v>
                </c:pt>
                <c:pt idx="269433">
                  <c:v>0</c:v>
                </c:pt>
                <c:pt idx="269434">
                  <c:v>0</c:v>
                </c:pt>
                <c:pt idx="269435">
                  <c:v>0</c:v>
                </c:pt>
                <c:pt idx="269436">
                  <c:v>0</c:v>
                </c:pt>
                <c:pt idx="269437">
                  <c:v>0</c:v>
                </c:pt>
                <c:pt idx="269438">
                  <c:v>0</c:v>
                </c:pt>
                <c:pt idx="269439">
                  <c:v>0</c:v>
                </c:pt>
                <c:pt idx="269440">
                  <c:v>0</c:v>
                </c:pt>
                <c:pt idx="269441">
                  <c:v>0</c:v>
                </c:pt>
                <c:pt idx="269442">
                  <c:v>0</c:v>
                </c:pt>
                <c:pt idx="269443">
                  <c:v>0</c:v>
                </c:pt>
                <c:pt idx="269444">
                  <c:v>0</c:v>
                </c:pt>
                <c:pt idx="269445">
                  <c:v>0</c:v>
                </c:pt>
                <c:pt idx="269446">
                  <c:v>0</c:v>
                </c:pt>
                <c:pt idx="269447">
                  <c:v>0</c:v>
                </c:pt>
                <c:pt idx="269448">
                  <c:v>0</c:v>
                </c:pt>
                <c:pt idx="269449">
                  <c:v>0</c:v>
                </c:pt>
                <c:pt idx="269450">
                  <c:v>0</c:v>
                </c:pt>
                <c:pt idx="269451">
                  <c:v>0</c:v>
                </c:pt>
                <c:pt idx="269452">
                  <c:v>0</c:v>
                </c:pt>
                <c:pt idx="269453">
                  <c:v>0</c:v>
                </c:pt>
                <c:pt idx="269454">
                  <c:v>0</c:v>
                </c:pt>
                <c:pt idx="269455">
                  <c:v>0</c:v>
                </c:pt>
                <c:pt idx="269456">
                  <c:v>0</c:v>
                </c:pt>
                <c:pt idx="269457">
                  <c:v>0</c:v>
                </c:pt>
                <c:pt idx="269458">
                  <c:v>0</c:v>
                </c:pt>
                <c:pt idx="269459">
                  <c:v>0</c:v>
                </c:pt>
                <c:pt idx="269460">
                  <c:v>0</c:v>
                </c:pt>
                <c:pt idx="269461">
                  <c:v>0</c:v>
                </c:pt>
                <c:pt idx="269462">
                  <c:v>0</c:v>
                </c:pt>
                <c:pt idx="269463">
                  <c:v>0</c:v>
                </c:pt>
                <c:pt idx="269464">
                  <c:v>0</c:v>
                </c:pt>
                <c:pt idx="269465">
                  <c:v>0</c:v>
                </c:pt>
                <c:pt idx="269466">
                  <c:v>0</c:v>
                </c:pt>
                <c:pt idx="269467">
                  <c:v>0</c:v>
                </c:pt>
                <c:pt idx="269468">
                  <c:v>0</c:v>
                </c:pt>
                <c:pt idx="269469">
                  <c:v>0</c:v>
                </c:pt>
                <c:pt idx="269470">
                  <c:v>0</c:v>
                </c:pt>
                <c:pt idx="269471">
                  <c:v>0</c:v>
                </c:pt>
                <c:pt idx="269472">
                  <c:v>0</c:v>
                </c:pt>
                <c:pt idx="269473">
                  <c:v>0</c:v>
                </c:pt>
                <c:pt idx="269474">
                  <c:v>0</c:v>
                </c:pt>
                <c:pt idx="269475">
                  <c:v>0</c:v>
                </c:pt>
                <c:pt idx="269476">
                  <c:v>0</c:v>
                </c:pt>
                <c:pt idx="269477">
                  <c:v>0</c:v>
                </c:pt>
                <c:pt idx="269478">
                  <c:v>0</c:v>
                </c:pt>
                <c:pt idx="269479">
                  <c:v>0</c:v>
                </c:pt>
                <c:pt idx="269480">
                  <c:v>0</c:v>
                </c:pt>
                <c:pt idx="269481">
                  <c:v>0</c:v>
                </c:pt>
                <c:pt idx="269482">
                  <c:v>0</c:v>
                </c:pt>
                <c:pt idx="269483">
                  <c:v>0</c:v>
                </c:pt>
                <c:pt idx="269484">
                  <c:v>0</c:v>
                </c:pt>
                <c:pt idx="269485">
                  <c:v>0</c:v>
                </c:pt>
                <c:pt idx="269486">
                  <c:v>0</c:v>
                </c:pt>
                <c:pt idx="269487">
                  <c:v>0</c:v>
                </c:pt>
                <c:pt idx="269488">
                  <c:v>0</c:v>
                </c:pt>
                <c:pt idx="269489">
                  <c:v>0</c:v>
                </c:pt>
                <c:pt idx="269490">
                  <c:v>0</c:v>
                </c:pt>
                <c:pt idx="269491">
                  <c:v>0</c:v>
                </c:pt>
                <c:pt idx="269492">
                  <c:v>0</c:v>
                </c:pt>
                <c:pt idx="269493">
                  <c:v>0</c:v>
                </c:pt>
                <c:pt idx="269494">
                  <c:v>0</c:v>
                </c:pt>
                <c:pt idx="269495">
                  <c:v>0</c:v>
                </c:pt>
                <c:pt idx="269496">
                  <c:v>0</c:v>
                </c:pt>
                <c:pt idx="269497">
                  <c:v>0</c:v>
                </c:pt>
                <c:pt idx="269498">
                  <c:v>0</c:v>
                </c:pt>
                <c:pt idx="269499">
                  <c:v>0</c:v>
                </c:pt>
                <c:pt idx="269500">
                  <c:v>0</c:v>
                </c:pt>
                <c:pt idx="269501">
                  <c:v>0</c:v>
                </c:pt>
                <c:pt idx="269502">
                  <c:v>0</c:v>
                </c:pt>
                <c:pt idx="269503">
                  <c:v>0</c:v>
                </c:pt>
                <c:pt idx="269504">
                  <c:v>0</c:v>
                </c:pt>
                <c:pt idx="269505">
                  <c:v>0</c:v>
                </c:pt>
                <c:pt idx="269506">
                  <c:v>0</c:v>
                </c:pt>
                <c:pt idx="269507">
                  <c:v>0</c:v>
                </c:pt>
                <c:pt idx="269508">
                  <c:v>0</c:v>
                </c:pt>
                <c:pt idx="269509">
                  <c:v>0</c:v>
                </c:pt>
                <c:pt idx="269510">
                  <c:v>0</c:v>
                </c:pt>
                <c:pt idx="269511">
                  <c:v>0</c:v>
                </c:pt>
                <c:pt idx="269512">
                  <c:v>0</c:v>
                </c:pt>
                <c:pt idx="269513">
                  <c:v>0</c:v>
                </c:pt>
                <c:pt idx="269514">
                  <c:v>0</c:v>
                </c:pt>
                <c:pt idx="269515">
                  <c:v>0</c:v>
                </c:pt>
                <c:pt idx="269516">
                  <c:v>0</c:v>
                </c:pt>
                <c:pt idx="269517">
                  <c:v>0</c:v>
                </c:pt>
                <c:pt idx="269518">
                  <c:v>0</c:v>
                </c:pt>
                <c:pt idx="269519">
                  <c:v>0</c:v>
                </c:pt>
                <c:pt idx="269520">
                  <c:v>0</c:v>
                </c:pt>
                <c:pt idx="269521">
                  <c:v>0</c:v>
                </c:pt>
                <c:pt idx="269522">
                  <c:v>0</c:v>
                </c:pt>
                <c:pt idx="269523">
                  <c:v>0</c:v>
                </c:pt>
                <c:pt idx="269524">
                  <c:v>0</c:v>
                </c:pt>
                <c:pt idx="269525">
                  <c:v>0</c:v>
                </c:pt>
                <c:pt idx="269526">
                  <c:v>0</c:v>
                </c:pt>
                <c:pt idx="269527">
                  <c:v>0</c:v>
                </c:pt>
                <c:pt idx="269528">
                  <c:v>0</c:v>
                </c:pt>
                <c:pt idx="269529">
                  <c:v>0</c:v>
                </c:pt>
                <c:pt idx="269530">
                  <c:v>0</c:v>
                </c:pt>
                <c:pt idx="269531">
                  <c:v>0</c:v>
                </c:pt>
                <c:pt idx="269532">
                  <c:v>0</c:v>
                </c:pt>
                <c:pt idx="269533">
                  <c:v>0</c:v>
                </c:pt>
                <c:pt idx="269534">
                  <c:v>0</c:v>
                </c:pt>
                <c:pt idx="269535">
                  <c:v>0</c:v>
                </c:pt>
                <c:pt idx="269536">
                  <c:v>0</c:v>
                </c:pt>
                <c:pt idx="269537">
                  <c:v>0</c:v>
                </c:pt>
                <c:pt idx="269538">
                  <c:v>0</c:v>
                </c:pt>
                <c:pt idx="269539">
                  <c:v>0</c:v>
                </c:pt>
                <c:pt idx="269540">
                  <c:v>0</c:v>
                </c:pt>
                <c:pt idx="269541">
                  <c:v>0</c:v>
                </c:pt>
                <c:pt idx="269542">
                  <c:v>0</c:v>
                </c:pt>
                <c:pt idx="269543">
                  <c:v>0</c:v>
                </c:pt>
                <c:pt idx="269544">
                  <c:v>0</c:v>
                </c:pt>
                <c:pt idx="269545">
                  <c:v>0</c:v>
                </c:pt>
                <c:pt idx="269546">
                  <c:v>0</c:v>
                </c:pt>
                <c:pt idx="269547">
                  <c:v>0</c:v>
                </c:pt>
                <c:pt idx="269548">
                  <c:v>0</c:v>
                </c:pt>
                <c:pt idx="269549">
                  <c:v>0</c:v>
                </c:pt>
                <c:pt idx="269550">
                  <c:v>0</c:v>
                </c:pt>
                <c:pt idx="269551">
                  <c:v>0</c:v>
                </c:pt>
                <c:pt idx="269552">
                  <c:v>0</c:v>
                </c:pt>
                <c:pt idx="269553">
                  <c:v>0</c:v>
                </c:pt>
                <c:pt idx="269554">
                  <c:v>0</c:v>
                </c:pt>
                <c:pt idx="269555">
                  <c:v>0</c:v>
                </c:pt>
                <c:pt idx="269556">
                  <c:v>0</c:v>
                </c:pt>
                <c:pt idx="269557">
                  <c:v>0</c:v>
                </c:pt>
                <c:pt idx="269558">
                  <c:v>0</c:v>
                </c:pt>
                <c:pt idx="269559">
                  <c:v>0</c:v>
                </c:pt>
                <c:pt idx="269560">
                  <c:v>0</c:v>
                </c:pt>
                <c:pt idx="269561">
                  <c:v>0</c:v>
                </c:pt>
                <c:pt idx="269562">
                  <c:v>0</c:v>
                </c:pt>
                <c:pt idx="269563">
                  <c:v>0</c:v>
                </c:pt>
                <c:pt idx="269564">
                  <c:v>0</c:v>
                </c:pt>
                <c:pt idx="269565">
                  <c:v>0</c:v>
                </c:pt>
                <c:pt idx="269566">
                  <c:v>0</c:v>
                </c:pt>
                <c:pt idx="269567">
                  <c:v>0</c:v>
                </c:pt>
                <c:pt idx="269568">
                  <c:v>0</c:v>
                </c:pt>
                <c:pt idx="269569">
                  <c:v>0</c:v>
                </c:pt>
                <c:pt idx="269570">
                  <c:v>0</c:v>
                </c:pt>
                <c:pt idx="269571">
                  <c:v>0</c:v>
                </c:pt>
                <c:pt idx="269572">
                  <c:v>0</c:v>
                </c:pt>
                <c:pt idx="269573">
                  <c:v>0</c:v>
                </c:pt>
                <c:pt idx="269574">
                  <c:v>0</c:v>
                </c:pt>
                <c:pt idx="269575">
                  <c:v>0</c:v>
                </c:pt>
                <c:pt idx="269576">
                  <c:v>0</c:v>
                </c:pt>
                <c:pt idx="269577">
                  <c:v>0</c:v>
                </c:pt>
                <c:pt idx="269578">
                  <c:v>0</c:v>
                </c:pt>
                <c:pt idx="269579">
                  <c:v>0</c:v>
                </c:pt>
                <c:pt idx="269580">
                  <c:v>0</c:v>
                </c:pt>
                <c:pt idx="269581">
                  <c:v>0</c:v>
                </c:pt>
                <c:pt idx="269582">
                  <c:v>0</c:v>
                </c:pt>
                <c:pt idx="269583">
                  <c:v>0</c:v>
                </c:pt>
                <c:pt idx="269584">
                  <c:v>0</c:v>
                </c:pt>
                <c:pt idx="269585">
                  <c:v>0</c:v>
                </c:pt>
                <c:pt idx="269586">
                  <c:v>0</c:v>
                </c:pt>
                <c:pt idx="269587">
                  <c:v>0</c:v>
                </c:pt>
                <c:pt idx="269588">
                  <c:v>0</c:v>
                </c:pt>
                <c:pt idx="269589">
                  <c:v>0</c:v>
                </c:pt>
                <c:pt idx="269590">
                  <c:v>0</c:v>
                </c:pt>
                <c:pt idx="269591">
                  <c:v>0</c:v>
                </c:pt>
                <c:pt idx="269592">
                  <c:v>0</c:v>
                </c:pt>
                <c:pt idx="269593">
                  <c:v>0</c:v>
                </c:pt>
                <c:pt idx="269594">
                  <c:v>0</c:v>
                </c:pt>
                <c:pt idx="269595">
                  <c:v>0</c:v>
                </c:pt>
                <c:pt idx="269596">
                  <c:v>0</c:v>
                </c:pt>
                <c:pt idx="269597">
                  <c:v>0</c:v>
                </c:pt>
                <c:pt idx="269598">
                  <c:v>0</c:v>
                </c:pt>
                <c:pt idx="269599">
                  <c:v>0</c:v>
                </c:pt>
                <c:pt idx="269600">
                  <c:v>0</c:v>
                </c:pt>
                <c:pt idx="269601">
                  <c:v>0</c:v>
                </c:pt>
                <c:pt idx="269602">
                  <c:v>0</c:v>
                </c:pt>
                <c:pt idx="269603">
                  <c:v>0</c:v>
                </c:pt>
                <c:pt idx="269604">
                  <c:v>0</c:v>
                </c:pt>
                <c:pt idx="269605">
                  <c:v>0</c:v>
                </c:pt>
                <c:pt idx="269606">
                  <c:v>0</c:v>
                </c:pt>
                <c:pt idx="269607">
                  <c:v>0</c:v>
                </c:pt>
                <c:pt idx="269608">
                  <c:v>0</c:v>
                </c:pt>
                <c:pt idx="269609">
                  <c:v>0</c:v>
                </c:pt>
                <c:pt idx="269610">
                  <c:v>0</c:v>
                </c:pt>
                <c:pt idx="269611">
                  <c:v>0</c:v>
                </c:pt>
                <c:pt idx="269612">
                  <c:v>0</c:v>
                </c:pt>
                <c:pt idx="269613">
                  <c:v>0</c:v>
                </c:pt>
                <c:pt idx="269614">
                  <c:v>0</c:v>
                </c:pt>
                <c:pt idx="269615">
                  <c:v>0</c:v>
                </c:pt>
                <c:pt idx="269616">
                  <c:v>0</c:v>
                </c:pt>
                <c:pt idx="269617">
                  <c:v>0</c:v>
                </c:pt>
                <c:pt idx="269618">
                  <c:v>0</c:v>
                </c:pt>
                <c:pt idx="269619">
                  <c:v>0</c:v>
                </c:pt>
                <c:pt idx="269620">
                  <c:v>0</c:v>
                </c:pt>
                <c:pt idx="269621">
                  <c:v>0</c:v>
                </c:pt>
                <c:pt idx="269622">
                  <c:v>0</c:v>
                </c:pt>
                <c:pt idx="269623">
                  <c:v>0</c:v>
                </c:pt>
                <c:pt idx="269624">
                  <c:v>0</c:v>
                </c:pt>
                <c:pt idx="269625">
                  <c:v>0</c:v>
                </c:pt>
                <c:pt idx="269626">
                  <c:v>0</c:v>
                </c:pt>
                <c:pt idx="269627">
                  <c:v>0</c:v>
                </c:pt>
                <c:pt idx="269628">
                  <c:v>0</c:v>
                </c:pt>
                <c:pt idx="269629">
                  <c:v>0</c:v>
                </c:pt>
                <c:pt idx="269630">
                  <c:v>0</c:v>
                </c:pt>
                <c:pt idx="269631">
                  <c:v>0</c:v>
                </c:pt>
                <c:pt idx="269632">
                  <c:v>0</c:v>
                </c:pt>
                <c:pt idx="269633">
                  <c:v>0</c:v>
                </c:pt>
                <c:pt idx="269634">
                  <c:v>0</c:v>
                </c:pt>
                <c:pt idx="269635">
                  <c:v>0</c:v>
                </c:pt>
                <c:pt idx="269636">
                  <c:v>0</c:v>
                </c:pt>
                <c:pt idx="269637">
                  <c:v>0</c:v>
                </c:pt>
                <c:pt idx="269638">
                  <c:v>0</c:v>
                </c:pt>
                <c:pt idx="269639">
                  <c:v>0</c:v>
                </c:pt>
                <c:pt idx="269640">
                  <c:v>0</c:v>
                </c:pt>
                <c:pt idx="269641">
                  <c:v>0</c:v>
                </c:pt>
                <c:pt idx="269642">
                  <c:v>0</c:v>
                </c:pt>
                <c:pt idx="269643">
                  <c:v>0</c:v>
                </c:pt>
                <c:pt idx="269644">
                  <c:v>0</c:v>
                </c:pt>
                <c:pt idx="269645">
                  <c:v>0</c:v>
                </c:pt>
                <c:pt idx="269646">
                  <c:v>0</c:v>
                </c:pt>
                <c:pt idx="269647">
                  <c:v>0</c:v>
                </c:pt>
                <c:pt idx="269648">
                  <c:v>0</c:v>
                </c:pt>
                <c:pt idx="269649">
                  <c:v>0</c:v>
                </c:pt>
                <c:pt idx="269650">
                  <c:v>0</c:v>
                </c:pt>
                <c:pt idx="269651">
                  <c:v>0</c:v>
                </c:pt>
                <c:pt idx="269652">
                  <c:v>0</c:v>
                </c:pt>
                <c:pt idx="269653">
                  <c:v>0</c:v>
                </c:pt>
                <c:pt idx="269654">
                  <c:v>0</c:v>
                </c:pt>
                <c:pt idx="269655">
                  <c:v>0</c:v>
                </c:pt>
                <c:pt idx="269656">
                  <c:v>0</c:v>
                </c:pt>
                <c:pt idx="269657">
                  <c:v>0</c:v>
                </c:pt>
                <c:pt idx="269658">
                  <c:v>0</c:v>
                </c:pt>
                <c:pt idx="269659">
                  <c:v>0</c:v>
                </c:pt>
                <c:pt idx="269660">
                  <c:v>0</c:v>
                </c:pt>
                <c:pt idx="269661">
                  <c:v>0</c:v>
                </c:pt>
                <c:pt idx="269662">
                  <c:v>0</c:v>
                </c:pt>
                <c:pt idx="269663">
                  <c:v>0</c:v>
                </c:pt>
                <c:pt idx="269664">
                  <c:v>0</c:v>
                </c:pt>
                <c:pt idx="269665">
                  <c:v>0</c:v>
                </c:pt>
                <c:pt idx="269666">
                  <c:v>0</c:v>
                </c:pt>
                <c:pt idx="269667">
                  <c:v>0</c:v>
                </c:pt>
                <c:pt idx="269668">
                  <c:v>0</c:v>
                </c:pt>
                <c:pt idx="269669">
                  <c:v>0</c:v>
                </c:pt>
                <c:pt idx="269670">
                  <c:v>0</c:v>
                </c:pt>
                <c:pt idx="269671">
                  <c:v>0</c:v>
                </c:pt>
                <c:pt idx="269672">
                  <c:v>0</c:v>
                </c:pt>
                <c:pt idx="269673">
                  <c:v>0</c:v>
                </c:pt>
                <c:pt idx="269674">
                  <c:v>0</c:v>
                </c:pt>
                <c:pt idx="269675">
                  <c:v>0</c:v>
                </c:pt>
                <c:pt idx="269676">
                  <c:v>0</c:v>
                </c:pt>
                <c:pt idx="269677">
                  <c:v>0</c:v>
                </c:pt>
                <c:pt idx="269678">
                  <c:v>0</c:v>
                </c:pt>
                <c:pt idx="269679">
                  <c:v>0</c:v>
                </c:pt>
                <c:pt idx="269680">
                  <c:v>0</c:v>
                </c:pt>
                <c:pt idx="269681">
                  <c:v>0</c:v>
                </c:pt>
                <c:pt idx="269682">
                  <c:v>0</c:v>
                </c:pt>
                <c:pt idx="269683">
                  <c:v>0</c:v>
                </c:pt>
                <c:pt idx="269684">
                  <c:v>0</c:v>
                </c:pt>
                <c:pt idx="269685">
                  <c:v>0</c:v>
                </c:pt>
                <c:pt idx="269686">
                  <c:v>0</c:v>
                </c:pt>
                <c:pt idx="269687">
                  <c:v>0</c:v>
                </c:pt>
                <c:pt idx="269688">
                  <c:v>0</c:v>
                </c:pt>
                <c:pt idx="269689">
                  <c:v>0</c:v>
                </c:pt>
                <c:pt idx="269690">
                  <c:v>0</c:v>
                </c:pt>
                <c:pt idx="269691">
                  <c:v>0</c:v>
                </c:pt>
                <c:pt idx="269692">
                  <c:v>0</c:v>
                </c:pt>
                <c:pt idx="269693">
                  <c:v>0</c:v>
                </c:pt>
                <c:pt idx="269694">
                  <c:v>0</c:v>
                </c:pt>
                <c:pt idx="269695">
                  <c:v>0</c:v>
                </c:pt>
                <c:pt idx="269696">
                  <c:v>0</c:v>
                </c:pt>
                <c:pt idx="269697">
                  <c:v>0</c:v>
                </c:pt>
                <c:pt idx="269698">
                  <c:v>0</c:v>
                </c:pt>
                <c:pt idx="269699">
                  <c:v>0</c:v>
                </c:pt>
                <c:pt idx="269700">
                  <c:v>0</c:v>
                </c:pt>
                <c:pt idx="269701">
                  <c:v>0</c:v>
                </c:pt>
                <c:pt idx="269702">
                  <c:v>0</c:v>
                </c:pt>
                <c:pt idx="269703">
                  <c:v>0</c:v>
                </c:pt>
                <c:pt idx="269704">
                  <c:v>0</c:v>
                </c:pt>
                <c:pt idx="269705">
                  <c:v>0</c:v>
                </c:pt>
                <c:pt idx="269706">
                  <c:v>0</c:v>
                </c:pt>
                <c:pt idx="269707">
                  <c:v>0</c:v>
                </c:pt>
                <c:pt idx="269708">
                  <c:v>0</c:v>
                </c:pt>
                <c:pt idx="269709">
                  <c:v>0</c:v>
                </c:pt>
                <c:pt idx="269710">
                  <c:v>0</c:v>
                </c:pt>
                <c:pt idx="269711">
                  <c:v>0</c:v>
                </c:pt>
                <c:pt idx="269712">
                  <c:v>0</c:v>
                </c:pt>
                <c:pt idx="269713">
                  <c:v>0</c:v>
                </c:pt>
                <c:pt idx="269714">
                  <c:v>0</c:v>
                </c:pt>
                <c:pt idx="269715">
                  <c:v>0</c:v>
                </c:pt>
                <c:pt idx="269716">
                  <c:v>0</c:v>
                </c:pt>
                <c:pt idx="269717">
                  <c:v>0</c:v>
                </c:pt>
                <c:pt idx="269718">
                  <c:v>0</c:v>
                </c:pt>
                <c:pt idx="269719">
                  <c:v>0</c:v>
                </c:pt>
                <c:pt idx="269720">
                  <c:v>0</c:v>
                </c:pt>
                <c:pt idx="269721">
                  <c:v>0</c:v>
                </c:pt>
                <c:pt idx="269722">
                  <c:v>0</c:v>
                </c:pt>
                <c:pt idx="269723">
                  <c:v>0</c:v>
                </c:pt>
                <c:pt idx="269724">
                  <c:v>0</c:v>
                </c:pt>
                <c:pt idx="269725">
                  <c:v>0</c:v>
                </c:pt>
                <c:pt idx="269726">
                  <c:v>0</c:v>
                </c:pt>
                <c:pt idx="269727">
                  <c:v>0</c:v>
                </c:pt>
                <c:pt idx="269728">
                  <c:v>0</c:v>
                </c:pt>
                <c:pt idx="269729">
                  <c:v>0</c:v>
                </c:pt>
                <c:pt idx="269730">
                  <c:v>0</c:v>
                </c:pt>
                <c:pt idx="269731">
                  <c:v>0</c:v>
                </c:pt>
                <c:pt idx="269732">
                  <c:v>0</c:v>
                </c:pt>
                <c:pt idx="269733">
                  <c:v>0</c:v>
                </c:pt>
                <c:pt idx="269734">
                  <c:v>0</c:v>
                </c:pt>
                <c:pt idx="269735">
                  <c:v>0</c:v>
                </c:pt>
                <c:pt idx="269736">
                  <c:v>0</c:v>
                </c:pt>
                <c:pt idx="269737">
                  <c:v>0</c:v>
                </c:pt>
                <c:pt idx="269738">
                  <c:v>0</c:v>
                </c:pt>
                <c:pt idx="269739">
                  <c:v>0</c:v>
                </c:pt>
                <c:pt idx="269740">
                  <c:v>0</c:v>
                </c:pt>
                <c:pt idx="269741">
                  <c:v>0</c:v>
                </c:pt>
                <c:pt idx="269742">
                  <c:v>0</c:v>
                </c:pt>
                <c:pt idx="269743">
                  <c:v>0</c:v>
                </c:pt>
                <c:pt idx="269744">
                  <c:v>0</c:v>
                </c:pt>
                <c:pt idx="269745">
                  <c:v>0</c:v>
                </c:pt>
                <c:pt idx="269746">
                  <c:v>0</c:v>
                </c:pt>
                <c:pt idx="269747">
                  <c:v>0</c:v>
                </c:pt>
                <c:pt idx="269748">
                  <c:v>0</c:v>
                </c:pt>
                <c:pt idx="269749">
                  <c:v>0</c:v>
                </c:pt>
                <c:pt idx="269750">
                  <c:v>0</c:v>
                </c:pt>
                <c:pt idx="269751">
                  <c:v>0</c:v>
                </c:pt>
                <c:pt idx="269752">
                  <c:v>0</c:v>
                </c:pt>
                <c:pt idx="269753">
                  <c:v>0</c:v>
                </c:pt>
                <c:pt idx="269754">
                  <c:v>0</c:v>
                </c:pt>
                <c:pt idx="269755">
                  <c:v>0</c:v>
                </c:pt>
                <c:pt idx="269756">
                  <c:v>0</c:v>
                </c:pt>
                <c:pt idx="269757">
                  <c:v>0</c:v>
                </c:pt>
                <c:pt idx="269758">
                  <c:v>0</c:v>
                </c:pt>
                <c:pt idx="269759">
                  <c:v>0</c:v>
                </c:pt>
                <c:pt idx="269760">
                  <c:v>0</c:v>
                </c:pt>
                <c:pt idx="269761">
                  <c:v>0</c:v>
                </c:pt>
                <c:pt idx="269762">
                  <c:v>0</c:v>
                </c:pt>
                <c:pt idx="269763">
                  <c:v>0</c:v>
                </c:pt>
                <c:pt idx="269764">
                  <c:v>0</c:v>
                </c:pt>
                <c:pt idx="269765">
                  <c:v>0</c:v>
                </c:pt>
                <c:pt idx="269766">
                  <c:v>0</c:v>
                </c:pt>
                <c:pt idx="269767">
                  <c:v>0</c:v>
                </c:pt>
                <c:pt idx="269768">
                  <c:v>0</c:v>
                </c:pt>
                <c:pt idx="269769">
                  <c:v>0</c:v>
                </c:pt>
                <c:pt idx="269770">
                  <c:v>0</c:v>
                </c:pt>
                <c:pt idx="269771">
                  <c:v>0</c:v>
                </c:pt>
                <c:pt idx="269772">
                  <c:v>0</c:v>
                </c:pt>
                <c:pt idx="269773">
                  <c:v>0</c:v>
                </c:pt>
                <c:pt idx="269774">
                  <c:v>0</c:v>
                </c:pt>
                <c:pt idx="269775">
                  <c:v>0</c:v>
                </c:pt>
                <c:pt idx="269776">
                  <c:v>0</c:v>
                </c:pt>
                <c:pt idx="269777">
                  <c:v>0</c:v>
                </c:pt>
                <c:pt idx="269778">
                  <c:v>0</c:v>
                </c:pt>
                <c:pt idx="269779">
                  <c:v>0</c:v>
                </c:pt>
                <c:pt idx="269780">
                  <c:v>0</c:v>
                </c:pt>
                <c:pt idx="269781">
                  <c:v>0</c:v>
                </c:pt>
                <c:pt idx="269782">
                  <c:v>0</c:v>
                </c:pt>
                <c:pt idx="269783">
                  <c:v>0</c:v>
                </c:pt>
                <c:pt idx="269784">
                  <c:v>0</c:v>
                </c:pt>
                <c:pt idx="269785">
                  <c:v>0</c:v>
                </c:pt>
                <c:pt idx="269786">
                  <c:v>0</c:v>
                </c:pt>
                <c:pt idx="269787">
                  <c:v>0</c:v>
                </c:pt>
                <c:pt idx="269788">
                  <c:v>0</c:v>
                </c:pt>
                <c:pt idx="269789">
                  <c:v>0</c:v>
                </c:pt>
                <c:pt idx="269790">
                  <c:v>0</c:v>
                </c:pt>
                <c:pt idx="269791">
                  <c:v>0</c:v>
                </c:pt>
                <c:pt idx="269792">
                  <c:v>0</c:v>
                </c:pt>
                <c:pt idx="269793">
                  <c:v>0</c:v>
                </c:pt>
                <c:pt idx="269794">
                  <c:v>0</c:v>
                </c:pt>
                <c:pt idx="269795">
                  <c:v>0</c:v>
                </c:pt>
                <c:pt idx="269796">
                  <c:v>0</c:v>
                </c:pt>
                <c:pt idx="269797">
                  <c:v>0</c:v>
                </c:pt>
                <c:pt idx="269798">
                  <c:v>0</c:v>
                </c:pt>
                <c:pt idx="269799">
                  <c:v>0</c:v>
                </c:pt>
                <c:pt idx="269800">
                  <c:v>0</c:v>
                </c:pt>
                <c:pt idx="269801">
                  <c:v>0</c:v>
                </c:pt>
                <c:pt idx="269802">
                  <c:v>0</c:v>
                </c:pt>
                <c:pt idx="269803">
                  <c:v>0</c:v>
                </c:pt>
                <c:pt idx="269804">
                  <c:v>0</c:v>
                </c:pt>
                <c:pt idx="269805">
                  <c:v>0</c:v>
                </c:pt>
                <c:pt idx="269806">
                  <c:v>0</c:v>
                </c:pt>
                <c:pt idx="269807">
                  <c:v>0</c:v>
                </c:pt>
                <c:pt idx="269808">
                  <c:v>0</c:v>
                </c:pt>
                <c:pt idx="269809">
                  <c:v>0</c:v>
                </c:pt>
                <c:pt idx="269810">
                  <c:v>0</c:v>
                </c:pt>
                <c:pt idx="269811">
                  <c:v>0</c:v>
                </c:pt>
                <c:pt idx="269812">
                  <c:v>0</c:v>
                </c:pt>
                <c:pt idx="269813">
                  <c:v>0</c:v>
                </c:pt>
                <c:pt idx="269814">
                  <c:v>0</c:v>
                </c:pt>
                <c:pt idx="269815">
                  <c:v>0</c:v>
                </c:pt>
                <c:pt idx="269816">
                  <c:v>0</c:v>
                </c:pt>
                <c:pt idx="269817">
                  <c:v>0</c:v>
                </c:pt>
                <c:pt idx="269818">
                  <c:v>0</c:v>
                </c:pt>
                <c:pt idx="269819">
                  <c:v>0</c:v>
                </c:pt>
                <c:pt idx="269820">
                  <c:v>0</c:v>
                </c:pt>
                <c:pt idx="269821">
                  <c:v>0</c:v>
                </c:pt>
                <c:pt idx="269822">
                  <c:v>0</c:v>
                </c:pt>
                <c:pt idx="269823">
                  <c:v>0</c:v>
                </c:pt>
                <c:pt idx="269824">
                  <c:v>0</c:v>
                </c:pt>
                <c:pt idx="269825">
                  <c:v>0</c:v>
                </c:pt>
                <c:pt idx="269826">
                  <c:v>0</c:v>
                </c:pt>
                <c:pt idx="269827">
                  <c:v>0</c:v>
                </c:pt>
                <c:pt idx="269828">
                  <c:v>0</c:v>
                </c:pt>
                <c:pt idx="269829">
                  <c:v>0</c:v>
                </c:pt>
                <c:pt idx="269830">
                  <c:v>0</c:v>
                </c:pt>
                <c:pt idx="269831">
                  <c:v>0</c:v>
                </c:pt>
                <c:pt idx="269832">
                  <c:v>0</c:v>
                </c:pt>
                <c:pt idx="269833">
                  <c:v>0</c:v>
                </c:pt>
                <c:pt idx="269834">
                  <c:v>0</c:v>
                </c:pt>
                <c:pt idx="269835">
                  <c:v>0</c:v>
                </c:pt>
                <c:pt idx="269836">
                  <c:v>0</c:v>
                </c:pt>
                <c:pt idx="269837">
                  <c:v>0</c:v>
                </c:pt>
                <c:pt idx="269838">
                  <c:v>0</c:v>
                </c:pt>
                <c:pt idx="269839">
                  <c:v>0</c:v>
                </c:pt>
                <c:pt idx="269840">
                  <c:v>0</c:v>
                </c:pt>
                <c:pt idx="269841">
                  <c:v>0</c:v>
                </c:pt>
                <c:pt idx="269842">
                  <c:v>0</c:v>
                </c:pt>
                <c:pt idx="269843">
                  <c:v>0</c:v>
                </c:pt>
                <c:pt idx="269844">
                  <c:v>0</c:v>
                </c:pt>
                <c:pt idx="269845">
                  <c:v>0</c:v>
                </c:pt>
                <c:pt idx="269846">
                  <c:v>0</c:v>
                </c:pt>
                <c:pt idx="269847">
                  <c:v>0</c:v>
                </c:pt>
                <c:pt idx="269848">
                  <c:v>0</c:v>
                </c:pt>
                <c:pt idx="269849">
                  <c:v>0</c:v>
                </c:pt>
                <c:pt idx="269850">
                  <c:v>0</c:v>
                </c:pt>
                <c:pt idx="269851">
                  <c:v>0</c:v>
                </c:pt>
                <c:pt idx="269852">
                  <c:v>0</c:v>
                </c:pt>
                <c:pt idx="269853">
                  <c:v>0</c:v>
                </c:pt>
                <c:pt idx="269854">
                  <c:v>0</c:v>
                </c:pt>
                <c:pt idx="269855">
                  <c:v>0</c:v>
                </c:pt>
                <c:pt idx="269856">
                  <c:v>0</c:v>
                </c:pt>
                <c:pt idx="269857">
                  <c:v>0</c:v>
                </c:pt>
                <c:pt idx="269858">
                  <c:v>0</c:v>
                </c:pt>
                <c:pt idx="269859">
                  <c:v>0</c:v>
                </c:pt>
                <c:pt idx="269860">
                  <c:v>0</c:v>
                </c:pt>
                <c:pt idx="269861">
                  <c:v>0</c:v>
                </c:pt>
                <c:pt idx="269862">
                  <c:v>0</c:v>
                </c:pt>
                <c:pt idx="269863">
                  <c:v>0</c:v>
                </c:pt>
                <c:pt idx="269864">
                  <c:v>0</c:v>
                </c:pt>
                <c:pt idx="269865">
                  <c:v>0</c:v>
                </c:pt>
                <c:pt idx="269866">
                  <c:v>0</c:v>
                </c:pt>
                <c:pt idx="269867">
                  <c:v>0</c:v>
                </c:pt>
                <c:pt idx="269868">
                  <c:v>0</c:v>
                </c:pt>
                <c:pt idx="269869">
                  <c:v>0</c:v>
                </c:pt>
                <c:pt idx="269870">
                  <c:v>0</c:v>
                </c:pt>
                <c:pt idx="269871">
                  <c:v>0</c:v>
                </c:pt>
                <c:pt idx="269872">
                  <c:v>0</c:v>
                </c:pt>
                <c:pt idx="269873">
                  <c:v>0</c:v>
                </c:pt>
                <c:pt idx="269874">
                  <c:v>0</c:v>
                </c:pt>
                <c:pt idx="269875">
                  <c:v>0</c:v>
                </c:pt>
                <c:pt idx="269876">
                  <c:v>0</c:v>
                </c:pt>
                <c:pt idx="269877">
                  <c:v>0</c:v>
                </c:pt>
                <c:pt idx="269878">
                  <c:v>0</c:v>
                </c:pt>
                <c:pt idx="269879">
                  <c:v>0</c:v>
                </c:pt>
                <c:pt idx="269880">
                  <c:v>0</c:v>
                </c:pt>
                <c:pt idx="269881">
                  <c:v>0</c:v>
                </c:pt>
                <c:pt idx="269882">
                  <c:v>0</c:v>
                </c:pt>
                <c:pt idx="269883">
                  <c:v>0</c:v>
                </c:pt>
                <c:pt idx="269884">
                  <c:v>0</c:v>
                </c:pt>
                <c:pt idx="269885">
                  <c:v>0</c:v>
                </c:pt>
                <c:pt idx="269886">
                  <c:v>0</c:v>
                </c:pt>
                <c:pt idx="269887">
                  <c:v>0</c:v>
                </c:pt>
                <c:pt idx="269888">
                  <c:v>0</c:v>
                </c:pt>
                <c:pt idx="269889">
                  <c:v>0</c:v>
                </c:pt>
                <c:pt idx="269890">
                  <c:v>0</c:v>
                </c:pt>
                <c:pt idx="269891">
                  <c:v>0</c:v>
                </c:pt>
                <c:pt idx="269892">
                  <c:v>0</c:v>
                </c:pt>
                <c:pt idx="269893">
                  <c:v>0</c:v>
                </c:pt>
                <c:pt idx="269894">
                  <c:v>0</c:v>
                </c:pt>
                <c:pt idx="269895">
                  <c:v>0</c:v>
                </c:pt>
                <c:pt idx="269896">
                  <c:v>0</c:v>
                </c:pt>
                <c:pt idx="269897">
                  <c:v>0</c:v>
                </c:pt>
                <c:pt idx="269898">
                  <c:v>0</c:v>
                </c:pt>
                <c:pt idx="269899">
                  <c:v>0</c:v>
                </c:pt>
                <c:pt idx="269900">
                  <c:v>0</c:v>
                </c:pt>
                <c:pt idx="269901">
                  <c:v>0</c:v>
                </c:pt>
                <c:pt idx="269902">
                  <c:v>0</c:v>
                </c:pt>
                <c:pt idx="269903">
                  <c:v>0</c:v>
                </c:pt>
                <c:pt idx="269904">
                  <c:v>0</c:v>
                </c:pt>
                <c:pt idx="269905">
                  <c:v>0</c:v>
                </c:pt>
                <c:pt idx="269906">
                  <c:v>0</c:v>
                </c:pt>
                <c:pt idx="269907">
                  <c:v>0</c:v>
                </c:pt>
                <c:pt idx="269908">
                  <c:v>0</c:v>
                </c:pt>
                <c:pt idx="269909">
                  <c:v>0</c:v>
                </c:pt>
                <c:pt idx="269910">
                  <c:v>0</c:v>
                </c:pt>
                <c:pt idx="269911">
                  <c:v>0</c:v>
                </c:pt>
                <c:pt idx="269912">
                  <c:v>0</c:v>
                </c:pt>
                <c:pt idx="269913">
                  <c:v>0</c:v>
                </c:pt>
                <c:pt idx="269914">
                  <c:v>0</c:v>
                </c:pt>
                <c:pt idx="269915">
                  <c:v>0</c:v>
                </c:pt>
                <c:pt idx="269916">
                  <c:v>0</c:v>
                </c:pt>
                <c:pt idx="269917">
                  <c:v>0</c:v>
                </c:pt>
                <c:pt idx="269918">
                  <c:v>0</c:v>
                </c:pt>
                <c:pt idx="269919">
                  <c:v>0</c:v>
                </c:pt>
                <c:pt idx="269920">
                  <c:v>0</c:v>
                </c:pt>
                <c:pt idx="269921">
                  <c:v>0</c:v>
                </c:pt>
                <c:pt idx="269922">
                  <c:v>0</c:v>
                </c:pt>
                <c:pt idx="269923">
                  <c:v>0</c:v>
                </c:pt>
                <c:pt idx="269924">
                  <c:v>0</c:v>
                </c:pt>
                <c:pt idx="269925">
                  <c:v>0</c:v>
                </c:pt>
                <c:pt idx="269926">
                  <c:v>0</c:v>
                </c:pt>
                <c:pt idx="269927">
                  <c:v>0</c:v>
                </c:pt>
                <c:pt idx="269928">
                  <c:v>0</c:v>
                </c:pt>
                <c:pt idx="269929">
                  <c:v>0</c:v>
                </c:pt>
                <c:pt idx="269930">
                  <c:v>0</c:v>
                </c:pt>
                <c:pt idx="269931">
                  <c:v>0</c:v>
                </c:pt>
                <c:pt idx="269932">
                  <c:v>0</c:v>
                </c:pt>
                <c:pt idx="269933">
                  <c:v>0</c:v>
                </c:pt>
                <c:pt idx="269934">
                  <c:v>0</c:v>
                </c:pt>
                <c:pt idx="269935">
                  <c:v>0</c:v>
                </c:pt>
                <c:pt idx="269936">
                  <c:v>0</c:v>
                </c:pt>
                <c:pt idx="269937">
                  <c:v>0</c:v>
                </c:pt>
                <c:pt idx="269938">
                  <c:v>0</c:v>
                </c:pt>
                <c:pt idx="269939">
                  <c:v>0</c:v>
                </c:pt>
                <c:pt idx="269940">
                  <c:v>0</c:v>
                </c:pt>
                <c:pt idx="269941">
                  <c:v>0</c:v>
                </c:pt>
                <c:pt idx="269942">
                  <c:v>0</c:v>
                </c:pt>
                <c:pt idx="269943">
                  <c:v>0</c:v>
                </c:pt>
                <c:pt idx="269944">
                  <c:v>0</c:v>
                </c:pt>
                <c:pt idx="269945">
                  <c:v>0</c:v>
                </c:pt>
                <c:pt idx="269946">
                  <c:v>0</c:v>
                </c:pt>
                <c:pt idx="269947">
                  <c:v>0</c:v>
                </c:pt>
                <c:pt idx="269948">
                  <c:v>0</c:v>
                </c:pt>
                <c:pt idx="269949">
                  <c:v>0</c:v>
                </c:pt>
                <c:pt idx="269950">
                  <c:v>0</c:v>
                </c:pt>
                <c:pt idx="269951">
                  <c:v>0</c:v>
                </c:pt>
                <c:pt idx="269952">
                  <c:v>0</c:v>
                </c:pt>
                <c:pt idx="269953">
                  <c:v>0</c:v>
                </c:pt>
                <c:pt idx="269954">
                  <c:v>0</c:v>
                </c:pt>
                <c:pt idx="269955">
                  <c:v>0</c:v>
                </c:pt>
                <c:pt idx="269956">
                  <c:v>0</c:v>
                </c:pt>
                <c:pt idx="269957">
                  <c:v>0</c:v>
                </c:pt>
                <c:pt idx="269958">
                  <c:v>0</c:v>
                </c:pt>
                <c:pt idx="269959">
                  <c:v>0</c:v>
                </c:pt>
                <c:pt idx="269960">
                  <c:v>0</c:v>
                </c:pt>
                <c:pt idx="269961">
                  <c:v>0</c:v>
                </c:pt>
                <c:pt idx="269962">
                  <c:v>0</c:v>
                </c:pt>
                <c:pt idx="269963">
                  <c:v>0</c:v>
                </c:pt>
                <c:pt idx="269964">
                  <c:v>0</c:v>
                </c:pt>
                <c:pt idx="269965">
                  <c:v>0</c:v>
                </c:pt>
                <c:pt idx="269966">
                  <c:v>0</c:v>
                </c:pt>
                <c:pt idx="269967">
                  <c:v>0</c:v>
                </c:pt>
                <c:pt idx="269968">
                  <c:v>0</c:v>
                </c:pt>
                <c:pt idx="269969">
                  <c:v>0</c:v>
                </c:pt>
                <c:pt idx="269970">
                  <c:v>0</c:v>
                </c:pt>
                <c:pt idx="269971">
                  <c:v>0</c:v>
                </c:pt>
                <c:pt idx="269972">
                  <c:v>0</c:v>
                </c:pt>
                <c:pt idx="269973">
                  <c:v>0</c:v>
                </c:pt>
                <c:pt idx="269974">
                  <c:v>0</c:v>
                </c:pt>
                <c:pt idx="269975">
                  <c:v>0</c:v>
                </c:pt>
                <c:pt idx="269976">
                  <c:v>0</c:v>
                </c:pt>
                <c:pt idx="269977">
                  <c:v>0</c:v>
                </c:pt>
                <c:pt idx="269978">
                  <c:v>0</c:v>
                </c:pt>
                <c:pt idx="269979">
                  <c:v>0</c:v>
                </c:pt>
                <c:pt idx="269980">
                  <c:v>0</c:v>
                </c:pt>
                <c:pt idx="269981">
                  <c:v>0</c:v>
                </c:pt>
                <c:pt idx="269982">
                  <c:v>0</c:v>
                </c:pt>
                <c:pt idx="269983">
                  <c:v>0</c:v>
                </c:pt>
                <c:pt idx="269984">
                  <c:v>0</c:v>
                </c:pt>
                <c:pt idx="269985">
                  <c:v>0</c:v>
                </c:pt>
                <c:pt idx="269986">
                  <c:v>0</c:v>
                </c:pt>
                <c:pt idx="269987">
                  <c:v>0</c:v>
                </c:pt>
                <c:pt idx="269988">
                  <c:v>0</c:v>
                </c:pt>
                <c:pt idx="269989">
                  <c:v>0</c:v>
                </c:pt>
                <c:pt idx="269990">
                  <c:v>0</c:v>
                </c:pt>
                <c:pt idx="269991">
                  <c:v>0</c:v>
                </c:pt>
                <c:pt idx="269992">
                  <c:v>0</c:v>
                </c:pt>
                <c:pt idx="269993">
                  <c:v>0</c:v>
                </c:pt>
                <c:pt idx="269994">
                  <c:v>0</c:v>
                </c:pt>
                <c:pt idx="269995">
                  <c:v>0</c:v>
                </c:pt>
                <c:pt idx="269996">
                  <c:v>0</c:v>
                </c:pt>
                <c:pt idx="269997">
                  <c:v>0</c:v>
                </c:pt>
                <c:pt idx="269998">
                  <c:v>0</c:v>
                </c:pt>
                <c:pt idx="269999">
                  <c:v>0</c:v>
                </c:pt>
                <c:pt idx="270000">
                  <c:v>0</c:v>
                </c:pt>
                <c:pt idx="270001">
                  <c:v>0</c:v>
                </c:pt>
                <c:pt idx="270002">
                  <c:v>0</c:v>
                </c:pt>
                <c:pt idx="270003">
                  <c:v>0</c:v>
                </c:pt>
                <c:pt idx="270004">
                  <c:v>0</c:v>
                </c:pt>
                <c:pt idx="270005">
                  <c:v>0</c:v>
                </c:pt>
                <c:pt idx="270006">
                  <c:v>0</c:v>
                </c:pt>
                <c:pt idx="270007">
                  <c:v>0</c:v>
                </c:pt>
                <c:pt idx="270008">
                  <c:v>0</c:v>
                </c:pt>
                <c:pt idx="270009">
                  <c:v>0</c:v>
                </c:pt>
                <c:pt idx="270010">
                  <c:v>0</c:v>
                </c:pt>
                <c:pt idx="270011">
                  <c:v>0</c:v>
                </c:pt>
                <c:pt idx="270012">
                  <c:v>0</c:v>
                </c:pt>
                <c:pt idx="270013">
                  <c:v>0</c:v>
                </c:pt>
                <c:pt idx="270014">
                  <c:v>0</c:v>
                </c:pt>
                <c:pt idx="270015">
                  <c:v>0</c:v>
                </c:pt>
                <c:pt idx="270016">
                  <c:v>0</c:v>
                </c:pt>
                <c:pt idx="270017">
                  <c:v>0</c:v>
                </c:pt>
                <c:pt idx="270018">
                  <c:v>0</c:v>
                </c:pt>
                <c:pt idx="270019">
                  <c:v>0</c:v>
                </c:pt>
                <c:pt idx="270020">
                  <c:v>0</c:v>
                </c:pt>
                <c:pt idx="270021">
                  <c:v>0</c:v>
                </c:pt>
                <c:pt idx="270022">
                  <c:v>0</c:v>
                </c:pt>
                <c:pt idx="270023">
                  <c:v>0</c:v>
                </c:pt>
                <c:pt idx="270024">
                  <c:v>0</c:v>
                </c:pt>
                <c:pt idx="270025">
                  <c:v>0</c:v>
                </c:pt>
                <c:pt idx="270026">
                  <c:v>0</c:v>
                </c:pt>
                <c:pt idx="270027">
                  <c:v>0</c:v>
                </c:pt>
                <c:pt idx="270028">
                  <c:v>0</c:v>
                </c:pt>
                <c:pt idx="270029">
                  <c:v>0</c:v>
                </c:pt>
                <c:pt idx="270030">
                  <c:v>0</c:v>
                </c:pt>
                <c:pt idx="270031">
                  <c:v>0</c:v>
                </c:pt>
                <c:pt idx="270032">
                  <c:v>0</c:v>
                </c:pt>
                <c:pt idx="270033">
                  <c:v>0</c:v>
                </c:pt>
                <c:pt idx="270034">
                  <c:v>0</c:v>
                </c:pt>
                <c:pt idx="270035">
                  <c:v>0</c:v>
                </c:pt>
                <c:pt idx="270036">
                  <c:v>0</c:v>
                </c:pt>
                <c:pt idx="270037">
                  <c:v>0</c:v>
                </c:pt>
                <c:pt idx="270038">
                  <c:v>0</c:v>
                </c:pt>
                <c:pt idx="270039">
                  <c:v>0</c:v>
                </c:pt>
                <c:pt idx="270040">
                  <c:v>0</c:v>
                </c:pt>
                <c:pt idx="270041">
                  <c:v>0</c:v>
                </c:pt>
                <c:pt idx="270042">
                  <c:v>0</c:v>
                </c:pt>
                <c:pt idx="270043">
                  <c:v>0</c:v>
                </c:pt>
                <c:pt idx="270044">
                  <c:v>0</c:v>
                </c:pt>
                <c:pt idx="270045">
                  <c:v>0</c:v>
                </c:pt>
                <c:pt idx="270046">
                  <c:v>0</c:v>
                </c:pt>
                <c:pt idx="270047">
                  <c:v>0</c:v>
                </c:pt>
                <c:pt idx="270048">
                  <c:v>0</c:v>
                </c:pt>
                <c:pt idx="270049">
                  <c:v>0</c:v>
                </c:pt>
                <c:pt idx="270050">
                  <c:v>0</c:v>
                </c:pt>
                <c:pt idx="270051">
                  <c:v>0</c:v>
                </c:pt>
                <c:pt idx="270052">
                  <c:v>0</c:v>
                </c:pt>
                <c:pt idx="270053">
                  <c:v>0</c:v>
                </c:pt>
                <c:pt idx="270054">
                  <c:v>0</c:v>
                </c:pt>
                <c:pt idx="270055">
                  <c:v>0</c:v>
                </c:pt>
                <c:pt idx="270056">
                  <c:v>0</c:v>
                </c:pt>
                <c:pt idx="270057">
                  <c:v>0</c:v>
                </c:pt>
                <c:pt idx="270058">
                  <c:v>0</c:v>
                </c:pt>
                <c:pt idx="270059">
                  <c:v>0</c:v>
                </c:pt>
                <c:pt idx="270060">
                  <c:v>0</c:v>
                </c:pt>
                <c:pt idx="270061">
                  <c:v>0</c:v>
                </c:pt>
                <c:pt idx="270062">
                  <c:v>0</c:v>
                </c:pt>
                <c:pt idx="270063">
                  <c:v>0</c:v>
                </c:pt>
                <c:pt idx="270064">
                  <c:v>0</c:v>
                </c:pt>
                <c:pt idx="270065">
                  <c:v>0</c:v>
                </c:pt>
                <c:pt idx="270066">
                  <c:v>0</c:v>
                </c:pt>
                <c:pt idx="270067">
                  <c:v>0</c:v>
                </c:pt>
                <c:pt idx="270068">
                  <c:v>0</c:v>
                </c:pt>
                <c:pt idx="270069">
                  <c:v>0</c:v>
                </c:pt>
                <c:pt idx="270070">
                  <c:v>0</c:v>
                </c:pt>
                <c:pt idx="270071">
                  <c:v>0</c:v>
                </c:pt>
                <c:pt idx="270072">
                  <c:v>0</c:v>
                </c:pt>
                <c:pt idx="270073">
                  <c:v>0</c:v>
                </c:pt>
                <c:pt idx="270074">
                  <c:v>0</c:v>
                </c:pt>
                <c:pt idx="270075">
                  <c:v>0</c:v>
                </c:pt>
                <c:pt idx="270076">
                  <c:v>0</c:v>
                </c:pt>
                <c:pt idx="270077">
                  <c:v>0</c:v>
                </c:pt>
                <c:pt idx="270078">
                  <c:v>0</c:v>
                </c:pt>
                <c:pt idx="270079">
                  <c:v>0</c:v>
                </c:pt>
                <c:pt idx="270080">
                  <c:v>0</c:v>
                </c:pt>
                <c:pt idx="270081">
                  <c:v>0</c:v>
                </c:pt>
                <c:pt idx="270082">
                  <c:v>0</c:v>
                </c:pt>
                <c:pt idx="270083">
                  <c:v>0</c:v>
                </c:pt>
                <c:pt idx="270084">
                  <c:v>0</c:v>
                </c:pt>
                <c:pt idx="270085">
                  <c:v>0</c:v>
                </c:pt>
                <c:pt idx="270086">
                  <c:v>0</c:v>
                </c:pt>
                <c:pt idx="270087">
                  <c:v>0</c:v>
                </c:pt>
                <c:pt idx="270088">
                  <c:v>0</c:v>
                </c:pt>
                <c:pt idx="270089">
                  <c:v>0</c:v>
                </c:pt>
                <c:pt idx="270090">
                  <c:v>0</c:v>
                </c:pt>
                <c:pt idx="270091">
                  <c:v>0</c:v>
                </c:pt>
                <c:pt idx="270092">
                  <c:v>0</c:v>
                </c:pt>
                <c:pt idx="270093">
                  <c:v>0</c:v>
                </c:pt>
                <c:pt idx="270094">
                  <c:v>0</c:v>
                </c:pt>
                <c:pt idx="270095">
                  <c:v>0</c:v>
                </c:pt>
                <c:pt idx="270096">
                  <c:v>0</c:v>
                </c:pt>
                <c:pt idx="270097">
                  <c:v>0</c:v>
                </c:pt>
                <c:pt idx="270098">
                  <c:v>0</c:v>
                </c:pt>
                <c:pt idx="270099">
                  <c:v>0</c:v>
                </c:pt>
                <c:pt idx="270100">
                  <c:v>0</c:v>
                </c:pt>
                <c:pt idx="270101">
                  <c:v>0</c:v>
                </c:pt>
                <c:pt idx="270102">
                  <c:v>0</c:v>
                </c:pt>
                <c:pt idx="270103">
                  <c:v>0</c:v>
                </c:pt>
                <c:pt idx="270104">
                  <c:v>0</c:v>
                </c:pt>
                <c:pt idx="270105">
                  <c:v>0</c:v>
                </c:pt>
                <c:pt idx="270106">
                  <c:v>0</c:v>
                </c:pt>
                <c:pt idx="270107">
                  <c:v>0</c:v>
                </c:pt>
                <c:pt idx="270108">
                  <c:v>0</c:v>
                </c:pt>
                <c:pt idx="270109">
                  <c:v>0</c:v>
                </c:pt>
                <c:pt idx="270110">
                  <c:v>0</c:v>
                </c:pt>
                <c:pt idx="270111">
                  <c:v>0</c:v>
                </c:pt>
                <c:pt idx="270112">
                  <c:v>0</c:v>
                </c:pt>
                <c:pt idx="270113">
                  <c:v>0</c:v>
                </c:pt>
                <c:pt idx="270114">
                  <c:v>0</c:v>
                </c:pt>
                <c:pt idx="270115">
                  <c:v>0</c:v>
                </c:pt>
                <c:pt idx="270116">
                  <c:v>0</c:v>
                </c:pt>
                <c:pt idx="270117">
                  <c:v>0</c:v>
                </c:pt>
                <c:pt idx="270118">
                  <c:v>0</c:v>
                </c:pt>
                <c:pt idx="270119">
                  <c:v>0</c:v>
                </c:pt>
                <c:pt idx="270120">
                  <c:v>0</c:v>
                </c:pt>
                <c:pt idx="270121">
                  <c:v>0</c:v>
                </c:pt>
                <c:pt idx="270122">
                  <c:v>0</c:v>
                </c:pt>
                <c:pt idx="270123">
                  <c:v>0</c:v>
                </c:pt>
                <c:pt idx="270124">
                  <c:v>0</c:v>
                </c:pt>
                <c:pt idx="270125">
                  <c:v>0</c:v>
                </c:pt>
                <c:pt idx="270126">
                  <c:v>0</c:v>
                </c:pt>
                <c:pt idx="270127">
                  <c:v>0</c:v>
                </c:pt>
                <c:pt idx="270128">
                  <c:v>0</c:v>
                </c:pt>
                <c:pt idx="270129">
                  <c:v>0</c:v>
                </c:pt>
                <c:pt idx="270130">
                  <c:v>0</c:v>
                </c:pt>
                <c:pt idx="270131">
                  <c:v>0</c:v>
                </c:pt>
                <c:pt idx="270132">
                  <c:v>0</c:v>
                </c:pt>
                <c:pt idx="270133">
                  <c:v>0</c:v>
                </c:pt>
                <c:pt idx="270134">
                  <c:v>0</c:v>
                </c:pt>
                <c:pt idx="270135">
                  <c:v>0</c:v>
                </c:pt>
                <c:pt idx="270136">
                  <c:v>0</c:v>
                </c:pt>
                <c:pt idx="270137">
                  <c:v>0</c:v>
                </c:pt>
                <c:pt idx="270138">
                  <c:v>0</c:v>
                </c:pt>
                <c:pt idx="270139">
                  <c:v>0</c:v>
                </c:pt>
                <c:pt idx="270140">
                  <c:v>0</c:v>
                </c:pt>
                <c:pt idx="270141">
                  <c:v>0</c:v>
                </c:pt>
                <c:pt idx="270142">
                  <c:v>0</c:v>
                </c:pt>
                <c:pt idx="270143">
                  <c:v>0</c:v>
                </c:pt>
                <c:pt idx="270144">
                  <c:v>0</c:v>
                </c:pt>
                <c:pt idx="270145">
                  <c:v>0</c:v>
                </c:pt>
                <c:pt idx="270146">
                  <c:v>0</c:v>
                </c:pt>
                <c:pt idx="270147">
                  <c:v>0</c:v>
                </c:pt>
                <c:pt idx="270148">
                  <c:v>0</c:v>
                </c:pt>
                <c:pt idx="270149">
                  <c:v>0</c:v>
                </c:pt>
                <c:pt idx="270150">
                  <c:v>0</c:v>
                </c:pt>
                <c:pt idx="270151">
                  <c:v>0</c:v>
                </c:pt>
                <c:pt idx="270152">
                  <c:v>0</c:v>
                </c:pt>
                <c:pt idx="270153">
                  <c:v>0</c:v>
                </c:pt>
                <c:pt idx="270154">
                  <c:v>0</c:v>
                </c:pt>
                <c:pt idx="270155">
                  <c:v>0</c:v>
                </c:pt>
                <c:pt idx="270156">
                  <c:v>0</c:v>
                </c:pt>
                <c:pt idx="270157">
                  <c:v>0</c:v>
                </c:pt>
                <c:pt idx="270158">
                  <c:v>0</c:v>
                </c:pt>
                <c:pt idx="270159">
                  <c:v>0</c:v>
                </c:pt>
                <c:pt idx="270160">
                  <c:v>0</c:v>
                </c:pt>
                <c:pt idx="270161">
                  <c:v>0</c:v>
                </c:pt>
                <c:pt idx="270162">
                  <c:v>0</c:v>
                </c:pt>
                <c:pt idx="270163">
                  <c:v>0</c:v>
                </c:pt>
                <c:pt idx="270164">
                  <c:v>0</c:v>
                </c:pt>
                <c:pt idx="270165">
                  <c:v>0</c:v>
                </c:pt>
                <c:pt idx="270166">
                  <c:v>0</c:v>
                </c:pt>
                <c:pt idx="270167">
                  <c:v>0</c:v>
                </c:pt>
                <c:pt idx="270168">
                  <c:v>0</c:v>
                </c:pt>
                <c:pt idx="270169">
                  <c:v>0</c:v>
                </c:pt>
                <c:pt idx="270170">
                  <c:v>0</c:v>
                </c:pt>
                <c:pt idx="270171">
                  <c:v>0</c:v>
                </c:pt>
                <c:pt idx="270172">
                  <c:v>0</c:v>
                </c:pt>
                <c:pt idx="270173">
                  <c:v>0</c:v>
                </c:pt>
                <c:pt idx="270174">
                  <c:v>0</c:v>
                </c:pt>
                <c:pt idx="270175">
                  <c:v>0</c:v>
                </c:pt>
                <c:pt idx="270176">
                  <c:v>0</c:v>
                </c:pt>
                <c:pt idx="270177">
                  <c:v>0</c:v>
                </c:pt>
                <c:pt idx="270178">
                  <c:v>0</c:v>
                </c:pt>
                <c:pt idx="270179">
                  <c:v>0</c:v>
                </c:pt>
                <c:pt idx="270180">
                  <c:v>0</c:v>
                </c:pt>
                <c:pt idx="270181">
                  <c:v>0</c:v>
                </c:pt>
                <c:pt idx="270182">
                  <c:v>0</c:v>
                </c:pt>
                <c:pt idx="270183">
                  <c:v>0</c:v>
                </c:pt>
                <c:pt idx="270184">
                  <c:v>0</c:v>
                </c:pt>
                <c:pt idx="270185">
                  <c:v>0</c:v>
                </c:pt>
                <c:pt idx="270186">
                  <c:v>0</c:v>
                </c:pt>
                <c:pt idx="270187">
                  <c:v>0</c:v>
                </c:pt>
                <c:pt idx="270188">
                  <c:v>0</c:v>
                </c:pt>
                <c:pt idx="270189">
                  <c:v>0</c:v>
                </c:pt>
                <c:pt idx="270190">
                  <c:v>0</c:v>
                </c:pt>
                <c:pt idx="270191">
                  <c:v>0</c:v>
                </c:pt>
                <c:pt idx="270192">
                  <c:v>0</c:v>
                </c:pt>
                <c:pt idx="270193">
                  <c:v>0</c:v>
                </c:pt>
                <c:pt idx="270194">
                  <c:v>0</c:v>
                </c:pt>
                <c:pt idx="270195">
                  <c:v>0</c:v>
                </c:pt>
                <c:pt idx="270196">
                  <c:v>0</c:v>
                </c:pt>
                <c:pt idx="270197">
                  <c:v>0</c:v>
                </c:pt>
                <c:pt idx="270198">
                  <c:v>0</c:v>
                </c:pt>
                <c:pt idx="270199">
                  <c:v>0</c:v>
                </c:pt>
                <c:pt idx="270200">
                  <c:v>0</c:v>
                </c:pt>
                <c:pt idx="270201">
                  <c:v>0</c:v>
                </c:pt>
                <c:pt idx="270202">
                  <c:v>0</c:v>
                </c:pt>
                <c:pt idx="270203">
                  <c:v>0</c:v>
                </c:pt>
                <c:pt idx="270204">
                  <c:v>0</c:v>
                </c:pt>
                <c:pt idx="270205">
                  <c:v>0</c:v>
                </c:pt>
                <c:pt idx="270206">
                  <c:v>0</c:v>
                </c:pt>
                <c:pt idx="270207">
                  <c:v>0</c:v>
                </c:pt>
                <c:pt idx="270208">
                  <c:v>0</c:v>
                </c:pt>
                <c:pt idx="270209">
                  <c:v>0</c:v>
                </c:pt>
                <c:pt idx="270210">
                  <c:v>0</c:v>
                </c:pt>
                <c:pt idx="270211">
                  <c:v>0</c:v>
                </c:pt>
                <c:pt idx="270212">
                  <c:v>0</c:v>
                </c:pt>
                <c:pt idx="270213">
                  <c:v>0</c:v>
                </c:pt>
                <c:pt idx="270214">
                  <c:v>0</c:v>
                </c:pt>
                <c:pt idx="270215">
                  <c:v>0</c:v>
                </c:pt>
                <c:pt idx="270216">
                  <c:v>0</c:v>
                </c:pt>
                <c:pt idx="270217">
                  <c:v>0</c:v>
                </c:pt>
                <c:pt idx="270218">
                  <c:v>0</c:v>
                </c:pt>
                <c:pt idx="270219">
                  <c:v>0</c:v>
                </c:pt>
                <c:pt idx="270220">
                  <c:v>0</c:v>
                </c:pt>
                <c:pt idx="270221">
                  <c:v>0</c:v>
                </c:pt>
                <c:pt idx="270222">
                  <c:v>0</c:v>
                </c:pt>
                <c:pt idx="270223">
                  <c:v>0</c:v>
                </c:pt>
                <c:pt idx="270224">
                  <c:v>0</c:v>
                </c:pt>
                <c:pt idx="270225">
                  <c:v>0</c:v>
                </c:pt>
                <c:pt idx="270226">
                  <c:v>0</c:v>
                </c:pt>
                <c:pt idx="270227">
                  <c:v>0</c:v>
                </c:pt>
                <c:pt idx="270228">
                  <c:v>0</c:v>
                </c:pt>
                <c:pt idx="270229">
                  <c:v>0</c:v>
                </c:pt>
                <c:pt idx="270230">
                  <c:v>0</c:v>
                </c:pt>
                <c:pt idx="270231">
                  <c:v>0</c:v>
                </c:pt>
                <c:pt idx="270232">
                  <c:v>0</c:v>
                </c:pt>
                <c:pt idx="270233">
                  <c:v>0</c:v>
                </c:pt>
                <c:pt idx="270234">
                  <c:v>0</c:v>
                </c:pt>
                <c:pt idx="270235">
                  <c:v>0</c:v>
                </c:pt>
                <c:pt idx="270236">
                  <c:v>0</c:v>
                </c:pt>
                <c:pt idx="270237">
                  <c:v>0</c:v>
                </c:pt>
                <c:pt idx="270238">
                  <c:v>0</c:v>
                </c:pt>
                <c:pt idx="270239">
                  <c:v>0</c:v>
                </c:pt>
                <c:pt idx="270240">
                  <c:v>0</c:v>
                </c:pt>
                <c:pt idx="270241">
                  <c:v>0</c:v>
                </c:pt>
                <c:pt idx="270242">
                  <c:v>0</c:v>
                </c:pt>
                <c:pt idx="270243">
                  <c:v>0</c:v>
                </c:pt>
                <c:pt idx="270244">
                  <c:v>0</c:v>
                </c:pt>
                <c:pt idx="270245">
                  <c:v>0</c:v>
                </c:pt>
                <c:pt idx="270246">
                  <c:v>0</c:v>
                </c:pt>
                <c:pt idx="270247">
                  <c:v>0</c:v>
                </c:pt>
                <c:pt idx="270248">
                  <c:v>0</c:v>
                </c:pt>
                <c:pt idx="270249">
                  <c:v>0</c:v>
                </c:pt>
                <c:pt idx="270250">
                  <c:v>0</c:v>
                </c:pt>
                <c:pt idx="270251">
                  <c:v>0</c:v>
                </c:pt>
                <c:pt idx="270252">
                  <c:v>0</c:v>
                </c:pt>
                <c:pt idx="270253">
                  <c:v>0</c:v>
                </c:pt>
                <c:pt idx="270254">
                  <c:v>0</c:v>
                </c:pt>
                <c:pt idx="270255">
                  <c:v>0</c:v>
                </c:pt>
                <c:pt idx="270256">
                  <c:v>0</c:v>
                </c:pt>
                <c:pt idx="270257">
                  <c:v>0</c:v>
                </c:pt>
                <c:pt idx="270258">
                  <c:v>0</c:v>
                </c:pt>
                <c:pt idx="270259">
                  <c:v>0</c:v>
                </c:pt>
                <c:pt idx="270260">
                  <c:v>0</c:v>
                </c:pt>
                <c:pt idx="270261">
                  <c:v>0</c:v>
                </c:pt>
                <c:pt idx="270262">
                  <c:v>0</c:v>
                </c:pt>
                <c:pt idx="270263">
                  <c:v>0</c:v>
                </c:pt>
                <c:pt idx="270264">
                  <c:v>0</c:v>
                </c:pt>
                <c:pt idx="270265">
                  <c:v>0</c:v>
                </c:pt>
                <c:pt idx="270266">
                  <c:v>0</c:v>
                </c:pt>
                <c:pt idx="270267">
                  <c:v>0</c:v>
                </c:pt>
                <c:pt idx="270268">
                  <c:v>0</c:v>
                </c:pt>
                <c:pt idx="270269">
                  <c:v>0</c:v>
                </c:pt>
                <c:pt idx="270270">
                  <c:v>0</c:v>
                </c:pt>
                <c:pt idx="270271">
                  <c:v>0</c:v>
                </c:pt>
                <c:pt idx="270272">
                  <c:v>0</c:v>
                </c:pt>
                <c:pt idx="270273">
                  <c:v>0</c:v>
                </c:pt>
                <c:pt idx="270274">
                  <c:v>0</c:v>
                </c:pt>
                <c:pt idx="270275">
                  <c:v>0</c:v>
                </c:pt>
                <c:pt idx="270276">
                  <c:v>0</c:v>
                </c:pt>
                <c:pt idx="270277">
                  <c:v>0</c:v>
                </c:pt>
                <c:pt idx="270278">
                  <c:v>0</c:v>
                </c:pt>
                <c:pt idx="270279">
                  <c:v>0</c:v>
                </c:pt>
                <c:pt idx="270280">
                  <c:v>0</c:v>
                </c:pt>
                <c:pt idx="270281">
                  <c:v>0</c:v>
                </c:pt>
                <c:pt idx="270282">
                  <c:v>0</c:v>
                </c:pt>
                <c:pt idx="270283">
                  <c:v>0</c:v>
                </c:pt>
                <c:pt idx="270284">
                  <c:v>0</c:v>
                </c:pt>
                <c:pt idx="270285">
                  <c:v>0</c:v>
                </c:pt>
                <c:pt idx="270286">
                  <c:v>0</c:v>
                </c:pt>
                <c:pt idx="270287">
                  <c:v>0</c:v>
                </c:pt>
                <c:pt idx="270288">
                  <c:v>0</c:v>
                </c:pt>
                <c:pt idx="270289">
                  <c:v>0</c:v>
                </c:pt>
                <c:pt idx="270290">
                  <c:v>0</c:v>
                </c:pt>
                <c:pt idx="270291">
                  <c:v>0</c:v>
                </c:pt>
                <c:pt idx="270292">
                  <c:v>0</c:v>
                </c:pt>
                <c:pt idx="270293">
                  <c:v>0</c:v>
                </c:pt>
                <c:pt idx="270294">
                  <c:v>0</c:v>
                </c:pt>
                <c:pt idx="270295">
                  <c:v>0</c:v>
                </c:pt>
                <c:pt idx="270296">
                  <c:v>0</c:v>
                </c:pt>
                <c:pt idx="270297">
                  <c:v>0</c:v>
                </c:pt>
                <c:pt idx="270298">
                  <c:v>0</c:v>
                </c:pt>
                <c:pt idx="270299">
                  <c:v>0</c:v>
                </c:pt>
                <c:pt idx="270300">
                  <c:v>0</c:v>
                </c:pt>
                <c:pt idx="270301">
                  <c:v>0</c:v>
                </c:pt>
                <c:pt idx="270302">
                  <c:v>0</c:v>
                </c:pt>
                <c:pt idx="270303">
                  <c:v>0</c:v>
                </c:pt>
                <c:pt idx="270304">
                  <c:v>0</c:v>
                </c:pt>
                <c:pt idx="270305">
                  <c:v>0</c:v>
                </c:pt>
                <c:pt idx="270306">
                  <c:v>0</c:v>
                </c:pt>
                <c:pt idx="270307">
                  <c:v>0</c:v>
                </c:pt>
                <c:pt idx="270308">
                  <c:v>0</c:v>
                </c:pt>
                <c:pt idx="270309">
                  <c:v>0</c:v>
                </c:pt>
                <c:pt idx="270310">
                  <c:v>0</c:v>
                </c:pt>
                <c:pt idx="270311">
                  <c:v>0</c:v>
                </c:pt>
                <c:pt idx="270312">
                  <c:v>0</c:v>
                </c:pt>
                <c:pt idx="270313">
                  <c:v>0</c:v>
                </c:pt>
                <c:pt idx="270314">
                  <c:v>0</c:v>
                </c:pt>
                <c:pt idx="270315">
                  <c:v>0</c:v>
                </c:pt>
                <c:pt idx="270316">
                  <c:v>0</c:v>
                </c:pt>
                <c:pt idx="270317">
                  <c:v>0</c:v>
                </c:pt>
                <c:pt idx="270318">
                  <c:v>0</c:v>
                </c:pt>
                <c:pt idx="270319">
                  <c:v>0</c:v>
                </c:pt>
                <c:pt idx="270320">
                  <c:v>0</c:v>
                </c:pt>
                <c:pt idx="270321">
                  <c:v>0</c:v>
                </c:pt>
                <c:pt idx="270322">
                  <c:v>0</c:v>
                </c:pt>
                <c:pt idx="270323">
                  <c:v>0</c:v>
                </c:pt>
                <c:pt idx="270324">
                  <c:v>0</c:v>
                </c:pt>
                <c:pt idx="270325">
                  <c:v>0</c:v>
                </c:pt>
                <c:pt idx="270326">
                  <c:v>0</c:v>
                </c:pt>
                <c:pt idx="270327">
                  <c:v>0</c:v>
                </c:pt>
                <c:pt idx="270328">
                  <c:v>0</c:v>
                </c:pt>
                <c:pt idx="270329">
                  <c:v>0</c:v>
                </c:pt>
                <c:pt idx="270330">
                  <c:v>0</c:v>
                </c:pt>
                <c:pt idx="270331">
                  <c:v>0</c:v>
                </c:pt>
                <c:pt idx="270332">
                  <c:v>0</c:v>
                </c:pt>
                <c:pt idx="270333">
                  <c:v>0</c:v>
                </c:pt>
                <c:pt idx="270334">
                  <c:v>0</c:v>
                </c:pt>
                <c:pt idx="270335">
                  <c:v>0</c:v>
                </c:pt>
                <c:pt idx="270336">
                  <c:v>0</c:v>
                </c:pt>
                <c:pt idx="270337">
                  <c:v>0</c:v>
                </c:pt>
                <c:pt idx="270338">
                  <c:v>0</c:v>
                </c:pt>
                <c:pt idx="270339">
                  <c:v>0</c:v>
                </c:pt>
                <c:pt idx="270340">
                  <c:v>0</c:v>
                </c:pt>
                <c:pt idx="270341">
                  <c:v>0</c:v>
                </c:pt>
                <c:pt idx="270342">
                  <c:v>0</c:v>
                </c:pt>
                <c:pt idx="270343">
                  <c:v>0</c:v>
                </c:pt>
                <c:pt idx="270344">
                  <c:v>0</c:v>
                </c:pt>
                <c:pt idx="270345">
                  <c:v>0</c:v>
                </c:pt>
                <c:pt idx="270346">
                  <c:v>0</c:v>
                </c:pt>
                <c:pt idx="270347">
                  <c:v>0</c:v>
                </c:pt>
                <c:pt idx="270348">
                  <c:v>0</c:v>
                </c:pt>
                <c:pt idx="270349">
                  <c:v>0</c:v>
                </c:pt>
                <c:pt idx="270350">
                  <c:v>0</c:v>
                </c:pt>
                <c:pt idx="270351">
                  <c:v>0</c:v>
                </c:pt>
                <c:pt idx="270352">
                  <c:v>0</c:v>
                </c:pt>
                <c:pt idx="270353">
                  <c:v>0</c:v>
                </c:pt>
                <c:pt idx="270354">
                  <c:v>0</c:v>
                </c:pt>
                <c:pt idx="270355">
                  <c:v>0</c:v>
                </c:pt>
                <c:pt idx="270356">
                  <c:v>0</c:v>
                </c:pt>
                <c:pt idx="270357">
                  <c:v>0</c:v>
                </c:pt>
                <c:pt idx="270358">
                  <c:v>0</c:v>
                </c:pt>
                <c:pt idx="270359">
                  <c:v>0</c:v>
                </c:pt>
                <c:pt idx="270360">
                  <c:v>0</c:v>
                </c:pt>
                <c:pt idx="270361">
                  <c:v>0</c:v>
                </c:pt>
                <c:pt idx="270362">
                  <c:v>0</c:v>
                </c:pt>
                <c:pt idx="270363">
                  <c:v>0</c:v>
                </c:pt>
                <c:pt idx="270364">
                  <c:v>0</c:v>
                </c:pt>
                <c:pt idx="270365">
                  <c:v>0</c:v>
                </c:pt>
                <c:pt idx="270366">
                  <c:v>0</c:v>
                </c:pt>
                <c:pt idx="270367">
                  <c:v>0</c:v>
                </c:pt>
                <c:pt idx="270368">
                  <c:v>0</c:v>
                </c:pt>
                <c:pt idx="270369">
                  <c:v>0</c:v>
                </c:pt>
                <c:pt idx="270370">
                  <c:v>0</c:v>
                </c:pt>
                <c:pt idx="270371">
                  <c:v>0</c:v>
                </c:pt>
                <c:pt idx="270372">
                  <c:v>0</c:v>
                </c:pt>
                <c:pt idx="270373">
                  <c:v>0</c:v>
                </c:pt>
                <c:pt idx="270374">
                  <c:v>0</c:v>
                </c:pt>
                <c:pt idx="270375">
                  <c:v>0</c:v>
                </c:pt>
                <c:pt idx="270376">
                  <c:v>0</c:v>
                </c:pt>
                <c:pt idx="270377">
                  <c:v>0</c:v>
                </c:pt>
                <c:pt idx="270378">
                  <c:v>0</c:v>
                </c:pt>
                <c:pt idx="270379">
                  <c:v>0</c:v>
                </c:pt>
                <c:pt idx="270380">
                  <c:v>0</c:v>
                </c:pt>
                <c:pt idx="270381">
                  <c:v>0</c:v>
                </c:pt>
                <c:pt idx="270382">
                  <c:v>0</c:v>
                </c:pt>
                <c:pt idx="270383">
                  <c:v>0</c:v>
                </c:pt>
                <c:pt idx="270384">
                  <c:v>0</c:v>
                </c:pt>
                <c:pt idx="270385">
                  <c:v>0</c:v>
                </c:pt>
                <c:pt idx="270386">
                  <c:v>0</c:v>
                </c:pt>
                <c:pt idx="270387">
                  <c:v>0</c:v>
                </c:pt>
                <c:pt idx="270388">
                  <c:v>0</c:v>
                </c:pt>
                <c:pt idx="270389">
                  <c:v>0</c:v>
                </c:pt>
                <c:pt idx="270390">
                  <c:v>0</c:v>
                </c:pt>
                <c:pt idx="270391">
                  <c:v>0</c:v>
                </c:pt>
                <c:pt idx="270392">
                  <c:v>0</c:v>
                </c:pt>
                <c:pt idx="270393">
                  <c:v>0</c:v>
                </c:pt>
                <c:pt idx="270394">
                  <c:v>0</c:v>
                </c:pt>
                <c:pt idx="270395">
                  <c:v>0</c:v>
                </c:pt>
                <c:pt idx="270396">
                  <c:v>0</c:v>
                </c:pt>
                <c:pt idx="270397">
                  <c:v>0</c:v>
                </c:pt>
                <c:pt idx="270398">
                  <c:v>0</c:v>
                </c:pt>
                <c:pt idx="270399">
                  <c:v>0</c:v>
                </c:pt>
                <c:pt idx="270400">
                  <c:v>0</c:v>
                </c:pt>
                <c:pt idx="270401">
                  <c:v>0</c:v>
                </c:pt>
                <c:pt idx="270402">
                  <c:v>0</c:v>
                </c:pt>
                <c:pt idx="270403">
                  <c:v>0</c:v>
                </c:pt>
                <c:pt idx="270404">
                  <c:v>0</c:v>
                </c:pt>
                <c:pt idx="270405">
                  <c:v>0</c:v>
                </c:pt>
                <c:pt idx="270406">
                  <c:v>0</c:v>
                </c:pt>
                <c:pt idx="270407">
                  <c:v>0</c:v>
                </c:pt>
                <c:pt idx="270408">
                  <c:v>0</c:v>
                </c:pt>
                <c:pt idx="270409">
                  <c:v>0</c:v>
                </c:pt>
                <c:pt idx="270410">
                  <c:v>0</c:v>
                </c:pt>
                <c:pt idx="270411">
                  <c:v>0</c:v>
                </c:pt>
                <c:pt idx="270412">
                  <c:v>0</c:v>
                </c:pt>
                <c:pt idx="270413">
                  <c:v>0</c:v>
                </c:pt>
                <c:pt idx="270414">
                  <c:v>0</c:v>
                </c:pt>
                <c:pt idx="270415">
                  <c:v>0</c:v>
                </c:pt>
                <c:pt idx="270416">
                  <c:v>0</c:v>
                </c:pt>
                <c:pt idx="270417">
                  <c:v>0</c:v>
                </c:pt>
                <c:pt idx="270418">
                  <c:v>0</c:v>
                </c:pt>
                <c:pt idx="270419">
                  <c:v>0</c:v>
                </c:pt>
                <c:pt idx="270420">
                  <c:v>0</c:v>
                </c:pt>
                <c:pt idx="270421">
                  <c:v>0</c:v>
                </c:pt>
                <c:pt idx="270422">
                  <c:v>0</c:v>
                </c:pt>
                <c:pt idx="270423">
                  <c:v>0</c:v>
                </c:pt>
                <c:pt idx="270424">
                  <c:v>0</c:v>
                </c:pt>
                <c:pt idx="270425">
                  <c:v>0</c:v>
                </c:pt>
                <c:pt idx="270426">
                  <c:v>0</c:v>
                </c:pt>
                <c:pt idx="270427">
                  <c:v>0</c:v>
                </c:pt>
                <c:pt idx="270428">
                  <c:v>0</c:v>
                </c:pt>
                <c:pt idx="270429">
                  <c:v>0</c:v>
                </c:pt>
                <c:pt idx="270430">
                  <c:v>0</c:v>
                </c:pt>
                <c:pt idx="270431">
                  <c:v>0</c:v>
                </c:pt>
                <c:pt idx="270432">
                  <c:v>0</c:v>
                </c:pt>
                <c:pt idx="270433">
                  <c:v>0</c:v>
                </c:pt>
                <c:pt idx="270434">
                  <c:v>0</c:v>
                </c:pt>
                <c:pt idx="270435">
                  <c:v>0</c:v>
                </c:pt>
                <c:pt idx="270436">
                  <c:v>0</c:v>
                </c:pt>
                <c:pt idx="270437">
                  <c:v>0</c:v>
                </c:pt>
                <c:pt idx="270438">
                  <c:v>0</c:v>
                </c:pt>
                <c:pt idx="270439">
                  <c:v>0</c:v>
                </c:pt>
                <c:pt idx="270440">
                  <c:v>0</c:v>
                </c:pt>
                <c:pt idx="270441">
                  <c:v>0</c:v>
                </c:pt>
                <c:pt idx="270442">
                  <c:v>0</c:v>
                </c:pt>
                <c:pt idx="270443">
                  <c:v>0</c:v>
                </c:pt>
                <c:pt idx="270444">
                  <c:v>0</c:v>
                </c:pt>
                <c:pt idx="270445">
                  <c:v>0</c:v>
                </c:pt>
                <c:pt idx="270446">
                  <c:v>0</c:v>
                </c:pt>
                <c:pt idx="270447">
                  <c:v>0</c:v>
                </c:pt>
                <c:pt idx="270448">
                  <c:v>0</c:v>
                </c:pt>
                <c:pt idx="270449">
                  <c:v>0</c:v>
                </c:pt>
                <c:pt idx="270450">
                  <c:v>0</c:v>
                </c:pt>
                <c:pt idx="270451">
                  <c:v>0</c:v>
                </c:pt>
                <c:pt idx="270452">
                  <c:v>0</c:v>
                </c:pt>
                <c:pt idx="270453">
                  <c:v>0</c:v>
                </c:pt>
                <c:pt idx="270454">
                  <c:v>0</c:v>
                </c:pt>
                <c:pt idx="270455">
                  <c:v>0</c:v>
                </c:pt>
                <c:pt idx="270456">
                  <c:v>0</c:v>
                </c:pt>
                <c:pt idx="270457">
                  <c:v>0</c:v>
                </c:pt>
                <c:pt idx="270458">
                  <c:v>0</c:v>
                </c:pt>
                <c:pt idx="270459">
                  <c:v>0</c:v>
                </c:pt>
                <c:pt idx="270460">
                  <c:v>0</c:v>
                </c:pt>
                <c:pt idx="270461">
                  <c:v>0</c:v>
                </c:pt>
                <c:pt idx="270462">
                  <c:v>0</c:v>
                </c:pt>
                <c:pt idx="270463">
                  <c:v>0</c:v>
                </c:pt>
                <c:pt idx="270464">
                  <c:v>0</c:v>
                </c:pt>
                <c:pt idx="270465">
                  <c:v>0</c:v>
                </c:pt>
                <c:pt idx="270466">
                  <c:v>0</c:v>
                </c:pt>
                <c:pt idx="270467">
                  <c:v>0</c:v>
                </c:pt>
                <c:pt idx="270468">
                  <c:v>0</c:v>
                </c:pt>
                <c:pt idx="270469">
                  <c:v>0</c:v>
                </c:pt>
                <c:pt idx="270470">
                  <c:v>0</c:v>
                </c:pt>
                <c:pt idx="270471">
                  <c:v>0</c:v>
                </c:pt>
                <c:pt idx="270472">
                  <c:v>0</c:v>
                </c:pt>
                <c:pt idx="270473">
                  <c:v>0</c:v>
                </c:pt>
                <c:pt idx="270474">
                  <c:v>0</c:v>
                </c:pt>
                <c:pt idx="270475">
                  <c:v>0</c:v>
                </c:pt>
                <c:pt idx="270476">
                  <c:v>0</c:v>
                </c:pt>
                <c:pt idx="270477">
                  <c:v>0</c:v>
                </c:pt>
                <c:pt idx="270478">
                  <c:v>0</c:v>
                </c:pt>
                <c:pt idx="270479">
                  <c:v>0</c:v>
                </c:pt>
                <c:pt idx="270480">
                  <c:v>0</c:v>
                </c:pt>
                <c:pt idx="270481">
                  <c:v>0</c:v>
                </c:pt>
                <c:pt idx="270482">
                  <c:v>0</c:v>
                </c:pt>
                <c:pt idx="270483">
                  <c:v>0</c:v>
                </c:pt>
                <c:pt idx="270484">
                  <c:v>0</c:v>
                </c:pt>
                <c:pt idx="270485">
                  <c:v>0</c:v>
                </c:pt>
                <c:pt idx="270486">
                  <c:v>0</c:v>
                </c:pt>
                <c:pt idx="270487">
                  <c:v>0</c:v>
                </c:pt>
                <c:pt idx="270488">
                  <c:v>0</c:v>
                </c:pt>
                <c:pt idx="270489">
                  <c:v>0</c:v>
                </c:pt>
                <c:pt idx="270490">
                  <c:v>0</c:v>
                </c:pt>
                <c:pt idx="270491">
                  <c:v>0</c:v>
                </c:pt>
                <c:pt idx="270492">
                  <c:v>0</c:v>
                </c:pt>
                <c:pt idx="270493">
                  <c:v>0</c:v>
                </c:pt>
                <c:pt idx="270494">
                  <c:v>0</c:v>
                </c:pt>
                <c:pt idx="270495">
                  <c:v>0</c:v>
                </c:pt>
                <c:pt idx="270496">
                  <c:v>0</c:v>
                </c:pt>
                <c:pt idx="270497">
                  <c:v>0</c:v>
                </c:pt>
                <c:pt idx="270498">
                  <c:v>0</c:v>
                </c:pt>
                <c:pt idx="270499">
                  <c:v>0</c:v>
                </c:pt>
                <c:pt idx="270500">
                  <c:v>0</c:v>
                </c:pt>
                <c:pt idx="270501">
                  <c:v>0</c:v>
                </c:pt>
                <c:pt idx="270502">
                  <c:v>0</c:v>
                </c:pt>
                <c:pt idx="270503">
                  <c:v>0</c:v>
                </c:pt>
                <c:pt idx="270504">
                  <c:v>0</c:v>
                </c:pt>
                <c:pt idx="270505">
                  <c:v>0</c:v>
                </c:pt>
                <c:pt idx="270506">
                  <c:v>0</c:v>
                </c:pt>
                <c:pt idx="270507">
                  <c:v>0</c:v>
                </c:pt>
                <c:pt idx="270508">
                  <c:v>0</c:v>
                </c:pt>
                <c:pt idx="270509">
                  <c:v>0</c:v>
                </c:pt>
                <c:pt idx="270510">
                  <c:v>0</c:v>
                </c:pt>
                <c:pt idx="270511">
                  <c:v>0</c:v>
                </c:pt>
                <c:pt idx="270512">
                  <c:v>0</c:v>
                </c:pt>
                <c:pt idx="270513">
                  <c:v>0</c:v>
                </c:pt>
                <c:pt idx="270514">
                  <c:v>0</c:v>
                </c:pt>
                <c:pt idx="270515">
                  <c:v>0</c:v>
                </c:pt>
                <c:pt idx="270516">
                  <c:v>0</c:v>
                </c:pt>
                <c:pt idx="270517">
                  <c:v>0</c:v>
                </c:pt>
                <c:pt idx="270518">
                  <c:v>0</c:v>
                </c:pt>
                <c:pt idx="270519">
                  <c:v>0</c:v>
                </c:pt>
                <c:pt idx="270520">
                  <c:v>0</c:v>
                </c:pt>
                <c:pt idx="270521">
                  <c:v>0</c:v>
                </c:pt>
                <c:pt idx="270522">
                  <c:v>0</c:v>
                </c:pt>
                <c:pt idx="270523">
                  <c:v>0</c:v>
                </c:pt>
                <c:pt idx="270524">
                  <c:v>0</c:v>
                </c:pt>
                <c:pt idx="270525">
                  <c:v>0</c:v>
                </c:pt>
                <c:pt idx="270526">
                  <c:v>0</c:v>
                </c:pt>
                <c:pt idx="270527">
                  <c:v>0</c:v>
                </c:pt>
                <c:pt idx="270528">
                  <c:v>0</c:v>
                </c:pt>
                <c:pt idx="270529">
                  <c:v>0</c:v>
                </c:pt>
                <c:pt idx="270530">
                  <c:v>0</c:v>
                </c:pt>
                <c:pt idx="270531">
                  <c:v>0</c:v>
                </c:pt>
                <c:pt idx="270532">
                  <c:v>0</c:v>
                </c:pt>
                <c:pt idx="270533">
                  <c:v>0</c:v>
                </c:pt>
                <c:pt idx="270534">
                  <c:v>0</c:v>
                </c:pt>
                <c:pt idx="270535">
                  <c:v>0</c:v>
                </c:pt>
                <c:pt idx="270536">
                  <c:v>0</c:v>
                </c:pt>
                <c:pt idx="270537">
                  <c:v>0</c:v>
                </c:pt>
                <c:pt idx="270538">
                  <c:v>0</c:v>
                </c:pt>
                <c:pt idx="270539">
                  <c:v>0</c:v>
                </c:pt>
                <c:pt idx="270540">
                  <c:v>0</c:v>
                </c:pt>
                <c:pt idx="270541">
                  <c:v>0</c:v>
                </c:pt>
                <c:pt idx="270542">
                  <c:v>0</c:v>
                </c:pt>
                <c:pt idx="270543">
                  <c:v>0</c:v>
                </c:pt>
                <c:pt idx="270544">
                  <c:v>0</c:v>
                </c:pt>
                <c:pt idx="270545">
                  <c:v>0</c:v>
                </c:pt>
                <c:pt idx="270546">
                  <c:v>0</c:v>
                </c:pt>
                <c:pt idx="270547">
                  <c:v>0</c:v>
                </c:pt>
                <c:pt idx="270548">
                  <c:v>0</c:v>
                </c:pt>
                <c:pt idx="270549">
                  <c:v>0</c:v>
                </c:pt>
                <c:pt idx="270550">
                  <c:v>0</c:v>
                </c:pt>
                <c:pt idx="270551">
                  <c:v>0</c:v>
                </c:pt>
                <c:pt idx="270552">
                  <c:v>0</c:v>
                </c:pt>
                <c:pt idx="270553">
                  <c:v>0</c:v>
                </c:pt>
                <c:pt idx="270554">
                  <c:v>0</c:v>
                </c:pt>
                <c:pt idx="270555">
                  <c:v>0</c:v>
                </c:pt>
                <c:pt idx="270556">
                  <c:v>0</c:v>
                </c:pt>
                <c:pt idx="270557">
                  <c:v>0</c:v>
                </c:pt>
                <c:pt idx="270558">
                  <c:v>0</c:v>
                </c:pt>
                <c:pt idx="270559">
                  <c:v>0</c:v>
                </c:pt>
                <c:pt idx="270560">
                  <c:v>0</c:v>
                </c:pt>
                <c:pt idx="270561">
                  <c:v>0</c:v>
                </c:pt>
                <c:pt idx="270562">
                  <c:v>0</c:v>
                </c:pt>
                <c:pt idx="270563">
                  <c:v>0</c:v>
                </c:pt>
                <c:pt idx="270564">
                  <c:v>0</c:v>
                </c:pt>
                <c:pt idx="270565">
                  <c:v>0</c:v>
                </c:pt>
                <c:pt idx="270566">
                  <c:v>0</c:v>
                </c:pt>
                <c:pt idx="270567">
                  <c:v>0</c:v>
                </c:pt>
                <c:pt idx="270568">
                  <c:v>0</c:v>
                </c:pt>
                <c:pt idx="270569">
                  <c:v>0</c:v>
                </c:pt>
                <c:pt idx="270570">
                  <c:v>0</c:v>
                </c:pt>
                <c:pt idx="270571">
                  <c:v>0</c:v>
                </c:pt>
                <c:pt idx="270572">
                  <c:v>0</c:v>
                </c:pt>
                <c:pt idx="270573">
                  <c:v>0</c:v>
                </c:pt>
                <c:pt idx="270574">
                  <c:v>0</c:v>
                </c:pt>
                <c:pt idx="270575">
                  <c:v>0</c:v>
                </c:pt>
                <c:pt idx="270576">
                  <c:v>0</c:v>
                </c:pt>
                <c:pt idx="270577">
                  <c:v>0</c:v>
                </c:pt>
                <c:pt idx="270578">
                  <c:v>0</c:v>
                </c:pt>
                <c:pt idx="270579">
                  <c:v>0</c:v>
                </c:pt>
                <c:pt idx="270580">
                  <c:v>0</c:v>
                </c:pt>
                <c:pt idx="270581">
                  <c:v>0</c:v>
                </c:pt>
                <c:pt idx="270582">
                  <c:v>0</c:v>
                </c:pt>
                <c:pt idx="270583">
                  <c:v>0</c:v>
                </c:pt>
                <c:pt idx="270584">
                  <c:v>0</c:v>
                </c:pt>
                <c:pt idx="270585">
                  <c:v>0</c:v>
                </c:pt>
                <c:pt idx="270586">
                  <c:v>0</c:v>
                </c:pt>
                <c:pt idx="270587">
                  <c:v>0</c:v>
                </c:pt>
                <c:pt idx="270588">
                  <c:v>0</c:v>
                </c:pt>
                <c:pt idx="270589">
                  <c:v>0</c:v>
                </c:pt>
                <c:pt idx="270590">
                  <c:v>0</c:v>
                </c:pt>
                <c:pt idx="270591">
                  <c:v>0</c:v>
                </c:pt>
                <c:pt idx="270592">
                  <c:v>0</c:v>
                </c:pt>
                <c:pt idx="270593">
                  <c:v>0</c:v>
                </c:pt>
                <c:pt idx="270594">
                  <c:v>0</c:v>
                </c:pt>
                <c:pt idx="270595">
                  <c:v>0</c:v>
                </c:pt>
                <c:pt idx="270596">
                  <c:v>0</c:v>
                </c:pt>
                <c:pt idx="270597">
                  <c:v>0</c:v>
                </c:pt>
                <c:pt idx="270598">
                  <c:v>0</c:v>
                </c:pt>
                <c:pt idx="270599">
                  <c:v>0</c:v>
                </c:pt>
                <c:pt idx="270600">
                  <c:v>0</c:v>
                </c:pt>
                <c:pt idx="270601">
                  <c:v>0</c:v>
                </c:pt>
                <c:pt idx="270602">
                  <c:v>0</c:v>
                </c:pt>
                <c:pt idx="270603">
                  <c:v>0</c:v>
                </c:pt>
                <c:pt idx="270604">
                  <c:v>0</c:v>
                </c:pt>
                <c:pt idx="270605">
                  <c:v>0</c:v>
                </c:pt>
                <c:pt idx="270606">
                  <c:v>0</c:v>
                </c:pt>
                <c:pt idx="270607">
                  <c:v>0</c:v>
                </c:pt>
                <c:pt idx="270608">
                  <c:v>0</c:v>
                </c:pt>
                <c:pt idx="270609">
                  <c:v>0</c:v>
                </c:pt>
                <c:pt idx="270610">
                  <c:v>0</c:v>
                </c:pt>
                <c:pt idx="270611">
                  <c:v>0</c:v>
                </c:pt>
                <c:pt idx="270612">
                  <c:v>0</c:v>
                </c:pt>
                <c:pt idx="270613">
                  <c:v>0</c:v>
                </c:pt>
                <c:pt idx="270614">
                  <c:v>0</c:v>
                </c:pt>
                <c:pt idx="270615">
                  <c:v>0</c:v>
                </c:pt>
                <c:pt idx="270616">
                  <c:v>0</c:v>
                </c:pt>
                <c:pt idx="270617">
                  <c:v>0</c:v>
                </c:pt>
                <c:pt idx="270618">
                  <c:v>0</c:v>
                </c:pt>
                <c:pt idx="270619">
                  <c:v>0</c:v>
                </c:pt>
                <c:pt idx="270620">
                  <c:v>0</c:v>
                </c:pt>
                <c:pt idx="270621">
                  <c:v>0</c:v>
                </c:pt>
                <c:pt idx="270622">
                  <c:v>0</c:v>
                </c:pt>
                <c:pt idx="270623">
                  <c:v>0</c:v>
                </c:pt>
                <c:pt idx="270624">
                  <c:v>0</c:v>
                </c:pt>
                <c:pt idx="270625">
                  <c:v>0</c:v>
                </c:pt>
                <c:pt idx="270626">
                  <c:v>0</c:v>
                </c:pt>
                <c:pt idx="270627">
                  <c:v>0</c:v>
                </c:pt>
                <c:pt idx="270628">
                  <c:v>0</c:v>
                </c:pt>
                <c:pt idx="270629">
                  <c:v>0</c:v>
                </c:pt>
                <c:pt idx="270630">
                  <c:v>0</c:v>
                </c:pt>
                <c:pt idx="270631">
                  <c:v>0</c:v>
                </c:pt>
                <c:pt idx="270632">
                  <c:v>0</c:v>
                </c:pt>
                <c:pt idx="270633">
                  <c:v>0</c:v>
                </c:pt>
                <c:pt idx="270634">
                  <c:v>0</c:v>
                </c:pt>
                <c:pt idx="270635">
                  <c:v>0</c:v>
                </c:pt>
                <c:pt idx="270636">
                  <c:v>0</c:v>
                </c:pt>
                <c:pt idx="270637">
                  <c:v>0</c:v>
                </c:pt>
                <c:pt idx="270638">
                  <c:v>0</c:v>
                </c:pt>
                <c:pt idx="270639">
                  <c:v>0</c:v>
                </c:pt>
                <c:pt idx="270640">
                  <c:v>0</c:v>
                </c:pt>
                <c:pt idx="270641">
                  <c:v>0</c:v>
                </c:pt>
                <c:pt idx="270642">
                  <c:v>0</c:v>
                </c:pt>
                <c:pt idx="270643">
                  <c:v>0</c:v>
                </c:pt>
                <c:pt idx="270644">
                  <c:v>0</c:v>
                </c:pt>
                <c:pt idx="270645">
                  <c:v>0</c:v>
                </c:pt>
                <c:pt idx="270646">
                  <c:v>0</c:v>
                </c:pt>
                <c:pt idx="270647">
                  <c:v>0</c:v>
                </c:pt>
                <c:pt idx="270648">
                  <c:v>0</c:v>
                </c:pt>
                <c:pt idx="270649">
                  <c:v>0</c:v>
                </c:pt>
                <c:pt idx="270650">
                  <c:v>0</c:v>
                </c:pt>
                <c:pt idx="270651">
                  <c:v>0</c:v>
                </c:pt>
                <c:pt idx="270652">
                  <c:v>0</c:v>
                </c:pt>
                <c:pt idx="270653">
                  <c:v>0</c:v>
                </c:pt>
                <c:pt idx="270654">
                  <c:v>0</c:v>
                </c:pt>
                <c:pt idx="270655">
                  <c:v>0</c:v>
                </c:pt>
                <c:pt idx="270656">
                  <c:v>0</c:v>
                </c:pt>
                <c:pt idx="270657">
                  <c:v>0</c:v>
                </c:pt>
                <c:pt idx="270658">
                  <c:v>0</c:v>
                </c:pt>
                <c:pt idx="270659">
                  <c:v>0</c:v>
                </c:pt>
                <c:pt idx="270660">
                  <c:v>0</c:v>
                </c:pt>
                <c:pt idx="270661">
                  <c:v>0</c:v>
                </c:pt>
                <c:pt idx="270662">
                  <c:v>0</c:v>
                </c:pt>
                <c:pt idx="270663">
                  <c:v>0</c:v>
                </c:pt>
                <c:pt idx="270664">
                  <c:v>0</c:v>
                </c:pt>
                <c:pt idx="270665">
                  <c:v>0</c:v>
                </c:pt>
                <c:pt idx="270666">
                  <c:v>0</c:v>
                </c:pt>
                <c:pt idx="270667">
                  <c:v>0</c:v>
                </c:pt>
                <c:pt idx="270668">
                  <c:v>0</c:v>
                </c:pt>
                <c:pt idx="270669">
                  <c:v>0</c:v>
                </c:pt>
                <c:pt idx="270670">
                  <c:v>0</c:v>
                </c:pt>
                <c:pt idx="270671">
                  <c:v>0</c:v>
                </c:pt>
                <c:pt idx="270672">
                  <c:v>0</c:v>
                </c:pt>
                <c:pt idx="270673">
                  <c:v>0</c:v>
                </c:pt>
                <c:pt idx="270674">
                  <c:v>0</c:v>
                </c:pt>
                <c:pt idx="270675">
                  <c:v>0</c:v>
                </c:pt>
                <c:pt idx="270676">
                  <c:v>0</c:v>
                </c:pt>
                <c:pt idx="270677">
                  <c:v>0</c:v>
                </c:pt>
                <c:pt idx="270678">
                  <c:v>0</c:v>
                </c:pt>
                <c:pt idx="270679">
                  <c:v>0</c:v>
                </c:pt>
                <c:pt idx="270680">
                  <c:v>0</c:v>
                </c:pt>
                <c:pt idx="270681">
                  <c:v>0</c:v>
                </c:pt>
                <c:pt idx="270682">
                  <c:v>0</c:v>
                </c:pt>
                <c:pt idx="270683">
                  <c:v>0</c:v>
                </c:pt>
                <c:pt idx="270684">
                  <c:v>0</c:v>
                </c:pt>
                <c:pt idx="270685">
                  <c:v>0</c:v>
                </c:pt>
                <c:pt idx="270686">
                  <c:v>0</c:v>
                </c:pt>
                <c:pt idx="270687">
                  <c:v>0</c:v>
                </c:pt>
                <c:pt idx="270688">
                  <c:v>0</c:v>
                </c:pt>
                <c:pt idx="270689">
                  <c:v>0</c:v>
                </c:pt>
                <c:pt idx="270690">
                  <c:v>0</c:v>
                </c:pt>
                <c:pt idx="270691">
                  <c:v>0</c:v>
                </c:pt>
                <c:pt idx="270692">
                  <c:v>0</c:v>
                </c:pt>
                <c:pt idx="270693">
                  <c:v>0</c:v>
                </c:pt>
                <c:pt idx="270694">
                  <c:v>0</c:v>
                </c:pt>
                <c:pt idx="270695">
                  <c:v>0</c:v>
                </c:pt>
                <c:pt idx="270696">
                  <c:v>0</c:v>
                </c:pt>
                <c:pt idx="270697">
                  <c:v>0</c:v>
                </c:pt>
                <c:pt idx="270698">
                  <c:v>0</c:v>
                </c:pt>
                <c:pt idx="270699">
                  <c:v>0</c:v>
                </c:pt>
                <c:pt idx="270700">
                  <c:v>0</c:v>
                </c:pt>
                <c:pt idx="270701">
                  <c:v>0</c:v>
                </c:pt>
                <c:pt idx="270702">
                  <c:v>0</c:v>
                </c:pt>
                <c:pt idx="270703">
                  <c:v>0</c:v>
                </c:pt>
                <c:pt idx="270704">
                  <c:v>0</c:v>
                </c:pt>
                <c:pt idx="270705">
                  <c:v>0</c:v>
                </c:pt>
                <c:pt idx="270706">
                  <c:v>0</c:v>
                </c:pt>
                <c:pt idx="270707">
                  <c:v>0</c:v>
                </c:pt>
                <c:pt idx="270708">
                  <c:v>0</c:v>
                </c:pt>
                <c:pt idx="270709">
                  <c:v>0</c:v>
                </c:pt>
                <c:pt idx="270710">
                  <c:v>0</c:v>
                </c:pt>
                <c:pt idx="270711">
                  <c:v>0</c:v>
                </c:pt>
                <c:pt idx="270712">
                  <c:v>0</c:v>
                </c:pt>
                <c:pt idx="270713">
                  <c:v>0</c:v>
                </c:pt>
                <c:pt idx="270714">
                  <c:v>0</c:v>
                </c:pt>
                <c:pt idx="270715">
                  <c:v>0</c:v>
                </c:pt>
                <c:pt idx="270716">
                  <c:v>0</c:v>
                </c:pt>
                <c:pt idx="270717">
                  <c:v>0</c:v>
                </c:pt>
                <c:pt idx="270718">
                  <c:v>0</c:v>
                </c:pt>
                <c:pt idx="270719">
                  <c:v>0</c:v>
                </c:pt>
                <c:pt idx="270720">
                  <c:v>0</c:v>
                </c:pt>
                <c:pt idx="270721">
                  <c:v>0</c:v>
                </c:pt>
                <c:pt idx="270722">
                  <c:v>0</c:v>
                </c:pt>
                <c:pt idx="270723">
                  <c:v>0</c:v>
                </c:pt>
                <c:pt idx="270724">
                  <c:v>0</c:v>
                </c:pt>
                <c:pt idx="270725">
                  <c:v>0</c:v>
                </c:pt>
                <c:pt idx="270726">
                  <c:v>0</c:v>
                </c:pt>
                <c:pt idx="270727">
                  <c:v>0</c:v>
                </c:pt>
                <c:pt idx="270728">
                  <c:v>0</c:v>
                </c:pt>
                <c:pt idx="270729">
                  <c:v>0</c:v>
                </c:pt>
                <c:pt idx="270730">
                  <c:v>0</c:v>
                </c:pt>
                <c:pt idx="270731">
                  <c:v>0</c:v>
                </c:pt>
                <c:pt idx="270732">
                  <c:v>0</c:v>
                </c:pt>
                <c:pt idx="270733">
                  <c:v>0</c:v>
                </c:pt>
                <c:pt idx="270734">
                  <c:v>0</c:v>
                </c:pt>
                <c:pt idx="270735">
                  <c:v>0</c:v>
                </c:pt>
                <c:pt idx="270736">
                  <c:v>0</c:v>
                </c:pt>
                <c:pt idx="270737">
                  <c:v>0</c:v>
                </c:pt>
                <c:pt idx="270738">
                  <c:v>0</c:v>
                </c:pt>
                <c:pt idx="270739">
                  <c:v>0</c:v>
                </c:pt>
                <c:pt idx="270740">
                  <c:v>0</c:v>
                </c:pt>
                <c:pt idx="270741">
                  <c:v>0</c:v>
                </c:pt>
                <c:pt idx="270742">
                  <c:v>0</c:v>
                </c:pt>
                <c:pt idx="270743">
                  <c:v>0</c:v>
                </c:pt>
                <c:pt idx="270744">
                  <c:v>0</c:v>
                </c:pt>
                <c:pt idx="270745">
                  <c:v>0</c:v>
                </c:pt>
                <c:pt idx="270746">
                  <c:v>0</c:v>
                </c:pt>
                <c:pt idx="270747">
                  <c:v>0</c:v>
                </c:pt>
                <c:pt idx="270748">
                  <c:v>0</c:v>
                </c:pt>
                <c:pt idx="270749">
                  <c:v>0</c:v>
                </c:pt>
                <c:pt idx="270750">
                  <c:v>0</c:v>
                </c:pt>
                <c:pt idx="270751">
                  <c:v>0</c:v>
                </c:pt>
                <c:pt idx="270752">
                  <c:v>0</c:v>
                </c:pt>
                <c:pt idx="270753">
                  <c:v>0</c:v>
                </c:pt>
                <c:pt idx="270754">
                  <c:v>0</c:v>
                </c:pt>
                <c:pt idx="270755">
                  <c:v>0</c:v>
                </c:pt>
                <c:pt idx="270756">
                  <c:v>0</c:v>
                </c:pt>
                <c:pt idx="270757">
                  <c:v>0</c:v>
                </c:pt>
                <c:pt idx="270758">
                  <c:v>0</c:v>
                </c:pt>
                <c:pt idx="270759">
                  <c:v>0</c:v>
                </c:pt>
                <c:pt idx="270760">
                  <c:v>0</c:v>
                </c:pt>
                <c:pt idx="270761">
                  <c:v>0</c:v>
                </c:pt>
                <c:pt idx="270762">
                  <c:v>0</c:v>
                </c:pt>
                <c:pt idx="270763">
                  <c:v>0</c:v>
                </c:pt>
                <c:pt idx="270764">
                  <c:v>0</c:v>
                </c:pt>
                <c:pt idx="270765">
                  <c:v>0</c:v>
                </c:pt>
                <c:pt idx="270766">
                  <c:v>0</c:v>
                </c:pt>
                <c:pt idx="270767">
                  <c:v>0</c:v>
                </c:pt>
                <c:pt idx="270768">
                  <c:v>0</c:v>
                </c:pt>
                <c:pt idx="270769">
                  <c:v>0</c:v>
                </c:pt>
                <c:pt idx="270770">
                  <c:v>0</c:v>
                </c:pt>
                <c:pt idx="270771">
                  <c:v>0</c:v>
                </c:pt>
                <c:pt idx="270772">
                  <c:v>0</c:v>
                </c:pt>
                <c:pt idx="270773">
                  <c:v>0</c:v>
                </c:pt>
                <c:pt idx="270774">
                  <c:v>0</c:v>
                </c:pt>
                <c:pt idx="270775">
                  <c:v>0</c:v>
                </c:pt>
                <c:pt idx="270776">
                  <c:v>0</c:v>
                </c:pt>
                <c:pt idx="270777">
                  <c:v>0</c:v>
                </c:pt>
                <c:pt idx="270778">
                  <c:v>0</c:v>
                </c:pt>
                <c:pt idx="270779">
                  <c:v>0</c:v>
                </c:pt>
                <c:pt idx="270780">
                  <c:v>0</c:v>
                </c:pt>
                <c:pt idx="270781">
                  <c:v>0</c:v>
                </c:pt>
                <c:pt idx="270782">
                  <c:v>0</c:v>
                </c:pt>
                <c:pt idx="270783">
                  <c:v>0</c:v>
                </c:pt>
                <c:pt idx="270784">
                  <c:v>0</c:v>
                </c:pt>
                <c:pt idx="270785">
                  <c:v>0</c:v>
                </c:pt>
                <c:pt idx="270786">
                  <c:v>0</c:v>
                </c:pt>
                <c:pt idx="270787">
                  <c:v>0</c:v>
                </c:pt>
                <c:pt idx="270788">
                  <c:v>0</c:v>
                </c:pt>
                <c:pt idx="270789">
                  <c:v>0</c:v>
                </c:pt>
                <c:pt idx="270790">
                  <c:v>0</c:v>
                </c:pt>
                <c:pt idx="270791">
                  <c:v>0</c:v>
                </c:pt>
                <c:pt idx="270792">
                  <c:v>0</c:v>
                </c:pt>
                <c:pt idx="270793">
                  <c:v>0</c:v>
                </c:pt>
                <c:pt idx="270794">
                  <c:v>0</c:v>
                </c:pt>
                <c:pt idx="270795">
                  <c:v>0</c:v>
                </c:pt>
                <c:pt idx="270796">
                  <c:v>0</c:v>
                </c:pt>
                <c:pt idx="270797">
                  <c:v>0</c:v>
                </c:pt>
                <c:pt idx="270798">
                  <c:v>0</c:v>
                </c:pt>
                <c:pt idx="270799">
                  <c:v>0</c:v>
                </c:pt>
                <c:pt idx="270800">
                  <c:v>0</c:v>
                </c:pt>
                <c:pt idx="270801">
                  <c:v>0</c:v>
                </c:pt>
                <c:pt idx="270802">
                  <c:v>0</c:v>
                </c:pt>
                <c:pt idx="270803">
                  <c:v>0</c:v>
                </c:pt>
                <c:pt idx="270804">
                  <c:v>0</c:v>
                </c:pt>
                <c:pt idx="270805">
                  <c:v>0</c:v>
                </c:pt>
                <c:pt idx="270806">
                  <c:v>0</c:v>
                </c:pt>
                <c:pt idx="270807">
                  <c:v>0</c:v>
                </c:pt>
                <c:pt idx="270808">
                  <c:v>0</c:v>
                </c:pt>
                <c:pt idx="270809">
                  <c:v>0</c:v>
                </c:pt>
                <c:pt idx="270810">
                  <c:v>0</c:v>
                </c:pt>
                <c:pt idx="270811">
                  <c:v>0</c:v>
                </c:pt>
                <c:pt idx="270812">
                  <c:v>0</c:v>
                </c:pt>
                <c:pt idx="270813">
                  <c:v>0</c:v>
                </c:pt>
                <c:pt idx="270814">
                  <c:v>0</c:v>
                </c:pt>
                <c:pt idx="270815">
                  <c:v>0</c:v>
                </c:pt>
                <c:pt idx="270816">
                  <c:v>0</c:v>
                </c:pt>
                <c:pt idx="270817">
                  <c:v>0</c:v>
                </c:pt>
                <c:pt idx="270818">
                  <c:v>0</c:v>
                </c:pt>
                <c:pt idx="270819">
                  <c:v>0</c:v>
                </c:pt>
                <c:pt idx="270820">
                  <c:v>0</c:v>
                </c:pt>
                <c:pt idx="270821">
                  <c:v>0</c:v>
                </c:pt>
                <c:pt idx="270822">
                  <c:v>0</c:v>
                </c:pt>
                <c:pt idx="270823">
                  <c:v>0</c:v>
                </c:pt>
                <c:pt idx="270824">
                  <c:v>0</c:v>
                </c:pt>
                <c:pt idx="270825">
                  <c:v>0</c:v>
                </c:pt>
                <c:pt idx="270826">
                  <c:v>0</c:v>
                </c:pt>
                <c:pt idx="270827">
                  <c:v>0</c:v>
                </c:pt>
                <c:pt idx="270828">
                  <c:v>0</c:v>
                </c:pt>
                <c:pt idx="270829">
                  <c:v>0</c:v>
                </c:pt>
                <c:pt idx="270830">
                  <c:v>0</c:v>
                </c:pt>
                <c:pt idx="270831">
                  <c:v>0</c:v>
                </c:pt>
                <c:pt idx="270832">
                  <c:v>0</c:v>
                </c:pt>
                <c:pt idx="270833">
                  <c:v>0</c:v>
                </c:pt>
                <c:pt idx="270834">
                  <c:v>0</c:v>
                </c:pt>
                <c:pt idx="270835">
                  <c:v>0</c:v>
                </c:pt>
                <c:pt idx="270836">
                  <c:v>0</c:v>
                </c:pt>
                <c:pt idx="270837">
                  <c:v>0</c:v>
                </c:pt>
                <c:pt idx="270838">
                  <c:v>0</c:v>
                </c:pt>
                <c:pt idx="270839">
                  <c:v>0</c:v>
                </c:pt>
                <c:pt idx="270840">
                  <c:v>0</c:v>
                </c:pt>
                <c:pt idx="270841">
                  <c:v>0</c:v>
                </c:pt>
                <c:pt idx="270842">
                  <c:v>0</c:v>
                </c:pt>
                <c:pt idx="270843">
                  <c:v>0</c:v>
                </c:pt>
                <c:pt idx="270844">
                  <c:v>0</c:v>
                </c:pt>
                <c:pt idx="270845">
                  <c:v>0</c:v>
                </c:pt>
                <c:pt idx="270846">
                  <c:v>0</c:v>
                </c:pt>
                <c:pt idx="270847">
                  <c:v>0</c:v>
                </c:pt>
                <c:pt idx="270848">
                  <c:v>0</c:v>
                </c:pt>
                <c:pt idx="270849">
                  <c:v>0</c:v>
                </c:pt>
                <c:pt idx="270850">
                  <c:v>0</c:v>
                </c:pt>
                <c:pt idx="270851">
                  <c:v>0</c:v>
                </c:pt>
                <c:pt idx="270852">
                  <c:v>0</c:v>
                </c:pt>
                <c:pt idx="270853">
                  <c:v>0</c:v>
                </c:pt>
                <c:pt idx="270854">
                  <c:v>0</c:v>
                </c:pt>
                <c:pt idx="270855">
                  <c:v>0</c:v>
                </c:pt>
                <c:pt idx="270856">
                  <c:v>0</c:v>
                </c:pt>
                <c:pt idx="270857">
                  <c:v>0</c:v>
                </c:pt>
                <c:pt idx="270858">
                  <c:v>0</c:v>
                </c:pt>
                <c:pt idx="270859">
                  <c:v>0</c:v>
                </c:pt>
                <c:pt idx="270860">
                  <c:v>0</c:v>
                </c:pt>
                <c:pt idx="270861">
                  <c:v>0</c:v>
                </c:pt>
                <c:pt idx="270862">
                  <c:v>0</c:v>
                </c:pt>
                <c:pt idx="270863">
                  <c:v>0</c:v>
                </c:pt>
                <c:pt idx="270864">
                  <c:v>0</c:v>
                </c:pt>
                <c:pt idx="270865">
                  <c:v>0</c:v>
                </c:pt>
                <c:pt idx="270866">
                  <c:v>0</c:v>
                </c:pt>
                <c:pt idx="270867">
                  <c:v>0</c:v>
                </c:pt>
                <c:pt idx="270868">
                  <c:v>0</c:v>
                </c:pt>
                <c:pt idx="270869">
                  <c:v>0</c:v>
                </c:pt>
                <c:pt idx="270870">
                  <c:v>0</c:v>
                </c:pt>
                <c:pt idx="270871">
                  <c:v>0</c:v>
                </c:pt>
                <c:pt idx="270872">
                  <c:v>0</c:v>
                </c:pt>
                <c:pt idx="270873">
                  <c:v>0</c:v>
                </c:pt>
                <c:pt idx="270874">
                  <c:v>0</c:v>
                </c:pt>
                <c:pt idx="270875">
                  <c:v>0</c:v>
                </c:pt>
                <c:pt idx="270876">
                  <c:v>0</c:v>
                </c:pt>
                <c:pt idx="270877">
                  <c:v>0</c:v>
                </c:pt>
                <c:pt idx="270878">
                  <c:v>0</c:v>
                </c:pt>
                <c:pt idx="270879">
                  <c:v>0</c:v>
                </c:pt>
                <c:pt idx="270880">
                  <c:v>0</c:v>
                </c:pt>
                <c:pt idx="270881">
                  <c:v>0</c:v>
                </c:pt>
                <c:pt idx="270882">
                  <c:v>0</c:v>
                </c:pt>
                <c:pt idx="270883">
                  <c:v>0</c:v>
                </c:pt>
                <c:pt idx="270884">
                  <c:v>0</c:v>
                </c:pt>
                <c:pt idx="270885">
                  <c:v>0</c:v>
                </c:pt>
                <c:pt idx="270886">
                  <c:v>0</c:v>
                </c:pt>
                <c:pt idx="270887">
                  <c:v>0</c:v>
                </c:pt>
                <c:pt idx="270888">
                  <c:v>0</c:v>
                </c:pt>
                <c:pt idx="270889">
                  <c:v>0</c:v>
                </c:pt>
                <c:pt idx="270890">
                  <c:v>0</c:v>
                </c:pt>
                <c:pt idx="270891">
                  <c:v>0</c:v>
                </c:pt>
                <c:pt idx="270892">
                  <c:v>0</c:v>
                </c:pt>
                <c:pt idx="270893">
                  <c:v>0</c:v>
                </c:pt>
                <c:pt idx="270894">
                  <c:v>0</c:v>
                </c:pt>
                <c:pt idx="270895">
                  <c:v>0</c:v>
                </c:pt>
                <c:pt idx="270896">
                  <c:v>0</c:v>
                </c:pt>
                <c:pt idx="270897">
                  <c:v>0</c:v>
                </c:pt>
                <c:pt idx="270898">
                  <c:v>0</c:v>
                </c:pt>
                <c:pt idx="270899">
                  <c:v>0</c:v>
                </c:pt>
                <c:pt idx="270900">
                  <c:v>0</c:v>
                </c:pt>
                <c:pt idx="270901">
                  <c:v>0</c:v>
                </c:pt>
                <c:pt idx="270902">
                  <c:v>0</c:v>
                </c:pt>
                <c:pt idx="270903">
                  <c:v>0</c:v>
                </c:pt>
                <c:pt idx="270904">
                  <c:v>0</c:v>
                </c:pt>
                <c:pt idx="270905">
                  <c:v>0</c:v>
                </c:pt>
                <c:pt idx="270906">
                  <c:v>0</c:v>
                </c:pt>
                <c:pt idx="270907">
                  <c:v>0</c:v>
                </c:pt>
                <c:pt idx="270908">
                  <c:v>0</c:v>
                </c:pt>
                <c:pt idx="270909">
                  <c:v>0</c:v>
                </c:pt>
                <c:pt idx="270910">
                  <c:v>0</c:v>
                </c:pt>
                <c:pt idx="270911">
                  <c:v>0</c:v>
                </c:pt>
                <c:pt idx="270912">
                  <c:v>0</c:v>
                </c:pt>
                <c:pt idx="270913">
                  <c:v>0</c:v>
                </c:pt>
                <c:pt idx="270914">
                  <c:v>0</c:v>
                </c:pt>
                <c:pt idx="270915">
                  <c:v>0</c:v>
                </c:pt>
                <c:pt idx="270916">
                  <c:v>0</c:v>
                </c:pt>
                <c:pt idx="270917">
                  <c:v>0</c:v>
                </c:pt>
                <c:pt idx="270918">
                  <c:v>0</c:v>
                </c:pt>
                <c:pt idx="270919">
                  <c:v>0</c:v>
                </c:pt>
                <c:pt idx="270920">
                  <c:v>0</c:v>
                </c:pt>
                <c:pt idx="270921">
                  <c:v>0</c:v>
                </c:pt>
                <c:pt idx="270922">
                  <c:v>0</c:v>
                </c:pt>
                <c:pt idx="270923">
                  <c:v>0</c:v>
                </c:pt>
                <c:pt idx="270924">
                  <c:v>0</c:v>
                </c:pt>
                <c:pt idx="270925">
                  <c:v>0</c:v>
                </c:pt>
                <c:pt idx="270926">
                  <c:v>0</c:v>
                </c:pt>
                <c:pt idx="270927">
                  <c:v>0</c:v>
                </c:pt>
                <c:pt idx="270928">
                  <c:v>0</c:v>
                </c:pt>
                <c:pt idx="270929">
                  <c:v>0</c:v>
                </c:pt>
                <c:pt idx="270930">
                  <c:v>0</c:v>
                </c:pt>
                <c:pt idx="270931">
                  <c:v>0</c:v>
                </c:pt>
                <c:pt idx="270932">
                  <c:v>0</c:v>
                </c:pt>
                <c:pt idx="270933">
                  <c:v>0</c:v>
                </c:pt>
                <c:pt idx="270934">
                  <c:v>0</c:v>
                </c:pt>
                <c:pt idx="270935">
                  <c:v>0</c:v>
                </c:pt>
                <c:pt idx="270936">
                  <c:v>0</c:v>
                </c:pt>
                <c:pt idx="270937">
                  <c:v>0</c:v>
                </c:pt>
                <c:pt idx="270938">
                  <c:v>0</c:v>
                </c:pt>
                <c:pt idx="270939">
                  <c:v>0</c:v>
                </c:pt>
                <c:pt idx="270940">
                  <c:v>0</c:v>
                </c:pt>
                <c:pt idx="270941">
                  <c:v>0</c:v>
                </c:pt>
                <c:pt idx="270942">
                  <c:v>0</c:v>
                </c:pt>
                <c:pt idx="270943">
                  <c:v>0</c:v>
                </c:pt>
                <c:pt idx="270944">
                  <c:v>0</c:v>
                </c:pt>
                <c:pt idx="270945">
                  <c:v>0</c:v>
                </c:pt>
                <c:pt idx="270946">
                  <c:v>0</c:v>
                </c:pt>
                <c:pt idx="270947">
                  <c:v>0</c:v>
                </c:pt>
                <c:pt idx="270948">
                  <c:v>0</c:v>
                </c:pt>
                <c:pt idx="270949">
                  <c:v>0</c:v>
                </c:pt>
                <c:pt idx="270950">
                  <c:v>0</c:v>
                </c:pt>
                <c:pt idx="270951">
                  <c:v>0</c:v>
                </c:pt>
                <c:pt idx="270952">
                  <c:v>0</c:v>
                </c:pt>
                <c:pt idx="270953">
                  <c:v>0</c:v>
                </c:pt>
                <c:pt idx="270954">
                  <c:v>0</c:v>
                </c:pt>
                <c:pt idx="270955">
                  <c:v>0</c:v>
                </c:pt>
                <c:pt idx="270956">
                  <c:v>0</c:v>
                </c:pt>
                <c:pt idx="270957">
                  <c:v>0</c:v>
                </c:pt>
                <c:pt idx="270958">
                  <c:v>0</c:v>
                </c:pt>
                <c:pt idx="270959">
                  <c:v>0</c:v>
                </c:pt>
                <c:pt idx="270960">
                  <c:v>0</c:v>
                </c:pt>
                <c:pt idx="270961">
                  <c:v>0</c:v>
                </c:pt>
                <c:pt idx="270962">
                  <c:v>0</c:v>
                </c:pt>
                <c:pt idx="270963">
                  <c:v>0</c:v>
                </c:pt>
                <c:pt idx="270964">
                  <c:v>0</c:v>
                </c:pt>
                <c:pt idx="270965">
                  <c:v>0</c:v>
                </c:pt>
                <c:pt idx="270966">
                  <c:v>0</c:v>
                </c:pt>
                <c:pt idx="270967">
                  <c:v>0</c:v>
                </c:pt>
                <c:pt idx="270968">
                  <c:v>0</c:v>
                </c:pt>
                <c:pt idx="270969">
                  <c:v>0</c:v>
                </c:pt>
                <c:pt idx="270970">
                  <c:v>0</c:v>
                </c:pt>
                <c:pt idx="270971">
                  <c:v>0</c:v>
                </c:pt>
                <c:pt idx="270972">
                  <c:v>0</c:v>
                </c:pt>
                <c:pt idx="270973">
                  <c:v>0</c:v>
                </c:pt>
                <c:pt idx="270974">
                  <c:v>0</c:v>
                </c:pt>
                <c:pt idx="270975">
                  <c:v>0</c:v>
                </c:pt>
                <c:pt idx="270976">
                  <c:v>0</c:v>
                </c:pt>
                <c:pt idx="270977">
                  <c:v>0</c:v>
                </c:pt>
                <c:pt idx="270978">
                  <c:v>0</c:v>
                </c:pt>
                <c:pt idx="270979">
                  <c:v>0</c:v>
                </c:pt>
                <c:pt idx="270980">
                  <c:v>0</c:v>
                </c:pt>
                <c:pt idx="270981">
                  <c:v>0</c:v>
                </c:pt>
                <c:pt idx="270982">
                  <c:v>0</c:v>
                </c:pt>
                <c:pt idx="270983">
                  <c:v>0</c:v>
                </c:pt>
                <c:pt idx="270984">
                  <c:v>0</c:v>
                </c:pt>
                <c:pt idx="270985">
                  <c:v>0</c:v>
                </c:pt>
                <c:pt idx="270986">
                  <c:v>0</c:v>
                </c:pt>
                <c:pt idx="270987">
                  <c:v>0</c:v>
                </c:pt>
                <c:pt idx="270988">
                  <c:v>0</c:v>
                </c:pt>
                <c:pt idx="270989">
                  <c:v>0</c:v>
                </c:pt>
                <c:pt idx="270990">
                  <c:v>0</c:v>
                </c:pt>
                <c:pt idx="270991">
                  <c:v>0</c:v>
                </c:pt>
                <c:pt idx="270992">
                  <c:v>0</c:v>
                </c:pt>
                <c:pt idx="270993">
                  <c:v>0</c:v>
                </c:pt>
                <c:pt idx="270994">
                  <c:v>0</c:v>
                </c:pt>
                <c:pt idx="270995">
                  <c:v>0</c:v>
                </c:pt>
                <c:pt idx="270996">
                  <c:v>0</c:v>
                </c:pt>
                <c:pt idx="270997">
                  <c:v>0</c:v>
                </c:pt>
                <c:pt idx="270998">
                  <c:v>0</c:v>
                </c:pt>
                <c:pt idx="270999">
                  <c:v>0</c:v>
                </c:pt>
                <c:pt idx="271000">
                  <c:v>0</c:v>
                </c:pt>
                <c:pt idx="271001">
                  <c:v>0</c:v>
                </c:pt>
                <c:pt idx="271002">
                  <c:v>0</c:v>
                </c:pt>
                <c:pt idx="271003">
                  <c:v>0</c:v>
                </c:pt>
                <c:pt idx="271004">
                  <c:v>0</c:v>
                </c:pt>
                <c:pt idx="271005">
                  <c:v>0</c:v>
                </c:pt>
                <c:pt idx="271006">
                  <c:v>0</c:v>
                </c:pt>
                <c:pt idx="271007">
                  <c:v>0</c:v>
                </c:pt>
                <c:pt idx="271008">
                  <c:v>0</c:v>
                </c:pt>
                <c:pt idx="271009">
                  <c:v>0</c:v>
                </c:pt>
                <c:pt idx="271010">
                  <c:v>0</c:v>
                </c:pt>
                <c:pt idx="271011">
                  <c:v>0</c:v>
                </c:pt>
                <c:pt idx="271012">
                  <c:v>0</c:v>
                </c:pt>
                <c:pt idx="271013">
                  <c:v>0</c:v>
                </c:pt>
                <c:pt idx="271014">
                  <c:v>0</c:v>
                </c:pt>
                <c:pt idx="271015">
                  <c:v>0</c:v>
                </c:pt>
                <c:pt idx="271016">
                  <c:v>0</c:v>
                </c:pt>
                <c:pt idx="271017">
                  <c:v>0</c:v>
                </c:pt>
                <c:pt idx="271018">
                  <c:v>0</c:v>
                </c:pt>
                <c:pt idx="271019">
                  <c:v>0</c:v>
                </c:pt>
                <c:pt idx="271020">
                  <c:v>0</c:v>
                </c:pt>
                <c:pt idx="271021">
                  <c:v>0</c:v>
                </c:pt>
                <c:pt idx="271022">
                  <c:v>0</c:v>
                </c:pt>
                <c:pt idx="271023">
                  <c:v>0</c:v>
                </c:pt>
                <c:pt idx="271024">
                  <c:v>0</c:v>
                </c:pt>
                <c:pt idx="271025">
                  <c:v>0</c:v>
                </c:pt>
                <c:pt idx="271026">
                  <c:v>0</c:v>
                </c:pt>
                <c:pt idx="271027">
                  <c:v>0</c:v>
                </c:pt>
                <c:pt idx="271028">
                  <c:v>0</c:v>
                </c:pt>
                <c:pt idx="271029">
                  <c:v>0</c:v>
                </c:pt>
                <c:pt idx="271030">
                  <c:v>0</c:v>
                </c:pt>
                <c:pt idx="271031">
                  <c:v>0</c:v>
                </c:pt>
                <c:pt idx="271032">
                  <c:v>0</c:v>
                </c:pt>
                <c:pt idx="271033">
                  <c:v>0</c:v>
                </c:pt>
                <c:pt idx="271034">
                  <c:v>0</c:v>
                </c:pt>
                <c:pt idx="271035">
                  <c:v>0</c:v>
                </c:pt>
                <c:pt idx="271036">
                  <c:v>0</c:v>
                </c:pt>
                <c:pt idx="271037">
                  <c:v>0</c:v>
                </c:pt>
                <c:pt idx="271038">
                  <c:v>0</c:v>
                </c:pt>
                <c:pt idx="271039">
                  <c:v>0</c:v>
                </c:pt>
                <c:pt idx="271040">
                  <c:v>0</c:v>
                </c:pt>
                <c:pt idx="271041">
                  <c:v>0</c:v>
                </c:pt>
                <c:pt idx="271042">
                  <c:v>0</c:v>
                </c:pt>
                <c:pt idx="271043">
                  <c:v>0</c:v>
                </c:pt>
                <c:pt idx="271044">
                  <c:v>0</c:v>
                </c:pt>
                <c:pt idx="271045">
                  <c:v>0</c:v>
                </c:pt>
                <c:pt idx="271046">
                  <c:v>0</c:v>
                </c:pt>
                <c:pt idx="271047">
                  <c:v>0</c:v>
                </c:pt>
                <c:pt idx="271048">
                  <c:v>0</c:v>
                </c:pt>
                <c:pt idx="271049">
                  <c:v>0</c:v>
                </c:pt>
                <c:pt idx="271050">
                  <c:v>0</c:v>
                </c:pt>
                <c:pt idx="271051">
                  <c:v>0</c:v>
                </c:pt>
                <c:pt idx="271052">
                  <c:v>0</c:v>
                </c:pt>
                <c:pt idx="271053">
                  <c:v>0</c:v>
                </c:pt>
                <c:pt idx="271054">
                  <c:v>0</c:v>
                </c:pt>
                <c:pt idx="271055">
                  <c:v>0</c:v>
                </c:pt>
                <c:pt idx="271056">
                  <c:v>0</c:v>
                </c:pt>
                <c:pt idx="271057">
                  <c:v>0</c:v>
                </c:pt>
                <c:pt idx="271058">
                  <c:v>0</c:v>
                </c:pt>
                <c:pt idx="271059">
                  <c:v>0</c:v>
                </c:pt>
                <c:pt idx="271060">
                  <c:v>0</c:v>
                </c:pt>
                <c:pt idx="271061">
                  <c:v>0</c:v>
                </c:pt>
                <c:pt idx="271062">
                  <c:v>0</c:v>
                </c:pt>
                <c:pt idx="271063">
                  <c:v>0</c:v>
                </c:pt>
                <c:pt idx="271064">
                  <c:v>0</c:v>
                </c:pt>
                <c:pt idx="271065">
                  <c:v>0</c:v>
                </c:pt>
                <c:pt idx="271066">
                  <c:v>0</c:v>
                </c:pt>
                <c:pt idx="271067">
                  <c:v>0</c:v>
                </c:pt>
                <c:pt idx="271068">
                  <c:v>0</c:v>
                </c:pt>
                <c:pt idx="271069">
                  <c:v>0</c:v>
                </c:pt>
                <c:pt idx="271070">
                  <c:v>0</c:v>
                </c:pt>
                <c:pt idx="271071">
                  <c:v>0</c:v>
                </c:pt>
                <c:pt idx="271072">
                  <c:v>0</c:v>
                </c:pt>
                <c:pt idx="271073">
                  <c:v>0</c:v>
                </c:pt>
                <c:pt idx="271074">
                  <c:v>0</c:v>
                </c:pt>
                <c:pt idx="271075">
                  <c:v>0</c:v>
                </c:pt>
                <c:pt idx="271076">
                  <c:v>0</c:v>
                </c:pt>
                <c:pt idx="271077">
                  <c:v>0</c:v>
                </c:pt>
                <c:pt idx="271078">
                  <c:v>0</c:v>
                </c:pt>
                <c:pt idx="271079">
                  <c:v>0</c:v>
                </c:pt>
                <c:pt idx="271080">
                  <c:v>0</c:v>
                </c:pt>
                <c:pt idx="271081">
                  <c:v>0</c:v>
                </c:pt>
                <c:pt idx="271082">
                  <c:v>0</c:v>
                </c:pt>
                <c:pt idx="271083">
                  <c:v>0</c:v>
                </c:pt>
                <c:pt idx="271084">
                  <c:v>0</c:v>
                </c:pt>
                <c:pt idx="271085">
                  <c:v>0</c:v>
                </c:pt>
                <c:pt idx="271086">
                  <c:v>0</c:v>
                </c:pt>
                <c:pt idx="271087">
                  <c:v>0</c:v>
                </c:pt>
                <c:pt idx="271088">
                  <c:v>0</c:v>
                </c:pt>
                <c:pt idx="271089">
                  <c:v>0</c:v>
                </c:pt>
                <c:pt idx="271090">
                  <c:v>0</c:v>
                </c:pt>
                <c:pt idx="271091">
                  <c:v>0</c:v>
                </c:pt>
                <c:pt idx="271092">
                  <c:v>0</c:v>
                </c:pt>
                <c:pt idx="271093">
                  <c:v>0</c:v>
                </c:pt>
                <c:pt idx="271094">
                  <c:v>0</c:v>
                </c:pt>
                <c:pt idx="271095">
                  <c:v>0</c:v>
                </c:pt>
                <c:pt idx="271096">
                  <c:v>0</c:v>
                </c:pt>
                <c:pt idx="271097">
                  <c:v>0</c:v>
                </c:pt>
                <c:pt idx="271098">
                  <c:v>0</c:v>
                </c:pt>
                <c:pt idx="271099">
                  <c:v>0</c:v>
                </c:pt>
                <c:pt idx="271100">
                  <c:v>0</c:v>
                </c:pt>
                <c:pt idx="271101">
                  <c:v>0</c:v>
                </c:pt>
                <c:pt idx="271102">
                  <c:v>0</c:v>
                </c:pt>
                <c:pt idx="271103">
                  <c:v>0</c:v>
                </c:pt>
                <c:pt idx="271104">
                  <c:v>0</c:v>
                </c:pt>
                <c:pt idx="271105">
                  <c:v>0</c:v>
                </c:pt>
                <c:pt idx="271106">
                  <c:v>0</c:v>
                </c:pt>
                <c:pt idx="271107">
                  <c:v>0</c:v>
                </c:pt>
                <c:pt idx="271108">
                  <c:v>0</c:v>
                </c:pt>
                <c:pt idx="271109">
                  <c:v>0</c:v>
                </c:pt>
                <c:pt idx="271110">
                  <c:v>0</c:v>
                </c:pt>
                <c:pt idx="271111">
                  <c:v>0</c:v>
                </c:pt>
                <c:pt idx="271112">
                  <c:v>0</c:v>
                </c:pt>
                <c:pt idx="271113">
                  <c:v>0</c:v>
                </c:pt>
                <c:pt idx="271114">
                  <c:v>0</c:v>
                </c:pt>
                <c:pt idx="271115">
                  <c:v>0</c:v>
                </c:pt>
                <c:pt idx="271116">
                  <c:v>0</c:v>
                </c:pt>
                <c:pt idx="271117">
                  <c:v>0</c:v>
                </c:pt>
                <c:pt idx="271118">
                  <c:v>0</c:v>
                </c:pt>
                <c:pt idx="271119">
                  <c:v>0</c:v>
                </c:pt>
                <c:pt idx="271120">
                  <c:v>0</c:v>
                </c:pt>
                <c:pt idx="271121">
                  <c:v>0</c:v>
                </c:pt>
                <c:pt idx="271122">
                  <c:v>0</c:v>
                </c:pt>
                <c:pt idx="271123">
                  <c:v>0</c:v>
                </c:pt>
                <c:pt idx="271124">
                  <c:v>0</c:v>
                </c:pt>
                <c:pt idx="271125">
                  <c:v>0</c:v>
                </c:pt>
                <c:pt idx="271126">
                  <c:v>0</c:v>
                </c:pt>
                <c:pt idx="271127">
                  <c:v>0</c:v>
                </c:pt>
                <c:pt idx="271128">
                  <c:v>0</c:v>
                </c:pt>
                <c:pt idx="271129">
                  <c:v>0</c:v>
                </c:pt>
                <c:pt idx="271130">
                  <c:v>0</c:v>
                </c:pt>
                <c:pt idx="271131">
                  <c:v>0</c:v>
                </c:pt>
                <c:pt idx="271132">
                  <c:v>0</c:v>
                </c:pt>
                <c:pt idx="271133">
                  <c:v>0</c:v>
                </c:pt>
                <c:pt idx="271134">
                  <c:v>0</c:v>
                </c:pt>
                <c:pt idx="271135">
                  <c:v>0</c:v>
                </c:pt>
                <c:pt idx="271136">
                  <c:v>0</c:v>
                </c:pt>
                <c:pt idx="271137">
                  <c:v>0</c:v>
                </c:pt>
                <c:pt idx="271138">
                  <c:v>0</c:v>
                </c:pt>
                <c:pt idx="271139">
                  <c:v>0</c:v>
                </c:pt>
                <c:pt idx="271140">
                  <c:v>0</c:v>
                </c:pt>
                <c:pt idx="271141">
                  <c:v>0</c:v>
                </c:pt>
                <c:pt idx="271142">
                  <c:v>0</c:v>
                </c:pt>
                <c:pt idx="271143">
                  <c:v>0</c:v>
                </c:pt>
                <c:pt idx="271144">
                  <c:v>0</c:v>
                </c:pt>
                <c:pt idx="271145">
                  <c:v>0</c:v>
                </c:pt>
                <c:pt idx="271146">
                  <c:v>0</c:v>
                </c:pt>
                <c:pt idx="271147">
                  <c:v>0</c:v>
                </c:pt>
                <c:pt idx="271148">
                  <c:v>0</c:v>
                </c:pt>
                <c:pt idx="271149">
                  <c:v>0</c:v>
                </c:pt>
                <c:pt idx="271150">
                  <c:v>0</c:v>
                </c:pt>
                <c:pt idx="271151">
                  <c:v>0</c:v>
                </c:pt>
                <c:pt idx="271152">
                  <c:v>0</c:v>
                </c:pt>
                <c:pt idx="271153">
                  <c:v>0</c:v>
                </c:pt>
                <c:pt idx="271154">
                  <c:v>0</c:v>
                </c:pt>
                <c:pt idx="271155">
                  <c:v>0</c:v>
                </c:pt>
                <c:pt idx="271156">
                  <c:v>0</c:v>
                </c:pt>
                <c:pt idx="271157">
                  <c:v>0</c:v>
                </c:pt>
                <c:pt idx="271158">
                  <c:v>0</c:v>
                </c:pt>
                <c:pt idx="271159">
                  <c:v>0</c:v>
                </c:pt>
                <c:pt idx="271160">
                  <c:v>0</c:v>
                </c:pt>
                <c:pt idx="271161">
                  <c:v>0</c:v>
                </c:pt>
                <c:pt idx="271162">
                  <c:v>0</c:v>
                </c:pt>
                <c:pt idx="271163">
                  <c:v>0</c:v>
                </c:pt>
                <c:pt idx="271164">
                  <c:v>0</c:v>
                </c:pt>
                <c:pt idx="271165">
                  <c:v>0</c:v>
                </c:pt>
                <c:pt idx="271166">
                  <c:v>0</c:v>
                </c:pt>
                <c:pt idx="271167">
                  <c:v>0</c:v>
                </c:pt>
                <c:pt idx="271168">
                  <c:v>0</c:v>
                </c:pt>
                <c:pt idx="271169">
                  <c:v>0</c:v>
                </c:pt>
                <c:pt idx="271170">
                  <c:v>0</c:v>
                </c:pt>
                <c:pt idx="271171">
                  <c:v>0</c:v>
                </c:pt>
                <c:pt idx="271172">
                  <c:v>0</c:v>
                </c:pt>
                <c:pt idx="271173">
                  <c:v>0</c:v>
                </c:pt>
                <c:pt idx="271174">
                  <c:v>0</c:v>
                </c:pt>
                <c:pt idx="271175">
                  <c:v>0</c:v>
                </c:pt>
                <c:pt idx="271176">
                  <c:v>0</c:v>
                </c:pt>
                <c:pt idx="271177">
                  <c:v>0</c:v>
                </c:pt>
                <c:pt idx="271178">
                  <c:v>0</c:v>
                </c:pt>
                <c:pt idx="271179">
                  <c:v>0</c:v>
                </c:pt>
                <c:pt idx="271180">
                  <c:v>0</c:v>
                </c:pt>
                <c:pt idx="271181">
                  <c:v>0</c:v>
                </c:pt>
                <c:pt idx="271182">
                  <c:v>0</c:v>
                </c:pt>
                <c:pt idx="271183">
                  <c:v>0</c:v>
                </c:pt>
                <c:pt idx="271184">
                  <c:v>0</c:v>
                </c:pt>
                <c:pt idx="271185">
                  <c:v>0</c:v>
                </c:pt>
                <c:pt idx="271186">
                  <c:v>0</c:v>
                </c:pt>
                <c:pt idx="271187">
                  <c:v>0</c:v>
                </c:pt>
                <c:pt idx="271188">
                  <c:v>0</c:v>
                </c:pt>
                <c:pt idx="271189">
                  <c:v>0</c:v>
                </c:pt>
                <c:pt idx="271190">
                  <c:v>0</c:v>
                </c:pt>
                <c:pt idx="271191">
                  <c:v>0</c:v>
                </c:pt>
                <c:pt idx="271192">
                  <c:v>0</c:v>
                </c:pt>
                <c:pt idx="271193">
                  <c:v>0</c:v>
                </c:pt>
                <c:pt idx="271194">
                  <c:v>0</c:v>
                </c:pt>
                <c:pt idx="271195">
                  <c:v>0</c:v>
                </c:pt>
                <c:pt idx="271196">
                  <c:v>0</c:v>
                </c:pt>
                <c:pt idx="271197">
                  <c:v>0</c:v>
                </c:pt>
                <c:pt idx="271198">
                  <c:v>0</c:v>
                </c:pt>
                <c:pt idx="271199">
                  <c:v>0</c:v>
                </c:pt>
                <c:pt idx="271200">
                  <c:v>0</c:v>
                </c:pt>
                <c:pt idx="271201">
                  <c:v>0</c:v>
                </c:pt>
                <c:pt idx="271202">
                  <c:v>0</c:v>
                </c:pt>
                <c:pt idx="271203">
                  <c:v>0</c:v>
                </c:pt>
                <c:pt idx="271204">
                  <c:v>0</c:v>
                </c:pt>
                <c:pt idx="271205">
                  <c:v>0</c:v>
                </c:pt>
                <c:pt idx="271206">
                  <c:v>0</c:v>
                </c:pt>
                <c:pt idx="271207">
                  <c:v>0</c:v>
                </c:pt>
                <c:pt idx="271208">
                  <c:v>0</c:v>
                </c:pt>
                <c:pt idx="271209">
                  <c:v>0</c:v>
                </c:pt>
                <c:pt idx="271210">
                  <c:v>0</c:v>
                </c:pt>
                <c:pt idx="271211">
                  <c:v>0</c:v>
                </c:pt>
                <c:pt idx="271212">
                  <c:v>0</c:v>
                </c:pt>
                <c:pt idx="271213">
                  <c:v>0</c:v>
                </c:pt>
                <c:pt idx="271214">
                  <c:v>0</c:v>
                </c:pt>
                <c:pt idx="271215">
                  <c:v>0</c:v>
                </c:pt>
                <c:pt idx="271216">
                  <c:v>0</c:v>
                </c:pt>
                <c:pt idx="271217">
                  <c:v>0</c:v>
                </c:pt>
                <c:pt idx="271218">
                  <c:v>0</c:v>
                </c:pt>
                <c:pt idx="271219">
                  <c:v>0</c:v>
                </c:pt>
                <c:pt idx="271220">
                  <c:v>0</c:v>
                </c:pt>
                <c:pt idx="271221">
                  <c:v>0</c:v>
                </c:pt>
                <c:pt idx="271222">
                  <c:v>0</c:v>
                </c:pt>
                <c:pt idx="271223">
                  <c:v>0</c:v>
                </c:pt>
                <c:pt idx="271224">
                  <c:v>0</c:v>
                </c:pt>
                <c:pt idx="271225">
                  <c:v>0</c:v>
                </c:pt>
                <c:pt idx="271226">
                  <c:v>0</c:v>
                </c:pt>
                <c:pt idx="271227">
                  <c:v>0</c:v>
                </c:pt>
                <c:pt idx="271228">
                  <c:v>0</c:v>
                </c:pt>
                <c:pt idx="271229">
                  <c:v>0</c:v>
                </c:pt>
                <c:pt idx="271230">
                  <c:v>0</c:v>
                </c:pt>
                <c:pt idx="271231">
                  <c:v>0</c:v>
                </c:pt>
                <c:pt idx="271232">
                  <c:v>0</c:v>
                </c:pt>
                <c:pt idx="271233">
                  <c:v>0</c:v>
                </c:pt>
                <c:pt idx="271234">
                  <c:v>0</c:v>
                </c:pt>
                <c:pt idx="271235">
                  <c:v>0</c:v>
                </c:pt>
                <c:pt idx="271236">
                  <c:v>0</c:v>
                </c:pt>
                <c:pt idx="271237">
                  <c:v>0</c:v>
                </c:pt>
                <c:pt idx="271238">
                  <c:v>0</c:v>
                </c:pt>
                <c:pt idx="271239">
                  <c:v>0</c:v>
                </c:pt>
                <c:pt idx="271240">
                  <c:v>0</c:v>
                </c:pt>
                <c:pt idx="271241">
                  <c:v>0</c:v>
                </c:pt>
                <c:pt idx="271242">
                  <c:v>0</c:v>
                </c:pt>
                <c:pt idx="271243">
                  <c:v>0</c:v>
                </c:pt>
                <c:pt idx="271244">
                  <c:v>0</c:v>
                </c:pt>
                <c:pt idx="271245">
                  <c:v>0</c:v>
                </c:pt>
                <c:pt idx="271246">
                  <c:v>0</c:v>
                </c:pt>
                <c:pt idx="271247">
                  <c:v>0</c:v>
                </c:pt>
                <c:pt idx="271248">
                  <c:v>0</c:v>
                </c:pt>
                <c:pt idx="271249">
                  <c:v>0</c:v>
                </c:pt>
                <c:pt idx="271250">
                  <c:v>0</c:v>
                </c:pt>
                <c:pt idx="271251">
                  <c:v>0</c:v>
                </c:pt>
                <c:pt idx="271252">
                  <c:v>0</c:v>
                </c:pt>
                <c:pt idx="271253">
                  <c:v>0</c:v>
                </c:pt>
                <c:pt idx="271254">
                  <c:v>0</c:v>
                </c:pt>
                <c:pt idx="271255">
                  <c:v>0</c:v>
                </c:pt>
                <c:pt idx="271256">
                  <c:v>0</c:v>
                </c:pt>
                <c:pt idx="271257">
                  <c:v>0</c:v>
                </c:pt>
                <c:pt idx="271258">
                  <c:v>0</c:v>
                </c:pt>
                <c:pt idx="271259">
                  <c:v>0</c:v>
                </c:pt>
                <c:pt idx="271260">
                  <c:v>0</c:v>
                </c:pt>
                <c:pt idx="271261">
                  <c:v>0</c:v>
                </c:pt>
                <c:pt idx="271262">
                  <c:v>0</c:v>
                </c:pt>
                <c:pt idx="271263">
                  <c:v>0</c:v>
                </c:pt>
                <c:pt idx="271264">
                  <c:v>0</c:v>
                </c:pt>
                <c:pt idx="271265">
                  <c:v>0</c:v>
                </c:pt>
                <c:pt idx="271266">
                  <c:v>0</c:v>
                </c:pt>
                <c:pt idx="271267">
                  <c:v>0</c:v>
                </c:pt>
                <c:pt idx="271268">
                  <c:v>0</c:v>
                </c:pt>
                <c:pt idx="271269">
                  <c:v>0</c:v>
                </c:pt>
                <c:pt idx="271270">
                  <c:v>0</c:v>
                </c:pt>
                <c:pt idx="271271">
                  <c:v>0</c:v>
                </c:pt>
                <c:pt idx="271272">
                  <c:v>0</c:v>
                </c:pt>
                <c:pt idx="271273">
                  <c:v>0</c:v>
                </c:pt>
                <c:pt idx="271274">
                  <c:v>0</c:v>
                </c:pt>
                <c:pt idx="271275">
                  <c:v>0</c:v>
                </c:pt>
                <c:pt idx="271276">
                  <c:v>0</c:v>
                </c:pt>
                <c:pt idx="271277">
                  <c:v>0</c:v>
                </c:pt>
                <c:pt idx="271278">
                  <c:v>0</c:v>
                </c:pt>
                <c:pt idx="271279">
                  <c:v>0</c:v>
                </c:pt>
                <c:pt idx="271280">
                  <c:v>0</c:v>
                </c:pt>
                <c:pt idx="271281">
                  <c:v>0</c:v>
                </c:pt>
                <c:pt idx="271282">
                  <c:v>0</c:v>
                </c:pt>
                <c:pt idx="271283">
                  <c:v>0</c:v>
                </c:pt>
                <c:pt idx="271284">
                  <c:v>0</c:v>
                </c:pt>
                <c:pt idx="271285">
                  <c:v>0</c:v>
                </c:pt>
                <c:pt idx="271286">
                  <c:v>0</c:v>
                </c:pt>
                <c:pt idx="271287">
                  <c:v>0</c:v>
                </c:pt>
                <c:pt idx="271288">
                  <c:v>0</c:v>
                </c:pt>
                <c:pt idx="271289">
                  <c:v>0</c:v>
                </c:pt>
                <c:pt idx="271290">
                  <c:v>0</c:v>
                </c:pt>
                <c:pt idx="271291">
                  <c:v>0</c:v>
                </c:pt>
                <c:pt idx="271292">
                  <c:v>0</c:v>
                </c:pt>
                <c:pt idx="271293">
                  <c:v>0</c:v>
                </c:pt>
                <c:pt idx="271294">
                  <c:v>0</c:v>
                </c:pt>
                <c:pt idx="271295">
                  <c:v>0</c:v>
                </c:pt>
                <c:pt idx="271296">
                  <c:v>0</c:v>
                </c:pt>
                <c:pt idx="271297">
                  <c:v>0</c:v>
                </c:pt>
                <c:pt idx="271298">
                  <c:v>0</c:v>
                </c:pt>
                <c:pt idx="271299">
                  <c:v>0</c:v>
                </c:pt>
                <c:pt idx="271300">
                  <c:v>0</c:v>
                </c:pt>
                <c:pt idx="271301">
                  <c:v>0</c:v>
                </c:pt>
                <c:pt idx="271302">
                  <c:v>0</c:v>
                </c:pt>
                <c:pt idx="271303">
                  <c:v>0</c:v>
                </c:pt>
                <c:pt idx="271304">
                  <c:v>0</c:v>
                </c:pt>
                <c:pt idx="271305">
                  <c:v>0</c:v>
                </c:pt>
                <c:pt idx="271306">
                  <c:v>0</c:v>
                </c:pt>
                <c:pt idx="271307">
                  <c:v>0</c:v>
                </c:pt>
                <c:pt idx="271308">
                  <c:v>0</c:v>
                </c:pt>
                <c:pt idx="271309">
                  <c:v>0</c:v>
                </c:pt>
                <c:pt idx="271310">
                  <c:v>0</c:v>
                </c:pt>
                <c:pt idx="271311">
                  <c:v>0</c:v>
                </c:pt>
                <c:pt idx="271312">
                  <c:v>0</c:v>
                </c:pt>
                <c:pt idx="271313">
                  <c:v>0</c:v>
                </c:pt>
                <c:pt idx="271314">
                  <c:v>0</c:v>
                </c:pt>
                <c:pt idx="271315">
                  <c:v>0</c:v>
                </c:pt>
                <c:pt idx="271316">
                  <c:v>0</c:v>
                </c:pt>
                <c:pt idx="271317">
                  <c:v>0</c:v>
                </c:pt>
                <c:pt idx="271318">
                  <c:v>0</c:v>
                </c:pt>
                <c:pt idx="271319">
                  <c:v>0</c:v>
                </c:pt>
                <c:pt idx="271320">
                  <c:v>0</c:v>
                </c:pt>
                <c:pt idx="271321">
                  <c:v>0</c:v>
                </c:pt>
                <c:pt idx="271322">
                  <c:v>0</c:v>
                </c:pt>
                <c:pt idx="271323">
                  <c:v>0</c:v>
                </c:pt>
                <c:pt idx="271324">
                  <c:v>0</c:v>
                </c:pt>
                <c:pt idx="271325">
                  <c:v>0</c:v>
                </c:pt>
                <c:pt idx="271326">
                  <c:v>0</c:v>
                </c:pt>
                <c:pt idx="271327">
                  <c:v>0</c:v>
                </c:pt>
                <c:pt idx="271328">
                  <c:v>0</c:v>
                </c:pt>
                <c:pt idx="271329">
                  <c:v>0</c:v>
                </c:pt>
                <c:pt idx="271330">
                  <c:v>0</c:v>
                </c:pt>
                <c:pt idx="271331">
                  <c:v>0</c:v>
                </c:pt>
                <c:pt idx="271332">
                  <c:v>0</c:v>
                </c:pt>
                <c:pt idx="271333">
                  <c:v>0</c:v>
                </c:pt>
                <c:pt idx="271334">
                  <c:v>0</c:v>
                </c:pt>
                <c:pt idx="271335">
                  <c:v>0</c:v>
                </c:pt>
                <c:pt idx="271336">
                  <c:v>0</c:v>
                </c:pt>
                <c:pt idx="271337">
                  <c:v>0</c:v>
                </c:pt>
                <c:pt idx="271338">
                  <c:v>0</c:v>
                </c:pt>
                <c:pt idx="271339">
                  <c:v>0</c:v>
                </c:pt>
                <c:pt idx="271340">
                  <c:v>0</c:v>
                </c:pt>
                <c:pt idx="271341">
                  <c:v>0</c:v>
                </c:pt>
                <c:pt idx="271342">
                  <c:v>0</c:v>
                </c:pt>
                <c:pt idx="271343">
                  <c:v>0</c:v>
                </c:pt>
                <c:pt idx="271344">
                  <c:v>0</c:v>
                </c:pt>
                <c:pt idx="271345">
                  <c:v>0</c:v>
                </c:pt>
                <c:pt idx="271346">
                  <c:v>0</c:v>
                </c:pt>
                <c:pt idx="271347">
                  <c:v>0</c:v>
                </c:pt>
                <c:pt idx="271348">
                  <c:v>0</c:v>
                </c:pt>
                <c:pt idx="271349">
                  <c:v>0</c:v>
                </c:pt>
                <c:pt idx="271350">
                  <c:v>0</c:v>
                </c:pt>
                <c:pt idx="271351">
                  <c:v>0</c:v>
                </c:pt>
                <c:pt idx="271352">
                  <c:v>0</c:v>
                </c:pt>
                <c:pt idx="271353">
                  <c:v>0</c:v>
                </c:pt>
                <c:pt idx="271354">
                  <c:v>0</c:v>
                </c:pt>
                <c:pt idx="271355">
                  <c:v>0</c:v>
                </c:pt>
                <c:pt idx="271356">
                  <c:v>0</c:v>
                </c:pt>
                <c:pt idx="271357">
                  <c:v>0</c:v>
                </c:pt>
                <c:pt idx="271358">
                  <c:v>0</c:v>
                </c:pt>
                <c:pt idx="271359">
                  <c:v>0</c:v>
                </c:pt>
                <c:pt idx="271360">
                  <c:v>0</c:v>
                </c:pt>
                <c:pt idx="271361">
                  <c:v>0</c:v>
                </c:pt>
                <c:pt idx="271362">
                  <c:v>0</c:v>
                </c:pt>
                <c:pt idx="271363">
                  <c:v>0</c:v>
                </c:pt>
                <c:pt idx="271364">
                  <c:v>0</c:v>
                </c:pt>
                <c:pt idx="271365">
                  <c:v>0</c:v>
                </c:pt>
                <c:pt idx="271366">
                  <c:v>0</c:v>
                </c:pt>
                <c:pt idx="271367">
                  <c:v>0</c:v>
                </c:pt>
                <c:pt idx="271368">
                  <c:v>0</c:v>
                </c:pt>
                <c:pt idx="271369">
                  <c:v>0</c:v>
                </c:pt>
                <c:pt idx="271370">
                  <c:v>0</c:v>
                </c:pt>
                <c:pt idx="271371">
                  <c:v>0</c:v>
                </c:pt>
                <c:pt idx="271372">
                  <c:v>0</c:v>
                </c:pt>
                <c:pt idx="271373">
                  <c:v>0</c:v>
                </c:pt>
                <c:pt idx="271374">
                  <c:v>0</c:v>
                </c:pt>
                <c:pt idx="271375">
                  <c:v>0</c:v>
                </c:pt>
                <c:pt idx="271376">
                  <c:v>0</c:v>
                </c:pt>
                <c:pt idx="271377">
                  <c:v>0</c:v>
                </c:pt>
                <c:pt idx="271378">
                  <c:v>0</c:v>
                </c:pt>
                <c:pt idx="271379">
                  <c:v>0</c:v>
                </c:pt>
                <c:pt idx="271380">
                  <c:v>0</c:v>
                </c:pt>
                <c:pt idx="271381">
                  <c:v>0</c:v>
                </c:pt>
                <c:pt idx="271382">
                  <c:v>0</c:v>
                </c:pt>
                <c:pt idx="271383">
                  <c:v>0</c:v>
                </c:pt>
                <c:pt idx="271384">
                  <c:v>0</c:v>
                </c:pt>
                <c:pt idx="271385">
                  <c:v>0</c:v>
                </c:pt>
                <c:pt idx="271386">
                  <c:v>0</c:v>
                </c:pt>
                <c:pt idx="271387">
                  <c:v>0</c:v>
                </c:pt>
                <c:pt idx="271388">
                  <c:v>0</c:v>
                </c:pt>
                <c:pt idx="271389">
                  <c:v>0</c:v>
                </c:pt>
                <c:pt idx="271390">
                  <c:v>0</c:v>
                </c:pt>
                <c:pt idx="271391">
                  <c:v>0</c:v>
                </c:pt>
                <c:pt idx="271392">
                  <c:v>0</c:v>
                </c:pt>
                <c:pt idx="271393">
                  <c:v>0</c:v>
                </c:pt>
                <c:pt idx="271394">
                  <c:v>0</c:v>
                </c:pt>
                <c:pt idx="271395">
                  <c:v>0</c:v>
                </c:pt>
                <c:pt idx="271396">
                  <c:v>0</c:v>
                </c:pt>
                <c:pt idx="271397">
                  <c:v>0</c:v>
                </c:pt>
                <c:pt idx="271398">
                  <c:v>0</c:v>
                </c:pt>
                <c:pt idx="271399">
                  <c:v>0</c:v>
                </c:pt>
                <c:pt idx="271400">
                  <c:v>0</c:v>
                </c:pt>
                <c:pt idx="271401">
                  <c:v>0</c:v>
                </c:pt>
                <c:pt idx="271402">
                  <c:v>0</c:v>
                </c:pt>
                <c:pt idx="271403">
                  <c:v>0</c:v>
                </c:pt>
                <c:pt idx="271404">
                  <c:v>0</c:v>
                </c:pt>
                <c:pt idx="271405">
                  <c:v>0</c:v>
                </c:pt>
                <c:pt idx="271406">
                  <c:v>0</c:v>
                </c:pt>
                <c:pt idx="271407">
                  <c:v>0</c:v>
                </c:pt>
                <c:pt idx="271408">
                  <c:v>0</c:v>
                </c:pt>
                <c:pt idx="271409">
                  <c:v>0</c:v>
                </c:pt>
                <c:pt idx="271410">
                  <c:v>0</c:v>
                </c:pt>
                <c:pt idx="271411">
                  <c:v>0</c:v>
                </c:pt>
                <c:pt idx="271412">
                  <c:v>0</c:v>
                </c:pt>
                <c:pt idx="271413">
                  <c:v>0</c:v>
                </c:pt>
                <c:pt idx="271414">
                  <c:v>0</c:v>
                </c:pt>
                <c:pt idx="271415">
                  <c:v>0</c:v>
                </c:pt>
                <c:pt idx="271416">
                  <c:v>0</c:v>
                </c:pt>
                <c:pt idx="271417">
                  <c:v>0</c:v>
                </c:pt>
                <c:pt idx="271418">
                  <c:v>0</c:v>
                </c:pt>
                <c:pt idx="271419">
                  <c:v>0</c:v>
                </c:pt>
                <c:pt idx="271420">
                  <c:v>0</c:v>
                </c:pt>
                <c:pt idx="271421">
                  <c:v>0</c:v>
                </c:pt>
                <c:pt idx="271422">
                  <c:v>0</c:v>
                </c:pt>
                <c:pt idx="271423">
                  <c:v>0</c:v>
                </c:pt>
                <c:pt idx="271424">
                  <c:v>0</c:v>
                </c:pt>
                <c:pt idx="271425">
                  <c:v>0</c:v>
                </c:pt>
                <c:pt idx="271426">
                  <c:v>0</c:v>
                </c:pt>
                <c:pt idx="271427">
                  <c:v>0</c:v>
                </c:pt>
                <c:pt idx="271428">
                  <c:v>0</c:v>
                </c:pt>
                <c:pt idx="271429">
                  <c:v>0</c:v>
                </c:pt>
                <c:pt idx="271430">
                  <c:v>0</c:v>
                </c:pt>
                <c:pt idx="271431">
                  <c:v>0</c:v>
                </c:pt>
                <c:pt idx="271432">
                  <c:v>0</c:v>
                </c:pt>
                <c:pt idx="271433">
                  <c:v>0</c:v>
                </c:pt>
                <c:pt idx="271434">
                  <c:v>0</c:v>
                </c:pt>
                <c:pt idx="271435">
                  <c:v>0</c:v>
                </c:pt>
                <c:pt idx="271436">
                  <c:v>0</c:v>
                </c:pt>
                <c:pt idx="271437">
                  <c:v>0</c:v>
                </c:pt>
                <c:pt idx="271438">
                  <c:v>0</c:v>
                </c:pt>
                <c:pt idx="271439">
                  <c:v>0</c:v>
                </c:pt>
                <c:pt idx="271440">
                  <c:v>0</c:v>
                </c:pt>
                <c:pt idx="271441">
                  <c:v>0</c:v>
                </c:pt>
                <c:pt idx="271442">
                  <c:v>0</c:v>
                </c:pt>
                <c:pt idx="271443">
                  <c:v>0</c:v>
                </c:pt>
                <c:pt idx="271444">
                  <c:v>0</c:v>
                </c:pt>
                <c:pt idx="271445">
                  <c:v>0</c:v>
                </c:pt>
                <c:pt idx="271446">
                  <c:v>0</c:v>
                </c:pt>
                <c:pt idx="271447">
                  <c:v>0</c:v>
                </c:pt>
                <c:pt idx="271448">
                  <c:v>0</c:v>
                </c:pt>
                <c:pt idx="271449">
                  <c:v>0</c:v>
                </c:pt>
                <c:pt idx="271450">
                  <c:v>0</c:v>
                </c:pt>
                <c:pt idx="271451">
                  <c:v>0</c:v>
                </c:pt>
                <c:pt idx="271452">
                  <c:v>0</c:v>
                </c:pt>
                <c:pt idx="271453">
                  <c:v>0</c:v>
                </c:pt>
                <c:pt idx="271454">
                  <c:v>0</c:v>
                </c:pt>
                <c:pt idx="271455">
                  <c:v>0</c:v>
                </c:pt>
                <c:pt idx="271456">
                  <c:v>0</c:v>
                </c:pt>
                <c:pt idx="271457">
                  <c:v>0</c:v>
                </c:pt>
                <c:pt idx="271458">
                  <c:v>0</c:v>
                </c:pt>
                <c:pt idx="271459">
                  <c:v>0</c:v>
                </c:pt>
                <c:pt idx="271460">
                  <c:v>0</c:v>
                </c:pt>
                <c:pt idx="271461">
                  <c:v>0</c:v>
                </c:pt>
                <c:pt idx="271462">
                  <c:v>0</c:v>
                </c:pt>
                <c:pt idx="271463">
                  <c:v>0</c:v>
                </c:pt>
                <c:pt idx="271464">
                  <c:v>0</c:v>
                </c:pt>
                <c:pt idx="271465">
                  <c:v>0</c:v>
                </c:pt>
                <c:pt idx="271466">
                  <c:v>0</c:v>
                </c:pt>
                <c:pt idx="271467">
                  <c:v>0</c:v>
                </c:pt>
                <c:pt idx="271468">
                  <c:v>0</c:v>
                </c:pt>
                <c:pt idx="271469">
                  <c:v>0</c:v>
                </c:pt>
                <c:pt idx="271470">
                  <c:v>0</c:v>
                </c:pt>
                <c:pt idx="271471">
                  <c:v>0</c:v>
                </c:pt>
                <c:pt idx="271472">
                  <c:v>0</c:v>
                </c:pt>
                <c:pt idx="271473">
                  <c:v>0</c:v>
                </c:pt>
                <c:pt idx="271474">
                  <c:v>0</c:v>
                </c:pt>
                <c:pt idx="271475">
                  <c:v>0</c:v>
                </c:pt>
                <c:pt idx="271476">
                  <c:v>0</c:v>
                </c:pt>
                <c:pt idx="271477">
                  <c:v>0</c:v>
                </c:pt>
                <c:pt idx="271478">
                  <c:v>0</c:v>
                </c:pt>
                <c:pt idx="271479">
                  <c:v>0</c:v>
                </c:pt>
                <c:pt idx="271480">
                  <c:v>0</c:v>
                </c:pt>
                <c:pt idx="271481">
                  <c:v>0</c:v>
                </c:pt>
                <c:pt idx="271482">
                  <c:v>0</c:v>
                </c:pt>
                <c:pt idx="271483">
                  <c:v>0</c:v>
                </c:pt>
                <c:pt idx="271484">
                  <c:v>0</c:v>
                </c:pt>
                <c:pt idx="271485">
                  <c:v>0</c:v>
                </c:pt>
                <c:pt idx="271486">
                  <c:v>0</c:v>
                </c:pt>
                <c:pt idx="271487">
                  <c:v>0</c:v>
                </c:pt>
                <c:pt idx="271488">
                  <c:v>0</c:v>
                </c:pt>
                <c:pt idx="271489">
                  <c:v>0</c:v>
                </c:pt>
                <c:pt idx="271490">
                  <c:v>0</c:v>
                </c:pt>
                <c:pt idx="271491">
                  <c:v>0</c:v>
                </c:pt>
                <c:pt idx="271492">
                  <c:v>0</c:v>
                </c:pt>
                <c:pt idx="271493">
                  <c:v>0</c:v>
                </c:pt>
                <c:pt idx="271494">
                  <c:v>0</c:v>
                </c:pt>
                <c:pt idx="271495">
                  <c:v>0</c:v>
                </c:pt>
                <c:pt idx="271496">
                  <c:v>0</c:v>
                </c:pt>
                <c:pt idx="271497">
                  <c:v>0</c:v>
                </c:pt>
                <c:pt idx="271498">
                  <c:v>0</c:v>
                </c:pt>
                <c:pt idx="271499">
                  <c:v>0</c:v>
                </c:pt>
                <c:pt idx="271500">
                  <c:v>0</c:v>
                </c:pt>
                <c:pt idx="271501">
                  <c:v>0</c:v>
                </c:pt>
                <c:pt idx="271502">
                  <c:v>0</c:v>
                </c:pt>
                <c:pt idx="271503">
                  <c:v>0</c:v>
                </c:pt>
                <c:pt idx="271504">
                  <c:v>0</c:v>
                </c:pt>
                <c:pt idx="271505">
                  <c:v>0</c:v>
                </c:pt>
                <c:pt idx="271506">
                  <c:v>0</c:v>
                </c:pt>
                <c:pt idx="271507">
                  <c:v>0</c:v>
                </c:pt>
                <c:pt idx="271508">
                  <c:v>0</c:v>
                </c:pt>
                <c:pt idx="271509">
                  <c:v>0</c:v>
                </c:pt>
                <c:pt idx="271510">
                  <c:v>0</c:v>
                </c:pt>
                <c:pt idx="271511">
                  <c:v>0</c:v>
                </c:pt>
                <c:pt idx="271512">
                  <c:v>0</c:v>
                </c:pt>
                <c:pt idx="271513">
                  <c:v>0</c:v>
                </c:pt>
                <c:pt idx="271514">
                  <c:v>0</c:v>
                </c:pt>
                <c:pt idx="271515">
                  <c:v>0</c:v>
                </c:pt>
                <c:pt idx="271516">
                  <c:v>0</c:v>
                </c:pt>
                <c:pt idx="271517">
                  <c:v>0</c:v>
                </c:pt>
                <c:pt idx="271518">
                  <c:v>0</c:v>
                </c:pt>
                <c:pt idx="271519">
                  <c:v>0</c:v>
                </c:pt>
                <c:pt idx="271520">
                  <c:v>0</c:v>
                </c:pt>
                <c:pt idx="271521">
                  <c:v>0</c:v>
                </c:pt>
                <c:pt idx="271522">
                  <c:v>0</c:v>
                </c:pt>
                <c:pt idx="271523">
                  <c:v>0</c:v>
                </c:pt>
                <c:pt idx="271524">
                  <c:v>0</c:v>
                </c:pt>
                <c:pt idx="271525">
                  <c:v>0</c:v>
                </c:pt>
                <c:pt idx="271526">
                  <c:v>0</c:v>
                </c:pt>
                <c:pt idx="271527">
                  <c:v>0</c:v>
                </c:pt>
                <c:pt idx="271528">
                  <c:v>0</c:v>
                </c:pt>
                <c:pt idx="271529">
                  <c:v>0</c:v>
                </c:pt>
                <c:pt idx="271530">
                  <c:v>0</c:v>
                </c:pt>
                <c:pt idx="271531">
                  <c:v>0</c:v>
                </c:pt>
                <c:pt idx="271532">
                  <c:v>0</c:v>
                </c:pt>
                <c:pt idx="271533">
                  <c:v>0</c:v>
                </c:pt>
                <c:pt idx="271534">
                  <c:v>0</c:v>
                </c:pt>
                <c:pt idx="271535">
                  <c:v>0</c:v>
                </c:pt>
                <c:pt idx="271536">
                  <c:v>0</c:v>
                </c:pt>
                <c:pt idx="271537">
                  <c:v>0</c:v>
                </c:pt>
                <c:pt idx="271538">
                  <c:v>0</c:v>
                </c:pt>
                <c:pt idx="271539">
                  <c:v>0</c:v>
                </c:pt>
                <c:pt idx="271540">
                  <c:v>0</c:v>
                </c:pt>
                <c:pt idx="271541">
                  <c:v>0</c:v>
                </c:pt>
                <c:pt idx="271542">
                  <c:v>0</c:v>
                </c:pt>
                <c:pt idx="271543">
                  <c:v>0</c:v>
                </c:pt>
                <c:pt idx="271544">
                  <c:v>0</c:v>
                </c:pt>
                <c:pt idx="271545">
                  <c:v>0</c:v>
                </c:pt>
                <c:pt idx="271546">
                  <c:v>0</c:v>
                </c:pt>
                <c:pt idx="271547">
                  <c:v>0</c:v>
                </c:pt>
                <c:pt idx="271548">
                  <c:v>0</c:v>
                </c:pt>
                <c:pt idx="271549">
                  <c:v>0</c:v>
                </c:pt>
                <c:pt idx="271550">
                  <c:v>0</c:v>
                </c:pt>
                <c:pt idx="271551">
                  <c:v>0</c:v>
                </c:pt>
                <c:pt idx="271552">
                  <c:v>0</c:v>
                </c:pt>
                <c:pt idx="271553">
                  <c:v>0</c:v>
                </c:pt>
                <c:pt idx="271554">
                  <c:v>0</c:v>
                </c:pt>
                <c:pt idx="271555">
                  <c:v>0</c:v>
                </c:pt>
                <c:pt idx="271556">
                  <c:v>0</c:v>
                </c:pt>
                <c:pt idx="271557">
                  <c:v>0</c:v>
                </c:pt>
                <c:pt idx="271558">
                  <c:v>0</c:v>
                </c:pt>
                <c:pt idx="271559">
                  <c:v>0</c:v>
                </c:pt>
                <c:pt idx="271560">
                  <c:v>0</c:v>
                </c:pt>
                <c:pt idx="271561">
                  <c:v>0</c:v>
                </c:pt>
                <c:pt idx="271562">
                  <c:v>0</c:v>
                </c:pt>
                <c:pt idx="271563">
                  <c:v>0</c:v>
                </c:pt>
                <c:pt idx="271564">
                  <c:v>0</c:v>
                </c:pt>
                <c:pt idx="271565">
                  <c:v>0</c:v>
                </c:pt>
                <c:pt idx="271566">
                  <c:v>0</c:v>
                </c:pt>
                <c:pt idx="271567">
                  <c:v>0</c:v>
                </c:pt>
                <c:pt idx="271568">
                  <c:v>0</c:v>
                </c:pt>
                <c:pt idx="271569">
                  <c:v>0</c:v>
                </c:pt>
                <c:pt idx="271570">
                  <c:v>0</c:v>
                </c:pt>
                <c:pt idx="271571">
                  <c:v>0</c:v>
                </c:pt>
                <c:pt idx="271572">
                  <c:v>0</c:v>
                </c:pt>
                <c:pt idx="271573">
                  <c:v>0</c:v>
                </c:pt>
                <c:pt idx="271574">
                  <c:v>0</c:v>
                </c:pt>
                <c:pt idx="271575">
                  <c:v>0</c:v>
                </c:pt>
                <c:pt idx="271576">
                  <c:v>0</c:v>
                </c:pt>
                <c:pt idx="271577">
                  <c:v>0</c:v>
                </c:pt>
                <c:pt idx="271578">
                  <c:v>0</c:v>
                </c:pt>
                <c:pt idx="271579">
                  <c:v>0</c:v>
                </c:pt>
                <c:pt idx="271580">
                  <c:v>0</c:v>
                </c:pt>
                <c:pt idx="271581">
                  <c:v>0</c:v>
                </c:pt>
                <c:pt idx="271582">
                  <c:v>0</c:v>
                </c:pt>
                <c:pt idx="271583">
                  <c:v>0</c:v>
                </c:pt>
                <c:pt idx="271584">
                  <c:v>0</c:v>
                </c:pt>
                <c:pt idx="271585">
                  <c:v>0</c:v>
                </c:pt>
                <c:pt idx="271586">
                  <c:v>0</c:v>
                </c:pt>
                <c:pt idx="271587">
                  <c:v>0</c:v>
                </c:pt>
                <c:pt idx="271588">
                  <c:v>0</c:v>
                </c:pt>
                <c:pt idx="271589">
                  <c:v>0</c:v>
                </c:pt>
                <c:pt idx="271590">
                  <c:v>0</c:v>
                </c:pt>
                <c:pt idx="271591">
                  <c:v>0</c:v>
                </c:pt>
                <c:pt idx="271592">
                  <c:v>0</c:v>
                </c:pt>
                <c:pt idx="271593">
                  <c:v>0</c:v>
                </c:pt>
                <c:pt idx="271594">
                  <c:v>0</c:v>
                </c:pt>
                <c:pt idx="271595">
                  <c:v>0</c:v>
                </c:pt>
                <c:pt idx="271596">
                  <c:v>0</c:v>
                </c:pt>
                <c:pt idx="271597">
                  <c:v>0</c:v>
                </c:pt>
                <c:pt idx="271598">
                  <c:v>0</c:v>
                </c:pt>
                <c:pt idx="271599">
                  <c:v>0</c:v>
                </c:pt>
                <c:pt idx="271600">
                  <c:v>0</c:v>
                </c:pt>
                <c:pt idx="271601">
                  <c:v>0</c:v>
                </c:pt>
                <c:pt idx="271602">
                  <c:v>0</c:v>
                </c:pt>
                <c:pt idx="271603">
                  <c:v>0</c:v>
                </c:pt>
                <c:pt idx="271604">
                  <c:v>0</c:v>
                </c:pt>
                <c:pt idx="271605">
                  <c:v>0</c:v>
                </c:pt>
                <c:pt idx="271606">
                  <c:v>0</c:v>
                </c:pt>
                <c:pt idx="271607">
                  <c:v>0</c:v>
                </c:pt>
                <c:pt idx="271608">
                  <c:v>0</c:v>
                </c:pt>
                <c:pt idx="271609">
                  <c:v>0</c:v>
                </c:pt>
                <c:pt idx="271610">
                  <c:v>0</c:v>
                </c:pt>
                <c:pt idx="271611">
                  <c:v>0</c:v>
                </c:pt>
                <c:pt idx="271612">
                  <c:v>0</c:v>
                </c:pt>
                <c:pt idx="271613">
                  <c:v>0</c:v>
                </c:pt>
                <c:pt idx="271614">
                  <c:v>0</c:v>
                </c:pt>
                <c:pt idx="271615">
                  <c:v>0</c:v>
                </c:pt>
                <c:pt idx="271616">
                  <c:v>0</c:v>
                </c:pt>
                <c:pt idx="271617">
                  <c:v>0</c:v>
                </c:pt>
                <c:pt idx="271618">
                  <c:v>0</c:v>
                </c:pt>
                <c:pt idx="271619">
                  <c:v>0</c:v>
                </c:pt>
                <c:pt idx="271620">
                  <c:v>0</c:v>
                </c:pt>
                <c:pt idx="271621">
                  <c:v>0</c:v>
                </c:pt>
                <c:pt idx="271622">
                  <c:v>0</c:v>
                </c:pt>
                <c:pt idx="271623">
                  <c:v>0</c:v>
                </c:pt>
                <c:pt idx="271624">
                  <c:v>0</c:v>
                </c:pt>
                <c:pt idx="271625">
                  <c:v>0</c:v>
                </c:pt>
                <c:pt idx="271626">
                  <c:v>0</c:v>
                </c:pt>
                <c:pt idx="271627">
                  <c:v>0</c:v>
                </c:pt>
                <c:pt idx="271628">
                  <c:v>0</c:v>
                </c:pt>
                <c:pt idx="271629">
                  <c:v>0</c:v>
                </c:pt>
                <c:pt idx="271630">
                  <c:v>0</c:v>
                </c:pt>
                <c:pt idx="271631">
                  <c:v>0</c:v>
                </c:pt>
                <c:pt idx="271632">
                  <c:v>0</c:v>
                </c:pt>
                <c:pt idx="271633">
                  <c:v>0</c:v>
                </c:pt>
                <c:pt idx="271634">
                  <c:v>0</c:v>
                </c:pt>
                <c:pt idx="271635">
                  <c:v>0</c:v>
                </c:pt>
                <c:pt idx="271636">
                  <c:v>0</c:v>
                </c:pt>
                <c:pt idx="271637">
                  <c:v>0</c:v>
                </c:pt>
                <c:pt idx="271638">
                  <c:v>0</c:v>
                </c:pt>
                <c:pt idx="271639">
                  <c:v>0</c:v>
                </c:pt>
                <c:pt idx="271640">
                  <c:v>0</c:v>
                </c:pt>
                <c:pt idx="271641">
                  <c:v>0</c:v>
                </c:pt>
                <c:pt idx="271642">
                  <c:v>0</c:v>
                </c:pt>
                <c:pt idx="271643">
                  <c:v>0</c:v>
                </c:pt>
                <c:pt idx="271644">
                  <c:v>0</c:v>
                </c:pt>
                <c:pt idx="271645">
                  <c:v>0</c:v>
                </c:pt>
                <c:pt idx="271646">
                  <c:v>0</c:v>
                </c:pt>
                <c:pt idx="271647">
                  <c:v>0</c:v>
                </c:pt>
                <c:pt idx="271648">
                  <c:v>0</c:v>
                </c:pt>
                <c:pt idx="271649">
                  <c:v>0</c:v>
                </c:pt>
                <c:pt idx="271650">
                  <c:v>0</c:v>
                </c:pt>
                <c:pt idx="271651">
                  <c:v>0</c:v>
                </c:pt>
                <c:pt idx="271652">
                  <c:v>0</c:v>
                </c:pt>
                <c:pt idx="271653">
                  <c:v>0</c:v>
                </c:pt>
                <c:pt idx="271654">
                  <c:v>0</c:v>
                </c:pt>
                <c:pt idx="271655">
                  <c:v>0</c:v>
                </c:pt>
                <c:pt idx="271656">
                  <c:v>0</c:v>
                </c:pt>
                <c:pt idx="271657">
                  <c:v>0</c:v>
                </c:pt>
                <c:pt idx="271658">
                  <c:v>0</c:v>
                </c:pt>
                <c:pt idx="271659">
                  <c:v>0</c:v>
                </c:pt>
                <c:pt idx="271660">
                  <c:v>0</c:v>
                </c:pt>
                <c:pt idx="271661">
                  <c:v>0</c:v>
                </c:pt>
                <c:pt idx="271662">
                  <c:v>0</c:v>
                </c:pt>
                <c:pt idx="271663">
                  <c:v>0</c:v>
                </c:pt>
                <c:pt idx="271664">
                  <c:v>0</c:v>
                </c:pt>
                <c:pt idx="271665">
                  <c:v>0</c:v>
                </c:pt>
                <c:pt idx="271666">
                  <c:v>0</c:v>
                </c:pt>
                <c:pt idx="271667">
                  <c:v>0</c:v>
                </c:pt>
                <c:pt idx="271668">
                  <c:v>0</c:v>
                </c:pt>
                <c:pt idx="271669">
                  <c:v>0</c:v>
                </c:pt>
                <c:pt idx="271670">
                  <c:v>0</c:v>
                </c:pt>
                <c:pt idx="271671">
                  <c:v>0</c:v>
                </c:pt>
                <c:pt idx="271672">
                  <c:v>0</c:v>
                </c:pt>
                <c:pt idx="271673">
                  <c:v>0</c:v>
                </c:pt>
                <c:pt idx="271674">
                  <c:v>0</c:v>
                </c:pt>
                <c:pt idx="271675">
                  <c:v>0</c:v>
                </c:pt>
                <c:pt idx="271676">
                  <c:v>0</c:v>
                </c:pt>
                <c:pt idx="271677">
                  <c:v>0</c:v>
                </c:pt>
                <c:pt idx="271678">
                  <c:v>0</c:v>
                </c:pt>
                <c:pt idx="271679">
                  <c:v>0</c:v>
                </c:pt>
                <c:pt idx="271680">
                  <c:v>0</c:v>
                </c:pt>
                <c:pt idx="271681">
                  <c:v>0</c:v>
                </c:pt>
                <c:pt idx="271682">
                  <c:v>0</c:v>
                </c:pt>
                <c:pt idx="271683">
                  <c:v>0</c:v>
                </c:pt>
                <c:pt idx="271684">
                  <c:v>0</c:v>
                </c:pt>
                <c:pt idx="271685">
                  <c:v>0</c:v>
                </c:pt>
                <c:pt idx="271686">
                  <c:v>0</c:v>
                </c:pt>
                <c:pt idx="271687">
                  <c:v>0</c:v>
                </c:pt>
                <c:pt idx="271688">
                  <c:v>0</c:v>
                </c:pt>
                <c:pt idx="271689">
                  <c:v>0</c:v>
                </c:pt>
                <c:pt idx="271690">
                  <c:v>0</c:v>
                </c:pt>
                <c:pt idx="271691">
                  <c:v>0</c:v>
                </c:pt>
                <c:pt idx="271692">
                  <c:v>0</c:v>
                </c:pt>
                <c:pt idx="271693">
                  <c:v>0</c:v>
                </c:pt>
                <c:pt idx="271694">
                  <c:v>0</c:v>
                </c:pt>
                <c:pt idx="271695">
                  <c:v>0</c:v>
                </c:pt>
                <c:pt idx="271696">
                  <c:v>0</c:v>
                </c:pt>
                <c:pt idx="271697">
                  <c:v>0</c:v>
                </c:pt>
                <c:pt idx="271698">
                  <c:v>0</c:v>
                </c:pt>
                <c:pt idx="271699">
                  <c:v>0</c:v>
                </c:pt>
                <c:pt idx="271700">
                  <c:v>0</c:v>
                </c:pt>
                <c:pt idx="271701">
                  <c:v>0</c:v>
                </c:pt>
                <c:pt idx="271702">
                  <c:v>0</c:v>
                </c:pt>
                <c:pt idx="271703">
                  <c:v>0</c:v>
                </c:pt>
                <c:pt idx="271704">
                  <c:v>0</c:v>
                </c:pt>
                <c:pt idx="271705">
                  <c:v>0</c:v>
                </c:pt>
                <c:pt idx="271706">
                  <c:v>0</c:v>
                </c:pt>
                <c:pt idx="271707">
                  <c:v>0</c:v>
                </c:pt>
                <c:pt idx="271708">
                  <c:v>0</c:v>
                </c:pt>
                <c:pt idx="271709">
                  <c:v>0</c:v>
                </c:pt>
                <c:pt idx="271710">
                  <c:v>0</c:v>
                </c:pt>
                <c:pt idx="271711">
                  <c:v>0</c:v>
                </c:pt>
                <c:pt idx="271712">
                  <c:v>0</c:v>
                </c:pt>
                <c:pt idx="271713">
                  <c:v>0</c:v>
                </c:pt>
                <c:pt idx="271714">
                  <c:v>0</c:v>
                </c:pt>
                <c:pt idx="271715">
                  <c:v>0</c:v>
                </c:pt>
                <c:pt idx="271716">
                  <c:v>0</c:v>
                </c:pt>
                <c:pt idx="271717">
                  <c:v>0</c:v>
                </c:pt>
                <c:pt idx="271718">
                  <c:v>0</c:v>
                </c:pt>
                <c:pt idx="271719">
                  <c:v>0</c:v>
                </c:pt>
                <c:pt idx="271720">
                  <c:v>0</c:v>
                </c:pt>
                <c:pt idx="271721">
                  <c:v>0</c:v>
                </c:pt>
                <c:pt idx="271722">
                  <c:v>0</c:v>
                </c:pt>
                <c:pt idx="271723">
                  <c:v>0</c:v>
                </c:pt>
                <c:pt idx="271724">
                  <c:v>0</c:v>
                </c:pt>
                <c:pt idx="271725">
                  <c:v>0</c:v>
                </c:pt>
                <c:pt idx="271726">
                  <c:v>0</c:v>
                </c:pt>
                <c:pt idx="271727">
                  <c:v>0</c:v>
                </c:pt>
                <c:pt idx="271728">
                  <c:v>0</c:v>
                </c:pt>
                <c:pt idx="271729">
                  <c:v>0</c:v>
                </c:pt>
                <c:pt idx="271730">
                  <c:v>0</c:v>
                </c:pt>
                <c:pt idx="271731">
                  <c:v>0</c:v>
                </c:pt>
                <c:pt idx="271732">
                  <c:v>0</c:v>
                </c:pt>
                <c:pt idx="271733">
                  <c:v>0</c:v>
                </c:pt>
                <c:pt idx="271734">
                  <c:v>0</c:v>
                </c:pt>
                <c:pt idx="271735">
                  <c:v>0</c:v>
                </c:pt>
                <c:pt idx="271736">
                  <c:v>0</c:v>
                </c:pt>
                <c:pt idx="271737">
                  <c:v>0</c:v>
                </c:pt>
                <c:pt idx="271738">
                  <c:v>0</c:v>
                </c:pt>
                <c:pt idx="271739">
                  <c:v>0</c:v>
                </c:pt>
                <c:pt idx="271740">
                  <c:v>0</c:v>
                </c:pt>
                <c:pt idx="271741">
                  <c:v>0</c:v>
                </c:pt>
                <c:pt idx="271742">
                  <c:v>0</c:v>
                </c:pt>
                <c:pt idx="271743">
                  <c:v>0</c:v>
                </c:pt>
                <c:pt idx="271744">
                  <c:v>0</c:v>
                </c:pt>
                <c:pt idx="271745">
                  <c:v>0</c:v>
                </c:pt>
                <c:pt idx="271746">
                  <c:v>0</c:v>
                </c:pt>
                <c:pt idx="271747">
                  <c:v>0</c:v>
                </c:pt>
                <c:pt idx="271748">
                  <c:v>0</c:v>
                </c:pt>
                <c:pt idx="271749">
                  <c:v>0</c:v>
                </c:pt>
                <c:pt idx="271750">
                  <c:v>0</c:v>
                </c:pt>
                <c:pt idx="271751">
                  <c:v>0</c:v>
                </c:pt>
                <c:pt idx="271752">
                  <c:v>0</c:v>
                </c:pt>
                <c:pt idx="271753">
                  <c:v>0</c:v>
                </c:pt>
                <c:pt idx="271754">
                  <c:v>0</c:v>
                </c:pt>
                <c:pt idx="271755">
                  <c:v>0</c:v>
                </c:pt>
                <c:pt idx="271756">
                  <c:v>0</c:v>
                </c:pt>
                <c:pt idx="271757">
                  <c:v>0</c:v>
                </c:pt>
                <c:pt idx="271758">
                  <c:v>0</c:v>
                </c:pt>
                <c:pt idx="271759">
                  <c:v>0</c:v>
                </c:pt>
                <c:pt idx="271760">
                  <c:v>0</c:v>
                </c:pt>
                <c:pt idx="271761">
                  <c:v>0</c:v>
                </c:pt>
                <c:pt idx="271762">
                  <c:v>0</c:v>
                </c:pt>
                <c:pt idx="271763">
                  <c:v>0</c:v>
                </c:pt>
                <c:pt idx="271764">
                  <c:v>0</c:v>
                </c:pt>
                <c:pt idx="271765">
                  <c:v>0</c:v>
                </c:pt>
                <c:pt idx="271766">
                  <c:v>0</c:v>
                </c:pt>
                <c:pt idx="271767">
                  <c:v>0</c:v>
                </c:pt>
                <c:pt idx="271768">
                  <c:v>0</c:v>
                </c:pt>
                <c:pt idx="271769">
                  <c:v>0</c:v>
                </c:pt>
                <c:pt idx="271770">
                  <c:v>0</c:v>
                </c:pt>
                <c:pt idx="271771">
                  <c:v>0</c:v>
                </c:pt>
                <c:pt idx="271772">
                  <c:v>0</c:v>
                </c:pt>
                <c:pt idx="271773">
                  <c:v>0</c:v>
                </c:pt>
                <c:pt idx="271774">
                  <c:v>0</c:v>
                </c:pt>
                <c:pt idx="271775">
                  <c:v>0</c:v>
                </c:pt>
                <c:pt idx="271776">
                  <c:v>0</c:v>
                </c:pt>
                <c:pt idx="271777">
                  <c:v>0</c:v>
                </c:pt>
                <c:pt idx="271778">
                  <c:v>0</c:v>
                </c:pt>
                <c:pt idx="271779">
                  <c:v>0</c:v>
                </c:pt>
                <c:pt idx="271780">
                  <c:v>0</c:v>
                </c:pt>
                <c:pt idx="271781">
                  <c:v>0</c:v>
                </c:pt>
                <c:pt idx="271782">
                  <c:v>0</c:v>
                </c:pt>
                <c:pt idx="271783">
                  <c:v>0</c:v>
                </c:pt>
                <c:pt idx="271784">
                  <c:v>0</c:v>
                </c:pt>
                <c:pt idx="271785">
                  <c:v>0</c:v>
                </c:pt>
                <c:pt idx="271786">
                  <c:v>0</c:v>
                </c:pt>
                <c:pt idx="271787">
                  <c:v>0</c:v>
                </c:pt>
                <c:pt idx="271788">
                  <c:v>0</c:v>
                </c:pt>
                <c:pt idx="271789">
                  <c:v>0</c:v>
                </c:pt>
                <c:pt idx="271790">
                  <c:v>0</c:v>
                </c:pt>
                <c:pt idx="271791">
                  <c:v>0</c:v>
                </c:pt>
                <c:pt idx="271792">
                  <c:v>0</c:v>
                </c:pt>
                <c:pt idx="271793">
                  <c:v>0</c:v>
                </c:pt>
                <c:pt idx="271794">
                  <c:v>0</c:v>
                </c:pt>
                <c:pt idx="271795">
                  <c:v>0</c:v>
                </c:pt>
                <c:pt idx="271796">
                  <c:v>0</c:v>
                </c:pt>
                <c:pt idx="271797">
                  <c:v>0</c:v>
                </c:pt>
                <c:pt idx="271798">
                  <c:v>0</c:v>
                </c:pt>
                <c:pt idx="271799">
                  <c:v>0</c:v>
                </c:pt>
                <c:pt idx="271800">
                  <c:v>0</c:v>
                </c:pt>
                <c:pt idx="271801">
                  <c:v>0</c:v>
                </c:pt>
                <c:pt idx="271802">
                  <c:v>0</c:v>
                </c:pt>
                <c:pt idx="271803">
                  <c:v>0</c:v>
                </c:pt>
                <c:pt idx="271804">
                  <c:v>0</c:v>
                </c:pt>
                <c:pt idx="271805">
                  <c:v>0</c:v>
                </c:pt>
                <c:pt idx="271806">
                  <c:v>0</c:v>
                </c:pt>
                <c:pt idx="271807">
                  <c:v>0</c:v>
                </c:pt>
                <c:pt idx="271808">
                  <c:v>0</c:v>
                </c:pt>
                <c:pt idx="271809">
                  <c:v>0</c:v>
                </c:pt>
                <c:pt idx="271810">
                  <c:v>0</c:v>
                </c:pt>
                <c:pt idx="271811">
                  <c:v>0</c:v>
                </c:pt>
                <c:pt idx="271812">
                  <c:v>0</c:v>
                </c:pt>
                <c:pt idx="271813">
                  <c:v>0</c:v>
                </c:pt>
                <c:pt idx="271814">
                  <c:v>0</c:v>
                </c:pt>
                <c:pt idx="271815">
                  <c:v>0</c:v>
                </c:pt>
                <c:pt idx="271816">
                  <c:v>0</c:v>
                </c:pt>
                <c:pt idx="271817">
                  <c:v>0</c:v>
                </c:pt>
                <c:pt idx="271818">
                  <c:v>0</c:v>
                </c:pt>
                <c:pt idx="271819">
                  <c:v>0</c:v>
                </c:pt>
                <c:pt idx="271820">
                  <c:v>0</c:v>
                </c:pt>
                <c:pt idx="271821">
                  <c:v>0</c:v>
                </c:pt>
                <c:pt idx="271822">
                  <c:v>0</c:v>
                </c:pt>
                <c:pt idx="271823">
                  <c:v>0</c:v>
                </c:pt>
                <c:pt idx="271824">
                  <c:v>0</c:v>
                </c:pt>
                <c:pt idx="271825">
                  <c:v>0</c:v>
                </c:pt>
                <c:pt idx="271826">
                  <c:v>0</c:v>
                </c:pt>
                <c:pt idx="271827">
                  <c:v>0</c:v>
                </c:pt>
                <c:pt idx="271828">
                  <c:v>0</c:v>
                </c:pt>
                <c:pt idx="271829">
                  <c:v>0</c:v>
                </c:pt>
                <c:pt idx="271830">
                  <c:v>0</c:v>
                </c:pt>
                <c:pt idx="271831">
                  <c:v>0</c:v>
                </c:pt>
                <c:pt idx="271832">
                  <c:v>0</c:v>
                </c:pt>
                <c:pt idx="271833">
                  <c:v>0</c:v>
                </c:pt>
                <c:pt idx="271834">
                  <c:v>0</c:v>
                </c:pt>
                <c:pt idx="271835">
                  <c:v>0</c:v>
                </c:pt>
                <c:pt idx="271836">
                  <c:v>0</c:v>
                </c:pt>
                <c:pt idx="271837">
                  <c:v>0</c:v>
                </c:pt>
                <c:pt idx="271838">
                  <c:v>0</c:v>
                </c:pt>
                <c:pt idx="271839">
                  <c:v>0</c:v>
                </c:pt>
                <c:pt idx="271840">
                  <c:v>0</c:v>
                </c:pt>
                <c:pt idx="271841">
                  <c:v>0</c:v>
                </c:pt>
                <c:pt idx="271842">
                  <c:v>0</c:v>
                </c:pt>
                <c:pt idx="271843">
                  <c:v>0</c:v>
                </c:pt>
                <c:pt idx="271844">
                  <c:v>0</c:v>
                </c:pt>
                <c:pt idx="271845">
                  <c:v>0</c:v>
                </c:pt>
                <c:pt idx="271846">
                  <c:v>0</c:v>
                </c:pt>
                <c:pt idx="271847">
                  <c:v>0</c:v>
                </c:pt>
                <c:pt idx="271848">
                  <c:v>0</c:v>
                </c:pt>
                <c:pt idx="271849">
                  <c:v>0</c:v>
                </c:pt>
                <c:pt idx="271850">
                  <c:v>0</c:v>
                </c:pt>
                <c:pt idx="271851">
                  <c:v>0</c:v>
                </c:pt>
                <c:pt idx="271852">
                  <c:v>0</c:v>
                </c:pt>
                <c:pt idx="271853">
                  <c:v>0</c:v>
                </c:pt>
                <c:pt idx="271854">
                  <c:v>0</c:v>
                </c:pt>
                <c:pt idx="271855">
                  <c:v>0</c:v>
                </c:pt>
                <c:pt idx="271856">
                  <c:v>0</c:v>
                </c:pt>
                <c:pt idx="271857">
                  <c:v>0</c:v>
                </c:pt>
                <c:pt idx="271858">
                  <c:v>0</c:v>
                </c:pt>
                <c:pt idx="271859">
                  <c:v>0</c:v>
                </c:pt>
                <c:pt idx="271860">
                  <c:v>0</c:v>
                </c:pt>
                <c:pt idx="271861">
                  <c:v>0</c:v>
                </c:pt>
                <c:pt idx="271862">
                  <c:v>0</c:v>
                </c:pt>
                <c:pt idx="271863">
                  <c:v>0</c:v>
                </c:pt>
                <c:pt idx="271864">
                  <c:v>0</c:v>
                </c:pt>
                <c:pt idx="271865">
                  <c:v>0</c:v>
                </c:pt>
                <c:pt idx="271866">
                  <c:v>0</c:v>
                </c:pt>
                <c:pt idx="271867">
                  <c:v>0</c:v>
                </c:pt>
                <c:pt idx="271868">
                  <c:v>0</c:v>
                </c:pt>
                <c:pt idx="271869">
                  <c:v>0</c:v>
                </c:pt>
                <c:pt idx="271870">
                  <c:v>0</c:v>
                </c:pt>
                <c:pt idx="271871">
                  <c:v>0</c:v>
                </c:pt>
                <c:pt idx="271872">
                  <c:v>0</c:v>
                </c:pt>
                <c:pt idx="271873">
                  <c:v>0</c:v>
                </c:pt>
                <c:pt idx="271874">
                  <c:v>0</c:v>
                </c:pt>
                <c:pt idx="271875">
                  <c:v>0</c:v>
                </c:pt>
                <c:pt idx="271876">
                  <c:v>0</c:v>
                </c:pt>
                <c:pt idx="271877">
                  <c:v>0</c:v>
                </c:pt>
                <c:pt idx="271878">
                  <c:v>0</c:v>
                </c:pt>
                <c:pt idx="271879">
                  <c:v>0</c:v>
                </c:pt>
                <c:pt idx="271880">
                  <c:v>0</c:v>
                </c:pt>
                <c:pt idx="271881">
                  <c:v>0</c:v>
                </c:pt>
                <c:pt idx="271882">
                  <c:v>0</c:v>
                </c:pt>
                <c:pt idx="271883">
                  <c:v>0</c:v>
                </c:pt>
                <c:pt idx="271884">
                  <c:v>0</c:v>
                </c:pt>
                <c:pt idx="271885">
                  <c:v>0</c:v>
                </c:pt>
                <c:pt idx="271886">
                  <c:v>0</c:v>
                </c:pt>
                <c:pt idx="271887">
                  <c:v>0</c:v>
                </c:pt>
                <c:pt idx="271888">
                  <c:v>0</c:v>
                </c:pt>
                <c:pt idx="271889">
                  <c:v>0</c:v>
                </c:pt>
                <c:pt idx="271890">
                  <c:v>0</c:v>
                </c:pt>
                <c:pt idx="271891">
                  <c:v>0</c:v>
                </c:pt>
                <c:pt idx="271892">
                  <c:v>0</c:v>
                </c:pt>
                <c:pt idx="271893">
                  <c:v>0</c:v>
                </c:pt>
                <c:pt idx="271894">
                  <c:v>0</c:v>
                </c:pt>
                <c:pt idx="271895">
                  <c:v>0</c:v>
                </c:pt>
                <c:pt idx="271896">
                  <c:v>0</c:v>
                </c:pt>
                <c:pt idx="271897">
                  <c:v>0</c:v>
                </c:pt>
                <c:pt idx="271898">
                  <c:v>0</c:v>
                </c:pt>
                <c:pt idx="271899">
                  <c:v>0</c:v>
                </c:pt>
                <c:pt idx="271900">
                  <c:v>0</c:v>
                </c:pt>
                <c:pt idx="271901">
                  <c:v>0</c:v>
                </c:pt>
                <c:pt idx="271902">
                  <c:v>0</c:v>
                </c:pt>
                <c:pt idx="271903">
                  <c:v>0</c:v>
                </c:pt>
                <c:pt idx="271904">
                  <c:v>0</c:v>
                </c:pt>
                <c:pt idx="271905">
                  <c:v>0</c:v>
                </c:pt>
                <c:pt idx="271906">
                  <c:v>0</c:v>
                </c:pt>
                <c:pt idx="271907">
                  <c:v>0</c:v>
                </c:pt>
                <c:pt idx="271908">
                  <c:v>0</c:v>
                </c:pt>
                <c:pt idx="271909">
                  <c:v>0</c:v>
                </c:pt>
                <c:pt idx="271910">
                  <c:v>0</c:v>
                </c:pt>
                <c:pt idx="271911">
                  <c:v>0</c:v>
                </c:pt>
                <c:pt idx="271912">
                  <c:v>0</c:v>
                </c:pt>
                <c:pt idx="271913">
                  <c:v>0</c:v>
                </c:pt>
                <c:pt idx="271914">
                  <c:v>0</c:v>
                </c:pt>
                <c:pt idx="271915">
                  <c:v>0</c:v>
                </c:pt>
                <c:pt idx="271916">
                  <c:v>0</c:v>
                </c:pt>
                <c:pt idx="271917">
                  <c:v>0</c:v>
                </c:pt>
                <c:pt idx="271918">
                  <c:v>0</c:v>
                </c:pt>
                <c:pt idx="271919">
                  <c:v>0</c:v>
                </c:pt>
                <c:pt idx="271920">
                  <c:v>0</c:v>
                </c:pt>
                <c:pt idx="271921">
                  <c:v>0</c:v>
                </c:pt>
                <c:pt idx="271922">
                  <c:v>0</c:v>
                </c:pt>
                <c:pt idx="271923">
                  <c:v>0</c:v>
                </c:pt>
                <c:pt idx="271924">
                  <c:v>0</c:v>
                </c:pt>
                <c:pt idx="271925">
                  <c:v>0</c:v>
                </c:pt>
                <c:pt idx="271926">
                  <c:v>0</c:v>
                </c:pt>
                <c:pt idx="271927">
                  <c:v>0</c:v>
                </c:pt>
                <c:pt idx="271928">
                  <c:v>0</c:v>
                </c:pt>
                <c:pt idx="271929">
                  <c:v>0</c:v>
                </c:pt>
                <c:pt idx="271930">
                  <c:v>0</c:v>
                </c:pt>
                <c:pt idx="271931">
                  <c:v>0</c:v>
                </c:pt>
                <c:pt idx="271932">
                  <c:v>0</c:v>
                </c:pt>
                <c:pt idx="271933">
                  <c:v>0</c:v>
                </c:pt>
                <c:pt idx="271934">
                  <c:v>0</c:v>
                </c:pt>
                <c:pt idx="271935">
                  <c:v>0</c:v>
                </c:pt>
                <c:pt idx="271936">
                  <c:v>0</c:v>
                </c:pt>
                <c:pt idx="271937">
                  <c:v>0</c:v>
                </c:pt>
                <c:pt idx="271938">
                  <c:v>0</c:v>
                </c:pt>
                <c:pt idx="271939">
                  <c:v>0</c:v>
                </c:pt>
                <c:pt idx="271940">
                  <c:v>0</c:v>
                </c:pt>
                <c:pt idx="271941">
                  <c:v>0</c:v>
                </c:pt>
                <c:pt idx="271942">
                  <c:v>0</c:v>
                </c:pt>
                <c:pt idx="271943">
                  <c:v>0</c:v>
                </c:pt>
                <c:pt idx="271944">
                  <c:v>0</c:v>
                </c:pt>
                <c:pt idx="271945">
                  <c:v>0</c:v>
                </c:pt>
                <c:pt idx="271946">
                  <c:v>0</c:v>
                </c:pt>
                <c:pt idx="271947">
                  <c:v>0</c:v>
                </c:pt>
                <c:pt idx="271948">
                  <c:v>0</c:v>
                </c:pt>
                <c:pt idx="271949">
                  <c:v>0</c:v>
                </c:pt>
                <c:pt idx="271950">
                  <c:v>0</c:v>
                </c:pt>
                <c:pt idx="271951">
                  <c:v>0</c:v>
                </c:pt>
                <c:pt idx="271952">
                  <c:v>0</c:v>
                </c:pt>
                <c:pt idx="271953">
                  <c:v>0</c:v>
                </c:pt>
                <c:pt idx="271954">
                  <c:v>0</c:v>
                </c:pt>
                <c:pt idx="271955">
                  <c:v>0</c:v>
                </c:pt>
                <c:pt idx="271956">
                  <c:v>0</c:v>
                </c:pt>
                <c:pt idx="271957">
                  <c:v>0</c:v>
                </c:pt>
                <c:pt idx="271958">
                  <c:v>0</c:v>
                </c:pt>
                <c:pt idx="271959">
                  <c:v>0</c:v>
                </c:pt>
                <c:pt idx="271960">
                  <c:v>0</c:v>
                </c:pt>
                <c:pt idx="271961">
                  <c:v>0</c:v>
                </c:pt>
                <c:pt idx="271962">
                  <c:v>0</c:v>
                </c:pt>
                <c:pt idx="271963">
                  <c:v>0</c:v>
                </c:pt>
                <c:pt idx="271964">
                  <c:v>0</c:v>
                </c:pt>
                <c:pt idx="271965">
                  <c:v>0</c:v>
                </c:pt>
                <c:pt idx="271966">
                  <c:v>0</c:v>
                </c:pt>
                <c:pt idx="271967">
                  <c:v>0</c:v>
                </c:pt>
                <c:pt idx="271968">
                  <c:v>0</c:v>
                </c:pt>
                <c:pt idx="271969">
                  <c:v>0</c:v>
                </c:pt>
                <c:pt idx="271970">
                  <c:v>0</c:v>
                </c:pt>
                <c:pt idx="271971">
                  <c:v>0</c:v>
                </c:pt>
                <c:pt idx="271972">
                  <c:v>0</c:v>
                </c:pt>
                <c:pt idx="271973">
                  <c:v>0</c:v>
                </c:pt>
                <c:pt idx="271974">
                  <c:v>0</c:v>
                </c:pt>
                <c:pt idx="271975">
                  <c:v>0</c:v>
                </c:pt>
                <c:pt idx="271976">
                  <c:v>0</c:v>
                </c:pt>
                <c:pt idx="271977">
                  <c:v>0</c:v>
                </c:pt>
                <c:pt idx="271978">
                  <c:v>0</c:v>
                </c:pt>
                <c:pt idx="271979">
                  <c:v>0</c:v>
                </c:pt>
                <c:pt idx="271980">
                  <c:v>0</c:v>
                </c:pt>
                <c:pt idx="271981">
                  <c:v>0</c:v>
                </c:pt>
                <c:pt idx="271982">
                  <c:v>0</c:v>
                </c:pt>
                <c:pt idx="271983">
                  <c:v>0</c:v>
                </c:pt>
                <c:pt idx="271984">
                  <c:v>0</c:v>
                </c:pt>
                <c:pt idx="271985">
                  <c:v>0</c:v>
                </c:pt>
                <c:pt idx="271986">
                  <c:v>0</c:v>
                </c:pt>
                <c:pt idx="271987">
                  <c:v>0</c:v>
                </c:pt>
                <c:pt idx="271988">
                  <c:v>0</c:v>
                </c:pt>
                <c:pt idx="271989">
                  <c:v>0</c:v>
                </c:pt>
                <c:pt idx="271990">
                  <c:v>0</c:v>
                </c:pt>
                <c:pt idx="271991">
                  <c:v>0</c:v>
                </c:pt>
                <c:pt idx="271992">
                  <c:v>0</c:v>
                </c:pt>
                <c:pt idx="271993">
                  <c:v>0</c:v>
                </c:pt>
                <c:pt idx="271994">
                  <c:v>0</c:v>
                </c:pt>
                <c:pt idx="271995">
                  <c:v>0</c:v>
                </c:pt>
                <c:pt idx="271996">
                  <c:v>0</c:v>
                </c:pt>
                <c:pt idx="271997">
                  <c:v>0</c:v>
                </c:pt>
                <c:pt idx="271998">
                  <c:v>0</c:v>
                </c:pt>
                <c:pt idx="271999">
                  <c:v>0</c:v>
                </c:pt>
                <c:pt idx="272000">
                  <c:v>0</c:v>
                </c:pt>
                <c:pt idx="272001">
                  <c:v>0</c:v>
                </c:pt>
                <c:pt idx="272002">
                  <c:v>0</c:v>
                </c:pt>
                <c:pt idx="272003">
                  <c:v>0</c:v>
                </c:pt>
                <c:pt idx="272004">
                  <c:v>0</c:v>
                </c:pt>
                <c:pt idx="272005">
                  <c:v>0</c:v>
                </c:pt>
                <c:pt idx="272006">
                  <c:v>0</c:v>
                </c:pt>
                <c:pt idx="272007">
                  <c:v>0</c:v>
                </c:pt>
                <c:pt idx="272008">
                  <c:v>0</c:v>
                </c:pt>
                <c:pt idx="272009">
                  <c:v>0</c:v>
                </c:pt>
                <c:pt idx="272010">
                  <c:v>0</c:v>
                </c:pt>
                <c:pt idx="272011">
                  <c:v>0</c:v>
                </c:pt>
                <c:pt idx="272012">
                  <c:v>0</c:v>
                </c:pt>
                <c:pt idx="272013">
                  <c:v>0</c:v>
                </c:pt>
                <c:pt idx="272014">
                  <c:v>0</c:v>
                </c:pt>
                <c:pt idx="272015">
                  <c:v>0</c:v>
                </c:pt>
                <c:pt idx="272016">
                  <c:v>0</c:v>
                </c:pt>
                <c:pt idx="272017">
                  <c:v>0</c:v>
                </c:pt>
                <c:pt idx="272018">
                  <c:v>0</c:v>
                </c:pt>
                <c:pt idx="272019">
                  <c:v>0</c:v>
                </c:pt>
                <c:pt idx="272020">
                  <c:v>0</c:v>
                </c:pt>
                <c:pt idx="272021">
                  <c:v>0</c:v>
                </c:pt>
                <c:pt idx="272022">
                  <c:v>0</c:v>
                </c:pt>
                <c:pt idx="272023">
                  <c:v>0</c:v>
                </c:pt>
                <c:pt idx="272024">
                  <c:v>0</c:v>
                </c:pt>
                <c:pt idx="272025">
                  <c:v>0</c:v>
                </c:pt>
                <c:pt idx="272026">
                  <c:v>0</c:v>
                </c:pt>
                <c:pt idx="272027">
                  <c:v>0</c:v>
                </c:pt>
                <c:pt idx="272028">
                  <c:v>0</c:v>
                </c:pt>
                <c:pt idx="272029">
                  <c:v>0</c:v>
                </c:pt>
                <c:pt idx="272030">
                  <c:v>0</c:v>
                </c:pt>
                <c:pt idx="272031">
                  <c:v>0</c:v>
                </c:pt>
                <c:pt idx="272032">
                  <c:v>0</c:v>
                </c:pt>
                <c:pt idx="272033">
                  <c:v>0</c:v>
                </c:pt>
                <c:pt idx="272034">
                  <c:v>0</c:v>
                </c:pt>
                <c:pt idx="272035">
                  <c:v>0</c:v>
                </c:pt>
                <c:pt idx="272036">
                  <c:v>0</c:v>
                </c:pt>
                <c:pt idx="272037">
                  <c:v>0</c:v>
                </c:pt>
                <c:pt idx="272038">
                  <c:v>0</c:v>
                </c:pt>
                <c:pt idx="272039">
                  <c:v>0</c:v>
                </c:pt>
                <c:pt idx="272040">
                  <c:v>0</c:v>
                </c:pt>
                <c:pt idx="272041">
                  <c:v>0</c:v>
                </c:pt>
                <c:pt idx="272042">
                  <c:v>0</c:v>
                </c:pt>
                <c:pt idx="272043">
                  <c:v>0</c:v>
                </c:pt>
                <c:pt idx="272044">
                  <c:v>0</c:v>
                </c:pt>
                <c:pt idx="272045">
                  <c:v>0</c:v>
                </c:pt>
                <c:pt idx="272046">
                  <c:v>0</c:v>
                </c:pt>
                <c:pt idx="272047">
                  <c:v>0</c:v>
                </c:pt>
                <c:pt idx="272048">
                  <c:v>0</c:v>
                </c:pt>
                <c:pt idx="272049">
                  <c:v>0</c:v>
                </c:pt>
                <c:pt idx="272050">
                  <c:v>0</c:v>
                </c:pt>
                <c:pt idx="272051">
                  <c:v>0</c:v>
                </c:pt>
                <c:pt idx="272052">
                  <c:v>0</c:v>
                </c:pt>
                <c:pt idx="272053">
                  <c:v>0</c:v>
                </c:pt>
                <c:pt idx="272054">
                  <c:v>0</c:v>
                </c:pt>
                <c:pt idx="272055">
                  <c:v>0</c:v>
                </c:pt>
                <c:pt idx="272056">
                  <c:v>0</c:v>
                </c:pt>
                <c:pt idx="272057">
                  <c:v>0</c:v>
                </c:pt>
                <c:pt idx="272058">
                  <c:v>0</c:v>
                </c:pt>
                <c:pt idx="272059">
                  <c:v>0</c:v>
                </c:pt>
                <c:pt idx="272060">
                  <c:v>0</c:v>
                </c:pt>
                <c:pt idx="272061">
                  <c:v>0</c:v>
                </c:pt>
                <c:pt idx="272062">
                  <c:v>0</c:v>
                </c:pt>
                <c:pt idx="272063">
                  <c:v>0</c:v>
                </c:pt>
                <c:pt idx="272064">
                  <c:v>0</c:v>
                </c:pt>
                <c:pt idx="272065">
                  <c:v>0</c:v>
                </c:pt>
                <c:pt idx="272066">
                  <c:v>0</c:v>
                </c:pt>
                <c:pt idx="272067">
                  <c:v>0</c:v>
                </c:pt>
                <c:pt idx="272068">
                  <c:v>0</c:v>
                </c:pt>
                <c:pt idx="272069">
                  <c:v>0</c:v>
                </c:pt>
                <c:pt idx="272070">
                  <c:v>0</c:v>
                </c:pt>
                <c:pt idx="272071">
                  <c:v>0</c:v>
                </c:pt>
                <c:pt idx="272072">
                  <c:v>0</c:v>
                </c:pt>
                <c:pt idx="272073">
                  <c:v>0</c:v>
                </c:pt>
                <c:pt idx="272074">
                  <c:v>0</c:v>
                </c:pt>
                <c:pt idx="272075">
                  <c:v>0</c:v>
                </c:pt>
                <c:pt idx="272076">
                  <c:v>0</c:v>
                </c:pt>
                <c:pt idx="272077">
                  <c:v>0</c:v>
                </c:pt>
                <c:pt idx="272078">
                  <c:v>0</c:v>
                </c:pt>
                <c:pt idx="272079">
                  <c:v>0</c:v>
                </c:pt>
                <c:pt idx="272080">
                  <c:v>0</c:v>
                </c:pt>
                <c:pt idx="272081">
                  <c:v>0</c:v>
                </c:pt>
                <c:pt idx="272082">
                  <c:v>0</c:v>
                </c:pt>
                <c:pt idx="272083">
                  <c:v>0</c:v>
                </c:pt>
                <c:pt idx="272084">
                  <c:v>0</c:v>
                </c:pt>
                <c:pt idx="272085">
                  <c:v>0</c:v>
                </c:pt>
                <c:pt idx="272086">
                  <c:v>0</c:v>
                </c:pt>
                <c:pt idx="272087">
                  <c:v>0</c:v>
                </c:pt>
                <c:pt idx="272088">
                  <c:v>0</c:v>
                </c:pt>
                <c:pt idx="272089">
                  <c:v>0</c:v>
                </c:pt>
                <c:pt idx="272090">
                  <c:v>0</c:v>
                </c:pt>
                <c:pt idx="272091">
                  <c:v>0</c:v>
                </c:pt>
                <c:pt idx="272092">
                  <c:v>0</c:v>
                </c:pt>
                <c:pt idx="272093">
                  <c:v>0</c:v>
                </c:pt>
                <c:pt idx="272094">
                  <c:v>0</c:v>
                </c:pt>
                <c:pt idx="272095">
                  <c:v>0</c:v>
                </c:pt>
                <c:pt idx="272096">
                  <c:v>0</c:v>
                </c:pt>
                <c:pt idx="272097">
                  <c:v>0</c:v>
                </c:pt>
                <c:pt idx="272098">
                  <c:v>0</c:v>
                </c:pt>
                <c:pt idx="272099">
                  <c:v>0</c:v>
                </c:pt>
                <c:pt idx="272100">
                  <c:v>0</c:v>
                </c:pt>
                <c:pt idx="272101">
                  <c:v>0</c:v>
                </c:pt>
                <c:pt idx="272102">
                  <c:v>0</c:v>
                </c:pt>
                <c:pt idx="272103">
                  <c:v>0</c:v>
                </c:pt>
                <c:pt idx="272104">
                  <c:v>0</c:v>
                </c:pt>
                <c:pt idx="272105">
                  <c:v>0</c:v>
                </c:pt>
                <c:pt idx="272106">
                  <c:v>0</c:v>
                </c:pt>
                <c:pt idx="272107">
                  <c:v>0</c:v>
                </c:pt>
                <c:pt idx="272108">
                  <c:v>0</c:v>
                </c:pt>
                <c:pt idx="272109">
                  <c:v>0</c:v>
                </c:pt>
                <c:pt idx="272110">
                  <c:v>0</c:v>
                </c:pt>
                <c:pt idx="272111">
                  <c:v>0</c:v>
                </c:pt>
                <c:pt idx="272112">
                  <c:v>0</c:v>
                </c:pt>
                <c:pt idx="272113">
                  <c:v>0</c:v>
                </c:pt>
                <c:pt idx="272114">
                  <c:v>0</c:v>
                </c:pt>
                <c:pt idx="272115">
                  <c:v>0</c:v>
                </c:pt>
                <c:pt idx="272116">
                  <c:v>0</c:v>
                </c:pt>
                <c:pt idx="272117">
                  <c:v>0</c:v>
                </c:pt>
                <c:pt idx="272118">
                  <c:v>0</c:v>
                </c:pt>
                <c:pt idx="272119">
                  <c:v>0</c:v>
                </c:pt>
                <c:pt idx="272120">
                  <c:v>0</c:v>
                </c:pt>
                <c:pt idx="272121">
                  <c:v>0</c:v>
                </c:pt>
                <c:pt idx="272122">
                  <c:v>0</c:v>
                </c:pt>
                <c:pt idx="272123">
                  <c:v>0</c:v>
                </c:pt>
                <c:pt idx="272124">
                  <c:v>0</c:v>
                </c:pt>
                <c:pt idx="272125">
                  <c:v>0</c:v>
                </c:pt>
                <c:pt idx="272126">
                  <c:v>0</c:v>
                </c:pt>
                <c:pt idx="272127">
                  <c:v>0</c:v>
                </c:pt>
                <c:pt idx="272128">
                  <c:v>0</c:v>
                </c:pt>
                <c:pt idx="272129">
                  <c:v>0</c:v>
                </c:pt>
                <c:pt idx="272130">
                  <c:v>0</c:v>
                </c:pt>
                <c:pt idx="272131">
                  <c:v>0</c:v>
                </c:pt>
                <c:pt idx="272132">
                  <c:v>0</c:v>
                </c:pt>
                <c:pt idx="272133">
                  <c:v>0</c:v>
                </c:pt>
                <c:pt idx="272134">
                  <c:v>0</c:v>
                </c:pt>
                <c:pt idx="272135">
                  <c:v>0</c:v>
                </c:pt>
                <c:pt idx="272136">
                  <c:v>0</c:v>
                </c:pt>
                <c:pt idx="272137">
                  <c:v>0</c:v>
                </c:pt>
                <c:pt idx="272138">
                  <c:v>0</c:v>
                </c:pt>
                <c:pt idx="272139">
                  <c:v>0</c:v>
                </c:pt>
                <c:pt idx="272140">
                  <c:v>0</c:v>
                </c:pt>
                <c:pt idx="272141">
                  <c:v>0</c:v>
                </c:pt>
                <c:pt idx="272142">
                  <c:v>0</c:v>
                </c:pt>
                <c:pt idx="272143">
                  <c:v>0</c:v>
                </c:pt>
                <c:pt idx="272144">
                  <c:v>0</c:v>
                </c:pt>
                <c:pt idx="272145">
                  <c:v>0</c:v>
                </c:pt>
                <c:pt idx="272146">
                  <c:v>0</c:v>
                </c:pt>
                <c:pt idx="272147">
                  <c:v>0</c:v>
                </c:pt>
                <c:pt idx="272148">
                  <c:v>0</c:v>
                </c:pt>
                <c:pt idx="272149">
                  <c:v>0</c:v>
                </c:pt>
                <c:pt idx="272150">
                  <c:v>0</c:v>
                </c:pt>
                <c:pt idx="272151">
                  <c:v>0</c:v>
                </c:pt>
                <c:pt idx="272152">
                  <c:v>0</c:v>
                </c:pt>
                <c:pt idx="272153">
                  <c:v>0</c:v>
                </c:pt>
                <c:pt idx="272154">
                  <c:v>0</c:v>
                </c:pt>
                <c:pt idx="272155">
                  <c:v>0</c:v>
                </c:pt>
                <c:pt idx="272156">
                  <c:v>0</c:v>
                </c:pt>
                <c:pt idx="272157">
                  <c:v>0</c:v>
                </c:pt>
                <c:pt idx="272158">
                  <c:v>0</c:v>
                </c:pt>
                <c:pt idx="272159">
                  <c:v>0</c:v>
                </c:pt>
                <c:pt idx="272160">
                  <c:v>0</c:v>
                </c:pt>
                <c:pt idx="272161">
                  <c:v>0</c:v>
                </c:pt>
                <c:pt idx="272162">
                  <c:v>0</c:v>
                </c:pt>
                <c:pt idx="272163">
                  <c:v>0</c:v>
                </c:pt>
                <c:pt idx="272164">
                  <c:v>0</c:v>
                </c:pt>
                <c:pt idx="272165">
                  <c:v>0</c:v>
                </c:pt>
                <c:pt idx="272166">
                  <c:v>0</c:v>
                </c:pt>
                <c:pt idx="272167">
                  <c:v>0</c:v>
                </c:pt>
                <c:pt idx="272168">
                  <c:v>0</c:v>
                </c:pt>
                <c:pt idx="272169">
                  <c:v>0</c:v>
                </c:pt>
                <c:pt idx="272170">
                  <c:v>0</c:v>
                </c:pt>
                <c:pt idx="272171">
                  <c:v>0</c:v>
                </c:pt>
                <c:pt idx="272172">
                  <c:v>0</c:v>
                </c:pt>
                <c:pt idx="272173">
                  <c:v>0</c:v>
                </c:pt>
                <c:pt idx="272174">
                  <c:v>0</c:v>
                </c:pt>
                <c:pt idx="272175">
                  <c:v>0</c:v>
                </c:pt>
                <c:pt idx="272176">
                  <c:v>0</c:v>
                </c:pt>
                <c:pt idx="272177">
                  <c:v>0</c:v>
                </c:pt>
                <c:pt idx="272178">
                  <c:v>0</c:v>
                </c:pt>
                <c:pt idx="272179">
                  <c:v>0</c:v>
                </c:pt>
                <c:pt idx="272180">
                  <c:v>0</c:v>
                </c:pt>
                <c:pt idx="272181">
                  <c:v>0</c:v>
                </c:pt>
                <c:pt idx="272182">
                  <c:v>0</c:v>
                </c:pt>
                <c:pt idx="272183">
                  <c:v>0</c:v>
                </c:pt>
                <c:pt idx="272184">
                  <c:v>0</c:v>
                </c:pt>
                <c:pt idx="272185">
                  <c:v>0</c:v>
                </c:pt>
                <c:pt idx="272186">
                  <c:v>0</c:v>
                </c:pt>
                <c:pt idx="272187">
                  <c:v>0</c:v>
                </c:pt>
                <c:pt idx="272188">
                  <c:v>0</c:v>
                </c:pt>
                <c:pt idx="272189">
                  <c:v>0</c:v>
                </c:pt>
                <c:pt idx="272190">
                  <c:v>0</c:v>
                </c:pt>
                <c:pt idx="272191">
                  <c:v>0</c:v>
                </c:pt>
                <c:pt idx="272192">
                  <c:v>0</c:v>
                </c:pt>
                <c:pt idx="272193">
                  <c:v>0</c:v>
                </c:pt>
                <c:pt idx="272194">
                  <c:v>0</c:v>
                </c:pt>
                <c:pt idx="272195">
                  <c:v>0</c:v>
                </c:pt>
                <c:pt idx="272196">
                  <c:v>0</c:v>
                </c:pt>
                <c:pt idx="272197">
                  <c:v>0</c:v>
                </c:pt>
                <c:pt idx="272198">
                  <c:v>0</c:v>
                </c:pt>
                <c:pt idx="272199">
                  <c:v>0</c:v>
                </c:pt>
                <c:pt idx="272200">
                  <c:v>0</c:v>
                </c:pt>
                <c:pt idx="272201">
                  <c:v>0</c:v>
                </c:pt>
                <c:pt idx="272202">
                  <c:v>0</c:v>
                </c:pt>
                <c:pt idx="272203">
                  <c:v>0</c:v>
                </c:pt>
                <c:pt idx="272204">
                  <c:v>0</c:v>
                </c:pt>
                <c:pt idx="272205">
                  <c:v>0</c:v>
                </c:pt>
                <c:pt idx="272206">
                  <c:v>0</c:v>
                </c:pt>
                <c:pt idx="272207">
                  <c:v>0</c:v>
                </c:pt>
                <c:pt idx="272208">
                  <c:v>0</c:v>
                </c:pt>
                <c:pt idx="272209">
                  <c:v>0</c:v>
                </c:pt>
                <c:pt idx="272210">
                  <c:v>0</c:v>
                </c:pt>
                <c:pt idx="272211">
                  <c:v>0</c:v>
                </c:pt>
                <c:pt idx="272212">
                  <c:v>0</c:v>
                </c:pt>
                <c:pt idx="272213">
                  <c:v>0</c:v>
                </c:pt>
                <c:pt idx="272214">
                  <c:v>0</c:v>
                </c:pt>
                <c:pt idx="272215">
                  <c:v>0</c:v>
                </c:pt>
                <c:pt idx="272216">
                  <c:v>0</c:v>
                </c:pt>
                <c:pt idx="272217">
                  <c:v>0</c:v>
                </c:pt>
                <c:pt idx="272218">
                  <c:v>0</c:v>
                </c:pt>
                <c:pt idx="272219">
                  <c:v>0</c:v>
                </c:pt>
                <c:pt idx="272220">
                  <c:v>0</c:v>
                </c:pt>
                <c:pt idx="272221">
                  <c:v>0</c:v>
                </c:pt>
                <c:pt idx="272222">
                  <c:v>0</c:v>
                </c:pt>
                <c:pt idx="272223">
                  <c:v>0</c:v>
                </c:pt>
                <c:pt idx="272224">
                  <c:v>0</c:v>
                </c:pt>
                <c:pt idx="272225">
                  <c:v>0</c:v>
                </c:pt>
                <c:pt idx="272226">
                  <c:v>0</c:v>
                </c:pt>
                <c:pt idx="272227">
                  <c:v>0</c:v>
                </c:pt>
                <c:pt idx="272228">
                  <c:v>0</c:v>
                </c:pt>
                <c:pt idx="272229">
                  <c:v>0</c:v>
                </c:pt>
                <c:pt idx="272230">
                  <c:v>0</c:v>
                </c:pt>
                <c:pt idx="272231">
                  <c:v>0</c:v>
                </c:pt>
                <c:pt idx="272232">
                  <c:v>0</c:v>
                </c:pt>
                <c:pt idx="272233">
                  <c:v>0</c:v>
                </c:pt>
                <c:pt idx="272234">
                  <c:v>0</c:v>
                </c:pt>
                <c:pt idx="272235">
                  <c:v>0</c:v>
                </c:pt>
                <c:pt idx="272236">
                  <c:v>0</c:v>
                </c:pt>
                <c:pt idx="272237">
                  <c:v>0</c:v>
                </c:pt>
                <c:pt idx="272238">
                  <c:v>0</c:v>
                </c:pt>
                <c:pt idx="272239">
                  <c:v>0</c:v>
                </c:pt>
                <c:pt idx="272240">
                  <c:v>0</c:v>
                </c:pt>
                <c:pt idx="272241">
                  <c:v>0</c:v>
                </c:pt>
                <c:pt idx="272242">
                  <c:v>0</c:v>
                </c:pt>
                <c:pt idx="272243">
                  <c:v>0</c:v>
                </c:pt>
                <c:pt idx="272244">
                  <c:v>0</c:v>
                </c:pt>
                <c:pt idx="272245">
                  <c:v>0</c:v>
                </c:pt>
                <c:pt idx="272246">
                  <c:v>0</c:v>
                </c:pt>
                <c:pt idx="272247">
                  <c:v>0</c:v>
                </c:pt>
                <c:pt idx="272248">
                  <c:v>0</c:v>
                </c:pt>
                <c:pt idx="272249">
                  <c:v>0</c:v>
                </c:pt>
                <c:pt idx="272250">
                  <c:v>0</c:v>
                </c:pt>
                <c:pt idx="272251">
                  <c:v>0</c:v>
                </c:pt>
                <c:pt idx="272252">
                  <c:v>0</c:v>
                </c:pt>
                <c:pt idx="272253">
                  <c:v>0</c:v>
                </c:pt>
                <c:pt idx="272254">
                  <c:v>0</c:v>
                </c:pt>
                <c:pt idx="272255">
                  <c:v>0</c:v>
                </c:pt>
                <c:pt idx="272256">
                  <c:v>0</c:v>
                </c:pt>
                <c:pt idx="272257">
                  <c:v>0</c:v>
                </c:pt>
                <c:pt idx="272258">
                  <c:v>0</c:v>
                </c:pt>
                <c:pt idx="272259">
                  <c:v>0</c:v>
                </c:pt>
                <c:pt idx="272260">
                  <c:v>0</c:v>
                </c:pt>
                <c:pt idx="272261">
                  <c:v>0</c:v>
                </c:pt>
                <c:pt idx="272262">
                  <c:v>0</c:v>
                </c:pt>
                <c:pt idx="272263">
                  <c:v>0</c:v>
                </c:pt>
                <c:pt idx="272264">
                  <c:v>0</c:v>
                </c:pt>
                <c:pt idx="272265">
                  <c:v>0</c:v>
                </c:pt>
                <c:pt idx="272266">
                  <c:v>0</c:v>
                </c:pt>
                <c:pt idx="272267">
                  <c:v>0</c:v>
                </c:pt>
                <c:pt idx="272268">
                  <c:v>0</c:v>
                </c:pt>
                <c:pt idx="272269">
                  <c:v>0</c:v>
                </c:pt>
                <c:pt idx="272270">
                  <c:v>0</c:v>
                </c:pt>
                <c:pt idx="272271">
                  <c:v>0</c:v>
                </c:pt>
                <c:pt idx="272272">
                  <c:v>0</c:v>
                </c:pt>
                <c:pt idx="272273">
                  <c:v>0</c:v>
                </c:pt>
                <c:pt idx="272274">
                  <c:v>0</c:v>
                </c:pt>
                <c:pt idx="272275">
                  <c:v>0</c:v>
                </c:pt>
                <c:pt idx="272276">
                  <c:v>0</c:v>
                </c:pt>
                <c:pt idx="272277">
                  <c:v>0</c:v>
                </c:pt>
                <c:pt idx="272278">
                  <c:v>0</c:v>
                </c:pt>
                <c:pt idx="272279">
                  <c:v>0</c:v>
                </c:pt>
                <c:pt idx="272280">
                  <c:v>0</c:v>
                </c:pt>
                <c:pt idx="272281">
                  <c:v>0</c:v>
                </c:pt>
                <c:pt idx="272282">
                  <c:v>0</c:v>
                </c:pt>
                <c:pt idx="272283">
                  <c:v>0</c:v>
                </c:pt>
                <c:pt idx="272284">
                  <c:v>0</c:v>
                </c:pt>
                <c:pt idx="272285">
                  <c:v>0</c:v>
                </c:pt>
                <c:pt idx="272286">
                  <c:v>0</c:v>
                </c:pt>
                <c:pt idx="272287">
                  <c:v>0</c:v>
                </c:pt>
                <c:pt idx="272288">
                  <c:v>0</c:v>
                </c:pt>
                <c:pt idx="272289">
                  <c:v>0</c:v>
                </c:pt>
                <c:pt idx="272290">
                  <c:v>0</c:v>
                </c:pt>
                <c:pt idx="272291">
                  <c:v>0</c:v>
                </c:pt>
                <c:pt idx="272292">
                  <c:v>0</c:v>
                </c:pt>
                <c:pt idx="272293">
                  <c:v>0</c:v>
                </c:pt>
                <c:pt idx="272294">
                  <c:v>0</c:v>
                </c:pt>
                <c:pt idx="272295">
                  <c:v>0</c:v>
                </c:pt>
                <c:pt idx="272296">
                  <c:v>0</c:v>
                </c:pt>
                <c:pt idx="272297">
                  <c:v>0</c:v>
                </c:pt>
                <c:pt idx="272298">
                  <c:v>0</c:v>
                </c:pt>
                <c:pt idx="272299">
                  <c:v>0</c:v>
                </c:pt>
                <c:pt idx="272300">
                  <c:v>0</c:v>
                </c:pt>
                <c:pt idx="272301">
                  <c:v>0</c:v>
                </c:pt>
                <c:pt idx="272302">
                  <c:v>0</c:v>
                </c:pt>
                <c:pt idx="272303">
                  <c:v>0</c:v>
                </c:pt>
                <c:pt idx="272304">
                  <c:v>0</c:v>
                </c:pt>
                <c:pt idx="272305">
                  <c:v>0</c:v>
                </c:pt>
                <c:pt idx="272306">
                  <c:v>0</c:v>
                </c:pt>
                <c:pt idx="272307">
                  <c:v>0</c:v>
                </c:pt>
                <c:pt idx="272308">
                  <c:v>0</c:v>
                </c:pt>
                <c:pt idx="272309">
                  <c:v>0</c:v>
                </c:pt>
                <c:pt idx="272310">
                  <c:v>0</c:v>
                </c:pt>
                <c:pt idx="272311">
                  <c:v>0</c:v>
                </c:pt>
                <c:pt idx="272312">
                  <c:v>0</c:v>
                </c:pt>
                <c:pt idx="272313">
                  <c:v>0</c:v>
                </c:pt>
                <c:pt idx="272314">
                  <c:v>0</c:v>
                </c:pt>
                <c:pt idx="272315">
                  <c:v>0</c:v>
                </c:pt>
                <c:pt idx="272316">
                  <c:v>0</c:v>
                </c:pt>
                <c:pt idx="272317">
                  <c:v>0</c:v>
                </c:pt>
                <c:pt idx="272318">
                  <c:v>0</c:v>
                </c:pt>
                <c:pt idx="272319">
                  <c:v>0</c:v>
                </c:pt>
                <c:pt idx="272320">
                  <c:v>0</c:v>
                </c:pt>
                <c:pt idx="272321">
                  <c:v>0</c:v>
                </c:pt>
                <c:pt idx="272322">
                  <c:v>0</c:v>
                </c:pt>
                <c:pt idx="272323">
                  <c:v>0</c:v>
                </c:pt>
                <c:pt idx="272324">
                  <c:v>0</c:v>
                </c:pt>
                <c:pt idx="272325">
                  <c:v>0</c:v>
                </c:pt>
                <c:pt idx="272326">
                  <c:v>0</c:v>
                </c:pt>
                <c:pt idx="272327">
                  <c:v>0</c:v>
                </c:pt>
                <c:pt idx="272328">
                  <c:v>0</c:v>
                </c:pt>
                <c:pt idx="272329">
                  <c:v>0</c:v>
                </c:pt>
                <c:pt idx="272330">
                  <c:v>0</c:v>
                </c:pt>
                <c:pt idx="272331">
                  <c:v>0</c:v>
                </c:pt>
                <c:pt idx="272332">
                  <c:v>0</c:v>
                </c:pt>
                <c:pt idx="272333">
                  <c:v>0</c:v>
                </c:pt>
                <c:pt idx="272334">
                  <c:v>0</c:v>
                </c:pt>
                <c:pt idx="272335">
                  <c:v>0</c:v>
                </c:pt>
                <c:pt idx="272336">
                  <c:v>0</c:v>
                </c:pt>
                <c:pt idx="272337">
                  <c:v>0</c:v>
                </c:pt>
                <c:pt idx="272338">
                  <c:v>0</c:v>
                </c:pt>
                <c:pt idx="272339">
                  <c:v>0</c:v>
                </c:pt>
                <c:pt idx="272340">
                  <c:v>0</c:v>
                </c:pt>
                <c:pt idx="272341">
                  <c:v>0</c:v>
                </c:pt>
                <c:pt idx="272342">
                  <c:v>0</c:v>
                </c:pt>
                <c:pt idx="272343">
                  <c:v>0</c:v>
                </c:pt>
                <c:pt idx="272344">
                  <c:v>0</c:v>
                </c:pt>
                <c:pt idx="272345">
                  <c:v>0</c:v>
                </c:pt>
                <c:pt idx="272346">
                  <c:v>0</c:v>
                </c:pt>
                <c:pt idx="272347">
                  <c:v>0</c:v>
                </c:pt>
                <c:pt idx="272348">
                  <c:v>0</c:v>
                </c:pt>
                <c:pt idx="272349">
                  <c:v>0</c:v>
                </c:pt>
                <c:pt idx="272350">
                  <c:v>0</c:v>
                </c:pt>
                <c:pt idx="272351">
                  <c:v>0</c:v>
                </c:pt>
                <c:pt idx="272352">
                  <c:v>0</c:v>
                </c:pt>
                <c:pt idx="272353">
                  <c:v>0</c:v>
                </c:pt>
                <c:pt idx="272354">
                  <c:v>0</c:v>
                </c:pt>
                <c:pt idx="272355">
                  <c:v>0</c:v>
                </c:pt>
                <c:pt idx="272356">
                  <c:v>0</c:v>
                </c:pt>
                <c:pt idx="272357">
                  <c:v>0</c:v>
                </c:pt>
                <c:pt idx="272358">
                  <c:v>0</c:v>
                </c:pt>
                <c:pt idx="272359">
                  <c:v>0</c:v>
                </c:pt>
                <c:pt idx="272360">
                  <c:v>0</c:v>
                </c:pt>
                <c:pt idx="272361">
                  <c:v>0</c:v>
                </c:pt>
                <c:pt idx="272362">
                  <c:v>0</c:v>
                </c:pt>
                <c:pt idx="272363">
                  <c:v>0</c:v>
                </c:pt>
                <c:pt idx="272364">
                  <c:v>0</c:v>
                </c:pt>
                <c:pt idx="272365">
                  <c:v>0</c:v>
                </c:pt>
                <c:pt idx="272366">
                  <c:v>0</c:v>
                </c:pt>
                <c:pt idx="272367">
                  <c:v>0</c:v>
                </c:pt>
                <c:pt idx="272368">
                  <c:v>0</c:v>
                </c:pt>
                <c:pt idx="272369">
                  <c:v>0</c:v>
                </c:pt>
                <c:pt idx="272370">
                  <c:v>0</c:v>
                </c:pt>
                <c:pt idx="272371">
                  <c:v>0</c:v>
                </c:pt>
                <c:pt idx="272372">
                  <c:v>0</c:v>
                </c:pt>
                <c:pt idx="272373">
                  <c:v>0</c:v>
                </c:pt>
                <c:pt idx="272374">
                  <c:v>0</c:v>
                </c:pt>
                <c:pt idx="272375">
                  <c:v>0</c:v>
                </c:pt>
                <c:pt idx="272376">
                  <c:v>0</c:v>
                </c:pt>
                <c:pt idx="272377">
                  <c:v>0</c:v>
                </c:pt>
                <c:pt idx="272378">
                  <c:v>0</c:v>
                </c:pt>
                <c:pt idx="272379">
                  <c:v>0</c:v>
                </c:pt>
                <c:pt idx="272380">
                  <c:v>0</c:v>
                </c:pt>
                <c:pt idx="272381">
                  <c:v>0</c:v>
                </c:pt>
                <c:pt idx="272382">
                  <c:v>0</c:v>
                </c:pt>
                <c:pt idx="272383">
                  <c:v>0</c:v>
                </c:pt>
                <c:pt idx="272384">
                  <c:v>0</c:v>
                </c:pt>
                <c:pt idx="272385">
                  <c:v>0</c:v>
                </c:pt>
                <c:pt idx="272386">
                  <c:v>0</c:v>
                </c:pt>
                <c:pt idx="272387">
                  <c:v>0</c:v>
                </c:pt>
                <c:pt idx="272388">
                  <c:v>0</c:v>
                </c:pt>
                <c:pt idx="272389">
                  <c:v>0</c:v>
                </c:pt>
                <c:pt idx="272390">
                  <c:v>0</c:v>
                </c:pt>
                <c:pt idx="272391">
                  <c:v>0</c:v>
                </c:pt>
                <c:pt idx="272392">
                  <c:v>0</c:v>
                </c:pt>
                <c:pt idx="272393">
                  <c:v>0</c:v>
                </c:pt>
                <c:pt idx="272394">
                  <c:v>0</c:v>
                </c:pt>
                <c:pt idx="272395">
                  <c:v>0</c:v>
                </c:pt>
                <c:pt idx="272396">
                  <c:v>0</c:v>
                </c:pt>
                <c:pt idx="272397">
                  <c:v>0</c:v>
                </c:pt>
                <c:pt idx="272398">
                  <c:v>0</c:v>
                </c:pt>
                <c:pt idx="272399">
                  <c:v>0</c:v>
                </c:pt>
                <c:pt idx="272400">
                  <c:v>0</c:v>
                </c:pt>
                <c:pt idx="272401">
                  <c:v>0</c:v>
                </c:pt>
                <c:pt idx="272402">
                  <c:v>0</c:v>
                </c:pt>
                <c:pt idx="272403">
                  <c:v>0</c:v>
                </c:pt>
                <c:pt idx="272404">
                  <c:v>0</c:v>
                </c:pt>
                <c:pt idx="272405">
                  <c:v>0</c:v>
                </c:pt>
                <c:pt idx="272406">
                  <c:v>0</c:v>
                </c:pt>
                <c:pt idx="272407">
                  <c:v>0</c:v>
                </c:pt>
                <c:pt idx="272408">
                  <c:v>0</c:v>
                </c:pt>
                <c:pt idx="272409">
                  <c:v>0</c:v>
                </c:pt>
                <c:pt idx="272410">
                  <c:v>0</c:v>
                </c:pt>
                <c:pt idx="272411">
                  <c:v>0</c:v>
                </c:pt>
                <c:pt idx="272412">
                  <c:v>0</c:v>
                </c:pt>
                <c:pt idx="272413">
                  <c:v>0</c:v>
                </c:pt>
                <c:pt idx="272414">
                  <c:v>0</c:v>
                </c:pt>
                <c:pt idx="272415">
                  <c:v>0</c:v>
                </c:pt>
                <c:pt idx="272416">
                  <c:v>0</c:v>
                </c:pt>
                <c:pt idx="272417">
                  <c:v>0</c:v>
                </c:pt>
                <c:pt idx="272418">
                  <c:v>0</c:v>
                </c:pt>
                <c:pt idx="272419">
                  <c:v>0</c:v>
                </c:pt>
                <c:pt idx="272420">
                  <c:v>0</c:v>
                </c:pt>
                <c:pt idx="272421">
                  <c:v>0</c:v>
                </c:pt>
                <c:pt idx="272422">
                  <c:v>0</c:v>
                </c:pt>
                <c:pt idx="272423">
                  <c:v>0</c:v>
                </c:pt>
                <c:pt idx="272424">
                  <c:v>0</c:v>
                </c:pt>
                <c:pt idx="272425">
                  <c:v>0</c:v>
                </c:pt>
                <c:pt idx="272426">
                  <c:v>0</c:v>
                </c:pt>
                <c:pt idx="272427">
                  <c:v>0</c:v>
                </c:pt>
                <c:pt idx="272428">
                  <c:v>0</c:v>
                </c:pt>
                <c:pt idx="272429">
                  <c:v>0</c:v>
                </c:pt>
                <c:pt idx="272430">
                  <c:v>0</c:v>
                </c:pt>
                <c:pt idx="272431">
                  <c:v>0</c:v>
                </c:pt>
                <c:pt idx="272432">
                  <c:v>0</c:v>
                </c:pt>
                <c:pt idx="272433">
                  <c:v>0</c:v>
                </c:pt>
                <c:pt idx="272434">
                  <c:v>0</c:v>
                </c:pt>
                <c:pt idx="272435">
                  <c:v>0</c:v>
                </c:pt>
                <c:pt idx="272436">
                  <c:v>0</c:v>
                </c:pt>
                <c:pt idx="272437">
                  <c:v>0</c:v>
                </c:pt>
                <c:pt idx="272438">
                  <c:v>0</c:v>
                </c:pt>
                <c:pt idx="272439">
                  <c:v>0</c:v>
                </c:pt>
                <c:pt idx="272440">
                  <c:v>0</c:v>
                </c:pt>
                <c:pt idx="272441">
                  <c:v>0</c:v>
                </c:pt>
                <c:pt idx="272442">
                  <c:v>0</c:v>
                </c:pt>
                <c:pt idx="272443">
                  <c:v>0</c:v>
                </c:pt>
                <c:pt idx="272444">
                  <c:v>0</c:v>
                </c:pt>
                <c:pt idx="272445">
                  <c:v>0</c:v>
                </c:pt>
                <c:pt idx="272446">
                  <c:v>0</c:v>
                </c:pt>
                <c:pt idx="272447">
                  <c:v>0</c:v>
                </c:pt>
                <c:pt idx="272448">
                  <c:v>0</c:v>
                </c:pt>
                <c:pt idx="272449">
                  <c:v>0</c:v>
                </c:pt>
                <c:pt idx="272450">
                  <c:v>0</c:v>
                </c:pt>
                <c:pt idx="272451">
                  <c:v>0</c:v>
                </c:pt>
                <c:pt idx="272452">
                  <c:v>0</c:v>
                </c:pt>
                <c:pt idx="272453">
                  <c:v>0</c:v>
                </c:pt>
                <c:pt idx="272454">
                  <c:v>0</c:v>
                </c:pt>
                <c:pt idx="272455">
                  <c:v>0</c:v>
                </c:pt>
                <c:pt idx="272456">
                  <c:v>0</c:v>
                </c:pt>
                <c:pt idx="272457">
                  <c:v>0</c:v>
                </c:pt>
                <c:pt idx="272458">
                  <c:v>0</c:v>
                </c:pt>
                <c:pt idx="272459">
                  <c:v>0</c:v>
                </c:pt>
                <c:pt idx="272460">
                  <c:v>0</c:v>
                </c:pt>
                <c:pt idx="272461">
                  <c:v>0</c:v>
                </c:pt>
                <c:pt idx="272462">
                  <c:v>0</c:v>
                </c:pt>
                <c:pt idx="272463">
                  <c:v>0</c:v>
                </c:pt>
                <c:pt idx="272464">
                  <c:v>0</c:v>
                </c:pt>
                <c:pt idx="272465">
                  <c:v>0</c:v>
                </c:pt>
                <c:pt idx="272466">
                  <c:v>0</c:v>
                </c:pt>
                <c:pt idx="272467">
                  <c:v>0</c:v>
                </c:pt>
                <c:pt idx="272468">
                  <c:v>0</c:v>
                </c:pt>
                <c:pt idx="272469">
                  <c:v>0</c:v>
                </c:pt>
                <c:pt idx="272470">
                  <c:v>0</c:v>
                </c:pt>
                <c:pt idx="272471">
                  <c:v>0</c:v>
                </c:pt>
                <c:pt idx="272472">
                  <c:v>0</c:v>
                </c:pt>
                <c:pt idx="272473">
                  <c:v>0</c:v>
                </c:pt>
                <c:pt idx="272474">
                  <c:v>0</c:v>
                </c:pt>
                <c:pt idx="272475">
                  <c:v>0</c:v>
                </c:pt>
                <c:pt idx="272476">
                  <c:v>0</c:v>
                </c:pt>
                <c:pt idx="272477">
                  <c:v>0</c:v>
                </c:pt>
                <c:pt idx="272478">
                  <c:v>0</c:v>
                </c:pt>
                <c:pt idx="272479">
                  <c:v>0</c:v>
                </c:pt>
                <c:pt idx="272480">
                  <c:v>0</c:v>
                </c:pt>
                <c:pt idx="272481">
                  <c:v>0</c:v>
                </c:pt>
                <c:pt idx="272482">
                  <c:v>0</c:v>
                </c:pt>
                <c:pt idx="272483">
                  <c:v>0</c:v>
                </c:pt>
                <c:pt idx="272484">
                  <c:v>0</c:v>
                </c:pt>
                <c:pt idx="272485">
                  <c:v>0</c:v>
                </c:pt>
                <c:pt idx="272486">
                  <c:v>0</c:v>
                </c:pt>
                <c:pt idx="272487">
                  <c:v>0</c:v>
                </c:pt>
                <c:pt idx="272488">
                  <c:v>0</c:v>
                </c:pt>
                <c:pt idx="272489">
                  <c:v>0</c:v>
                </c:pt>
                <c:pt idx="272490">
                  <c:v>0</c:v>
                </c:pt>
                <c:pt idx="272491">
                  <c:v>0</c:v>
                </c:pt>
                <c:pt idx="272492">
                  <c:v>0</c:v>
                </c:pt>
                <c:pt idx="272493">
                  <c:v>0</c:v>
                </c:pt>
                <c:pt idx="272494">
                  <c:v>0</c:v>
                </c:pt>
                <c:pt idx="272495">
                  <c:v>0</c:v>
                </c:pt>
                <c:pt idx="272496">
                  <c:v>0</c:v>
                </c:pt>
                <c:pt idx="272497">
                  <c:v>0</c:v>
                </c:pt>
                <c:pt idx="272498">
                  <c:v>0</c:v>
                </c:pt>
                <c:pt idx="272499">
                  <c:v>0</c:v>
                </c:pt>
                <c:pt idx="272500">
                  <c:v>0</c:v>
                </c:pt>
                <c:pt idx="272501">
                  <c:v>0</c:v>
                </c:pt>
                <c:pt idx="272502">
                  <c:v>0</c:v>
                </c:pt>
                <c:pt idx="272503">
                  <c:v>0</c:v>
                </c:pt>
                <c:pt idx="272504">
                  <c:v>0</c:v>
                </c:pt>
                <c:pt idx="272505">
                  <c:v>0</c:v>
                </c:pt>
                <c:pt idx="272506">
                  <c:v>0</c:v>
                </c:pt>
                <c:pt idx="272507">
                  <c:v>0</c:v>
                </c:pt>
                <c:pt idx="272508">
                  <c:v>0</c:v>
                </c:pt>
                <c:pt idx="272509">
                  <c:v>0</c:v>
                </c:pt>
                <c:pt idx="272510">
                  <c:v>0</c:v>
                </c:pt>
                <c:pt idx="272511">
                  <c:v>0</c:v>
                </c:pt>
                <c:pt idx="272512">
                  <c:v>0</c:v>
                </c:pt>
                <c:pt idx="272513">
                  <c:v>0</c:v>
                </c:pt>
                <c:pt idx="272514">
                  <c:v>0</c:v>
                </c:pt>
                <c:pt idx="272515">
                  <c:v>0</c:v>
                </c:pt>
                <c:pt idx="272516">
                  <c:v>0</c:v>
                </c:pt>
                <c:pt idx="272517">
                  <c:v>0</c:v>
                </c:pt>
                <c:pt idx="272518">
                  <c:v>0</c:v>
                </c:pt>
                <c:pt idx="272519">
                  <c:v>0</c:v>
                </c:pt>
                <c:pt idx="272520">
                  <c:v>0</c:v>
                </c:pt>
                <c:pt idx="272521">
                  <c:v>0</c:v>
                </c:pt>
                <c:pt idx="272522">
                  <c:v>0</c:v>
                </c:pt>
                <c:pt idx="272523">
                  <c:v>0</c:v>
                </c:pt>
                <c:pt idx="272524">
                  <c:v>0</c:v>
                </c:pt>
                <c:pt idx="272525">
                  <c:v>0</c:v>
                </c:pt>
                <c:pt idx="272526">
                  <c:v>0</c:v>
                </c:pt>
                <c:pt idx="272527">
                  <c:v>0</c:v>
                </c:pt>
                <c:pt idx="272528">
                  <c:v>0</c:v>
                </c:pt>
                <c:pt idx="272529">
                  <c:v>0</c:v>
                </c:pt>
                <c:pt idx="272530">
                  <c:v>0</c:v>
                </c:pt>
                <c:pt idx="272531">
                  <c:v>0</c:v>
                </c:pt>
                <c:pt idx="272532">
                  <c:v>0</c:v>
                </c:pt>
                <c:pt idx="272533">
                  <c:v>0</c:v>
                </c:pt>
                <c:pt idx="272534">
                  <c:v>0</c:v>
                </c:pt>
                <c:pt idx="272535">
                  <c:v>0</c:v>
                </c:pt>
                <c:pt idx="272536">
                  <c:v>0</c:v>
                </c:pt>
                <c:pt idx="272537">
                  <c:v>0</c:v>
                </c:pt>
                <c:pt idx="272538">
                  <c:v>0</c:v>
                </c:pt>
                <c:pt idx="272539">
                  <c:v>0</c:v>
                </c:pt>
                <c:pt idx="272540">
                  <c:v>0</c:v>
                </c:pt>
                <c:pt idx="272541">
                  <c:v>0</c:v>
                </c:pt>
                <c:pt idx="272542">
                  <c:v>0</c:v>
                </c:pt>
                <c:pt idx="272543">
                  <c:v>0</c:v>
                </c:pt>
                <c:pt idx="272544">
                  <c:v>0</c:v>
                </c:pt>
                <c:pt idx="272545">
                  <c:v>0</c:v>
                </c:pt>
                <c:pt idx="272546">
                  <c:v>0</c:v>
                </c:pt>
                <c:pt idx="272547">
                  <c:v>0</c:v>
                </c:pt>
                <c:pt idx="272548">
                  <c:v>0</c:v>
                </c:pt>
                <c:pt idx="272549">
                  <c:v>0</c:v>
                </c:pt>
                <c:pt idx="272550">
                  <c:v>0</c:v>
                </c:pt>
                <c:pt idx="272551">
                  <c:v>0</c:v>
                </c:pt>
                <c:pt idx="272552">
                  <c:v>0</c:v>
                </c:pt>
                <c:pt idx="272553">
                  <c:v>0</c:v>
                </c:pt>
                <c:pt idx="272554">
                  <c:v>0</c:v>
                </c:pt>
                <c:pt idx="272555">
                  <c:v>0</c:v>
                </c:pt>
                <c:pt idx="272556">
                  <c:v>0</c:v>
                </c:pt>
                <c:pt idx="272557">
                  <c:v>0</c:v>
                </c:pt>
                <c:pt idx="272558">
                  <c:v>0</c:v>
                </c:pt>
                <c:pt idx="272559">
                  <c:v>0</c:v>
                </c:pt>
                <c:pt idx="272560">
                  <c:v>0</c:v>
                </c:pt>
                <c:pt idx="272561">
                  <c:v>0</c:v>
                </c:pt>
                <c:pt idx="272562">
                  <c:v>0</c:v>
                </c:pt>
                <c:pt idx="272563">
                  <c:v>0</c:v>
                </c:pt>
                <c:pt idx="272564">
                  <c:v>0</c:v>
                </c:pt>
                <c:pt idx="272565">
                  <c:v>0</c:v>
                </c:pt>
                <c:pt idx="272566">
                  <c:v>0</c:v>
                </c:pt>
                <c:pt idx="272567">
                  <c:v>0</c:v>
                </c:pt>
                <c:pt idx="272568">
                  <c:v>0</c:v>
                </c:pt>
                <c:pt idx="272569">
                  <c:v>0</c:v>
                </c:pt>
                <c:pt idx="272570">
                  <c:v>0</c:v>
                </c:pt>
                <c:pt idx="272571">
                  <c:v>0</c:v>
                </c:pt>
                <c:pt idx="272572">
                  <c:v>0</c:v>
                </c:pt>
                <c:pt idx="272573">
                  <c:v>0</c:v>
                </c:pt>
                <c:pt idx="272574">
                  <c:v>0</c:v>
                </c:pt>
                <c:pt idx="272575">
                  <c:v>0</c:v>
                </c:pt>
                <c:pt idx="272576">
                  <c:v>0</c:v>
                </c:pt>
                <c:pt idx="272577">
                  <c:v>0</c:v>
                </c:pt>
                <c:pt idx="272578">
                  <c:v>0</c:v>
                </c:pt>
                <c:pt idx="272579">
                  <c:v>0</c:v>
                </c:pt>
                <c:pt idx="272580">
                  <c:v>0</c:v>
                </c:pt>
                <c:pt idx="272581">
                  <c:v>0</c:v>
                </c:pt>
                <c:pt idx="272582">
                  <c:v>0</c:v>
                </c:pt>
                <c:pt idx="272583">
                  <c:v>0</c:v>
                </c:pt>
                <c:pt idx="272584">
                  <c:v>0</c:v>
                </c:pt>
                <c:pt idx="272585">
                  <c:v>0</c:v>
                </c:pt>
                <c:pt idx="272586">
                  <c:v>0</c:v>
                </c:pt>
                <c:pt idx="272587">
                  <c:v>0</c:v>
                </c:pt>
                <c:pt idx="272588">
                  <c:v>0</c:v>
                </c:pt>
                <c:pt idx="272589">
                  <c:v>0</c:v>
                </c:pt>
                <c:pt idx="272590">
                  <c:v>0</c:v>
                </c:pt>
                <c:pt idx="272591">
                  <c:v>0</c:v>
                </c:pt>
                <c:pt idx="272592">
                  <c:v>0</c:v>
                </c:pt>
                <c:pt idx="272593">
                  <c:v>0</c:v>
                </c:pt>
                <c:pt idx="272594">
                  <c:v>0</c:v>
                </c:pt>
                <c:pt idx="272595">
                  <c:v>0</c:v>
                </c:pt>
                <c:pt idx="272596">
                  <c:v>0</c:v>
                </c:pt>
                <c:pt idx="272597">
                  <c:v>0</c:v>
                </c:pt>
                <c:pt idx="272598">
                  <c:v>0</c:v>
                </c:pt>
                <c:pt idx="272599">
                  <c:v>0</c:v>
                </c:pt>
                <c:pt idx="272600">
                  <c:v>0</c:v>
                </c:pt>
                <c:pt idx="272601">
                  <c:v>0</c:v>
                </c:pt>
                <c:pt idx="272602">
                  <c:v>0</c:v>
                </c:pt>
                <c:pt idx="272603">
                  <c:v>0</c:v>
                </c:pt>
                <c:pt idx="272604">
                  <c:v>0</c:v>
                </c:pt>
                <c:pt idx="272605">
                  <c:v>0</c:v>
                </c:pt>
                <c:pt idx="272606">
                  <c:v>0</c:v>
                </c:pt>
                <c:pt idx="272607">
                  <c:v>0</c:v>
                </c:pt>
                <c:pt idx="272608">
                  <c:v>0</c:v>
                </c:pt>
                <c:pt idx="272609">
                  <c:v>0</c:v>
                </c:pt>
                <c:pt idx="272610">
                  <c:v>0</c:v>
                </c:pt>
                <c:pt idx="272611">
                  <c:v>0</c:v>
                </c:pt>
                <c:pt idx="272612">
                  <c:v>0</c:v>
                </c:pt>
                <c:pt idx="272613">
                  <c:v>0</c:v>
                </c:pt>
                <c:pt idx="272614">
                  <c:v>0</c:v>
                </c:pt>
                <c:pt idx="272615">
                  <c:v>0</c:v>
                </c:pt>
                <c:pt idx="272616">
                  <c:v>0</c:v>
                </c:pt>
                <c:pt idx="272617">
                  <c:v>0</c:v>
                </c:pt>
                <c:pt idx="272618">
                  <c:v>0</c:v>
                </c:pt>
                <c:pt idx="272619">
                  <c:v>0</c:v>
                </c:pt>
                <c:pt idx="272620">
                  <c:v>0</c:v>
                </c:pt>
                <c:pt idx="272621">
                  <c:v>0</c:v>
                </c:pt>
                <c:pt idx="272622">
                  <c:v>0</c:v>
                </c:pt>
                <c:pt idx="272623">
                  <c:v>0</c:v>
                </c:pt>
                <c:pt idx="272624">
                  <c:v>0</c:v>
                </c:pt>
                <c:pt idx="272625">
                  <c:v>0</c:v>
                </c:pt>
                <c:pt idx="272626">
                  <c:v>0</c:v>
                </c:pt>
                <c:pt idx="272627">
                  <c:v>0</c:v>
                </c:pt>
                <c:pt idx="272628">
                  <c:v>0</c:v>
                </c:pt>
                <c:pt idx="272629">
                  <c:v>0</c:v>
                </c:pt>
                <c:pt idx="272630">
                  <c:v>0</c:v>
                </c:pt>
                <c:pt idx="272631">
                  <c:v>0</c:v>
                </c:pt>
                <c:pt idx="272632">
                  <c:v>0</c:v>
                </c:pt>
                <c:pt idx="272633">
                  <c:v>0</c:v>
                </c:pt>
                <c:pt idx="272634">
                  <c:v>0</c:v>
                </c:pt>
                <c:pt idx="272635">
                  <c:v>0</c:v>
                </c:pt>
                <c:pt idx="272636">
                  <c:v>0</c:v>
                </c:pt>
                <c:pt idx="272637">
                  <c:v>0</c:v>
                </c:pt>
                <c:pt idx="272638">
                  <c:v>0</c:v>
                </c:pt>
                <c:pt idx="272639">
                  <c:v>0</c:v>
                </c:pt>
                <c:pt idx="272640">
                  <c:v>0</c:v>
                </c:pt>
                <c:pt idx="272641">
                  <c:v>0</c:v>
                </c:pt>
                <c:pt idx="272642">
                  <c:v>0</c:v>
                </c:pt>
                <c:pt idx="272643">
                  <c:v>0</c:v>
                </c:pt>
                <c:pt idx="272644">
                  <c:v>0</c:v>
                </c:pt>
                <c:pt idx="272645">
                  <c:v>0</c:v>
                </c:pt>
                <c:pt idx="272646">
                  <c:v>0</c:v>
                </c:pt>
                <c:pt idx="272647">
                  <c:v>0</c:v>
                </c:pt>
                <c:pt idx="272648">
                  <c:v>0</c:v>
                </c:pt>
                <c:pt idx="272649">
                  <c:v>0</c:v>
                </c:pt>
                <c:pt idx="272650">
                  <c:v>0</c:v>
                </c:pt>
                <c:pt idx="272651">
                  <c:v>0</c:v>
                </c:pt>
                <c:pt idx="272652">
                  <c:v>0</c:v>
                </c:pt>
                <c:pt idx="272653">
                  <c:v>0</c:v>
                </c:pt>
                <c:pt idx="272654">
                  <c:v>0</c:v>
                </c:pt>
                <c:pt idx="272655">
                  <c:v>0</c:v>
                </c:pt>
                <c:pt idx="272656">
                  <c:v>0</c:v>
                </c:pt>
                <c:pt idx="272657">
                  <c:v>0</c:v>
                </c:pt>
                <c:pt idx="272658">
                  <c:v>0</c:v>
                </c:pt>
                <c:pt idx="272659">
                  <c:v>0</c:v>
                </c:pt>
                <c:pt idx="272660">
                  <c:v>0</c:v>
                </c:pt>
                <c:pt idx="272661">
                  <c:v>0</c:v>
                </c:pt>
                <c:pt idx="272662">
                  <c:v>0</c:v>
                </c:pt>
                <c:pt idx="272663">
                  <c:v>0</c:v>
                </c:pt>
                <c:pt idx="272664">
                  <c:v>0</c:v>
                </c:pt>
                <c:pt idx="272665">
                  <c:v>0</c:v>
                </c:pt>
                <c:pt idx="272666">
                  <c:v>0</c:v>
                </c:pt>
                <c:pt idx="272667">
                  <c:v>0</c:v>
                </c:pt>
                <c:pt idx="272668">
                  <c:v>0</c:v>
                </c:pt>
                <c:pt idx="272669">
                  <c:v>0</c:v>
                </c:pt>
                <c:pt idx="272670">
                  <c:v>0</c:v>
                </c:pt>
                <c:pt idx="272671">
                  <c:v>0</c:v>
                </c:pt>
                <c:pt idx="272672">
                  <c:v>0</c:v>
                </c:pt>
                <c:pt idx="272673">
                  <c:v>0</c:v>
                </c:pt>
                <c:pt idx="272674">
                  <c:v>0</c:v>
                </c:pt>
                <c:pt idx="272675">
                  <c:v>0</c:v>
                </c:pt>
                <c:pt idx="272676">
                  <c:v>0</c:v>
                </c:pt>
                <c:pt idx="272677">
                  <c:v>0</c:v>
                </c:pt>
                <c:pt idx="272678">
                  <c:v>0</c:v>
                </c:pt>
                <c:pt idx="272679">
                  <c:v>0</c:v>
                </c:pt>
                <c:pt idx="272680">
                  <c:v>0</c:v>
                </c:pt>
                <c:pt idx="272681">
                  <c:v>0</c:v>
                </c:pt>
                <c:pt idx="272682">
                  <c:v>0</c:v>
                </c:pt>
                <c:pt idx="272683">
                  <c:v>0</c:v>
                </c:pt>
                <c:pt idx="272684">
                  <c:v>0</c:v>
                </c:pt>
                <c:pt idx="272685">
                  <c:v>0</c:v>
                </c:pt>
                <c:pt idx="272686">
                  <c:v>0</c:v>
                </c:pt>
                <c:pt idx="272687">
                  <c:v>0</c:v>
                </c:pt>
                <c:pt idx="272688">
                  <c:v>0</c:v>
                </c:pt>
                <c:pt idx="272689">
                  <c:v>0</c:v>
                </c:pt>
                <c:pt idx="272690">
                  <c:v>0</c:v>
                </c:pt>
                <c:pt idx="272691">
                  <c:v>0</c:v>
                </c:pt>
                <c:pt idx="272692">
                  <c:v>0</c:v>
                </c:pt>
                <c:pt idx="272693">
                  <c:v>0</c:v>
                </c:pt>
                <c:pt idx="272694">
                  <c:v>0</c:v>
                </c:pt>
                <c:pt idx="272695">
                  <c:v>0</c:v>
                </c:pt>
                <c:pt idx="272696">
                  <c:v>0</c:v>
                </c:pt>
                <c:pt idx="272697">
                  <c:v>0</c:v>
                </c:pt>
                <c:pt idx="272698">
                  <c:v>0</c:v>
                </c:pt>
                <c:pt idx="272699">
                  <c:v>0</c:v>
                </c:pt>
                <c:pt idx="272700">
                  <c:v>0</c:v>
                </c:pt>
                <c:pt idx="272701">
                  <c:v>0</c:v>
                </c:pt>
                <c:pt idx="272702">
                  <c:v>0</c:v>
                </c:pt>
                <c:pt idx="272703">
                  <c:v>0</c:v>
                </c:pt>
                <c:pt idx="272704">
                  <c:v>0</c:v>
                </c:pt>
                <c:pt idx="272705">
                  <c:v>0</c:v>
                </c:pt>
                <c:pt idx="272706">
                  <c:v>0</c:v>
                </c:pt>
                <c:pt idx="272707">
                  <c:v>0</c:v>
                </c:pt>
                <c:pt idx="272708">
                  <c:v>0</c:v>
                </c:pt>
                <c:pt idx="272709">
                  <c:v>0</c:v>
                </c:pt>
                <c:pt idx="272710">
                  <c:v>0</c:v>
                </c:pt>
                <c:pt idx="272711">
                  <c:v>0</c:v>
                </c:pt>
                <c:pt idx="272712">
                  <c:v>0</c:v>
                </c:pt>
                <c:pt idx="272713">
                  <c:v>0</c:v>
                </c:pt>
                <c:pt idx="272714">
                  <c:v>0</c:v>
                </c:pt>
                <c:pt idx="272715">
                  <c:v>0</c:v>
                </c:pt>
                <c:pt idx="272716">
                  <c:v>0</c:v>
                </c:pt>
                <c:pt idx="272717">
                  <c:v>0</c:v>
                </c:pt>
                <c:pt idx="272718">
                  <c:v>0</c:v>
                </c:pt>
                <c:pt idx="272719">
                  <c:v>0</c:v>
                </c:pt>
                <c:pt idx="272720">
                  <c:v>0</c:v>
                </c:pt>
                <c:pt idx="272721">
                  <c:v>0</c:v>
                </c:pt>
                <c:pt idx="272722">
                  <c:v>0</c:v>
                </c:pt>
                <c:pt idx="272723">
                  <c:v>0</c:v>
                </c:pt>
                <c:pt idx="272724">
                  <c:v>0</c:v>
                </c:pt>
                <c:pt idx="272725">
                  <c:v>0</c:v>
                </c:pt>
                <c:pt idx="272726">
                  <c:v>0</c:v>
                </c:pt>
                <c:pt idx="272727">
                  <c:v>0</c:v>
                </c:pt>
                <c:pt idx="272728">
                  <c:v>0</c:v>
                </c:pt>
                <c:pt idx="272729">
                  <c:v>0</c:v>
                </c:pt>
                <c:pt idx="272730">
                  <c:v>0</c:v>
                </c:pt>
                <c:pt idx="272731">
                  <c:v>0</c:v>
                </c:pt>
                <c:pt idx="272732">
                  <c:v>0</c:v>
                </c:pt>
                <c:pt idx="272733">
                  <c:v>0</c:v>
                </c:pt>
                <c:pt idx="272734">
                  <c:v>0</c:v>
                </c:pt>
                <c:pt idx="272735">
                  <c:v>0</c:v>
                </c:pt>
                <c:pt idx="272736">
                  <c:v>0</c:v>
                </c:pt>
                <c:pt idx="272737">
                  <c:v>0</c:v>
                </c:pt>
                <c:pt idx="272738">
                  <c:v>0</c:v>
                </c:pt>
                <c:pt idx="272739">
                  <c:v>0</c:v>
                </c:pt>
                <c:pt idx="272740">
                  <c:v>0</c:v>
                </c:pt>
                <c:pt idx="272741">
                  <c:v>0</c:v>
                </c:pt>
                <c:pt idx="272742">
                  <c:v>0</c:v>
                </c:pt>
                <c:pt idx="272743">
                  <c:v>0</c:v>
                </c:pt>
                <c:pt idx="272744">
                  <c:v>0</c:v>
                </c:pt>
                <c:pt idx="272745">
                  <c:v>0</c:v>
                </c:pt>
                <c:pt idx="272746">
                  <c:v>0</c:v>
                </c:pt>
                <c:pt idx="272747">
                  <c:v>0</c:v>
                </c:pt>
                <c:pt idx="272748">
                  <c:v>0</c:v>
                </c:pt>
                <c:pt idx="272749">
                  <c:v>0</c:v>
                </c:pt>
                <c:pt idx="272750">
                  <c:v>0</c:v>
                </c:pt>
                <c:pt idx="272751">
                  <c:v>0</c:v>
                </c:pt>
                <c:pt idx="272752">
                  <c:v>0</c:v>
                </c:pt>
                <c:pt idx="272753">
                  <c:v>0</c:v>
                </c:pt>
                <c:pt idx="272754">
                  <c:v>0</c:v>
                </c:pt>
                <c:pt idx="272755">
                  <c:v>0</c:v>
                </c:pt>
                <c:pt idx="272756">
                  <c:v>0</c:v>
                </c:pt>
                <c:pt idx="272757">
                  <c:v>0</c:v>
                </c:pt>
                <c:pt idx="272758">
                  <c:v>0</c:v>
                </c:pt>
                <c:pt idx="272759">
                  <c:v>0</c:v>
                </c:pt>
                <c:pt idx="272760">
                  <c:v>0</c:v>
                </c:pt>
                <c:pt idx="272761">
                  <c:v>0</c:v>
                </c:pt>
                <c:pt idx="272762">
                  <c:v>0</c:v>
                </c:pt>
                <c:pt idx="272763">
                  <c:v>0</c:v>
                </c:pt>
                <c:pt idx="272764">
                  <c:v>0</c:v>
                </c:pt>
                <c:pt idx="272765">
                  <c:v>0</c:v>
                </c:pt>
                <c:pt idx="272766">
                  <c:v>0</c:v>
                </c:pt>
                <c:pt idx="272767">
                  <c:v>0</c:v>
                </c:pt>
                <c:pt idx="272768">
                  <c:v>0</c:v>
                </c:pt>
                <c:pt idx="272769">
                  <c:v>0</c:v>
                </c:pt>
                <c:pt idx="272770">
                  <c:v>0</c:v>
                </c:pt>
                <c:pt idx="272771">
                  <c:v>0</c:v>
                </c:pt>
                <c:pt idx="272772">
                  <c:v>0</c:v>
                </c:pt>
                <c:pt idx="272773">
                  <c:v>0</c:v>
                </c:pt>
                <c:pt idx="272774">
                  <c:v>0</c:v>
                </c:pt>
                <c:pt idx="272775">
                  <c:v>0</c:v>
                </c:pt>
                <c:pt idx="272776">
                  <c:v>0</c:v>
                </c:pt>
                <c:pt idx="272777">
                  <c:v>0</c:v>
                </c:pt>
                <c:pt idx="272778">
                  <c:v>0</c:v>
                </c:pt>
                <c:pt idx="272779">
                  <c:v>0</c:v>
                </c:pt>
                <c:pt idx="272780">
                  <c:v>0</c:v>
                </c:pt>
                <c:pt idx="272781">
                  <c:v>0</c:v>
                </c:pt>
                <c:pt idx="272782">
                  <c:v>0</c:v>
                </c:pt>
                <c:pt idx="272783">
                  <c:v>0</c:v>
                </c:pt>
                <c:pt idx="272784">
                  <c:v>0</c:v>
                </c:pt>
                <c:pt idx="272785">
                  <c:v>0</c:v>
                </c:pt>
                <c:pt idx="272786">
                  <c:v>0</c:v>
                </c:pt>
                <c:pt idx="272787">
                  <c:v>0</c:v>
                </c:pt>
                <c:pt idx="272788">
                  <c:v>0</c:v>
                </c:pt>
                <c:pt idx="272789">
                  <c:v>0</c:v>
                </c:pt>
                <c:pt idx="272790">
                  <c:v>0</c:v>
                </c:pt>
                <c:pt idx="272791">
                  <c:v>0</c:v>
                </c:pt>
                <c:pt idx="272792">
                  <c:v>0</c:v>
                </c:pt>
                <c:pt idx="272793">
                  <c:v>0</c:v>
                </c:pt>
                <c:pt idx="272794">
                  <c:v>0</c:v>
                </c:pt>
                <c:pt idx="272795">
                  <c:v>0</c:v>
                </c:pt>
                <c:pt idx="272796">
                  <c:v>0</c:v>
                </c:pt>
                <c:pt idx="272797">
                  <c:v>0</c:v>
                </c:pt>
                <c:pt idx="272798">
                  <c:v>0</c:v>
                </c:pt>
                <c:pt idx="272799">
                  <c:v>0</c:v>
                </c:pt>
                <c:pt idx="272800">
                  <c:v>0</c:v>
                </c:pt>
                <c:pt idx="272801">
                  <c:v>0</c:v>
                </c:pt>
                <c:pt idx="272802">
                  <c:v>0</c:v>
                </c:pt>
                <c:pt idx="272803">
                  <c:v>0</c:v>
                </c:pt>
                <c:pt idx="272804">
                  <c:v>0</c:v>
                </c:pt>
                <c:pt idx="272805">
                  <c:v>0</c:v>
                </c:pt>
                <c:pt idx="272806">
                  <c:v>0</c:v>
                </c:pt>
                <c:pt idx="272807">
                  <c:v>0</c:v>
                </c:pt>
                <c:pt idx="272808">
                  <c:v>0</c:v>
                </c:pt>
                <c:pt idx="272809">
                  <c:v>0</c:v>
                </c:pt>
                <c:pt idx="272810">
                  <c:v>0</c:v>
                </c:pt>
                <c:pt idx="272811">
                  <c:v>0</c:v>
                </c:pt>
                <c:pt idx="272812">
                  <c:v>0</c:v>
                </c:pt>
                <c:pt idx="272813">
                  <c:v>0</c:v>
                </c:pt>
                <c:pt idx="272814">
                  <c:v>0</c:v>
                </c:pt>
                <c:pt idx="272815">
                  <c:v>0</c:v>
                </c:pt>
                <c:pt idx="272816">
                  <c:v>0</c:v>
                </c:pt>
                <c:pt idx="272817">
                  <c:v>0</c:v>
                </c:pt>
                <c:pt idx="272818">
                  <c:v>0</c:v>
                </c:pt>
                <c:pt idx="272819">
                  <c:v>0</c:v>
                </c:pt>
                <c:pt idx="272820">
                  <c:v>0</c:v>
                </c:pt>
                <c:pt idx="272821">
                  <c:v>0</c:v>
                </c:pt>
                <c:pt idx="272822">
                  <c:v>0</c:v>
                </c:pt>
                <c:pt idx="272823">
                  <c:v>0</c:v>
                </c:pt>
                <c:pt idx="272824">
                  <c:v>0</c:v>
                </c:pt>
                <c:pt idx="272825">
                  <c:v>0</c:v>
                </c:pt>
                <c:pt idx="272826">
                  <c:v>0</c:v>
                </c:pt>
                <c:pt idx="272827">
                  <c:v>0</c:v>
                </c:pt>
                <c:pt idx="272828">
                  <c:v>0</c:v>
                </c:pt>
                <c:pt idx="272829">
                  <c:v>0</c:v>
                </c:pt>
                <c:pt idx="272830">
                  <c:v>0</c:v>
                </c:pt>
                <c:pt idx="272831">
                  <c:v>0</c:v>
                </c:pt>
                <c:pt idx="272832">
                  <c:v>0</c:v>
                </c:pt>
                <c:pt idx="272833">
                  <c:v>0</c:v>
                </c:pt>
                <c:pt idx="272834">
                  <c:v>0</c:v>
                </c:pt>
                <c:pt idx="272835">
                  <c:v>0</c:v>
                </c:pt>
                <c:pt idx="272836">
                  <c:v>0</c:v>
                </c:pt>
                <c:pt idx="272837">
                  <c:v>0</c:v>
                </c:pt>
                <c:pt idx="272838">
                  <c:v>0</c:v>
                </c:pt>
                <c:pt idx="272839">
                  <c:v>0</c:v>
                </c:pt>
                <c:pt idx="272840">
                  <c:v>0</c:v>
                </c:pt>
                <c:pt idx="272841">
                  <c:v>0</c:v>
                </c:pt>
                <c:pt idx="272842">
                  <c:v>0</c:v>
                </c:pt>
                <c:pt idx="272843">
                  <c:v>0</c:v>
                </c:pt>
                <c:pt idx="272844">
                  <c:v>0</c:v>
                </c:pt>
                <c:pt idx="272845">
                  <c:v>0</c:v>
                </c:pt>
                <c:pt idx="272846">
                  <c:v>0</c:v>
                </c:pt>
                <c:pt idx="272847">
                  <c:v>0</c:v>
                </c:pt>
                <c:pt idx="272848">
                  <c:v>0</c:v>
                </c:pt>
                <c:pt idx="272849">
                  <c:v>0</c:v>
                </c:pt>
                <c:pt idx="272850">
                  <c:v>0</c:v>
                </c:pt>
                <c:pt idx="272851">
                  <c:v>0</c:v>
                </c:pt>
                <c:pt idx="272852">
                  <c:v>0</c:v>
                </c:pt>
                <c:pt idx="272853">
                  <c:v>0</c:v>
                </c:pt>
                <c:pt idx="272854">
                  <c:v>0</c:v>
                </c:pt>
                <c:pt idx="272855">
                  <c:v>0</c:v>
                </c:pt>
                <c:pt idx="272856">
                  <c:v>0</c:v>
                </c:pt>
                <c:pt idx="272857">
                  <c:v>0</c:v>
                </c:pt>
                <c:pt idx="272858">
                  <c:v>0</c:v>
                </c:pt>
                <c:pt idx="272859">
                  <c:v>0</c:v>
                </c:pt>
                <c:pt idx="272860">
                  <c:v>0</c:v>
                </c:pt>
                <c:pt idx="272861">
                  <c:v>0</c:v>
                </c:pt>
                <c:pt idx="272862">
                  <c:v>0</c:v>
                </c:pt>
                <c:pt idx="272863">
                  <c:v>0</c:v>
                </c:pt>
                <c:pt idx="272864">
                  <c:v>0</c:v>
                </c:pt>
                <c:pt idx="272865">
                  <c:v>0</c:v>
                </c:pt>
                <c:pt idx="272866">
                  <c:v>0</c:v>
                </c:pt>
                <c:pt idx="272867">
                  <c:v>0</c:v>
                </c:pt>
                <c:pt idx="272868">
                  <c:v>0</c:v>
                </c:pt>
                <c:pt idx="272869">
                  <c:v>0</c:v>
                </c:pt>
                <c:pt idx="272870">
                  <c:v>0</c:v>
                </c:pt>
                <c:pt idx="272871">
                  <c:v>0</c:v>
                </c:pt>
                <c:pt idx="272872">
                  <c:v>0</c:v>
                </c:pt>
                <c:pt idx="272873">
                  <c:v>0</c:v>
                </c:pt>
                <c:pt idx="272874">
                  <c:v>0</c:v>
                </c:pt>
                <c:pt idx="272875">
                  <c:v>0</c:v>
                </c:pt>
                <c:pt idx="272876">
                  <c:v>0</c:v>
                </c:pt>
                <c:pt idx="272877">
                  <c:v>0</c:v>
                </c:pt>
                <c:pt idx="272878">
                  <c:v>0</c:v>
                </c:pt>
                <c:pt idx="272879">
                  <c:v>0</c:v>
                </c:pt>
                <c:pt idx="272880">
                  <c:v>0</c:v>
                </c:pt>
                <c:pt idx="272881">
                  <c:v>0</c:v>
                </c:pt>
                <c:pt idx="272882">
                  <c:v>0</c:v>
                </c:pt>
                <c:pt idx="272883">
                  <c:v>0</c:v>
                </c:pt>
                <c:pt idx="272884">
                  <c:v>0</c:v>
                </c:pt>
                <c:pt idx="272885">
                  <c:v>0</c:v>
                </c:pt>
                <c:pt idx="272886">
                  <c:v>0</c:v>
                </c:pt>
                <c:pt idx="272887">
                  <c:v>0</c:v>
                </c:pt>
                <c:pt idx="272888">
                  <c:v>0</c:v>
                </c:pt>
                <c:pt idx="272889">
                  <c:v>0</c:v>
                </c:pt>
                <c:pt idx="272890">
                  <c:v>0</c:v>
                </c:pt>
                <c:pt idx="272891">
                  <c:v>0</c:v>
                </c:pt>
                <c:pt idx="272892">
                  <c:v>0</c:v>
                </c:pt>
                <c:pt idx="272893">
                  <c:v>0</c:v>
                </c:pt>
                <c:pt idx="272894">
                  <c:v>0</c:v>
                </c:pt>
                <c:pt idx="272895">
                  <c:v>0</c:v>
                </c:pt>
                <c:pt idx="272896">
                  <c:v>0</c:v>
                </c:pt>
                <c:pt idx="272897">
                  <c:v>0</c:v>
                </c:pt>
                <c:pt idx="272898">
                  <c:v>0</c:v>
                </c:pt>
                <c:pt idx="272899">
                  <c:v>0</c:v>
                </c:pt>
                <c:pt idx="272900">
                  <c:v>0</c:v>
                </c:pt>
                <c:pt idx="272901">
                  <c:v>0</c:v>
                </c:pt>
                <c:pt idx="272902">
                  <c:v>0</c:v>
                </c:pt>
                <c:pt idx="272903">
                  <c:v>0</c:v>
                </c:pt>
                <c:pt idx="272904">
                  <c:v>0</c:v>
                </c:pt>
                <c:pt idx="272905">
                  <c:v>0</c:v>
                </c:pt>
                <c:pt idx="272906">
                  <c:v>0</c:v>
                </c:pt>
                <c:pt idx="272907">
                  <c:v>0</c:v>
                </c:pt>
                <c:pt idx="272908">
                  <c:v>0</c:v>
                </c:pt>
                <c:pt idx="272909">
                  <c:v>0</c:v>
                </c:pt>
                <c:pt idx="272910">
                  <c:v>0</c:v>
                </c:pt>
                <c:pt idx="272911">
                  <c:v>0</c:v>
                </c:pt>
                <c:pt idx="272912">
                  <c:v>0</c:v>
                </c:pt>
                <c:pt idx="272913">
                  <c:v>0</c:v>
                </c:pt>
                <c:pt idx="272914">
                  <c:v>0</c:v>
                </c:pt>
                <c:pt idx="272915">
                  <c:v>0</c:v>
                </c:pt>
                <c:pt idx="272916">
                  <c:v>0</c:v>
                </c:pt>
                <c:pt idx="272917">
                  <c:v>0</c:v>
                </c:pt>
                <c:pt idx="272918">
                  <c:v>0</c:v>
                </c:pt>
                <c:pt idx="272919">
                  <c:v>0</c:v>
                </c:pt>
                <c:pt idx="272920">
                  <c:v>0</c:v>
                </c:pt>
                <c:pt idx="272921">
                  <c:v>0</c:v>
                </c:pt>
                <c:pt idx="272922">
                  <c:v>0</c:v>
                </c:pt>
                <c:pt idx="272923">
                  <c:v>0</c:v>
                </c:pt>
                <c:pt idx="272924">
                  <c:v>0</c:v>
                </c:pt>
                <c:pt idx="272925">
                  <c:v>0</c:v>
                </c:pt>
                <c:pt idx="272926">
                  <c:v>0</c:v>
                </c:pt>
                <c:pt idx="272927">
                  <c:v>0</c:v>
                </c:pt>
                <c:pt idx="272928">
                  <c:v>0</c:v>
                </c:pt>
                <c:pt idx="272929">
                  <c:v>0</c:v>
                </c:pt>
                <c:pt idx="272930">
                  <c:v>0</c:v>
                </c:pt>
                <c:pt idx="272931">
                  <c:v>0</c:v>
                </c:pt>
                <c:pt idx="272932">
                  <c:v>0</c:v>
                </c:pt>
                <c:pt idx="272933">
                  <c:v>0</c:v>
                </c:pt>
                <c:pt idx="272934">
                  <c:v>0</c:v>
                </c:pt>
                <c:pt idx="272935">
                  <c:v>0</c:v>
                </c:pt>
                <c:pt idx="272936">
                  <c:v>0</c:v>
                </c:pt>
                <c:pt idx="272937">
                  <c:v>0</c:v>
                </c:pt>
                <c:pt idx="272938">
                  <c:v>0</c:v>
                </c:pt>
                <c:pt idx="272939">
                  <c:v>0</c:v>
                </c:pt>
                <c:pt idx="272940">
                  <c:v>0</c:v>
                </c:pt>
                <c:pt idx="272941">
                  <c:v>0</c:v>
                </c:pt>
                <c:pt idx="272942">
                  <c:v>0</c:v>
                </c:pt>
                <c:pt idx="272943">
                  <c:v>0</c:v>
                </c:pt>
                <c:pt idx="272944">
                  <c:v>0</c:v>
                </c:pt>
                <c:pt idx="272945">
                  <c:v>0</c:v>
                </c:pt>
                <c:pt idx="272946">
                  <c:v>0</c:v>
                </c:pt>
                <c:pt idx="272947">
                  <c:v>0</c:v>
                </c:pt>
                <c:pt idx="272948">
                  <c:v>0</c:v>
                </c:pt>
                <c:pt idx="272949">
                  <c:v>0</c:v>
                </c:pt>
                <c:pt idx="272950">
                  <c:v>0</c:v>
                </c:pt>
                <c:pt idx="272951">
                  <c:v>0</c:v>
                </c:pt>
                <c:pt idx="272952">
                  <c:v>0</c:v>
                </c:pt>
                <c:pt idx="272953">
                  <c:v>0</c:v>
                </c:pt>
                <c:pt idx="272954">
                  <c:v>0</c:v>
                </c:pt>
                <c:pt idx="272955">
                  <c:v>0</c:v>
                </c:pt>
                <c:pt idx="272956">
                  <c:v>0</c:v>
                </c:pt>
                <c:pt idx="272957">
                  <c:v>0</c:v>
                </c:pt>
                <c:pt idx="272958">
                  <c:v>0</c:v>
                </c:pt>
                <c:pt idx="272959">
                  <c:v>0</c:v>
                </c:pt>
                <c:pt idx="272960">
                  <c:v>0</c:v>
                </c:pt>
                <c:pt idx="272961">
                  <c:v>0</c:v>
                </c:pt>
                <c:pt idx="272962">
                  <c:v>0</c:v>
                </c:pt>
                <c:pt idx="272963">
                  <c:v>0</c:v>
                </c:pt>
                <c:pt idx="272964">
                  <c:v>0</c:v>
                </c:pt>
                <c:pt idx="272965">
                  <c:v>0</c:v>
                </c:pt>
                <c:pt idx="272966">
                  <c:v>0</c:v>
                </c:pt>
                <c:pt idx="272967">
                  <c:v>0</c:v>
                </c:pt>
                <c:pt idx="272968">
                  <c:v>0</c:v>
                </c:pt>
                <c:pt idx="272969">
                  <c:v>0</c:v>
                </c:pt>
                <c:pt idx="272970">
                  <c:v>0</c:v>
                </c:pt>
                <c:pt idx="272971">
                  <c:v>0</c:v>
                </c:pt>
                <c:pt idx="272972">
                  <c:v>0</c:v>
                </c:pt>
                <c:pt idx="272973">
                  <c:v>0</c:v>
                </c:pt>
                <c:pt idx="272974">
                  <c:v>0</c:v>
                </c:pt>
                <c:pt idx="272975">
                  <c:v>0</c:v>
                </c:pt>
                <c:pt idx="272976">
                  <c:v>0</c:v>
                </c:pt>
                <c:pt idx="272977">
                  <c:v>0</c:v>
                </c:pt>
                <c:pt idx="272978">
                  <c:v>0</c:v>
                </c:pt>
                <c:pt idx="272979">
                  <c:v>0</c:v>
                </c:pt>
                <c:pt idx="272980">
                  <c:v>0</c:v>
                </c:pt>
                <c:pt idx="272981">
                  <c:v>0</c:v>
                </c:pt>
                <c:pt idx="272982">
                  <c:v>0</c:v>
                </c:pt>
                <c:pt idx="272983">
                  <c:v>0</c:v>
                </c:pt>
                <c:pt idx="272984">
                  <c:v>0</c:v>
                </c:pt>
                <c:pt idx="272985">
                  <c:v>0</c:v>
                </c:pt>
                <c:pt idx="272986">
                  <c:v>0</c:v>
                </c:pt>
                <c:pt idx="272987">
                  <c:v>0</c:v>
                </c:pt>
                <c:pt idx="272988">
                  <c:v>0</c:v>
                </c:pt>
                <c:pt idx="272989">
                  <c:v>0</c:v>
                </c:pt>
                <c:pt idx="272990">
                  <c:v>0</c:v>
                </c:pt>
                <c:pt idx="272991">
                  <c:v>0</c:v>
                </c:pt>
                <c:pt idx="272992">
                  <c:v>0</c:v>
                </c:pt>
                <c:pt idx="272993">
                  <c:v>0</c:v>
                </c:pt>
                <c:pt idx="272994">
                  <c:v>0</c:v>
                </c:pt>
                <c:pt idx="272995">
                  <c:v>0</c:v>
                </c:pt>
                <c:pt idx="272996">
                  <c:v>0</c:v>
                </c:pt>
                <c:pt idx="272997">
                  <c:v>0</c:v>
                </c:pt>
                <c:pt idx="272998">
                  <c:v>0</c:v>
                </c:pt>
                <c:pt idx="272999">
                  <c:v>0</c:v>
                </c:pt>
                <c:pt idx="273000">
                  <c:v>0</c:v>
                </c:pt>
                <c:pt idx="273001">
                  <c:v>0</c:v>
                </c:pt>
                <c:pt idx="273002">
                  <c:v>0</c:v>
                </c:pt>
                <c:pt idx="273003">
                  <c:v>0</c:v>
                </c:pt>
                <c:pt idx="273004">
                  <c:v>0</c:v>
                </c:pt>
                <c:pt idx="273005">
                  <c:v>0</c:v>
                </c:pt>
                <c:pt idx="273006">
                  <c:v>0</c:v>
                </c:pt>
                <c:pt idx="273007">
                  <c:v>0</c:v>
                </c:pt>
                <c:pt idx="273008">
                  <c:v>0</c:v>
                </c:pt>
                <c:pt idx="273009">
                  <c:v>0</c:v>
                </c:pt>
                <c:pt idx="273010">
                  <c:v>0</c:v>
                </c:pt>
                <c:pt idx="273011">
                  <c:v>0</c:v>
                </c:pt>
                <c:pt idx="273012">
                  <c:v>0</c:v>
                </c:pt>
                <c:pt idx="273013">
                  <c:v>0</c:v>
                </c:pt>
                <c:pt idx="273014">
                  <c:v>0</c:v>
                </c:pt>
                <c:pt idx="273015">
                  <c:v>0</c:v>
                </c:pt>
                <c:pt idx="273016">
                  <c:v>0</c:v>
                </c:pt>
                <c:pt idx="273017">
                  <c:v>0</c:v>
                </c:pt>
                <c:pt idx="273018">
                  <c:v>0</c:v>
                </c:pt>
                <c:pt idx="273019">
                  <c:v>0</c:v>
                </c:pt>
                <c:pt idx="273020">
                  <c:v>0</c:v>
                </c:pt>
                <c:pt idx="273021">
                  <c:v>0</c:v>
                </c:pt>
                <c:pt idx="273022">
                  <c:v>0</c:v>
                </c:pt>
                <c:pt idx="273023">
                  <c:v>0</c:v>
                </c:pt>
                <c:pt idx="273024">
                  <c:v>0</c:v>
                </c:pt>
                <c:pt idx="273025">
                  <c:v>0</c:v>
                </c:pt>
                <c:pt idx="273026">
                  <c:v>0</c:v>
                </c:pt>
                <c:pt idx="273027">
                  <c:v>0</c:v>
                </c:pt>
                <c:pt idx="273028">
                  <c:v>0</c:v>
                </c:pt>
                <c:pt idx="273029">
                  <c:v>0</c:v>
                </c:pt>
                <c:pt idx="273030">
                  <c:v>0</c:v>
                </c:pt>
                <c:pt idx="273031">
                  <c:v>0</c:v>
                </c:pt>
                <c:pt idx="273032">
                  <c:v>0</c:v>
                </c:pt>
                <c:pt idx="273033">
                  <c:v>0</c:v>
                </c:pt>
                <c:pt idx="273034">
                  <c:v>0</c:v>
                </c:pt>
                <c:pt idx="273035">
                  <c:v>0</c:v>
                </c:pt>
                <c:pt idx="273036">
                  <c:v>0</c:v>
                </c:pt>
                <c:pt idx="273037">
                  <c:v>0</c:v>
                </c:pt>
                <c:pt idx="273038">
                  <c:v>0</c:v>
                </c:pt>
                <c:pt idx="273039">
                  <c:v>0</c:v>
                </c:pt>
                <c:pt idx="273040">
                  <c:v>0</c:v>
                </c:pt>
                <c:pt idx="273041">
                  <c:v>0</c:v>
                </c:pt>
                <c:pt idx="273042">
                  <c:v>0</c:v>
                </c:pt>
                <c:pt idx="273043">
                  <c:v>0</c:v>
                </c:pt>
                <c:pt idx="273044">
                  <c:v>0</c:v>
                </c:pt>
                <c:pt idx="273045">
                  <c:v>0</c:v>
                </c:pt>
                <c:pt idx="273046">
                  <c:v>0</c:v>
                </c:pt>
                <c:pt idx="273047">
                  <c:v>0</c:v>
                </c:pt>
                <c:pt idx="273048">
                  <c:v>0</c:v>
                </c:pt>
                <c:pt idx="273049">
                  <c:v>0</c:v>
                </c:pt>
                <c:pt idx="273050">
                  <c:v>0</c:v>
                </c:pt>
                <c:pt idx="273051">
                  <c:v>0</c:v>
                </c:pt>
                <c:pt idx="273052">
                  <c:v>0</c:v>
                </c:pt>
                <c:pt idx="273053">
                  <c:v>0</c:v>
                </c:pt>
                <c:pt idx="273054">
                  <c:v>0</c:v>
                </c:pt>
                <c:pt idx="273055">
                  <c:v>0</c:v>
                </c:pt>
                <c:pt idx="273056">
                  <c:v>0</c:v>
                </c:pt>
                <c:pt idx="273057">
                  <c:v>0</c:v>
                </c:pt>
                <c:pt idx="273058">
                  <c:v>0</c:v>
                </c:pt>
                <c:pt idx="273059">
                  <c:v>0</c:v>
                </c:pt>
                <c:pt idx="273060">
                  <c:v>0</c:v>
                </c:pt>
                <c:pt idx="273061">
                  <c:v>0</c:v>
                </c:pt>
                <c:pt idx="273062">
                  <c:v>0</c:v>
                </c:pt>
                <c:pt idx="273063">
                  <c:v>0</c:v>
                </c:pt>
                <c:pt idx="273064">
                  <c:v>0</c:v>
                </c:pt>
                <c:pt idx="273065">
                  <c:v>0</c:v>
                </c:pt>
                <c:pt idx="273066">
                  <c:v>0</c:v>
                </c:pt>
                <c:pt idx="273067">
                  <c:v>0</c:v>
                </c:pt>
                <c:pt idx="273068">
                  <c:v>0</c:v>
                </c:pt>
                <c:pt idx="273069">
                  <c:v>0</c:v>
                </c:pt>
                <c:pt idx="273070">
                  <c:v>0</c:v>
                </c:pt>
                <c:pt idx="273071">
                  <c:v>0</c:v>
                </c:pt>
                <c:pt idx="273072">
                  <c:v>0</c:v>
                </c:pt>
                <c:pt idx="273073">
                  <c:v>0</c:v>
                </c:pt>
                <c:pt idx="273074">
                  <c:v>0</c:v>
                </c:pt>
                <c:pt idx="273075">
                  <c:v>0</c:v>
                </c:pt>
                <c:pt idx="273076">
                  <c:v>0</c:v>
                </c:pt>
                <c:pt idx="273077">
                  <c:v>0</c:v>
                </c:pt>
                <c:pt idx="273078">
                  <c:v>0</c:v>
                </c:pt>
                <c:pt idx="273079">
                  <c:v>0</c:v>
                </c:pt>
                <c:pt idx="273080">
                  <c:v>0</c:v>
                </c:pt>
                <c:pt idx="273081">
                  <c:v>0</c:v>
                </c:pt>
                <c:pt idx="273082">
                  <c:v>0</c:v>
                </c:pt>
                <c:pt idx="273083">
                  <c:v>0</c:v>
                </c:pt>
                <c:pt idx="273084">
                  <c:v>0</c:v>
                </c:pt>
                <c:pt idx="273085">
                  <c:v>0</c:v>
                </c:pt>
                <c:pt idx="273086">
                  <c:v>0</c:v>
                </c:pt>
                <c:pt idx="273087">
                  <c:v>0</c:v>
                </c:pt>
                <c:pt idx="273088">
                  <c:v>0</c:v>
                </c:pt>
                <c:pt idx="273089">
                  <c:v>0</c:v>
                </c:pt>
                <c:pt idx="273090">
                  <c:v>0</c:v>
                </c:pt>
                <c:pt idx="273091">
                  <c:v>0</c:v>
                </c:pt>
                <c:pt idx="273092">
                  <c:v>0</c:v>
                </c:pt>
                <c:pt idx="273093">
                  <c:v>0</c:v>
                </c:pt>
                <c:pt idx="273094">
                  <c:v>0</c:v>
                </c:pt>
                <c:pt idx="273095">
                  <c:v>0</c:v>
                </c:pt>
                <c:pt idx="273096">
                  <c:v>0</c:v>
                </c:pt>
                <c:pt idx="273097">
                  <c:v>0</c:v>
                </c:pt>
                <c:pt idx="273098">
                  <c:v>0</c:v>
                </c:pt>
                <c:pt idx="273099">
                  <c:v>0</c:v>
                </c:pt>
                <c:pt idx="273100">
                  <c:v>0</c:v>
                </c:pt>
                <c:pt idx="273101">
                  <c:v>0</c:v>
                </c:pt>
                <c:pt idx="273102">
                  <c:v>0</c:v>
                </c:pt>
                <c:pt idx="273103">
                  <c:v>0</c:v>
                </c:pt>
                <c:pt idx="273104">
                  <c:v>0</c:v>
                </c:pt>
                <c:pt idx="273105">
                  <c:v>0</c:v>
                </c:pt>
                <c:pt idx="273106">
                  <c:v>0</c:v>
                </c:pt>
                <c:pt idx="273107">
                  <c:v>0</c:v>
                </c:pt>
                <c:pt idx="273108">
                  <c:v>0</c:v>
                </c:pt>
                <c:pt idx="273109">
                  <c:v>0</c:v>
                </c:pt>
                <c:pt idx="273110">
                  <c:v>0</c:v>
                </c:pt>
                <c:pt idx="273111">
                  <c:v>0</c:v>
                </c:pt>
                <c:pt idx="273112">
                  <c:v>0</c:v>
                </c:pt>
                <c:pt idx="273113">
                  <c:v>0</c:v>
                </c:pt>
                <c:pt idx="273114">
                  <c:v>0</c:v>
                </c:pt>
                <c:pt idx="273115">
                  <c:v>0</c:v>
                </c:pt>
                <c:pt idx="273116">
                  <c:v>0</c:v>
                </c:pt>
                <c:pt idx="273117">
                  <c:v>0</c:v>
                </c:pt>
                <c:pt idx="273118">
                  <c:v>0</c:v>
                </c:pt>
                <c:pt idx="273119">
                  <c:v>0</c:v>
                </c:pt>
                <c:pt idx="273120">
                  <c:v>0</c:v>
                </c:pt>
                <c:pt idx="273121">
                  <c:v>0</c:v>
                </c:pt>
                <c:pt idx="273122">
                  <c:v>0</c:v>
                </c:pt>
                <c:pt idx="273123">
                  <c:v>0</c:v>
                </c:pt>
                <c:pt idx="273124">
                  <c:v>0</c:v>
                </c:pt>
                <c:pt idx="273125">
                  <c:v>0</c:v>
                </c:pt>
                <c:pt idx="273126">
                  <c:v>0</c:v>
                </c:pt>
                <c:pt idx="273127">
                  <c:v>0</c:v>
                </c:pt>
                <c:pt idx="273128">
                  <c:v>0</c:v>
                </c:pt>
                <c:pt idx="273129">
                  <c:v>0</c:v>
                </c:pt>
                <c:pt idx="273130">
                  <c:v>0</c:v>
                </c:pt>
                <c:pt idx="273131">
                  <c:v>0</c:v>
                </c:pt>
                <c:pt idx="273132">
                  <c:v>0</c:v>
                </c:pt>
                <c:pt idx="273133">
                  <c:v>0</c:v>
                </c:pt>
                <c:pt idx="273134">
                  <c:v>0</c:v>
                </c:pt>
                <c:pt idx="273135">
                  <c:v>0</c:v>
                </c:pt>
                <c:pt idx="273136">
                  <c:v>0</c:v>
                </c:pt>
                <c:pt idx="273137">
                  <c:v>0</c:v>
                </c:pt>
                <c:pt idx="273138">
                  <c:v>0</c:v>
                </c:pt>
                <c:pt idx="273139">
                  <c:v>0</c:v>
                </c:pt>
                <c:pt idx="273140">
                  <c:v>0</c:v>
                </c:pt>
                <c:pt idx="273141">
                  <c:v>0</c:v>
                </c:pt>
                <c:pt idx="273142">
                  <c:v>0</c:v>
                </c:pt>
                <c:pt idx="273143">
                  <c:v>0</c:v>
                </c:pt>
                <c:pt idx="273144">
                  <c:v>0</c:v>
                </c:pt>
                <c:pt idx="273145">
                  <c:v>0</c:v>
                </c:pt>
                <c:pt idx="273146">
                  <c:v>0</c:v>
                </c:pt>
                <c:pt idx="273147">
                  <c:v>0</c:v>
                </c:pt>
                <c:pt idx="273148">
                  <c:v>0</c:v>
                </c:pt>
                <c:pt idx="273149">
                  <c:v>0</c:v>
                </c:pt>
                <c:pt idx="273150">
                  <c:v>0</c:v>
                </c:pt>
                <c:pt idx="273151">
                  <c:v>0</c:v>
                </c:pt>
                <c:pt idx="273152">
                  <c:v>0</c:v>
                </c:pt>
                <c:pt idx="273153">
                  <c:v>0</c:v>
                </c:pt>
                <c:pt idx="273154">
                  <c:v>0</c:v>
                </c:pt>
                <c:pt idx="273155">
                  <c:v>0</c:v>
                </c:pt>
                <c:pt idx="273156">
                  <c:v>0</c:v>
                </c:pt>
                <c:pt idx="273157">
                  <c:v>0</c:v>
                </c:pt>
                <c:pt idx="273158">
                  <c:v>0</c:v>
                </c:pt>
                <c:pt idx="273159">
                  <c:v>0</c:v>
                </c:pt>
                <c:pt idx="273160">
                  <c:v>0</c:v>
                </c:pt>
                <c:pt idx="273161">
                  <c:v>0</c:v>
                </c:pt>
                <c:pt idx="273162">
                  <c:v>0</c:v>
                </c:pt>
                <c:pt idx="273163">
                  <c:v>0</c:v>
                </c:pt>
                <c:pt idx="273164">
                  <c:v>0</c:v>
                </c:pt>
                <c:pt idx="273165">
                  <c:v>0</c:v>
                </c:pt>
                <c:pt idx="273166">
                  <c:v>0</c:v>
                </c:pt>
                <c:pt idx="273167">
                  <c:v>0</c:v>
                </c:pt>
                <c:pt idx="273168">
                  <c:v>0</c:v>
                </c:pt>
                <c:pt idx="273169">
                  <c:v>0</c:v>
                </c:pt>
                <c:pt idx="273170">
                  <c:v>0</c:v>
                </c:pt>
                <c:pt idx="273171">
                  <c:v>0</c:v>
                </c:pt>
                <c:pt idx="273172">
                  <c:v>0</c:v>
                </c:pt>
                <c:pt idx="273173">
                  <c:v>0</c:v>
                </c:pt>
                <c:pt idx="273174">
                  <c:v>0</c:v>
                </c:pt>
                <c:pt idx="273175">
                  <c:v>0</c:v>
                </c:pt>
                <c:pt idx="273176">
                  <c:v>0</c:v>
                </c:pt>
                <c:pt idx="273177">
                  <c:v>0</c:v>
                </c:pt>
                <c:pt idx="273178">
                  <c:v>0</c:v>
                </c:pt>
                <c:pt idx="273179">
                  <c:v>0</c:v>
                </c:pt>
                <c:pt idx="273180">
                  <c:v>0</c:v>
                </c:pt>
                <c:pt idx="273181">
                  <c:v>0</c:v>
                </c:pt>
                <c:pt idx="273182">
                  <c:v>0</c:v>
                </c:pt>
                <c:pt idx="273183">
                  <c:v>0</c:v>
                </c:pt>
                <c:pt idx="273184">
                  <c:v>0</c:v>
                </c:pt>
                <c:pt idx="273185">
                  <c:v>0</c:v>
                </c:pt>
                <c:pt idx="273186">
                  <c:v>0</c:v>
                </c:pt>
                <c:pt idx="273187">
                  <c:v>0</c:v>
                </c:pt>
                <c:pt idx="273188">
                  <c:v>0</c:v>
                </c:pt>
                <c:pt idx="273189">
                  <c:v>0</c:v>
                </c:pt>
                <c:pt idx="273190">
                  <c:v>0</c:v>
                </c:pt>
                <c:pt idx="273191">
                  <c:v>0</c:v>
                </c:pt>
                <c:pt idx="273192">
                  <c:v>0</c:v>
                </c:pt>
                <c:pt idx="273193">
                  <c:v>0</c:v>
                </c:pt>
                <c:pt idx="273194">
                  <c:v>0</c:v>
                </c:pt>
                <c:pt idx="273195">
                  <c:v>0</c:v>
                </c:pt>
                <c:pt idx="273196">
                  <c:v>0</c:v>
                </c:pt>
                <c:pt idx="273197">
                  <c:v>0</c:v>
                </c:pt>
                <c:pt idx="273198">
                  <c:v>0</c:v>
                </c:pt>
                <c:pt idx="273199">
                  <c:v>0</c:v>
                </c:pt>
                <c:pt idx="273200">
                  <c:v>0</c:v>
                </c:pt>
                <c:pt idx="273201">
                  <c:v>0</c:v>
                </c:pt>
                <c:pt idx="273202">
                  <c:v>0</c:v>
                </c:pt>
                <c:pt idx="273203">
                  <c:v>0</c:v>
                </c:pt>
                <c:pt idx="273204">
                  <c:v>0</c:v>
                </c:pt>
                <c:pt idx="273205">
                  <c:v>0</c:v>
                </c:pt>
                <c:pt idx="273206">
                  <c:v>0</c:v>
                </c:pt>
                <c:pt idx="273207">
                  <c:v>0</c:v>
                </c:pt>
                <c:pt idx="273208">
                  <c:v>0</c:v>
                </c:pt>
                <c:pt idx="273209">
                  <c:v>0</c:v>
                </c:pt>
                <c:pt idx="273210">
                  <c:v>0</c:v>
                </c:pt>
                <c:pt idx="273211">
                  <c:v>0</c:v>
                </c:pt>
                <c:pt idx="273212">
                  <c:v>0</c:v>
                </c:pt>
                <c:pt idx="273213">
                  <c:v>0</c:v>
                </c:pt>
                <c:pt idx="273214">
                  <c:v>0</c:v>
                </c:pt>
                <c:pt idx="273215">
                  <c:v>0</c:v>
                </c:pt>
                <c:pt idx="273216">
                  <c:v>0</c:v>
                </c:pt>
                <c:pt idx="273217">
                  <c:v>0</c:v>
                </c:pt>
                <c:pt idx="273218">
                  <c:v>0</c:v>
                </c:pt>
                <c:pt idx="273219">
                  <c:v>0</c:v>
                </c:pt>
                <c:pt idx="273220">
                  <c:v>0</c:v>
                </c:pt>
                <c:pt idx="273221">
                  <c:v>0</c:v>
                </c:pt>
                <c:pt idx="273222">
                  <c:v>0</c:v>
                </c:pt>
                <c:pt idx="273223">
                  <c:v>0</c:v>
                </c:pt>
                <c:pt idx="273224">
                  <c:v>0</c:v>
                </c:pt>
                <c:pt idx="273225">
                  <c:v>0</c:v>
                </c:pt>
                <c:pt idx="273226">
                  <c:v>0</c:v>
                </c:pt>
                <c:pt idx="273227">
                  <c:v>0</c:v>
                </c:pt>
                <c:pt idx="273228">
                  <c:v>0</c:v>
                </c:pt>
                <c:pt idx="273229">
                  <c:v>0</c:v>
                </c:pt>
                <c:pt idx="273230">
                  <c:v>0</c:v>
                </c:pt>
                <c:pt idx="273231">
                  <c:v>0</c:v>
                </c:pt>
                <c:pt idx="273232">
                  <c:v>0</c:v>
                </c:pt>
                <c:pt idx="273233">
                  <c:v>0</c:v>
                </c:pt>
                <c:pt idx="273234">
                  <c:v>0</c:v>
                </c:pt>
                <c:pt idx="273235">
                  <c:v>0</c:v>
                </c:pt>
                <c:pt idx="273236">
                  <c:v>0</c:v>
                </c:pt>
                <c:pt idx="273237">
                  <c:v>0</c:v>
                </c:pt>
                <c:pt idx="273238">
                  <c:v>0</c:v>
                </c:pt>
                <c:pt idx="273239">
                  <c:v>0</c:v>
                </c:pt>
                <c:pt idx="273240">
                  <c:v>0</c:v>
                </c:pt>
                <c:pt idx="273241">
                  <c:v>0</c:v>
                </c:pt>
                <c:pt idx="273242">
                  <c:v>0</c:v>
                </c:pt>
                <c:pt idx="273243">
                  <c:v>0</c:v>
                </c:pt>
                <c:pt idx="273244">
                  <c:v>0</c:v>
                </c:pt>
                <c:pt idx="273245">
                  <c:v>0</c:v>
                </c:pt>
                <c:pt idx="273246">
                  <c:v>0</c:v>
                </c:pt>
                <c:pt idx="273247">
                  <c:v>0</c:v>
                </c:pt>
                <c:pt idx="273248">
                  <c:v>0</c:v>
                </c:pt>
                <c:pt idx="273249">
                  <c:v>0</c:v>
                </c:pt>
                <c:pt idx="273250">
                  <c:v>0</c:v>
                </c:pt>
                <c:pt idx="273251">
                  <c:v>0</c:v>
                </c:pt>
                <c:pt idx="273252">
                  <c:v>0</c:v>
                </c:pt>
                <c:pt idx="273253">
                  <c:v>0</c:v>
                </c:pt>
                <c:pt idx="273254">
                  <c:v>0</c:v>
                </c:pt>
                <c:pt idx="273255">
                  <c:v>0</c:v>
                </c:pt>
                <c:pt idx="273256">
                  <c:v>0</c:v>
                </c:pt>
                <c:pt idx="273257">
                  <c:v>0</c:v>
                </c:pt>
                <c:pt idx="273258">
                  <c:v>0</c:v>
                </c:pt>
                <c:pt idx="273259">
                  <c:v>0</c:v>
                </c:pt>
                <c:pt idx="273260">
                  <c:v>0</c:v>
                </c:pt>
                <c:pt idx="273261">
                  <c:v>0</c:v>
                </c:pt>
                <c:pt idx="273262">
                  <c:v>0</c:v>
                </c:pt>
                <c:pt idx="273263">
                  <c:v>0</c:v>
                </c:pt>
                <c:pt idx="273264">
                  <c:v>0</c:v>
                </c:pt>
                <c:pt idx="273265">
                  <c:v>0</c:v>
                </c:pt>
                <c:pt idx="273266">
                  <c:v>0</c:v>
                </c:pt>
                <c:pt idx="273267">
                  <c:v>0</c:v>
                </c:pt>
                <c:pt idx="273268">
                  <c:v>0</c:v>
                </c:pt>
                <c:pt idx="273269">
                  <c:v>0</c:v>
                </c:pt>
                <c:pt idx="273270">
                  <c:v>0</c:v>
                </c:pt>
                <c:pt idx="273271">
                  <c:v>0</c:v>
                </c:pt>
                <c:pt idx="273272">
                  <c:v>0</c:v>
                </c:pt>
                <c:pt idx="273273">
                  <c:v>0</c:v>
                </c:pt>
                <c:pt idx="273274">
                  <c:v>0</c:v>
                </c:pt>
                <c:pt idx="273275">
                  <c:v>0</c:v>
                </c:pt>
                <c:pt idx="273276">
                  <c:v>0</c:v>
                </c:pt>
                <c:pt idx="273277">
                  <c:v>0</c:v>
                </c:pt>
                <c:pt idx="273278">
                  <c:v>0</c:v>
                </c:pt>
                <c:pt idx="273279">
                  <c:v>0</c:v>
                </c:pt>
                <c:pt idx="273280">
                  <c:v>0</c:v>
                </c:pt>
                <c:pt idx="273281">
                  <c:v>0</c:v>
                </c:pt>
                <c:pt idx="273282">
                  <c:v>0</c:v>
                </c:pt>
                <c:pt idx="273283">
                  <c:v>0</c:v>
                </c:pt>
                <c:pt idx="273284">
                  <c:v>0</c:v>
                </c:pt>
                <c:pt idx="273285">
                  <c:v>0</c:v>
                </c:pt>
                <c:pt idx="273286">
                  <c:v>0</c:v>
                </c:pt>
                <c:pt idx="273287">
                  <c:v>0</c:v>
                </c:pt>
                <c:pt idx="273288">
                  <c:v>0</c:v>
                </c:pt>
                <c:pt idx="273289">
                  <c:v>0</c:v>
                </c:pt>
                <c:pt idx="273290">
                  <c:v>0</c:v>
                </c:pt>
                <c:pt idx="273291">
                  <c:v>0</c:v>
                </c:pt>
                <c:pt idx="273292">
                  <c:v>0</c:v>
                </c:pt>
                <c:pt idx="273293">
                  <c:v>0</c:v>
                </c:pt>
                <c:pt idx="273294">
                  <c:v>0</c:v>
                </c:pt>
                <c:pt idx="273295">
                  <c:v>0</c:v>
                </c:pt>
                <c:pt idx="273296">
                  <c:v>0</c:v>
                </c:pt>
                <c:pt idx="273297">
                  <c:v>0</c:v>
                </c:pt>
                <c:pt idx="273298">
                  <c:v>0</c:v>
                </c:pt>
                <c:pt idx="273299">
                  <c:v>0</c:v>
                </c:pt>
                <c:pt idx="273300">
                  <c:v>0</c:v>
                </c:pt>
                <c:pt idx="273301">
                  <c:v>0</c:v>
                </c:pt>
                <c:pt idx="273302">
                  <c:v>0</c:v>
                </c:pt>
                <c:pt idx="273303">
                  <c:v>0</c:v>
                </c:pt>
                <c:pt idx="273304">
                  <c:v>0</c:v>
                </c:pt>
                <c:pt idx="273305">
                  <c:v>0</c:v>
                </c:pt>
                <c:pt idx="273306">
                  <c:v>0</c:v>
                </c:pt>
                <c:pt idx="273307">
                  <c:v>0</c:v>
                </c:pt>
                <c:pt idx="273308">
                  <c:v>0</c:v>
                </c:pt>
                <c:pt idx="273309">
                  <c:v>0</c:v>
                </c:pt>
                <c:pt idx="273310">
                  <c:v>0</c:v>
                </c:pt>
                <c:pt idx="273311">
                  <c:v>0</c:v>
                </c:pt>
                <c:pt idx="273312">
                  <c:v>0</c:v>
                </c:pt>
                <c:pt idx="273313">
                  <c:v>0</c:v>
                </c:pt>
                <c:pt idx="273314">
                  <c:v>0</c:v>
                </c:pt>
                <c:pt idx="273315">
                  <c:v>0</c:v>
                </c:pt>
                <c:pt idx="273316">
                  <c:v>0</c:v>
                </c:pt>
                <c:pt idx="273317">
                  <c:v>0</c:v>
                </c:pt>
                <c:pt idx="273318">
                  <c:v>0</c:v>
                </c:pt>
                <c:pt idx="273319">
                  <c:v>0</c:v>
                </c:pt>
                <c:pt idx="273320">
                  <c:v>0</c:v>
                </c:pt>
                <c:pt idx="273321">
                  <c:v>0</c:v>
                </c:pt>
                <c:pt idx="273322">
                  <c:v>0</c:v>
                </c:pt>
                <c:pt idx="273323">
                  <c:v>0</c:v>
                </c:pt>
                <c:pt idx="273324">
                  <c:v>0</c:v>
                </c:pt>
                <c:pt idx="273325">
                  <c:v>0</c:v>
                </c:pt>
                <c:pt idx="273326">
                  <c:v>0</c:v>
                </c:pt>
                <c:pt idx="273327">
                  <c:v>0</c:v>
                </c:pt>
                <c:pt idx="273328">
                  <c:v>0</c:v>
                </c:pt>
                <c:pt idx="273329">
                  <c:v>0</c:v>
                </c:pt>
                <c:pt idx="273330">
                  <c:v>0</c:v>
                </c:pt>
                <c:pt idx="273331">
                  <c:v>0</c:v>
                </c:pt>
                <c:pt idx="273332">
                  <c:v>0</c:v>
                </c:pt>
                <c:pt idx="273333">
                  <c:v>0</c:v>
                </c:pt>
                <c:pt idx="273334">
                  <c:v>0</c:v>
                </c:pt>
                <c:pt idx="273335">
                  <c:v>0</c:v>
                </c:pt>
                <c:pt idx="273336">
                  <c:v>0</c:v>
                </c:pt>
                <c:pt idx="273337">
                  <c:v>0</c:v>
                </c:pt>
                <c:pt idx="273338">
                  <c:v>0</c:v>
                </c:pt>
                <c:pt idx="273339">
                  <c:v>0</c:v>
                </c:pt>
                <c:pt idx="273340">
                  <c:v>0</c:v>
                </c:pt>
                <c:pt idx="273341">
                  <c:v>0</c:v>
                </c:pt>
                <c:pt idx="273342">
                  <c:v>0</c:v>
                </c:pt>
                <c:pt idx="273343">
                  <c:v>0</c:v>
                </c:pt>
                <c:pt idx="273344">
                  <c:v>0</c:v>
                </c:pt>
                <c:pt idx="273345">
                  <c:v>0</c:v>
                </c:pt>
                <c:pt idx="273346">
                  <c:v>0</c:v>
                </c:pt>
                <c:pt idx="273347">
                  <c:v>0</c:v>
                </c:pt>
                <c:pt idx="273348">
                  <c:v>0</c:v>
                </c:pt>
                <c:pt idx="273349">
                  <c:v>0</c:v>
                </c:pt>
                <c:pt idx="273350">
                  <c:v>0</c:v>
                </c:pt>
                <c:pt idx="273351">
                  <c:v>0</c:v>
                </c:pt>
                <c:pt idx="273352">
                  <c:v>0</c:v>
                </c:pt>
                <c:pt idx="273353">
                  <c:v>0</c:v>
                </c:pt>
                <c:pt idx="273354">
                  <c:v>0</c:v>
                </c:pt>
                <c:pt idx="273355">
                  <c:v>0</c:v>
                </c:pt>
                <c:pt idx="273356">
                  <c:v>0</c:v>
                </c:pt>
                <c:pt idx="273357">
                  <c:v>0</c:v>
                </c:pt>
                <c:pt idx="273358">
                  <c:v>0</c:v>
                </c:pt>
                <c:pt idx="273359">
                  <c:v>0</c:v>
                </c:pt>
                <c:pt idx="273360">
                  <c:v>0</c:v>
                </c:pt>
                <c:pt idx="273361">
                  <c:v>0</c:v>
                </c:pt>
                <c:pt idx="273362">
                  <c:v>0</c:v>
                </c:pt>
                <c:pt idx="273363">
                  <c:v>0</c:v>
                </c:pt>
                <c:pt idx="273364">
                  <c:v>0</c:v>
                </c:pt>
                <c:pt idx="273365">
                  <c:v>0</c:v>
                </c:pt>
                <c:pt idx="273366">
                  <c:v>0</c:v>
                </c:pt>
                <c:pt idx="273367">
                  <c:v>0</c:v>
                </c:pt>
                <c:pt idx="273368">
                  <c:v>0</c:v>
                </c:pt>
                <c:pt idx="273369">
                  <c:v>0</c:v>
                </c:pt>
                <c:pt idx="273370">
                  <c:v>0</c:v>
                </c:pt>
                <c:pt idx="273371">
                  <c:v>0</c:v>
                </c:pt>
                <c:pt idx="273372">
                  <c:v>0</c:v>
                </c:pt>
                <c:pt idx="273373">
                  <c:v>0</c:v>
                </c:pt>
                <c:pt idx="273374">
                  <c:v>0</c:v>
                </c:pt>
                <c:pt idx="273375">
                  <c:v>0</c:v>
                </c:pt>
                <c:pt idx="273376">
                  <c:v>0</c:v>
                </c:pt>
                <c:pt idx="273377">
                  <c:v>0</c:v>
                </c:pt>
                <c:pt idx="273378">
                  <c:v>0</c:v>
                </c:pt>
                <c:pt idx="273379">
                  <c:v>0</c:v>
                </c:pt>
                <c:pt idx="273380">
                  <c:v>0</c:v>
                </c:pt>
                <c:pt idx="273381">
                  <c:v>0</c:v>
                </c:pt>
                <c:pt idx="273382">
                  <c:v>0</c:v>
                </c:pt>
                <c:pt idx="273383">
                  <c:v>0</c:v>
                </c:pt>
                <c:pt idx="273384">
                  <c:v>0</c:v>
                </c:pt>
                <c:pt idx="273385">
                  <c:v>0</c:v>
                </c:pt>
                <c:pt idx="273386">
                  <c:v>0</c:v>
                </c:pt>
                <c:pt idx="273387">
                  <c:v>0</c:v>
                </c:pt>
                <c:pt idx="273388">
                  <c:v>0</c:v>
                </c:pt>
                <c:pt idx="273389">
                  <c:v>0</c:v>
                </c:pt>
                <c:pt idx="273390">
                  <c:v>0</c:v>
                </c:pt>
                <c:pt idx="273391">
                  <c:v>0</c:v>
                </c:pt>
                <c:pt idx="273392">
                  <c:v>0</c:v>
                </c:pt>
                <c:pt idx="273393">
                  <c:v>0</c:v>
                </c:pt>
                <c:pt idx="273394">
                  <c:v>0</c:v>
                </c:pt>
                <c:pt idx="273395">
                  <c:v>0</c:v>
                </c:pt>
                <c:pt idx="273396">
                  <c:v>0</c:v>
                </c:pt>
                <c:pt idx="273397">
                  <c:v>0</c:v>
                </c:pt>
                <c:pt idx="273398">
                  <c:v>0</c:v>
                </c:pt>
                <c:pt idx="273399">
                  <c:v>0</c:v>
                </c:pt>
                <c:pt idx="273400">
                  <c:v>0</c:v>
                </c:pt>
                <c:pt idx="273401">
                  <c:v>0</c:v>
                </c:pt>
                <c:pt idx="273402">
                  <c:v>0</c:v>
                </c:pt>
                <c:pt idx="273403">
                  <c:v>0</c:v>
                </c:pt>
                <c:pt idx="273404">
                  <c:v>0</c:v>
                </c:pt>
                <c:pt idx="273405">
                  <c:v>0</c:v>
                </c:pt>
                <c:pt idx="273406">
                  <c:v>0</c:v>
                </c:pt>
                <c:pt idx="273407">
                  <c:v>0</c:v>
                </c:pt>
                <c:pt idx="273408">
                  <c:v>0</c:v>
                </c:pt>
                <c:pt idx="273409">
                  <c:v>0</c:v>
                </c:pt>
                <c:pt idx="273410">
                  <c:v>0</c:v>
                </c:pt>
                <c:pt idx="273411">
                  <c:v>0</c:v>
                </c:pt>
                <c:pt idx="273412">
                  <c:v>0</c:v>
                </c:pt>
                <c:pt idx="273413">
                  <c:v>0</c:v>
                </c:pt>
                <c:pt idx="273414">
                  <c:v>0</c:v>
                </c:pt>
                <c:pt idx="273415">
                  <c:v>0</c:v>
                </c:pt>
                <c:pt idx="273416">
                  <c:v>0</c:v>
                </c:pt>
                <c:pt idx="273417">
                  <c:v>0</c:v>
                </c:pt>
                <c:pt idx="273418">
                  <c:v>0</c:v>
                </c:pt>
                <c:pt idx="273419">
                  <c:v>0</c:v>
                </c:pt>
                <c:pt idx="273420">
                  <c:v>0</c:v>
                </c:pt>
                <c:pt idx="273421">
                  <c:v>0</c:v>
                </c:pt>
                <c:pt idx="273422">
                  <c:v>0</c:v>
                </c:pt>
                <c:pt idx="273423">
                  <c:v>0</c:v>
                </c:pt>
                <c:pt idx="273424">
                  <c:v>0</c:v>
                </c:pt>
                <c:pt idx="273425">
                  <c:v>0</c:v>
                </c:pt>
                <c:pt idx="273426">
                  <c:v>0</c:v>
                </c:pt>
                <c:pt idx="273427">
                  <c:v>0</c:v>
                </c:pt>
                <c:pt idx="273428">
                  <c:v>0</c:v>
                </c:pt>
                <c:pt idx="273429">
                  <c:v>0</c:v>
                </c:pt>
                <c:pt idx="273430">
                  <c:v>0</c:v>
                </c:pt>
                <c:pt idx="273431">
                  <c:v>0</c:v>
                </c:pt>
                <c:pt idx="273432">
                  <c:v>0</c:v>
                </c:pt>
                <c:pt idx="273433">
                  <c:v>0</c:v>
                </c:pt>
                <c:pt idx="273434">
                  <c:v>0</c:v>
                </c:pt>
                <c:pt idx="273435">
                  <c:v>0</c:v>
                </c:pt>
                <c:pt idx="273436">
                  <c:v>0</c:v>
                </c:pt>
                <c:pt idx="273437">
                  <c:v>0</c:v>
                </c:pt>
                <c:pt idx="273438">
                  <c:v>0</c:v>
                </c:pt>
                <c:pt idx="273439">
                  <c:v>0</c:v>
                </c:pt>
                <c:pt idx="273440">
                  <c:v>0</c:v>
                </c:pt>
                <c:pt idx="273441">
                  <c:v>0</c:v>
                </c:pt>
                <c:pt idx="273442">
                  <c:v>0</c:v>
                </c:pt>
                <c:pt idx="273443">
                  <c:v>0</c:v>
                </c:pt>
                <c:pt idx="273444">
                  <c:v>0</c:v>
                </c:pt>
                <c:pt idx="273445">
                  <c:v>0</c:v>
                </c:pt>
                <c:pt idx="273446">
                  <c:v>0</c:v>
                </c:pt>
                <c:pt idx="273447">
                  <c:v>0</c:v>
                </c:pt>
                <c:pt idx="273448">
                  <c:v>0</c:v>
                </c:pt>
                <c:pt idx="273449">
                  <c:v>0</c:v>
                </c:pt>
                <c:pt idx="273450">
                  <c:v>0</c:v>
                </c:pt>
                <c:pt idx="273451">
                  <c:v>0</c:v>
                </c:pt>
                <c:pt idx="273452">
                  <c:v>0</c:v>
                </c:pt>
                <c:pt idx="273453">
                  <c:v>0</c:v>
                </c:pt>
                <c:pt idx="273454">
                  <c:v>0</c:v>
                </c:pt>
                <c:pt idx="273455">
                  <c:v>0</c:v>
                </c:pt>
                <c:pt idx="273456">
                  <c:v>0</c:v>
                </c:pt>
                <c:pt idx="273457">
                  <c:v>0</c:v>
                </c:pt>
                <c:pt idx="273458">
                  <c:v>0</c:v>
                </c:pt>
                <c:pt idx="273459">
                  <c:v>0</c:v>
                </c:pt>
                <c:pt idx="273460">
                  <c:v>0</c:v>
                </c:pt>
                <c:pt idx="273461">
                  <c:v>0</c:v>
                </c:pt>
                <c:pt idx="273462">
                  <c:v>0</c:v>
                </c:pt>
                <c:pt idx="273463">
                  <c:v>0</c:v>
                </c:pt>
                <c:pt idx="273464">
                  <c:v>0</c:v>
                </c:pt>
                <c:pt idx="273465">
                  <c:v>0</c:v>
                </c:pt>
                <c:pt idx="273466">
                  <c:v>0</c:v>
                </c:pt>
                <c:pt idx="273467">
                  <c:v>0</c:v>
                </c:pt>
                <c:pt idx="273468">
                  <c:v>0</c:v>
                </c:pt>
                <c:pt idx="273469">
                  <c:v>0</c:v>
                </c:pt>
                <c:pt idx="273470">
                  <c:v>0</c:v>
                </c:pt>
                <c:pt idx="273471">
                  <c:v>0</c:v>
                </c:pt>
                <c:pt idx="273472">
                  <c:v>0</c:v>
                </c:pt>
                <c:pt idx="273473">
                  <c:v>0</c:v>
                </c:pt>
                <c:pt idx="273474">
                  <c:v>0</c:v>
                </c:pt>
                <c:pt idx="273475">
                  <c:v>0</c:v>
                </c:pt>
                <c:pt idx="273476">
                  <c:v>0</c:v>
                </c:pt>
                <c:pt idx="273477">
                  <c:v>0</c:v>
                </c:pt>
                <c:pt idx="273478">
                  <c:v>0</c:v>
                </c:pt>
                <c:pt idx="273479">
                  <c:v>0</c:v>
                </c:pt>
                <c:pt idx="273480">
                  <c:v>0</c:v>
                </c:pt>
                <c:pt idx="273481">
                  <c:v>0</c:v>
                </c:pt>
                <c:pt idx="273482">
                  <c:v>0</c:v>
                </c:pt>
                <c:pt idx="273483">
                  <c:v>0</c:v>
                </c:pt>
                <c:pt idx="273484">
                  <c:v>0</c:v>
                </c:pt>
                <c:pt idx="273485">
                  <c:v>0</c:v>
                </c:pt>
                <c:pt idx="273486">
                  <c:v>0</c:v>
                </c:pt>
                <c:pt idx="273487">
                  <c:v>0</c:v>
                </c:pt>
                <c:pt idx="273488">
                  <c:v>0</c:v>
                </c:pt>
                <c:pt idx="273489">
                  <c:v>0</c:v>
                </c:pt>
                <c:pt idx="273490">
                  <c:v>0</c:v>
                </c:pt>
                <c:pt idx="273491">
                  <c:v>0</c:v>
                </c:pt>
                <c:pt idx="273492">
                  <c:v>0</c:v>
                </c:pt>
                <c:pt idx="273493">
                  <c:v>0</c:v>
                </c:pt>
                <c:pt idx="273494">
                  <c:v>0</c:v>
                </c:pt>
                <c:pt idx="273495">
                  <c:v>0</c:v>
                </c:pt>
                <c:pt idx="273496">
                  <c:v>0</c:v>
                </c:pt>
                <c:pt idx="273497">
                  <c:v>0</c:v>
                </c:pt>
                <c:pt idx="273498">
                  <c:v>0</c:v>
                </c:pt>
                <c:pt idx="273499">
                  <c:v>0</c:v>
                </c:pt>
                <c:pt idx="273500">
                  <c:v>0</c:v>
                </c:pt>
                <c:pt idx="273501">
                  <c:v>0</c:v>
                </c:pt>
                <c:pt idx="273502">
                  <c:v>0</c:v>
                </c:pt>
                <c:pt idx="273503">
                  <c:v>0</c:v>
                </c:pt>
                <c:pt idx="273504">
                  <c:v>0</c:v>
                </c:pt>
                <c:pt idx="273505">
                  <c:v>0</c:v>
                </c:pt>
                <c:pt idx="273506">
                  <c:v>0</c:v>
                </c:pt>
                <c:pt idx="273507">
                  <c:v>0</c:v>
                </c:pt>
                <c:pt idx="273508">
                  <c:v>0</c:v>
                </c:pt>
                <c:pt idx="273509">
                  <c:v>0</c:v>
                </c:pt>
                <c:pt idx="273510">
                  <c:v>0</c:v>
                </c:pt>
                <c:pt idx="273511">
                  <c:v>0</c:v>
                </c:pt>
                <c:pt idx="273512">
                  <c:v>0</c:v>
                </c:pt>
                <c:pt idx="273513">
                  <c:v>0</c:v>
                </c:pt>
                <c:pt idx="273514">
                  <c:v>0</c:v>
                </c:pt>
                <c:pt idx="273515">
                  <c:v>0</c:v>
                </c:pt>
                <c:pt idx="273516">
                  <c:v>0</c:v>
                </c:pt>
                <c:pt idx="273517">
                  <c:v>0</c:v>
                </c:pt>
                <c:pt idx="273518">
                  <c:v>0</c:v>
                </c:pt>
                <c:pt idx="273519">
                  <c:v>0</c:v>
                </c:pt>
                <c:pt idx="273520">
                  <c:v>0</c:v>
                </c:pt>
                <c:pt idx="273521">
                  <c:v>0</c:v>
                </c:pt>
                <c:pt idx="273522">
                  <c:v>0</c:v>
                </c:pt>
                <c:pt idx="273523">
                  <c:v>0</c:v>
                </c:pt>
                <c:pt idx="273524">
                  <c:v>0</c:v>
                </c:pt>
                <c:pt idx="273525">
                  <c:v>0</c:v>
                </c:pt>
                <c:pt idx="273526">
                  <c:v>0</c:v>
                </c:pt>
                <c:pt idx="273527">
                  <c:v>0</c:v>
                </c:pt>
                <c:pt idx="273528">
                  <c:v>0</c:v>
                </c:pt>
                <c:pt idx="273529">
                  <c:v>0</c:v>
                </c:pt>
                <c:pt idx="273530">
                  <c:v>0</c:v>
                </c:pt>
                <c:pt idx="273531">
                  <c:v>0</c:v>
                </c:pt>
                <c:pt idx="273532">
                  <c:v>0</c:v>
                </c:pt>
                <c:pt idx="273533">
                  <c:v>0</c:v>
                </c:pt>
                <c:pt idx="273534">
                  <c:v>0</c:v>
                </c:pt>
                <c:pt idx="273535">
                  <c:v>0</c:v>
                </c:pt>
                <c:pt idx="273536">
                  <c:v>0</c:v>
                </c:pt>
                <c:pt idx="273537">
                  <c:v>0</c:v>
                </c:pt>
                <c:pt idx="273538">
                  <c:v>0</c:v>
                </c:pt>
                <c:pt idx="273539">
                  <c:v>0</c:v>
                </c:pt>
                <c:pt idx="273540">
                  <c:v>0</c:v>
                </c:pt>
                <c:pt idx="273541">
                  <c:v>0</c:v>
                </c:pt>
                <c:pt idx="273542">
                  <c:v>0</c:v>
                </c:pt>
                <c:pt idx="273543">
                  <c:v>0</c:v>
                </c:pt>
                <c:pt idx="273544">
                  <c:v>0</c:v>
                </c:pt>
                <c:pt idx="273545">
                  <c:v>0</c:v>
                </c:pt>
                <c:pt idx="273546">
                  <c:v>0</c:v>
                </c:pt>
                <c:pt idx="273547">
                  <c:v>0</c:v>
                </c:pt>
                <c:pt idx="273548">
                  <c:v>0</c:v>
                </c:pt>
                <c:pt idx="273549">
                  <c:v>0</c:v>
                </c:pt>
                <c:pt idx="273550">
                  <c:v>0</c:v>
                </c:pt>
                <c:pt idx="273551">
                  <c:v>0</c:v>
                </c:pt>
                <c:pt idx="273552">
                  <c:v>0</c:v>
                </c:pt>
                <c:pt idx="273553">
                  <c:v>0</c:v>
                </c:pt>
                <c:pt idx="273554">
                  <c:v>0</c:v>
                </c:pt>
                <c:pt idx="273555">
                  <c:v>0</c:v>
                </c:pt>
                <c:pt idx="273556">
                  <c:v>0</c:v>
                </c:pt>
                <c:pt idx="273557">
                  <c:v>0</c:v>
                </c:pt>
                <c:pt idx="273558">
                  <c:v>0</c:v>
                </c:pt>
                <c:pt idx="273559">
                  <c:v>0</c:v>
                </c:pt>
                <c:pt idx="273560">
                  <c:v>0</c:v>
                </c:pt>
                <c:pt idx="273561">
                  <c:v>0</c:v>
                </c:pt>
                <c:pt idx="273562">
                  <c:v>0</c:v>
                </c:pt>
                <c:pt idx="273563">
                  <c:v>0</c:v>
                </c:pt>
                <c:pt idx="273564">
                  <c:v>0</c:v>
                </c:pt>
                <c:pt idx="273565">
                  <c:v>0</c:v>
                </c:pt>
                <c:pt idx="273566">
                  <c:v>0</c:v>
                </c:pt>
                <c:pt idx="273567">
                  <c:v>0</c:v>
                </c:pt>
                <c:pt idx="273568">
                  <c:v>0</c:v>
                </c:pt>
                <c:pt idx="273569">
                  <c:v>0</c:v>
                </c:pt>
                <c:pt idx="273570">
                  <c:v>0</c:v>
                </c:pt>
                <c:pt idx="273571">
                  <c:v>0</c:v>
                </c:pt>
                <c:pt idx="273572">
                  <c:v>0</c:v>
                </c:pt>
                <c:pt idx="273573">
                  <c:v>0</c:v>
                </c:pt>
                <c:pt idx="273574">
                  <c:v>0</c:v>
                </c:pt>
                <c:pt idx="273575">
                  <c:v>0</c:v>
                </c:pt>
                <c:pt idx="273576">
                  <c:v>0</c:v>
                </c:pt>
                <c:pt idx="273577">
                  <c:v>0</c:v>
                </c:pt>
                <c:pt idx="273578">
                  <c:v>0</c:v>
                </c:pt>
                <c:pt idx="273579">
                  <c:v>0</c:v>
                </c:pt>
                <c:pt idx="273580">
                  <c:v>0</c:v>
                </c:pt>
                <c:pt idx="273581">
                  <c:v>0</c:v>
                </c:pt>
                <c:pt idx="273582">
                  <c:v>0</c:v>
                </c:pt>
                <c:pt idx="273583">
                  <c:v>0</c:v>
                </c:pt>
                <c:pt idx="273584">
                  <c:v>0</c:v>
                </c:pt>
                <c:pt idx="273585">
                  <c:v>0</c:v>
                </c:pt>
                <c:pt idx="273586">
                  <c:v>0</c:v>
                </c:pt>
                <c:pt idx="273587">
                  <c:v>0</c:v>
                </c:pt>
                <c:pt idx="273588">
                  <c:v>0</c:v>
                </c:pt>
                <c:pt idx="273589">
                  <c:v>0</c:v>
                </c:pt>
                <c:pt idx="273590">
                  <c:v>0</c:v>
                </c:pt>
                <c:pt idx="273591">
                  <c:v>0</c:v>
                </c:pt>
                <c:pt idx="273592">
                  <c:v>0</c:v>
                </c:pt>
                <c:pt idx="273593">
                  <c:v>0</c:v>
                </c:pt>
                <c:pt idx="273594">
                  <c:v>0</c:v>
                </c:pt>
                <c:pt idx="273595">
                  <c:v>0</c:v>
                </c:pt>
                <c:pt idx="273596">
                  <c:v>0</c:v>
                </c:pt>
                <c:pt idx="273597">
                  <c:v>0</c:v>
                </c:pt>
                <c:pt idx="273598">
                  <c:v>0</c:v>
                </c:pt>
                <c:pt idx="273599">
                  <c:v>0</c:v>
                </c:pt>
                <c:pt idx="273600">
                  <c:v>0</c:v>
                </c:pt>
                <c:pt idx="273601">
                  <c:v>0</c:v>
                </c:pt>
                <c:pt idx="273602">
                  <c:v>0</c:v>
                </c:pt>
                <c:pt idx="273603">
                  <c:v>0</c:v>
                </c:pt>
                <c:pt idx="273604">
                  <c:v>0</c:v>
                </c:pt>
                <c:pt idx="273605">
                  <c:v>0</c:v>
                </c:pt>
                <c:pt idx="273606">
                  <c:v>0</c:v>
                </c:pt>
                <c:pt idx="273607">
                  <c:v>0</c:v>
                </c:pt>
                <c:pt idx="273608">
                  <c:v>0</c:v>
                </c:pt>
                <c:pt idx="273609">
                  <c:v>0</c:v>
                </c:pt>
                <c:pt idx="273610">
                  <c:v>0</c:v>
                </c:pt>
                <c:pt idx="273611">
                  <c:v>0</c:v>
                </c:pt>
                <c:pt idx="273612">
                  <c:v>0</c:v>
                </c:pt>
                <c:pt idx="273613">
                  <c:v>0</c:v>
                </c:pt>
                <c:pt idx="273614">
                  <c:v>0</c:v>
                </c:pt>
                <c:pt idx="273615">
                  <c:v>0</c:v>
                </c:pt>
                <c:pt idx="273616">
                  <c:v>0</c:v>
                </c:pt>
                <c:pt idx="273617">
                  <c:v>0</c:v>
                </c:pt>
                <c:pt idx="273618">
                  <c:v>0</c:v>
                </c:pt>
                <c:pt idx="273619">
                  <c:v>0</c:v>
                </c:pt>
                <c:pt idx="273620">
                  <c:v>0</c:v>
                </c:pt>
                <c:pt idx="273621">
                  <c:v>0</c:v>
                </c:pt>
                <c:pt idx="273622">
                  <c:v>0</c:v>
                </c:pt>
                <c:pt idx="273623">
                  <c:v>0</c:v>
                </c:pt>
                <c:pt idx="273624">
                  <c:v>0</c:v>
                </c:pt>
                <c:pt idx="273625">
                  <c:v>0</c:v>
                </c:pt>
                <c:pt idx="273626">
                  <c:v>0</c:v>
                </c:pt>
                <c:pt idx="273627">
                  <c:v>0</c:v>
                </c:pt>
                <c:pt idx="273628">
                  <c:v>0</c:v>
                </c:pt>
                <c:pt idx="273629">
                  <c:v>0</c:v>
                </c:pt>
                <c:pt idx="273630">
                  <c:v>0</c:v>
                </c:pt>
                <c:pt idx="273631">
                  <c:v>0</c:v>
                </c:pt>
                <c:pt idx="273632">
                  <c:v>0</c:v>
                </c:pt>
                <c:pt idx="273633">
                  <c:v>0</c:v>
                </c:pt>
                <c:pt idx="273634">
                  <c:v>0</c:v>
                </c:pt>
                <c:pt idx="273635">
                  <c:v>0</c:v>
                </c:pt>
                <c:pt idx="273636">
                  <c:v>0</c:v>
                </c:pt>
                <c:pt idx="273637">
                  <c:v>0</c:v>
                </c:pt>
                <c:pt idx="273638">
                  <c:v>0</c:v>
                </c:pt>
                <c:pt idx="273639">
                  <c:v>0</c:v>
                </c:pt>
                <c:pt idx="273640">
                  <c:v>0</c:v>
                </c:pt>
                <c:pt idx="273641">
                  <c:v>0</c:v>
                </c:pt>
                <c:pt idx="273642">
                  <c:v>0</c:v>
                </c:pt>
                <c:pt idx="273643">
                  <c:v>0</c:v>
                </c:pt>
                <c:pt idx="273644">
                  <c:v>0</c:v>
                </c:pt>
                <c:pt idx="273645">
                  <c:v>0</c:v>
                </c:pt>
                <c:pt idx="273646">
                  <c:v>0</c:v>
                </c:pt>
                <c:pt idx="273647">
                  <c:v>0</c:v>
                </c:pt>
                <c:pt idx="273648">
                  <c:v>0</c:v>
                </c:pt>
                <c:pt idx="273649">
                  <c:v>0</c:v>
                </c:pt>
                <c:pt idx="273650">
                  <c:v>0</c:v>
                </c:pt>
                <c:pt idx="273651">
                  <c:v>0</c:v>
                </c:pt>
                <c:pt idx="273652">
                  <c:v>0</c:v>
                </c:pt>
                <c:pt idx="273653">
                  <c:v>0</c:v>
                </c:pt>
                <c:pt idx="273654">
                  <c:v>0</c:v>
                </c:pt>
                <c:pt idx="273655">
                  <c:v>0</c:v>
                </c:pt>
                <c:pt idx="273656">
                  <c:v>0</c:v>
                </c:pt>
                <c:pt idx="273657">
                  <c:v>0</c:v>
                </c:pt>
                <c:pt idx="273658">
                  <c:v>0</c:v>
                </c:pt>
                <c:pt idx="273659">
                  <c:v>0</c:v>
                </c:pt>
                <c:pt idx="273660">
                  <c:v>0</c:v>
                </c:pt>
                <c:pt idx="273661">
                  <c:v>0</c:v>
                </c:pt>
                <c:pt idx="273662">
                  <c:v>0</c:v>
                </c:pt>
                <c:pt idx="273663">
                  <c:v>0</c:v>
                </c:pt>
                <c:pt idx="273664">
                  <c:v>0</c:v>
                </c:pt>
                <c:pt idx="273665">
                  <c:v>0</c:v>
                </c:pt>
                <c:pt idx="273666">
                  <c:v>0</c:v>
                </c:pt>
                <c:pt idx="273667">
                  <c:v>0</c:v>
                </c:pt>
                <c:pt idx="273668">
                  <c:v>0</c:v>
                </c:pt>
                <c:pt idx="273669">
                  <c:v>0</c:v>
                </c:pt>
                <c:pt idx="273670">
                  <c:v>0</c:v>
                </c:pt>
                <c:pt idx="273671">
                  <c:v>0</c:v>
                </c:pt>
                <c:pt idx="273672">
                  <c:v>0</c:v>
                </c:pt>
                <c:pt idx="273673">
                  <c:v>0</c:v>
                </c:pt>
                <c:pt idx="273674">
                  <c:v>0</c:v>
                </c:pt>
                <c:pt idx="273675">
                  <c:v>0</c:v>
                </c:pt>
                <c:pt idx="273676">
                  <c:v>0</c:v>
                </c:pt>
                <c:pt idx="273677">
                  <c:v>0</c:v>
                </c:pt>
                <c:pt idx="273678">
                  <c:v>0</c:v>
                </c:pt>
                <c:pt idx="273679">
                  <c:v>0</c:v>
                </c:pt>
                <c:pt idx="273680">
                  <c:v>0</c:v>
                </c:pt>
                <c:pt idx="273681">
                  <c:v>0</c:v>
                </c:pt>
                <c:pt idx="273682">
                  <c:v>0</c:v>
                </c:pt>
                <c:pt idx="273683">
                  <c:v>0</c:v>
                </c:pt>
                <c:pt idx="273684">
                  <c:v>0</c:v>
                </c:pt>
                <c:pt idx="273685">
                  <c:v>0</c:v>
                </c:pt>
                <c:pt idx="273686">
                  <c:v>0</c:v>
                </c:pt>
                <c:pt idx="273687">
                  <c:v>0</c:v>
                </c:pt>
                <c:pt idx="273688">
                  <c:v>0</c:v>
                </c:pt>
                <c:pt idx="273689">
                  <c:v>0</c:v>
                </c:pt>
                <c:pt idx="273690">
                  <c:v>0</c:v>
                </c:pt>
                <c:pt idx="273691">
                  <c:v>0</c:v>
                </c:pt>
                <c:pt idx="273692">
                  <c:v>0</c:v>
                </c:pt>
                <c:pt idx="273693">
                  <c:v>0</c:v>
                </c:pt>
                <c:pt idx="273694">
                  <c:v>0</c:v>
                </c:pt>
                <c:pt idx="273695">
                  <c:v>0</c:v>
                </c:pt>
                <c:pt idx="273696">
                  <c:v>0</c:v>
                </c:pt>
                <c:pt idx="273697">
                  <c:v>0</c:v>
                </c:pt>
                <c:pt idx="273698">
                  <c:v>0</c:v>
                </c:pt>
                <c:pt idx="273699">
                  <c:v>0</c:v>
                </c:pt>
                <c:pt idx="273700">
                  <c:v>0</c:v>
                </c:pt>
                <c:pt idx="273701">
                  <c:v>0</c:v>
                </c:pt>
                <c:pt idx="273702">
                  <c:v>0</c:v>
                </c:pt>
                <c:pt idx="273703">
                  <c:v>0</c:v>
                </c:pt>
                <c:pt idx="273704">
                  <c:v>0</c:v>
                </c:pt>
                <c:pt idx="273705">
                  <c:v>0</c:v>
                </c:pt>
                <c:pt idx="273706">
                  <c:v>0</c:v>
                </c:pt>
                <c:pt idx="273707">
                  <c:v>0</c:v>
                </c:pt>
                <c:pt idx="273708">
                  <c:v>0</c:v>
                </c:pt>
                <c:pt idx="273709">
                  <c:v>0</c:v>
                </c:pt>
                <c:pt idx="273710">
                  <c:v>0</c:v>
                </c:pt>
                <c:pt idx="273711">
                  <c:v>0</c:v>
                </c:pt>
                <c:pt idx="273712">
                  <c:v>0</c:v>
                </c:pt>
                <c:pt idx="273713">
                  <c:v>0</c:v>
                </c:pt>
                <c:pt idx="273714">
                  <c:v>0</c:v>
                </c:pt>
                <c:pt idx="273715">
                  <c:v>0</c:v>
                </c:pt>
                <c:pt idx="273716">
                  <c:v>0</c:v>
                </c:pt>
                <c:pt idx="273717">
                  <c:v>0</c:v>
                </c:pt>
                <c:pt idx="273718">
                  <c:v>0</c:v>
                </c:pt>
                <c:pt idx="273719">
                  <c:v>0</c:v>
                </c:pt>
                <c:pt idx="273720">
                  <c:v>0</c:v>
                </c:pt>
                <c:pt idx="273721">
                  <c:v>0</c:v>
                </c:pt>
                <c:pt idx="273722">
                  <c:v>0</c:v>
                </c:pt>
                <c:pt idx="273723">
                  <c:v>0</c:v>
                </c:pt>
                <c:pt idx="273724">
                  <c:v>0</c:v>
                </c:pt>
                <c:pt idx="273725">
                  <c:v>0</c:v>
                </c:pt>
                <c:pt idx="273726">
                  <c:v>0</c:v>
                </c:pt>
                <c:pt idx="273727">
                  <c:v>0</c:v>
                </c:pt>
                <c:pt idx="273728">
                  <c:v>0</c:v>
                </c:pt>
                <c:pt idx="273729">
                  <c:v>0</c:v>
                </c:pt>
                <c:pt idx="273730">
                  <c:v>0</c:v>
                </c:pt>
                <c:pt idx="273731">
                  <c:v>0</c:v>
                </c:pt>
                <c:pt idx="273732">
                  <c:v>0</c:v>
                </c:pt>
                <c:pt idx="273733">
                  <c:v>0</c:v>
                </c:pt>
                <c:pt idx="273734">
                  <c:v>0</c:v>
                </c:pt>
                <c:pt idx="273735">
                  <c:v>0</c:v>
                </c:pt>
                <c:pt idx="273736">
                  <c:v>0</c:v>
                </c:pt>
                <c:pt idx="273737">
                  <c:v>0</c:v>
                </c:pt>
                <c:pt idx="273738">
                  <c:v>0</c:v>
                </c:pt>
                <c:pt idx="273739">
                  <c:v>0</c:v>
                </c:pt>
                <c:pt idx="273740">
                  <c:v>0</c:v>
                </c:pt>
                <c:pt idx="273741">
                  <c:v>0</c:v>
                </c:pt>
                <c:pt idx="273742">
                  <c:v>0</c:v>
                </c:pt>
                <c:pt idx="273743">
                  <c:v>0</c:v>
                </c:pt>
                <c:pt idx="273744">
                  <c:v>0</c:v>
                </c:pt>
                <c:pt idx="273745">
                  <c:v>0</c:v>
                </c:pt>
                <c:pt idx="273746">
                  <c:v>0</c:v>
                </c:pt>
                <c:pt idx="273747">
                  <c:v>0</c:v>
                </c:pt>
                <c:pt idx="273748">
                  <c:v>0</c:v>
                </c:pt>
                <c:pt idx="273749">
                  <c:v>0</c:v>
                </c:pt>
                <c:pt idx="273750">
                  <c:v>0</c:v>
                </c:pt>
                <c:pt idx="273751">
                  <c:v>0</c:v>
                </c:pt>
                <c:pt idx="273752">
                  <c:v>0</c:v>
                </c:pt>
                <c:pt idx="273753">
                  <c:v>0</c:v>
                </c:pt>
                <c:pt idx="273754">
                  <c:v>0</c:v>
                </c:pt>
                <c:pt idx="273755">
                  <c:v>0</c:v>
                </c:pt>
                <c:pt idx="273756">
                  <c:v>0</c:v>
                </c:pt>
                <c:pt idx="273757">
                  <c:v>0</c:v>
                </c:pt>
                <c:pt idx="273758">
                  <c:v>0</c:v>
                </c:pt>
                <c:pt idx="273759">
                  <c:v>0</c:v>
                </c:pt>
                <c:pt idx="273760">
                  <c:v>0</c:v>
                </c:pt>
                <c:pt idx="273761">
                  <c:v>0</c:v>
                </c:pt>
                <c:pt idx="273762">
                  <c:v>0</c:v>
                </c:pt>
                <c:pt idx="273763">
                  <c:v>0</c:v>
                </c:pt>
                <c:pt idx="273764">
                  <c:v>0</c:v>
                </c:pt>
                <c:pt idx="273765">
                  <c:v>0</c:v>
                </c:pt>
                <c:pt idx="273766">
                  <c:v>0</c:v>
                </c:pt>
                <c:pt idx="273767">
                  <c:v>0</c:v>
                </c:pt>
                <c:pt idx="273768">
                  <c:v>0</c:v>
                </c:pt>
                <c:pt idx="273769">
                  <c:v>0</c:v>
                </c:pt>
                <c:pt idx="273770">
                  <c:v>0</c:v>
                </c:pt>
                <c:pt idx="273771">
                  <c:v>0</c:v>
                </c:pt>
                <c:pt idx="273772">
                  <c:v>0</c:v>
                </c:pt>
                <c:pt idx="273773">
                  <c:v>0</c:v>
                </c:pt>
                <c:pt idx="273774">
                  <c:v>0</c:v>
                </c:pt>
                <c:pt idx="273775">
                  <c:v>0</c:v>
                </c:pt>
                <c:pt idx="273776">
                  <c:v>0</c:v>
                </c:pt>
                <c:pt idx="273777">
                  <c:v>0</c:v>
                </c:pt>
                <c:pt idx="273778">
                  <c:v>0</c:v>
                </c:pt>
                <c:pt idx="273779">
                  <c:v>0</c:v>
                </c:pt>
                <c:pt idx="273780">
                  <c:v>0</c:v>
                </c:pt>
                <c:pt idx="273781">
                  <c:v>0</c:v>
                </c:pt>
                <c:pt idx="273782">
                  <c:v>0</c:v>
                </c:pt>
                <c:pt idx="273783">
                  <c:v>0</c:v>
                </c:pt>
                <c:pt idx="273784">
                  <c:v>0</c:v>
                </c:pt>
                <c:pt idx="273785">
                  <c:v>0</c:v>
                </c:pt>
                <c:pt idx="273786">
                  <c:v>0</c:v>
                </c:pt>
                <c:pt idx="273787">
                  <c:v>0</c:v>
                </c:pt>
                <c:pt idx="273788">
                  <c:v>0</c:v>
                </c:pt>
                <c:pt idx="273789">
                  <c:v>0</c:v>
                </c:pt>
                <c:pt idx="273790">
                  <c:v>0</c:v>
                </c:pt>
                <c:pt idx="273791">
                  <c:v>0</c:v>
                </c:pt>
                <c:pt idx="273792">
                  <c:v>0</c:v>
                </c:pt>
                <c:pt idx="273793">
                  <c:v>0</c:v>
                </c:pt>
                <c:pt idx="273794">
                  <c:v>0</c:v>
                </c:pt>
                <c:pt idx="273795">
                  <c:v>0</c:v>
                </c:pt>
                <c:pt idx="273796">
                  <c:v>0</c:v>
                </c:pt>
                <c:pt idx="273797">
                  <c:v>0</c:v>
                </c:pt>
                <c:pt idx="273798">
                  <c:v>0</c:v>
                </c:pt>
                <c:pt idx="273799">
                  <c:v>0</c:v>
                </c:pt>
                <c:pt idx="273800">
                  <c:v>0</c:v>
                </c:pt>
                <c:pt idx="273801">
                  <c:v>0</c:v>
                </c:pt>
                <c:pt idx="273802">
                  <c:v>0</c:v>
                </c:pt>
                <c:pt idx="273803">
                  <c:v>0</c:v>
                </c:pt>
                <c:pt idx="273804">
                  <c:v>0</c:v>
                </c:pt>
                <c:pt idx="273805">
                  <c:v>0</c:v>
                </c:pt>
                <c:pt idx="273806">
                  <c:v>0</c:v>
                </c:pt>
                <c:pt idx="273807">
                  <c:v>0</c:v>
                </c:pt>
                <c:pt idx="273808">
                  <c:v>0</c:v>
                </c:pt>
                <c:pt idx="273809">
                  <c:v>0</c:v>
                </c:pt>
                <c:pt idx="273810">
                  <c:v>0</c:v>
                </c:pt>
                <c:pt idx="273811">
                  <c:v>0</c:v>
                </c:pt>
                <c:pt idx="273812">
                  <c:v>0</c:v>
                </c:pt>
                <c:pt idx="273813">
                  <c:v>0</c:v>
                </c:pt>
                <c:pt idx="273814">
                  <c:v>0</c:v>
                </c:pt>
                <c:pt idx="273815">
                  <c:v>0</c:v>
                </c:pt>
                <c:pt idx="273816">
                  <c:v>0</c:v>
                </c:pt>
                <c:pt idx="273817">
                  <c:v>0</c:v>
                </c:pt>
                <c:pt idx="273818">
                  <c:v>0</c:v>
                </c:pt>
                <c:pt idx="273819">
                  <c:v>0</c:v>
                </c:pt>
                <c:pt idx="273820">
                  <c:v>0</c:v>
                </c:pt>
                <c:pt idx="273821">
                  <c:v>0</c:v>
                </c:pt>
                <c:pt idx="273822">
                  <c:v>0</c:v>
                </c:pt>
                <c:pt idx="273823">
                  <c:v>0</c:v>
                </c:pt>
                <c:pt idx="273824">
                  <c:v>0</c:v>
                </c:pt>
                <c:pt idx="273825">
                  <c:v>0</c:v>
                </c:pt>
                <c:pt idx="273826">
                  <c:v>0</c:v>
                </c:pt>
                <c:pt idx="273827">
                  <c:v>0</c:v>
                </c:pt>
                <c:pt idx="273828">
                  <c:v>0</c:v>
                </c:pt>
                <c:pt idx="273829">
                  <c:v>0</c:v>
                </c:pt>
                <c:pt idx="273830">
                  <c:v>0</c:v>
                </c:pt>
                <c:pt idx="273831">
                  <c:v>0</c:v>
                </c:pt>
                <c:pt idx="273832">
                  <c:v>0</c:v>
                </c:pt>
                <c:pt idx="273833">
                  <c:v>0</c:v>
                </c:pt>
                <c:pt idx="273834">
                  <c:v>0</c:v>
                </c:pt>
                <c:pt idx="273835">
                  <c:v>0</c:v>
                </c:pt>
                <c:pt idx="273836">
                  <c:v>0</c:v>
                </c:pt>
                <c:pt idx="273837">
                  <c:v>0</c:v>
                </c:pt>
                <c:pt idx="273838">
                  <c:v>0</c:v>
                </c:pt>
                <c:pt idx="273839">
                  <c:v>0</c:v>
                </c:pt>
                <c:pt idx="273840">
                  <c:v>0</c:v>
                </c:pt>
                <c:pt idx="273841">
                  <c:v>0</c:v>
                </c:pt>
                <c:pt idx="273842">
                  <c:v>0</c:v>
                </c:pt>
                <c:pt idx="273843">
                  <c:v>0</c:v>
                </c:pt>
                <c:pt idx="273844">
                  <c:v>0</c:v>
                </c:pt>
                <c:pt idx="273845">
                  <c:v>0</c:v>
                </c:pt>
                <c:pt idx="273846">
                  <c:v>0</c:v>
                </c:pt>
                <c:pt idx="273847">
                  <c:v>0</c:v>
                </c:pt>
                <c:pt idx="273848">
                  <c:v>0</c:v>
                </c:pt>
                <c:pt idx="273849">
                  <c:v>0</c:v>
                </c:pt>
                <c:pt idx="273850">
                  <c:v>0</c:v>
                </c:pt>
                <c:pt idx="273851">
                  <c:v>0</c:v>
                </c:pt>
                <c:pt idx="273852">
                  <c:v>0</c:v>
                </c:pt>
                <c:pt idx="273853">
                  <c:v>0</c:v>
                </c:pt>
                <c:pt idx="273854">
                  <c:v>0</c:v>
                </c:pt>
                <c:pt idx="273855">
                  <c:v>0</c:v>
                </c:pt>
                <c:pt idx="273856">
                  <c:v>0</c:v>
                </c:pt>
                <c:pt idx="273857">
                  <c:v>0</c:v>
                </c:pt>
                <c:pt idx="273858">
                  <c:v>0</c:v>
                </c:pt>
                <c:pt idx="273859">
                  <c:v>0</c:v>
                </c:pt>
                <c:pt idx="273860">
                  <c:v>0</c:v>
                </c:pt>
                <c:pt idx="273861">
                  <c:v>0</c:v>
                </c:pt>
                <c:pt idx="273862">
                  <c:v>0</c:v>
                </c:pt>
                <c:pt idx="273863">
                  <c:v>0</c:v>
                </c:pt>
                <c:pt idx="273864">
                  <c:v>0</c:v>
                </c:pt>
                <c:pt idx="273865">
                  <c:v>0</c:v>
                </c:pt>
                <c:pt idx="273866">
                  <c:v>0</c:v>
                </c:pt>
                <c:pt idx="273867">
                  <c:v>0</c:v>
                </c:pt>
                <c:pt idx="273868">
                  <c:v>0</c:v>
                </c:pt>
                <c:pt idx="273869">
                  <c:v>0</c:v>
                </c:pt>
                <c:pt idx="273870">
                  <c:v>0</c:v>
                </c:pt>
                <c:pt idx="273871">
                  <c:v>0</c:v>
                </c:pt>
                <c:pt idx="273872">
                  <c:v>0</c:v>
                </c:pt>
                <c:pt idx="273873">
                  <c:v>0</c:v>
                </c:pt>
                <c:pt idx="273874">
                  <c:v>0</c:v>
                </c:pt>
                <c:pt idx="273875">
                  <c:v>0</c:v>
                </c:pt>
                <c:pt idx="273876">
                  <c:v>0</c:v>
                </c:pt>
                <c:pt idx="273877">
                  <c:v>0</c:v>
                </c:pt>
                <c:pt idx="273878">
                  <c:v>0</c:v>
                </c:pt>
                <c:pt idx="273879">
                  <c:v>0</c:v>
                </c:pt>
                <c:pt idx="273880">
                  <c:v>0</c:v>
                </c:pt>
                <c:pt idx="273881">
                  <c:v>0</c:v>
                </c:pt>
                <c:pt idx="273882">
                  <c:v>0</c:v>
                </c:pt>
                <c:pt idx="273883">
                  <c:v>0</c:v>
                </c:pt>
                <c:pt idx="273884">
                  <c:v>0</c:v>
                </c:pt>
                <c:pt idx="273885">
                  <c:v>0</c:v>
                </c:pt>
                <c:pt idx="273886">
                  <c:v>0</c:v>
                </c:pt>
                <c:pt idx="273887">
                  <c:v>0</c:v>
                </c:pt>
                <c:pt idx="273888">
                  <c:v>0</c:v>
                </c:pt>
                <c:pt idx="273889">
                  <c:v>0</c:v>
                </c:pt>
                <c:pt idx="273890">
                  <c:v>0</c:v>
                </c:pt>
                <c:pt idx="273891">
                  <c:v>0</c:v>
                </c:pt>
                <c:pt idx="273892">
                  <c:v>0</c:v>
                </c:pt>
                <c:pt idx="273893">
                  <c:v>0</c:v>
                </c:pt>
                <c:pt idx="273894">
                  <c:v>0</c:v>
                </c:pt>
                <c:pt idx="273895">
                  <c:v>0</c:v>
                </c:pt>
                <c:pt idx="273896">
                  <c:v>0</c:v>
                </c:pt>
                <c:pt idx="273897">
                  <c:v>0</c:v>
                </c:pt>
                <c:pt idx="273898">
                  <c:v>0</c:v>
                </c:pt>
                <c:pt idx="273899">
                  <c:v>0</c:v>
                </c:pt>
                <c:pt idx="273900">
                  <c:v>0</c:v>
                </c:pt>
                <c:pt idx="273901">
                  <c:v>0</c:v>
                </c:pt>
                <c:pt idx="273902">
                  <c:v>0</c:v>
                </c:pt>
                <c:pt idx="273903">
                  <c:v>0</c:v>
                </c:pt>
                <c:pt idx="273904">
                  <c:v>0</c:v>
                </c:pt>
                <c:pt idx="273905">
                  <c:v>0</c:v>
                </c:pt>
                <c:pt idx="273906">
                  <c:v>0</c:v>
                </c:pt>
                <c:pt idx="273907">
                  <c:v>0</c:v>
                </c:pt>
                <c:pt idx="273908">
                  <c:v>0</c:v>
                </c:pt>
                <c:pt idx="273909">
                  <c:v>0</c:v>
                </c:pt>
                <c:pt idx="273910">
                  <c:v>0</c:v>
                </c:pt>
                <c:pt idx="273911">
                  <c:v>0</c:v>
                </c:pt>
                <c:pt idx="273912">
                  <c:v>0</c:v>
                </c:pt>
                <c:pt idx="273913">
                  <c:v>0</c:v>
                </c:pt>
                <c:pt idx="273914">
                  <c:v>0</c:v>
                </c:pt>
                <c:pt idx="273915">
                  <c:v>0</c:v>
                </c:pt>
                <c:pt idx="273916">
                  <c:v>0</c:v>
                </c:pt>
                <c:pt idx="273917">
                  <c:v>0</c:v>
                </c:pt>
                <c:pt idx="273918">
                  <c:v>0</c:v>
                </c:pt>
                <c:pt idx="273919">
                  <c:v>0</c:v>
                </c:pt>
                <c:pt idx="273920">
                  <c:v>0</c:v>
                </c:pt>
                <c:pt idx="273921">
                  <c:v>0</c:v>
                </c:pt>
                <c:pt idx="273922">
                  <c:v>0</c:v>
                </c:pt>
                <c:pt idx="273923">
                  <c:v>0</c:v>
                </c:pt>
                <c:pt idx="273924">
                  <c:v>0</c:v>
                </c:pt>
                <c:pt idx="273925">
                  <c:v>0</c:v>
                </c:pt>
                <c:pt idx="273926">
                  <c:v>0</c:v>
                </c:pt>
                <c:pt idx="273927">
                  <c:v>0</c:v>
                </c:pt>
                <c:pt idx="273928">
                  <c:v>0</c:v>
                </c:pt>
                <c:pt idx="273929">
                  <c:v>0</c:v>
                </c:pt>
                <c:pt idx="273930">
                  <c:v>0</c:v>
                </c:pt>
                <c:pt idx="273931">
                  <c:v>0</c:v>
                </c:pt>
                <c:pt idx="273932">
                  <c:v>0</c:v>
                </c:pt>
                <c:pt idx="273933">
                  <c:v>0</c:v>
                </c:pt>
                <c:pt idx="273934">
                  <c:v>0</c:v>
                </c:pt>
                <c:pt idx="273935">
                  <c:v>0</c:v>
                </c:pt>
                <c:pt idx="273936">
                  <c:v>0</c:v>
                </c:pt>
                <c:pt idx="273937">
                  <c:v>0</c:v>
                </c:pt>
                <c:pt idx="273938">
                  <c:v>0</c:v>
                </c:pt>
                <c:pt idx="273939">
                  <c:v>0</c:v>
                </c:pt>
                <c:pt idx="273940">
                  <c:v>0</c:v>
                </c:pt>
                <c:pt idx="273941">
                  <c:v>0</c:v>
                </c:pt>
                <c:pt idx="273942">
                  <c:v>0</c:v>
                </c:pt>
                <c:pt idx="273943">
                  <c:v>0</c:v>
                </c:pt>
                <c:pt idx="273944">
                  <c:v>0</c:v>
                </c:pt>
                <c:pt idx="273945">
                  <c:v>0</c:v>
                </c:pt>
                <c:pt idx="273946">
                  <c:v>0</c:v>
                </c:pt>
                <c:pt idx="273947">
                  <c:v>0</c:v>
                </c:pt>
                <c:pt idx="273948">
                  <c:v>0</c:v>
                </c:pt>
                <c:pt idx="273949">
                  <c:v>0</c:v>
                </c:pt>
                <c:pt idx="273950">
                  <c:v>0</c:v>
                </c:pt>
                <c:pt idx="273951">
                  <c:v>0</c:v>
                </c:pt>
                <c:pt idx="273952">
                  <c:v>0</c:v>
                </c:pt>
                <c:pt idx="273953">
                  <c:v>0</c:v>
                </c:pt>
                <c:pt idx="273954">
                  <c:v>0</c:v>
                </c:pt>
                <c:pt idx="273955">
                  <c:v>0</c:v>
                </c:pt>
                <c:pt idx="273956">
                  <c:v>0</c:v>
                </c:pt>
                <c:pt idx="273957">
                  <c:v>0</c:v>
                </c:pt>
                <c:pt idx="273958">
                  <c:v>0</c:v>
                </c:pt>
                <c:pt idx="273959">
                  <c:v>0</c:v>
                </c:pt>
                <c:pt idx="273960">
                  <c:v>0</c:v>
                </c:pt>
                <c:pt idx="273961">
                  <c:v>0</c:v>
                </c:pt>
                <c:pt idx="273962">
                  <c:v>0</c:v>
                </c:pt>
                <c:pt idx="273963">
                  <c:v>0</c:v>
                </c:pt>
                <c:pt idx="273964">
                  <c:v>0</c:v>
                </c:pt>
                <c:pt idx="273965">
                  <c:v>0</c:v>
                </c:pt>
                <c:pt idx="273966">
                  <c:v>0</c:v>
                </c:pt>
                <c:pt idx="273967">
                  <c:v>0</c:v>
                </c:pt>
                <c:pt idx="273968">
                  <c:v>0</c:v>
                </c:pt>
                <c:pt idx="273969">
                  <c:v>0</c:v>
                </c:pt>
                <c:pt idx="273970">
                  <c:v>0</c:v>
                </c:pt>
                <c:pt idx="273971">
                  <c:v>0</c:v>
                </c:pt>
                <c:pt idx="273972">
                  <c:v>0</c:v>
                </c:pt>
                <c:pt idx="273973">
                  <c:v>0</c:v>
                </c:pt>
                <c:pt idx="273974">
                  <c:v>0</c:v>
                </c:pt>
                <c:pt idx="273975">
                  <c:v>0</c:v>
                </c:pt>
                <c:pt idx="273976">
                  <c:v>0</c:v>
                </c:pt>
                <c:pt idx="273977">
                  <c:v>0</c:v>
                </c:pt>
                <c:pt idx="273978">
                  <c:v>0</c:v>
                </c:pt>
                <c:pt idx="273979">
                  <c:v>0</c:v>
                </c:pt>
                <c:pt idx="273980">
                  <c:v>0</c:v>
                </c:pt>
                <c:pt idx="273981">
                  <c:v>0</c:v>
                </c:pt>
                <c:pt idx="273982">
                  <c:v>0</c:v>
                </c:pt>
                <c:pt idx="273983">
                  <c:v>0</c:v>
                </c:pt>
                <c:pt idx="273984">
                  <c:v>0</c:v>
                </c:pt>
                <c:pt idx="273985">
                  <c:v>0</c:v>
                </c:pt>
                <c:pt idx="273986">
                  <c:v>0</c:v>
                </c:pt>
                <c:pt idx="273987">
                  <c:v>0</c:v>
                </c:pt>
                <c:pt idx="273988">
                  <c:v>0</c:v>
                </c:pt>
                <c:pt idx="273989">
                  <c:v>0</c:v>
                </c:pt>
                <c:pt idx="273990">
                  <c:v>0</c:v>
                </c:pt>
                <c:pt idx="273991">
                  <c:v>0</c:v>
                </c:pt>
                <c:pt idx="273992">
                  <c:v>0</c:v>
                </c:pt>
                <c:pt idx="273993">
                  <c:v>0</c:v>
                </c:pt>
                <c:pt idx="273994">
                  <c:v>0</c:v>
                </c:pt>
                <c:pt idx="273995">
                  <c:v>0</c:v>
                </c:pt>
                <c:pt idx="273996">
                  <c:v>0</c:v>
                </c:pt>
                <c:pt idx="273997">
                  <c:v>0</c:v>
                </c:pt>
                <c:pt idx="273998">
                  <c:v>0</c:v>
                </c:pt>
                <c:pt idx="273999">
                  <c:v>0</c:v>
                </c:pt>
                <c:pt idx="274000">
                  <c:v>0</c:v>
                </c:pt>
                <c:pt idx="274001">
                  <c:v>0</c:v>
                </c:pt>
                <c:pt idx="274002">
                  <c:v>0</c:v>
                </c:pt>
                <c:pt idx="274003">
                  <c:v>0</c:v>
                </c:pt>
                <c:pt idx="274004">
                  <c:v>0</c:v>
                </c:pt>
                <c:pt idx="274005">
                  <c:v>0</c:v>
                </c:pt>
                <c:pt idx="274006">
                  <c:v>0</c:v>
                </c:pt>
                <c:pt idx="274007">
                  <c:v>0</c:v>
                </c:pt>
                <c:pt idx="274008">
                  <c:v>0</c:v>
                </c:pt>
                <c:pt idx="274009">
                  <c:v>0</c:v>
                </c:pt>
                <c:pt idx="274010">
                  <c:v>0</c:v>
                </c:pt>
                <c:pt idx="274011">
                  <c:v>0</c:v>
                </c:pt>
                <c:pt idx="274012">
                  <c:v>0</c:v>
                </c:pt>
                <c:pt idx="274013">
                  <c:v>0</c:v>
                </c:pt>
                <c:pt idx="274014">
                  <c:v>0</c:v>
                </c:pt>
                <c:pt idx="274015">
                  <c:v>0</c:v>
                </c:pt>
                <c:pt idx="274016">
                  <c:v>0</c:v>
                </c:pt>
                <c:pt idx="274017">
                  <c:v>0</c:v>
                </c:pt>
                <c:pt idx="274018">
                  <c:v>0</c:v>
                </c:pt>
                <c:pt idx="274019">
                  <c:v>0</c:v>
                </c:pt>
                <c:pt idx="274020">
                  <c:v>0</c:v>
                </c:pt>
                <c:pt idx="274021">
                  <c:v>0</c:v>
                </c:pt>
                <c:pt idx="274022">
                  <c:v>0</c:v>
                </c:pt>
                <c:pt idx="274023">
                  <c:v>0</c:v>
                </c:pt>
                <c:pt idx="274024">
                  <c:v>0</c:v>
                </c:pt>
                <c:pt idx="274025">
                  <c:v>0</c:v>
                </c:pt>
                <c:pt idx="274026">
                  <c:v>0</c:v>
                </c:pt>
                <c:pt idx="274027">
                  <c:v>0</c:v>
                </c:pt>
                <c:pt idx="274028">
                  <c:v>0</c:v>
                </c:pt>
                <c:pt idx="274029">
                  <c:v>0</c:v>
                </c:pt>
                <c:pt idx="274030">
                  <c:v>0</c:v>
                </c:pt>
                <c:pt idx="274031">
                  <c:v>0</c:v>
                </c:pt>
                <c:pt idx="274032">
                  <c:v>0</c:v>
                </c:pt>
                <c:pt idx="274033">
                  <c:v>0</c:v>
                </c:pt>
                <c:pt idx="274034">
                  <c:v>0</c:v>
                </c:pt>
                <c:pt idx="274035">
                  <c:v>0</c:v>
                </c:pt>
                <c:pt idx="274036">
                  <c:v>0</c:v>
                </c:pt>
                <c:pt idx="274037">
                  <c:v>0</c:v>
                </c:pt>
                <c:pt idx="274038">
                  <c:v>0</c:v>
                </c:pt>
                <c:pt idx="274039">
                  <c:v>0</c:v>
                </c:pt>
                <c:pt idx="274040">
                  <c:v>0</c:v>
                </c:pt>
                <c:pt idx="274041">
                  <c:v>0</c:v>
                </c:pt>
                <c:pt idx="274042">
                  <c:v>0</c:v>
                </c:pt>
                <c:pt idx="274043">
                  <c:v>0</c:v>
                </c:pt>
                <c:pt idx="274044">
                  <c:v>0</c:v>
                </c:pt>
                <c:pt idx="274045">
                  <c:v>0</c:v>
                </c:pt>
                <c:pt idx="274046">
                  <c:v>0</c:v>
                </c:pt>
                <c:pt idx="274047">
                  <c:v>0</c:v>
                </c:pt>
                <c:pt idx="274048">
                  <c:v>0</c:v>
                </c:pt>
                <c:pt idx="274049">
                  <c:v>0</c:v>
                </c:pt>
                <c:pt idx="274050">
                  <c:v>0</c:v>
                </c:pt>
                <c:pt idx="274051">
                  <c:v>0</c:v>
                </c:pt>
                <c:pt idx="274052">
                  <c:v>0</c:v>
                </c:pt>
                <c:pt idx="274053">
                  <c:v>0</c:v>
                </c:pt>
                <c:pt idx="274054">
                  <c:v>0</c:v>
                </c:pt>
                <c:pt idx="274055">
                  <c:v>0</c:v>
                </c:pt>
                <c:pt idx="274056">
                  <c:v>0</c:v>
                </c:pt>
                <c:pt idx="274057">
                  <c:v>0</c:v>
                </c:pt>
                <c:pt idx="274058">
                  <c:v>0</c:v>
                </c:pt>
                <c:pt idx="274059">
                  <c:v>0</c:v>
                </c:pt>
                <c:pt idx="274060">
                  <c:v>0</c:v>
                </c:pt>
                <c:pt idx="274061">
                  <c:v>0</c:v>
                </c:pt>
                <c:pt idx="274062">
                  <c:v>0</c:v>
                </c:pt>
                <c:pt idx="274063">
                  <c:v>0</c:v>
                </c:pt>
                <c:pt idx="274064">
                  <c:v>0</c:v>
                </c:pt>
                <c:pt idx="274065">
                  <c:v>0</c:v>
                </c:pt>
                <c:pt idx="274066">
                  <c:v>0</c:v>
                </c:pt>
                <c:pt idx="274067">
                  <c:v>0</c:v>
                </c:pt>
                <c:pt idx="274068">
                  <c:v>0</c:v>
                </c:pt>
                <c:pt idx="274069">
                  <c:v>0</c:v>
                </c:pt>
                <c:pt idx="274070">
                  <c:v>0</c:v>
                </c:pt>
                <c:pt idx="274071">
                  <c:v>0</c:v>
                </c:pt>
                <c:pt idx="274072">
                  <c:v>0</c:v>
                </c:pt>
                <c:pt idx="274073">
                  <c:v>0</c:v>
                </c:pt>
                <c:pt idx="274074">
                  <c:v>0</c:v>
                </c:pt>
                <c:pt idx="274075">
                  <c:v>0</c:v>
                </c:pt>
                <c:pt idx="274076">
                  <c:v>0</c:v>
                </c:pt>
                <c:pt idx="274077">
                  <c:v>0</c:v>
                </c:pt>
                <c:pt idx="274078">
                  <c:v>0</c:v>
                </c:pt>
                <c:pt idx="274079">
                  <c:v>0</c:v>
                </c:pt>
                <c:pt idx="274080">
                  <c:v>0</c:v>
                </c:pt>
                <c:pt idx="274081">
                  <c:v>0</c:v>
                </c:pt>
                <c:pt idx="274082">
                  <c:v>0</c:v>
                </c:pt>
                <c:pt idx="274083">
                  <c:v>0</c:v>
                </c:pt>
                <c:pt idx="274084">
                  <c:v>0</c:v>
                </c:pt>
                <c:pt idx="274085">
                  <c:v>0</c:v>
                </c:pt>
                <c:pt idx="274086">
                  <c:v>0</c:v>
                </c:pt>
                <c:pt idx="274087">
                  <c:v>0</c:v>
                </c:pt>
                <c:pt idx="274088">
                  <c:v>0</c:v>
                </c:pt>
                <c:pt idx="274089">
                  <c:v>0</c:v>
                </c:pt>
                <c:pt idx="274090">
                  <c:v>0</c:v>
                </c:pt>
                <c:pt idx="274091">
                  <c:v>0</c:v>
                </c:pt>
                <c:pt idx="274092">
                  <c:v>0</c:v>
                </c:pt>
                <c:pt idx="274093">
                  <c:v>0</c:v>
                </c:pt>
                <c:pt idx="274094">
                  <c:v>0</c:v>
                </c:pt>
                <c:pt idx="274095">
                  <c:v>0</c:v>
                </c:pt>
                <c:pt idx="274096">
                  <c:v>0</c:v>
                </c:pt>
                <c:pt idx="274097">
                  <c:v>0</c:v>
                </c:pt>
                <c:pt idx="274098">
                  <c:v>0</c:v>
                </c:pt>
                <c:pt idx="274099">
                  <c:v>0</c:v>
                </c:pt>
                <c:pt idx="274100">
                  <c:v>0</c:v>
                </c:pt>
                <c:pt idx="274101">
                  <c:v>0</c:v>
                </c:pt>
                <c:pt idx="274102">
                  <c:v>0</c:v>
                </c:pt>
                <c:pt idx="274103">
                  <c:v>0</c:v>
                </c:pt>
                <c:pt idx="274104">
                  <c:v>0</c:v>
                </c:pt>
                <c:pt idx="274105">
                  <c:v>0</c:v>
                </c:pt>
                <c:pt idx="274106">
                  <c:v>0</c:v>
                </c:pt>
                <c:pt idx="274107">
                  <c:v>0</c:v>
                </c:pt>
                <c:pt idx="274108">
                  <c:v>0</c:v>
                </c:pt>
                <c:pt idx="274109">
                  <c:v>0</c:v>
                </c:pt>
                <c:pt idx="274110">
                  <c:v>0</c:v>
                </c:pt>
                <c:pt idx="274111">
                  <c:v>0</c:v>
                </c:pt>
                <c:pt idx="274112">
                  <c:v>0</c:v>
                </c:pt>
                <c:pt idx="274113">
                  <c:v>0</c:v>
                </c:pt>
                <c:pt idx="274114">
                  <c:v>0</c:v>
                </c:pt>
                <c:pt idx="274115">
                  <c:v>0</c:v>
                </c:pt>
                <c:pt idx="274116">
                  <c:v>0</c:v>
                </c:pt>
                <c:pt idx="274117">
                  <c:v>0</c:v>
                </c:pt>
                <c:pt idx="274118">
                  <c:v>0</c:v>
                </c:pt>
                <c:pt idx="274119">
                  <c:v>0</c:v>
                </c:pt>
                <c:pt idx="274120">
                  <c:v>0</c:v>
                </c:pt>
                <c:pt idx="274121">
                  <c:v>0</c:v>
                </c:pt>
                <c:pt idx="274122">
                  <c:v>0</c:v>
                </c:pt>
                <c:pt idx="274123">
                  <c:v>0</c:v>
                </c:pt>
                <c:pt idx="274124">
                  <c:v>0</c:v>
                </c:pt>
                <c:pt idx="274125">
                  <c:v>0</c:v>
                </c:pt>
                <c:pt idx="274126">
                  <c:v>0</c:v>
                </c:pt>
                <c:pt idx="274127">
                  <c:v>0</c:v>
                </c:pt>
                <c:pt idx="274128">
                  <c:v>0</c:v>
                </c:pt>
                <c:pt idx="274129">
                  <c:v>0</c:v>
                </c:pt>
                <c:pt idx="274130">
                  <c:v>0</c:v>
                </c:pt>
                <c:pt idx="274131">
                  <c:v>0</c:v>
                </c:pt>
                <c:pt idx="274132">
                  <c:v>0</c:v>
                </c:pt>
                <c:pt idx="274133">
                  <c:v>0</c:v>
                </c:pt>
                <c:pt idx="274134">
                  <c:v>0</c:v>
                </c:pt>
                <c:pt idx="274135">
                  <c:v>0</c:v>
                </c:pt>
                <c:pt idx="274136">
                  <c:v>0</c:v>
                </c:pt>
                <c:pt idx="274137">
                  <c:v>0</c:v>
                </c:pt>
                <c:pt idx="274138">
                  <c:v>0</c:v>
                </c:pt>
                <c:pt idx="274139">
                  <c:v>0</c:v>
                </c:pt>
                <c:pt idx="274140">
                  <c:v>0</c:v>
                </c:pt>
                <c:pt idx="274141">
                  <c:v>0</c:v>
                </c:pt>
                <c:pt idx="274142">
                  <c:v>0</c:v>
                </c:pt>
                <c:pt idx="274143">
                  <c:v>0</c:v>
                </c:pt>
                <c:pt idx="274144">
                  <c:v>0</c:v>
                </c:pt>
                <c:pt idx="274145">
                  <c:v>0</c:v>
                </c:pt>
                <c:pt idx="274146">
                  <c:v>0</c:v>
                </c:pt>
                <c:pt idx="274147">
                  <c:v>0</c:v>
                </c:pt>
                <c:pt idx="274148">
                  <c:v>0</c:v>
                </c:pt>
                <c:pt idx="274149">
                  <c:v>0</c:v>
                </c:pt>
                <c:pt idx="274150">
                  <c:v>0</c:v>
                </c:pt>
                <c:pt idx="274151">
                  <c:v>0</c:v>
                </c:pt>
                <c:pt idx="274152">
                  <c:v>0</c:v>
                </c:pt>
                <c:pt idx="274153">
                  <c:v>0</c:v>
                </c:pt>
                <c:pt idx="274154">
                  <c:v>0</c:v>
                </c:pt>
                <c:pt idx="274155">
                  <c:v>0</c:v>
                </c:pt>
                <c:pt idx="274156">
                  <c:v>0</c:v>
                </c:pt>
                <c:pt idx="274157">
                  <c:v>0</c:v>
                </c:pt>
                <c:pt idx="274158">
                  <c:v>0</c:v>
                </c:pt>
                <c:pt idx="274159">
                  <c:v>0</c:v>
                </c:pt>
                <c:pt idx="274160">
                  <c:v>0</c:v>
                </c:pt>
                <c:pt idx="274161">
                  <c:v>0</c:v>
                </c:pt>
                <c:pt idx="274162">
                  <c:v>0</c:v>
                </c:pt>
                <c:pt idx="274163">
                  <c:v>0</c:v>
                </c:pt>
                <c:pt idx="274164">
                  <c:v>0</c:v>
                </c:pt>
                <c:pt idx="274165">
                  <c:v>0</c:v>
                </c:pt>
                <c:pt idx="274166">
                  <c:v>0</c:v>
                </c:pt>
                <c:pt idx="274167">
                  <c:v>0</c:v>
                </c:pt>
                <c:pt idx="274168">
                  <c:v>0</c:v>
                </c:pt>
                <c:pt idx="274169">
                  <c:v>0</c:v>
                </c:pt>
                <c:pt idx="274170">
                  <c:v>0</c:v>
                </c:pt>
                <c:pt idx="274171">
                  <c:v>0</c:v>
                </c:pt>
                <c:pt idx="274172">
                  <c:v>0</c:v>
                </c:pt>
                <c:pt idx="274173">
                  <c:v>0</c:v>
                </c:pt>
                <c:pt idx="274174">
                  <c:v>0</c:v>
                </c:pt>
                <c:pt idx="274175">
                  <c:v>0</c:v>
                </c:pt>
                <c:pt idx="274176">
                  <c:v>0</c:v>
                </c:pt>
                <c:pt idx="274177">
                  <c:v>0</c:v>
                </c:pt>
                <c:pt idx="274178">
                  <c:v>0</c:v>
                </c:pt>
                <c:pt idx="274179">
                  <c:v>0</c:v>
                </c:pt>
                <c:pt idx="274180">
                  <c:v>0</c:v>
                </c:pt>
                <c:pt idx="274181">
                  <c:v>0</c:v>
                </c:pt>
                <c:pt idx="274182">
                  <c:v>0</c:v>
                </c:pt>
                <c:pt idx="274183">
                  <c:v>0</c:v>
                </c:pt>
                <c:pt idx="274184">
                  <c:v>0</c:v>
                </c:pt>
                <c:pt idx="274185">
                  <c:v>0</c:v>
                </c:pt>
                <c:pt idx="274186">
                  <c:v>0</c:v>
                </c:pt>
                <c:pt idx="274187">
                  <c:v>0</c:v>
                </c:pt>
                <c:pt idx="274188">
                  <c:v>0</c:v>
                </c:pt>
                <c:pt idx="274189">
                  <c:v>0</c:v>
                </c:pt>
                <c:pt idx="274190">
                  <c:v>0</c:v>
                </c:pt>
                <c:pt idx="274191">
                  <c:v>0</c:v>
                </c:pt>
                <c:pt idx="274192">
                  <c:v>0</c:v>
                </c:pt>
                <c:pt idx="274193">
                  <c:v>0</c:v>
                </c:pt>
                <c:pt idx="274194">
                  <c:v>0</c:v>
                </c:pt>
                <c:pt idx="274195">
                  <c:v>0</c:v>
                </c:pt>
                <c:pt idx="274196">
                  <c:v>0</c:v>
                </c:pt>
                <c:pt idx="274197">
                  <c:v>0</c:v>
                </c:pt>
                <c:pt idx="274198">
                  <c:v>0</c:v>
                </c:pt>
                <c:pt idx="274199">
                  <c:v>0</c:v>
                </c:pt>
                <c:pt idx="274200">
                  <c:v>0</c:v>
                </c:pt>
                <c:pt idx="274201">
                  <c:v>0</c:v>
                </c:pt>
                <c:pt idx="274202">
                  <c:v>0</c:v>
                </c:pt>
                <c:pt idx="274203">
                  <c:v>0</c:v>
                </c:pt>
                <c:pt idx="274204">
                  <c:v>0</c:v>
                </c:pt>
                <c:pt idx="274205">
                  <c:v>0</c:v>
                </c:pt>
                <c:pt idx="274206">
                  <c:v>0</c:v>
                </c:pt>
                <c:pt idx="274207">
                  <c:v>0</c:v>
                </c:pt>
                <c:pt idx="274208">
                  <c:v>0</c:v>
                </c:pt>
                <c:pt idx="274209">
                  <c:v>0</c:v>
                </c:pt>
                <c:pt idx="274210">
                  <c:v>0</c:v>
                </c:pt>
                <c:pt idx="274211">
                  <c:v>0</c:v>
                </c:pt>
                <c:pt idx="274212">
                  <c:v>0</c:v>
                </c:pt>
                <c:pt idx="274213">
                  <c:v>0</c:v>
                </c:pt>
                <c:pt idx="274214">
                  <c:v>0</c:v>
                </c:pt>
                <c:pt idx="274215">
                  <c:v>0</c:v>
                </c:pt>
                <c:pt idx="274216">
                  <c:v>0</c:v>
                </c:pt>
                <c:pt idx="274217">
                  <c:v>0</c:v>
                </c:pt>
                <c:pt idx="274218">
                  <c:v>0</c:v>
                </c:pt>
                <c:pt idx="274219">
                  <c:v>0</c:v>
                </c:pt>
                <c:pt idx="274220">
                  <c:v>0</c:v>
                </c:pt>
                <c:pt idx="274221">
                  <c:v>0</c:v>
                </c:pt>
                <c:pt idx="274222">
                  <c:v>0</c:v>
                </c:pt>
                <c:pt idx="274223">
                  <c:v>0</c:v>
                </c:pt>
                <c:pt idx="274224">
                  <c:v>0</c:v>
                </c:pt>
                <c:pt idx="274225">
                  <c:v>0</c:v>
                </c:pt>
                <c:pt idx="274226">
                  <c:v>0</c:v>
                </c:pt>
                <c:pt idx="274227">
                  <c:v>0</c:v>
                </c:pt>
                <c:pt idx="274228">
                  <c:v>0</c:v>
                </c:pt>
                <c:pt idx="274229">
                  <c:v>0</c:v>
                </c:pt>
                <c:pt idx="274230">
                  <c:v>0</c:v>
                </c:pt>
                <c:pt idx="274231">
                  <c:v>0</c:v>
                </c:pt>
                <c:pt idx="274232">
                  <c:v>0</c:v>
                </c:pt>
                <c:pt idx="274233">
                  <c:v>0</c:v>
                </c:pt>
                <c:pt idx="274234">
                  <c:v>0</c:v>
                </c:pt>
                <c:pt idx="274235">
                  <c:v>0</c:v>
                </c:pt>
                <c:pt idx="274236">
                  <c:v>0</c:v>
                </c:pt>
                <c:pt idx="274237">
                  <c:v>0</c:v>
                </c:pt>
                <c:pt idx="274238">
                  <c:v>0</c:v>
                </c:pt>
                <c:pt idx="274239">
                  <c:v>0</c:v>
                </c:pt>
                <c:pt idx="274240">
                  <c:v>0</c:v>
                </c:pt>
                <c:pt idx="274241">
                  <c:v>0</c:v>
                </c:pt>
                <c:pt idx="274242">
                  <c:v>0</c:v>
                </c:pt>
                <c:pt idx="274243">
                  <c:v>0</c:v>
                </c:pt>
                <c:pt idx="274244">
                  <c:v>0</c:v>
                </c:pt>
                <c:pt idx="274245">
                  <c:v>0</c:v>
                </c:pt>
                <c:pt idx="274246">
                  <c:v>0</c:v>
                </c:pt>
                <c:pt idx="274247">
                  <c:v>0</c:v>
                </c:pt>
                <c:pt idx="274248">
                  <c:v>0</c:v>
                </c:pt>
                <c:pt idx="274249">
                  <c:v>0</c:v>
                </c:pt>
                <c:pt idx="274250">
                  <c:v>0</c:v>
                </c:pt>
                <c:pt idx="274251">
                  <c:v>0</c:v>
                </c:pt>
                <c:pt idx="274252">
                  <c:v>0</c:v>
                </c:pt>
                <c:pt idx="274253">
                  <c:v>0</c:v>
                </c:pt>
                <c:pt idx="274254">
                  <c:v>0</c:v>
                </c:pt>
                <c:pt idx="274255">
                  <c:v>0</c:v>
                </c:pt>
                <c:pt idx="274256">
                  <c:v>0</c:v>
                </c:pt>
                <c:pt idx="274257">
                  <c:v>0</c:v>
                </c:pt>
                <c:pt idx="274258">
                  <c:v>0</c:v>
                </c:pt>
                <c:pt idx="274259">
                  <c:v>0</c:v>
                </c:pt>
                <c:pt idx="274260">
                  <c:v>0</c:v>
                </c:pt>
                <c:pt idx="274261">
                  <c:v>0</c:v>
                </c:pt>
                <c:pt idx="274262">
                  <c:v>0</c:v>
                </c:pt>
                <c:pt idx="274263">
                  <c:v>0</c:v>
                </c:pt>
                <c:pt idx="274264">
                  <c:v>0</c:v>
                </c:pt>
                <c:pt idx="274265">
                  <c:v>0</c:v>
                </c:pt>
                <c:pt idx="274266">
                  <c:v>0</c:v>
                </c:pt>
                <c:pt idx="274267">
                  <c:v>0</c:v>
                </c:pt>
                <c:pt idx="274268">
                  <c:v>0</c:v>
                </c:pt>
                <c:pt idx="274269">
                  <c:v>0</c:v>
                </c:pt>
                <c:pt idx="274270">
                  <c:v>0</c:v>
                </c:pt>
                <c:pt idx="274271">
                  <c:v>0</c:v>
                </c:pt>
                <c:pt idx="274272">
                  <c:v>0</c:v>
                </c:pt>
                <c:pt idx="274273">
                  <c:v>0</c:v>
                </c:pt>
                <c:pt idx="274274">
                  <c:v>0</c:v>
                </c:pt>
                <c:pt idx="274275">
                  <c:v>0</c:v>
                </c:pt>
                <c:pt idx="274276">
                  <c:v>0</c:v>
                </c:pt>
                <c:pt idx="274277">
                  <c:v>0</c:v>
                </c:pt>
                <c:pt idx="274278">
                  <c:v>0</c:v>
                </c:pt>
                <c:pt idx="274279">
                  <c:v>0</c:v>
                </c:pt>
                <c:pt idx="274280">
                  <c:v>0</c:v>
                </c:pt>
                <c:pt idx="274281">
                  <c:v>0</c:v>
                </c:pt>
                <c:pt idx="274282">
                  <c:v>0</c:v>
                </c:pt>
                <c:pt idx="274283">
                  <c:v>0</c:v>
                </c:pt>
                <c:pt idx="274284">
                  <c:v>0</c:v>
                </c:pt>
                <c:pt idx="274285">
                  <c:v>0</c:v>
                </c:pt>
                <c:pt idx="274286">
                  <c:v>0</c:v>
                </c:pt>
                <c:pt idx="274287">
                  <c:v>0</c:v>
                </c:pt>
                <c:pt idx="274288">
                  <c:v>0</c:v>
                </c:pt>
                <c:pt idx="274289">
                  <c:v>0</c:v>
                </c:pt>
                <c:pt idx="274290">
                  <c:v>0</c:v>
                </c:pt>
                <c:pt idx="274291">
                  <c:v>0</c:v>
                </c:pt>
                <c:pt idx="274292">
                  <c:v>0</c:v>
                </c:pt>
                <c:pt idx="274293">
                  <c:v>0</c:v>
                </c:pt>
                <c:pt idx="274294">
                  <c:v>0</c:v>
                </c:pt>
                <c:pt idx="274295">
                  <c:v>0</c:v>
                </c:pt>
                <c:pt idx="274296">
                  <c:v>0</c:v>
                </c:pt>
                <c:pt idx="274297">
                  <c:v>0</c:v>
                </c:pt>
                <c:pt idx="274298">
                  <c:v>0</c:v>
                </c:pt>
                <c:pt idx="274299">
                  <c:v>0</c:v>
                </c:pt>
                <c:pt idx="274300">
                  <c:v>0</c:v>
                </c:pt>
                <c:pt idx="274301">
                  <c:v>0</c:v>
                </c:pt>
                <c:pt idx="274302">
                  <c:v>0</c:v>
                </c:pt>
                <c:pt idx="274303">
                  <c:v>0</c:v>
                </c:pt>
                <c:pt idx="274304">
                  <c:v>0</c:v>
                </c:pt>
                <c:pt idx="274305">
                  <c:v>0</c:v>
                </c:pt>
                <c:pt idx="274306">
                  <c:v>0</c:v>
                </c:pt>
                <c:pt idx="274307">
                  <c:v>0</c:v>
                </c:pt>
                <c:pt idx="274308">
                  <c:v>0</c:v>
                </c:pt>
                <c:pt idx="274309">
                  <c:v>0</c:v>
                </c:pt>
                <c:pt idx="274310">
                  <c:v>0</c:v>
                </c:pt>
                <c:pt idx="274311">
                  <c:v>0</c:v>
                </c:pt>
                <c:pt idx="274312">
                  <c:v>0</c:v>
                </c:pt>
                <c:pt idx="274313">
                  <c:v>0</c:v>
                </c:pt>
                <c:pt idx="274314">
                  <c:v>0</c:v>
                </c:pt>
                <c:pt idx="274315">
                  <c:v>0</c:v>
                </c:pt>
                <c:pt idx="274316">
                  <c:v>0</c:v>
                </c:pt>
                <c:pt idx="274317">
                  <c:v>0</c:v>
                </c:pt>
                <c:pt idx="274318">
                  <c:v>0</c:v>
                </c:pt>
                <c:pt idx="274319">
                  <c:v>0</c:v>
                </c:pt>
                <c:pt idx="274320">
                  <c:v>0</c:v>
                </c:pt>
                <c:pt idx="274321">
                  <c:v>0</c:v>
                </c:pt>
                <c:pt idx="274322">
                  <c:v>0</c:v>
                </c:pt>
                <c:pt idx="274323">
                  <c:v>0</c:v>
                </c:pt>
                <c:pt idx="274324">
                  <c:v>0</c:v>
                </c:pt>
                <c:pt idx="274325">
                  <c:v>0</c:v>
                </c:pt>
                <c:pt idx="274326">
                  <c:v>0</c:v>
                </c:pt>
                <c:pt idx="274327">
                  <c:v>0</c:v>
                </c:pt>
                <c:pt idx="274328">
                  <c:v>0</c:v>
                </c:pt>
                <c:pt idx="274329">
                  <c:v>0</c:v>
                </c:pt>
                <c:pt idx="274330">
                  <c:v>0</c:v>
                </c:pt>
                <c:pt idx="274331">
                  <c:v>0</c:v>
                </c:pt>
                <c:pt idx="274332">
                  <c:v>0</c:v>
                </c:pt>
                <c:pt idx="274333">
                  <c:v>0</c:v>
                </c:pt>
                <c:pt idx="274334">
                  <c:v>0</c:v>
                </c:pt>
                <c:pt idx="274335">
                  <c:v>0</c:v>
                </c:pt>
                <c:pt idx="274336">
                  <c:v>0</c:v>
                </c:pt>
                <c:pt idx="274337">
                  <c:v>0</c:v>
                </c:pt>
                <c:pt idx="274338">
                  <c:v>0</c:v>
                </c:pt>
                <c:pt idx="274339">
                  <c:v>0</c:v>
                </c:pt>
                <c:pt idx="274340">
                  <c:v>0</c:v>
                </c:pt>
                <c:pt idx="274341">
                  <c:v>0</c:v>
                </c:pt>
                <c:pt idx="274342">
                  <c:v>0</c:v>
                </c:pt>
                <c:pt idx="274343">
                  <c:v>0</c:v>
                </c:pt>
                <c:pt idx="274344">
                  <c:v>0</c:v>
                </c:pt>
                <c:pt idx="274345">
                  <c:v>0</c:v>
                </c:pt>
                <c:pt idx="274346">
                  <c:v>0</c:v>
                </c:pt>
                <c:pt idx="274347">
                  <c:v>0</c:v>
                </c:pt>
                <c:pt idx="274348">
                  <c:v>0</c:v>
                </c:pt>
                <c:pt idx="274349">
                  <c:v>0</c:v>
                </c:pt>
                <c:pt idx="274350">
                  <c:v>0</c:v>
                </c:pt>
                <c:pt idx="274351">
                  <c:v>0</c:v>
                </c:pt>
                <c:pt idx="274352">
                  <c:v>0</c:v>
                </c:pt>
                <c:pt idx="274353">
                  <c:v>0</c:v>
                </c:pt>
                <c:pt idx="274354">
                  <c:v>0</c:v>
                </c:pt>
                <c:pt idx="274355">
                  <c:v>0</c:v>
                </c:pt>
                <c:pt idx="274356">
                  <c:v>0</c:v>
                </c:pt>
                <c:pt idx="274357">
                  <c:v>0</c:v>
                </c:pt>
                <c:pt idx="274358">
                  <c:v>0</c:v>
                </c:pt>
                <c:pt idx="274359">
                  <c:v>0</c:v>
                </c:pt>
                <c:pt idx="274360">
                  <c:v>0</c:v>
                </c:pt>
                <c:pt idx="274361">
                  <c:v>0</c:v>
                </c:pt>
                <c:pt idx="274362">
                  <c:v>0</c:v>
                </c:pt>
                <c:pt idx="274363">
                  <c:v>0</c:v>
                </c:pt>
                <c:pt idx="274364">
                  <c:v>0</c:v>
                </c:pt>
                <c:pt idx="274365">
                  <c:v>0</c:v>
                </c:pt>
                <c:pt idx="274366">
                  <c:v>0</c:v>
                </c:pt>
                <c:pt idx="274367">
                  <c:v>0</c:v>
                </c:pt>
                <c:pt idx="274368">
                  <c:v>0</c:v>
                </c:pt>
                <c:pt idx="274369">
                  <c:v>0</c:v>
                </c:pt>
                <c:pt idx="274370">
                  <c:v>0</c:v>
                </c:pt>
                <c:pt idx="274371">
                  <c:v>0</c:v>
                </c:pt>
                <c:pt idx="274372">
                  <c:v>0</c:v>
                </c:pt>
                <c:pt idx="274373">
                  <c:v>0</c:v>
                </c:pt>
                <c:pt idx="274374">
                  <c:v>0</c:v>
                </c:pt>
                <c:pt idx="274375">
                  <c:v>0</c:v>
                </c:pt>
                <c:pt idx="274376">
                  <c:v>0</c:v>
                </c:pt>
                <c:pt idx="274377">
                  <c:v>0</c:v>
                </c:pt>
                <c:pt idx="274378">
                  <c:v>0</c:v>
                </c:pt>
                <c:pt idx="274379">
                  <c:v>0</c:v>
                </c:pt>
                <c:pt idx="274380">
                  <c:v>0</c:v>
                </c:pt>
                <c:pt idx="274381">
                  <c:v>0</c:v>
                </c:pt>
                <c:pt idx="274382">
                  <c:v>0</c:v>
                </c:pt>
                <c:pt idx="274383">
                  <c:v>0</c:v>
                </c:pt>
                <c:pt idx="274384">
                  <c:v>0</c:v>
                </c:pt>
                <c:pt idx="274385">
                  <c:v>0</c:v>
                </c:pt>
                <c:pt idx="274386">
                  <c:v>0</c:v>
                </c:pt>
                <c:pt idx="274387">
                  <c:v>0</c:v>
                </c:pt>
                <c:pt idx="274388">
                  <c:v>0</c:v>
                </c:pt>
                <c:pt idx="274389">
                  <c:v>0</c:v>
                </c:pt>
                <c:pt idx="274390">
                  <c:v>0</c:v>
                </c:pt>
                <c:pt idx="274391">
                  <c:v>0</c:v>
                </c:pt>
                <c:pt idx="274392">
                  <c:v>0</c:v>
                </c:pt>
                <c:pt idx="274393">
                  <c:v>0</c:v>
                </c:pt>
                <c:pt idx="274394">
                  <c:v>0</c:v>
                </c:pt>
                <c:pt idx="274395">
                  <c:v>0</c:v>
                </c:pt>
                <c:pt idx="274396">
                  <c:v>0</c:v>
                </c:pt>
                <c:pt idx="274397">
                  <c:v>0</c:v>
                </c:pt>
                <c:pt idx="274398">
                  <c:v>0</c:v>
                </c:pt>
                <c:pt idx="274399">
                  <c:v>0</c:v>
                </c:pt>
                <c:pt idx="274400">
                  <c:v>0</c:v>
                </c:pt>
                <c:pt idx="274401">
                  <c:v>0</c:v>
                </c:pt>
                <c:pt idx="274402">
                  <c:v>0</c:v>
                </c:pt>
                <c:pt idx="274403">
                  <c:v>0</c:v>
                </c:pt>
                <c:pt idx="274404">
                  <c:v>0</c:v>
                </c:pt>
                <c:pt idx="274405">
                  <c:v>0</c:v>
                </c:pt>
                <c:pt idx="274406">
                  <c:v>0</c:v>
                </c:pt>
                <c:pt idx="274407">
                  <c:v>0</c:v>
                </c:pt>
                <c:pt idx="274408">
                  <c:v>0</c:v>
                </c:pt>
                <c:pt idx="274409">
                  <c:v>0</c:v>
                </c:pt>
                <c:pt idx="274410">
                  <c:v>0</c:v>
                </c:pt>
                <c:pt idx="274411">
                  <c:v>0</c:v>
                </c:pt>
                <c:pt idx="274412">
                  <c:v>0</c:v>
                </c:pt>
                <c:pt idx="274413">
                  <c:v>0</c:v>
                </c:pt>
                <c:pt idx="274414">
                  <c:v>0</c:v>
                </c:pt>
                <c:pt idx="274415">
                  <c:v>0</c:v>
                </c:pt>
                <c:pt idx="274416">
                  <c:v>0</c:v>
                </c:pt>
                <c:pt idx="274417">
                  <c:v>0</c:v>
                </c:pt>
                <c:pt idx="274418">
                  <c:v>0</c:v>
                </c:pt>
                <c:pt idx="274419">
                  <c:v>0</c:v>
                </c:pt>
                <c:pt idx="274420">
                  <c:v>0</c:v>
                </c:pt>
                <c:pt idx="274421">
                  <c:v>0</c:v>
                </c:pt>
                <c:pt idx="274422">
                  <c:v>0</c:v>
                </c:pt>
                <c:pt idx="274423">
                  <c:v>0</c:v>
                </c:pt>
                <c:pt idx="274424">
                  <c:v>0</c:v>
                </c:pt>
                <c:pt idx="274425">
                  <c:v>0</c:v>
                </c:pt>
                <c:pt idx="274426">
                  <c:v>0</c:v>
                </c:pt>
                <c:pt idx="274427">
                  <c:v>0</c:v>
                </c:pt>
                <c:pt idx="274428">
                  <c:v>0</c:v>
                </c:pt>
                <c:pt idx="274429">
                  <c:v>0</c:v>
                </c:pt>
                <c:pt idx="274430">
                  <c:v>0</c:v>
                </c:pt>
                <c:pt idx="274431">
                  <c:v>0</c:v>
                </c:pt>
                <c:pt idx="274432">
                  <c:v>0</c:v>
                </c:pt>
                <c:pt idx="274433">
                  <c:v>0</c:v>
                </c:pt>
                <c:pt idx="274434">
                  <c:v>0</c:v>
                </c:pt>
                <c:pt idx="274435">
                  <c:v>0</c:v>
                </c:pt>
                <c:pt idx="274436">
                  <c:v>0</c:v>
                </c:pt>
                <c:pt idx="274437">
                  <c:v>0</c:v>
                </c:pt>
                <c:pt idx="274438">
                  <c:v>0</c:v>
                </c:pt>
                <c:pt idx="274439">
                  <c:v>0</c:v>
                </c:pt>
                <c:pt idx="274440">
                  <c:v>0</c:v>
                </c:pt>
                <c:pt idx="274441">
                  <c:v>0</c:v>
                </c:pt>
                <c:pt idx="274442">
                  <c:v>0</c:v>
                </c:pt>
                <c:pt idx="274443">
                  <c:v>0</c:v>
                </c:pt>
                <c:pt idx="274444">
                  <c:v>0</c:v>
                </c:pt>
                <c:pt idx="274445">
                  <c:v>0</c:v>
                </c:pt>
                <c:pt idx="274446">
                  <c:v>0</c:v>
                </c:pt>
                <c:pt idx="274447">
                  <c:v>0</c:v>
                </c:pt>
                <c:pt idx="274448">
                  <c:v>0</c:v>
                </c:pt>
                <c:pt idx="274449">
                  <c:v>0</c:v>
                </c:pt>
                <c:pt idx="274450">
                  <c:v>0</c:v>
                </c:pt>
                <c:pt idx="274451">
                  <c:v>0</c:v>
                </c:pt>
                <c:pt idx="274452">
                  <c:v>0</c:v>
                </c:pt>
                <c:pt idx="274453">
                  <c:v>0</c:v>
                </c:pt>
                <c:pt idx="274454">
                  <c:v>0</c:v>
                </c:pt>
                <c:pt idx="274455">
                  <c:v>0</c:v>
                </c:pt>
                <c:pt idx="274456">
                  <c:v>0</c:v>
                </c:pt>
                <c:pt idx="274457">
                  <c:v>0</c:v>
                </c:pt>
                <c:pt idx="274458">
                  <c:v>0</c:v>
                </c:pt>
                <c:pt idx="274459">
                  <c:v>0</c:v>
                </c:pt>
                <c:pt idx="274460">
                  <c:v>0</c:v>
                </c:pt>
                <c:pt idx="274461">
                  <c:v>0</c:v>
                </c:pt>
                <c:pt idx="274462">
                  <c:v>0</c:v>
                </c:pt>
                <c:pt idx="274463">
                  <c:v>0</c:v>
                </c:pt>
                <c:pt idx="274464">
                  <c:v>0</c:v>
                </c:pt>
                <c:pt idx="274465">
                  <c:v>0</c:v>
                </c:pt>
                <c:pt idx="274466">
                  <c:v>0</c:v>
                </c:pt>
                <c:pt idx="274467">
                  <c:v>0</c:v>
                </c:pt>
                <c:pt idx="274468">
                  <c:v>0</c:v>
                </c:pt>
                <c:pt idx="274469">
                  <c:v>0</c:v>
                </c:pt>
                <c:pt idx="274470">
                  <c:v>0</c:v>
                </c:pt>
                <c:pt idx="274471">
                  <c:v>0</c:v>
                </c:pt>
                <c:pt idx="274472">
                  <c:v>0</c:v>
                </c:pt>
                <c:pt idx="274473">
                  <c:v>0</c:v>
                </c:pt>
                <c:pt idx="274474">
                  <c:v>0</c:v>
                </c:pt>
                <c:pt idx="274475">
                  <c:v>0</c:v>
                </c:pt>
                <c:pt idx="274476">
                  <c:v>0</c:v>
                </c:pt>
                <c:pt idx="274477">
                  <c:v>0</c:v>
                </c:pt>
                <c:pt idx="274478">
                  <c:v>0</c:v>
                </c:pt>
                <c:pt idx="274479">
                  <c:v>0</c:v>
                </c:pt>
                <c:pt idx="274480">
                  <c:v>0</c:v>
                </c:pt>
                <c:pt idx="274481">
                  <c:v>0</c:v>
                </c:pt>
                <c:pt idx="274482">
                  <c:v>0</c:v>
                </c:pt>
                <c:pt idx="274483">
                  <c:v>0</c:v>
                </c:pt>
                <c:pt idx="274484">
                  <c:v>0</c:v>
                </c:pt>
                <c:pt idx="274485">
                  <c:v>0</c:v>
                </c:pt>
                <c:pt idx="274486">
                  <c:v>0</c:v>
                </c:pt>
                <c:pt idx="274487">
                  <c:v>0</c:v>
                </c:pt>
                <c:pt idx="274488">
                  <c:v>0</c:v>
                </c:pt>
                <c:pt idx="274489">
                  <c:v>0</c:v>
                </c:pt>
                <c:pt idx="274490">
                  <c:v>0</c:v>
                </c:pt>
                <c:pt idx="274491">
                  <c:v>0</c:v>
                </c:pt>
                <c:pt idx="274492">
                  <c:v>0</c:v>
                </c:pt>
                <c:pt idx="274493">
                  <c:v>0</c:v>
                </c:pt>
                <c:pt idx="274494">
                  <c:v>0</c:v>
                </c:pt>
                <c:pt idx="274495">
                  <c:v>0</c:v>
                </c:pt>
                <c:pt idx="274496">
                  <c:v>0</c:v>
                </c:pt>
                <c:pt idx="274497">
                  <c:v>0</c:v>
                </c:pt>
                <c:pt idx="274498">
                  <c:v>0</c:v>
                </c:pt>
                <c:pt idx="274499">
                  <c:v>0</c:v>
                </c:pt>
                <c:pt idx="274500">
                  <c:v>0</c:v>
                </c:pt>
                <c:pt idx="274501">
                  <c:v>0</c:v>
                </c:pt>
                <c:pt idx="274502">
                  <c:v>0</c:v>
                </c:pt>
                <c:pt idx="274503">
                  <c:v>0</c:v>
                </c:pt>
                <c:pt idx="274504">
                  <c:v>0</c:v>
                </c:pt>
                <c:pt idx="274505">
                  <c:v>0</c:v>
                </c:pt>
                <c:pt idx="274506">
                  <c:v>0</c:v>
                </c:pt>
                <c:pt idx="274507">
                  <c:v>0</c:v>
                </c:pt>
                <c:pt idx="274508">
                  <c:v>0</c:v>
                </c:pt>
                <c:pt idx="274509">
                  <c:v>0</c:v>
                </c:pt>
                <c:pt idx="274510">
                  <c:v>0</c:v>
                </c:pt>
                <c:pt idx="274511">
                  <c:v>0</c:v>
                </c:pt>
                <c:pt idx="274512">
                  <c:v>0</c:v>
                </c:pt>
                <c:pt idx="274513">
                  <c:v>0</c:v>
                </c:pt>
                <c:pt idx="274514">
                  <c:v>0</c:v>
                </c:pt>
                <c:pt idx="274515">
                  <c:v>0</c:v>
                </c:pt>
                <c:pt idx="274516">
                  <c:v>0</c:v>
                </c:pt>
                <c:pt idx="274517">
                  <c:v>0</c:v>
                </c:pt>
                <c:pt idx="274518">
                  <c:v>0</c:v>
                </c:pt>
                <c:pt idx="274519">
                  <c:v>0</c:v>
                </c:pt>
                <c:pt idx="274520">
                  <c:v>0</c:v>
                </c:pt>
                <c:pt idx="274521">
                  <c:v>0</c:v>
                </c:pt>
                <c:pt idx="274522">
                  <c:v>0</c:v>
                </c:pt>
                <c:pt idx="274523">
                  <c:v>0</c:v>
                </c:pt>
                <c:pt idx="274524">
                  <c:v>0</c:v>
                </c:pt>
                <c:pt idx="274525">
                  <c:v>0</c:v>
                </c:pt>
                <c:pt idx="274526">
                  <c:v>0</c:v>
                </c:pt>
                <c:pt idx="274527">
                  <c:v>0</c:v>
                </c:pt>
                <c:pt idx="274528">
                  <c:v>0</c:v>
                </c:pt>
                <c:pt idx="274529">
                  <c:v>0</c:v>
                </c:pt>
                <c:pt idx="274530">
                  <c:v>0</c:v>
                </c:pt>
                <c:pt idx="274531">
                  <c:v>0</c:v>
                </c:pt>
                <c:pt idx="274532">
                  <c:v>0</c:v>
                </c:pt>
                <c:pt idx="274533">
                  <c:v>0</c:v>
                </c:pt>
                <c:pt idx="274534">
                  <c:v>0</c:v>
                </c:pt>
                <c:pt idx="274535">
                  <c:v>0</c:v>
                </c:pt>
                <c:pt idx="274536">
                  <c:v>0</c:v>
                </c:pt>
                <c:pt idx="274537">
                  <c:v>0</c:v>
                </c:pt>
                <c:pt idx="274538">
                  <c:v>0</c:v>
                </c:pt>
                <c:pt idx="274539">
                  <c:v>0</c:v>
                </c:pt>
                <c:pt idx="274540">
                  <c:v>0</c:v>
                </c:pt>
                <c:pt idx="274541">
                  <c:v>0</c:v>
                </c:pt>
                <c:pt idx="274542">
                  <c:v>0</c:v>
                </c:pt>
                <c:pt idx="274543">
                  <c:v>0</c:v>
                </c:pt>
                <c:pt idx="274544">
                  <c:v>0</c:v>
                </c:pt>
                <c:pt idx="274545">
                  <c:v>0</c:v>
                </c:pt>
                <c:pt idx="274546">
                  <c:v>0</c:v>
                </c:pt>
                <c:pt idx="274547">
                  <c:v>0</c:v>
                </c:pt>
                <c:pt idx="274548">
                  <c:v>0</c:v>
                </c:pt>
                <c:pt idx="274549">
                  <c:v>0</c:v>
                </c:pt>
                <c:pt idx="274550">
                  <c:v>0</c:v>
                </c:pt>
                <c:pt idx="274551">
                  <c:v>0</c:v>
                </c:pt>
                <c:pt idx="274552">
                  <c:v>0</c:v>
                </c:pt>
                <c:pt idx="274553">
                  <c:v>0</c:v>
                </c:pt>
                <c:pt idx="274554">
                  <c:v>0</c:v>
                </c:pt>
                <c:pt idx="274555">
                  <c:v>0</c:v>
                </c:pt>
                <c:pt idx="274556">
                  <c:v>0</c:v>
                </c:pt>
                <c:pt idx="274557">
                  <c:v>0</c:v>
                </c:pt>
                <c:pt idx="274558">
                  <c:v>0</c:v>
                </c:pt>
                <c:pt idx="274559">
                  <c:v>0</c:v>
                </c:pt>
                <c:pt idx="274560">
                  <c:v>0</c:v>
                </c:pt>
                <c:pt idx="274561">
                  <c:v>0</c:v>
                </c:pt>
                <c:pt idx="274562">
                  <c:v>0</c:v>
                </c:pt>
                <c:pt idx="274563">
                  <c:v>0</c:v>
                </c:pt>
                <c:pt idx="274564">
                  <c:v>0</c:v>
                </c:pt>
                <c:pt idx="274565">
                  <c:v>0</c:v>
                </c:pt>
                <c:pt idx="274566">
                  <c:v>0</c:v>
                </c:pt>
                <c:pt idx="274567">
                  <c:v>0</c:v>
                </c:pt>
                <c:pt idx="274568">
                  <c:v>0</c:v>
                </c:pt>
                <c:pt idx="274569">
                  <c:v>0</c:v>
                </c:pt>
                <c:pt idx="274570">
                  <c:v>0</c:v>
                </c:pt>
                <c:pt idx="274571">
                  <c:v>0</c:v>
                </c:pt>
                <c:pt idx="274572">
                  <c:v>0</c:v>
                </c:pt>
                <c:pt idx="274573">
                  <c:v>0</c:v>
                </c:pt>
                <c:pt idx="274574">
                  <c:v>0</c:v>
                </c:pt>
                <c:pt idx="274575">
                  <c:v>0</c:v>
                </c:pt>
                <c:pt idx="274576">
                  <c:v>0</c:v>
                </c:pt>
                <c:pt idx="274577">
                  <c:v>0</c:v>
                </c:pt>
                <c:pt idx="274578">
                  <c:v>0</c:v>
                </c:pt>
                <c:pt idx="274579">
                  <c:v>0</c:v>
                </c:pt>
                <c:pt idx="274580">
                  <c:v>0</c:v>
                </c:pt>
                <c:pt idx="274581">
                  <c:v>0</c:v>
                </c:pt>
                <c:pt idx="274582">
                  <c:v>0</c:v>
                </c:pt>
                <c:pt idx="274583">
                  <c:v>0</c:v>
                </c:pt>
                <c:pt idx="274584">
                  <c:v>0</c:v>
                </c:pt>
                <c:pt idx="274585">
                  <c:v>0</c:v>
                </c:pt>
                <c:pt idx="274586">
                  <c:v>0</c:v>
                </c:pt>
                <c:pt idx="274587">
                  <c:v>0</c:v>
                </c:pt>
                <c:pt idx="274588">
                  <c:v>0</c:v>
                </c:pt>
                <c:pt idx="274589">
                  <c:v>0</c:v>
                </c:pt>
                <c:pt idx="274590">
                  <c:v>0</c:v>
                </c:pt>
                <c:pt idx="274591">
                  <c:v>0</c:v>
                </c:pt>
                <c:pt idx="274592">
                  <c:v>0</c:v>
                </c:pt>
                <c:pt idx="274593">
                  <c:v>0</c:v>
                </c:pt>
                <c:pt idx="274594">
                  <c:v>0</c:v>
                </c:pt>
                <c:pt idx="274595">
                  <c:v>0</c:v>
                </c:pt>
                <c:pt idx="274596">
                  <c:v>0</c:v>
                </c:pt>
                <c:pt idx="274597">
                  <c:v>0</c:v>
                </c:pt>
                <c:pt idx="274598">
                  <c:v>0</c:v>
                </c:pt>
                <c:pt idx="274599">
                  <c:v>0</c:v>
                </c:pt>
                <c:pt idx="274600">
                  <c:v>0</c:v>
                </c:pt>
                <c:pt idx="274601">
                  <c:v>0</c:v>
                </c:pt>
                <c:pt idx="274602">
                  <c:v>0</c:v>
                </c:pt>
                <c:pt idx="274603">
                  <c:v>0</c:v>
                </c:pt>
                <c:pt idx="274604">
                  <c:v>0</c:v>
                </c:pt>
                <c:pt idx="274605">
                  <c:v>0</c:v>
                </c:pt>
                <c:pt idx="274606">
                  <c:v>0</c:v>
                </c:pt>
                <c:pt idx="274607">
                  <c:v>0</c:v>
                </c:pt>
                <c:pt idx="274608">
                  <c:v>0</c:v>
                </c:pt>
                <c:pt idx="274609">
                  <c:v>0</c:v>
                </c:pt>
                <c:pt idx="274610">
                  <c:v>0</c:v>
                </c:pt>
                <c:pt idx="274611">
                  <c:v>0</c:v>
                </c:pt>
                <c:pt idx="274612">
                  <c:v>0</c:v>
                </c:pt>
                <c:pt idx="274613">
                  <c:v>0</c:v>
                </c:pt>
                <c:pt idx="274614">
                  <c:v>0</c:v>
                </c:pt>
                <c:pt idx="274615">
                  <c:v>0</c:v>
                </c:pt>
                <c:pt idx="274616">
                  <c:v>0</c:v>
                </c:pt>
                <c:pt idx="274617">
                  <c:v>0</c:v>
                </c:pt>
                <c:pt idx="274618">
                  <c:v>0</c:v>
                </c:pt>
                <c:pt idx="274619">
                  <c:v>0</c:v>
                </c:pt>
                <c:pt idx="274620">
                  <c:v>0</c:v>
                </c:pt>
                <c:pt idx="274621">
                  <c:v>0</c:v>
                </c:pt>
                <c:pt idx="274622">
                  <c:v>0</c:v>
                </c:pt>
                <c:pt idx="274623">
                  <c:v>0</c:v>
                </c:pt>
                <c:pt idx="274624">
                  <c:v>0</c:v>
                </c:pt>
                <c:pt idx="274625">
                  <c:v>0</c:v>
                </c:pt>
                <c:pt idx="274626">
                  <c:v>0</c:v>
                </c:pt>
                <c:pt idx="274627">
                  <c:v>0</c:v>
                </c:pt>
                <c:pt idx="274628">
                  <c:v>0</c:v>
                </c:pt>
                <c:pt idx="274629">
                  <c:v>0</c:v>
                </c:pt>
                <c:pt idx="274630">
                  <c:v>0</c:v>
                </c:pt>
                <c:pt idx="274631">
                  <c:v>0</c:v>
                </c:pt>
                <c:pt idx="274632">
                  <c:v>0</c:v>
                </c:pt>
                <c:pt idx="274633">
                  <c:v>0</c:v>
                </c:pt>
                <c:pt idx="274634">
                  <c:v>0</c:v>
                </c:pt>
                <c:pt idx="274635">
                  <c:v>0</c:v>
                </c:pt>
                <c:pt idx="274636">
                  <c:v>0</c:v>
                </c:pt>
                <c:pt idx="274637">
                  <c:v>0</c:v>
                </c:pt>
                <c:pt idx="274638">
                  <c:v>0</c:v>
                </c:pt>
                <c:pt idx="274639">
                  <c:v>0</c:v>
                </c:pt>
                <c:pt idx="274640">
                  <c:v>0</c:v>
                </c:pt>
                <c:pt idx="274641">
                  <c:v>0</c:v>
                </c:pt>
                <c:pt idx="274642">
                  <c:v>0</c:v>
                </c:pt>
                <c:pt idx="274643">
                  <c:v>0</c:v>
                </c:pt>
                <c:pt idx="274644">
                  <c:v>0</c:v>
                </c:pt>
                <c:pt idx="274645">
                  <c:v>0</c:v>
                </c:pt>
                <c:pt idx="274646">
                  <c:v>0</c:v>
                </c:pt>
                <c:pt idx="274647">
                  <c:v>0</c:v>
                </c:pt>
                <c:pt idx="274648">
                  <c:v>0</c:v>
                </c:pt>
                <c:pt idx="274649">
                  <c:v>0</c:v>
                </c:pt>
                <c:pt idx="274650">
                  <c:v>0</c:v>
                </c:pt>
                <c:pt idx="274651">
                  <c:v>0</c:v>
                </c:pt>
                <c:pt idx="274652">
                  <c:v>0</c:v>
                </c:pt>
                <c:pt idx="274653">
                  <c:v>0</c:v>
                </c:pt>
                <c:pt idx="274654">
                  <c:v>0</c:v>
                </c:pt>
                <c:pt idx="274655">
                  <c:v>0</c:v>
                </c:pt>
                <c:pt idx="274656">
                  <c:v>0</c:v>
                </c:pt>
                <c:pt idx="274657">
                  <c:v>0</c:v>
                </c:pt>
                <c:pt idx="274658">
                  <c:v>0</c:v>
                </c:pt>
                <c:pt idx="274659">
                  <c:v>0</c:v>
                </c:pt>
                <c:pt idx="274660">
                  <c:v>0</c:v>
                </c:pt>
                <c:pt idx="274661">
                  <c:v>0</c:v>
                </c:pt>
                <c:pt idx="274662">
                  <c:v>0</c:v>
                </c:pt>
                <c:pt idx="274663">
                  <c:v>0</c:v>
                </c:pt>
                <c:pt idx="274664">
                  <c:v>0</c:v>
                </c:pt>
                <c:pt idx="274665">
                  <c:v>0</c:v>
                </c:pt>
                <c:pt idx="274666">
                  <c:v>0</c:v>
                </c:pt>
                <c:pt idx="274667">
                  <c:v>0</c:v>
                </c:pt>
                <c:pt idx="274668">
                  <c:v>0</c:v>
                </c:pt>
                <c:pt idx="274669">
                  <c:v>0</c:v>
                </c:pt>
                <c:pt idx="274670">
                  <c:v>0</c:v>
                </c:pt>
                <c:pt idx="274671">
                  <c:v>0</c:v>
                </c:pt>
                <c:pt idx="274672">
                  <c:v>0</c:v>
                </c:pt>
                <c:pt idx="274673">
                  <c:v>0</c:v>
                </c:pt>
                <c:pt idx="274674">
                  <c:v>0</c:v>
                </c:pt>
                <c:pt idx="274675">
                  <c:v>0</c:v>
                </c:pt>
                <c:pt idx="274676">
                  <c:v>0</c:v>
                </c:pt>
                <c:pt idx="274677">
                  <c:v>0</c:v>
                </c:pt>
                <c:pt idx="274678">
                  <c:v>0</c:v>
                </c:pt>
                <c:pt idx="274679">
                  <c:v>0</c:v>
                </c:pt>
                <c:pt idx="274680">
                  <c:v>0</c:v>
                </c:pt>
                <c:pt idx="274681">
                  <c:v>0</c:v>
                </c:pt>
                <c:pt idx="274682">
                  <c:v>0</c:v>
                </c:pt>
                <c:pt idx="274683">
                  <c:v>0</c:v>
                </c:pt>
                <c:pt idx="274684">
                  <c:v>0</c:v>
                </c:pt>
                <c:pt idx="274685">
                  <c:v>0</c:v>
                </c:pt>
                <c:pt idx="274686">
                  <c:v>0</c:v>
                </c:pt>
                <c:pt idx="274687">
                  <c:v>0</c:v>
                </c:pt>
                <c:pt idx="274688">
                  <c:v>0</c:v>
                </c:pt>
                <c:pt idx="274689">
                  <c:v>0</c:v>
                </c:pt>
                <c:pt idx="274690">
                  <c:v>0</c:v>
                </c:pt>
                <c:pt idx="274691">
                  <c:v>0</c:v>
                </c:pt>
                <c:pt idx="274692">
                  <c:v>0</c:v>
                </c:pt>
                <c:pt idx="274693">
                  <c:v>0</c:v>
                </c:pt>
                <c:pt idx="274694">
                  <c:v>0</c:v>
                </c:pt>
                <c:pt idx="274695">
                  <c:v>0</c:v>
                </c:pt>
                <c:pt idx="274696">
                  <c:v>0</c:v>
                </c:pt>
                <c:pt idx="274697">
                  <c:v>0</c:v>
                </c:pt>
                <c:pt idx="274698">
                  <c:v>0</c:v>
                </c:pt>
                <c:pt idx="274699">
                  <c:v>0</c:v>
                </c:pt>
                <c:pt idx="274700">
                  <c:v>0</c:v>
                </c:pt>
                <c:pt idx="274701">
                  <c:v>0</c:v>
                </c:pt>
                <c:pt idx="274702">
                  <c:v>0</c:v>
                </c:pt>
                <c:pt idx="274703">
                  <c:v>0</c:v>
                </c:pt>
                <c:pt idx="274704">
                  <c:v>0</c:v>
                </c:pt>
                <c:pt idx="274705">
                  <c:v>0</c:v>
                </c:pt>
                <c:pt idx="274706">
                  <c:v>0</c:v>
                </c:pt>
                <c:pt idx="274707">
                  <c:v>0</c:v>
                </c:pt>
                <c:pt idx="274708">
                  <c:v>0</c:v>
                </c:pt>
                <c:pt idx="274709">
                  <c:v>0</c:v>
                </c:pt>
                <c:pt idx="274710">
                  <c:v>0</c:v>
                </c:pt>
                <c:pt idx="274711">
                  <c:v>0</c:v>
                </c:pt>
                <c:pt idx="274712">
                  <c:v>0</c:v>
                </c:pt>
                <c:pt idx="274713">
                  <c:v>0</c:v>
                </c:pt>
                <c:pt idx="274714">
                  <c:v>0</c:v>
                </c:pt>
                <c:pt idx="274715">
                  <c:v>0</c:v>
                </c:pt>
                <c:pt idx="274716">
                  <c:v>0</c:v>
                </c:pt>
                <c:pt idx="274717">
                  <c:v>0</c:v>
                </c:pt>
                <c:pt idx="274718">
                  <c:v>0</c:v>
                </c:pt>
                <c:pt idx="274719">
                  <c:v>0</c:v>
                </c:pt>
                <c:pt idx="274720">
                  <c:v>0</c:v>
                </c:pt>
                <c:pt idx="274721">
                  <c:v>0</c:v>
                </c:pt>
                <c:pt idx="274722">
                  <c:v>0</c:v>
                </c:pt>
                <c:pt idx="274723">
                  <c:v>0</c:v>
                </c:pt>
                <c:pt idx="274724">
                  <c:v>0</c:v>
                </c:pt>
                <c:pt idx="274725">
                  <c:v>0</c:v>
                </c:pt>
                <c:pt idx="274726">
                  <c:v>0</c:v>
                </c:pt>
                <c:pt idx="274727">
                  <c:v>0</c:v>
                </c:pt>
                <c:pt idx="274728">
                  <c:v>0</c:v>
                </c:pt>
                <c:pt idx="274729">
                  <c:v>0</c:v>
                </c:pt>
                <c:pt idx="274730">
                  <c:v>0</c:v>
                </c:pt>
                <c:pt idx="274731">
                  <c:v>0</c:v>
                </c:pt>
                <c:pt idx="274732">
                  <c:v>0</c:v>
                </c:pt>
                <c:pt idx="274733">
                  <c:v>0</c:v>
                </c:pt>
                <c:pt idx="274734">
                  <c:v>0</c:v>
                </c:pt>
                <c:pt idx="274735">
                  <c:v>0</c:v>
                </c:pt>
                <c:pt idx="274736">
                  <c:v>0</c:v>
                </c:pt>
                <c:pt idx="274737">
                  <c:v>0</c:v>
                </c:pt>
                <c:pt idx="274738">
                  <c:v>0</c:v>
                </c:pt>
                <c:pt idx="274739">
                  <c:v>0</c:v>
                </c:pt>
                <c:pt idx="274740">
                  <c:v>0</c:v>
                </c:pt>
                <c:pt idx="274741">
                  <c:v>0</c:v>
                </c:pt>
                <c:pt idx="274742">
                  <c:v>0</c:v>
                </c:pt>
                <c:pt idx="274743">
                  <c:v>0</c:v>
                </c:pt>
                <c:pt idx="274744">
                  <c:v>0</c:v>
                </c:pt>
                <c:pt idx="274745">
                  <c:v>0</c:v>
                </c:pt>
                <c:pt idx="274746">
                  <c:v>0</c:v>
                </c:pt>
                <c:pt idx="274747">
                  <c:v>0</c:v>
                </c:pt>
                <c:pt idx="274748">
                  <c:v>0</c:v>
                </c:pt>
                <c:pt idx="274749">
                  <c:v>0</c:v>
                </c:pt>
                <c:pt idx="274750">
                  <c:v>0</c:v>
                </c:pt>
                <c:pt idx="274751">
                  <c:v>0</c:v>
                </c:pt>
                <c:pt idx="274752">
                  <c:v>0</c:v>
                </c:pt>
                <c:pt idx="274753">
                  <c:v>0</c:v>
                </c:pt>
                <c:pt idx="274754">
                  <c:v>0</c:v>
                </c:pt>
                <c:pt idx="274755">
                  <c:v>0</c:v>
                </c:pt>
                <c:pt idx="274756">
                  <c:v>0</c:v>
                </c:pt>
                <c:pt idx="274757">
                  <c:v>0</c:v>
                </c:pt>
                <c:pt idx="274758">
                  <c:v>0</c:v>
                </c:pt>
                <c:pt idx="274759">
                  <c:v>0</c:v>
                </c:pt>
                <c:pt idx="274760">
                  <c:v>0</c:v>
                </c:pt>
                <c:pt idx="274761">
                  <c:v>0</c:v>
                </c:pt>
                <c:pt idx="274762">
                  <c:v>0</c:v>
                </c:pt>
                <c:pt idx="274763">
                  <c:v>0</c:v>
                </c:pt>
                <c:pt idx="274764">
                  <c:v>0</c:v>
                </c:pt>
                <c:pt idx="274765">
                  <c:v>0</c:v>
                </c:pt>
                <c:pt idx="274766">
                  <c:v>0</c:v>
                </c:pt>
                <c:pt idx="274767">
                  <c:v>0</c:v>
                </c:pt>
                <c:pt idx="274768">
                  <c:v>0</c:v>
                </c:pt>
                <c:pt idx="274769">
                  <c:v>0</c:v>
                </c:pt>
                <c:pt idx="274770">
                  <c:v>0</c:v>
                </c:pt>
                <c:pt idx="274771">
                  <c:v>0</c:v>
                </c:pt>
                <c:pt idx="274772">
                  <c:v>0</c:v>
                </c:pt>
                <c:pt idx="274773">
                  <c:v>0</c:v>
                </c:pt>
                <c:pt idx="274774">
                  <c:v>0</c:v>
                </c:pt>
                <c:pt idx="274775">
                  <c:v>0</c:v>
                </c:pt>
                <c:pt idx="274776">
                  <c:v>0</c:v>
                </c:pt>
                <c:pt idx="274777">
                  <c:v>0</c:v>
                </c:pt>
                <c:pt idx="274778">
                  <c:v>0</c:v>
                </c:pt>
                <c:pt idx="274779">
                  <c:v>0</c:v>
                </c:pt>
                <c:pt idx="274780">
                  <c:v>0</c:v>
                </c:pt>
                <c:pt idx="274781">
                  <c:v>0</c:v>
                </c:pt>
                <c:pt idx="274782">
                  <c:v>0</c:v>
                </c:pt>
                <c:pt idx="274783">
                  <c:v>0</c:v>
                </c:pt>
                <c:pt idx="274784">
                  <c:v>0</c:v>
                </c:pt>
                <c:pt idx="274785">
                  <c:v>0</c:v>
                </c:pt>
                <c:pt idx="274786">
                  <c:v>0</c:v>
                </c:pt>
                <c:pt idx="274787">
                  <c:v>0</c:v>
                </c:pt>
                <c:pt idx="274788">
                  <c:v>0</c:v>
                </c:pt>
                <c:pt idx="274789">
                  <c:v>0</c:v>
                </c:pt>
                <c:pt idx="274790">
                  <c:v>0</c:v>
                </c:pt>
                <c:pt idx="274791">
                  <c:v>0</c:v>
                </c:pt>
                <c:pt idx="274792">
                  <c:v>0</c:v>
                </c:pt>
                <c:pt idx="274793">
                  <c:v>0</c:v>
                </c:pt>
                <c:pt idx="274794">
                  <c:v>0</c:v>
                </c:pt>
                <c:pt idx="274795">
                  <c:v>0</c:v>
                </c:pt>
                <c:pt idx="274796">
                  <c:v>0</c:v>
                </c:pt>
                <c:pt idx="274797">
                  <c:v>0</c:v>
                </c:pt>
                <c:pt idx="274798">
                  <c:v>0</c:v>
                </c:pt>
                <c:pt idx="274799">
                  <c:v>0</c:v>
                </c:pt>
                <c:pt idx="274800">
                  <c:v>0</c:v>
                </c:pt>
                <c:pt idx="274801">
                  <c:v>0</c:v>
                </c:pt>
                <c:pt idx="274802">
                  <c:v>0</c:v>
                </c:pt>
                <c:pt idx="274803">
                  <c:v>0</c:v>
                </c:pt>
                <c:pt idx="274804">
                  <c:v>0</c:v>
                </c:pt>
                <c:pt idx="274805">
                  <c:v>0</c:v>
                </c:pt>
                <c:pt idx="274806">
                  <c:v>0</c:v>
                </c:pt>
                <c:pt idx="274807">
                  <c:v>0</c:v>
                </c:pt>
                <c:pt idx="274808">
                  <c:v>0</c:v>
                </c:pt>
                <c:pt idx="274809">
                  <c:v>0</c:v>
                </c:pt>
                <c:pt idx="274810">
                  <c:v>0</c:v>
                </c:pt>
                <c:pt idx="274811">
                  <c:v>0</c:v>
                </c:pt>
                <c:pt idx="274812">
                  <c:v>0</c:v>
                </c:pt>
                <c:pt idx="274813">
                  <c:v>0</c:v>
                </c:pt>
                <c:pt idx="274814">
                  <c:v>0</c:v>
                </c:pt>
                <c:pt idx="274815">
                  <c:v>0</c:v>
                </c:pt>
                <c:pt idx="274816">
                  <c:v>0</c:v>
                </c:pt>
                <c:pt idx="274817">
                  <c:v>0</c:v>
                </c:pt>
                <c:pt idx="274818">
                  <c:v>0</c:v>
                </c:pt>
                <c:pt idx="274819">
                  <c:v>0</c:v>
                </c:pt>
                <c:pt idx="274820">
                  <c:v>0</c:v>
                </c:pt>
                <c:pt idx="274821">
                  <c:v>0</c:v>
                </c:pt>
                <c:pt idx="274822">
                  <c:v>0</c:v>
                </c:pt>
                <c:pt idx="274823">
                  <c:v>0</c:v>
                </c:pt>
                <c:pt idx="274824">
                  <c:v>0</c:v>
                </c:pt>
                <c:pt idx="274825">
                  <c:v>0</c:v>
                </c:pt>
                <c:pt idx="274826">
                  <c:v>0</c:v>
                </c:pt>
                <c:pt idx="274827">
                  <c:v>0</c:v>
                </c:pt>
                <c:pt idx="274828">
                  <c:v>0</c:v>
                </c:pt>
                <c:pt idx="274829">
                  <c:v>0</c:v>
                </c:pt>
                <c:pt idx="274830">
                  <c:v>0</c:v>
                </c:pt>
                <c:pt idx="274831">
                  <c:v>0</c:v>
                </c:pt>
                <c:pt idx="274832">
                  <c:v>0</c:v>
                </c:pt>
                <c:pt idx="274833">
                  <c:v>0</c:v>
                </c:pt>
                <c:pt idx="274834">
                  <c:v>0</c:v>
                </c:pt>
                <c:pt idx="274835">
                  <c:v>0</c:v>
                </c:pt>
                <c:pt idx="274836">
                  <c:v>0</c:v>
                </c:pt>
                <c:pt idx="274837">
                  <c:v>0</c:v>
                </c:pt>
                <c:pt idx="274838">
                  <c:v>0</c:v>
                </c:pt>
                <c:pt idx="274839">
                  <c:v>0</c:v>
                </c:pt>
                <c:pt idx="274840">
                  <c:v>0</c:v>
                </c:pt>
                <c:pt idx="274841">
                  <c:v>0</c:v>
                </c:pt>
                <c:pt idx="274842">
                  <c:v>0</c:v>
                </c:pt>
                <c:pt idx="274843">
                  <c:v>0</c:v>
                </c:pt>
                <c:pt idx="274844">
                  <c:v>0</c:v>
                </c:pt>
                <c:pt idx="274845">
                  <c:v>0</c:v>
                </c:pt>
                <c:pt idx="274846">
                  <c:v>0</c:v>
                </c:pt>
                <c:pt idx="274847">
                  <c:v>0</c:v>
                </c:pt>
                <c:pt idx="274848">
                  <c:v>0</c:v>
                </c:pt>
                <c:pt idx="274849">
                  <c:v>0</c:v>
                </c:pt>
                <c:pt idx="274850">
                  <c:v>0</c:v>
                </c:pt>
                <c:pt idx="274851">
                  <c:v>0</c:v>
                </c:pt>
                <c:pt idx="274852">
                  <c:v>0</c:v>
                </c:pt>
                <c:pt idx="274853">
                  <c:v>0</c:v>
                </c:pt>
                <c:pt idx="274854">
                  <c:v>0</c:v>
                </c:pt>
                <c:pt idx="274855">
                  <c:v>0</c:v>
                </c:pt>
                <c:pt idx="274856">
                  <c:v>0</c:v>
                </c:pt>
                <c:pt idx="274857">
                  <c:v>0</c:v>
                </c:pt>
                <c:pt idx="274858">
                  <c:v>0</c:v>
                </c:pt>
                <c:pt idx="274859">
                  <c:v>0</c:v>
                </c:pt>
                <c:pt idx="274860">
                  <c:v>0</c:v>
                </c:pt>
                <c:pt idx="274861">
                  <c:v>0</c:v>
                </c:pt>
                <c:pt idx="274862">
                  <c:v>0</c:v>
                </c:pt>
                <c:pt idx="274863">
                  <c:v>0</c:v>
                </c:pt>
                <c:pt idx="274864">
                  <c:v>0</c:v>
                </c:pt>
                <c:pt idx="274865">
                  <c:v>0</c:v>
                </c:pt>
                <c:pt idx="274866">
                  <c:v>0</c:v>
                </c:pt>
                <c:pt idx="274867">
                  <c:v>0</c:v>
                </c:pt>
                <c:pt idx="274868">
                  <c:v>0</c:v>
                </c:pt>
                <c:pt idx="274869">
                  <c:v>0</c:v>
                </c:pt>
                <c:pt idx="274870">
                  <c:v>0</c:v>
                </c:pt>
                <c:pt idx="274871">
                  <c:v>0</c:v>
                </c:pt>
                <c:pt idx="274872">
                  <c:v>0</c:v>
                </c:pt>
                <c:pt idx="274873">
                  <c:v>0</c:v>
                </c:pt>
                <c:pt idx="274874">
                  <c:v>0</c:v>
                </c:pt>
                <c:pt idx="274875">
                  <c:v>0</c:v>
                </c:pt>
                <c:pt idx="274876">
                  <c:v>0</c:v>
                </c:pt>
                <c:pt idx="274877">
                  <c:v>0</c:v>
                </c:pt>
                <c:pt idx="274878">
                  <c:v>0</c:v>
                </c:pt>
                <c:pt idx="274879">
                  <c:v>0</c:v>
                </c:pt>
                <c:pt idx="274880">
                  <c:v>0</c:v>
                </c:pt>
                <c:pt idx="274881">
                  <c:v>0</c:v>
                </c:pt>
                <c:pt idx="274882">
                  <c:v>0</c:v>
                </c:pt>
                <c:pt idx="274883">
                  <c:v>0</c:v>
                </c:pt>
                <c:pt idx="274884">
                  <c:v>0</c:v>
                </c:pt>
                <c:pt idx="274885">
                  <c:v>0</c:v>
                </c:pt>
                <c:pt idx="274886">
                  <c:v>0</c:v>
                </c:pt>
                <c:pt idx="274887">
                  <c:v>0</c:v>
                </c:pt>
                <c:pt idx="274888">
                  <c:v>0</c:v>
                </c:pt>
                <c:pt idx="274889">
                  <c:v>0</c:v>
                </c:pt>
                <c:pt idx="274890">
                  <c:v>0</c:v>
                </c:pt>
                <c:pt idx="274891">
                  <c:v>0</c:v>
                </c:pt>
                <c:pt idx="274892">
                  <c:v>0</c:v>
                </c:pt>
                <c:pt idx="274893">
                  <c:v>0</c:v>
                </c:pt>
                <c:pt idx="274894">
                  <c:v>0</c:v>
                </c:pt>
                <c:pt idx="274895">
                  <c:v>0</c:v>
                </c:pt>
                <c:pt idx="274896">
                  <c:v>0</c:v>
                </c:pt>
                <c:pt idx="274897">
                  <c:v>0</c:v>
                </c:pt>
                <c:pt idx="274898">
                  <c:v>0</c:v>
                </c:pt>
                <c:pt idx="274899">
                  <c:v>0</c:v>
                </c:pt>
                <c:pt idx="274900">
                  <c:v>0</c:v>
                </c:pt>
                <c:pt idx="274901">
                  <c:v>0</c:v>
                </c:pt>
                <c:pt idx="274902">
                  <c:v>0</c:v>
                </c:pt>
                <c:pt idx="274903">
                  <c:v>0</c:v>
                </c:pt>
                <c:pt idx="274904">
                  <c:v>0</c:v>
                </c:pt>
                <c:pt idx="274905">
                  <c:v>0</c:v>
                </c:pt>
                <c:pt idx="274906">
                  <c:v>0</c:v>
                </c:pt>
                <c:pt idx="274907">
                  <c:v>0</c:v>
                </c:pt>
                <c:pt idx="274908">
                  <c:v>0</c:v>
                </c:pt>
                <c:pt idx="274909">
                  <c:v>0</c:v>
                </c:pt>
                <c:pt idx="274910">
                  <c:v>0</c:v>
                </c:pt>
                <c:pt idx="274911">
                  <c:v>0</c:v>
                </c:pt>
                <c:pt idx="274912">
                  <c:v>0</c:v>
                </c:pt>
                <c:pt idx="274913">
                  <c:v>0</c:v>
                </c:pt>
                <c:pt idx="274914">
                  <c:v>0</c:v>
                </c:pt>
                <c:pt idx="274915">
                  <c:v>0</c:v>
                </c:pt>
                <c:pt idx="274916">
                  <c:v>0</c:v>
                </c:pt>
                <c:pt idx="274917">
                  <c:v>0</c:v>
                </c:pt>
                <c:pt idx="274918">
                  <c:v>0</c:v>
                </c:pt>
                <c:pt idx="274919">
                  <c:v>0</c:v>
                </c:pt>
                <c:pt idx="274920">
                  <c:v>0</c:v>
                </c:pt>
                <c:pt idx="274921">
                  <c:v>0</c:v>
                </c:pt>
                <c:pt idx="274922">
                  <c:v>0</c:v>
                </c:pt>
                <c:pt idx="274923">
                  <c:v>0</c:v>
                </c:pt>
                <c:pt idx="274924">
                  <c:v>0</c:v>
                </c:pt>
                <c:pt idx="274925">
                  <c:v>0</c:v>
                </c:pt>
                <c:pt idx="274926">
                  <c:v>0</c:v>
                </c:pt>
                <c:pt idx="274927">
                  <c:v>0</c:v>
                </c:pt>
                <c:pt idx="274928">
                  <c:v>0</c:v>
                </c:pt>
                <c:pt idx="274929">
                  <c:v>0</c:v>
                </c:pt>
                <c:pt idx="274930">
                  <c:v>0</c:v>
                </c:pt>
                <c:pt idx="274931">
                  <c:v>0</c:v>
                </c:pt>
                <c:pt idx="274932">
                  <c:v>0</c:v>
                </c:pt>
                <c:pt idx="274933">
                  <c:v>0</c:v>
                </c:pt>
                <c:pt idx="274934">
                  <c:v>0</c:v>
                </c:pt>
                <c:pt idx="274935">
                  <c:v>0</c:v>
                </c:pt>
                <c:pt idx="274936">
                  <c:v>0</c:v>
                </c:pt>
                <c:pt idx="274937">
                  <c:v>0</c:v>
                </c:pt>
                <c:pt idx="274938">
                  <c:v>0</c:v>
                </c:pt>
                <c:pt idx="274939">
                  <c:v>0</c:v>
                </c:pt>
                <c:pt idx="274940">
                  <c:v>0</c:v>
                </c:pt>
                <c:pt idx="274941">
                  <c:v>0</c:v>
                </c:pt>
                <c:pt idx="274942">
                  <c:v>0</c:v>
                </c:pt>
                <c:pt idx="274943">
                  <c:v>0</c:v>
                </c:pt>
                <c:pt idx="274944">
                  <c:v>0</c:v>
                </c:pt>
                <c:pt idx="274945">
                  <c:v>0</c:v>
                </c:pt>
                <c:pt idx="274946">
                  <c:v>0</c:v>
                </c:pt>
                <c:pt idx="274947">
                  <c:v>0</c:v>
                </c:pt>
                <c:pt idx="274948">
                  <c:v>0</c:v>
                </c:pt>
                <c:pt idx="274949">
                  <c:v>0</c:v>
                </c:pt>
                <c:pt idx="274950">
                  <c:v>0</c:v>
                </c:pt>
                <c:pt idx="274951">
                  <c:v>0</c:v>
                </c:pt>
                <c:pt idx="274952">
                  <c:v>0</c:v>
                </c:pt>
                <c:pt idx="274953">
                  <c:v>0</c:v>
                </c:pt>
                <c:pt idx="274954">
                  <c:v>0</c:v>
                </c:pt>
                <c:pt idx="274955">
                  <c:v>0</c:v>
                </c:pt>
                <c:pt idx="274956">
                  <c:v>0</c:v>
                </c:pt>
                <c:pt idx="274957">
                  <c:v>0</c:v>
                </c:pt>
                <c:pt idx="274958">
                  <c:v>0</c:v>
                </c:pt>
                <c:pt idx="274959">
                  <c:v>0</c:v>
                </c:pt>
                <c:pt idx="274960">
                  <c:v>0</c:v>
                </c:pt>
                <c:pt idx="274961">
                  <c:v>0</c:v>
                </c:pt>
                <c:pt idx="274962">
                  <c:v>0</c:v>
                </c:pt>
                <c:pt idx="274963">
                  <c:v>0</c:v>
                </c:pt>
                <c:pt idx="274964">
                  <c:v>0</c:v>
                </c:pt>
                <c:pt idx="274965">
                  <c:v>0</c:v>
                </c:pt>
                <c:pt idx="274966">
                  <c:v>0</c:v>
                </c:pt>
                <c:pt idx="274967">
                  <c:v>0</c:v>
                </c:pt>
                <c:pt idx="274968">
                  <c:v>0</c:v>
                </c:pt>
                <c:pt idx="274969">
                  <c:v>0</c:v>
                </c:pt>
                <c:pt idx="274970">
                  <c:v>0</c:v>
                </c:pt>
                <c:pt idx="274971">
                  <c:v>0</c:v>
                </c:pt>
                <c:pt idx="274972">
                  <c:v>0</c:v>
                </c:pt>
                <c:pt idx="274973">
                  <c:v>0</c:v>
                </c:pt>
                <c:pt idx="274974">
                  <c:v>0</c:v>
                </c:pt>
                <c:pt idx="274975">
                  <c:v>0</c:v>
                </c:pt>
                <c:pt idx="274976">
                  <c:v>0</c:v>
                </c:pt>
                <c:pt idx="274977">
                  <c:v>0</c:v>
                </c:pt>
                <c:pt idx="274978">
                  <c:v>0</c:v>
                </c:pt>
                <c:pt idx="274979">
                  <c:v>0</c:v>
                </c:pt>
                <c:pt idx="274980">
                  <c:v>0</c:v>
                </c:pt>
                <c:pt idx="274981">
                  <c:v>0</c:v>
                </c:pt>
                <c:pt idx="274982">
                  <c:v>0</c:v>
                </c:pt>
                <c:pt idx="274983">
                  <c:v>0</c:v>
                </c:pt>
                <c:pt idx="274984">
                  <c:v>0</c:v>
                </c:pt>
                <c:pt idx="274985">
                  <c:v>0</c:v>
                </c:pt>
                <c:pt idx="274986">
                  <c:v>0</c:v>
                </c:pt>
                <c:pt idx="274987">
                  <c:v>0</c:v>
                </c:pt>
                <c:pt idx="274988">
                  <c:v>0</c:v>
                </c:pt>
                <c:pt idx="274989">
                  <c:v>0</c:v>
                </c:pt>
                <c:pt idx="274990">
                  <c:v>0</c:v>
                </c:pt>
                <c:pt idx="274991">
                  <c:v>0</c:v>
                </c:pt>
                <c:pt idx="274992">
                  <c:v>0</c:v>
                </c:pt>
                <c:pt idx="274993">
                  <c:v>0</c:v>
                </c:pt>
                <c:pt idx="274994">
                  <c:v>0</c:v>
                </c:pt>
                <c:pt idx="274995">
                  <c:v>0</c:v>
                </c:pt>
                <c:pt idx="274996">
                  <c:v>0</c:v>
                </c:pt>
                <c:pt idx="274997">
                  <c:v>0</c:v>
                </c:pt>
                <c:pt idx="274998">
                  <c:v>0</c:v>
                </c:pt>
                <c:pt idx="274999">
                  <c:v>0</c:v>
                </c:pt>
                <c:pt idx="275000">
                  <c:v>0</c:v>
                </c:pt>
                <c:pt idx="275001">
                  <c:v>0</c:v>
                </c:pt>
                <c:pt idx="275002">
                  <c:v>0</c:v>
                </c:pt>
                <c:pt idx="275003">
                  <c:v>0</c:v>
                </c:pt>
                <c:pt idx="275004">
                  <c:v>0</c:v>
                </c:pt>
                <c:pt idx="275005">
                  <c:v>0</c:v>
                </c:pt>
                <c:pt idx="275006">
                  <c:v>0</c:v>
                </c:pt>
                <c:pt idx="275007">
                  <c:v>0</c:v>
                </c:pt>
                <c:pt idx="275008">
                  <c:v>0</c:v>
                </c:pt>
                <c:pt idx="275009">
                  <c:v>0</c:v>
                </c:pt>
                <c:pt idx="275010">
                  <c:v>0</c:v>
                </c:pt>
                <c:pt idx="275011">
                  <c:v>0</c:v>
                </c:pt>
                <c:pt idx="275012">
                  <c:v>0</c:v>
                </c:pt>
                <c:pt idx="275013">
                  <c:v>0</c:v>
                </c:pt>
                <c:pt idx="275014">
                  <c:v>0</c:v>
                </c:pt>
                <c:pt idx="275015">
                  <c:v>0</c:v>
                </c:pt>
                <c:pt idx="275016">
                  <c:v>0</c:v>
                </c:pt>
                <c:pt idx="275017">
                  <c:v>0</c:v>
                </c:pt>
                <c:pt idx="275018">
                  <c:v>0</c:v>
                </c:pt>
                <c:pt idx="275019">
                  <c:v>0</c:v>
                </c:pt>
                <c:pt idx="275020">
                  <c:v>0</c:v>
                </c:pt>
                <c:pt idx="275021">
                  <c:v>0</c:v>
                </c:pt>
                <c:pt idx="275022">
                  <c:v>0</c:v>
                </c:pt>
                <c:pt idx="275023">
                  <c:v>0</c:v>
                </c:pt>
                <c:pt idx="275024">
                  <c:v>0</c:v>
                </c:pt>
                <c:pt idx="275025">
                  <c:v>0</c:v>
                </c:pt>
                <c:pt idx="275026">
                  <c:v>0</c:v>
                </c:pt>
                <c:pt idx="275027">
                  <c:v>0</c:v>
                </c:pt>
                <c:pt idx="275028">
                  <c:v>0</c:v>
                </c:pt>
                <c:pt idx="275029">
                  <c:v>0</c:v>
                </c:pt>
                <c:pt idx="275030">
                  <c:v>0</c:v>
                </c:pt>
                <c:pt idx="275031">
                  <c:v>0</c:v>
                </c:pt>
                <c:pt idx="275032">
                  <c:v>0</c:v>
                </c:pt>
                <c:pt idx="275033">
                  <c:v>0</c:v>
                </c:pt>
                <c:pt idx="275034">
                  <c:v>0</c:v>
                </c:pt>
                <c:pt idx="275035">
                  <c:v>0</c:v>
                </c:pt>
                <c:pt idx="275036">
                  <c:v>0</c:v>
                </c:pt>
                <c:pt idx="275037">
                  <c:v>0</c:v>
                </c:pt>
                <c:pt idx="275038">
                  <c:v>0</c:v>
                </c:pt>
                <c:pt idx="275039">
                  <c:v>0</c:v>
                </c:pt>
                <c:pt idx="275040">
                  <c:v>0</c:v>
                </c:pt>
                <c:pt idx="275041">
                  <c:v>0</c:v>
                </c:pt>
                <c:pt idx="275042">
                  <c:v>0</c:v>
                </c:pt>
                <c:pt idx="275043">
                  <c:v>0</c:v>
                </c:pt>
                <c:pt idx="275044">
                  <c:v>0</c:v>
                </c:pt>
                <c:pt idx="275045">
                  <c:v>0</c:v>
                </c:pt>
                <c:pt idx="275046">
                  <c:v>0</c:v>
                </c:pt>
                <c:pt idx="275047">
                  <c:v>0</c:v>
                </c:pt>
                <c:pt idx="275048">
                  <c:v>0</c:v>
                </c:pt>
                <c:pt idx="275049">
                  <c:v>0</c:v>
                </c:pt>
                <c:pt idx="275050">
                  <c:v>0</c:v>
                </c:pt>
                <c:pt idx="275051">
                  <c:v>0</c:v>
                </c:pt>
                <c:pt idx="275052">
                  <c:v>0</c:v>
                </c:pt>
                <c:pt idx="275053">
                  <c:v>0</c:v>
                </c:pt>
                <c:pt idx="275054">
                  <c:v>0</c:v>
                </c:pt>
                <c:pt idx="275055">
                  <c:v>0</c:v>
                </c:pt>
                <c:pt idx="275056">
                  <c:v>0</c:v>
                </c:pt>
                <c:pt idx="275057">
                  <c:v>0</c:v>
                </c:pt>
                <c:pt idx="275058">
                  <c:v>0</c:v>
                </c:pt>
                <c:pt idx="275059">
                  <c:v>0</c:v>
                </c:pt>
                <c:pt idx="275060">
                  <c:v>0</c:v>
                </c:pt>
                <c:pt idx="275061">
                  <c:v>0</c:v>
                </c:pt>
                <c:pt idx="275062">
                  <c:v>0</c:v>
                </c:pt>
                <c:pt idx="275063">
                  <c:v>0</c:v>
                </c:pt>
                <c:pt idx="275064">
                  <c:v>0</c:v>
                </c:pt>
                <c:pt idx="275065">
                  <c:v>0</c:v>
                </c:pt>
                <c:pt idx="275066">
                  <c:v>0</c:v>
                </c:pt>
                <c:pt idx="275067">
                  <c:v>0</c:v>
                </c:pt>
                <c:pt idx="275068">
                  <c:v>0</c:v>
                </c:pt>
                <c:pt idx="275069">
                  <c:v>0</c:v>
                </c:pt>
                <c:pt idx="275070">
                  <c:v>0</c:v>
                </c:pt>
                <c:pt idx="275071">
                  <c:v>0</c:v>
                </c:pt>
                <c:pt idx="275072">
                  <c:v>0</c:v>
                </c:pt>
                <c:pt idx="275073">
                  <c:v>0</c:v>
                </c:pt>
                <c:pt idx="275074">
                  <c:v>0</c:v>
                </c:pt>
                <c:pt idx="275075">
                  <c:v>0</c:v>
                </c:pt>
                <c:pt idx="275076">
                  <c:v>0</c:v>
                </c:pt>
                <c:pt idx="275077">
                  <c:v>0</c:v>
                </c:pt>
                <c:pt idx="275078">
                  <c:v>0</c:v>
                </c:pt>
                <c:pt idx="275079">
                  <c:v>0</c:v>
                </c:pt>
                <c:pt idx="275080">
                  <c:v>0</c:v>
                </c:pt>
                <c:pt idx="275081">
                  <c:v>0</c:v>
                </c:pt>
                <c:pt idx="275082">
                  <c:v>0</c:v>
                </c:pt>
                <c:pt idx="275083">
                  <c:v>0</c:v>
                </c:pt>
                <c:pt idx="275084">
                  <c:v>0</c:v>
                </c:pt>
                <c:pt idx="275085">
                  <c:v>0</c:v>
                </c:pt>
                <c:pt idx="275086">
                  <c:v>0</c:v>
                </c:pt>
                <c:pt idx="275087">
                  <c:v>0</c:v>
                </c:pt>
                <c:pt idx="275088">
                  <c:v>0</c:v>
                </c:pt>
                <c:pt idx="275089">
                  <c:v>0</c:v>
                </c:pt>
                <c:pt idx="275090">
                  <c:v>0</c:v>
                </c:pt>
                <c:pt idx="275091">
                  <c:v>0</c:v>
                </c:pt>
                <c:pt idx="275092">
                  <c:v>0</c:v>
                </c:pt>
                <c:pt idx="275093">
                  <c:v>0</c:v>
                </c:pt>
                <c:pt idx="275094">
                  <c:v>0</c:v>
                </c:pt>
                <c:pt idx="275095">
                  <c:v>0</c:v>
                </c:pt>
                <c:pt idx="275096">
                  <c:v>0</c:v>
                </c:pt>
                <c:pt idx="275097">
                  <c:v>0</c:v>
                </c:pt>
                <c:pt idx="275098">
                  <c:v>0</c:v>
                </c:pt>
                <c:pt idx="275099">
                  <c:v>0</c:v>
                </c:pt>
                <c:pt idx="275100">
                  <c:v>0</c:v>
                </c:pt>
                <c:pt idx="275101">
                  <c:v>0</c:v>
                </c:pt>
                <c:pt idx="275102">
                  <c:v>0</c:v>
                </c:pt>
                <c:pt idx="275103">
                  <c:v>0</c:v>
                </c:pt>
                <c:pt idx="275104">
                  <c:v>0</c:v>
                </c:pt>
                <c:pt idx="275105">
                  <c:v>0</c:v>
                </c:pt>
                <c:pt idx="275106">
                  <c:v>0</c:v>
                </c:pt>
                <c:pt idx="275107">
                  <c:v>0</c:v>
                </c:pt>
                <c:pt idx="275108">
                  <c:v>0</c:v>
                </c:pt>
                <c:pt idx="275109">
                  <c:v>0</c:v>
                </c:pt>
                <c:pt idx="275110">
                  <c:v>0</c:v>
                </c:pt>
                <c:pt idx="275111">
                  <c:v>0</c:v>
                </c:pt>
                <c:pt idx="275112">
                  <c:v>0</c:v>
                </c:pt>
                <c:pt idx="275113">
                  <c:v>0</c:v>
                </c:pt>
                <c:pt idx="275114">
                  <c:v>0</c:v>
                </c:pt>
                <c:pt idx="275115">
                  <c:v>0</c:v>
                </c:pt>
                <c:pt idx="275116">
                  <c:v>0</c:v>
                </c:pt>
                <c:pt idx="275117">
                  <c:v>0</c:v>
                </c:pt>
                <c:pt idx="275118">
                  <c:v>0</c:v>
                </c:pt>
                <c:pt idx="275119">
                  <c:v>0</c:v>
                </c:pt>
                <c:pt idx="275120">
                  <c:v>0</c:v>
                </c:pt>
                <c:pt idx="275121">
                  <c:v>0</c:v>
                </c:pt>
                <c:pt idx="275122">
                  <c:v>0</c:v>
                </c:pt>
                <c:pt idx="275123">
                  <c:v>0</c:v>
                </c:pt>
                <c:pt idx="275124">
                  <c:v>0</c:v>
                </c:pt>
                <c:pt idx="275125">
                  <c:v>0</c:v>
                </c:pt>
                <c:pt idx="275126">
                  <c:v>0</c:v>
                </c:pt>
                <c:pt idx="275127">
                  <c:v>0</c:v>
                </c:pt>
                <c:pt idx="275128">
                  <c:v>0</c:v>
                </c:pt>
                <c:pt idx="275129">
                  <c:v>0</c:v>
                </c:pt>
                <c:pt idx="275130">
                  <c:v>0</c:v>
                </c:pt>
                <c:pt idx="275131">
                  <c:v>0</c:v>
                </c:pt>
                <c:pt idx="275132">
                  <c:v>0</c:v>
                </c:pt>
                <c:pt idx="275133">
                  <c:v>0</c:v>
                </c:pt>
                <c:pt idx="275134">
                  <c:v>0</c:v>
                </c:pt>
                <c:pt idx="275135">
                  <c:v>0</c:v>
                </c:pt>
                <c:pt idx="275136">
                  <c:v>0</c:v>
                </c:pt>
                <c:pt idx="275137">
                  <c:v>0</c:v>
                </c:pt>
                <c:pt idx="275138">
                  <c:v>0</c:v>
                </c:pt>
                <c:pt idx="275139">
                  <c:v>0</c:v>
                </c:pt>
                <c:pt idx="275140">
                  <c:v>0</c:v>
                </c:pt>
                <c:pt idx="275141">
                  <c:v>0</c:v>
                </c:pt>
                <c:pt idx="275142">
                  <c:v>0</c:v>
                </c:pt>
                <c:pt idx="275143">
                  <c:v>0</c:v>
                </c:pt>
                <c:pt idx="275144">
                  <c:v>0</c:v>
                </c:pt>
                <c:pt idx="275145">
                  <c:v>0</c:v>
                </c:pt>
                <c:pt idx="275146">
                  <c:v>0</c:v>
                </c:pt>
                <c:pt idx="275147">
                  <c:v>0</c:v>
                </c:pt>
                <c:pt idx="275148">
                  <c:v>0</c:v>
                </c:pt>
                <c:pt idx="275149">
                  <c:v>0</c:v>
                </c:pt>
                <c:pt idx="275150">
                  <c:v>0</c:v>
                </c:pt>
                <c:pt idx="275151">
                  <c:v>0</c:v>
                </c:pt>
                <c:pt idx="275152">
                  <c:v>0</c:v>
                </c:pt>
                <c:pt idx="275153">
                  <c:v>0</c:v>
                </c:pt>
                <c:pt idx="275154">
                  <c:v>0</c:v>
                </c:pt>
                <c:pt idx="275155">
                  <c:v>0</c:v>
                </c:pt>
                <c:pt idx="275156">
                  <c:v>0</c:v>
                </c:pt>
                <c:pt idx="275157">
                  <c:v>0</c:v>
                </c:pt>
                <c:pt idx="275158">
                  <c:v>0</c:v>
                </c:pt>
                <c:pt idx="275159">
                  <c:v>0</c:v>
                </c:pt>
                <c:pt idx="275160">
                  <c:v>0</c:v>
                </c:pt>
                <c:pt idx="275161">
                  <c:v>0</c:v>
                </c:pt>
                <c:pt idx="275162">
                  <c:v>0</c:v>
                </c:pt>
                <c:pt idx="275163">
                  <c:v>0</c:v>
                </c:pt>
                <c:pt idx="275164">
                  <c:v>0</c:v>
                </c:pt>
                <c:pt idx="275165">
                  <c:v>0</c:v>
                </c:pt>
                <c:pt idx="275166">
                  <c:v>0</c:v>
                </c:pt>
                <c:pt idx="275167">
                  <c:v>0</c:v>
                </c:pt>
                <c:pt idx="275168">
                  <c:v>0</c:v>
                </c:pt>
                <c:pt idx="275169">
                  <c:v>0</c:v>
                </c:pt>
                <c:pt idx="275170">
                  <c:v>0</c:v>
                </c:pt>
                <c:pt idx="275171">
                  <c:v>0</c:v>
                </c:pt>
                <c:pt idx="275172">
                  <c:v>0</c:v>
                </c:pt>
                <c:pt idx="275173">
                  <c:v>0</c:v>
                </c:pt>
                <c:pt idx="275174">
                  <c:v>0</c:v>
                </c:pt>
                <c:pt idx="275175">
                  <c:v>0</c:v>
                </c:pt>
                <c:pt idx="275176">
                  <c:v>0</c:v>
                </c:pt>
                <c:pt idx="275177">
                  <c:v>0</c:v>
                </c:pt>
                <c:pt idx="275178">
                  <c:v>0</c:v>
                </c:pt>
                <c:pt idx="275179">
                  <c:v>0</c:v>
                </c:pt>
                <c:pt idx="275180">
                  <c:v>0</c:v>
                </c:pt>
                <c:pt idx="275181">
                  <c:v>0</c:v>
                </c:pt>
                <c:pt idx="275182">
                  <c:v>0</c:v>
                </c:pt>
                <c:pt idx="275183">
                  <c:v>0</c:v>
                </c:pt>
                <c:pt idx="275184">
                  <c:v>0</c:v>
                </c:pt>
                <c:pt idx="275185">
                  <c:v>0</c:v>
                </c:pt>
                <c:pt idx="275186">
                  <c:v>0</c:v>
                </c:pt>
                <c:pt idx="275187">
                  <c:v>0</c:v>
                </c:pt>
                <c:pt idx="275188">
                  <c:v>0</c:v>
                </c:pt>
                <c:pt idx="275189">
                  <c:v>0</c:v>
                </c:pt>
                <c:pt idx="275190">
                  <c:v>0</c:v>
                </c:pt>
                <c:pt idx="275191">
                  <c:v>0</c:v>
                </c:pt>
                <c:pt idx="275192">
                  <c:v>0</c:v>
                </c:pt>
                <c:pt idx="275193">
                  <c:v>0</c:v>
                </c:pt>
                <c:pt idx="275194">
                  <c:v>0</c:v>
                </c:pt>
                <c:pt idx="275195">
                  <c:v>0</c:v>
                </c:pt>
                <c:pt idx="275196">
                  <c:v>0</c:v>
                </c:pt>
                <c:pt idx="275197">
                  <c:v>0</c:v>
                </c:pt>
                <c:pt idx="275198">
                  <c:v>0</c:v>
                </c:pt>
                <c:pt idx="275199">
                  <c:v>0</c:v>
                </c:pt>
                <c:pt idx="275200">
                  <c:v>0</c:v>
                </c:pt>
                <c:pt idx="275201">
                  <c:v>0</c:v>
                </c:pt>
                <c:pt idx="275202">
                  <c:v>0</c:v>
                </c:pt>
                <c:pt idx="275203">
                  <c:v>0</c:v>
                </c:pt>
                <c:pt idx="275204">
                  <c:v>0</c:v>
                </c:pt>
                <c:pt idx="275205">
                  <c:v>0</c:v>
                </c:pt>
                <c:pt idx="275206">
                  <c:v>0</c:v>
                </c:pt>
                <c:pt idx="275207">
                  <c:v>0</c:v>
                </c:pt>
                <c:pt idx="275208">
                  <c:v>0</c:v>
                </c:pt>
                <c:pt idx="275209">
                  <c:v>0</c:v>
                </c:pt>
                <c:pt idx="275210">
                  <c:v>0</c:v>
                </c:pt>
                <c:pt idx="275211">
                  <c:v>0</c:v>
                </c:pt>
                <c:pt idx="275212">
                  <c:v>0</c:v>
                </c:pt>
                <c:pt idx="275213">
                  <c:v>0</c:v>
                </c:pt>
                <c:pt idx="275214">
                  <c:v>0</c:v>
                </c:pt>
                <c:pt idx="275215">
                  <c:v>0</c:v>
                </c:pt>
                <c:pt idx="275216">
                  <c:v>0</c:v>
                </c:pt>
                <c:pt idx="275217">
                  <c:v>0</c:v>
                </c:pt>
                <c:pt idx="275218">
                  <c:v>0</c:v>
                </c:pt>
                <c:pt idx="275219">
                  <c:v>0</c:v>
                </c:pt>
                <c:pt idx="275220">
                  <c:v>0</c:v>
                </c:pt>
                <c:pt idx="275221">
                  <c:v>0</c:v>
                </c:pt>
                <c:pt idx="275222">
                  <c:v>0</c:v>
                </c:pt>
                <c:pt idx="275223">
                  <c:v>0</c:v>
                </c:pt>
                <c:pt idx="275224">
                  <c:v>0</c:v>
                </c:pt>
                <c:pt idx="275225">
                  <c:v>0</c:v>
                </c:pt>
                <c:pt idx="275226">
                  <c:v>0</c:v>
                </c:pt>
                <c:pt idx="275227">
                  <c:v>0</c:v>
                </c:pt>
                <c:pt idx="275228">
                  <c:v>0</c:v>
                </c:pt>
                <c:pt idx="275229">
                  <c:v>0</c:v>
                </c:pt>
                <c:pt idx="275230">
                  <c:v>0</c:v>
                </c:pt>
                <c:pt idx="275231">
                  <c:v>0</c:v>
                </c:pt>
                <c:pt idx="275232">
                  <c:v>0</c:v>
                </c:pt>
                <c:pt idx="275233">
                  <c:v>0</c:v>
                </c:pt>
                <c:pt idx="275234">
                  <c:v>0</c:v>
                </c:pt>
                <c:pt idx="275235">
                  <c:v>0</c:v>
                </c:pt>
                <c:pt idx="275236">
                  <c:v>0</c:v>
                </c:pt>
                <c:pt idx="275237">
                  <c:v>0</c:v>
                </c:pt>
                <c:pt idx="275238">
                  <c:v>0</c:v>
                </c:pt>
                <c:pt idx="275239">
                  <c:v>0</c:v>
                </c:pt>
                <c:pt idx="275240">
                  <c:v>0</c:v>
                </c:pt>
                <c:pt idx="275241">
                  <c:v>0</c:v>
                </c:pt>
                <c:pt idx="275242">
                  <c:v>0</c:v>
                </c:pt>
                <c:pt idx="275243">
                  <c:v>0</c:v>
                </c:pt>
                <c:pt idx="275244">
                  <c:v>0</c:v>
                </c:pt>
                <c:pt idx="275245">
                  <c:v>0</c:v>
                </c:pt>
                <c:pt idx="275246">
                  <c:v>0</c:v>
                </c:pt>
                <c:pt idx="275247">
                  <c:v>0</c:v>
                </c:pt>
                <c:pt idx="275248">
                  <c:v>0</c:v>
                </c:pt>
                <c:pt idx="275249">
                  <c:v>0</c:v>
                </c:pt>
                <c:pt idx="275250">
                  <c:v>0</c:v>
                </c:pt>
                <c:pt idx="275251">
                  <c:v>0</c:v>
                </c:pt>
                <c:pt idx="275252">
                  <c:v>0</c:v>
                </c:pt>
                <c:pt idx="275253">
                  <c:v>0</c:v>
                </c:pt>
                <c:pt idx="275254">
                  <c:v>0</c:v>
                </c:pt>
                <c:pt idx="275255">
                  <c:v>0</c:v>
                </c:pt>
                <c:pt idx="275256">
                  <c:v>0</c:v>
                </c:pt>
                <c:pt idx="275257">
                  <c:v>0</c:v>
                </c:pt>
                <c:pt idx="275258">
                  <c:v>0</c:v>
                </c:pt>
                <c:pt idx="275259">
                  <c:v>0</c:v>
                </c:pt>
                <c:pt idx="275260">
                  <c:v>0</c:v>
                </c:pt>
                <c:pt idx="275261">
                  <c:v>0</c:v>
                </c:pt>
                <c:pt idx="275262">
                  <c:v>0</c:v>
                </c:pt>
                <c:pt idx="275263">
                  <c:v>0</c:v>
                </c:pt>
                <c:pt idx="275264">
                  <c:v>0</c:v>
                </c:pt>
                <c:pt idx="275265">
                  <c:v>0</c:v>
                </c:pt>
                <c:pt idx="275266">
                  <c:v>0</c:v>
                </c:pt>
                <c:pt idx="275267">
                  <c:v>0</c:v>
                </c:pt>
                <c:pt idx="275268">
                  <c:v>0</c:v>
                </c:pt>
                <c:pt idx="275269">
                  <c:v>0</c:v>
                </c:pt>
                <c:pt idx="275270">
                  <c:v>0</c:v>
                </c:pt>
                <c:pt idx="275271">
                  <c:v>0</c:v>
                </c:pt>
                <c:pt idx="275272">
                  <c:v>0</c:v>
                </c:pt>
                <c:pt idx="275273">
                  <c:v>0</c:v>
                </c:pt>
                <c:pt idx="275274">
                  <c:v>0</c:v>
                </c:pt>
                <c:pt idx="275275">
                  <c:v>0</c:v>
                </c:pt>
                <c:pt idx="275276">
                  <c:v>0</c:v>
                </c:pt>
                <c:pt idx="275277">
                  <c:v>0</c:v>
                </c:pt>
                <c:pt idx="275278">
                  <c:v>0</c:v>
                </c:pt>
                <c:pt idx="275279">
                  <c:v>0</c:v>
                </c:pt>
                <c:pt idx="275280">
                  <c:v>0</c:v>
                </c:pt>
                <c:pt idx="275281">
                  <c:v>0</c:v>
                </c:pt>
                <c:pt idx="275282">
                  <c:v>0</c:v>
                </c:pt>
                <c:pt idx="275283">
                  <c:v>0</c:v>
                </c:pt>
                <c:pt idx="275284">
                  <c:v>0</c:v>
                </c:pt>
                <c:pt idx="275285">
                  <c:v>0</c:v>
                </c:pt>
                <c:pt idx="275286">
                  <c:v>0</c:v>
                </c:pt>
                <c:pt idx="275287">
                  <c:v>0</c:v>
                </c:pt>
                <c:pt idx="275288">
                  <c:v>0</c:v>
                </c:pt>
                <c:pt idx="275289">
                  <c:v>0</c:v>
                </c:pt>
                <c:pt idx="275290">
                  <c:v>0</c:v>
                </c:pt>
                <c:pt idx="275291">
                  <c:v>0</c:v>
                </c:pt>
                <c:pt idx="275292">
                  <c:v>0</c:v>
                </c:pt>
                <c:pt idx="275293">
                  <c:v>0</c:v>
                </c:pt>
                <c:pt idx="275294">
                  <c:v>0</c:v>
                </c:pt>
                <c:pt idx="275295">
                  <c:v>0</c:v>
                </c:pt>
                <c:pt idx="275296">
                  <c:v>0</c:v>
                </c:pt>
                <c:pt idx="275297">
                  <c:v>0</c:v>
                </c:pt>
                <c:pt idx="275298">
                  <c:v>0</c:v>
                </c:pt>
                <c:pt idx="275299">
                  <c:v>0</c:v>
                </c:pt>
                <c:pt idx="275300">
                  <c:v>0</c:v>
                </c:pt>
                <c:pt idx="275301">
                  <c:v>0</c:v>
                </c:pt>
                <c:pt idx="275302">
                  <c:v>0</c:v>
                </c:pt>
                <c:pt idx="275303">
                  <c:v>0</c:v>
                </c:pt>
                <c:pt idx="275304">
                  <c:v>0</c:v>
                </c:pt>
                <c:pt idx="275305">
                  <c:v>0</c:v>
                </c:pt>
                <c:pt idx="275306">
                  <c:v>0</c:v>
                </c:pt>
                <c:pt idx="275307">
                  <c:v>0</c:v>
                </c:pt>
                <c:pt idx="275308">
                  <c:v>0</c:v>
                </c:pt>
                <c:pt idx="275309">
                  <c:v>0</c:v>
                </c:pt>
                <c:pt idx="275310">
                  <c:v>0</c:v>
                </c:pt>
                <c:pt idx="275311">
                  <c:v>0</c:v>
                </c:pt>
                <c:pt idx="275312">
                  <c:v>0</c:v>
                </c:pt>
                <c:pt idx="275313">
                  <c:v>0</c:v>
                </c:pt>
                <c:pt idx="275314">
                  <c:v>0</c:v>
                </c:pt>
                <c:pt idx="275315">
                  <c:v>0</c:v>
                </c:pt>
                <c:pt idx="275316">
                  <c:v>0</c:v>
                </c:pt>
                <c:pt idx="275317">
                  <c:v>0</c:v>
                </c:pt>
                <c:pt idx="275318">
                  <c:v>0</c:v>
                </c:pt>
                <c:pt idx="275319">
                  <c:v>0</c:v>
                </c:pt>
                <c:pt idx="275320">
                  <c:v>0</c:v>
                </c:pt>
                <c:pt idx="275321">
                  <c:v>0</c:v>
                </c:pt>
                <c:pt idx="275322">
                  <c:v>0</c:v>
                </c:pt>
                <c:pt idx="275323">
                  <c:v>0</c:v>
                </c:pt>
                <c:pt idx="275324">
                  <c:v>0</c:v>
                </c:pt>
                <c:pt idx="275325">
                  <c:v>0</c:v>
                </c:pt>
                <c:pt idx="275326">
                  <c:v>0</c:v>
                </c:pt>
                <c:pt idx="275327">
                  <c:v>0</c:v>
                </c:pt>
                <c:pt idx="275328">
                  <c:v>0</c:v>
                </c:pt>
                <c:pt idx="275329">
                  <c:v>0</c:v>
                </c:pt>
                <c:pt idx="275330">
                  <c:v>0</c:v>
                </c:pt>
                <c:pt idx="275331">
                  <c:v>0</c:v>
                </c:pt>
                <c:pt idx="275332">
                  <c:v>0</c:v>
                </c:pt>
                <c:pt idx="275333">
                  <c:v>0</c:v>
                </c:pt>
                <c:pt idx="275334">
                  <c:v>0</c:v>
                </c:pt>
                <c:pt idx="275335">
                  <c:v>0</c:v>
                </c:pt>
                <c:pt idx="275336">
                  <c:v>0</c:v>
                </c:pt>
                <c:pt idx="275337">
                  <c:v>0</c:v>
                </c:pt>
                <c:pt idx="275338">
                  <c:v>0</c:v>
                </c:pt>
                <c:pt idx="275339">
                  <c:v>0</c:v>
                </c:pt>
                <c:pt idx="275340">
                  <c:v>0</c:v>
                </c:pt>
                <c:pt idx="275341">
                  <c:v>0</c:v>
                </c:pt>
                <c:pt idx="275342">
                  <c:v>0</c:v>
                </c:pt>
                <c:pt idx="275343">
                  <c:v>0</c:v>
                </c:pt>
                <c:pt idx="275344">
                  <c:v>0</c:v>
                </c:pt>
                <c:pt idx="275345">
                  <c:v>0</c:v>
                </c:pt>
                <c:pt idx="275346">
                  <c:v>0</c:v>
                </c:pt>
                <c:pt idx="275347">
                  <c:v>0</c:v>
                </c:pt>
                <c:pt idx="275348">
                  <c:v>0</c:v>
                </c:pt>
                <c:pt idx="275349">
                  <c:v>0</c:v>
                </c:pt>
                <c:pt idx="275350">
                  <c:v>0</c:v>
                </c:pt>
                <c:pt idx="275351">
                  <c:v>0</c:v>
                </c:pt>
                <c:pt idx="275352">
                  <c:v>0</c:v>
                </c:pt>
                <c:pt idx="275353">
                  <c:v>0</c:v>
                </c:pt>
                <c:pt idx="275354">
                  <c:v>0</c:v>
                </c:pt>
                <c:pt idx="275355">
                  <c:v>0</c:v>
                </c:pt>
                <c:pt idx="275356">
                  <c:v>0</c:v>
                </c:pt>
                <c:pt idx="275357">
                  <c:v>0</c:v>
                </c:pt>
                <c:pt idx="275358">
                  <c:v>0</c:v>
                </c:pt>
                <c:pt idx="275359">
                  <c:v>0</c:v>
                </c:pt>
                <c:pt idx="275360">
                  <c:v>0</c:v>
                </c:pt>
                <c:pt idx="275361">
                  <c:v>0</c:v>
                </c:pt>
                <c:pt idx="275362">
                  <c:v>0</c:v>
                </c:pt>
                <c:pt idx="275363">
                  <c:v>0</c:v>
                </c:pt>
                <c:pt idx="275364">
                  <c:v>0</c:v>
                </c:pt>
                <c:pt idx="275365">
                  <c:v>0</c:v>
                </c:pt>
                <c:pt idx="275366">
                  <c:v>0</c:v>
                </c:pt>
                <c:pt idx="275367">
                  <c:v>0</c:v>
                </c:pt>
                <c:pt idx="275368">
                  <c:v>0</c:v>
                </c:pt>
                <c:pt idx="275369">
                  <c:v>0</c:v>
                </c:pt>
                <c:pt idx="275370">
                  <c:v>0</c:v>
                </c:pt>
                <c:pt idx="275371">
                  <c:v>0</c:v>
                </c:pt>
                <c:pt idx="275372">
                  <c:v>0</c:v>
                </c:pt>
                <c:pt idx="275373">
                  <c:v>0</c:v>
                </c:pt>
                <c:pt idx="275374">
                  <c:v>0</c:v>
                </c:pt>
                <c:pt idx="275375">
                  <c:v>0</c:v>
                </c:pt>
                <c:pt idx="275376">
                  <c:v>0</c:v>
                </c:pt>
                <c:pt idx="275377">
                  <c:v>0</c:v>
                </c:pt>
                <c:pt idx="275378">
                  <c:v>0</c:v>
                </c:pt>
                <c:pt idx="275379">
                  <c:v>0</c:v>
                </c:pt>
                <c:pt idx="275380">
                  <c:v>0</c:v>
                </c:pt>
                <c:pt idx="275381">
                  <c:v>0</c:v>
                </c:pt>
                <c:pt idx="275382">
                  <c:v>0</c:v>
                </c:pt>
                <c:pt idx="275383">
                  <c:v>0</c:v>
                </c:pt>
                <c:pt idx="275384">
                  <c:v>0</c:v>
                </c:pt>
                <c:pt idx="275385">
                  <c:v>0</c:v>
                </c:pt>
                <c:pt idx="275386">
                  <c:v>0</c:v>
                </c:pt>
                <c:pt idx="275387">
                  <c:v>0</c:v>
                </c:pt>
                <c:pt idx="275388">
                  <c:v>0</c:v>
                </c:pt>
                <c:pt idx="275389">
                  <c:v>0</c:v>
                </c:pt>
                <c:pt idx="275390">
                  <c:v>0</c:v>
                </c:pt>
                <c:pt idx="275391">
                  <c:v>0</c:v>
                </c:pt>
                <c:pt idx="275392">
                  <c:v>0</c:v>
                </c:pt>
                <c:pt idx="275393">
                  <c:v>0</c:v>
                </c:pt>
                <c:pt idx="275394">
                  <c:v>0</c:v>
                </c:pt>
                <c:pt idx="275395">
                  <c:v>0</c:v>
                </c:pt>
                <c:pt idx="275396">
                  <c:v>0</c:v>
                </c:pt>
                <c:pt idx="275397">
                  <c:v>0</c:v>
                </c:pt>
                <c:pt idx="275398">
                  <c:v>0</c:v>
                </c:pt>
                <c:pt idx="275399">
                  <c:v>0</c:v>
                </c:pt>
                <c:pt idx="275400">
                  <c:v>0</c:v>
                </c:pt>
                <c:pt idx="275401">
                  <c:v>0</c:v>
                </c:pt>
                <c:pt idx="275402">
                  <c:v>0</c:v>
                </c:pt>
                <c:pt idx="275403">
                  <c:v>0</c:v>
                </c:pt>
                <c:pt idx="275404">
                  <c:v>0</c:v>
                </c:pt>
                <c:pt idx="275405">
                  <c:v>0</c:v>
                </c:pt>
                <c:pt idx="275406">
                  <c:v>0</c:v>
                </c:pt>
                <c:pt idx="275407">
                  <c:v>0</c:v>
                </c:pt>
                <c:pt idx="275408">
                  <c:v>0</c:v>
                </c:pt>
                <c:pt idx="275409">
                  <c:v>0</c:v>
                </c:pt>
                <c:pt idx="275410">
                  <c:v>0</c:v>
                </c:pt>
                <c:pt idx="275411">
                  <c:v>0</c:v>
                </c:pt>
                <c:pt idx="275412">
                  <c:v>0</c:v>
                </c:pt>
                <c:pt idx="275413">
                  <c:v>0</c:v>
                </c:pt>
                <c:pt idx="275414">
                  <c:v>0</c:v>
                </c:pt>
                <c:pt idx="275415">
                  <c:v>0</c:v>
                </c:pt>
                <c:pt idx="275416">
                  <c:v>0</c:v>
                </c:pt>
                <c:pt idx="275417">
                  <c:v>0</c:v>
                </c:pt>
                <c:pt idx="275418">
                  <c:v>0</c:v>
                </c:pt>
                <c:pt idx="275419">
                  <c:v>0</c:v>
                </c:pt>
                <c:pt idx="275420">
                  <c:v>0</c:v>
                </c:pt>
                <c:pt idx="275421">
                  <c:v>0</c:v>
                </c:pt>
                <c:pt idx="275422">
                  <c:v>0</c:v>
                </c:pt>
                <c:pt idx="275423">
                  <c:v>0</c:v>
                </c:pt>
                <c:pt idx="275424">
                  <c:v>0</c:v>
                </c:pt>
                <c:pt idx="275425">
                  <c:v>0</c:v>
                </c:pt>
                <c:pt idx="275426">
                  <c:v>0</c:v>
                </c:pt>
                <c:pt idx="275427">
                  <c:v>0</c:v>
                </c:pt>
                <c:pt idx="275428">
                  <c:v>0</c:v>
                </c:pt>
                <c:pt idx="275429">
                  <c:v>0</c:v>
                </c:pt>
                <c:pt idx="275430">
                  <c:v>0</c:v>
                </c:pt>
                <c:pt idx="275431">
                  <c:v>0</c:v>
                </c:pt>
                <c:pt idx="275432">
                  <c:v>0</c:v>
                </c:pt>
                <c:pt idx="275433">
                  <c:v>0</c:v>
                </c:pt>
                <c:pt idx="275434">
                  <c:v>0</c:v>
                </c:pt>
                <c:pt idx="275435">
                  <c:v>0</c:v>
                </c:pt>
                <c:pt idx="275436">
                  <c:v>0</c:v>
                </c:pt>
                <c:pt idx="275437">
                  <c:v>0</c:v>
                </c:pt>
                <c:pt idx="275438">
                  <c:v>0</c:v>
                </c:pt>
                <c:pt idx="275439">
                  <c:v>0</c:v>
                </c:pt>
                <c:pt idx="275440">
                  <c:v>0</c:v>
                </c:pt>
                <c:pt idx="275441">
                  <c:v>0</c:v>
                </c:pt>
                <c:pt idx="275442">
                  <c:v>0</c:v>
                </c:pt>
                <c:pt idx="275443">
                  <c:v>0</c:v>
                </c:pt>
                <c:pt idx="275444">
                  <c:v>0</c:v>
                </c:pt>
                <c:pt idx="275445">
                  <c:v>0</c:v>
                </c:pt>
                <c:pt idx="275446">
                  <c:v>0</c:v>
                </c:pt>
                <c:pt idx="275447">
                  <c:v>0</c:v>
                </c:pt>
                <c:pt idx="275448">
                  <c:v>0</c:v>
                </c:pt>
                <c:pt idx="275449">
                  <c:v>0</c:v>
                </c:pt>
                <c:pt idx="275450">
                  <c:v>0</c:v>
                </c:pt>
                <c:pt idx="275451">
                  <c:v>0</c:v>
                </c:pt>
                <c:pt idx="275452">
                  <c:v>0</c:v>
                </c:pt>
                <c:pt idx="275453">
                  <c:v>0</c:v>
                </c:pt>
                <c:pt idx="275454">
                  <c:v>0</c:v>
                </c:pt>
                <c:pt idx="275455">
                  <c:v>0</c:v>
                </c:pt>
                <c:pt idx="275456">
                  <c:v>0</c:v>
                </c:pt>
                <c:pt idx="275457">
                  <c:v>0</c:v>
                </c:pt>
                <c:pt idx="275458">
                  <c:v>0</c:v>
                </c:pt>
                <c:pt idx="275459">
                  <c:v>0</c:v>
                </c:pt>
                <c:pt idx="275460">
                  <c:v>0</c:v>
                </c:pt>
                <c:pt idx="275461">
                  <c:v>0</c:v>
                </c:pt>
                <c:pt idx="275462">
                  <c:v>0</c:v>
                </c:pt>
                <c:pt idx="275463">
                  <c:v>0</c:v>
                </c:pt>
                <c:pt idx="275464">
                  <c:v>0</c:v>
                </c:pt>
                <c:pt idx="275465">
                  <c:v>0</c:v>
                </c:pt>
                <c:pt idx="275466">
                  <c:v>0</c:v>
                </c:pt>
                <c:pt idx="275467">
                  <c:v>0</c:v>
                </c:pt>
                <c:pt idx="275468">
                  <c:v>0</c:v>
                </c:pt>
                <c:pt idx="275469">
                  <c:v>0</c:v>
                </c:pt>
                <c:pt idx="275470">
                  <c:v>0</c:v>
                </c:pt>
                <c:pt idx="275471">
                  <c:v>0</c:v>
                </c:pt>
                <c:pt idx="275472">
                  <c:v>0</c:v>
                </c:pt>
                <c:pt idx="275473">
                  <c:v>0</c:v>
                </c:pt>
                <c:pt idx="275474">
                  <c:v>0</c:v>
                </c:pt>
                <c:pt idx="275475">
                  <c:v>0</c:v>
                </c:pt>
                <c:pt idx="275476">
                  <c:v>0</c:v>
                </c:pt>
                <c:pt idx="275477">
                  <c:v>0</c:v>
                </c:pt>
                <c:pt idx="275478">
                  <c:v>0</c:v>
                </c:pt>
                <c:pt idx="275479">
                  <c:v>0</c:v>
                </c:pt>
                <c:pt idx="275480">
                  <c:v>0</c:v>
                </c:pt>
                <c:pt idx="275481">
                  <c:v>0</c:v>
                </c:pt>
                <c:pt idx="275482">
                  <c:v>0</c:v>
                </c:pt>
                <c:pt idx="275483">
                  <c:v>0</c:v>
                </c:pt>
                <c:pt idx="275484">
                  <c:v>0</c:v>
                </c:pt>
                <c:pt idx="275485">
                  <c:v>0</c:v>
                </c:pt>
                <c:pt idx="275486">
                  <c:v>0</c:v>
                </c:pt>
                <c:pt idx="275487">
                  <c:v>0</c:v>
                </c:pt>
                <c:pt idx="275488">
                  <c:v>0</c:v>
                </c:pt>
                <c:pt idx="275489">
                  <c:v>0</c:v>
                </c:pt>
                <c:pt idx="275490">
                  <c:v>0</c:v>
                </c:pt>
                <c:pt idx="275491">
                  <c:v>0</c:v>
                </c:pt>
                <c:pt idx="275492">
                  <c:v>0</c:v>
                </c:pt>
                <c:pt idx="275493">
                  <c:v>0</c:v>
                </c:pt>
                <c:pt idx="275494">
                  <c:v>0</c:v>
                </c:pt>
                <c:pt idx="275495">
                  <c:v>0</c:v>
                </c:pt>
                <c:pt idx="275496">
                  <c:v>0</c:v>
                </c:pt>
                <c:pt idx="275497">
                  <c:v>0</c:v>
                </c:pt>
                <c:pt idx="275498">
                  <c:v>0</c:v>
                </c:pt>
                <c:pt idx="275499">
                  <c:v>0</c:v>
                </c:pt>
                <c:pt idx="275500">
                  <c:v>0</c:v>
                </c:pt>
                <c:pt idx="275501">
                  <c:v>0</c:v>
                </c:pt>
                <c:pt idx="275502">
                  <c:v>0</c:v>
                </c:pt>
                <c:pt idx="275503">
                  <c:v>0</c:v>
                </c:pt>
                <c:pt idx="275504">
                  <c:v>0</c:v>
                </c:pt>
                <c:pt idx="275505">
                  <c:v>0</c:v>
                </c:pt>
                <c:pt idx="275506">
                  <c:v>0</c:v>
                </c:pt>
                <c:pt idx="275507">
                  <c:v>0</c:v>
                </c:pt>
                <c:pt idx="275508">
                  <c:v>0</c:v>
                </c:pt>
                <c:pt idx="275509">
                  <c:v>0</c:v>
                </c:pt>
                <c:pt idx="275510">
                  <c:v>0</c:v>
                </c:pt>
                <c:pt idx="275511">
                  <c:v>0</c:v>
                </c:pt>
                <c:pt idx="275512">
                  <c:v>0</c:v>
                </c:pt>
                <c:pt idx="275513">
                  <c:v>0</c:v>
                </c:pt>
                <c:pt idx="275514">
                  <c:v>0</c:v>
                </c:pt>
                <c:pt idx="275515">
                  <c:v>0</c:v>
                </c:pt>
                <c:pt idx="275516">
                  <c:v>0</c:v>
                </c:pt>
                <c:pt idx="275517">
                  <c:v>0</c:v>
                </c:pt>
                <c:pt idx="275518">
                  <c:v>0</c:v>
                </c:pt>
                <c:pt idx="275519">
                  <c:v>0</c:v>
                </c:pt>
                <c:pt idx="275520">
                  <c:v>0</c:v>
                </c:pt>
                <c:pt idx="275521">
                  <c:v>0</c:v>
                </c:pt>
                <c:pt idx="275522">
                  <c:v>0</c:v>
                </c:pt>
                <c:pt idx="275523">
                  <c:v>0</c:v>
                </c:pt>
                <c:pt idx="275524">
                  <c:v>0</c:v>
                </c:pt>
                <c:pt idx="275525">
                  <c:v>0</c:v>
                </c:pt>
                <c:pt idx="275526">
                  <c:v>0</c:v>
                </c:pt>
                <c:pt idx="275527">
                  <c:v>0</c:v>
                </c:pt>
                <c:pt idx="275528">
                  <c:v>0</c:v>
                </c:pt>
                <c:pt idx="275529">
                  <c:v>0</c:v>
                </c:pt>
                <c:pt idx="275530">
                  <c:v>0</c:v>
                </c:pt>
                <c:pt idx="275531">
                  <c:v>0</c:v>
                </c:pt>
                <c:pt idx="275532">
                  <c:v>0</c:v>
                </c:pt>
                <c:pt idx="275533">
                  <c:v>0</c:v>
                </c:pt>
                <c:pt idx="275534">
                  <c:v>0</c:v>
                </c:pt>
                <c:pt idx="275535">
                  <c:v>0</c:v>
                </c:pt>
                <c:pt idx="275536">
                  <c:v>0</c:v>
                </c:pt>
                <c:pt idx="275537">
                  <c:v>0</c:v>
                </c:pt>
                <c:pt idx="275538">
                  <c:v>0</c:v>
                </c:pt>
                <c:pt idx="275539">
                  <c:v>0</c:v>
                </c:pt>
                <c:pt idx="275540">
                  <c:v>0</c:v>
                </c:pt>
                <c:pt idx="275541">
                  <c:v>0</c:v>
                </c:pt>
                <c:pt idx="275542">
                  <c:v>0</c:v>
                </c:pt>
                <c:pt idx="275543">
                  <c:v>0</c:v>
                </c:pt>
                <c:pt idx="275544">
                  <c:v>0</c:v>
                </c:pt>
                <c:pt idx="275545">
                  <c:v>0</c:v>
                </c:pt>
                <c:pt idx="275546">
                  <c:v>0</c:v>
                </c:pt>
                <c:pt idx="275547">
                  <c:v>0</c:v>
                </c:pt>
                <c:pt idx="275548">
                  <c:v>0</c:v>
                </c:pt>
                <c:pt idx="275549">
                  <c:v>0</c:v>
                </c:pt>
                <c:pt idx="275550">
                  <c:v>0</c:v>
                </c:pt>
                <c:pt idx="275551">
                  <c:v>0</c:v>
                </c:pt>
                <c:pt idx="275552">
                  <c:v>0</c:v>
                </c:pt>
                <c:pt idx="275553">
                  <c:v>0</c:v>
                </c:pt>
                <c:pt idx="275554">
                  <c:v>0</c:v>
                </c:pt>
                <c:pt idx="275555">
                  <c:v>0</c:v>
                </c:pt>
                <c:pt idx="275556">
                  <c:v>0</c:v>
                </c:pt>
                <c:pt idx="275557">
                  <c:v>0</c:v>
                </c:pt>
                <c:pt idx="275558">
                  <c:v>0</c:v>
                </c:pt>
                <c:pt idx="275559">
                  <c:v>0</c:v>
                </c:pt>
                <c:pt idx="275560">
                  <c:v>0</c:v>
                </c:pt>
                <c:pt idx="275561">
                  <c:v>0</c:v>
                </c:pt>
                <c:pt idx="275562">
                  <c:v>0</c:v>
                </c:pt>
                <c:pt idx="275563">
                  <c:v>0</c:v>
                </c:pt>
                <c:pt idx="275564">
                  <c:v>0</c:v>
                </c:pt>
                <c:pt idx="275565">
                  <c:v>0</c:v>
                </c:pt>
                <c:pt idx="275566">
                  <c:v>0</c:v>
                </c:pt>
                <c:pt idx="275567">
                  <c:v>0</c:v>
                </c:pt>
                <c:pt idx="275568">
                  <c:v>0</c:v>
                </c:pt>
                <c:pt idx="275569">
                  <c:v>0</c:v>
                </c:pt>
                <c:pt idx="275570">
                  <c:v>0</c:v>
                </c:pt>
                <c:pt idx="275571">
                  <c:v>0</c:v>
                </c:pt>
                <c:pt idx="275572">
                  <c:v>0</c:v>
                </c:pt>
                <c:pt idx="275573">
                  <c:v>0</c:v>
                </c:pt>
                <c:pt idx="275574">
                  <c:v>0</c:v>
                </c:pt>
                <c:pt idx="275575">
                  <c:v>0</c:v>
                </c:pt>
                <c:pt idx="275576">
                  <c:v>0</c:v>
                </c:pt>
                <c:pt idx="275577">
                  <c:v>0</c:v>
                </c:pt>
                <c:pt idx="275578">
                  <c:v>0</c:v>
                </c:pt>
                <c:pt idx="275579">
                  <c:v>0</c:v>
                </c:pt>
                <c:pt idx="275580">
                  <c:v>0</c:v>
                </c:pt>
                <c:pt idx="275581">
                  <c:v>0</c:v>
                </c:pt>
                <c:pt idx="275582">
                  <c:v>0</c:v>
                </c:pt>
                <c:pt idx="275583">
                  <c:v>0</c:v>
                </c:pt>
                <c:pt idx="275584">
                  <c:v>0</c:v>
                </c:pt>
                <c:pt idx="275585">
                  <c:v>0</c:v>
                </c:pt>
                <c:pt idx="275586">
                  <c:v>0</c:v>
                </c:pt>
                <c:pt idx="275587">
                  <c:v>0</c:v>
                </c:pt>
                <c:pt idx="275588">
                  <c:v>0</c:v>
                </c:pt>
                <c:pt idx="275589">
                  <c:v>0</c:v>
                </c:pt>
                <c:pt idx="275590">
                  <c:v>0</c:v>
                </c:pt>
                <c:pt idx="275591">
                  <c:v>0</c:v>
                </c:pt>
                <c:pt idx="275592">
                  <c:v>0</c:v>
                </c:pt>
                <c:pt idx="275593">
                  <c:v>0</c:v>
                </c:pt>
                <c:pt idx="275594">
                  <c:v>0</c:v>
                </c:pt>
                <c:pt idx="275595">
                  <c:v>0</c:v>
                </c:pt>
                <c:pt idx="275596">
                  <c:v>0</c:v>
                </c:pt>
                <c:pt idx="275597">
                  <c:v>0</c:v>
                </c:pt>
                <c:pt idx="275598">
                  <c:v>0</c:v>
                </c:pt>
                <c:pt idx="275599">
                  <c:v>0</c:v>
                </c:pt>
                <c:pt idx="275600">
                  <c:v>0</c:v>
                </c:pt>
                <c:pt idx="275601">
                  <c:v>0</c:v>
                </c:pt>
                <c:pt idx="275602">
                  <c:v>0</c:v>
                </c:pt>
                <c:pt idx="275603">
                  <c:v>0</c:v>
                </c:pt>
                <c:pt idx="275604">
                  <c:v>0</c:v>
                </c:pt>
                <c:pt idx="275605">
                  <c:v>0</c:v>
                </c:pt>
                <c:pt idx="275606">
                  <c:v>0</c:v>
                </c:pt>
                <c:pt idx="275607">
                  <c:v>0</c:v>
                </c:pt>
                <c:pt idx="275608">
                  <c:v>0</c:v>
                </c:pt>
                <c:pt idx="275609">
                  <c:v>0</c:v>
                </c:pt>
                <c:pt idx="275610">
                  <c:v>0</c:v>
                </c:pt>
                <c:pt idx="275611">
                  <c:v>0</c:v>
                </c:pt>
                <c:pt idx="275612">
                  <c:v>0</c:v>
                </c:pt>
                <c:pt idx="275613">
                  <c:v>0</c:v>
                </c:pt>
                <c:pt idx="275614">
                  <c:v>0</c:v>
                </c:pt>
                <c:pt idx="275615">
                  <c:v>0</c:v>
                </c:pt>
                <c:pt idx="275616">
                  <c:v>0</c:v>
                </c:pt>
                <c:pt idx="275617">
                  <c:v>0</c:v>
                </c:pt>
                <c:pt idx="275618">
                  <c:v>0</c:v>
                </c:pt>
                <c:pt idx="275619">
                  <c:v>0</c:v>
                </c:pt>
                <c:pt idx="275620">
                  <c:v>0</c:v>
                </c:pt>
                <c:pt idx="275621">
                  <c:v>0</c:v>
                </c:pt>
                <c:pt idx="275622">
                  <c:v>0</c:v>
                </c:pt>
                <c:pt idx="275623">
                  <c:v>0</c:v>
                </c:pt>
                <c:pt idx="275624">
                  <c:v>0</c:v>
                </c:pt>
                <c:pt idx="275625">
                  <c:v>0</c:v>
                </c:pt>
                <c:pt idx="275626">
                  <c:v>0</c:v>
                </c:pt>
                <c:pt idx="275627">
                  <c:v>0</c:v>
                </c:pt>
                <c:pt idx="275628">
                  <c:v>0</c:v>
                </c:pt>
                <c:pt idx="275629">
                  <c:v>0</c:v>
                </c:pt>
                <c:pt idx="275630">
                  <c:v>0</c:v>
                </c:pt>
                <c:pt idx="275631">
                  <c:v>0</c:v>
                </c:pt>
                <c:pt idx="275632">
                  <c:v>0</c:v>
                </c:pt>
                <c:pt idx="275633">
                  <c:v>0</c:v>
                </c:pt>
                <c:pt idx="275634">
                  <c:v>0</c:v>
                </c:pt>
                <c:pt idx="275635">
                  <c:v>0</c:v>
                </c:pt>
                <c:pt idx="275636">
                  <c:v>0</c:v>
                </c:pt>
                <c:pt idx="275637">
                  <c:v>0</c:v>
                </c:pt>
                <c:pt idx="275638">
                  <c:v>0</c:v>
                </c:pt>
                <c:pt idx="275639">
                  <c:v>0</c:v>
                </c:pt>
                <c:pt idx="275640">
                  <c:v>0</c:v>
                </c:pt>
                <c:pt idx="275641">
                  <c:v>0</c:v>
                </c:pt>
                <c:pt idx="275642">
                  <c:v>0</c:v>
                </c:pt>
                <c:pt idx="275643">
                  <c:v>0</c:v>
                </c:pt>
                <c:pt idx="275644">
                  <c:v>0</c:v>
                </c:pt>
                <c:pt idx="275645">
                  <c:v>0</c:v>
                </c:pt>
                <c:pt idx="275646">
                  <c:v>0</c:v>
                </c:pt>
                <c:pt idx="275647">
                  <c:v>0</c:v>
                </c:pt>
                <c:pt idx="275648">
                  <c:v>0</c:v>
                </c:pt>
                <c:pt idx="275649">
                  <c:v>0</c:v>
                </c:pt>
                <c:pt idx="275650">
                  <c:v>0</c:v>
                </c:pt>
                <c:pt idx="275651">
                  <c:v>0</c:v>
                </c:pt>
                <c:pt idx="275652">
                  <c:v>0</c:v>
                </c:pt>
                <c:pt idx="275653">
                  <c:v>0</c:v>
                </c:pt>
                <c:pt idx="275654">
                  <c:v>0</c:v>
                </c:pt>
                <c:pt idx="275655">
                  <c:v>0</c:v>
                </c:pt>
                <c:pt idx="275656">
                  <c:v>0</c:v>
                </c:pt>
                <c:pt idx="275657">
                  <c:v>0</c:v>
                </c:pt>
                <c:pt idx="275658">
                  <c:v>0</c:v>
                </c:pt>
                <c:pt idx="275659">
                  <c:v>0</c:v>
                </c:pt>
                <c:pt idx="275660">
                  <c:v>0</c:v>
                </c:pt>
                <c:pt idx="275661">
                  <c:v>0</c:v>
                </c:pt>
                <c:pt idx="275662">
                  <c:v>0</c:v>
                </c:pt>
                <c:pt idx="275663">
                  <c:v>0</c:v>
                </c:pt>
                <c:pt idx="275664">
                  <c:v>0</c:v>
                </c:pt>
                <c:pt idx="275665">
                  <c:v>0</c:v>
                </c:pt>
                <c:pt idx="275666">
                  <c:v>0</c:v>
                </c:pt>
                <c:pt idx="275667">
                  <c:v>0</c:v>
                </c:pt>
                <c:pt idx="275668">
                  <c:v>0</c:v>
                </c:pt>
                <c:pt idx="275669">
                  <c:v>0</c:v>
                </c:pt>
                <c:pt idx="275670">
                  <c:v>0</c:v>
                </c:pt>
                <c:pt idx="275671">
                  <c:v>0</c:v>
                </c:pt>
                <c:pt idx="275672">
                  <c:v>0</c:v>
                </c:pt>
                <c:pt idx="275673">
                  <c:v>0</c:v>
                </c:pt>
                <c:pt idx="275674">
                  <c:v>0</c:v>
                </c:pt>
                <c:pt idx="275675">
                  <c:v>0</c:v>
                </c:pt>
                <c:pt idx="275676">
                  <c:v>0</c:v>
                </c:pt>
                <c:pt idx="275677">
                  <c:v>0</c:v>
                </c:pt>
                <c:pt idx="275678">
                  <c:v>0</c:v>
                </c:pt>
                <c:pt idx="275679">
                  <c:v>0</c:v>
                </c:pt>
                <c:pt idx="275680">
                  <c:v>0</c:v>
                </c:pt>
                <c:pt idx="275681">
                  <c:v>0</c:v>
                </c:pt>
                <c:pt idx="275682">
                  <c:v>0</c:v>
                </c:pt>
                <c:pt idx="275683">
                  <c:v>0</c:v>
                </c:pt>
                <c:pt idx="275684">
                  <c:v>0</c:v>
                </c:pt>
                <c:pt idx="275685">
                  <c:v>0</c:v>
                </c:pt>
                <c:pt idx="275686">
                  <c:v>0</c:v>
                </c:pt>
                <c:pt idx="275687">
                  <c:v>0</c:v>
                </c:pt>
                <c:pt idx="275688">
                  <c:v>0</c:v>
                </c:pt>
                <c:pt idx="275689">
                  <c:v>0</c:v>
                </c:pt>
                <c:pt idx="275690">
                  <c:v>0</c:v>
                </c:pt>
                <c:pt idx="275691">
                  <c:v>0</c:v>
                </c:pt>
                <c:pt idx="275692">
                  <c:v>0</c:v>
                </c:pt>
                <c:pt idx="275693">
                  <c:v>0</c:v>
                </c:pt>
                <c:pt idx="275694">
                  <c:v>0</c:v>
                </c:pt>
                <c:pt idx="275695">
                  <c:v>0</c:v>
                </c:pt>
                <c:pt idx="275696">
                  <c:v>0</c:v>
                </c:pt>
                <c:pt idx="275697">
                  <c:v>0</c:v>
                </c:pt>
                <c:pt idx="275698">
                  <c:v>0</c:v>
                </c:pt>
                <c:pt idx="275699">
                  <c:v>0</c:v>
                </c:pt>
                <c:pt idx="275700">
                  <c:v>0</c:v>
                </c:pt>
                <c:pt idx="275701">
                  <c:v>0</c:v>
                </c:pt>
                <c:pt idx="275702">
                  <c:v>0</c:v>
                </c:pt>
                <c:pt idx="275703">
                  <c:v>0</c:v>
                </c:pt>
                <c:pt idx="275704">
                  <c:v>0</c:v>
                </c:pt>
                <c:pt idx="275705">
                  <c:v>0</c:v>
                </c:pt>
                <c:pt idx="275706">
                  <c:v>0</c:v>
                </c:pt>
                <c:pt idx="275707">
                  <c:v>0</c:v>
                </c:pt>
                <c:pt idx="275708">
                  <c:v>0</c:v>
                </c:pt>
                <c:pt idx="275709">
                  <c:v>0</c:v>
                </c:pt>
                <c:pt idx="275710">
                  <c:v>0</c:v>
                </c:pt>
                <c:pt idx="275711">
                  <c:v>0</c:v>
                </c:pt>
                <c:pt idx="275712">
                  <c:v>0</c:v>
                </c:pt>
                <c:pt idx="275713">
                  <c:v>0</c:v>
                </c:pt>
                <c:pt idx="275714">
                  <c:v>0</c:v>
                </c:pt>
                <c:pt idx="275715">
                  <c:v>0</c:v>
                </c:pt>
                <c:pt idx="275716">
                  <c:v>0</c:v>
                </c:pt>
                <c:pt idx="275717">
                  <c:v>0</c:v>
                </c:pt>
                <c:pt idx="275718">
                  <c:v>0</c:v>
                </c:pt>
                <c:pt idx="275719">
                  <c:v>0</c:v>
                </c:pt>
                <c:pt idx="275720">
                  <c:v>0</c:v>
                </c:pt>
                <c:pt idx="275721">
                  <c:v>0</c:v>
                </c:pt>
                <c:pt idx="275722">
                  <c:v>0</c:v>
                </c:pt>
                <c:pt idx="275723">
                  <c:v>0</c:v>
                </c:pt>
                <c:pt idx="275724">
                  <c:v>0</c:v>
                </c:pt>
                <c:pt idx="275725">
                  <c:v>0</c:v>
                </c:pt>
                <c:pt idx="275726">
                  <c:v>0</c:v>
                </c:pt>
                <c:pt idx="275727">
                  <c:v>0</c:v>
                </c:pt>
                <c:pt idx="275728">
                  <c:v>0</c:v>
                </c:pt>
                <c:pt idx="275729">
                  <c:v>0</c:v>
                </c:pt>
                <c:pt idx="275730">
                  <c:v>0</c:v>
                </c:pt>
                <c:pt idx="275731">
                  <c:v>0</c:v>
                </c:pt>
                <c:pt idx="275732">
                  <c:v>0</c:v>
                </c:pt>
                <c:pt idx="275733">
                  <c:v>0</c:v>
                </c:pt>
                <c:pt idx="275734">
                  <c:v>0</c:v>
                </c:pt>
                <c:pt idx="275735">
                  <c:v>0</c:v>
                </c:pt>
                <c:pt idx="275736">
                  <c:v>0</c:v>
                </c:pt>
                <c:pt idx="275737">
                  <c:v>0</c:v>
                </c:pt>
                <c:pt idx="275738">
                  <c:v>0</c:v>
                </c:pt>
                <c:pt idx="275739">
                  <c:v>0</c:v>
                </c:pt>
                <c:pt idx="275740">
                  <c:v>0</c:v>
                </c:pt>
                <c:pt idx="275741">
                  <c:v>0</c:v>
                </c:pt>
                <c:pt idx="275742">
                  <c:v>0</c:v>
                </c:pt>
                <c:pt idx="275743">
                  <c:v>0</c:v>
                </c:pt>
                <c:pt idx="275744">
                  <c:v>0</c:v>
                </c:pt>
                <c:pt idx="275745">
                  <c:v>0</c:v>
                </c:pt>
                <c:pt idx="275746">
                  <c:v>0</c:v>
                </c:pt>
                <c:pt idx="275747">
                  <c:v>0</c:v>
                </c:pt>
                <c:pt idx="275748">
                  <c:v>0</c:v>
                </c:pt>
                <c:pt idx="275749">
                  <c:v>0</c:v>
                </c:pt>
                <c:pt idx="275750">
                  <c:v>0</c:v>
                </c:pt>
                <c:pt idx="275751">
                  <c:v>0</c:v>
                </c:pt>
                <c:pt idx="275752">
                  <c:v>0</c:v>
                </c:pt>
                <c:pt idx="275753">
                  <c:v>0</c:v>
                </c:pt>
                <c:pt idx="275754">
                  <c:v>0</c:v>
                </c:pt>
                <c:pt idx="275755">
                  <c:v>0</c:v>
                </c:pt>
                <c:pt idx="275756">
                  <c:v>0</c:v>
                </c:pt>
                <c:pt idx="275757">
                  <c:v>0</c:v>
                </c:pt>
                <c:pt idx="275758">
                  <c:v>0</c:v>
                </c:pt>
                <c:pt idx="275759">
                  <c:v>0</c:v>
                </c:pt>
                <c:pt idx="275760">
                  <c:v>0</c:v>
                </c:pt>
                <c:pt idx="275761">
                  <c:v>0</c:v>
                </c:pt>
                <c:pt idx="275762">
                  <c:v>0</c:v>
                </c:pt>
                <c:pt idx="275763">
                  <c:v>0</c:v>
                </c:pt>
                <c:pt idx="275764">
                  <c:v>0</c:v>
                </c:pt>
                <c:pt idx="275765">
                  <c:v>0</c:v>
                </c:pt>
                <c:pt idx="275766">
                  <c:v>0</c:v>
                </c:pt>
                <c:pt idx="275767">
                  <c:v>0</c:v>
                </c:pt>
                <c:pt idx="275768">
                  <c:v>0</c:v>
                </c:pt>
                <c:pt idx="275769">
                  <c:v>0</c:v>
                </c:pt>
                <c:pt idx="275770">
                  <c:v>0</c:v>
                </c:pt>
                <c:pt idx="275771">
                  <c:v>0</c:v>
                </c:pt>
                <c:pt idx="275772">
                  <c:v>0</c:v>
                </c:pt>
                <c:pt idx="275773">
                  <c:v>0</c:v>
                </c:pt>
                <c:pt idx="275774">
                  <c:v>0</c:v>
                </c:pt>
                <c:pt idx="275775">
                  <c:v>0</c:v>
                </c:pt>
                <c:pt idx="275776">
                  <c:v>0</c:v>
                </c:pt>
                <c:pt idx="275777">
                  <c:v>0</c:v>
                </c:pt>
                <c:pt idx="275778">
                  <c:v>0</c:v>
                </c:pt>
                <c:pt idx="275779">
                  <c:v>0</c:v>
                </c:pt>
                <c:pt idx="275780">
                  <c:v>0</c:v>
                </c:pt>
                <c:pt idx="275781">
                  <c:v>0</c:v>
                </c:pt>
                <c:pt idx="275782">
                  <c:v>0</c:v>
                </c:pt>
                <c:pt idx="275783">
                  <c:v>0</c:v>
                </c:pt>
                <c:pt idx="275784">
                  <c:v>0</c:v>
                </c:pt>
                <c:pt idx="275785">
                  <c:v>0</c:v>
                </c:pt>
                <c:pt idx="275786">
                  <c:v>0</c:v>
                </c:pt>
                <c:pt idx="275787">
                  <c:v>0</c:v>
                </c:pt>
                <c:pt idx="275788">
                  <c:v>0</c:v>
                </c:pt>
                <c:pt idx="275789">
                  <c:v>0</c:v>
                </c:pt>
                <c:pt idx="275790">
                  <c:v>0</c:v>
                </c:pt>
                <c:pt idx="275791">
                  <c:v>0</c:v>
                </c:pt>
                <c:pt idx="275792">
                  <c:v>0</c:v>
                </c:pt>
                <c:pt idx="275793">
                  <c:v>0</c:v>
                </c:pt>
                <c:pt idx="275794">
                  <c:v>0</c:v>
                </c:pt>
                <c:pt idx="275795">
                  <c:v>0</c:v>
                </c:pt>
                <c:pt idx="275796">
                  <c:v>0</c:v>
                </c:pt>
                <c:pt idx="275797">
                  <c:v>0</c:v>
                </c:pt>
                <c:pt idx="275798">
                  <c:v>0</c:v>
                </c:pt>
                <c:pt idx="275799">
                  <c:v>0</c:v>
                </c:pt>
                <c:pt idx="275800">
                  <c:v>0</c:v>
                </c:pt>
                <c:pt idx="275801">
                  <c:v>0</c:v>
                </c:pt>
                <c:pt idx="275802">
                  <c:v>0</c:v>
                </c:pt>
                <c:pt idx="275803">
                  <c:v>0</c:v>
                </c:pt>
                <c:pt idx="275804">
                  <c:v>0</c:v>
                </c:pt>
                <c:pt idx="275805">
                  <c:v>0</c:v>
                </c:pt>
                <c:pt idx="275806">
                  <c:v>0</c:v>
                </c:pt>
                <c:pt idx="275807">
                  <c:v>0</c:v>
                </c:pt>
                <c:pt idx="275808">
                  <c:v>0</c:v>
                </c:pt>
                <c:pt idx="275809">
                  <c:v>0</c:v>
                </c:pt>
                <c:pt idx="275810">
                  <c:v>0</c:v>
                </c:pt>
                <c:pt idx="275811">
                  <c:v>0</c:v>
                </c:pt>
                <c:pt idx="275812">
                  <c:v>0</c:v>
                </c:pt>
                <c:pt idx="275813">
                  <c:v>0</c:v>
                </c:pt>
                <c:pt idx="275814">
                  <c:v>0</c:v>
                </c:pt>
                <c:pt idx="275815">
                  <c:v>0</c:v>
                </c:pt>
                <c:pt idx="275816">
                  <c:v>0</c:v>
                </c:pt>
                <c:pt idx="275817">
                  <c:v>0</c:v>
                </c:pt>
                <c:pt idx="275818">
                  <c:v>0</c:v>
                </c:pt>
                <c:pt idx="275819">
                  <c:v>0</c:v>
                </c:pt>
                <c:pt idx="275820">
                  <c:v>0</c:v>
                </c:pt>
                <c:pt idx="275821">
                  <c:v>0</c:v>
                </c:pt>
                <c:pt idx="275822">
                  <c:v>0</c:v>
                </c:pt>
                <c:pt idx="275823">
                  <c:v>0</c:v>
                </c:pt>
                <c:pt idx="275824">
                  <c:v>0</c:v>
                </c:pt>
                <c:pt idx="275825">
                  <c:v>0</c:v>
                </c:pt>
                <c:pt idx="275826">
                  <c:v>0</c:v>
                </c:pt>
                <c:pt idx="275827">
                  <c:v>0</c:v>
                </c:pt>
                <c:pt idx="275828">
                  <c:v>0</c:v>
                </c:pt>
                <c:pt idx="275829">
                  <c:v>0</c:v>
                </c:pt>
                <c:pt idx="275830">
                  <c:v>0</c:v>
                </c:pt>
                <c:pt idx="275831">
                  <c:v>0</c:v>
                </c:pt>
                <c:pt idx="275832">
                  <c:v>0</c:v>
                </c:pt>
                <c:pt idx="275833">
                  <c:v>0</c:v>
                </c:pt>
                <c:pt idx="275834">
                  <c:v>0</c:v>
                </c:pt>
                <c:pt idx="275835">
                  <c:v>0</c:v>
                </c:pt>
                <c:pt idx="275836">
                  <c:v>0</c:v>
                </c:pt>
                <c:pt idx="275837">
                  <c:v>0</c:v>
                </c:pt>
                <c:pt idx="275838">
                  <c:v>0</c:v>
                </c:pt>
                <c:pt idx="275839">
                  <c:v>0</c:v>
                </c:pt>
                <c:pt idx="275840">
                  <c:v>0</c:v>
                </c:pt>
                <c:pt idx="275841">
                  <c:v>0</c:v>
                </c:pt>
                <c:pt idx="275842">
                  <c:v>0</c:v>
                </c:pt>
                <c:pt idx="275843">
                  <c:v>0</c:v>
                </c:pt>
                <c:pt idx="275844">
                  <c:v>0</c:v>
                </c:pt>
                <c:pt idx="275845">
                  <c:v>0</c:v>
                </c:pt>
                <c:pt idx="275846">
                  <c:v>0</c:v>
                </c:pt>
                <c:pt idx="275847">
                  <c:v>0</c:v>
                </c:pt>
                <c:pt idx="275848">
                  <c:v>0</c:v>
                </c:pt>
                <c:pt idx="275849">
                  <c:v>0</c:v>
                </c:pt>
                <c:pt idx="275850">
                  <c:v>0</c:v>
                </c:pt>
                <c:pt idx="275851">
                  <c:v>0</c:v>
                </c:pt>
                <c:pt idx="275852">
                  <c:v>0</c:v>
                </c:pt>
                <c:pt idx="275853">
                  <c:v>0</c:v>
                </c:pt>
                <c:pt idx="275854">
                  <c:v>0</c:v>
                </c:pt>
                <c:pt idx="275855">
                  <c:v>0</c:v>
                </c:pt>
                <c:pt idx="275856">
                  <c:v>0</c:v>
                </c:pt>
                <c:pt idx="275857">
                  <c:v>0</c:v>
                </c:pt>
                <c:pt idx="275858">
                  <c:v>0</c:v>
                </c:pt>
                <c:pt idx="275859">
                  <c:v>0</c:v>
                </c:pt>
                <c:pt idx="275860">
                  <c:v>0</c:v>
                </c:pt>
                <c:pt idx="275861">
                  <c:v>0</c:v>
                </c:pt>
                <c:pt idx="275862">
                  <c:v>0</c:v>
                </c:pt>
                <c:pt idx="275863">
                  <c:v>0</c:v>
                </c:pt>
                <c:pt idx="275864">
                  <c:v>0</c:v>
                </c:pt>
                <c:pt idx="275865">
                  <c:v>0</c:v>
                </c:pt>
                <c:pt idx="275866">
                  <c:v>0</c:v>
                </c:pt>
                <c:pt idx="275867">
                  <c:v>0</c:v>
                </c:pt>
                <c:pt idx="275868">
                  <c:v>0</c:v>
                </c:pt>
                <c:pt idx="275869">
                  <c:v>0</c:v>
                </c:pt>
                <c:pt idx="275870">
                  <c:v>0</c:v>
                </c:pt>
                <c:pt idx="275871">
                  <c:v>0</c:v>
                </c:pt>
                <c:pt idx="275872">
                  <c:v>0</c:v>
                </c:pt>
                <c:pt idx="275873">
                  <c:v>0</c:v>
                </c:pt>
                <c:pt idx="275874">
                  <c:v>0</c:v>
                </c:pt>
                <c:pt idx="275875">
                  <c:v>0</c:v>
                </c:pt>
                <c:pt idx="275876">
                  <c:v>0</c:v>
                </c:pt>
                <c:pt idx="275877">
                  <c:v>0</c:v>
                </c:pt>
                <c:pt idx="275878">
                  <c:v>0</c:v>
                </c:pt>
                <c:pt idx="275879">
                  <c:v>0</c:v>
                </c:pt>
                <c:pt idx="275880">
                  <c:v>0</c:v>
                </c:pt>
                <c:pt idx="275881">
                  <c:v>0</c:v>
                </c:pt>
                <c:pt idx="275882">
                  <c:v>0</c:v>
                </c:pt>
                <c:pt idx="275883">
                  <c:v>0</c:v>
                </c:pt>
                <c:pt idx="275884">
                  <c:v>0</c:v>
                </c:pt>
                <c:pt idx="275885">
                  <c:v>0</c:v>
                </c:pt>
                <c:pt idx="275886">
                  <c:v>0</c:v>
                </c:pt>
                <c:pt idx="275887">
                  <c:v>0</c:v>
                </c:pt>
                <c:pt idx="275888">
                  <c:v>0</c:v>
                </c:pt>
                <c:pt idx="275889">
                  <c:v>0</c:v>
                </c:pt>
                <c:pt idx="275890">
                  <c:v>0</c:v>
                </c:pt>
                <c:pt idx="275891">
                  <c:v>0</c:v>
                </c:pt>
                <c:pt idx="275892">
                  <c:v>0</c:v>
                </c:pt>
                <c:pt idx="275893">
                  <c:v>0</c:v>
                </c:pt>
                <c:pt idx="275894">
                  <c:v>0</c:v>
                </c:pt>
                <c:pt idx="275895">
                  <c:v>0</c:v>
                </c:pt>
                <c:pt idx="275896">
                  <c:v>0</c:v>
                </c:pt>
                <c:pt idx="275897">
                  <c:v>0</c:v>
                </c:pt>
                <c:pt idx="275898">
                  <c:v>0</c:v>
                </c:pt>
                <c:pt idx="275899">
                  <c:v>0</c:v>
                </c:pt>
                <c:pt idx="275900">
                  <c:v>0</c:v>
                </c:pt>
                <c:pt idx="275901">
                  <c:v>0</c:v>
                </c:pt>
                <c:pt idx="275902">
                  <c:v>0</c:v>
                </c:pt>
                <c:pt idx="275903">
                  <c:v>0</c:v>
                </c:pt>
                <c:pt idx="275904">
                  <c:v>0</c:v>
                </c:pt>
                <c:pt idx="275905">
                  <c:v>0</c:v>
                </c:pt>
                <c:pt idx="275906">
                  <c:v>0</c:v>
                </c:pt>
                <c:pt idx="275907">
                  <c:v>0</c:v>
                </c:pt>
                <c:pt idx="275908">
                  <c:v>0</c:v>
                </c:pt>
                <c:pt idx="275909">
                  <c:v>0</c:v>
                </c:pt>
                <c:pt idx="275910">
                  <c:v>0</c:v>
                </c:pt>
                <c:pt idx="275911">
                  <c:v>0</c:v>
                </c:pt>
                <c:pt idx="275912">
                  <c:v>0</c:v>
                </c:pt>
                <c:pt idx="275913">
                  <c:v>0</c:v>
                </c:pt>
                <c:pt idx="275914">
                  <c:v>0</c:v>
                </c:pt>
                <c:pt idx="275915">
                  <c:v>0</c:v>
                </c:pt>
                <c:pt idx="275916">
                  <c:v>0</c:v>
                </c:pt>
                <c:pt idx="275917">
                  <c:v>0</c:v>
                </c:pt>
                <c:pt idx="275918">
                  <c:v>0</c:v>
                </c:pt>
                <c:pt idx="275919">
                  <c:v>0</c:v>
                </c:pt>
                <c:pt idx="275920">
                  <c:v>0</c:v>
                </c:pt>
                <c:pt idx="275921">
                  <c:v>0</c:v>
                </c:pt>
                <c:pt idx="275922">
                  <c:v>0</c:v>
                </c:pt>
                <c:pt idx="275923">
                  <c:v>0</c:v>
                </c:pt>
                <c:pt idx="275924">
                  <c:v>0</c:v>
                </c:pt>
                <c:pt idx="275925">
                  <c:v>0</c:v>
                </c:pt>
                <c:pt idx="275926">
                  <c:v>0</c:v>
                </c:pt>
                <c:pt idx="275927">
                  <c:v>0</c:v>
                </c:pt>
                <c:pt idx="275928">
                  <c:v>0</c:v>
                </c:pt>
                <c:pt idx="275929">
                  <c:v>0</c:v>
                </c:pt>
                <c:pt idx="275930">
                  <c:v>0</c:v>
                </c:pt>
                <c:pt idx="275931">
                  <c:v>0</c:v>
                </c:pt>
                <c:pt idx="275932">
                  <c:v>0</c:v>
                </c:pt>
                <c:pt idx="275933">
                  <c:v>0</c:v>
                </c:pt>
                <c:pt idx="275934">
                  <c:v>0</c:v>
                </c:pt>
                <c:pt idx="275935">
                  <c:v>0</c:v>
                </c:pt>
                <c:pt idx="275936">
                  <c:v>0</c:v>
                </c:pt>
                <c:pt idx="275937">
                  <c:v>0</c:v>
                </c:pt>
                <c:pt idx="275938">
                  <c:v>0</c:v>
                </c:pt>
                <c:pt idx="275939">
                  <c:v>0</c:v>
                </c:pt>
                <c:pt idx="275940">
                  <c:v>0</c:v>
                </c:pt>
                <c:pt idx="275941">
                  <c:v>0</c:v>
                </c:pt>
                <c:pt idx="275942">
                  <c:v>0</c:v>
                </c:pt>
                <c:pt idx="275943">
                  <c:v>0</c:v>
                </c:pt>
                <c:pt idx="275944">
                  <c:v>0</c:v>
                </c:pt>
                <c:pt idx="275945">
                  <c:v>0</c:v>
                </c:pt>
                <c:pt idx="275946">
                  <c:v>0</c:v>
                </c:pt>
                <c:pt idx="275947">
                  <c:v>0</c:v>
                </c:pt>
                <c:pt idx="275948">
                  <c:v>0</c:v>
                </c:pt>
                <c:pt idx="275949">
                  <c:v>0</c:v>
                </c:pt>
                <c:pt idx="275950">
                  <c:v>0</c:v>
                </c:pt>
                <c:pt idx="275951">
                  <c:v>0</c:v>
                </c:pt>
                <c:pt idx="275952">
                  <c:v>0</c:v>
                </c:pt>
                <c:pt idx="275953">
                  <c:v>0</c:v>
                </c:pt>
                <c:pt idx="275954">
                  <c:v>0</c:v>
                </c:pt>
                <c:pt idx="275955">
                  <c:v>0</c:v>
                </c:pt>
                <c:pt idx="275956">
                  <c:v>0</c:v>
                </c:pt>
                <c:pt idx="275957">
                  <c:v>0</c:v>
                </c:pt>
                <c:pt idx="275958">
                  <c:v>0</c:v>
                </c:pt>
                <c:pt idx="275959">
                  <c:v>0</c:v>
                </c:pt>
                <c:pt idx="275960">
                  <c:v>0</c:v>
                </c:pt>
                <c:pt idx="275961">
                  <c:v>0</c:v>
                </c:pt>
                <c:pt idx="275962">
                  <c:v>0</c:v>
                </c:pt>
                <c:pt idx="275963">
                  <c:v>0</c:v>
                </c:pt>
                <c:pt idx="275964">
                  <c:v>0</c:v>
                </c:pt>
                <c:pt idx="275965">
                  <c:v>0</c:v>
                </c:pt>
                <c:pt idx="275966">
                  <c:v>0</c:v>
                </c:pt>
                <c:pt idx="275967">
                  <c:v>0</c:v>
                </c:pt>
                <c:pt idx="275968">
                  <c:v>0</c:v>
                </c:pt>
                <c:pt idx="275969">
                  <c:v>0</c:v>
                </c:pt>
                <c:pt idx="275970">
                  <c:v>0</c:v>
                </c:pt>
                <c:pt idx="275971">
                  <c:v>0</c:v>
                </c:pt>
                <c:pt idx="275972">
                  <c:v>0</c:v>
                </c:pt>
                <c:pt idx="275973">
                  <c:v>0</c:v>
                </c:pt>
                <c:pt idx="275974">
                  <c:v>0</c:v>
                </c:pt>
                <c:pt idx="275975">
                  <c:v>0</c:v>
                </c:pt>
                <c:pt idx="275976">
                  <c:v>0</c:v>
                </c:pt>
                <c:pt idx="275977">
                  <c:v>0</c:v>
                </c:pt>
                <c:pt idx="275978">
                  <c:v>0</c:v>
                </c:pt>
                <c:pt idx="275979">
                  <c:v>0</c:v>
                </c:pt>
                <c:pt idx="275980">
                  <c:v>0</c:v>
                </c:pt>
                <c:pt idx="275981">
                  <c:v>0</c:v>
                </c:pt>
                <c:pt idx="275982">
                  <c:v>0</c:v>
                </c:pt>
                <c:pt idx="275983">
                  <c:v>0</c:v>
                </c:pt>
                <c:pt idx="275984">
                  <c:v>0</c:v>
                </c:pt>
                <c:pt idx="275985">
                  <c:v>0</c:v>
                </c:pt>
                <c:pt idx="275986">
                  <c:v>0</c:v>
                </c:pt>
                <c:pt idx="275987">
                  <c:v>0</c:v>
                </c:pt>
                <c:pt idx="275988">
                  <c:v>0</c:v>
                </c:pt>
                <c:pt idx="275989">
                  <c:v>0</c:v>
                </c:pt>
                <c:pt idx="275990">
                  <c:v>0</c:v>
                </c:pt>
                <c:pt idx="275991">
                  <c:v>0</c:v>
                </c:pt>
                <c:pt idx="275992">
                  <c:v>0</c:v>
                </c:pt>
                <c:pt idx="275993">
                  <c:v>0</c:v>
                </c:pt>
                <c:pt idx="275994">
                  <c:v>0</c:v>
                </c:pt>
                <c:pt idx="275995">
                  <c:v>0</c:v>
                </c:pt>
                <c:pt idx="275996">
                  <c:v>0</c:v>
                </c:pt>
                <c:pt idx="275997">
                  <c:v>0</c:v>
                </c:pt>
                <c:pt idx="275998">
                  <c:v>0</c:v>
                </c:pt>
                <c:pt idx="275999">
                  <c:v>0</c:v>
                </c:pt>
                <c:pt idx="276000">
                  <c:v>0</c:v>
                </c:pt>
                <c:pt idx="276001">
                  <c:v>0</c:v>
                </c:pt>
                <c:pt idx="276002">
                  <c:v>0</c:v>
                </c:pt>
                <c:pt idx="276003">
                  <c:v>0</c:v>
                </c:pt>
                <c:pt idx="276004">
                  <c:v>0</c:v>
                </c:pt>
                <c:pt idx="276005">
                  <c:v>0</c:v>
                </c:pt>
                <c:pt idx="276006">
                  <c:v>0</c:v>
                </c:pt>
                <c:pt idx="276007">
                  <c:v>0</c:v>
                </c:pt>
                <c:pt idx="276008">
                  <c:v>0</c:v>
                </c:pt>
                <c:pt idx="276009">
                  <c:v>0</c:v>
                </c:pt>
                <c:pt idx="276010">
                  <c:v>0</c:v>
                </c:pt>
                <c:pt idx="276011">
                  <c:v>0</c:v>
                </c:pt>
                <c:pt idx="276012">
                  <c:v>0</c:v>
                </c:pt>
                <c:pt idx="276013">
                  <c:v>0</c:v>
                </c:pt>
                <c:pt idx="276014">
                  <c:v>0</c:v>
                </c:pt>
                <c:pt idx="276015">
                  <c:v>0</c:v>
                </c:pt>
                <c:pt idx="276016">
                  <c:v>0</c:v>
                </c:pt>
                <c:pt idx="276017">
                  <c:v>0</c:v>
                </c:pt>
                <c:pt idx="276018">
                  <c:v>0</c:v>
                </c:pt>
                <c:pt idx="276019">
                  <c:v>0</c:v>
                </c:pt>
                <c:pt idx="276020">
                  <c:v>0</c:v>
                </c:pt>
                <c:pt idx="276021">
                  <c:v>0</c:v>
                </c:pt>
                <c:pt idx="276022">
                  <c:v>0</c:v>
                </c:pt>
                <c:pt idx="276023">
                  <c:v>0</c:v>
                </c:pt>
                <c:pt idx="276024">
                  <c:v>0</c:v>
                </c:pt>
                <c:pt idx="276025">
                  <c:v>0</c:v>
                </c:pt>
                <c:pt idx="276026">
                  <c:v>0</c:v>
                </c:pt>
                <c:pt idx="276027">
                  <c:v>0</c:v>
                </c:pt>
                <c:pt idx="276028">
                  <c:v>0</c:v>
                </c:pt>
                <c:pt idx="276029">
                  <c:v>0</c:v>
                </c:pt>
                <c:pt idx="276030">
                  <c:v>0</c:v>
                </c:pt>
                <c:pt idx="276031">
                  <c:v>0</c:v>
                </c:pt>
                <c:pt idx="276032">
                  <c:v>0</c:v>
                </c:pt>
                <c:pt idx="276033">
                  <c:v>0</c:v>
                </c:pt>
                <c:pt idx="276034">
                  <c:v>0</c:v>
                </c:pt>
                <c:pt idx="276035">
                  <c:v>0</c:v>
                </c:pt>
                <c:pt idx="276036">
                  <c:v>0</c:v>
                </c:pt>
                <c:pt idx="276037">
                  <c:v>0</c:v>
                </c:pt>
                <c:pt idx="276038">
                  <c:v>0</c:v>
                </c:pt>
                <c:pt idx="276039">
                  <c:v>0</c:v>
                </c:pt>
                <c:pt idx="276040">
                  <c:v>0</c:v>
                </c:pt>
                <c:pt idx="276041">
                  <c:v>0</c:v>
                </c:pt>
                <c:pt idx="276042">
                  <c:v>0</c:v>
                </c:pt>
                <c:pt idx="276043">
                  <c:v>0</c:v>
                </c:pt>
                <c:pt idx="276044">
                  <c:v>0</c:v>
                </c:pt>
                <c:pt idx="276045">
                  <c:v>0</c:v>
                </c:pt>
                <c:pt idx="276046">
                  <c:v>0</c:v>
                </c:pt>
                <c:pt idx="276047">
                  <c:v>0</c:v>
                </c:pt>
                <c:pt idx="276048">
                  <c:v>0</c:v>
                </c:pt>
                <c:pt idx="276049">
                  <c:v>0</c:v>
                </c:pt>
                <c:pt idx="276050">
                  <c:v>0</c:v>
                </c:pt>
                <c:pt idx="276051">
                  <c:v>0</c:v>
                </c:pt>
                <c:pt idx="276052">
                  <c:v>0</c:v>
                </c:pt>
                <c:pt idx="276053">
                  <c:v>0</c:v>
                </c:pt>
                <c:pt idx="276054">
                  <c:v>0</c:v>
                </c:pt>
                <c:pt idx="276055">
                  <c:v>0</c:v>
                </c:pt>
                <c:pt idx="276056">
                  <c:v>0</c:v>
                </c:pt>
                <c:pt idx="276057">
                  <c:v>0</c:v>
                </c:pt>
                <c:pt idx="276058">
                  <c:v>0</c:v>
                </c:pt>
                <c:pt idx="276059">
                  <c:v>0</c:v>
                </c:pt>
                <c:pt idx="276060">
                  <c:v>0</c:v>
                </c:pt>
                <c:pt idx="276061">
                  <c:v>0</c:v>
                </c:pt>
                <c:pt idx="276062">
                  <c:v>0</c:v>
                </c:pt>
                <c:pt idx="276063">
                  <c:v>0</c:v>
                </c:pt>
                <c:pt idx="276064">
                  <c:v>0</c:v>
                </c:pt>
                <c:pt idx="276065">
                  <c:v>0</c:v>
                </c:pt>
                <c:pt idx="276066">
                  <c:v>0</c:v>
                </c:pt>
                <c:pt idx="276067">
                  <c:v>0</c:v>
                </c:pt>
                <c:pt idx="276068">
                  <c:v>0</c:v>
                </c:pt>
                <c:pt idx="276069">
                  <c:v>0</c:v>
                </c:pt>
                <c:pt idx="276070">
                  <c:v>0</c:v>
                </c:pt>
                <c:pt idx="276071">
                  <c:v>0</c:v>
                </c:pt>
                <c:pt idx="276072">
                  <c:v>0</c:v>
                </c:pt>
                <c:pt idx="276073">
                  <c:v>0</c:v>
                </c:pt>
                <c:pt idx="276074">
                  <c:v>0</c:v>
                </c:pt>
                <c:pt idx="276075">
                  <c:v>0</c:v>
                </c:pt>
                <c:pt idx="276076">
                  <c:v>0</c:v>
                </c:pt>
                <c:pt idx="276077">
                  <c:v>0</c:v>
                </c:pt>
                <c:pt idx="276078">
                  <c:v>0</c:v>
                </c:pt>
                <c:pt idx="276079">
                  <c:v>0</c:v>
                </c:pt>
                <c:pt idx="276080">
                  <c:v>0</c:v>
                </c:pt>
                <c:pt idx="276081">
                  <c:v>0</c:v>
                </c:pt>
                <c:pt idx="276082">
                  <c:v>0</c:v>
                </c:pt>
                <c:pt idx="276083">
                  <c:v>0</c:v>
                </c:pt>
                <c:pt idx="276084">
                  <c:v>0</c:v>
                </c:pt>
                <c:pt idx="276085">
                  <c:v>0</c:v>
                </c:pt>
                <c:pt idx="276086">
                  <c:v>0</c:v>
                </c:pt>
                <c:pt idx="276087">
                  <c:v>0</c:v>
                </c:pt>
                <c:pt idx="276088">
                  <c:v>0</c:v>
                </c:pt>
                <c:pt idx="276089">
                  <c:v>0</c:v>
                </c:pt>
                <c:pt idx="276090">
                  <c:v>0</c:v>
                </c:pt>
                <c:pt idx="276091">
                  <c:v>0</c:v>
                </c:pt>
                <c:pt idx="276092">
                  <c:v>0</c:v>
                </c:pt>
                <c:pt idx="276093">
                  <c:v>0</c:v>
                </c:pt>
                <c:pt idx="276094">
                  <c:v>0</c:v>
                </c:pt>
                <c:pt idx="276095">
                  <c:v>0</c:v>
                </c:pt>
                <c:pt idx="276096">
                  <c:v>0</c:v>
                </c:pt>
                <c:pt idx="276097">
                  <c:v>0</c:v>
                </c:pt>
                <c:pt idx="276098">
                  <c:v>0</c:v>
                </c:pt>
                <c:pt idx="276099">
                  <c:v>0</c:v>
                </c:pt>
                <c:pt idx="276100">
                  <c:v>0</c:v>
                </c:pt>
                <c:pt idx="276101">
                  <c:v>0</c:v>
                </c:pt>
                <c:pt idx="276102">
                  <c:v>0</c:v>
                </c:pt>
                <c:pt idx="276103">
                  <c:v>0</c:v>
                </c:pt>
                <c:pt idx="276104">
                  <c:v>0</c:v>
                </c:pt>
                <c:pt idx="276105">
                  <c:v>0</c:v>
                </c:pt>
                <c:pt idx="276106">
                  <c:v>0</c:v>
                </c:pt>
                <c:pt idx="276107">
                  <c:v>0</c:v>
                </c:pt>
                <c:pt idx="276108">
                  <c:v>0</c:v>
                </c:pt>
                <c:pt idx="276109">
                  <c:v>0</c:v>
                </c:pt>
                <c:pt idx="276110">
                  <c:v>0</c:v>
                </c:pt>
                <c:pt idx="276111">
                  <c:v>0</c:v>
                </c:pt>
                <c:pt idx="276112">
                  <c:v>0</c:v>
                </c:pt>
                <c:pt idx="276113">
                  <c:v>0</c:v>
                </c:pt>
                <c:pt idx="276114">
                  <c:v>0</c:v>
                </c:pt>
                <c:pt idx="276115">
                  <c:v>0</c:v>
                </c:pt>
                <c:pt idx="276116">
                  <c:v>0</c:v>
                </c:pt>
                <c:pt idx="276117">
                  <c:v>0</c:v>
                </c:pt>
                <c:pt idx="276118">
                  <c:v>0</c:v>
                </c:pt>
                <c:pt idx="276119">
                  <c:v>0</c:v>
                </c:pt>
                <c:pt idx="276120">
                  <c:v>0</c:v>
                </c:pt>
                <c:pt idx="276121">
                  <c:v>0</c:v>
                </c:pt>
                <c:pt idx="276122">
                  <c:v>0</c:v>
                </c:pt>
                <c:pt idx="276123">
                  <c:v>0</c:v>
                </c:pt>
                <c:pt idx="276124">
                  <c:v>0</c:v>
                </c:pt>
                <c:pt idx="276125">
                  <c:v>0</c:v>
                </c:pt>
                <c:pt idx="276126">
                  <c:v>0</c:v>
                </c:pt>
                <c:pt idx="276127">
                  <c:v>0</c:v>
                </c:pt>
                <c:pt idx="276128">
                  <c:v>0</c:v>
                </c:pt>
                <c:pt idx="276129">
                  <c:v>0</c:v>
                </c:pt>
                <c:pt idx="276130">
                  <c:v>0</c:v>
                </c:pt>
                <c:pt idx="276131">
                  <c:v>0</c:v>
                </c:pt>
                <c:pt idx="276132">
                  <c:v>0</c:v>
                </c:pt>
                <c:pt idx="276133">
                  <c:v>0</c:v>
                </c:pt>
                <c:pt idx="276134">
                  <c:v>0</c:v>
                </c:pt>
                <c:pt idx="276135">
                  <c:v>0</c:v>
                </c:pt>
                <c:pt idx="276136">
                  <c:v>0</c:v>
                </c:pt>
                <c:pt idx="276137">
                  <c:v>0</c:v>
                </c:pt>
                <c:pt idx="276138">
                  <c:v>0</c:v>
                </c:pt>
                <c:pt idx="276139">
                  <c:v>0</c:v>
                </c:pt>
                <c:pt idx="276140">
                  <c:v>0</c:v>
                </c:pt>
                <c:pt idx="276141">
                  <c:v>0</c:v>
                </c:pt>
                <c:pt idx="276142">
                  <c:v>0</c:v>
                </c:pt>
                <c:pt idx="276143">
                  <c:v>0</c:v>
                </c:pt>
                <c:pt idx="276144">
                  <c:v>0</c:v>
                </c:pt>
                <c:pt idx="276145">
                  <c:v>0</c:v>
                </c:pt>
                <c:pt idx="276146">
                  <c:v>0</c:v>
                </c:pt>
                <c:pt idx="276147">
                  <c:v>0</c:v>
                </c:pt>
                <c:pt idx="276148">
                  <c:v>0</c:v>
                </c:pt>
                <c:pt idx="276149">
                  <c:v>0</c:v>
                </c:pt>
                <c:pt idx="276150">
                  <c:v>0</c:v>
                </c:pt>
                <c:pt idx="276151">
                  <c:v>0</c:v>
                </c:pt>
                <c:pt idx="276152">
                  <c:v>0</c:v>
                </c:pt>
                <c:pt idx="276153">
                  <c:v>0</c:v>
                </c:pt>
                <c:pt idx="276154">
                  <c:v>0</c:v>
                </c:pt>
                <c:pt idx="276155">
                  <c:v>0</c:v>
                </c:pt>
                <c:pt idx="276156">
                  <c:v>0</c:v>
                </c:pt>
                <c:pt idx="276157">
                  <c:v>0</c:v>
                </c:pt>
                <c:pt idx="276158">
                  <c:v>0</c:v>
                </c:pt>
                <c:pt idx="276159">
                  <c:v>0</c:v>
                </c:pt>
                <c:pt idx="276160">
                  <c:v>0</c:v>
                </c:pt>
                <c:pt idx="276161">
                  <c:v>0</c:v>
                </c:pt>
                <c:pt idx="276162">
                  <c:v>0</c:v>
                </c:pt>
                <c:pt idx="276163">
                  <c:v>0</c:v>
                </c:pt>
                <c:pt idx="276164">
                  <c:v>0</c:v>
                </c:pt>
                <c:pt idx="276165">
                  <c:v>0</c:v>
                </c:pt>
                <c:pt idx="276166">
                  <c:v>0</c:v>
                </c:pt>
                <c:pt idx="276167">
                  <c:v>0</c:v>
                </c:pt>
                <c:pt idx="276168">
                  <c:v>0</c:v>
                </c:pt>
                <c:pt idx="276169">
                  <c:v>0</c:v>
                </c:pt>
                <c:pt idx="276170">
                  <c:v>0</c:v>
                </c:pt>
                <c:pt idx="276171">
                  <c:v>0</c:v>
                </c:pt>
                <c:pt idx="276172">
                  <c:v>0</c:v>
                </c:pt>
                <c:pt idx="276173">
                  <c:v>0</c:v>
                </c:pt>
                <c:pt idx="276174">
                  <c:v>0</c:v>
                </c:pt>
                <c:pt idx="276175">
                  <c:v>0</c:v>
                </c:pt>
                <c:pt idx="276176">
                  <c:v>0</c:v>
                </c:pt>
                <c:pt idx="276177">
                  <c:v>0</c:v>
                </c:pt>
                <c:pt idx="276178">
                  <c:v>0</c:v>
                </c:pt>
                <c:pt idx="276179">
                  <c:v>0</c:v>
                </c:pt>
                <c:pt idx="276180">
                  <c:v>0</c:v>
                </c:pt>
                <c:pt idx="276181">
                  <c:v>0</c:v>
                </c:pt>
                <c:pt idx="276182">
                  <c:v>0</c:v>
                </c:pt>
                <c:pt idx="276183">
                  <c:v>0</c:v>
                </c:pt>
                <c:pt idx="276184">
                  <c:v>0</c:v>
                </c:pt>
                <c:pt idx="276185">
                  <c:v>0</c:v>
                </c:pt>
                <c:pt idx="276186">
                  <c:v>0</c:v>
                </c:pt>
                <c:pt idx="276187">
                  <c:v>0</c:v>
                </c:pt>
                <c:pt idx="276188">
                  <c:v>0</c:v>
                </c:pt>
                <c:pt idx="276189">
                  <c:v>0</c:v>
                </c:pt>
                <c:pt idx="276190">
                  <c:v>0</c:v>
                </c:pt>
                <c:pt idx="276191">
                  <c:v>0</c:v>
                </c:pt>
                <c:pt idx="276192">
                  <c:v>0</c:v>
                </c:pt>
                <c:pt idx="276193">
                  <c:v>0</c:v>
                </c:pt>
                <c:pt idx="276194">
                  <c:v>0</c:v>
                </c:pt>
                <c:pt idx="276195">
                  <c:v>0</c:v>
                </c:pt>
                <c:pt idx="276196">
                  <c:v>0</c:v>
                </c:pt>
                <c:pt idx="276197">
                  <c:v>0</c:v>
                </c:pt>
                <c:pt idx="276198">
                  <c:v>0</c:v>
                </c:pt>
                <c:pt idx="276199">
                  <c:v>0</c:v>
                </c:pt>
                <c:pt idx="276200">
                  <c:v>0</c:v>
                </c:pt>
                <c:pt idx="276201">
                  <c:v>0</c:v>
                </c:pt>
                <c:pt idx="276202">
                  <c:v>0</c:v>
                </c:pt>
                <c:pt idx="276203">
                  <c:v>0</c:v>
                </c:pt>
                <c:pt idx="276204">
                  <c:v>0</c:v>
                </c:pt>
                <c:pt idx="276205">
                  <c:v>0</c:v>
                </c:pt>
                <c:pt idx="276206">
                  <c:v>0</c:v>
                </c:pt>
                <c:pt idx="276207">
                  <c:v>0</c:v>
                </c:pt>
                <c:pt idx="276208">
                  <c:v>0</c:v>
                </c:pt>
                <c:pt idx="276209">
                  <c:v>0</c:v>
                </c:pt>
                <c:pt idx="276210">
                  <c:v>0</c:v>
                </c:pt>
                <c:pt idx="276211">
                  <c:v>0</c:v>
                </c:pt>
                <c:pt idx="276212">
                  <c:v>0</c:v>
                </c:pt>
                <c:pt idx="276213">
                  <c:v>0</c:v>
                </c:pt>
                <c:pt idx="276214">
                  <c:v>0</c:v>
                </c:pt>
                <c:pt idx="276215">
                  <c:v>0</c:v>
                </c:pt>
                <c:pt idx="276216">
                  <c:v>0</c:v>
                </c:pt>
                <c:pt idx="276217">
                  <c:v>0</c:v>
                </c:pt>
                <c:pt idx="276218">
                  <c:v>0</c:v>
                </c:pt>
                <c:pt idx="276219">
                  <c:v>0</c:v>
                </c:pt>
                <c:pt idx="276220">
                  <c:v>0</c:v>
                </c:pt>
                <c:pt idx="276221">
                  <c:v>0</c:v>
                </c:pt>
                <c:pt idx="276222">
                  <c:v>0</c:v>
                </c:pt>
                <c:pt idx="276223">
                  <c:v>0</c:v>
                </c:pt>
                <c:pt idx="276224">
                  <c:v>0</c:v>
                </c:pt>
                <c:pt idx="276225">
                  <c:v>0</c:v>
                </c:pt>
                <c:pt idx="276226">
                  <c:v>0</c:v>
                </c:pt>
                <c:pt idx="276227">
                  <c:v>0</c:v>
                </c:pt>
                <c:pt idx="276228">
                  <c:v>0</c:v>
                </c:pt>
                <c:pt idx="276229">
                  <c:v>0</c:v>
                </c:pt>
                <c:pt idx="276230">
                  <c:v>0</c:v>
                </c:pt>
                <c:pt idx="276231">
                  <c:v>0</c:v>
                </c:pt>
                <c:pt idx="276232">
                  <c:v>0</c:v>
                </c:pt>
                <c:pt idx="276233">
                  <c:v>0</c:v>
                </c:pt>
                <c:pt idx="276234">
                  <c:v>0</c:v>
                </c:pt>
                <c:pt idx="276235">
                  <c:v>0</c:v>
                </c:pt>
                <c:pt idx="276236">
                  <c:v>0</c:v>
                </c:pt>
                <c:pt idx="276237">
                  <c:v>0</c:v>
                </c:pt>
                <c:pt idx="276238">
                  <c:v>0</c:v>
                </c:pt>
                <c:pt idx="276239">
                  <c:v>0</c:v>
                </c:pt>
                <c:pt idx="276240">
                  <c:v>0</c:v>
                </c:pt>
                <c:pt idx="276241">
                  <c:v>0</c:v>
                </c:pt>
                <c:pt idx="276242">
                  <c:v>0</c:v>
                </c:pt>
                <c:pt idx="276243">
                  <c:v>0</c:v>
                </c:pt>
                <c:pt idx="276244">
                  <c:v>0</c:v>
                </c:pt>
                <c:pt idx="276245">
                  <c:v>0</c:v>
                </c:pt>
                <c:pt idx="276246">
                  <c:v>0</c:v>
                </c:pt>
                <c:pt idx="276247">
                  <c:v>0</c:v>
                </c:pt>
                <c:pt idx="276248">
                  <c:v>0</c:v>
                </c:pt>
                <c:pt idx="276249">
                  <c:v>0</c:v>
                </c:pt>
                <c:pt idx="276250">
                  <c:v>0</c:v>
                </c:pt>
                <c:pt idx="276251">
                  <c:v>0</c:v>
                </c:pt>
                <c:pt idx="276252">
                  <c:v>0</c:v>
                </c:pt>
                <c:pt idx="276253">
                  <c:v>0</c:v>
                </c:pt>
                <c:pt idx="276254">
                  <c:v>0</c:v>
                </c:pt>
                <c:pt idx="276255">
                  <c:v>0</c:v>
                </c:pt>
                <c:pt idx="276256">
                  <c:v>0</c:v>
                </c:pt>
                <c:pt idx="276257">
                  <c:v>0</c:v>
                </c:pt>
                <c:pt idx="276258">
                  <c:v>0</c:v>
                </c:pt>
                <c:pt idx="276259">
                  <c:v>0</c:v>
                </c:pt>
                <c:pt idx="276260">
                  <c:v>0</c:v>
                </c:pt>
                <c:pt idx="276261">
                  <c:v>0</c:v>
                </c:pt>
                <c:pt idx="276262">
                  <c:v>0</c:v>
                </c:pt>
                <c:pt idx="276263">
                  <c:v>0</c:v>
                </c:pt>
                <c:pt idx="276264">
                  <c:v>0</c:v>
                </c:pt>
                <c:pt idx="276265">
                  <c:v>0</c:v>
                </c:pt>
                <c:pt idx="276266">
                  <c:v>0</c:v>
                </c:pt>
                <c:pt idx="276267">
                  <c:v>0</c:v>
                </c:pt>
                <c:pt idx="276268">
                  <c:v>0</c:v>
                </c:pt>
                <c:pt idx="276269">
                  <c:v>0</c:v>
                </c:pt>
                <c:pt idx="276270">
                  <c:v>0</c:v>
                </c:pt>
                <c:pt idx="276271">
                  <c:v>0</c:v>
                </c:pt>
                <c:pt idx="276272">
                  <c:v>0</c:v>
                </c:pt>
                <c:pt idx="276273">
                  <c:v>0</c:v>
                </c:pt>
                <c:pt idx="276274">
                  <c:v>0</c:v>
                </c:pt>
                <c:pt idx="276275">
                  <c:v>0</c:v>
                </c:pt>
                <c:pt idx="276276">
                  <c:v>0</c:v>
                </c:pt>
                <c:pt idx="276277">
                  <c:v>0</c:v>
                </c:pt>
                <c:pt idx="276278">
                  <c:v>0</c:v>
                </c:pt>
                <c:pt idx="276279">
                  <c:v>0</c:v>
                </c:pt>
                <c:pt idx="276280">
                  <c:v>0</c:v>
                </c:pt>
                <c:pt idx="276281">
                  <c:v>0</c:v>
                </c:pt>
                <c:pt idx="276282">
                  <c:v>0</c:v>
                </c:pt>
                <c:pt idx="276283">
                  <c:v>0</c:v>
                </c:pt>
                <c:pt idx="276284">
                  <c:v>0</c:v>
                </c:pt>
                <c:pt idx="276285">
                  <c:v>0</c:v>
                </c:pt>
                <c:pt idx="276286">
                  <c:v>0</c:v>
                </c:pt>
                <c:pt idx="276287">
                  <c:v>0</c:v>
                </c:pt>
                <c:pt idx="276288">
                  <c:v>0</c:v>
                </c:pt>
                <c:pt idx="276289">
                  <c:v>0</c:v>
                </c:pt>
                <c:pt idx="276290">
                  <c:v>0</c:v>
                </c:pt>
                <c:pt idx="276291">
                  <c:v>0</c:v>
                </c:pt>
                <c:pt idx="276292">
                  <c:v>0</c:v>
                </c:pt>
                <c:pt idx="276293">
                  <c:v>0</c:v>
                </c:pt>
                <c:pt idx="276294">
                  <c:v>0</c:v>
                </c:pt>
                <c:pt idx="276295">
                  <c:v>0</c:v>
                </c:pt>
                <c:pt idx="276296">
                  <c:v>0</c:v>
                </c:pt>
                <c:pt idx="276297">
                  <c:v>0</c:v>
                </c:pt>
                <c:pt idx="276298">
                  <c:v>0</c:v>
                </c:pt>
                <c:pt idx="276299">
                  <c:v>0</c:v>
                </c:pt>
                <c:pt idx="276300">
                  <c:v>0</c:v>
                </c:pt>
                <c:pt idx="276301">
                  <c:v>0</c:v>
                </c:pt>
                <c:pt idx="276302">
                  <c:v>0</c:v>
                </c:pt>
                <c:pt idx="276303">
                  <c:v>0</c:v>
                </c:pt>
                <c:pt idx="276304">
                  <c:v>0</c:v>
                </c:pt>
                <c:pt idx="276305">
                  <c:v>0</c:v>
                </c:pt>
                <c:pt idx="276306">
                  <c:v>0</c:v>
                </c:pt>
                <c:pt idx="276307">
                  <c:v>0</c:v>
                </c:pt>
                <c:pt idx="276308">
                  <c:v>0</c:v>
                </c:pt>
                <c:pt idx="276309">
                  <c:v>0</c:v>
                </c:pt>
                <c:pt idx="276310">
                  <c:v>0</c:v>
                </c:pt>
                <c:pt idx="276311">
                  <c:v>0</c:v>
                </c:pt>
                <c:pt idx="276312">
                  <c:v>0</c:v>
                </c:pt>
                <c:pt idx="276313">
                  <c:v>0</c:v>
                </c:pt>
                <c:pt idx="276314">
                  <c:v>0</c:v>
                </c:pt>
                <c:pt idx="276315">
                  <c:v>0</c:v>
                </c:pt>
                <c:pt idx="276316">
                  <c:v>0</c:v>
                </c:pt>
                <c:pt idx="276317">
                  <c:v>0</c:v>
                </c:pt>
                <c:pt idx="276318">
                  <c:v>0</c:v>
                </c:pt>
                <c:pt idx="276319">
                  <c:v>0</c:v>
                </c:pt>
                <c:pt idx="276320">
                  <c:v>0</c:v>
                </c:pt>
                <c:pt idx="276321">
                  <c:v>0</c:v>
                </c:pt>
                <c:pt idx="276322">
                  <c:v>0</c:v>
                </c:pt>
                <c:pt idx="276323">
                  <c:v>0</c:v>
                </c:pt>
                <c:pt idx="276324">
                  <c:v>0</c:v>
                </c:pt>
                <c:pt idx="276325">
                  <c:v>0</c:v>
                </c:pt>
                <c:pt idx="276326">
                  <c:v>0</c:v>
                </c:pt>
                <c:pt idx="276327">
                  <c:v>0</c:v>
                </c:pt>
                <c:pt idx="276328">
                  <c:v>0</c:v>
                </c:pt>
                <c:pt idx="276329">
                  <c:v>0</c:v>
                </c:pt>
                <c:pt idx="276330">
                  <c:v>0</c:v>
                </c:pt>
                <c:pt idx="276331">
                  <c:v>0</c:v>
                </c:pt>
                <c:pt idx="276332">
                  <c:v>0</c:v>
                </c:pt>
                <c:pt idx="276333">
                  <c:v>0</c:v>
                </c:pt>
                <c:pt idx="276334">
                  <c:v>0</c:v>
                </c:pt>
                <c:pt idx="276335">
                  <c:v>0</c:v>
                </c:pt>
                <c:pt idx="276336">
                  <c:v>0</c:v>
                </c:pt>
                <c:pt idx="276337">
                  <c:v>0</c:v>
                </c:pt>
                <c:pt idx="276338">
                  <c:v>0</c:v>
                </c:pt>
                <c:pt idx="276339">
                  <c:v>0</c:v>
                </c:pt>
                <c:pt idx="276340">
                  <c:v>0</c:v>
                </c:pt>
                <c:pt idx="276341">
                  <c:v>0</c:v>
                </c:pt>
                <c:pt idx="276342">
                  <c:v>0</c:v>
                </c:pt>
                <c:pt idx="276343">
                  <c:v>0</c:v>
                </c:pt>
                <c:pt idx="276344">
                  <c:v>0</c:v>
                </c:pt>
                <c:pt idx="276345">
                  <c:v>0</c:v>
                </c:pt>
                <c:pt idx="276346">
                  <c:v>0</c:v>
                </c:pt>
                <c:pt idx="276347">
                  <c:v>0</c:v>
                </c:pt>
                <c:pt idx="276348">
                  <c:v>0</c:v>
                </c:pt>
                <c:pt idx="276349">
                  <c:v>0</c:v>
                </c:pt>
                <c:pt idx="276350">
                  <c:v>0</c:v>
                </c:pt>
                <c:pt idx="276351">
                  <c:v>0</c:v>
                </c:pt>
                <c:pt idx="276352">
                  <c:v>0</c:v>
                </c:pt>
                <c:pt idx="276353">
                  <c:v>0</c:v>
                </c:pt>
                <c:pt idx="276354">
                  <c:v>0</c:v>
                </c:pt>
                <c:pt idx="276355">
                  <c:v>0</c:v>
                </c:pt>
                <c:pt idx="276356">
                  <c:v>0</c:v>
                </c:pt>
                <c:pt idx="276357">
                  <c:v>0</c:v>
                </c:pt>
                <c:pt idx="276358">
                  <c:v>0</c:v>
                </c:pt>
                <c:pt idx="276359">
                  <c:v>0</c:v>
                </c:pt>
                <c:pt idx="276360">
                  <c:v>0</c:v>
                </c:pt>
                <c:pt idx="276361">
                  <c:v>0</c:v>
                </c:pt>
                <c:pt idx="276362">
                  <c:v>0</c:v>
                </c:pt>
                <c:pt idx="276363">
                  <c:v>0</c:v>
                </c:pt>
                <c:pt idx="276364">
                  <c:v>0</c:v>
                </c:pt>
                <c:pt idx="276365">
                  <c:v>0</c:v>
                </c:pt>
                <c:pt idx="276366">
                  <c:v>0</c:v>
                </c:pt>
                <c:pt idx="276367">
                  <c:v>0</c:v>
                </c:pt>
                <c:pt idx="276368">
                  <c:v>0</c:v>
                </c:pt>
                <c:pt idx="276369">
                  <c:v>0</c:v>
                </c:pt>
                <c:pt idx="276370">
                  <c:v>0</c:v>
                </c:pt>
                <c:pt idx="276371">
                  <c:v>0</c:v>
                </c:pt>
                <c:pt idx="276372">
                  <c:v>0</c:v>
                </c:pt>
                <c:pt idx="276373">
                  <c:v>0</c:v>
                </c:pt>
                <c:pt idx="276374">
                  <c:v>0</c:v>
                </c:pt>
                <c:pt idx="276375">
                  <c:v>0</c:v>
                </c:pt>
                <c:pt idx="276376">
                  <c:v>0</c:v>
                </c:pt>
                <c:pt idx="276377">
                  <c:v>0</c:v>
                </c:pt>
                <c:pt idx="276378">
                  <c:v>0</c:v>
                </c:pt>
                <c:pt idx="276379">
                  <c:v>0</c:v>
                </c:pt>
                <c:pt idx="276380">
                  <c:v>0</c:v>
                </c:pt>
                <c:pt idx="276381">
                  <c:v>0</c:v>
                </c:pt>
                <c:pt idx="276382">
                  <c:v>0</c:v>
                </c:pt>
                <c:pt idx="276383">
                  <c:v>0</c:v>
                </c:pt>
                <c:pt idx="276384">
                  <c:v>0</c:v>
                </c:pt>
                <c:pt idx="276385">
                  <c:v>0</c:v>
                </c:pt>
                <c:pt idx="276386">
                  <c:v>0</c:v>
                </c:pt>
                <c:pt idx="276387">
                  <c:v>0</c:v>
                </c:pt>
                <c:pt idx="276388">
                  <c:v>0</c:v>
                </c:pt>
                <c:pt idx="276389">
                  <c:v>0</c:v>
                </c:pt>
                <c:pt idx="276390">
                  <c:v>0</c:v>
                </c:pt>
                <c:pt idx="276391">
                  <c:v>0</c:v>
                </c:pt>
                <c:pt idx="276392">
                  <c:v>0</c:v>
                </c:pt>
                <c:pt idx="276393">
                  <c:v>0</c:v>
                </c:pt>
                <c:pt idx="276394">
                  <c:v>0</c:v>
                </c:pt>
                <c:pt idx="276395">
                  <c:v>0</c:v>
                </c:pt>
                <c:pt idx="276396">
                  <c:v>0</c:v>
                </c:pt>
                <c:pt idx="276397">
                  <c:v>0</c:v>
                </c:pt>
                <c:pt idx="276398">
                  <c:v>0</c:v>
                </c:pt>
                <c:pt idx="276399">
                  <c:v>0</c:v>
                </c:pt>
                <c:pt idx="276400">
                  <c:v>0</c:v>
                </c:pt>
                <c:pt idx="276401">
                  <c:v>0</c:v>
                </c:pt>
                <c:pt idx="276402">
                  <c:v>0</c:v>
                </c:pt>
                <c:pt idx="276403">
                  <c:v>0</c:v>
                </c:pt>
                <c:pt idx="276404">
                  <c:v>0</c:v>
                </c:pt>
                <c:pt idx="276405">
                  <c:v>0</c:v>
                </c:pt>
                <c:pt idx="276406">
                  <c:v>0</c:v>
                </c:pt>
                <c:pt idx="276407">
                  <c:v>0</c:v>
                </c:pt>
                <c:pt idx="276408">
                  <c:v>0</c:v>
                </c:pt>
                <c:pt idx="276409">
                  <c:v>0</c:v>
                </c:pt>
                <c:pt idx="276410">
                  <c:v>0</c:v>
                </c:pt>
                <c:pt idx="276411">
                  <c:v>0</c:v>
                </c:pt>
                <c:pt idx="276412">
                  <c:v>0</c:v>
                </c:pt>
                <c:pt idx="276413">
                  <c:v>0</c:v>
                </c:pt>
                <c:pt idx="276414">
                  <c:v>0</c:v>
                </c:pt>
                <c:pt idx="276415">
                  <c:v>0</c:v>
                </c:pt>
                <c:pt idx="276416">
                  <c:v>0</c:v>
                </c:pt>
                <c:pt idx="276417">
                  <c:v>0</c:v>
                </c:pt>
                <c:pt idx="276418">
                  <c:v>0</c:v>
                </c:pt>
                <c:pt idx="276419">
                  <c:v>0</c:v>
                </c:pt>
                <c:pt idx="276420">
                  <c:v>0</c:v>
                </c:pt>
                <c:pt idx="276421">
                  <c:v>0</c:v>
                </c:pt>
                <c:pt idx="276422">
                  <c:v>0</c:v>
                </c:pt>
                <c:pt idx="276423">
                  <c:v>0</c:v>
                </c:pt>
                <c:pt idx="276424">
                  <c:v>0</c:v>
                </c:pt>
                <c:pt idx="276425">
                  <c:v>0</c:v>
                </c:pt>
                <c:pt idx="276426">
                  <c:v>0</c:v>
                </c:pt>
                <c:pt idx="276427">
                  <c:v>0</c:v>
                </c:pt>
                <c:pt idx="276428">
                  <c:v>0</c:v>
                </c:pt>
                <c:pt idx="276429">
                  <c:v>0</c:v>
                </c:pt>
                <c:pt idx="276430">
                  <c:v>0</c:v>
                </c:pt>
                <c:pt idx="276431">
                  <c:v>0</c:v>
                </c:pt>
                <c:pt idx="276432">
                  <c:v>0</c:v>
                </c:pt>
                <c:pt idx="276433">
                  <c:v>0</c:v>
                </c:pt>
                <c:pt idx="276434">
                  <c:v>0</c:v>
                </c:pt>
                <c:pt idx="276435">
                  <c:v>0</c:v>
                </c:pt>
                <c:pt idx="276436">
                  <c:v>0</c:v>
                </c:pt>
                <c:pt idx="276437">
                  <c:v>0</c:v>
                </c:pt>
                <c:pt idx="276438">
                  <c:v>0</c:v>
                </c:pt>
                <c:pt idx="276439">
                  <c:v>0</c:v>
                </c:pt>
                <c:pt idx="276440">
                  <c:v>0</c:v>
                </c:pt>
                <c:pt idx="276441">
                  <c:v>0</c:v>
                </c:pt>
                <c:pt idx="276442">
                  <c:v>0</c:v>
                </c:pt>
                <c:pt idx="276443">
                  <c:v>0</c:v>
                </c:pt>
                <c:pt idx="276444">
                  <c:v>0</c:v>
                </c:pt>
                <c:pt idx="276445">
                  <c:v>0</c:v>
                </c:pt>
                <c:pt idx="276446">
                  <c:v>0</c:v>
                </c:pt>
                <c:pt idx="276447">
                  <c:v>0</c:v>
                </c:pt>
                <c:pt idx="276448">
                  <c:v>0</c:v>
                </c:pt>
                <c:pt idx="276449">
                  <c:v>0</c:v>
                </c:pt>
                <c:pt idx="276450">
                  <c:v>0</c:v>
                </c:pt>
                <c:pt idx="276451">
                  <c:v>0</c:v>
                </c:pt>
                <c:pt idx="276452">
                  <c:v>0</c:v>
                </c:pt>
                <c:pt idx="276453">
                  <c:v>0</c:v>
                </c:pt>
                <c:pt idx="276454">
                  <c:v>0</c:v>
                </c:pt>
                <c:pt idx="276455">
                  <c:v>0</c:v>
                </c:pt>
                <c:pt idx="276456">
                  <c:v>0</c:v>
                </c:pt>
                <c:pt idx="276457">
                  <c:v>0</c:v>
                </c:pt>
                <c:pt idx="276458">
                  <c:v>0</c:v>
                </c:pt>
                <c:pt idx="276459">
                  <c:v>0</c:v>
                </c:pt>
                <c:pt idx="276460">
                  <c:v>0</c:v>
                </c:pt>
                <c:pt idx="276461">
                  <c:v>0</c:v>
                </c:pt>
                <c:pt idx="276462">
                  <c:v>0</c:v>
                </c:pt>
                <c:pt idx="276463">
                  <c:v>0</c:v>
                </c:pt>
                <c:pt idx="276464">
                  <c:v>0</c:v>
                </c:pt>
                <c:pt idx="276465">
                  <c:v>0</c:v>
                </c:pt>
                <c:pt idx="276466">
                  <c:v>0</c:v>
                </c:pt>
                <c:pt idx="276467">
                  <c:v>0</c:v>
                </c:pt>
                <c:pt idx="276468">
                  <c:v>0</c:v>
                </c:pt>
                <c:pt idx="276469">
                  <c:v>0</c:v>
                </c:pt>
                <c:pt idx="276470">
                  <c:v>0</c:v>
                </c:pt>
                <c:pt idx="276471">
                  <c:v>0</c:v>
                </c:pt>
                <c:pt idx="276472">
                  <c:v>0</c:v>
                </c:pt>
                <c:pt idx="276473">
                  <c:v>0</c:v>
                </c:pt>
                <c:pt idx="276474">
                  <c:v>0</c:v>
                </c:pt>
                <c:pt idx="276475">
                  <c:v>0</c:v>
                </c:pt>
                <c:pt idx="276476">
                  <c:v>0</c:v>
                </c:pt>
                <c:pt idx="276477">
                  <c:v>0</c:v>
                </c:pt>
                <c:pt idx="276478">
                  <c:v>0</c:v>
                </c:pt>
                <c:pt idx="276479">
                  <c:v>0</c:v>
                </c:pt>
                <c:pt idx="276480">
                  <c:v>0</c:v>
                </c:pt>
                <c:pt idx="276481">
                  <c:v>0</c:v>
                </c:pt>
                <c:pt idx="276482">
                  <c:v>0</c:v>
                </c:pt>
                <c:pt idx="276483">
                  <c:v>0</c:v>
                </c:pt>
                <c:pt idx="276484">
                  <c:v>0</c:v>
                </c:pt>
                <c:pt idx="276485">
                  <c:v>0</c:v>
                </c:pt>
                <c:pt idx="276486">
                  <c:v>0</c:v>
                </c:pt>
                <c:pt idx="276487">
                  <c:v>0</c:v>
                </c:pt>
                <c:pt idx="276488">
                  <c:v>0</c:v>
                </c:pt>
                <c:pt idx="276489">
                  <c:v>0</c:v>
                </c:pt>
                <c:pt idx="276490">
                  <c:v>0</c:v>
                </c:pt>
                <c:pt idx="276491">
                  <c:v>0</c:v>
                </c:pt>
                <c:pt idx="276492">
                  <c:v>0</c:v>
                </c:pt>
                <c:pt idx="276493">
                  <c:v>0</c:v>
                </c:pt>
                <c:pt idx="276494">
                  <c:v>0</c:v>
                </c:pt>
                <c:pt idx="276495">
                  <c:v>0</c:v>
                </c:pt>
                <c:pt idx="276496">
                  <c:v>0</c:v>
                </c:pt>
                <c:pt idx="276497">
                  <c:v>0</c:v>
                </c:pt>
                <c:pt idx="276498">
                  <c:v>0</c:v>
                </c:pt>
                <c:pt idx="276499">
                  <c:v>0</c:v>
                </c:pt>
                <c:pt idx="276500">
                  <c:v>0</c:v>
                </c:pt>
                <c:pt idx="276501">
                  <c:v>0</c:v>
                </c:pt>
                <c:pt idx="276502">
                  <c:v>0</c:v>
                </c:pt>
                <c:pt idx="276503">
                  <c:v>0</c:v>
                </c:pt>
                <c:pt idx="276504">
                  <c:v>0</c:v>
                </c:pt>
                <c:pt idx="276505">
                  <c:v>0</c:v>
                </c:pt>
                <c:pt idx="276506">
                  <c:v>0</c:v>
                </c:pt>
                <c:pt idx="276507">
                  <c:v>0</c:v>
                </c:pt>
                <c:pt idx="276508">
                  <c:v>0</c:v>
                </c:pt>
                <c:pt idx="276509">
                  <c:v>0</c:v>
                </c:pt>
                <c:pt idx="276510">
                  <c:v>0</c:v>
                </c:pt>
                <c:pt idx="276511">
                  <c:v>0</c:v>
                </c:pt>
                <c:pt idx="276512">
                  <c:v>0</c:v>
                </c:pt>
                <c:pt idx="276513">
                  <c:v>0</c:v>
                </c:pt>
                <c:pt idx="276514">
                  <c:v>0</c:v>
                </c:pt>
                <c:pt idx="276515">
                  <c:v>0</c:v>
                </c:pt>
                <c:pt idx="276516">
                  <c:v>0</c:v>
                </c:pt>
                <c:pt idx="276517">
                  <c:v>0</c:v>
                </c:pt>
                <c:pt idx="276518">
                  <c:v>0</c:v>
                </c:pt>
                <c:pt idx="276519">
                  <c:v>0</c:v>
                </c:pt>
                <c:pt idx="276520">
                  <c:v>0</c:v>
                </c:pt>
                <c:pt idx="276521">
                  <c:v>0</c:v>
                </c:pt>
                <c:pt idx="276522">
                  <c:v>0</c:v>
                </c:pt>
                <c:pt idx="276523">
                  <c:v>0</c:v>
                </c:pt>
                <c:pt idx="276524">
                  <c:v>0</c:v>
                </c:pt>
                <c:pt idx="276525">
                  <c:v>0</c:v>
                </c:pt>
                <c:pt idx="276526">
                  <c:v>0</c:v>
                </c:pt>
                <c:pt idx="276527">
                  <c:v>0</c:v>
                </c:pt>
                <c:pt idx="276528">
                  <c:v>0</c:v>
                </c:pt>
                <c:pt idx="276529">
                  <c:v>0</c:v>
                </c:pt>
                <c:pt idx="276530">
                  <c:v>0</c:v>
                </c:pt>
                <c:pt idx="276531">
                  <c:v>0</c:v>
                </c:pt>
                <c:pt idx="276532">
                  <c:v>0</c:v>
                </c:pt>
                <c:pt idx="276533">
                  <c:v>0</c:v>
                </c:pt>
                <c:pt idx="276534">
                  <c:v>0</c:v>
                </c:pt>
                <c:pt idx="276535">
                  <c:v>0</c:v>
                </c:pt>
                <c:pt idx="276536">
                  <c:v>0</c:v>
                </c:pt>
                <c:pt idx="276537">
                  <c:v>0</c:v>
                </c:pt>
                <c:pt idx="276538">
                  <c:v>0</c:v>
                </c:pt>
                <c:pt idx="276539">
                  <c:v>0</c:v>
                </c:pt>
                <c:pt idx="276540">
                  <c:v>0</c:v>
                </c:pt>
                <c:pt idx="276541">
                  <c:v>0</c:v>
                </c:pt>
                <c:pt idx="276542">
                  <c:v>0</c:v>
                </c:pt>
                <c:pt idx="276543">
                  <c:v>0</c:v>
                </c:pt>
                <c:pt idx="276544">
                  <c:v>0</c:v>
                </c:pt>
                <c:pt idx="276545">
                  <c:v>0</c:v>
                </c:pt>
                <c:pt idx="276546">
                  <c:v>0</c:v>
                </c:pt>
                <c:pt idx="276547">
                  <c:v>0</c:v>
                </c:pt>
                <c:pt idx="276548">
                  <c:v>0</c:v>
                </c:pt>
                <c:pt idx="276549">
                  <c:v>0</c:v>
                </c:pt>
                <c:pt idx="276550">
                  <c:v>0</c:v>
                </c:pt>
                <c:pt idx="276551">
                  <c:v>0</c:v>
                </c:pt>
                <c:pt idx="276552">
                  <c:v>0</c:v>
                </c:pt>
                <c:pt idx="276553">
                  <c:v>0</c:v>
                </c:pt>
                <c:pt idx="276554">
                  <c:v>0</c:v>
                </c:pt>
                <c:pt idx="276555">
                  <c:v>0</c:v>
                </c:pt>
                <c:pt idx="276556">
                  <c:v>0</c:v>
                </c:pt>
                <c:pt idx="276557">
                  <c:v>0</c:v>
                </c:pt>
                <c:pt idx="276558">
                  <c:v>0</c:v>
                </c:pt>
                <c:pt idx="276559">
                  <c:v>0</c:v>
                </c:pt>
                <c:pt idx="276560">
                  <c:v>0</c:v>
                </c:pt>
                <c:pt idx="276561">
                  <c:v>0</c:v>
                </c:pt>
                <c:pt idx="276562">
                  <c:v>0</c:v>
                </c:pt>
                <c:pt idx="276563">
                  <c:v>0</c:v>
                </c:pt>
                <c:pt idx="276564">
                  <c:v>0</c:v>
                </c:pt>
                <c:pt idx="276565">
                  <c:v>0</c:v>
                </c:pt>
                <c:pt idx="276566">
                  <c:v>0</c:v>
                </c:pt>
                <c:pt idx="276567">
                  <c:v>0</c:v>
                </c:pt>
                <c:pt idx="276568">
                  <c:v>0</c:v>
                </c:pt>
                <c:pt idx="276569">
                  <c:v>0</c:v>
                </c:pt>
                <c:pt idx="276570">
                  <c:v>0</c:v>
                </c:pt>
                <c:pt idx="276571">
                  <c:v>0</c:v>
                </c:pt>
                <c:pt idx="276572">
                  <c:v>0</c:v>
                </c:pt>
                <c:pt idx="276573">
                  <c:v>0</c:v>
                </c:pt>
                <c:pt idx="276574">
                  <c:v>0</c:v>
                </c:pt>
                <c:pt idx="276575">
                  <c:v>0</c:v>
                </c:pt>
                <c:pt idx="276576">
                  <c:v>0</c:v>
                </c:pt>
                <c:pt idx="276577">
                  <c:v>0</c:v>
                </c:pt>
                <c:pt idx="276578">
                  <c:v>0</c:v>
                </c:pt>
                <c:pt idx="276579">
                  <c:v>0</c:v>
                </c:pt>
                <c:pt idx="276580">
                  <c:v>0</c:v>
                </c:pt>
                <c:pt idx="276581">
                  <c:v>0</c:v>
                </c:pt>
                <c:pt idx="276582">
                  <c:v>0</c:v>
                </c:pt>
                <c:pt idx="276583">
                  <c:v>0</c:v>
                </c:pt>
                <c:pt idx="276584">
                  <c:v>0</c:v>
                </c:pt>
                <c:pt idx="276585">
                  <c:v>0</c:v>
                </c:pt>
                <c:pt idx="276586">
                  <c:v>0</c:v>
                </c:pt>
                <c:pt idx="276587">
                  <c:v>0</c:v>
                </c:pt>
                <c:pt idx="276588">
                  <c:v>0</c:v>
                </c:pt>
                <c:pt idx="276589">
                  <c:v>0</c:v>
                </c:pt>
                <c:pt idx="276590">
                  <c:v>0</c:v>
                </c:pt>
                <c:pt idx="276591">
                  <c:v>0</c:v>
                </c:pt>
                <c:pt idx="276592">
                  <c:v>0</c:v>
                </c:pt>
                <c:pt idx="276593">
                  <c:v>0</c:v>
                </c:pt>
                <c:pt idx="276594">
                  <c:v>0</c:v>
                </c:pt>
                <c:pt idx="276595">
                  <c:v>0</c:v>
                </c:pt>
                <c:pt idx="276596">
                  <c:v>0</c:v>
                </c:pt>
                <c:pt idx="276597">
                  <c:v>0</c:v>
                </c:pt>
                <c:pt idx="276598">
                  <c:v>0</c:v>
                </c:pt>
                <c:pt idx="276599">
                  <c:v>0</c:v>
                </c:pt>
                <c:pt idx="276600">
                  <c:v>0</c:v>
                </c:pt>
                <c:pt idx="276601">
                  <c:v>0</c:v>
                </c:pt>
                <c:pt idx="276602">
                  <c:v>0</c:v>
                </c:pt>
                <c:pt idx="276603">
                  <c:v>0</c:v>
                </c:pt>
                <c:pt idx="276604">
                  <c:v>0</c:v>
                </c:pt>
                <c:pt idx="276605">
                  <c:v>0</c:v>
                </c:pt>
                <c:pt idx="276606">
                  <c:v>0</c:v>
                </c:pt>
                <c:pt idx="276607">
                  <c:v>0</c:v>
                </c:pt>
                <c:pt idx="276608">
                  <c:v>0</c:v>
                </c:pt>
                <c:pt idx="276609">
                  <c:v>0</c:v>
                </c:pt>
                <c:pt idx="276610">
                  <c:v>0</c:v>
                </c:pt>
                <c:pt idx="276611">
                  <c:v>0</c:v>
                </c:pt>
                <c:pt idx="276612">
                  <c:v>0</c:v>
                </c:pt>
                <c:pt idx="276613">
                  <c:v>0</c:v>
                </c:pt>
                <c:pt idx="276614">
                  <c:v>0</c:v>
                </c:pt>
                <c:pt idx="276615">
                  <c:v>0</c:v>
                </c:pt>
                <c:pt idx="276616">
                  <c:v>0</c:v>
                </c:pt>
                <c:pt idx="276617">
                  <c:v>0</c:v>
                </c:pt>
                <c:pt idx="276618">
                  <c:v>0</c:v>
                </c:pt>
                <c:pt idx="276619">
                  <c:v>0</c:v>
                </c:pt>
                <c:pt idx="276620">
                  <c:v>0</c:v>
                </c:pt>
                <c:pt idx="276621">
                  <c:v>0</c:v>
                </c:pt>
                <c:pt idx="276622">
                  <c:v>0</c:v>
                </c:pt>
                <c:pt idx="276623">
                  <c:v>0</c:v>
                </c:pt>
                <c:pt idx="276624">
                  <c:v>0</c:v>
                </c:pt>
                <c:pt idx="276625">
                  <c:v>0</c:v>
                </c:pt>
                <c:pt idx="276626">
                  <c:v>0</c:v>
                </c:pt>
                <c:pt idx="276627">
                  <c:v>0</c:v>
                </c:pt>
                <c:pt idx="276628">
                  <c:v>0</c:v>
                </c:pt>
                <c:pt idx="276629">
                  <c:v>0</c:v>
                </c:pt>
                <c:pt idx="276630">
                  <c:v>0</c:v>
                </c:pt>
                <c:pt idx="276631">
                  <c:v>0</c:v>
                </c:pt>
                <c:pt idx="276632">
                  <c:v>0</c:v>
                </c:pt>
                <c:pt idx="276633">
                  <c:v>0</c:v>
                </c:pt>
                <c:pt idx="276634">
                  <c:v>0</c:v>
                </c:pt>
                <c:pt idx="276635">
                  <c:v>0</c:v>
                </c:pt>
                <c:pt idx="276636">
                  <c:v>0</c:v>
                </c:pt>
                <c:pt idx="276637">
                  <c:v>0</c:v>
                </c:pt>
                <c:pt idx="276638">
                  <c:v>0</c:v>
                </c:pt>
                <c:pt idx="276639">
                  <c:v>0</c:v>
                </c:pt>
                <c:pt idx="276640">
                  <c:v>0</c:v>
                </c:pt>
                <c:pt idx="276641">
                  <c:v>0</c:v>
                </c:pt>
                <c:pt idx="276642">
                  <c:v>0</c:v>
                </c:pt>
                <c:pt idx="276643">
                  <c:v>0</c:v>
                </c:pt>
                <c:pt idx="276644">
                  <c:v>0</c:v>
                </c:pt>
                <c:pt idx="276645">
                  <c:v>0</c:v>
                </c:pt>
                <c:pt idx="276646">
                  <c:v>0</c:v>
                </c:pt>
                <c:pt idx="276647">
                  <c:v>0</c:v>
                </c:pt>
                <c:pt idx="276648">
                  <c:v>0</c:v>
                </c:pt>
                <c:pt idx="276649">
                  <c:v>0</c:v>
                </c:pt>
                <c:pt idx="276650">
                  <c:v>0</c:v>
                </c:pt>
                <c:pt idx="276651">
                  <c:v>0</c:v>
                </c:pt>
                <c:pt idx="276652">
                  <c:v>0</c:v>
                </c:pt>
                <c:pt idx="276653">
                  <c:v>0</c:v>
                </c:pt>
                <c:pt idx="276654">
                  <c:v>0</c:v>
                </c:pt>
                <c:pt idx="276655">
                  <c:v>0</c:v>
                </c:pt>
                <c:pt idx="276656">
                  <c:v>0</c:v>
                </c:pt>
                <c:pt idx="276657">
                  <c:v>0</c:v>
                </c:pt>
                <c:pt idx="276658">
                  <c:v>0</c:v>
                </c:pt>
                <c:pt idx="276659">
                  <c:v>0</c:v>
                </c:pt>
                <c:pt idx="276660">
                  <c:v>0</c:v>
                </c:pt>
                <c:pt idx="276661">
                  <c:v>0</c:v>
                </c:pt>
                <c:pt idx="276662">
                  <c:v>0</c:v>
                </c:pt>
                <c:pt idx="276663">
                  <c:v>0</c:v>
                </c:pt>
                <c:pt idx="276664">
                  <c:v>0</c:v>
                </c:pt>
                <c:pt idx="276665">
                  <c:v>0</c:v>
                </c:pt>
                <c:pt idx="276666">
                  <c:v>0</c:v>
                </c:pt>
                <c:pt idx="276667">
                  <c:v>0</c:v>
                </c:pt>
                <c:pt idx="276668">
                  <c:v>0</c:v>
                </c:pt>
                <c:pt idx="276669">
                  <c:v>0</c:v>
                </c:pt>
                <c:pt idx="276670">
                  <c:v>0</c:v>
                </c:pt>
                <c:pt idx="276671">
                  <c:v>0</c:v>
                </c:pt>
                <c:pt idx="276672">
                  <c:v>0</c:v>
                </c:pt>
                <c:pt idx="276673">
                  <c:v>0</c:v>
                </c:pt>
                <c:pt idx="276674">
                  <c:v>0</c:v>
                </c:pt>
                <c:pt idx="276675">
                  <c:v>0</c:v>
                </c:pt>
                <c:pt idx="276676">
                  <c:v>0</c:v>
                </c:pt>
                <c:pt idx="276677">
                  <c:v>0</c:v>
                </c:pt>
                <c:pt idx="276678">
                  <c:v>0</c:v>
                </c:pt>
                <c:pt idx="276679">
                  <c:v>0</c:v>
                </c:pt>
                <c:pt idx="276680">
                  <c:v>0</c:v>
                </c:pt>
                <c:pt idx="276681">
                  <c:v>0</c:v>
                </c:pt>
                <c:pt idx="276682">
                  <c:v>0</c:v>
                </c:pt>
                <c:pt idx="276683">
                  <c:v>0</c:v>
                </c:pt>
                <c:pt idx="276684">
                  <c:v>0</c:v>
                </c:pt>
                <c:pt idx="276685">
                  <c:v>0</c:v>
                </c:pt>
                <c:pt idx="276686">
                  <c:v>0</c:v>
                </c:pt>
                <c:pt idx="276687">
                  <c:v>0</c:v>
                </c:pt>
                <c:pt idx="276688">
                  <c:v>0</c:v>
                </c:pt>
                <c:pt idx="276689">
                  <c:v>0</c:v>
                </c:pt>
                <c:pt idx="276690">
                  <c:v>0</c:v>
                </c:pt>
                <c:pt idx="276691">
                  <c:v>0</c:v>
                </c:pt>
                <c:pt idx="276692">
                  <c:v>0</c:v>
                </c:pt>
                <c:pt idx="276693">
                  <c:v>0</c:v>
                </c:pt>
                <c:pt idx="276694">
                  <c:v>0</c:v>
                </c:pt>
                <c:pt idx="276695">
                  <c:v>0</c:v>
                </c:pt>
                <c:pt idx="276696">
                  <c:v>0</c:v>
                </c:pt>
                <c:pt idx="276697">
                  <c:v>0</c:v>
                </c:pt>
                <c:pt idx="276698">
                  <c:v>0</c:v>
                </c:pt>
                <c:pt idx="276699">
                  <c:v>0</c:v>
                </c:pt>
                <c:pt idx="276700">
                  <c:v>0</c:v>
                </c:pt>
                <c:pt idx="276701">
                  <c:v>0</c:v>
                </c:pt>
                <c:pt idx="276702">
                  <c:v>0</c:v>
                </c:pt>
                <c:pt idx="276703">
                  <c:v>0</c:v>
                </c:pt>
                <c:pt idx="276704">
                  <c:v>0</c:v>
                </c:pt>
                <c:pt idx="276705">
                  <c:v>0</c:v>
                </c:pt>
                <c:pt idx="276706">
                  <c:v>0</c:v>
                </c:pt>
                <c:pt idx="276707">
                  <c:v>0</c:v>
                </c:pt>
                <c:pt idx="276708">
                  <c:v>0</c:v>
                </c:pt>
                <c:pt idx="276709">
                  <c:v>0</c:v>
                </c:pt>
                <c:pt idx="276710">
                  <c:v>0</c:v>
                </c:pt>
                <c:pt idx="276711">
                  <c:v>0</c:v>
                </c:pt>
                <c:pt idx="276712">
                  <c:v>0</c:v>
                </c:pt>
                <c:pt idx="276713">
                  <c:v>0</c:v>
                </c:pt>
                <c:pt idx="276714">
                  <c:v>0</c:v>
                </c:pt>
                <c:pt idx="276715">
                  <c:v>0</c:v>
                </c:pt>
                <c:pt idx="276716">
                  <c:v>0</c:v>
                </c:pt>
                <c:pt idx="276717">
                  <c:v>0</c:v>
                </c:pt>
                <c:pt idx="276718">
                  <c:v>0</c:v>
                </c:pt>
                <c:pt idx="276719">
                  <c:v>0</c:v>
                </c:pt>
                <c:pt idx="276720">
                  <c:v>0</c:v>
                </c:pt>
                <c:pt idx="276721">
                  <c:v>0</c:v>
                </c:pt>
                <c:pt idx="276722">
                  <c:v>0</c:v>
                </c:pt>
                <c:pt idx="276723">
                  <c:v>0</c:v>
                </c:pt>
                <c:pt idx="276724">
                  <c:v>0</c:v>
                </c:pt>
                <c:pt idx="276725">
                  <c:v>0</c:v>
                </c:pt>
                <c:pt idx="276726">
                  <c:v>0</c:v>
                </c:pt>
                <c:pt idx="276727">
                  <c:v>0</c:v>
                </c:pt>
                <c:pt idx="276728">
                  <c:v>0</c:v>
                </c:pt>
                <c:pt idx="276729">
                  <c:v>0</c:v>
                </c:pt>
                <c:pt idx="276730">
                  <c:v>0</c:v>
                </c:pt>
                <c:pt idx="276731">
                  <c:v>0</c:v>
                </c:pt>
                <c:pt idx="276732">
                  <c:v>0</c:v>
                </c:pt>
                <c:pt idx="276733">
                  <c:v>0</c:v>
                </c:pt>
                <c:pt idx="276734">
                  <c:v>0</c:v>
                </c:pt>
                <c:pt idx="276735">
                  <c:v>0</c:v>
                </c:pt>
                <c:pt idx="276736">
                  <c:v>0</c:v>
                </c:pt>
                <c:pt idx="276737">
                  <c:v>0</c:v>
                </c:pt>
                <c:pt idx="276738">
                  <c:v>0</c:v>
                </c:pt>
                <c:pt idx="276739">
                  <c:v>0</c:v>
                </c:pt>
                <c:pt idx="276740">
                  <c:v>0</c:v>
                </c:pt>
                <c:pt idx="276741">
                  <c:v>0</c:v>
                </c:pt>
                <c:pt idx="276742">
                  <c:v>0</c:v>
                </c:pt>
                <c:pt idx="276743">
                  <c:v>0</c:v>
                </c:pt>
                <c:pt idx="276744">
                  <c:v>0</c:v>
                </c:pt>
                <c:pt idx="276745">
                  <c:v>0</c:v>
                </c:pt>
                <c:pt idx="276746">
                  <c:v>0</c:v>
                </c:pt>
                <c:pt idx="276747">
                  <c:v>0</c:v>
                </c:pt>
                <c:pt idx="276748">
                  <c:v>0</c:v>
                </c:pt>
                <c:pt idx="276749">
                  <c:v>0</c:v>
                </c:pt>
                <c:pt idx="276750">
                  <c:v>0</c:v>
                </c:pt>
                <c:pt idx="276751">
                  <c:v>0</c:v>
                </c:pt>
                <c:pt idx="276752">
                  <c:v>0</c:v>
                </c:pt>
                <c:pt idx="276753">
                  <c:v>0</c:v>
                </c:pt>
                <c:pt idx="276754">
                  <c:v>0</c:v>
                </c:pt>
                <c:pt idx="276755">
                  <c:v>0</c:v>
                </c:pt>
                <c:pt idx="276756">
                  <c:v>0</c:v>
                </c:pt>
                <c:pt idx="276757">
                  <c:v>0</c:v>
                </c:pt>
                <c:pt idx="276758">
                  <c:v>0</c:v>
                </c:pt>
                <c:pt idx="276759">
                  <c:v>0</c:v>
                </c:pt>
                <c:pt idx="276760">
                  <c:v>0</c:v>
                </c:pt>
                <c:pt idx="276761">
                  <c:v>0</c:v>
                </c:pt>
                <c:pt idx="276762">
                  <c:v>0</c:v>
                </c:pt>
                <c:pt idx="276763">
                  <c:v>0</c:v>
                </c:pt>
                <c:pt idx="276764">
                  <c:v>0</c:v>
                </c:pt>
                <c:pt idx="276765">
                  <c:v>0</c:v>
                </c:pt>
                <c:pt idx="276766">
                  <c:v>0</c:v>
                </c:pt>
                <c:pt idx="276767">
                  <c:v>0</c:v>
                </c:pt>
                <c:pt idx="276768">
                  <c:v>0</c:v>
                </c:pt>
                <c:pt idx="276769">
                  <c:v>0</c:v>
                </c:pt>
                <c:pt idx="276770">
                  <c:v>0</c:v>
                </c:pt>
                <c:pt idx="276771">
                  <c:v>0</c:v>
                </c:pt>
                <c:pt idx="276772">
                  <c:v>0</c:v>
                </c:pt>
                <c:pt idx="276773">
                  <c:v>0</c:v>
                </c:pt>
                <c:pt idx="276774">
                  <c:v>0</c:v>
                </c:pt>
                <c:pt idx="276775">
                  <c:v>0</c:v>
                </c:pt>
                <c:pt idx="276776">
                  <c:v>0</c:v>
                </c:pt>
                <c:pt idx="276777">
                  <c:v>0</c:v>
                </c:pt>
                <c:pt idx="276778">
                  <c:v>0</c:v>
                </c:pt>
                <c:pt idx="276779">
                  <c:v>0</c:v>
                </c:pt>
                <c:pt idx="276780">
                  <c:v>0</c:v>
                </c:pt>
                <c:pt idx="276781">
                  <c:v>0</c:v>
                </c:pt>
                <c:pt idx="276782">
                  <c:v>0</c:v>
                </c:pt>
                <c:pt idx="276783">
                  <c:v>0</c:v>
                </c:pt>
                <c:pt idx="276784">
                  <c:v>0</c:v>
                </c:pt>
                <c:pt idx="276785">
                  <c:v>0</c:v>
                </c:pt>
                <c:pt idx="276786">
                  <c:v>0</c:v>
                </c:pt>
                <c:pt idx="276787">
                  <c:v>0</c:v>
                </c:pt>
                <c:pt idx="276788">
                  <c:v>0</c:v>
                </c:pt>
                <c:pt idx="276789">
                  <c:v>0</c:v>
                </c:pt>
                <c:pt idx="276790">
                  <c:v>0</c:v>
                </c:pt>
                <c:pt idx="276791">
                  <c:v>0</c:v>
                </c:pt>
                <c:pt idx="276792">
                  <c:v>0</c:v>
                </c:pt>
                <c:pt idx="276793">
                  <c:v>0</c:v>
                </c:pt>
                <c:pt idx="276794">
                  <c:v>0</c:v>
                </c:pt>
                <c:pt idx="276795">
                  <c:v>0</c:v>
                </c:pt>
                <c:pt idx="276796">
                  <c:v>0</c:v>
                </c:pt>
                <c:pt idx="276797">
                  <c:v>0</c:v>
                </c:pt>
                <c:pt idx="276798">
                  <c:v>0</c:v>
                </c:pt>
                <c:pt idx="276799">
                  <c:v>0</c:v>
                </c:pt>
                <c:pt idx="276800">
                  <c:v>0</c:v>
                </c:pt>
                <c:pt idx="276801">
                  <c:v>0</c:v>
                </c:pt>
                <c:pt idx="276802">
                  <c:v>0</c:v>
                </c:pt>
                <c:pt idx="276803">
                  <c:v>0</c:v>
                </c:pt>
                <c:pt idx="276804">
                  <c:v>0</c:v>
                </c:pt>
                <c:pt idx="276805">
                  <c:v>0</c:v>
                </c:pt>
                <c:pt idx="276806">
                  <c:v>0</c:v>
                </c:pt>
                <c:pt idx="276807">
                  <c:v>0</c:v>
                </c:pt>
                <c:pt idx="276808">
                  <c:v>0</c:v>
                </c:pt>
                <c:pt idx="276809">
                  <c:v>0</c:v>
                </c:pt>
                <c:pt idx="276810">
                  <c:v>0</c:v>
                </c:pt>
                <c:pt idx="276811">
                  <c:v>0</c:v>
                </c:pt>
                <c:pt idx="276812">
                  <c:v>0</c:v>
                </c:pt>
                <c:pt idx="276813">
                  <c:v>0</c:v>
                </c:pt>
                <c:pt idx="276814">
                  <c:v>0</c:v>
                </c:pt>
                <c:pt idx="276815">
                  <c:v>0</c:v>
                </c:pt>
                <c:pt idx="276816">
                  <c:v>0</c:v>
                </c:pt>
                <c:pt idx="276817">
                  <c:v>0</c:v>
                </c:pt>
                <c:pt idx="276818">
                  <c:v>0</c:v>
                </c:pt>
                <c:pt idx="276819">
                  <c:v>0</c:v>
                </c:pt>
                <c:pt idx="276820">
                  <c:v>0</c:v>
                </c:pt>
                <c:pt idx="276821">
                  <c:v>0</c:v>
                </c:pt>
                <c:pt idx="276822">
                  <c:v>0</c:v>
                </c:pt>
                <c:pt idx="276823">
                  <c:v>0</c:v>
                </c:pt>
                <c:pt idx="276824">
                  <c:v>0</c:v>
                </c:pt>
                <c:pt idx="276825">
                  <c:v>0</c:v>
                </c:pt>
                <c:pt idx="276826">
                  <c:v>0</c:v>
                </c:pt>
                <c:pt idx="276827">
                  <c:v>0</c:v>
                </c:pt>
                <c:pt idx="276828">
                  <c:v>0</c:v>
                </c:pt>
                <c:pt idx="276829">
                  <c:v>0</c:v>
                </c:pt>
                <c:pt idx="276830">
                  <c:v>0</c:v>
                </c:pt>
                <c:pt idx="276831">
                  <c:v>0</c:v>
                </c:pt>
                <c:pt idx="276832">
                  <c:v>0</c:v>
                </c:pt>
                <c:pt idx="276833">
                  <c:v>0</c:v>
                </c:pt>
                <c:pt idx="276834">
                  <c:v>0</c:v>
                </c:pt>
                <c:pt idx="276835">
                  <c:v>0</c:v>
                </c:pt>
                <c:pt idx="276836">
                  <c:v>0</c:v>
                </c:pt>
                <c:pt idx="276837">
                  <c:v>0</c:v>
                </c:pt>
                <c:pt idx="276838">
                  <c:v>0</c:v>
                </c:pt>
                <c:pt idx="276839">
                  <c:v>0</c:v>
                </c:pt>
                <c:pt idx="276840">
                  <c:v>0</c:v>
                </c:pt>
                <c:pt idx="276841">
                  <c:v>0</c:v>
                </c:pt>
                <c:pt idx="276842">
                  <c:v>0</c:v>
                </c:pt>
                <c:pt idx="276843">
                  <c:v>0</c:v>
                </c:pt>
                <c:pt idx="276844">
                  <c:v>0</c:v>
                </c:pt>
                <c:pt idx="276845">
                  <c:v>0</c:v>
                </c:pt>
                <c:pt idx="276846">
                  <c:v>0</c:v>
                </c:pt>
                <c:pt idx="276847">
                  <c:v>0</c:v>
                </c:pt>
                <c:pt idx="276848">
                  <c:v>0</c:v>
                </c:pt>
                <c:pt idx="276849">
                  <c:v>0</c:v>
                </c:pt>
                <c:pt idx="276850">
                  <c:v>0</c:v>
                </c:pt>
                <c:pt idx="276851">
                  <c:v>0</c:v>
                </c:pt>
                <c:pt idx="276852">
                  <c:v>0</c:v>
                </c:pt>
                <c:pt idx="276853">
                  <c:v>0</c:v>
                </c:pt>
                <c:pt idx="276854">
                  <c:v>0</c:v>
                </c:pt>
                <c:pt idx="276855">
                  <c:v>0</c:v>
                </c:pt>
                <c:pt idx="276856">
                  <c:v>0</c:v>
                </c:pt>
                <c:pt idx="276857">
                  <c:v>0</c:v>
                </c:pt>
                <c:pt idx="276858">
                  <c:v>0</c:v>
                </c:pt>
                <c:pt idx="276859">
                  <c:v>0</c:v>
                </c:pt>
                <c:pt idx="276860">
                  <c:v>0</c:v>
                </c:pt>
                <c:pt idx="276861">
                  <c:v>0</c:v>
                </c:pt>
                <c:pt idx="276862">
                  <c:v>0</c:v>
                </c:pt>
                <c:pt idx="276863">
                  <c:v>0</c:v>
                </c:pt>
                <c:pt idx="276864">
                  <c:v>0</c:v>
                </c:pt>
                <c:pt idx="276865">
                  <c:v>0</c:v>
                </c:pt>
                <c:pt idx="276866">
                  <c:v>0</c:v>
                </c:pt>
                <c:pt idx="276867">
                  <c:v>0</c:v>
                </c:pt>
                <c:pt idx="276868">
                  <c:v>0</c:v>
                </c:pt>
                <c:pt idx="276869">
                  <c:v>0</c:v>
                </c:pt>
                <c:pt idx="276870">
                  <c:v>0</c:v>
                </c:pt>
                <c:pt idx="276871">
                  <c:v>0</c:v>
                </c:pt>
                <c:pt idx="276872">
                  <c:v>0</c:v>
                </c:pt>
                <c:pt idx="276873">
                  <c:v>0</c:v>
                </c:pt>
                <c:pt idx="276874">
                  <c:v>0</c:v>
                </c:pt>
                <c:pt idx="276875">
                  <c:v>0</c:v>
                </c:pt>
                <c:pt idx="276876">
                  <c:v>0</c:v>
                </c:pt>
                <c:pt idx="276877">
                  <c:v>0</c:v>
                </c:pt>
                <c:pt idx="276878">
                  <c:v>0</c:v>
                </c:pt>
                <c:pt idx="276879">
                  <c:v>0</c:v>
                </c:pt>
                <c:pt idx="276880">
                  <c:v>0</c:v>
                </c:pt>
                <c:pt idx="276881">
                  <c:v>0</c:v>
                </c:pt>
                <c:pt idx="276882">
                  <c:v>0</c:v>
                </c:pt>
                <c:pt idx="276883">
                  <c:v>0</c:v>
                </c:pt>
                <c:pt idx="276884">
                  <c:v>0</c:v>
                </c:pt>
                <c:pt idx="276885">
                  <c:v>0</c:v>
                </c:pt>
                <c:pt idx="276886">
                  <c:v>0</c:v>
                </c:pt>
                <c:pt idx="276887">
                  <c:v>0</c:v>
                </c:pt>
                <c:pt idx="276888">
                  <c:v>0</c:v>
                </c:pt>
                <c:pt idx="276889">
                  <c:v>0</c:v>
                </c:pt>
                <c:pt idx="276890">
                  <c:v>0</c:v>
                </c:pt>
                <c:pt idx="276891">
                  <c:v>0</c:v>
                </c:pt>
                <c:pt idx="276892">
                  <c:v>0</c:v>
                </c:pt>
                <c:pt idx="276893">
                  <c:v>0</c:v>
                </c:pt>
                <c:pt idx="276894">
                  <c:v>0</c:v>
                </c:pt>
                <c:pt idx="276895">
                  <c:v>0</c:v>
                </c:pt>
                <c:pt idx="276896">
                  <c:v>0</c:v>
                </c:pt>
                <c:pt idx="276897">
                  <c:v>0</c:v>
                </c:pt>
                <c:pt idx="276898">
                  <c:v>0</c:v>
                </c:pt>
                <c:pt idx="276899">
                  <c:v>0</c:v>
                </c:pt>
                <c:pt idx="276900">
                  <c:v>0</c:v>
                </c:pt>
                <c:pt idx="276901">
                  <c:v>0</c:v>
                </c:pt>
                <c:pt idx="276902">
                  <c:v>0</c:v>
                </c:pt>
                <c:pt idx="276903">
                  <c:v>0</c:v>
                </c:pt>
                <c:pt idx="276904">
                  <c:v>0</c:v>
                </c:pt>
                <c:pt idx="276905">
                  <c:v>0</c:v>
                </c:pt>
                <c:pt idx="276906">
                  <c:v>0</c:v>
                </c:pt>
                <c:pt idx="276907">
                  <c:v>0</c:v>
                </c:pt>
                <c:pt idx="276908">
                  <c:v>0</c:v>
                </c:pt>
                <c:pt idx="276909">
                  <c:v>0</c:v>
                </c:pt>
                <c:pt idx="276910">
                  <c:v>0</c:v>
                </c:pt>
                <c:pt idx="276911">
                  <c:v>0</c:v>
                </c:pt>
                <c:pt idx="276912">
                  <c:v>0</c:v>
                </c:pt>
                <c:pt idx="276913">
                  <c:v>0</c:v>
                </c:pt>
                <c:pt idx="276914">
                  <c:v>0</c:v>
                </c:pt>
                <c:pt idx="276915">
                  <c:v>0</c:v>
                </c:pt>
                <c:pt idx="276916">
                  <c:v>0</c:v>
                </c:pt>
                <c:pt idx="276917">
                  <c:v>0</c:v>
                </c:pt>
                <c:pt idx="276918">
                  <c:v>0</c:v>
                </c:pt>
                <c:pt idx="276919">
                  <c:v>0</c:v>
                </c:pt>
                <c:pt idx="276920">
                  <c:v>0</c:v>
                </c:pt>
                <c:pt idx="276921">
                  <c:v>0</c:v>
                </c:pt>
                <c:pt idx="276922">
                  <c:v>0</c:v>
                </c:pt>
                <c:pt idx="276923">
                  <c:v>0</c:v>
                </c:pt>
                <c:pt idx="276924">
                  <c:v>0</c:v>
                </c:pt>
                <c:pt idx="276925">
                  <c:v>0</c:v>
                </c:pt>
                <c:pt idx="276926">
                  <c:v>0</c:v>
                </c:pt>
                <c:pt idx="276927">
                  <c:v>0</c:v>
                </c:pt>
                <c:pt idx="276928">
                  <c:v>0</c:v>
                </c:pt>
                <c:pt idx="276929">
                  <c:v>0</c:v>
                </c:pt>
                <c:pt idx="276930">
                  <c:v>0</c:v>
                </c:pt>
                <c:pt idx="276931">
                  <c:v>0</c:v>
                </c:pt>
                <c:pt idx="276932">
                  <c:v>0</c:v>
                </c:pt>
                <c:pt idx="276933">
                  <c:v>0</c:v>
                </c:pt>
                <c:pt idx="276934">
                  <c:v>0</c:v>
                </c:pt>
                <c:pt idx="276935">
                  <c:v>0</c:v>
                </c:pt>
                <c:pt idx="276936">
                  <c:v>0</c:v>
                </c:pt>
                <c:pt idx="276937">
                  <c:v>0</c:v>
                </c:pt>
                <c:pt idx="276938">
                  <c:v>0</c:v>
                </c:pt>
                <c:pt idx="276939">
                  <c:v>0</c:v>
                </c:pt>
                <c:pt idx="276940">
                  <c:v>0</c:v>
                </c:pt>
                <c:pt idx="276941">
                  <c:v>0</c:v>
                </c:pt>
                <c:pt idx="276942">
                  <c:v>0</c:v>
                </c:pt>
                <c:pt idx="276943">
                  <c:v>0</c:v>
                </c:pt>
                <c:pt idx="276944">
                  <c:v>0</c:v>
                </c:pt>
                <c:pt idx="276945">
                  <c:v>0</c:v>
                </c:pt>
                <c:pt idx="276946">
                  <c:v>0</c:v>
                </c:pt>
                <c:pt idx="276947">
                  <c:v>0</c:v>
                </c:pt>
                <c:pt idx="276948">
                  <c:v>0</c:v>
                </c:pt>
                <c:pt idx="276949">
                  <c:v>0</c:v>
                </c:pt>
                <c:pt idx="276950">
                  <c:v>0</c:v>
                </c:pt>
                <c:pt idx="276951">
                  <c:v>0</c:v>
                </c:pt>
                <c:pt idx="276952">
                  <c:v>0</c:v>
                </c:pt>
                <c:pt idx="276953">
                  <c:v>0</c:v>
                </c:pt>
                <c:pt idx="276954">
                  <c:v>0</c:v>
                </c:pt>
                <c:pt idx="276955">
                  <c:v>0</c:v>
                </c:pt>
                <c:pt idx="276956">
                  <c:v>0</c:v>
                </c:pt>
                <c:pt idx="276957">
                  <c:v>0</c:v>
                </c:pt>
                <c:pt idx="276958">
                  <c:v>0</c:v>
                </c:pt>
                <c:pt idx="276959">
                  <c:v>0</c:v>
                </c:pt>
                <c:pt idx="276960">
                  <c:v>0</c:v>
                </c:pt>
                <c:pt idx="276961">
                  <c:v>0</c:v>
                </c:pt>
                <c:pt idx="276962">
                  <c:v>0</c:v>
                </c:pt>
                <c:pt idx="276963">
                  <c:v>0</c:v>
                </c:pt>
                <c:pt idx="276964">
                  <c:v>0</c:v>
                </c:pt>
                <c:pt idx="276965">
                  <c:v>0</c:v>
                </c:pt>
                <c:pt idx="276966">
                  <c:v>0</c:v>
                </c:pt>
                <c:pt idx="276967">
                  <c:v>0</c:v>
                </c:pt>
                <c:pt idx="276968">
                  <c:v>0</c:v>
                </c:pt>
                <c:pt idx="276969">
                  <c:v>0</c:v>
                </c:pt>
                <c:pt idx="276970">
                  <c:v>0</c:v>
                </c:pt>
                <c:pt idx="276971">
                  <c:v>0</c:v>
                </c:pt>
                <c:pt idx="276972">
                  <c:v>0</c:v>
                </c:pt>
                <c:pt idx="276973">
                  <c:v>0</c:v>
                </c:pt>
                <c:pt idx="276974">
                  <c:v>0</c:v>
                </c:pt>
                <c:pt idx="276975">
                  <c:v>0</c:v>
                </c:pt>
                <c:pt idx="276976">
                  <c:v>0</c:v>
                </c:pt>
                <c:pt idx="276977">
                  <c:v>0</c:v>
                </c:pt>
                <c:pt idx="276978">
                  <c:v>0</c:v>
                </c:pt>
                <c:pt idx="276979">
                  <c:v>0</c:v>
                </c:pt>
                <c:pt idx="276980">
                  <c:v>0</c:v>
                </c:pt>
                <c:pt idx="276981">
                  <c:v>0</c:v>
                </c:pt>
                <c:pt idx="276982">
                  <c:v>0</c:v>
                </c:pt>
                <c:pt idx="276983">
                  <c:v>0</c:v>
                </c:pt>
                <c:pt idx="276984">
                  <c:v>0</c:v>
                </c:pt>
                <c:pt idx="276985">
                  <c:v>0</c:v>
                </c:pt>
                <c:pt idx="276986">
                  <c:v>0</c:v>
                </c:pt>
                <c:pt idx="276987">
                  <c:v>0</c:v>
                </c:pt>
                <c:pt idx="276988">
                  <c:v>0</c:v>
                </c:pt>
                <c:pt idx="276989">
                  <c:v>0</c:v>
                </c:pt>
                <c:pt idx="276990">
                  <c:v>0</c:v>
                </c:pt>
                <c:pt idx="276991">
                  <c:v>0</c:v>
                </c:pt>
                <c:pt idx="276992">
                  <c:v>0</c:v>
                </c:pt>
                <c:pt idx="276993">
                  <c:v>0</c:v>
                </c:pt>
                <c:pt idx="276994">
                  <c:v>0</c:v>
                </c:pt>
                <c:pt idx="276995">
                  <c:v>0</c:v>
                </c:pt>
                <c:pt idx="276996">
                  <c:v>0</c:v>
                </c:pt>
                <c:pt idx="276997">
                  <c:v>0</c:v>
                </c:pt>
                <c:pt idx="276998">
                  <c:v>0</c:v>
                </c:pt>
                <c:pt idx="276999">
                  <c:v>0</c:v>
                </c:pt>
                <c:pt idx="277000">
                  <c:v>0</c:v>
                </c:pt>
                <c:pt idx="277001">
                  <c:v>0</c:v>
                </c:pt>
                <c:pt idx="277002">
                  <c:v>0</c:v>
                </c:pt>
                <c:pt idx="277003">
                  <c:v>0</c:v>
                </c:pt>
                <c:pt idx="277004">
                  <c:v>0</c:v>
                </c:pt>
                <c:pt idx="277005">
                  <c:v>0</c:v>
                </c:pt>
                <c:pt idx="277006">
                  <c:v>0</c:v>
                </c:pt>
                <c:pt idx="277007">
                  <c:v>0</c:v>
                </c:pt>
                <c:pt idx="277008">
                  <c:v>0</c:v>
                </c:pt>
                <c:pt idx="277009">
                  <c:v>0</c:v>
                </c:pt>
                <c:pt idx="277010">
                  <c:v>0</c:v>
                </c:pt>
                <c:pt idx="277011">
                  <c:v>0</c:v>
                </c:pt>
                <c:pt idx="277012">
                  <c:v>0</c:v>
                </c:pt>
                <c:pt idx="277013">
                  <c:v>0</c:v>
                </c:pt>
                <c:pt idx="277014">
                  <c:v>0</c:v>
                </c:pt>
                <c:pt idx="277015">
                  <c:v>0</c:v>
                </c:pt>
                <c:pt idx="277016">
                  <c:v>0</c:v>
                </c:pt>
                <c:pt idx="277017">
                  <c:v>0</c:v>
                </c:pt>
                <c:pt idx="277018">
                  <c:v>0</c:v>
                </c:pt>
                <c:pt idx="277019">
                  <c:v>0</c:v>
                </c:pt>
                <c:pt idx="277020">
                  <c:v>0</c:v>
                </c:pt>
                <c:pt idx="277021">
                  <c:v>0</c:v>
                </c:pt>
                <c:pt idx="277022">
                  <c:v>0</c:v>
                </c:pt>
                <c:pt idx="277023">
                  <c:v>0</c:v>
                </c:pt>
                <c:pt idx="277024">
                  <c:v>0</c:v>
                </c:pt>
                <c:pt idx="277025">
                  <c:v>0</c:v>
                </c:pt>
                <c:pt idx="277026">
                  <c:v>0</c:v>
                </c:pt>
                <c:pt idx="277027">
                  <c:v>0</c:v>
                </c:pt>
                <c:pt idx="277028">
                  <c:v>0</c:v>
                </c:pt>
                <c:pt idx="277029">
                  <c:v>0</c:v>
                </c:pt>
                <c:pt idx="277030">
                  <c:v>0</c:v>
                </c:pt>
                <c:pt idx="277031">
                  <c:v>0</c:v>
                </c:pt>
                <c:pt idx="277032">
                  <c:v>0</c:v>
                </c:pt>
                <c:pt idx="277033">
                  <c:v>0</c:v>
                </c:pt>
                <c:pt idx="277034">
                  <c:v>0</c:v>
                </c:pt>
                <c:pt idx="277035">
                  <c:v>0</c:v>
                </c:pt>
                <c:pt idx="277036">
                  <c:v>0</c:v>
                </c:pt>
                <c:pt idx="277037">
                  <c:v>0</c:v>
                </c:pt>
                <c:pt idx="277038">
                  <c:v>0</c:v>
                </c:pt>
                <c:pt idx="277039">
                  <c:v>0</c:v>
                </c:pt>
                <c:pt idx="277040">
                  <c:v>0</c:v>
                </c:pt>
                <c:pt idx="277041">
                  <c:v>0</c:v>
                </c:pt>
                <c:pt idx="277042">
                  <c:v>0</c:v>
                </c:pt>
                <c:pt idx="277043">
                  <c:v>0</c:v>
                </c:pt>
                <c:pt idx="277044">
                  <c:v>0</c:v>
                </c:pt>
                <c:pt idx="277045">
                  <c:v>0</c:v>
                </c:pt>
                <c:pt idx="277046">
                  <c:v>0</c:v>
                </c:pt>
                <c:pt idx="277047">
                  <c:v>0</c:v>
                </c:pt>
                <c:pt idx="277048">
                  <c:v>0</c:v>
                </c:pt>
                <c:pt idx="277049">
                  <c:v>0</c:v>
                </c:pt>
                <c:pt idx="277050">
                  <c:v>0</c:v>
                </c:pt>
                <c:pt idx="277051">
                  <c:v>0</c:v>
                </c:pt>
                <c:pt idx="277052">
                  <c:v>0</c:v>
                </c:pt>
                <c:pt idx="277053">
                  <c:v>0</c:v>
                </c:pt>
                <c:pt idx="277054">
                  <c:v>0</c:v>
                </c:pt>
                <c:pt idx="277055">
                  <c:v>0</c:v>
                </c:pt>
                <c:pt idx="277056">
                  <c:v>0</c:v>
                </c:pt>
                <c:pt idx="277057">
                  <c:v>0</c:v>
                </c:pt>
                <c:pt idx="277058">
                  <c:v>0</c:v>
                </c:pt>
                <c:pt idx="277059">
                  <c:v>0</c:v>
                </c:pt>
                <c:pt idx="277060">
                  <c:v>0</c:v>
                </c:pt>
                <c:pt idx="277061">
                  <c:v>0</c:v>
                </c:pt>
                <c:pt idx="277062">
                  <c:v>0</c:v>
                </c:pt>
                <c:pt idx="277063">
                  <c:v>0</c:v>
                </c:pt>
                <c:pt idx="277064">
                  <c:v>0</c:v>
                </c:pt>
                <c:pt idx="277065">
                  <c:v>0</c:v>
                </c:pt>
                <c:pt idx="277066">
                  <c:v>0</c:v>
                </c:pt>
                <c:pt idx="277067">
                  <c:v>0</c:v>
                </c:pt>
                <c:pt idx="277068">
                  <c:v>0</c:v>
                </c:pt>
                <c:pt idx="277069">
                  <c:v>0</c:v>
                </c:pt>
                <c:pt idx="277070">
                  <c:v>0</c:v>
                </c:pt>
                <c:pt idx="277071">
                  <c:v>0</c:v>
                </c:pt>
                <c:pt idx="277072">
                  <c:v>0</c:v>
                </c:pt>
                <c:pt idx="277073">
                  <c:v>0</c:v>
                </c:pt>
                <c:pt idx="277074">
                  <c:v>0</c:v>
                </c:pt>
                <c:pt idx="277075">
                  <c:v>0</c:v>
                </c:pt>
                <c:pt idx="277076">
                  <c:v>0</c:v>
                </c:pt>
                <c:pt idx="277077">
                  <c:v>0</c:v>
                </c:pt>
                <c:pt idx="277078">
                  <c:v>0</c:v>
                </c:pt>
                <c:pt idx="277079">
                  <c:v>0</c:v>
                </c:pt>
                <c:pt idx="277080">
                  <c:v>0</c:v>
                </c:pt>
                <c:pt idx="277081">
                  <c:v>0</c:v>
                </c:pt>
                <c:pt idx="277082">
                  <c:v>0</c:v>
                </c:pt>
                <c:pt idx="277083">
                  <c:v>0</c:v>
                </c:pt>
                <c:pt idx="277084">
                  <c:v>0</c:v>
                </c:pt>
                <c:pt idx="277085">
                  <c:v>0</c:v>
                </c:pt>
                <c:pt idx="277086">
                  <c:v>0</c:v>
                </c:pt>
                <c:pt idx="277087">
                  <c:v>0</c:v>
                </c:pt>
                <c:pt idx="277088">
                  <c:v>0</c:v>
                </c:pt>
                <c:pt idx="277089">
                  <c:v>0</c:v>
                </c:pt>
                <c:pt idx="277090">
                  <c:v>0</c:v>
                </c:pt>
                <c:pt idx="277091">
                  <c:v>0</c:v>
                </c:pt>
                <c:pt idx="277092">
                  <c:v>0</c:v>
                </c:pt>
                <c:pt idx="277093">
                  <c:v>0</c:v>
                </c:pt>
                <c:pt idx="277094">
                  <c:v>0</c:v>
                </c:pt>
                <c:pt idx="277095">
                  <c:v>0</c:v>
                </c:pt>
                <c:pt idx="277096">
                  <c:v>0</c:v>
                </c:pt>
                <c:pt idx="277097">
                  <c:v>0</c:v>
                </c:pt>
                <c:pt idx="277098">
                  <c:v>0</c:v>
                </c:pt>
                <c:pt idx="277099">
                  <c:v>0</c:v>
                </c:pt>
                <c:pt idx="277100">
                  <c:v>0</c:v>
                </c:pt>
                <c:pt idx="277101">
                  <c:v>0</c:v>
                </c:pt>
                <c:pt idx="277102">
                  <c:v>0</c:v>
                </c:pt>
                <c:pt idx="277103">
                  <c:v>0</c:v>
                </c:pt>
                <c:pt idx="277104">
                  <c:v>0</c:v>
                </c:pt>
                <c:pt idx="277105">
                  <c:v>0</c:v>
                </c:pt>
                <c:pt idx="277106">
                  <c:v>0</c:v>
                </c:pt>
                <c:pt idx="277107">
                  <c:v>0</c:v>
                </c:pt>
                <c:pt idx="277108">
                  <c:v>0</c:v>
                </c:pt>
                <c:pt idx="277109">
                  <c:v>0</c:v>
                </c:pt>
                <c:pt idx="277110">
                  <c:v>0</c:v>
                </c:pt>
                <c:pt idx="277111">
                  <c:v>0</c:v>
                </c:pt>
                <c:pt idx="277112">
                  <c:v>0</c:v>
                </c:pt>
                <c:pt idx="277113">
                  <c:v>0</c:v>
                </c:pt>
                <c:pt idx="277114">
                  <c:v>0</c:v>
                </c:pt>
                <c:pt idx="277115">
                  <c:v>0</c:v>
                </c:pt>
                <c:pt idx="277116">
                  <c:v>0</c:v>
                </c:pt>
                <c:pt idx="277117">
                  <c:v>0</c:v>
                </c:pt>
                <c:pt idx="277118">
                  <c:v>0</c:v>
                </c:pt>
                <c:pt idx="277119">
                  <c:v>0</c:v>
                </c:pt>
                <c:pt idx="277120">
                  <c:v>0</c:v>
                </c:pt>
                <c:pt idx="277121">
                  <c:v>0</c:v>
                </c:pt>
                <c:pt idx="277122">
                  <c:v>0</c:v>
                </c:pt>
                <c:pt idx="277123">
                  <c:v>0</c:v>
                </c:pt>
                <c:pt idx="277124">
                  <c:v>0</c:v>
                </c:pt>
                <c:pt idx="277125">
                  <c:v>0</c:v>
                </c:pt>
                <c:pt idx="277126">
                  <c:v>0</c:v>
                </c:pt>
                <c:pt idx="277127">
                  <c:v>0</c:v>
                </c:pt>
                <c:pt idx="277128">
                  <c:v>0</c:v>
                </c:pt>
                <c:pt idx="277129">
                  <c:v>0</c:v>
                </c:pt>
                <c:pt idx="277130">
                  <c:v>0</c:v>
                </c:pt>
                <c:pt idx="277131">
                  <c:v>0</c:v>
                </c:pt>
                <c:pt idx="277132">
                  <c:v>0</c:v>
                </c:pt>
                <c:pt idx="277133">
                  <c:v>0</c:v>
                </c:pt>
                <c:pt idx="277134">
                  <c:v>0</c:v>
                </c:pt>
                <c:pt idx="277135">
                  <c:v>0</c:v>
                </c:pt>
                <c:pt idx="277136">
                  <c:v>0</c:v>
                </c:pt>
                <c:pt idx="277137">
                  <c:v>0</c:v>
                </c:pt>
                <c:pt idx="277138">
                  <c:v>0</c:v>
                </c:pt>
                <c:pt idx="277139">
                  <c:v>0</c:v>
                </c:pt>
                <c:pt idx="277140">
                  <c:v>0</c:v>
                </c:pt>
                <c:pt idx="277141">
                  <c:v>0</c:v>
                </c:pt>
                <c:pt idx="277142">
                  <c:v>0</c:v>
                </c:pt>
                <c:pt idx="277143">
                  <c:v>0</c:v>
                </c:pt>
                <c:pt idx="277144">
                  <c:v>0</c:v>
                </c:pt>
                <c:pt idx="277145">
                  <c:v>0</c:v>
                </c:pt>
                <c:pt idx="277146">
                  <c:v>0</c:v>
                </c:pt>
                <c:pt idx="277147">
                  <c:v>0</c:v>
                </c:pt>
                <c:pt idx="277148">
                  <c:v>0</c:v>
                </c:pt>
                <c:pt idx="277149">
                  <c:v>0</c:v>
                </c:pt>
                <c:pt idx="277150">
                  <c:v>0</c:v>
                </c:pt>
                <c:pt idx="277151">
                  <c:v>0</c:v>
                </c:pt>
                <c:pt idx="277152">
                  <c:v>0</c:v>
                </c:pt>
                <c:pt idx="277153">
                  <c:v>0</c:v>
                </c:pt>
                <c:pt idx="277154">
                  <c:v>0</c:v>
                </c:pt>
                <c:pt idx="277155">
                  <c:v>0</c:v>
                </c:pt>
                <c:pt idx="277156">
                  <c:v>0</c:v>
                </c:pt>
                <c:pt idx="277157">
                  <c:v>0</c:v>
                </c:pt>
                <c:pt idx="277158">
                  <c:v>0</c:v>
                </c:pt>
                <c:pt idx="277159">
                  <c:v>0</c:v>
                </c:pt>
                <c:pt idx="277160">
                  <c:v>0</c:v>
                </c:pt>
                <c:pt idx="277161">
                  <c:v>0</c:v>
                </c:pt>
                <c:pt idx="277162">
                  <c:v>0</c:v>
                </c:pt>
                <c:pt idx="277163">
                  <c:v>0</c:v>
                </c:pt>
                <c:pt idx="277164">
                  <c:v>0</c:v>
                </c:pt>
                <c:pt idx="277165">
                  <c:v>0</c:v>
                </c:pt>
                <c:pt idx="277166">
                  <c:v>0</c:v>
                </c:pt>
                <c:pt idx="277167">
                  <c:v>0</c:v>
                </c:pt>
                <c:pt idx="277168">
                  <c:v>0</c:v>
                </c:pt>
                <c:pt idx="277169">
                  <c:v>0</c:v>
                </c:pt>
                <c:pt idx="277170">
                  <c:v>0</c:v>
                </c:pt>
                <c:pt idx="277171">
                  <c:v>0</c:v>
                </c:pt>
                <c:pt idx="277172">
                  <c:v>0</c:v>
                </c:pt>
                <c:pt idx="277173">
                  <c:v>0</c:v>
                </c:pt>
                <c:pt idx="277174">
                  <c:v>0</c:v>
                </c:pt>
                <c:pt idx="277175">
                  <c:v>0</c:v>
                </c:pt>
                <c:pt idx="277176">
                  <c:v>0</c:v>
                </c:pt>
                <c:pt idx="277177">
                  <c:v>0</c:v>
                </c:pt>
                <c:pt idx="277178">
                  <c:v>0</c:v>
                </c:pt>
                <c:pt idx="277179">
                  <c:v>0</c:v>
                </c:pt>
                <c:pt idx="277180">
                  <c:v>0</c:v>
                </c:pt>
                <c:pt idx="277181">
                  <c:v>0</c:v>
                </c:pt>
                <c:pt idx="277182">
                  <c:v>0</c:v>
                </c:pt>
                <c:pt idx="277183">
                  <c:v>0</c:v>
                </c:pt>
                <c:pt idx="277184">
                  <c:v>0</c:v>
                </c:pt>
                <c:pt idx="277185">
                  <c:v>0</c:v>
                </c:pt>
                <c:pt idx="277186">
                  <c:v>0</c:v>
                </c:pt>
                <c:pt idx="277187">
                  <c:v>0</c:v>
                </c:pt>
                <c:pt idx="277188">
                  <c:v>0</c:v>
                </c:pt>
                <c:pt idx="277189">
                  <c:v>0</c:v>
                </c:pt>
                <c:pt idx="277190">
                  <c:v>0</c:v>
                </c:pt>
                <c:pt idx="277191">
                  <c:v>0</c:v>
                </c:pt>
                <c:pt idx="277192">
                  <c:v>0</c:v>
                </c:pt>
                <c:pt idx="277193">
                  <c:v>0</c:v>
                </c:pt>
                <c:pt idx="277194">
                  <c:v>0</c:v>
                </c:pt>
                <c:pt idx="277195">
                  <c:v>0</c:v>
                </c:pt>
                <c:pt idx="277196">
                  <c:v>0</c:v>
                </c:pt>
                <c:pt idx="277197">
                  <c:v>0</c:v>
                </c:pt>
                <c:pt idx="277198">
                  <c:v>0</c:v>
                </c:pt>
                <c:pt idx="277199">
                  <c:v>0</c:v>
                </c:pt>
                <c:pt idx="277200">
                  <c:v>0</c:v>
                </c:pt>
                <c:pt idx="277201">
                  <c:v>0</c:v>
                </c:pt>
                <c:pt idx="277202">
                  <c:v>0</c:v>
                </c:pt>
                <c:pt idx="277203">
                  <c:v>0</c:v>
                </c:pt>
                <c:pt idx="277204">
                  <c:v>0</c:v>
                </c:pt>
                <c:pt idx="277205">
                  <c:v>0</c:v>
                </c:pt>
                <c:pt idx="277206">
                  <c:v>0</c:v>
                </c:pt>
                <c:pt idx="277207">
                  <c:v>0</c:v>
                </c:pt>
                <c:pt idx="277208">
                  <c:v>0</c:v>
                </c:pt>
                <c:pt idx="277209">
                  <c:v>0</c:v>
                </c:pt>
                <c:pt idx="277210">
                  <c:v>0</c:v>
                </c:pt>
                <c:pt idx="277211">
                  <c:v>0</c:v>
                </c:pt>
                <c:pt idx="277212">
                  <c:v>0</c:v>
                </c:pt>
                <c:pt idx="277213">
                  <c:v>0</c:v>
                </c:pt>
                <c:pt idx="277214">
                  <c:v>0</c:v>
                </c:pt>
                <c:pt idx="277215">
                  <c:v>0</c:v>
                </c:pt>
                <c:pt idx="277216">
                  <c:v>0</c:v>
                </c:pt>
                <c:pt idx="277217">
                  <c:v>0</c:v>
                </c:pt>
                <c:pt idx="277218">
                  <c:v>0</c:v>
                </c:pt>
                <c:pt idx="277219">
                  <c:v>0</c:v>
                </c:pt>
                <c:pt idx="277220">
                  <c:v>0</c:v>
                </c:pt>
                <c:pt idx="277221">
                  <c:v>0</c:v>
                </c:pt>
                <c:pt idx="277222">
                  <c:v>0</c:v>
                </c:pt>
                <c:pt idx="277223">
                  <c:v>0</c:v>
                </c:pt>
                <c:pt idx="277224">
                  <c:v>0</c:v>
                </c:pt>
                <c:pt idx="277225">
                  <c:v>0</c:v>
                </c:pt>
                <c:pt idx="277226">
                  <c:v>0</c:v>
                </c:pt>
                <c:pt idx="277227">
                  <c:v>0</c:v>
                </c:pt>
                <c:pt idx="277228">
                  <c:v>0</c:v>
                </c:pt>
                <c:pt idx="277229">
                  <c:v>0</c:v>
                </c:pt>
                <c:pt idx="277230">
                  <c:v>0</c:v>
                </c:pt>
                <c:pt idx="277231">
                  <c:v>0</c:v>
                </c:pt>
                <c:pt idx="277232">
                  <c:v>0</c:v>
                </c:pt>
                <c:pt idx="277233">
                  <c:v>0</c:v>
                </c:pt>
                <c:pt idx="277234">
                  <c:v>0</c:v>
                </c:pt>
                <c:pt idx="277235">
                  <c:v>0</c:v>
                </c:pt>
                <c:pt idx="277236">
                  <c:v>0</c:v>
                </c:pt>
                <c:pt idx="277237">
                  <c:v>0</c:v>
                </c:pt>
                <c:pt idx="277238">
                  <c:v>0</c:v>
                </c:pt>
                <c:pt idx="277239">
                  <c:v>0</c:v>
                </c:pt>
                <c:pt idx="277240">
                  <c:v>0</c:v>
                </c:pt>
                <c:pt idx="277241">
                  <c:v>0</c:v>
                </c:pt>
                <c:pt idx="277242">
                  <c:v>0</c:v>
                </c:pt>
                <c:pt idx="277243">
                  <c:v>0</c:v>
                </c:pt>
                <c:pt idx="277244">
                  <c:v>0</c:v>
                </c:pt>
                <c:pt idx="277245">
                  <c:v>0</c:v>
                </c:pt>
                <c:pt idx="277246">
                  <c:v>0</c:v>
                </c:pt>
                <c:pt idx="277247">
                  <c:v>0</c:v>
                </c:pt>
                <c:pt idx="277248">
                  <c:v>0</c:v>
                </c:pt>
                <c:pt idx="277249">
                  <c:v>0</c:v>
                </c:pt>
                <c:pt idx="277250">
                  <c:v>0</c:v>
                </c:pt>
                <c:pt idx="277251">
                  <c:v>0</c:v>
                </c:pt>
                <c:pt idx="277252">
                  <c:v>0</c:v>
                </c:pt>
                <c:pt idx="277253">
                  <c:v>0</c:v>
                </c:pt>
                <c:pt idx="277254">
                  <c:v>0</c:v>
                </c:pt>
                <c:pt idx="277255">
                  <c:v>0</c:v>
                </c:pt>
                <c:pt idx="277256">
                  <c:v>0</c:v>
                </c:pt>
                <c:pt idx="277257">
                  <c:v>0</c:v>
                </c:pt>
                <c:pt idx="277258">
                  <c:v>0</c:v>
                </c:pt>
                <c:pt idx="277259">
                  <c:v>0</c:v>
                </c:pt>
                <c:pt idx="277260">
                  <c:v>0</c:v>
                </c:pt>
                <c:pt idx="277261">
                  <c:v>0</c:v>
                </c:pt>
                <c:pt idx="277262">
                  <c:v>0</c:v>
                </c:pt>
                <c:pt idx="277263">
                  <c:v>0</c:v>
                </c:pt>
                <c:pt idx="277264">
                  <c:v>0</c:v>
                </c:pt>
                <c:pt idx="277265">
                  <c:v>0</c:v>
                </c:pt>
                <c:pt idx="277266">
                  <c:v>0</c:v>
                </c:pt>
                <c:pt idx="277267">
                  <c:v>0</c:v>
                </c:pt>
                <c:pt idx="277268">
                  <c:v>0</c:v>
                </c:pt>
                <c:pt idx="277269">
                  <c:v>0</c:v>
                </c:pt>
                <c:pt idx="277270">
                  <c:v>0</c:v>
                </c:pt>
                <c:pt idx="277271">
                  <c:v>0</c:v>
                </c:pt>
                <c:pt idx="277272">
                  <c:v>0</c:v>
                </c:pt>
                <c:pt idx="277273">
                  <c:v>0</c:v>
                </c:pt>
                <c:pt idx="277274">
                  <c:v>0</c:v>
                </c:pt>
                <c:pt idx="277275">
                  <c:v>0</c:v>
                </c:pt>
                <c:pt idx="277276">
                  <c:v>0</c:v>
                </c:pt>
                <c:pt idx="277277">
                  <c:v>0</c:v>
                </c:pt>
                <c:pt idx="277278">
                  <c:v>0</c:v>
                </c:pt>
                <c:pt idx="277279">
                  <c:v>0</c:v>
                </c:pt>
                <c:pt idx="277280">
                  <c:v>0</c:v>
                </c:pt>
                <c:pt idx="277281">
                  <c:v>0</c:v>
                </c:pt>
                <c:pt idx="277282">
                  <c:v>0</c:v>
                </c:pt>
                <c:pt idx="277283">
                  <c:v>0</c:v>
                </c:pt>
                <c:pt idx="277284">
                  <c:v>0</c:v>
                </c:pt>
                <c:pt idx="277285">
                  <c:v>0</c:v>
                </c:pt>
                <c:pt idx="277286">
                  <c:v>0</c:v>
                </c:pt>
                <c:pt idx="277287">
                  <c:v>0</c:v>
                </c:pt>
                <c:pt idx="277288">
                  <c:v>0</c:v>
                </c:pt>
                <c:pt idx="277289">
                  <c:v>0</c:v>
                </c:pt>
                <c:pt idx="277290">
                  <c:v>0</c:v>
                </c:pt>
                <c:pt idx="277291">
                  <c:v>0</c:v>
                </c:pt>
                <c:pt idx="277292">
                  <c:v>0</c:v>
                </c:pt>
                <c:pt idx="277293">
                  <c:v>0</c:v>
                </c:pt>
                <c:pt idx="277294">
                  <c:v>0</c:v>
                </c:pt>
                <c:pt idx="277295">
                  <c:v>0</c:v>
                </c:pt>
                <c:pt idx="277296">
                  <c:v>0</c:v>
                </c:pt>
                <c:pt idx="277297">
                  <c:v>0</c:v>
                </c:pt>
                <c:pt idx="277298">
                  <c:v>0</c:v>
                </c:pt>
                <c:pt idx="277299">
                  <c:v>0</c:v>
                </c:pt>
                <c:pt idx="277300">
                  <c:v>0</c:v>
                </c:pt>
                <c:pt idx="277301">
                  <c:v>0</c:v>
                </c:pt>
                <c:pt idx="277302">
                  <c:v>0</c:v>
                </c:pt>
                <c:pt idx="277303">
                  <c:v>0</c:v>
                </c:pt>
                <c:pt idx="277304">
                  <c:v>0</c:v>
                </c:pt>
                <c:pt idx="277305">
                  <c:v>0</c:v>
                </c:pt>
                <c:pt idx="277306">
                  <c:v>0</c:v>
                </c:pt>
                <c:pt idx="277307">
                  <c:v>0</c:v>
                </c:pt>
                <c:pt idx="277308">
                  <c:v>0</c:v>
                </c:pt>
                <c:pt idx="277309">
                  <c:v>0</c:v>
                </c:pt>
                <c:pt idx="277310">
                  <c:v>0</c:v>
                </c:pt>
                <c:pt idx="277311">
                  <c:v>0</c:v>
                </c:pt>
                <c:pt idx="277312">
                  <c:v>0</c:v>
                </c:pt>
                <c:pt idx="277313">
                  <c:v>0</c:v>
                </c:pt>
                <c:pt idx="277314">
                  <c:v>0</c:v>
                </c:pt>
                <c:pt idx="277315">
                  <c:v>0</c:v>
                </c:pt>
                <c:pt idx="277316">
                  <c:v>0</c:v>
                </c:pt>
                <c:pt idx="277317">
                  <c:v>0</c:v>
                </c:pt>
                <c:pt idx="277318">
                  <c:v>0</c:v>
                </c:pt>
                <c:pt idx="277319">
                  <c:v>0</c:v>
                </c:pt>
                <c:pt idx="277320">
                  <c:v>0</c:v>
                </c:pt>
                <c:pt idx="277321">
                  <c:v>0</c:v>
                </c:pt>
                <c:pt idx="277322">
                  <c:v>0</c:v>
                </c:pt>
                <c:pt idx="277323">
                  <c:v>0</c:v>
                </c:pt>
                <c:pt idx="277324">
                  <c:v>0</c:v>
                </c:pt>
                <c:pt idx="277325">
                  <c:v>0</c:v>
                </c:pt>
                <c:pt idx="277326">
                  <c:v>0</c:v>
                </c:pt>
                <c:pt idx="277327">
                  <c:v>0</c:v>
                </c:pt>
                <c:pt idx="277328">
                  <c:v>0</c:v>
                </c:pt>
                <c:pt idx="277329">
                  <c:v>0</c:v>
                </c:pt>
                <c:pt idx="277330">
                  <c:v>0</c:v>
                </c:pt>
                <c:pt idx="277331">
                  <c:v>0</c:v>
                </c:pt>
                <c:pt idx="277332">
                  <c:v>0</c:v>
                </c:pt>
                <c:pt idx="277333">
                  <c:v>0</c:v>
                </c:pt>
                <c:pt idx="277334">
                  <c:v>0</c:v>
                </c:pt>
                <c:pt idx="277335">
                  <c:v>0</c:v>
                </c:pt>
                <c:pt idx="277336">
                  <c:v>0</c:v>
                </c:pt>
                <c:pt idx="277337">
                  <c:v>0</c:v>
                </c:pt>
                <c:pt idx="277338">
                  <c:v>0</c:v>
                </c:pt>
                <c:pt idx="277339">
                  <c:v>0</c:v>
                </c:pt>
                <c:pt idx="277340">
                  <c:v>0</c:v>
                </c:pt>
                <c:pt idx="277341">
                  <c:v>0</c:v>
                </c:pt>
                <c:pt idx="277342">
                  <c:v>0</c:v>
                </c:pt>
                <c:pt idx="277343">
                  <c:v>0</c:v>
                </c:pt>
                <c:pt idx="277344">
                  <c:v>0</c:v>
                </c:pt>
                <c:pt idx="277345">
                  <c:v>0</c:v>
                </c:pt>
                <c:pt idx="277346">
                  <c:v>0</c:v>
                </c:pt>
                <c:pt idx="277347">
                  <c:v>0</c:v>
                </c:pt>
                <c:pt idx="277348">
                  <c:v>0</c:v>
                </c:pt>
                <c:pt idx="277349">
                  <c:v>0</c:v>
                </c:pt>
                <c:pt idx="277350">
                  <c:v>0</c:v>
                </c:pt>
                <c:pt idx="277351">
                  <c:v>0</c:v>
                </c:pt>
                <c:pt idx="277352">
                  <c:v>0</c:v>
                </c:pt>
                <c:pt idx="277353">
                  <c:v>0</c:v>
                </c:pt>
                <c:pt idx="277354">
                  <c:v>0</c:v>
                </c:pt>
                <c:pt idx="277355">
                  <c:v>0</c:v>
                </c:pt>
                <c:pt idx="277356">
                  <c:v>0</c:v>
                </c:pt>
                <c:pt idx="277357">
                  <c:v>0</c:v>
                </c:pt>
                <c:pt idx="277358">
                  <c:v>0</c:v>
                </c:pt>
                <c:pt idx="277359">
                  <c:v>0</c:v>
                </c:pt>
                <c:pt idx="277360">
                  <c:v>0</c:v>
                </c:pt>
                <c:pt idx="277361">
                  <c:v>0</c:v>
                </c:pt>
                <c:pt idx="277362">
                  <c:v>0</c:v>
                </c:pt>
                <c:pt idx="277363">
                  <c:v>0</c:v>
                </c:pt>
                <c:pt idx="277364">
                  <c:v>0</c:v>
                </c:pt>
                <c:pt idx="277365">
                  <c:v>0</c:v>
                </c:pt>
                <c:pt idx="277366">
                  <c:v>0</c:v>
                </c:pt>
                <c:pt idx="277367">
                  <c:v>0</c:v>
                </c:pt>
                <c:pt idx="277368">
                  <c:v>0</c:v>
                </c:pt>
                <c:pt idx="277369">
                  <c:v>0</c:v>
                </c:pt>
                <c:pt idx="277370">
                  <c:v>0</c:v>
                </c:pt>
                <c:pt idx="277371">
                  <c:v>0</c:v>
                </c:pt>
                <c:pt idx="277372">
                  <c:v>0</c:v>
                </c:pt>
                <c:pt idx="277373">
                  <c:v>0</c:v>
                </c:pt>
                <c:pt idx="277374">
                  <c:v>0</c:v>
                </c:pt>
                <c:pt idx="277375">
                  <c:v>0</c:v>
                </c:pt>
                <c:pt idx="277376">
                  <c:v>0</c:v>
                </c:pt>
                <c:pt idx="277377">
                  <c:v>0</c:v>
                </c:pt>
                <c:pt idx="277378">
                  <c:v>0</c:v>
                </c:pt>
                <c:pt idx="277379">
                  <c:v>0</c:v>
                </c:pt>
                <c:pt idx="277380">
                  <c:v>0</c:v>
                </c:pt>
                <c:pt idx="277381">
                  <c:v>0</c:v>
                </c:pt>
                <c:pt idx="277382">
                  <c:v>0</c:v>
                </c:pt>
                <c:pt idx="277383">
                  <c:v>0</c:v>
                </c:pt>
                <c:pt idx="277384">
                  <c:v>0</c:v>
                </c:pt>
                <c:pt idx="277385">
                  <c:v>0</c:v>
                </c:pt>
                <c:pt idx="277386">
                  <c:v>0</c:v>
                </c:pt>
                <c:pt idx="277387">
                  <c:v>0</c:v>
                </c:pt>
                <c:pt idx="277388">
                  <c:v>0</c:v>
                </c:pt>
                <c:pt idx="277389">
                  <c:v>0</c:v>
                </c:pt>
                <c:pt idx="277390">
                  <c:v>0</c:v>
                </c:pt>
                <c:pt idx="277391">
                  <c:v>0</c:v>
                </c:pt>
                <c:pt idx="277392">
                  <c:v>0</c:v>
                </c:pt>
                <c:pt idx="277393">
                  <c:v>0</c:v>
                </c:pt>
                <c:pt idx="277394">
                  <c:v>0</c:v>
                </c:pt>
                <c:pt idx="277395">
                  <c:v>0</c:v>
                </c:pt>
                <c:pt idx="277396">
                  <c:v>0</c:v>
                </c:pt>
                <c:pt idx="277397">
                  <c:v>0</c:v>
                </c:pt>
                <c:pt idx="277398">
                  <c:v>0</c:v>
                </c:pt>
                <c:pt idx="277399">
                  <c:v>0</c:v>
                </c:pt>
                <c:pt idx="277400">
                  <c:v>0</c:v>
                </c:pt>
                <c:pt idx="277401">
                  <c:v>0</c:v>
                </c:pt>
                <c:pt idx="277402">
                  <c:v>0</c:v>
                </c:pt>
                <c:pt idx="277403">
                  <c:v>0</c:v>
                </c:pt>
                <c:pt idx="277404">
                  <c:v>0</c:v>
                </c:pt>
                <c:pt idx="277405">
                  <c:v>0</c:v>
                </c:pt>
                <c:pt idx="277406">
                  <c:v>0</c:v>
                </c:pt>
                <c:pt idx="277407">
                  <c:v>0</c:v>
                </c:pt>
                <c:pt idx="277408">
                  <c:v>0</c:v>
                </c:pt>
                <c:pt idx="277409">
                  <c:v>0</c:v>
                </c:pt>
                <c:pt idx="277410">
                  <c:v>0</c:v>
                </c:pt>
                <c:pt idx="277411">
                  <c:v>0</c:v>
                </c:pt>
                <c:pt idx="277412">
                  <c:v>0</c:v>
                </c:pt>
                <c:pt idx="277413">
                  <c:v>0</c:v>
                </c:pt>
                <c:pt idx="277414">
                  <c:v>0</c:v>
                </c:pt>
                <c:pt idx="277415">
                  <c:v>0</c:v>
                </c:pt>
                <c:pt idx="277416">
                  <c:v>0</c:v>
                </c:pt>
                <c:pt idx="277417">
                  <c:v>0</c:v>
                </c:pt>
                <c:pt idx="277418">
                  <c:v>0</c:v>
                </c:pt>
                <c:pt idx="277419">
                  <c:v>0</c:v>
                </c:pt>
                <c:pt idx="277420">
                  <c:v>0</c:v>
                </c:pt>
                <c:pt idx="277421">
                  <c:v>0</c:v>
                </c:pt>
                <c:pt idx="277422">
                  <c:v>0</c:v>
                </c:pt>
                <c:pt idx="277423">
                  <c:v>0</c:v>
                </c:pt>
                <c:pt idx="277424">
                  <c:v>0</c:v>
                </c:pt>
                <c:pt idx="277425">
                  <c:v>0</c:v>
                </c:pt>
                <c:pt idx="277426">
                  <c:v>0</c:v>
                </c:pt>
                <c:pt idx="277427">
                  <c:v>0</c:v>
                </c:pt>
                <c:pt idx="277428">
                  <c:v>0</c:v>
                </c:pt>
                <c:pt idx="277429">
                  <c:v>0</c:v>
                </c:pt>
                <c:pt idx="277430">
                  <c:v>0</c:v>
                </c:pt>
                <c:pt idx="277431">
                  <c:v>0</c:v>
                </c:pt>
                <c:pt idx="277432">
                  <c:v>0</c:v>
                </c:pt>
                <c:pt idx="277433">
                  <c:v>0</c:v>
                </c:pt>
                <c:pt idx="277434">
                  <c:v>0</c:v>
                </c:pt>
                <c:pt idx="277435">
                  <c:v>0</c:v>
                </c:pt>
                <c:pt idx="277436">
                  <c:v>0</c:v>
                </c:pt>
                <c:pt idx="277437">
                  <c:v>0</c:v>
                </c:pt>
                <c:pt idx="277438">
                  <c:v>0</c:v>
                </c:pt>
                <c:pt idx="277439">
                  <c:v>0</c:v>
                </c:pt>
                <c:pt idx="277440">
                  <c:v>0</c:v>
                </c:pt>
                <c:pt idx="277441">
                  <c:v>0</c:v>
                </c:pt>
                <c:pt idx="277442">
                  <c:v>0</c:v>
                </c:pt>
                <c:pt idx="277443">
                  <c:v>0</c:v>
                </c:pt>
                <c:pt idx="277444">
                  <c:v>0</c:v>
                </c:pt>
                <c:pt idx="277445">
                  <c:v>0</c:v>
                </c:pt>
                <c:pt idx="277446">
                  <c:v>0</c:v>
                </c:pt>
                <c:pt idx="277447">
                  <c:v>0</c:v>
                </c:pt>
                <c:pt idx="277448">
                  <c:v>0</c:v>
                </c:pt>
                <c:pt idx="277449">
                  <c:v>0</c:v>
                </c:pt>
                <c:pt idx="277450">
                  <c:v>0</c:v>
                </c:pt>
                <c:pt idx="277451">
                  <c:v>0</c:v>
                </c:pt>
                <c:pt idx="277452">
                  <c:v>0</c:v>
                </c:pt>
                <c:pt idx="277453">
                  <c:v>0</c:v>
                </c:pt>
                <c:pt idx="277454">
                  <c:v>0</c:v>
                </c:pt>
                <c:pt idx="277455">
                  <c:v>0</c:v>
                </c:pt>
                <c:pt idx="277456">
                  <c:v>0</c:v>
                </c:pt>
                <c:pt idx="277457">
                  <c:v>0</c:v>
                </c:pt>
                <c:pt idx="277458">
                  <c:v>0</c:v>
                </c:pt>
                <c:pt idx="277459">
                  <c:v>0</c:v>
                </c:pt>
                <c:pt idx="277460">
                  <c:v>0</c:v>
                </c:pt>
                <c:pt idx="277461">
                  <c:v>0</c:v>
                </c:pt>
                <c:pt idx="277462">
                  <c:v>0</c:v>
                </c:pt>
                <c:pt idx="277463">
                  <c:v>0</c:v>
                </c:pt>
                <c:pt idx="277464">
                  <c:v>0</c:v>
                </c:pt>
                <c:pt idx="277465">
                  <c:v>0</c:v>
                </c:pt>
                <c:pt idx="277466">
                  <c:v>0</c:v>
                </c:pt>
                <c:pt idx="277467">
                  <c:v>0</c:v>
                </c:pt>
                <c:pt idx="277468">
                  <c:v>0</c:v>
                </c:pt>
                <c:pt idx="277469">
                  <c:v>0</c:v>
                </c:pt>
                <c:pt idx="277470">
                  <c:v>0</c:v>
                </c:pt>
                <c:pt idx="277471">
                  <c:v>0</c:v>
                </c:pt>
                <c:pt idx="277472">
                  <c:v>0</c:v>
                </c:pt>
                <c:pt idx="277473">
                  <c:v>0</c:v>
                </c:pt>
                <c:pt idx="277474">
                  <c:v>0</c:v>
                </c:pt>
                <c:pt idx="277475">
                  <c:v>0</c:v>
                </c:pt>
                <c:pt idx="277476">
                  <c:v>0</c:v>
                </c:pt>
                <c:pt idx="277477">
                  <c:v>0</c:v>
                </c:pt>
                <c:pt idx="277478">
                  <c:v>0</c:v>
                </c:pt>
                <c:pt idx="277479">
                  <c:v>0</c:v>
                </c:pt>
                <c:pt idx="277480">
                  <c:v>0</c:v>
                </c:pt>
                <c:pt idx="277481">
                  <c:v>0</c:v>
                </c:pt>
                <c:pt idx="277482">
                  <c:v>0</c:v>
                </c:pt>
                <c:pt idx="277483">
                  <c:v>0</c:v>
                </c:pt>
                <c:pt idx="277484">
                  <c:v>0</c:v>
                </c:pt>
                <c:pt idx="277485">
                  <c:v>0</c:v>
                </c:pt>
                <c:pt idx="277486">
                  <c:v>0</c:v>
                </c:pt>
                <c:pt idx="277487">
                  <c:v>0</c:v>
                </c:pt>
                <c:pt idx="277488">
                  <c:v>0</c:v>
                </c:pt>
                <c:pt idx="277489">
                  <c:v>0</c:v>
                </c:pt>
                <c:pt idx="277490">
                  <c:v>0</c:v>
                </c:pt>
                <c:pt idx="277491">
                  <c:v>0</c:v>
                </c:pt>
                <c:pt idx="277492">
                  <c:v>0</c:v>
                </c:pt>
                <c:pt idx="277493">
                  <c:v>0</c:v>
                </c:pt>
                <c:pt idx="277494">
                  <c:v>0</c:v>
                </c:pt>
                <c:pt idx="277495">
                  <c:v>0</c:v>
                </c:pt>
                <c:pt idx="277496">
                  <c:v>0</c:v>
                </c:pt>
                <c:pt idx="277497">
                  <c:v>0</c:v>
                </c:pt>
                <c:pt idx="277498">
                  <c:v>0</c:v>
                </c:pt>
                <c:pt idx="277499">
                  <c:v>0</c:v>
                </c:pt>
                <c:pt idx="277500">
                  <c:v>0</c:v>
                </c:pt>
                <c:pt idx="277501">
                  <c:v>0</c:v>
                </c:pt>
                <c:pt idx="277502">
                  <c:v>0</c:v>
                </c:pt>
                <c:pt idx="277503">
                  <c:v>0</c:v>
                </c:pt>
                <c:pt idx="277504">
                  <c:v>0</c:v>
                </c:pt>
                <c:pt idx="277505">
                  <c:v>0</c:v>
                </c:pt>
                <c:pt idx="277506">
                  <c:v>0</c:v>
                </c:pt>
                <c:pt idx="277507">
                  <c:v>0</c:v>
                </c:pt>
                <c:pt idx="277508">
                  <c:v>0</c:v>
                </c:pt>
                <c:pt idx="277509">
                  <c:v>0</c:v>
                </c:pt>
                <c:pt idx="277510">
                  <c:v>0</c:v>
                </c:pt>
                <c:pt idx="277511">
                  <c:v>0</c:v>
                </c:pt>
                <c:pt idx="277512">
                  <c:v>0</c:v>
                </c:pt>
                <c:pt idx="277513">
                  <c:v>0</c:v>
                </c:pt>
                <c:pt idx="277514">
                  <c:v>0</c:v>
                </c:pt>
                <c:pt idx="277515">
                  <c:v>0</c:v>
                </c:pt>
                <c:pt idx="277516">
                  <c:v>0</c:v>
                </c:pt>
                <c:pt idx="277517">
                  <c:v>0</c:v>
                </c:pt>
                <c:pt idx="277518">
                  <c:v>0</c:v>
                </c:pt>
                <c:pt idx="277519">
                  <c:v>0</c:v>
                </c:pt>
                <c:pt idx="277520">
                  <c:v>0</c:v>
                </c:pt>
                <c:pt idx="277521">
                  <c:v>0</c:v>
                </c:pt>
                <c:pt idx="277522">
                  <c:v>0</c:v>
                </c:pt>
                <c:pt idx="277523">
                  <c:v>0</c:v>
                </c:pt>
                <c:pt idx="277524">
                  <c:v>0</c:v>
                </c:pt>
                <c:pt idx="277525">
                  <c:v>0</c:v>
                </c:pt>
                <c:pt idx="277526">
                  <c:v>0</c:v>
                </c:pt>
                <c:pt idx="277527">
                  <c:v>0</c:v>
                </c:pt>
                <c:pt idx="277528">
                  <c:v>0</c:v>
                </c:pt>
                <c:pt idx="277529">
                  <c:v>0</c:v>
                </c:pt>
                <c:pt idx="277530">
                  <c:v>0</c:v>
                </c:pt>
                <c:pt idx="277531">
                  <c:v>0</c:v>
                </c:pt>
                <c:pt idx="277532">
                  <c:v>0</c:v>
                </c:pt>
                <c:pt idx="277533">
                  <c:v>0</c:v>
                </c:pt>
                <c:pt idx="277534">
                  <c:v>0</c:v>
                </c:pt>
                <c:pt idx="277535">
                  <c:v>0</c:v>
                </c:pt>
                <c:pt idx="277536">
                  <c:v>0</c:v>
                </c:pt>
                <c:pt idx="277537">
                  <c:v>0</c:v>
                </c:pt>
                <c:pt idx="277538">
                  <c:v>0</c:v>
                </c:pt>
                <c:pt idx="277539">
                  <c:v>0</c:v>
                </c:pt>
                <c:pt idx="277540">
                  <c:v>0</c:v>
                </c:pt>
                <c:pt idx="277541">
                  <c:v>0</c:v>
                </c:pt>
                <c:pt idx="277542">
                  <c:v>0</c:v>
                </c:pt>
                <c:pt idx="277543">
                  <c:v>0</c:v>
                </c:pt>
                <c:pt idx="277544">
                  <c:v>0</c:v>
                </c:pt>
                <c:pt idx="277545">
                  <c:v>0</c:v>
                </c:pt>
                <c:pt idx="277546">
                  <c:v>0</c:v>
                </c:pt>
                <c:pt idx="277547">
                  <c:v>0</c:v>
                </c:pt>
                <c:pt idx="277548">
                  <c:v>0</c:v>
                </c:pt>
                <c:pt idx="277549">
                  <c:v>0</c:v>
                </c:pt>
                <c:pt idx="277550">
                  <c:v>0</c:v>
                </c:pt>
                <c:pt idx="277551">
                  <c:v>0</c:v>
                </c:pt>
                <c:pt idx="277552">
                  <c:v>0</c:v>
                </c:pt>
                <c:pt idx="277553">
                  <c:v>0</c:v>
                </c:pt>
                <c:pt idx="277554">
                  <c:v>0</c:v>
                </c:pt>
                <c:pt idx="277555">
                  <c:v>0</c:v>
                </c:pt>
                <c:pt idx="277556">
                  <c:v>0</c:v>
                </c:pt>
                <c:pt idx="277557">
                  <c:v>0</c:v>
                </c:pt>
                <c:pt idx="277558">
                  <c:v>0</c:v>
                </c:pt>
                <c:pt idx="277559">
                  <c:v>0</c:v>
                </c:pt>
                <c:pt idx="277560">
                  <c:v>0</c:v>
                </c:pt>
                <c:pt idx="277561">
                  <c:v>0</c:v>
                </c:pt>
                <c:pt idx="277562">
                  <c:v>0</c:v>
                </c:pt>
                <c:pt idx="277563">
                  <c:v>0</c:v>
                </c:pt>
                <c:pt idx="277564">
                  <c:v>0</c:v>
                </c:pt>
                <c:pt idx="277565">
                  <c:v>0</c:v>
                </c:pt>
                <c:pt idx="277566">
                  <c:v>0</c:v>
                </c:pt>
                <c:pt idx="277567">
                  <c:v>0</c:v>
                </c:pt>
                <c:pt idx="277568">
                  <c:v>0</c:v>
                </c:pt>
                <c:pt idx="277569">
                  <c:v>0</c:v>
                </c:pt>
                <c:pt idx="277570">
                  <c:v>0</c:v>
                </c:pt>
                <c:pt idx="277571">
                  <c:v>0</c:v>
                </c:pt>
                <c:pt idx="277572">
                  <c:v>0</c:v>
                </c:pt>
                <c:pt idx="277573">
                  <c:v>0</c:v>
                </c:pt>
                <c:pt idx="277574">
                  <c:v>0</c:v>
                </c:pt>
                <c:pt idx="277575">
                  <c:v>0</c:v>
                </c:pt>
                <c:pt idx="277576">
                  <c:v>0</c:v>
                </c:pt>
                <c:pt idx="277577">
                  <c:v>0</c:v>
                </c:pt>
                <c:pt idx="277578">
                  <c:v>0</c:v>
                </c:pt>
                <c:pt idx="277579">
                  <c:v>0</c:v>
                </c:pt>
                <c:pt idx="277580">
                  <c:v>0</c:v>
                </c:pt>
                <c:pt idx="277581">
                  <c:v>0</c:v>
                </c:pt>
                <c:pt idx="277582">
                  <c:v>0</c:v>
                </c:pt>
                <c:pt idx="277583">
                  <c:v>0</c:v>
                </c:pt>
                <c:pt idx="277584">
                  <c:v>0</c:v>
                </c:pt>
                <c:pt idx="277585">
                  <c:v>0</c:v>
                </c:pt>
                <c:pt idx="277586">
                  <c:v>0</c:v>
                </c:pt>
                <c:pt idx="277587">
                  <c:v>0</c:v>
                </c:pt>
                <c:pt idx="277588">
                  <c:v>0</c:v>
                </c:pt>
                <c:pt idx="277589">
                  <c:v>0</c:v>
                </c:pt>
                <c:pt idx="277590">
                  <c:v>0</c:v>
                </c:pt>
                <c:pt idx="277591">
                  <c:v>0</c:v>
                </c:pt>
                <c:pt idx="277592">
                  <c:v>0</c:v>
                </c:pt>
                <c:pt idx="277593">
                  <c:v>0</c:v>
                </c:pt>
                <c:pt idx="277594">
                  <c:v>0</c:v>
                </c:pt>
                <c:pt idx="277595">
                  <c:v>0</c:v>
                </c:pt>
                <c:pt idx="277596">
                  <c:v>0</c:v>
                </c:pt>
                <c:pt idx="277597">
                  <c:v>0</c:v>
                </c:pt>
                <c:pt idx="277598">
                  <c:v>0</c:v>
                </c:pt>
                <c:pt idx="277599">
                  <c:v>0</c:v>
                </c:pt>
                <c:pt idx="277600">
                  <c:v>0</c:v>
                </c:pt>
                <c:pt idx="277601">
                  <c:v>0</c:v>
                </c:pt>
                <c:pt idx="277602">
                  <c:v>0</c:v>
                </c:pt>
                <c:pt idx="277603">
                  <c:v>0</c:v>
                </c:pt>
                <c:pt idx="277604">
                  <c:v>0</c:v>
                </c:pt>
                <c:pt idx="277605">
                  <c:v>0</c:v>
                </c:pt>
                <c:pt idx="277606">
                  <c:v>0</c:v>
                </c:pt>
                <c:pt idx="277607">
                  <c:v>0</c:v>
                </c:pt>
                <c:pt idx="277608">
                  <c:v>0</c:v>
                </c:pt>
                <c:pt idx="277609">
                  <c:v>0</c:v>
                </c:pt>
                <c:pt idx="277610">
                  <c:v>0</c:v>
                </c:pt>
                <c:pt idx="277611">
                  <c:v>0</c:v>
                </c:pt>
                <c:pt idx="277612">
                  <c:v>0</c:v>
                </c:pt>
                <c:pt idx="277613">
                  <c:v>0</c:v>
                </c:pt>
                <c:pt idx="277614">
                  <c:v>0</c:v>
                </c:pt>
                <c:pt idx="277615">
                  <c:v>0</c:v>
                </c:pt>
                <c:pt idx="277616">
                  <c:v>0</c:v>
                </c:pt>
                <c:pt idx="277617">
                  <c:v>0</c:v>
                </c:pt>
                <c:pt idx="277618">
                  <c:v>0</c:v>
                </c:pt>
                <c:pt idx="277619">
                  <c:v>0</c:v>
                </c:pt>
                <c:pt idx="277620">
                  <c:v>0</c:v>
                </c:pt>
                <c:pt idx="277621">
                  <c:v>0</c:v>
                </c:pt>
                <c:pt idx="277622">
                  <c:v>0</c:v>
                </c:pt>
                <c:pt idx="277623">
                  <c:v>0</c:v>
                </c:pt>
                <c:pt idx="277624">
                  <c:v>0</c:v>
                </c:pt>
                <c:pt idx="277625">
                  <c:v>0</c:v>
                </c:pt>
                <c:pt idx="277626">
                  <c:v>0</c:v>
                </c:pt>
                <c:pt idx="277627">
                  <c:v>0</c:v>
                </c:pt>
                <c:pt idx="277628">
                  <c:v>0</c:v>
                </c:pt>
                <c:pt idx="277629">
                  <c:v>0</c:v>
                </c:pt>
                <c:pt idx="277630">
                  <c:v>0</c:v>
                </c:pt>
                <c:pt idx="277631">
                  <c:v>0</c:v>
                </c:pt>
                <c:pt idx="277632">
                  <c:v>0</c:v>
                </c:pt>
                <c:pt idx="277633">
                  <c:v>0</c:v>
                </c:pt>
                <c:pt idx="277634">
                  <c:v>0</c:v>
                </c:pt>
                <c:pt idx="277635">
                  <c:v>0</c:v>
                </c:pt>
                <c:pt idx="277636">
                  <c:v>0</c:v>
                </c:pt>
                <c:pt idx="277637">
                  <c:v>0</c:v>
                </c:pt>
                <c:pt idx="277638">
                  <c:v>0</c:v>
                </c:pt>
                <c:pt idx="277639">
                  <c:v>0</c:v>
                </c:pt>
                <c:pt idx="277640">
                  <c:v>0</c:v>
                </c:pt>
                <c:pt idx="277641">
                  <c:v>0</c:v>
                </c:pt>
                <c:pt idx="277642">
                  <c:v>0</c:v>
                </c:pt>
                <c:pt idx="277643">
                  <c:v>0</c:v>
                </c:pt>
                <c:pt idx="277644">
                  <c:v>0</c:v>
                </c:pt>
                <c:pt idx="277645">
                  <c:v>0</c:v>
                </c:pt>
                <c:pt idx="277646">
                  <c:v>0</c:v>
                </c:pt>
                <c:pt idx="277647">
                  <c:v>0</c:v>
                </c:pt>
                <c:pt idx="277648">
                  <c:v>0</c:v>
                </c:pt>
                <c:pt idx="277649">
                  <c:v>0</c:v>
                </c:pt>
                <c:pt idx="277650">
                  <c:v>0</c:v>
                </c:pt>
                <c:pt idx="277651">
                  <c:v>0</c:v>
                </c:pt>
                <c:pt idx="277652">
                  <c:v>0</c:v>
                </c:pt>
                <c:pt idx="277653">
                  <c:v>0</c:v>
                </c:pt>
                <c:pt idx="277654">
                  <c:v>0</c:v>
                </c:pt>
                <c:pt idx="277655">
                  <c:v>0</c:v>
                </c:pt>
                <c:pt idx="277656">
                  <c:v>0</c:v>
                </c:pt>
                <c:pt idx="277657">
                  <c:v>0</c:v>
                </c:pt>
                <c:pt idx="277658">
                  <c:v>0</c:v>
                </c:pt>
                <c:pt idx="277659">
                  <c:v>0</c:v>
                </c:pt>
                <c:pt idx="277660">
                  <c:v>0</c:v>
                </c:pt>
                <c:pt idx="277661">
                  <c:v>0</c:v>
                </c:pt>
                <c:pt idx="277662">
                  <c:v>0</c:v>
                </c:pt>
                <c:pt idx="277663">
                  <c:v>0</c:v>
                </c:pt>
                <c:pt idx="277664">
                  <c:v>0</c:v>
                </c:pt>
                <c:pt idx="277665">
                  <c:v>0</c:v>
                </c:pt>
                <c:pt idx="277666">
                  <c:v>0</c:v>
                </c:pt>
                <c:pt idx="277667">
                  <c:v>0</c:v>
                </c:pt>
                <c:pt idx="277668">
                  <c:v>0</c:v>
                </c:pt>
                <c:pt idx="277669">
                  <c:v>0</c:v>
                </c:pt>
                <c:pt idx="277670">
                  <c:v>0</c:v>
                </c:pt>
                <c:pt idx="277671">
                  <c:v>0</c:v>
                </c:pt>
                <c:pt idx="277672">
                  <c:v>0</c:v>
                </c:pt>
                <c:pt idx="277673">
                  <c:v>0</c:v>
                </c:pt>
                <c:pt idx="277674">
                  <c:v>0</c:v>
                </c:pt>
                <c:pt idx="277675">
                  <c:v>0</c:v>
                </c:pt>
                <c:pt idx="277676">
                  <c:v>0</c:v>
                </c:pt>
                <c:pt idx="277677">
                  <c:v>0</c:v>
                </c:pt>
                <c:pt idx="277678">
                  <c:v>0</c:v>
                </c:pt>
                <c:pt idx="277679">
                  <c:v>0</c:v>
                </c:pt>
                <c:pt idx="277680">
                  <c:v>0</c:v>
                </c:pt>
                <c:pt idx="277681">
                  <c:v>0</c:v>
                </c:pt>
                <c:pt idx="277682">
                  <c:v>0</c:v>
                </c:pt>
                <c:pt idx="277683">
                  <c:v>0</c:v>
                </c:pt>
                <c:pt idx="277684">
                  <c:v>0</c:v>
                </c:pt>
                <c:pt idx="277685">
                  <c:v>0</c:v>
                </c:pt>
                <c:pt idx="277686">
                  <c:v>0</c:v>
                </c:pt>
                <c:pt idx="277687">
                  <c:v>0</c:v>
                </c:pt>
                <c:pt idx="277688">
                  <c:v>0</c:v>
                </c:pt>
                <c:pt idx="277689">
                  <c:v>0</c:v>
                </c:pt>
                <c:pt idx="277690">
                  <c:v>0</c:v>
                </c:pt>
                <c:pt idx="277691">
                  <c:v>0</c:v>
                </c:pt>
                <c:pt idx="277692">
                  <c:v>0</c:v>
                </c:pt>
                <c:pt idx="277693">
                  <c:v>0</c:v>
                </c:pt>
                <c:pt idx="277694">
                  <c:v>0</c:v>
                </c:pt>
                <c:pt idx="277695">
                  <c:v>0</c:v>
                </c:pt>
                <c:pt idx="277696">
                  <c:v>0</c:v>
                </c:pt>
                <c:pt idx="277697">
                  <c:v>0</c:v>
                </c:pt>
                <c:pt idx="277698">
                  <c:v>0</c:v>
                </c:pt>
                <c:pt idx="277699">
                  <c:v>0</c:v>
                </c:pt>
                <c:pt idx="277700">
                  <c:v>0</c:v>
                </c:pt>
                <c:pt idx="277701">
                  <c:v>0</c:v>
                </c:pt>
                <c:pt idx="277702">
                  <c:v>0</c:v>
                </c:pt>
                <c:pt idx="277703">
                  <c:v>0</c:v>
                </c:pt>
                <c:pt idx="277704">
                  <c:v>0</c:v>
                </c:pt>
                <c:pt idx="277705">
                  <c:v>0</c:v>
                </c:pt>
                <c:pt idx="277706">
                  <c:v>0</c:v>
                </c:pt>
                <c:pt idx="277707">
                  <c:v>0</c:v>
                </c:pt>
                <c:pt idx="277708">
                  <c:v>0</c:v>
                </c:pt>
                <c:pt idx="277709">
                  <c:v>0</c:v>
                </c:pt>
                <c:pt idx="277710">
                  <c:v>0</c:v>
                </c:pt>
                <c:pt idx="277711">
                  <c:v>0</c:v>
                </c:pt>
                <c:pt idx="277712">
                  <c:v>0</c:v>
                </c:pt>
                <c:pt idx="277713">
                  <c:v>0</c:v>
                </c:pt>
                <c:pt idx="277714">
                  <c:v>0</c:v>
                </c:pt>
                <c:pt idx="277715">
                  <c:v>0</c:v>
                </c:pt>
                <c:pt idx="277716">
                  <c:v>0</c:v>
                </c:pt>
                <c:pt idx="277717">
                  <c:v>0</c:v>
                </c:pt>
                <c:pt idx="277718">
                  <c:v>0</c:v>
                </c:pt>
                <c:pt idx="277719">
                  <c:v>0</c:v>
                </c:pt>
                <c:pt idx="277720">
                  <c:v>0</c:v>
                </c:pt>
                <c:pt idx="277721">
                  <c:v>0</c:v>
                </c:pt>
                <c:pt idx="277722">
                  <c:v>0</c:v>
                </c:pt>
                <c:pt idx="277723">
                  <c:v>0</c:v>
                </c:pt>
                <c:pt idx="277724">
                  <c:v>0</c:v>
                </c:pt>
                <c:pt idx="277725">
                  <c:v>0</c:v>
                </c:pt>
                <c:pt idx="277726">
                  <c:v>0</c:v>
                </c:pt>
                <c:pt idx="277727">
                  <c:v>0</c:v>
                </c:pt>
                <c:pt idx="277728">
                  <c:v>0</c:v>
                </c:pt>
                <c:pt idx="277729">
                  <c:v>0</c:v>
                </c:pt>
                <c:pt idx="277730">
                  <c:v>0</c:v>
                </c:pt>
                <c:pt idx="277731">
                  <c:v>0</c:v>
                </c:pt>
                <c:pt idx="277732">
                  <c:v>0</c:v>
                </c:pt>
                <c:pt idx="277733">
                  <c:v>0</c:v>
                </c:pt>
                <c:pt idx="277734">
                  <c:v>0</c:v>
                </c:pt>
                <c:pt idx="277735">
                  <c:v>0</c:v>
                </c:pt>
                <c:pt idx="277736">
                  <c:v>0</c:v>
                </c:pt>
                <c:pt idx="277737">
                  <c:v>0</c:v>
                </c:pt>
                <c:pt idx="277738">
                  <c:v>0</c:v>
                </c:pt>
                <c:pt idx="277739">
                  <c:v>0</c:v>
                </c:pt>
                <c:pt idx="277740">
                  <c:v>0</c:v>
                </c:pt>
                <c:pt idx="277741">
                  <c:v>0</c:v>
                </c:pt>
                <c:pt idx="277742">
                  <c:v>0</c:v>
                </c:pt>
                <c:pt idx="277743">
                  <c:v>0</c:v>
                </c:pt>
                <c:pt idx="277744">
                  <c:v>0</c:v>
                </c:pt>
                <c:pt idx="277745">
                  <c:v>0</c:v>
                </c:pt>
                <c:pt idx="277746">
                  <c:v>0</c:v>
                </c:pt>
                <c:pt idx="277747">
                  <c:v>0</c:v>
                </c:pt>
                <c:pt idx="277748">
                  <c:v>0</c:v>
                </c:pt>
                <c:pt idx="277749">
                  <c:v>0</c:v>
                </c:pt>
                <c:pt idx="277750">
                  <c:v>0</c:v>
                </c:pt>
                <c:pt idx="277751">
                  <c:v>0</c:v>
                </c:pt>
                <c:pt idx="277752">
                  <c:v>0</c:v>
                </c:pt>
                <c:pt idx="277753">
                  <c:v>0</c:v>
                </c:pt>
                <c:pt idx="277754">
                  <c:v>0</c:v>
                </c:pt>
                <c:pt idx="277755">
                  <c:v>0</c:v>
                </c:pt>
                <c:pt idx="277756">
                  <c:v>0</c:v>
                </c:pt>
                <c:pt idx="277757">
                  <c:v>0</c:v>
                </c:pt>
                <c:pt idx="277758">
                  <c:v>0</c:v>
                </c:pt>
                <c:pt idx="277759">
                  <c:v>0</c:v>
                </c:pt>
                <c:pt idx="277760">
                  <c:v>0</c:v>
                </c:pt>
                <c:pt idx="277761">
                  <c:v>0</c:v>
                </c:pt>
                <c:pt idx="277762">
                  <c:v>0</c:v>
                </c:pt>
                <c:pt idx="277763">
                  <c:v>0</c:v>
                </c:pt>
                <c:pt idx="277764">
                  <c:v>0</c:v>
                </c:pt>
                <c:pt idx="277765">
                  <c:v>0</c:v>
                </c:pt>
                <c:pt idx="277766">
                  <c:v>0</c:v>
                </c:pt>
                <c:pt idx="277767">
                  <c:v>0</c:v>
                </c:pt>
                <c:pt idx="277768">
                  <c:v>0</c:v>
                </c:pt>
                <c:pt idx="277769">
                  <c:v>0</c:v>
                </c:pt>
                <c:pt idx="277770">
                  <c:v>0</c:v>
                </c:pt>
                <c:pt idx="277771">
                  <c:v>0</c:v>
                </c:pt>
                <c:pt idx="277772">
                  <c:v>0</c:v>
                </c:pt>
                <c:pt idx="277773">
                  <c:v>0</c:v>
                </c:pt>
                <c:pt idx="277774">
                  <c:v>0</c:v>
                </c:pt>
                <c:pt idx="277775">
                  <c:v>0</c:v>
                </c:pt>
                <c:pt idx="277776">
                  <c:v>0</c:v>
                </c:pt>
                <c:pt idx="277777">
                  <c:v>0</c:v>
                </c:pt>
                <c:pt idx="277778">
                  <c:v>0</c:v>
                </c:pt>
                <c:pt idx="277779">
                  <c:v>0</c:v>
                </c:pt>
                <c:pt idx="277780">
                  <c:v>0</c:v>
                </c:pt>
                <c:pt idx="277781">
                  <c:v>0</c:v>
                </c:pt>
                <c:pt idx="277782">
                  <c:v>0</c:v>
                </c:pt>
                <c:pt idx="277783">
                  <c:v>0</c:v>
                </c:pt>
                <c:pt idx="277784">
                  <c:v>0</c:v>
                </c:pt>
                <c:pt idx="277785">
                  <c:v>0</c:v>
                </c:pt>
                <c:pt idx="277786">
                  <c:v>0</c:v>
                </c:pt>
                <c:pt idx="277787">
                  <c:v>0</c:v>
                </c:pt>
                <c:pt idx="277788">
                  <c:v>0</c:v>
                </c:pt>
                <c:pt idx="277789">
                  <c:v>0</c:v>
                </c:pt>
                <c:pt idx="277790">
                  <c:v>0</c:v>
                </c:pt>
                <c:pt idx="277791">
                  <c:v>0</c:v>
                </c:pt>
                <c:pt idx="277792">
                  <c:v>0</c:v>
                </c:pt>
                <c:pt idx="277793">
                  <c:v>0</c:v>
                </c:pt>
                <c:pt idx="277794">
                  <c:v>0</c:v>
                </c:pt>
                <c:pt idx="277795">
                  <c:v>0</c:v>
                </c:pt>
                <c:pt idx="277796">
                  <c:v>0</c:v>
                </c:pt>
                <c:pt idx="277797">
                  <c:v>0</c:v>
                </c:pt>
                <c:pt idx="277798">
                  <c:v>0</c:v>
                </c:pt>
                <c:pt idx="277799">
                  <c:v>0</c:v>
                </c:pt>
                <c:pt idx="277800">
                  <c:v>0</c:v>
                </c:pt>
                <c:pt idx="277801">
                  <c:v>0</c:v>
                </c:pt>
                <c:pt idx="277802">
                  <c:v>0</c:v>
                </c:pt>
                <c:pt idx="277803">
                  <c:v>0</c:v>
                </c:pt>
                <c:pt idx="277804">
                  <c:v>0</c:v>
                </c:pt>
                <c:pt idx="277805">
                  <c:v>0</c:v>
                </c:pt>
                <c:pt idx="277806">
                  <c:v>0</c:v>
                </c:pt>
                <c:pt idx="277807">
                  <c:v>0</c:v>
                </c:pt>
                <c:pt idx="277808">
                  <c:v>0</c:v>
                </c:pt>
                <c:pt idx="277809">
                  <c:v>0</c:v>
                </c:pt>
                <c:pt idx="277810">
                  <c:v>0</c:v>
                </c:pt>
                <c:pt idx="277811">
                  <c:v>0</c:v>
                </c:pt>
                <c:pt idx="277812">
                  <c:v>0</c:v>
                </c:pt>
                <c:pt idx="277813">
                  <c:v>0</c:v>
                </c:pt>
                <c:pt idx="277814">
                  <c:v>0</c:v>
                </c:pt>
                <c:pt idx="277815">
                  <c:v>0</c:v>
                </c:pt>
                <c:pt idx="277816">
                  <c:v>0</c:v>
                </c:pt>
                <c:pt idx="277817">
                  <c:v>0</c:v>
                </c:pt>
                <c:pt idx="277818">
                  <c:v>0</c:v>
                </c:pt>
                <c:pt idx="277819">
                  <c:v>0</c:v>
                </c:pt>
                <c:pt idx="277820">
                  <c:v>0</c:v>
                </c:pt>
                <c:pt idx="277821">
                  <c:v>0</c:v>
                </c:pt>
                <c:pt idx="277822">
                  <c:v>0</c:v>
                </c:pt>
                <c:pt idx="277823">
                  <c:v>0</c:v>
                </c:pt>
                <c:pt idx="277824">
                  <c:v>0</c:v>
                </c:pt>
                <c:pt idx="277825">
                  <c:v>0</c:v>
                </c:pt>
                <c:pt idx="277826">
                  <c:v>0</c:v>
                </c:pt>
                <c:pt idx="277827">
                  <c:v>0</c:v>
                </c:pt>
                <c:pt idx="277828">
                  <c:v>0</c:v>
                </c:pt>
                <c:pt idx="277829">
                  <c:v>0</c:v>
                </c:pt>
                <c:pt idx="277830">
                  <c:v>0</c:v>
                </c:pt>
                <c:pt idx="277831">
                  <c:v>0</c:v>
                </c:pt>
                <c:pt idx="277832">
                  <c:v>0</c:v>
                </c:pt>
                <c:pt idx="277833">
                  <c:v>0</c:v>
                </c:pt>
                <c:pt idx="277834">
                  <c:v>0</c:v>
                </c:pt>
                <c:pt idx="277835">
                  <c:v>0</c:v>
                </c:pt>
                <c:pt idx="277836">
                  <c:v>0</c:v>
                </c:pt>
                <c:pt idx="277837">
                  <c:v>0</c:v>
                </c:pt>
                <c:pt idx="277838">
                  <c:v>0</c:v>
                </c:pt>
                <c:pt idx="277839">
                  <c:v>0</c:v>
                </c:pt>
                <c:pt idx="277840">
                  <c:v>0</c:v>
                </c:pt>
                <c:pt idx="277841">
                  <c:v>0</c:v>
                </c:pt>
                <c:pt idx="277842">
                  <c:v>0</c:v>
                </c:pt>
                <c:pt idx="277843">
                  <c:v>0</c:v>
                </c:pt>
                <c:pt idx="277844">
                  <c:v>0</c:v>
                </c:pt>
                <c:pt idx="277845">
                  <c:v>0</c:v>
                </c:pt>
                <c:pt idx="277846">
                  <c:v>0</c:v>
                </c:pt>
                <c:pt idx="277847">
                  <c:v>0</c:v>
                </c:pt>
                <c:pt idx="277848">
                  <c:v>0</c:v>
                </c:pt>
                <c:pt idx="277849">
                  <c:v>0</c:v>
                </c:pt>
                <c:pt idx="277850">
                  <c:v>0</c:v>
                </c:pt>
                <c:pt idx="277851">
                  <c:v>0</c:v>
                </c:pt>
                <c:pt idx="277852">
                  <c:v>0</c:v>
                </c:pt>
                <c:pt idx="277853">
                  <c:v>0</c:v>
                </c:pt>
                <c:pt idx="277854">
                  <c:v>0</c:v>
                </c:pt>
                <c:pt idx="277855">
                  <c:v>0</c:v>
                </c:pt>
                <c:pt idx="277856">
                  <c:v>0</c:v>
                </c:pt>
                <c:pt idx="277857">
                  <c:v>0</c:v>
                </c:pt>
                <c:pt idx="277858">
                  <c:v>0</c:v>
                </c:pt>
                <c:pt idx="277859">
                  <c:v>0</c:v>
                </c:pt>
                <c:pt idx="277860">
                  <c:v>0</c:v>
                </c:pt>
                <c:pt idx="277861">
                  <c:v>0</c:v>
                </c:pt>
                <c:pt idx="277862">
                  <c:v>0</c:v>
                </c:pt>
                <c:pt idx="277863">
                  <c:v>0</c:v>
                </c:pt>
                <c:pt idx="277864">
                  <c:v>0</c:v>
                </c:pt>
                <c:pt idx="277865">
                  <c:v>0</c:v>
                </c:pt>
                <c:pt idx="277866">
                  <c:v>0</c:v>
                </c:pt>
                <c:pt idx="277867">
                  <c:v>0</c:v>
                </c:pt>
                <c:pt idx="277868">
                  <c:v>0</c:v>
                </c:pt>
                <c:pt idx="277869">
                  <c:v>0</c:v>
                </c:pt>
                <c:pt idx="277870">
                  <c:v>0</c:v>
                </c:pt>
                <c:pt idx="277871">
                  <c:v>0</c:v>
                </c:pt>
                <c:pt idx="277872">
                  <c:v>0</c:v>
                </c:pt>
                <c:pt idx="277873">
                  <c:v>0</c:v>
                </c:pt>
                <c:pt idx="277874">
                  <c:v>0</c:v>
                </c:pt>
                <c:pt idx="277875">
                  <c:v>0</c:v>
                </c:pt>
                <c:pt idx="277876">
                  <c:v>0</c:v>
                </c:pt>
                <c:pt idx="277877">
                  <c:v>0</c:v>
                </c:pt>
                <c:pt idx="277878">
                  <c:v>0</c:v>
                </c:pt>
                <c:pt idx="277879">
                  <c:v>0</c:v>
                </c:pt>
                <c:pt idx="277880">
                  <c:v>0</c:v>
                </c:pt>
                <c:pt idx="277881">
                  <c:v>0</c:v>
                </c:pt>
                <c:pt idx="277882">
                  <c:v>0</c:v>
                </c:pt>
                <c:pt idx="277883">
                  <c:v>0</c:v>
                </c:pt>
                <c:pt idx="277884">
                  <c:v>0</c:v>
                </c:pt>
                <c:pt idx="277885">
                  <c:v>0</c:v>
                </c:pt>
                <c:pt idx="277886">
                  <c:v>0</c:v>
                </c:pt>
                <c:pt idx="277887">
                  <c:v>0</c:v>
                </c:pt>
                <c:pt idx="277888">
                  <c:v>0</c:v>
                </c:pt>
                <c:pt idx="277889">
                  <c:v>0</c:v>
                </c:pt>
                <c:pt idx="277890">
                  <c:v>0</c:v>
                </c:pt>
                <c:pt idx="277891">
                  <c:v>0</c:v>
                </c:pt>
                <c:pt idx="277892">
                  <c:v>0</c:v>
                </c:pt>
                <c:pt idx="277893">
                  <c:v>0</c:v>
                </c:pt>
                <c:pt idx="277894">
                  <c:v>0</c:v>
                </c:pt>
                <c:pt idx="277895">
                  <c:v>0</c:v>
                </c:pt>
                <c:pt idx="277896">
                  <c:v>0</c:v>
                </c:pt>
                <c:pt idx="277897">
                  <c:v>0</c:v>
                </c:pt>
                <c:pt idx="277898">
                  <c:v>0</c:v>
                </c:pt>
                <c:pt idx="277899">
                  <c:v>0</c:v>
                </c:pt>
                <c:pt idx="277900">
                  <c:v>0</c:v>
                </c:pt>
                <c:pt idx="277901">
                  <c:v>0</c:v>
                </c:pt>
                <c:pt idx="277902">
                  <c:v>0</c:v>
                </c:pt>
                <c:pt idx="277903">
                  <c:v>0</c:v>
                </c:pt>
                <c:pt idx="277904">
                  <c:v>0</c:v>
                </c:pt>
                <c:pt idx="277905">
                  <c:v>0</c:v>
                </c:pt>
                <c:pt idx="277906">
                  <c:v>0</c:v>
                </c:pt>
                <c:pt idx="277907">
                  <c:v>0</c:v>
                </c:pt>
                <c:pt idx="277908">
                  <c:v>0</c:v>
                </c:pt>
                <c:pt idx="277909">
                  <c:v>0</c:v>
                </c:pt>
                <c:pt idx="277910">
                  <c:v>0</c:v>
                </c:pt>
                <c:pt idx="277911">
                  <c:v>0</c:v>
                </c:pt>
                <c:pt idx="277912">
                  <c:v>0</c:v>
                </c:pt>
                <c:pt idx="277913">
                  <c:v>0</c:v>
                </c:pt>
                <c:pt idx="277914">
                  <c:v>0</c:v>
                </c:pt>
                <c:pt idx="277915">
                  <c:v>0</c:v>
                </c:pt>
                <c:pt idx="277916">
                  <c:v>0</c:v>
                </c:pt>
                <c:pt idx="277917">
                  <c:v>0</c:v>
                </c:pt>
                <c:pt idx="277918">
                  <c:v>0</c:v>
                </c:pt>
                <c:pt idx="277919">
                  <c:v>0</c:v>
                </c:pt>
                <c:pt idx="277920">
                  <c:v>0</c:v>
                </c:pt>
                <c:pt idx="277921">
                  <c:v>0</c:v>
                </c:pt>
                <c:pt idx="277922">
                  <c:v>0</c:v>
                </c:pt>
                <c:pt idx="277923">
                  <c:v>0</c:v>
                </c:pt>
                <c:pt idx="277924">
                  <c:v>0</c:v>
                </c:pt>
                <c:pt idx="277925">
                  <c:v>0</c:v>
                </c:pt>
                <c:pt idx="277926">
                  <c:v>0</c:v>
                </c:pt>
                <c:pt idx="277927">
                  <c:v>0</c:v>
                </c:pt>
                <c:pt idx="277928">
                  <c:v>0</c:v>
                </c:pt>
                <c:pt idx="277929">
                  <c:v>0</c:v>
                </c:pt>
                <c:pt idx="277930">
                  <c:v>0</c:v>
                </c:pt>
                <c:pt idx="277931">
                  <c:v>0</c:v>
                </c:pt>
                <c:pt idx="277932">
                  <c:v>0</c:v>
                </c:pt>
                <c:pt idx="277933">
                  <c:v>0</c:v>
                </c:pt>
                <c:pt idx="277934">
                  <c:v>0</c:v>
                </c:pt>
                <c:pt idx="277935">
                  <c:v>0</c:v>
                </c:pt>
                <c:pt idx="277936">
                  <c:v>0</c:v>
                </c:pt>
                <c:pt idx="277937">
                  <c:v>0</c:v>
                </c:pt>
                <c:pt idx="277938">
                  <c:v>0</c:v>
                </c:pt>
                <c:pt idx="277939">
                  <c:v>0</c:v>
                </c:pt>
                <c:pt idx="277940">
                  <c:v>0</c:v>
                </c:pt>
                <c:pt idx="277941">
                  <c:v>0</c:v>
                </c:pt>
                <c:pt idx="277942">
                  <c:v>0</c:v>
                </c:pt>
                <c:pt idx="277943">
                  <c:v>0</c:v>
                </c:pt>
                <c:pt idx="277944">
                  <c:v>0</c:v>
                </c:pt>
                <c:pt idx="277945">
                  <c:v>0</c:v>
                </c:pt>
                <c:pt idx="277946">
                  <c:v>0</c:v>
                </c:pt>
                <c:pt idx="277947">
                  <c:v>0</c:v>
                </c:pt>
                <c:pt idx="277948">
                  <c:v>0</c:v>
                </c:pt>
                <c:pt idx="277949">
                  <c:v>0</c:v>
                </c:pt>
                <c:pt idx="277950">
                  <c:v>0</c:v>
                </c:pt>
                <c:pt idx="277951">
                  <c:v>0</c:v>
                </c:pt>
                <c:pt idx="277952">
                  <c:v>0</c:v>
                </c:pt>
                <c:pt idx="277953">
                  <c:v>0</c:v>
                </c:pt>
                <c:pt idx="277954">
                  <c:v>0</c:v>
                </c:pt>
                <c:pt idx="277955">
                  <c:v>0</c:v>
                </c:pt>
                <c:pt idx="277956">
                  <c:v>0</c:v>
                </c:pt>
                <c:pt idx="277957">
                  <c:v>0</c:v>
                </c:pt>
                <c:pt idx="277958">
                  <c:v>0</c:v>
                </c:pt>
                <c:pt idx="277959">
                  <c:v>0</c:v>
                </c:pt>
                <c:pt idx="277960">
                  <c:v>0</c:v>
                </c:pt>
                <c:pt idx="277961">
                  <c:v>0</c:v>
                </c:pt>
                <c:pt idx="277962">
                  <c:v>0</c:v>
                </c:pt>
                <c:pt idx="277963">
                  <c:v>0</c:v>
                </c:pt>
                <c:pt idx="277964">
                  <c:v>0</c:v>
                </c:pt>
                <c:pt idx="277965">
                  <c:v>0</c:v>
                </c:pt>
                <c:pt idx="277966">
                  <c:v>0</c:v>
                </c:pt>
                <c:pt idx="277967">
                  <c:v>0</c:v>
                </c:pt>
                <c:pt idx="277968">
                  <c:v>0</c:v>
                </c:pt>
                <c:pt idx="277969">
                  <c:v>0</c:v>
                </c:pt>
                <c:pt idx="277970">
                  <c:v>0</c:v>
                </c:pt>
                <c:pt idx="277971">
                  <c:v>0</c:v>
                </c:pt>
                <c:pt idx="277972">
                  <c:v>0</c:v>
                </c:pt>
                <c:pt idx="277973">
                  <c:v>0</c:v>
                </c:pt>
                <c:pt idx="277974">
                  <c:v>0</c:v>
                </c:pt>
                <c:pt idx="277975">
                  <c:v>0</c:v>
                </c:pt>
                <c:pt idx="277976">
                  <c:v>0</c:v>
                </c:pt>
                <c:pt idx="277977">
                  <c:v>0</c:v>
                </c:pt>
                <c:pt idx="277978">
                  <c:v>0</c:v>
                </c:pt>
                <c:pt idx="277979">
                  <c:v>0</c:v>
                </c:pt>
                <c:pt idx="277980">
                  <c:v>0</c:v>
                </c:pt>
                <c:pt idx="277981">
                  <c:v>0</c:v>
                </c:pt>
                <c:pt idx="277982">
                  <c:v>0</c:v>
                </c:pt>
                <c:pt idx="277983">
                  <c:v>0</c:v>
                </c:pt>
                <c:pt idx="277984">
                  <c:v>0</c:v>
                </c:pt>
                <c:pt idx="277985">
                  <c:v>0</c:v>
                </c:pt>
                <c:pt idx="277986">
                  <c:v>0</c:v>
                </c:pt>
                <c:pt idx="277987">
                  <c:v>0</c:v>
                </c:pt>
                <c:pt idx="277988">
                  <c:v>0</c:v>
                </c:pt>
                <c:pt idx="277989">
                  <c:v>0</c:v>
                </c:pt>
                <c:pt idx="277990">
                  <c:v>0</c:v>
                </c:pt>
                <c:pt idx="277991">
                  <c:v>0</c:v>
                </c:pt>
                <c:pt idx="277992">
                  <c:v>0</c:v>
                </c:pt>
                <c:pt idx="277993">
                  <c:v>0</c:v>
                </c:pt>
                <c:pt idx="277994">
                  <c:v>0</c:v>
                </c:pt>
                <c:pt idx="277995">
                  <c:v>0</c:v>
                </c:pt>
                <c:pt idx="277996">
                  <c:v>0</c:v>
                </c:pt>
                <c:pt idx="277997">
                  <c:v>0</c:v>
                </c:pt>
                <c:pt idx="277998">
                  <c:v>0</c:v>
                </c:pt>
                <c:pt idx="277999">
                  <c:v>0</c:v>
                </c:pt>
                <c:pt idx="278000">
                  <c:v>0</c:v>
                </c:pt>
                <c:pt idx="278001">
                  <c:v>0</c:v>
                </c:pt>
                <c:pt idx="278002">
                  <c:v>0</c:v>
                </c:pt>
                <c:pt idx="278003">
                  <c:v>0</c:v>
                </c:pt>
                <c:pt idx="278004">
                  <c:v>0</c:v>
                </c:pt>
                <c:pt idx="278005">
                  <c:v>0</c:v>
                </c:pt>
                <c:pt idx="278006">
                  <c:v>0</c:v>
                </c:pt>
                <c:pt idx="278007">
                  <c:v>0</c:v>
                </c:pt>
                <c:pt idx="278008">
                  <c:v>0</c:v>
                </c:pt>
                <c:pt idx="278009">
                  <c:v>0</c:v>
                </c:pt>
                <c:pt idx="278010">
                  <c:v>0</c:v>
                </c:pt>
                <c:pt idx="278011">
                  <c:v>0</c:v>
                </c:pt>
                <c:pt idx="278012">
                  <c:v>0</c:v>
                </c:pt>
                <c:pt idx="278013">
                  <c:v>0</c:v>
                </c:pt>
                <c:pt idx="278014">
                  <c:v>0</c:v>
                </c:pt>
                <c:pt idx="278015">
                  <c:v>0</c:v>
                </c:pt>
                <c:pt idx="278016">
                  <c:v>0</c:v>
                </c:pt>
                <c:pt idx="278017">
                  <c:v>0</c:v>
                </c:pt>
                <c:pt idx="278018">
                  <c:v>0</c:v>
                </c:pt>
                <c:pt idx="278019">
                  <c:v>0</c:v>
                </c:pt>
                <c:pt idx="278020">
                  <c:v>0</c:v>
                </c:pt>
                <c:pt idx="278021">
                  <c:v>0</c:v>
                </c:pt>
                <c:pt idx="278022">
                  <c:v>0</c:v>
                </c:pt>
                <c:pt idx="278023">
                  <c:v>0</c:v>
                </c:pt>
                <c:pt idx="278024">
                  <c:v>0</c:v>
                </c:pt>
                <c:pt idx="278025">
                  <c:v>0</c:v>
                </c:pt>
                <c:pt idx="278026">
                  <c:v>0</c:v>
                </c:pt>
                <c:pt idx="278027">
                  <c:v>0</c:v>
                </c:pt>
                <c:pt idx="278028">
                  <c:v>0</c:v>
                </c:pt>
                <c:pt idx="278029">
                  <c:v>0</c:v>
                </c:pt>
                <c:pt idx="278030">
                  <c:v>0</c:v>
                </c:pt>
                <c:pt idx="278031">
                  <c:v>0</c:v>
                </c:pt>
                <c:pt idx="278032">
                  <c:v>0</c:v>
                </c:pt>
                <c:pt idx="278033">
                  <c:v>0</c:v>
                </c:pt>
                <c:pt idx="278034">
                  <c:v>0</c:v>
                </c:pt>
                <c:pt idx="278035">
                  <c:v>0</c:v>
                </c:pt>
                <c:pt idx="278036">
                  <c:v>0</c:v>
                </c:pt>
                <c:pt idx="278037">
                  <c:v>0</c:v>
                </c:pt>
                <c:pt idx="278038">
                  <c:v>0</c:v>
                </c:pt>
                <c:pt idx="278039">
                  <c:v>0</c:v>
                </c:pt>
                <c:pt idx="278040">
                  <c:v>0</c:v>
                </c:pt>
                <c:pt idx="278041">
                  <c:v>0</c:v>
                </c:pt>
                <c:pt idx="278042">
                  <c:v>0</c:v>
                </c:pt>
                <c:pt idx="278043">
                  <c:v>0</c:v>
                </c:pt>
                <c:pt idx="278044">
                  <c:v>0</c:v>
                </c:pt>
                <c:pt idx="278045">
                  <c:v>0</c:v>
                </c:pt>
                <c:pt idx="278046">
                  <c:v>0</c:v>
                </c:pt>
                <c:pt idx="278047">
                  <c:v>0</c:v>
                </c:pt>
                <c:pt idx="278048">
                  <c:v>0</c:v>
                </c:pt>
                <c:pt idx="278049">
                  <c:v>0</c:v>
                </c:pt>
                <c:pt idx="278050">
                  <c:v>0</c:v>
                </c:pt>
                <c:pt idx="278051">
                  <c:v>0</c:v>
                </c:pt>
                <c:pt idx="278052">
                  <c:v>0</c:v>
                </c:pt>
                <c:pt idx="278053">
                  <c:v>0</c:v>
                </c:pt>
                <c:pt idx="278054">
                  <c:v>0</c:v>
                </c:pt>
                <c:pt idx="278055">
                  <c:v>0</c:v>
                </c:pt>
                <c:pt idx="278056">
                  <c:v>0</c:v>
                </c:pt>
                <c:pt idx="278057">
                  <c:v>0</c:v>
                </c:pt>
                <c:pt idx="278058">
                  <c:v>0</c:v>
                </c:pt>
                <c:pt idx="278059">
                  <c:v>0</c:v>
                </c:pt>
                <c:pt idx="278060">
                  <c:v>0</c:v>
                </c:pt>
                <c:pt idx="278061">
                  <c:v>0</c:v>
                </c:pt>
                <c:pt idx="278062">
                  <c:v>0</c:v>
                </c:pt>
                <c:pt idx="278063">
                  <c:v>0</c:v>
                </c:pt>
                <c:pt idx="278064">
                  <c:v>0</c:v>
                </c:pt>
                <c:pt idx="278065">
                  <c:v>0</c:v>
                </c:pt>
                <c:pt idx="278066">
                  <c:v>0</c:v>
                </c:pt>
                <c:pt idx="278067">
                  <c:v>0</c:v>
                </c:pt>
                <c:pt idx="278068">
                  <c:v>0</c:v>
                </c:pt>
                <c:pt idx="278069">
                  <c:v>0</c:v>
                </c:pt>
                <c:pt idx="278070">
                  <c:v>0</c:v>
                </c:pt>
                <c:pt idx="278071">
                  <c:v>0</c:v>
                </c:pt>
                <c:pt idx="278072">
                  <c:v>0</c:v>
                </c:pt>
                <c:pt idx="278073">
                  <c:v>0</c:v>
                </c:pt>
                <c:pt idx="278074">
                  <c:v>0</c:v>
                </c:pt>
                <c:pt idx="278075">
                  <c:v>0</c:v>
                </c:pt>
                <c:pt idx="278076">
                  <c:v>0</c:v>
                </c:pt>
                <c:pt idx="278077">
                  <c:v>0</c:v>
                </c:pt>
                <c:pt idx="278078">
                  <c:v>0</c:v>
                </c:pt>
                <c:pt idx="278079">
                  <c:v>0</c:v>
                </c:pt>
                <c:pt idx="278080">
                  <c:v>0</c:v>
                </c:pt>
                <c:pt idx="278081">
                  <c:v>0</c:v>
                </c:pt>
                <c:pt idx="278082">
                  <c:v>0</c:v>
                </c:pt>
                <c:pt idx="278083">
                  <c:v>0</c:v>
                </c:pt>
                <c:pt idx="278084">
                  <c:v>0</c:v>
                </c:pt>
                <c:pt idx="278085">
                  <c:v>0</c:v>
                </c:pt>
                <c:pt idx="278086">
                  <c:v>0</c:v>
                </c:pt>
                <c:pt idx="278087">
                  <c:v>0</c:v>
                </c:pt>
                <c:pt idx="278088">
                  <c:v>0</c:v>
                </c:pt>
                <c:pt idx="278089">
                  <c:v>0</c:v>
                </c:pt>
                <c:pt idx="278090">
                  <c:v>0</c:v>
                </c:pt>
                <c:pt idx="278091">
                  <c:v>0</c:v>
                </c:pt>
                <c:pt idx="278092">
                  <c:v>0</c:v>
                </c:pt>
                <c:pt idx="278093">
                  <c:v>0</c:v>
                </c:pt>
                <c:pt idx="278094">
                  <c:v>0</c:v>
                </c:pt>
                <c:pt idx="278095">
                  <c:v>0</c:v>
                </c:pt>
                <c:pt idx="278096">
                  <c:v>0</c:v>
                </c:pt>
                <c:pt idx="278097">
                  <c:v>0</c:v>
                </c:pt>
                <c:pt idx="278098">
                  <c:v>0</c:v>
                </c:pt>
                <c:pt idx="278099">
                  <c:v>0</c:v>
                </c:pt>
                <c:pt idx="278100">
                  <c:v>0</c:v>
                </c:pt>
                <c:pt idx="278101">
                  <c:v>0</c:v>
                </c:pt>
                <c:pt idx="278102">
                  <c:v>0</c:v>
                </c:pt>
                <c:pt idx="278103">
                  <c:v>0</c:v>
                </c:pt>
                <c:pt idx="278104">
                  <c:v>0</c:v>
                </c:pt>
                <c:pt idx="278105">
                  <c:v>0</c:v>
                </c:pt>
                <c:pt idx="278106">
                  <c:v>0</c:v>
                </c:pt>
                <c:pt idx="278107">
                  <c:v>0</c:v>
                </c:pt>
                <c:pt idx="278108">
                  <c:v>0</c:v>
                </c:pt>
                <c:pt idx="278109">
                  <c:v>0</c:v>
                </c:pt>
                <c:pt idx="278110">
                  <c:v>0</c:v>
                </c:pt>
                <c:pt idx="278111">
                  <c:v>0</c:v>
                </c:pt>
                <c:pt idx="278112">
                  <c:v>0</c:v>
                </c:pt>
                <c:pt idx="278113">
                  <c:v>0</c:v>
                </c:pt>
                <c:pt idx="278114">
                  <c:v>0</c:v>
                </c:pt>
                <c:pt idx="278115">
                  <c:v>0</c:v>
                </c:pt>
                <c:pt idx="278116">
                  <c:v>0</c:v>
                </c:pt>
                <c:pt idx="278117">
                  <c:v>0</c:v>
                </c:pt>
                <c:pt idx="278118">
                  <c:v>0</c:v>
                </c:pt>
                <c:pt idx="278119">
                  <c:v>0</c:v>
                </c:pt>
                <c:pt idx="278120">
                  <c:v>0</c:v>
                </c:pt>
                <c:pt idx="278121">
                  <c:v>0</c:v>
                </c:pt>
                <c:pt idx="278122">
                  <c:v>0</c:v>
                </c:pt>
                <c:pt idx="278123">
                  <c:v>0</c:v>
                </c:pt>
                <c:pt idx="278124">
                  <c:v>0</c:v>
                </c:pt>
                <c:pt idx="278125">
                  <c:v>0</c:v>
                </c:pt>
                <c:pt idx="278126">
                  <c:v>0</c:v>
                </c:pt>
                <c:pt idx="278127">
                  <c:v>0</c:v>
                </c:pt>
                <c:pt idx="278128">
                  <c:v>0</c:v>
                </c:pt>
                <c:pt idx="278129">
                  <c:v>0</c:v>
                </c:pt>
                <c:pt idx="278130">
                  <c:v>0</c:v>
                </c:pt>
                <c:pt idx="278131">
                  <c:v>0</c:v>
                </c:pt>
                <c:pt idx="278132">
                  <c:v>0</c:v>
                </c:pt>
                <c:pt idx="278133">
                  <c:v>0</c:v>
                </c:pt>
                <c:pt idx="278134">
                  <c:v>0</c:v>
                </c:pt>
                <c:pt idx="278135">
                  <c:v>0</c:v>
                </c:pt>
                <c:pt idx="278136">
                  <c:v>0</c:v>
                </c:pt>
                <c:pt idx="278137">
                  <c:v>0</c:v>
                </c:pt>
                <c:pt idx="278138">
                  <c:v>0</c:v>
                </c:pt>
                <c:pt idx="278139">
                  <c:v>0</c:v>
                </c:pt>
                <c:pt idx="278140">
                  <c:v>0</c:v>
                </c:pt>
                <c:pt idx="278141">
                  <c:v>0</c:v>
                </c:pt>
                <c:pt idx="278142">
                  <c:v>0</c:v>
                </c:pt>
                <c:pt idx="278143">
                  <c:v>0</c:v>
                </c:pt>
                <c:pt idx="278144">
                  <c:v>0</c:v>
                </c:pt>
                <c:pt idx="278145">
                  <c:v>0</c:v>
                </c:pt>
                <c:pt idx="278146">
                  <c:v>0</c:v>
                </c:pt>
                <c:pt idx="278147">
                  <c:v>0</c:v>
                </c:pt>
                <c:pt idx="278148">
                  <c:v>0</c:v>
                </c:pt>
                <c:pt idx="278149">
                  <c:v>0</c:v>
                </c:pt>
                <c:pt idx="278150">
                  <c:v>0</c:v>
                </c:pt>
                <c:pt idx="278151">
                  <c:v>0</c:v>
                </c:pt>
                <c:pt idx="278152">
                  <c:v>0</c:v>
                </c:pt>
                <c:pt idx="278153">
                  <c:v>0</c:v>
                </c:pt>
                <c:pt idx="278154">
                  <c:v>0</c:v>
                </c:pt>
                <c:pt idx="278155">
                  <c:v>0</c:v>
                </c:pt>
                <c:pt idx="278156">
                  <c:v>0</c:v>
                </c:pt>
                <c:pt idx="278157">
                  <c:v>0</c:v>
                </c:pt>
                <c:pt idx="278158">
                  <c:v>0</c:v>
                </c:pt>
                <c:pt idx="278159">
                  <c:v>0</c:v>
                </c:pt>
                <c:pt idx="278160">
                  <c:v>0</c:v>
                </c:pt>
                <c:pt idx="278161">
                  <c:v>0</c:v>
                </c:pt>
                <c:pt idx="278162">
                  <c:v>0</c:v>
                </c:pt>
                <c:pt idx="278163">
                  <c:v>0</c:v>
                </c:pt>
                <c:pt idx="278164">
                  <c:v>0</c:v>
                </c:pt>
                <c:pt idx="278165">
                  <c:v>0</c:v>
                </c:pt>
                <c:pt idx="278166">
                  <c:v>0</c:v>
                </c:pt>
                <c:pt idx="278167">
                  <c:v>0</c:v>
                </c:pt>
                <c:pt idx="278168">
                  <c:v>0</c:v>
                </c:pt>
                <c:pt idx="278169">
                  <c:v>0</c:v>
                </c:pt>
                <c:pt idx="278170">
                  <c:v>0</c:v>
                </c:pt>
                <c:pt idx="278171">
                  <c:v>0</c:v>
                </c:pt>
                <c:pt idx="278172">
                  <c:v>0</c:v>
                </c:pt>
                <c:pt idx="278173">
                  <c:v>0</c:v>
                </c:pt>
                <c:pt idx="278174">
                  <c:v>0</c:v>
                </c:pt>
                <c:pt idx="278175">
                  <c:v>0</c:v>
                </c:pt>
                <c:pt idx="278176">
                  <c:v>0</c:v>
                </c:pt>
                <c:pt idx="278177">
                  <c:v>0</c:v>
                </c:pt>
                <c:pt idx="278178">
                  <c:v>0</c:v>
                </c:pt>
                <c:pt idx="278179">
                  <c:v>0</c:v>
                </c:pt>
                <c:pt idx="278180">
                  <c:v>0</c:v>
                </c:pt>
                <c:pt idx="278181">
                  <c:v>0</c:v>
                </c:pt>
                <c:pt idx="278182">
                  <c:v>0</c:v>
                </c:pt>
                <c:pt idx="278183">
                  <c:v>0</c:v>
                </c:pt>
                <c:pt idx="278184">
                  <c:v>0</c:v>
                </c:pt>
                <c:pt idx="278185">
                  <c:v>0</c:v>
                </c:pt>
                <c:pt idx="278186">
                  <c:v>0</c:v>
                </c:pt>
                <c:pt idx="278187">
                  <c:v>0</c:v>
                </c:pt>
                <c:pt idx="278188">
                  <c:v>0</c:v>
                </c:pt>
                <c:pt idx="278189">
                  <c:v>0</c:v>
                </c:pt>
                <c:pt idx="278190">
                  <c:v>0</c:v>
                </c:pt>
                <c:pt idx="278191">
                  <c:v>0</c:v>
                </c:pt>
                <c:pt idx="278192">
                  <c:v>0</c:v>
                </c:pt>
                <c:pt idx="278193">
                  <c:v>0</c:v>
                </c:pt>
                <c:pt idx="278194">
                  <c:v>0</c:v>
                </c:pt>
                <c:pt idx="278195">
                  <c:v>0</c:v>
                </c:pt>
                <c:pt idx="278196">
                  <c:v>0</c:v>
                </c:pt>
                <c:pt idx="278197">
                  <c:v>0</c:v>
                </c:pt>
                <c:pt idx="278198">
                  <c:v>0</c:v>
                </c:pt>
                <c:pt idx="278199">
                  <c:v>0</c:v>
                </c:pt>
                <c:pt idx="278200">
                  <c:v>0</c:v>
                </c:pt>
                <c:pt idx="278201">
                  <c:v>0</c:v>
                </c:pt>
                <c:pt idx="278202">
                  <c:v>0</c:v>
                </c:pt>
                <c:pt idx="278203">
                  <c:v>0</c:v>
                </c:pt>
                <c:pt idx="278204">
                  <c:v>0</c:v>
                </c:pt>
                <c:pt idx="278205">
                  <c:v>0</c:v>
                </c:pt>
                <c:pt idx="278206">
                  <c:v>0</c:v>
                </c:pt>
                <c:pt idx="278207">
                  <c:v>0</c:v>
                </c:pt>
                <c:pt idx="278208">
                  <c:v>0</c:v>
                </c:pt>
                <c:pt idx="278209">
                  <c:v>0</c:v>
                </c:pt>
                <c:pt idx="278210">
                  <c:v>0</c:v>
                </c:pt>
                <c:pt idx="278211">
                  <c:v>0</c:v>
                </c:pt>
                <c:pt idx="278212">
                  <c:v>0</c:v>
                </c:pt>
                <c:pt idx="278213">
                  <c:v>0</c:v>
                </c:pt>
                <c:pt idx="278214">
                  <c:v>0</c:v>
                </c:pt>
                <c:pt idx="278215">
                  <c:v>0</c:v>
                </c:pt>
                <c:pt idx="278216">
                  <c:v>0</c:v>
                </c:pt>
                <c:pt idx="278217">
                  <c:v>0</c:v>
                </c:pt>
                <c:pt idx="278218">
                  <c:v>0</c:v>
                </c:pt>
                <c:pt idx="278219">
                  <c:v>0</c:v>
                </c:pt>
                <c:pt idx="278220">
                  <c:v>0</c:v>
                </c:pt>
                <c:pt idx="278221">
                  <c:v>0</c:v>
                </c:pt>
                <c:pt idx="278222">
                  <c:v>0</c:v>
                </c:pt>
                <c:pt idx="278223">
                  <c:v>0</c:v>
                </c:pt>
                <c:pt idx="278224">
                  <c:v>0</c:v>
                </c:pt>
                <c:pt idx="278225">
                  <c:v>0</c:v>
                </c:pt>
                <c:pt idx="278226">
                  <c:v>0</c:v>
                </c:pt>
                <c:pt idx="278227">
                  <c:v>0</c:v>
                </c:pt>
                <c:pt idx="278228">
                  <c:v>0</c:v>
                </c:pt>
                <c:pt idx="278229">
                  <c:v>0</c:v>
                </c:pt>
                <c:pt idx="278230">
                  <c:v>0</c:v>
                </c:pt>
                <c:pt idx="278231">
                  <c:v>0</c:v>
                </c:pt>
                <c:pt idx="278232">
                  <c:v>0</c:v>
                </c:pt>
                <c:pt idx="278233">
                  <c:v>0</c:v>
                </c:pt>
                <c:pt idx="278234">
                  <c:v>0</c:v>
                </c:pt>
                <c:pt idx="278235">
                  <c:v>0</c:v>
                </c:pt>
                <c:pt idx="278236">
                  <c:v>0</c:v>
                </c:pt>
                <c:pt idx="278237">
                  <c:v>0</c:v>
                </c:pt>
                <c:pt idx="278238">
                  <c:v>0</c:v>
                </c:pt>
                <c:pt idx="278239">
                  <c:v>0</c:v>
                </c:pt>
                <c:pt idx="278240">
                  <c:v>0</c:v>
                </c:pt>
                <c:pt idx="278241">
                  <c:v>0</c:v>
                </c:pt>
                <c:pt idx="278242">
                  <c:v>0</c:v>
                </c:pt>
                <c:pt idx="278243">
                  <c:v>0</c:v>
                </c:pt>
                <c:pt idx="278244">
                  <c:v>0</c:v>
                </c:pt>
                <c:pt idx="278245">
                  <c:v>0</c:v>
                </c:pt>
                <c:pt idx="278246">
                  <c:v>0</c:v>
                </c:pt>
                <c:pt idx="278247">
                  <c:v>0</c:v>
                </c:pt>
                <c:pt idx="278248">
                  <c:v>0</c:v>
                </c:pt>
                <c:pt idx="278249">
                  <c:v>0</c:v>
                </c:pt>
                <c:pt idx="278250">
                  <c:v>0</c:v>
                </c:pt>
                <c:pt idx="278251">
                  <c:v>0</c:v>
                </c:pt>
                <c:pt idx="278252">
                  <c:v>0</c:v>
                </c:pt>
                <c:pt idx="278253">
                  <c:v>0</c:v>
                </c:pt>
                <c:pt idx="278254">
                  <c:v>0</c:v>
                </c:pt>
                <c:pt idx="278255">
                  <c:v>0</c:v>
                </c:pt>
                <c:pt idx="278256">
                  <c:v>0</c:v>
                </c:pt>
                <c:pt idx="278257">
                  <c:v>0</c:v>
                </c:pt>
                <c:pt idx="278258">
                  <c:v>0</c:v>
                </c:pt>
                <c:pt idx="278259">
                  <c:v>0</c:v>
                </c:pt>
                <c:pt idx="278260">
                  <c:v>0</c:v>
                </c:pt>
                <c:pt idx="278261">
                  <c:v>0</c:v>
                </c:pt>
                <c:pt idx="278262">
                  <c:v>0</c:v>
                </c:pt>
                <c:pt idx="278263">
                  <c:v>0</c:v>
                </c:pt>
                <c:pt idx="278264">
                  <c:v>0</c:v>
                </c:pt>
                <c:pt idx="278265">
                  <c:v>0</c:v>
                </c:pt>
                <c:pt idx="278266">
                  <c:v>0</c:v>
                </c:pt>
                <c:pt idx="278267">
                  <c:v>0</c:v>
                </c:pt>
                <c:pt idx="278268">
                  <c:v>0</c:v>
                </c:pt>
                <c:pt idx="278269">
                  <c:v>0</c:v>
                </c:pt>
                <c:pt idx="278270">
                  <c:v>0</c:v>
                </c:pt>
                <c:pt idx="278271">
                  <c:v>0</c:v>
                </c:pt>
                <c:pt idx="278272">
                  <c:v>0</c:v>
                </c:pt>
                <c:pt idx="278273">
                  <c:v>0</c:v>
                </c:pt>
                <c:pt idx="278274">
                  <c:v>0</c:v>
                </c:pt>
                <c:pt idx="278275">
                  <c:v>0</c:v>
                </c:pt>
                <c:pt idx="278276">
                  <c:v>0</c:v>
                </c:pt>
                <c:pt idx="278277">
                  <c:v>0</c:v>
                </c:pt>
                <c:pt idx="278278">
                  <c:v>0</c:v>
                </c:pt>
                <c:pt idx="278279">
                  <c:v>0</c:v>
                </c:pt>
                <c:pt idx="278280">
                  <c:v>0</c:v>
                </c:pt>
                <c:pt idx="278281">
                  <c:v>0</c:v>
                </c:pt>
                <c:pt idx="278282">
                  <c:v>0</c:v>
                </c:pt>
                <c:pt idx="278283">
                  <c:v>0</c:v>
                </c:pt>
                <c:pt idx="278284">
                  <c:v>0</c:v>
                </c:pt>
                <c:pt idx="278285">
                  <c:v>0</c:v>
                </c:pt>
                <c:pt idx="278286">
                  <c:v>0</c:v>
                </c:pt>
                <c:pt idx="278287">
                  <c:v>0</c:v>
                </c:pt>
                <c:pt idx="278288">
                  <c:v>0</c:v>
                </c:pt>
                <c:pt idx="278289">
                  <c:v>0</c:v>
                </c:pt>
                <c:pt idx="278290">
                  <c:v>0</c:v>
                </c:pt>
                <c:pt idx="278291">
                  <c:v>0</c:v>
                </c:pt>
                <c:pt idx="278292">
                  <c:v>0</c:v>
                </c:pt>
                <c:pt idx="278293">
                  <c:v>0</c:v>
                </c:pt>
                <c:pt idx="278294">
                  <c:v>0</c:v>
                </c:pt>
                <c:pt idx="278295">
                  <c:v>0</c:v>
                </c:pt>
                <c:pt idx="278296">
                  <c:v>0</c:v>
                </c:pt>
                <c:pt idx="278297">
                  <c:v>0</c:v>
                </c:pt>
                <c:pt idx="278298">
                  <c:v>0</c:v>
                </c:pt>
                <c:pt idx="278299">
                  <c:v>0</c:v>
                </c:pt>
                <c:pt idx="278300">
                  <c:v>0</c:v>
                </c:pt>
                <c:pt idx="278301">
                  <c:v>0</c:v>
                </c:pt>
                <c:pt idx="278302">
                  <c:v>0</c:v>
                </c:pt>
                <c:pt idx="278303">
                  <c:v>0</c:v>
                </c:pt>
                <c:pt idx="278304">
                  <c:v>0</c:v>
                </c:pt>
                <c:pt idx="278305">
                  <c:v>0</c:v>
                </c:pt>
                <c:pt idx="278306">
                  <c:v>0</c:v>
                </c:pt>
                <c:pt idx="278307">
                  <c:v>0</c:v>
                </c:pt>
                <c:pt idx="278308">
                  <c:v>0</c:v>
                </c:pt>
                <c:pt idx="278309">
                  <c:v>0</c:v>
                </c:pt>
                <c:pt idx="278310">
                  <c:v>0</c:v>
                </c:pt>
                <c:pt idx="278311">
                  <c:v>0</c:v>
                </c:pt>
                <c:pt idx="278312">
                  <c:v>0</c:v>
                </c:pt>
                <c:pt idx="278313">
                  <c:v>0</c:v>
                </c:pt>
                <c:pt idx="278314">
                  <c:v>0</c:v>
                </c:pt>
                <c:pt idx="278315">
                  <c:v>0</c:v>
                </c:pt>
                <c:pt idx="278316">
                  <c:v>0</c:v>
                </c:pt>
                <c:pt idx="278317">
                  <c:v>0</c:v>
                </c:pt>
                <c:pt idx="278318">
                  <c:v>0</c:v>
                </c:pt>
                <c:pt idx="278319">
                  <c:v>0</c:v>
                </c:pt>
                <c:pt idx="278320">
                  <c:v>0</c:v>
                </c:pt>
                <c:pt idx="278321">
                  <c:v>0</c:v>
                </c:pt>
                <c:pt idx="278322">
                  <c:v>0</c:v>
                </c:pt>
                <c:pt idx="278323">
                  <c:v>0</c:v>
                </c:pt>
                <c:pt idx="278324">
                  <c:v>0</c:v>
                </c:pt>
                <c:pt idx="278325">
                  <c:v>0</c:v>
                </c:pt>
                <c:pt idx="278326">
                  <c:v>0</c:v>
                </c:pt>
                <c:pt idx="278327">
                  <c:v>0</c:v>
                </c:pt>
                <c:pt idx="278328">
                  <c:v>0</c:v>
                </c:pt>
                <c:pt idx="278329">
                  <c:v>0</c:v>
                </c:pt>
                <c:pt idx="278330">
                  <c:v>0</c:v>
                </c:pt>
                <c:pt idx="278331">
                  <c:v>0</c:v>
                </c:pt>
                <c:pt idx="278332">
                  <c:v>0</c:v>
                </c:pt>
                <c:pt idx="278333">
                  <c:v>0</c:v>
                </c:pt>
                <c:pt idx="278334">
                  <c:v>0</c:v>
                </c:pt>
                <c:pt idx="278335">
                  <c:v>0</c:v>
                </c:pt>
                <c:pt idx="278336">
                  <c:v>0</c:v>
                </c:pt>
                <c:pt idx="278337">
                  <c:v>0</c:v>
                </c:pt>
                <c:pt idx="278338">
                  <c:v>0</c:v>
                </c:pt>
                <c:pt idx="278339">
                  <c:v>0</c:v>
                </c:pt>
                <c:pt idx="278340">
                  <c:v>0</c:v>
                </c:pt>
                <c:pt idx="278341">
                  <c:v>0</c:v>
                </c:pt>
                <c:pt idx="278342">
                  <c:v>0</c:v>
                </c:pt>
                <c:pt idx="278343">
                  <c:v>0</c:v>
                </c:pt>
                <c:pt idx="278344">
                  <c:v>0</c:v>
                </c:pt>
                <c:pt idx="278345">
                  <c:v>0</c:v>
                </c:pt>
                <c:pt idx="278346">
                  <c:v>0</c:v>
                </c:pt>
                <c:pt idx="278347">
                  <c:v>0</c:v>
                </c:pt>
                <c:pt idx="278348">
                  <c:v>0</c:v>
                </c:pt>
                <c:pt idx="278349">
                  <c:v>0</c:v>
                </c:pt>
                <c:pt idx="278350">
                  <c:v>0</c:v>
                </c:pt>
                <c:pt idx="278351">
                  <c:v>0</c:v>
                </c:pt>
                <c:pt idx="278352">
                  <c:v>0</c:v>
                </c:pt>
                <c:pt idx="278353">
                  <c:v>0</c:v>
                </c:pt>
                <c:pt idx="278354">
                  <c:v>0</c:v>
                </c:pt>
                <c:pt idx="278355">
                  <c:v>0</c:v>
                </c:pt>
                <c:pt idx="278356">
                  <c:v>0</c:v>
                </c:pt>
                <c:pt idx="278357">
                  <c:v>0</c:v>
                </c:pt>
                <c:pt idx="278358">
                  <c:v>0</c:v>
                </c:pt>
                <c:pt idx="278359">
                  <c:v>0</c:v>
                </c:pt>
                <c:pt idx="278360">
                  <c:v>0</c:v>
                </c:pt>
                <c:pt idx="278361">
                  <c:v>0</c:v>
                </c:pt>
                <c:pt idx="278362">
                  <c:v>0</c:v>
                </c:pt>
                <c:pt idx="278363">
                  <c:v>0</c:v>
                </c:pt>
                <c:pt idx="278364">
                  <c:v>0</c:v>
                </c:pt>
                <c:pt idx="278365">
                  <c:v>0</c:v>
                </c:pt>
                <c:pt idx="278366">
                  <c:v>0</c:v>
                </c:pt>
                <c:pt idx="278367">
                  <c:v>0</c:v>
                </c:pt>
                <c:pt idx="278368">
                  <c:v>0</c:v>
                </c:pt>
                <c:pt idx="278369">
                  <c:v>0</c:v>
                </c:pt>
                <c:pt idx="278370">
                  <c:v>0</c:v>
                </c:pt>
                <c:pt idx="278371">
                  <c:v>0</c:v>
                </c:pt>
                <c:pt idx="278372">
                  <c:v>0</c:v>
                </c:pt>
                <c:pt idx="278373">
                  <c:v>0</c:v>
                </c:pt>
                <c:pt idx="278374">
                  <c:v>0</c:v>
                </c:pt>
                <c:pt idx="278375">
                  <c:v>0</c:v>
                </c:pt>
                <c:pt idx="278376">
                  <c:v>0</c:v>
                </c:pt>
                <c:pt idx="278377">
                  <c:v>0</c:v>
                </c:pt>
                <c:pt idx="278378">
                  <c:v>0</c:v>
                </c:pt>
                <c:pt idx="278379">
                  <c:v>0</c:v>
                </c:pt>
                <c:pt idx="278380">
                  <c:v>0</c:v>
                </c:pt>
                <c:pt idx="278381">
                  <c:v>0</c:v>
                </c:pt>
                <c:pt idx="278382">
                  <c:v>0</c:v>
                </c:pt>
                <c:pt idx="278383">
                  <c:v>0</c:v>
                </c:pt>
                <c:pt idx="278384">
                  <c:v>0</c:v>
                </c:pt>
                <c:pt idx="278385">
                  <c:v>0</c:v>
                </c:pt>
                <c:pt idx="278386">
                  <c:v>0</c:v>
                </c:pt>
                <c:pt idx="278387">
                  <c:v>0</c:v>
                </c:pt>
                <c:pt idx="278388">
                  <c:v>0</c:v>
                </c:pt>
                <c:pt idx="278389">
                  <c:v>0</c:v>
                </c:pt>
                <c:pt idx="278390">
                  <c:v>0</c:v>
                </c:pt>
                <c:pt idx="278391">
                  <c:v>0</c:v>
                </c:pt>
                <c:pt idx="278392">
                  <c:v>0</c:v>
                </c:pt>
                <c:pt idx="278393">
                  <c:v>0</c:v>
                </c:pt>
                <c:pt idx="278394">
                  <c:v>0</c:v>
                </c:pt>
                <c:pt idx="278395">
                  <c:v>0</c:v>
                </c:pt>
                <c:pt idx="278396">
                  <c:v>0</c:v>
                </c:pt>
                <c:pt idx="278397">
                  <c:v>0</c:v>
                </c:pt>
                <c:pt idx="278398">
                  <c:v>0</c:v>
                </c:pt>
                <c:pt idx="278399">
                  <c:v>0</c:v>
                </c:pt>
                <c:pt idx="278400">
                  <c:v>0</c:v>
                </c:pt>
                <c:pt idx="278401">
                  <c:v>0</c:v>
                </c:pt>
                <c:pt idx="278402">
                  <c:v>0</c:v>
                </c:pt>
                <c:pt idx="278403">
                  <c:v>0</c:v>
                </c:pt>
                <c:pt idx="278404">
                  <c:v>0</c:v>
                </c:pt>
                <c:pt idx="278405">
                  <c:v>0</c:v>
                </c:pt>
                <c:pt idx="278406">
                  <c:v>0</c:v>
                </c:pt>
                <c:pt idx="278407">
                  <c:v>0</c:v>
                </c:pt>
                <c:pt idx="278408">
                  <c:v>0</c:v>
                </c:pt>
                <c:pt idx="278409">
                  <c:v>0</c:v>
                </c:pt>
                <c:pt idx="278410">
                  <c:v>0</c:v>
                </c:pt>
                <c:pt idx="278411">
                  <c:v>0</c:v>
                </c:pt>
                <c:pt idx="278412">
                  <c:v>0</c:v>
                </c:pt>
                <c:pt idx="278413">
                  <c:v>0</c:v>
                </c:pt>
                <c:pt idx="278414">
                  <c:v>0</c:v>
                </c:pt>
                <c:pt idx="278415">
                  <c:v>0</c:v>
                </c:pt>
                <c:pt idx="278416">
                  <c:v>0</c:v>
                </c:pt>
                <c:pt idx="278417">
                  <c:v>0</c:v>
                </c:pt>
                <c:pt idx="278418">
                  <c:v>0</c:v>
                </c:pt>
                <c:pt idx="278419">
                  <c:v>0</c:v>
                </c:pt>
                <c:pt idx="278420">
                  <c:v>0</c:v>
                </c:pt>
                <c:pt idx="278421">
                  <c:v>0</c:v>
                </c:pt>
                <c:pt idx="278422">
                  <c:v>0</c:v>
                </c:pt>
                <c:pt idx="278423">
                  <c:v>0</c:v>
                </c:pt>
                <c:pt idx="278424">
                  <c:v>0</c:v>
                </c:pt>
                <c:pt idx="278425">
                  <c:v>0</c:v>
                </c:pt>
                <c:pt idx="278426">
                  <c:v>0</c:v>
                </c:pt>
                <c:pt idx="278427">
                  <c:v>0</c:v>
                </c:pt>
                <c:pt idx="278428">
                  <c:v>0</c:v>
                </c:pt>
                <c:pt idx="278429">
                  <c:v>0</c:v>
                </c:pt>
                <c:pt idx="278430">
                  <c:v>0</c:v>
                </c:pt>
                <c:pt idx="278431">
                  <c:v>0</c:v>
                </c:pt>
                <c:pt idx="278432">
                  <c:v>0</c:v>
                </c:pt>
                <c:pt idx="278433">
                  <c:v>0</c:v>
                </c:pt>
                <c:pt idx="278434">
                  <c:v>0</c:v>
                </c:pt>
                <c:pt idx="278435">
                  <c:v>0</c:v>
                </c:pt>
                <c:pt idx="278436">
                  <c:v>0</c:v>
                </c:pt>
                <c:pt idx="278437">
                  <c:v>0</c:v>
                </c:pt>
                <c:pt idx="278438">
                  <c:v>0</c:v>
                </c:pt>
                <c:pt idx="278439">
                  <c:v>0</c:v>
                </c:pt>
                <c:pt idx="278440">
                  <c:v>0</c:v>
                </c:pt>
                <c:pt idx="278441">
                  <c:v>0</c:v>
                </c:pt>
                <c:pt idx="278442">
                  <c:v>0</c:v>
                </c:pt>
                <c:pt idx="278443">
                  <c:v>0</c:v>
                </c:pt>
                <c:pt idx="278444">
                  <c:v>0</c:v>
                </c:pt>
                <c:pt idx="278445">
                  <c:v>0</c:v>
                </c:pt>
                <c:pt idx="278446">
                  <c:v>0</c:v>
                </c:pt>
                <c:pt idx="278447">
                  <c:v>0</c:v>
                </c:pt>
                <c:pt idx="278448">
                  <c:v>0</c:v>
                </c:pt>
                <c:pt idx="278449">
                  <c:v>0</c:v>
                </c:pt>
                <c:pt idx="278450">
                  <c:v>0</c:v>
                </c:pt>
                <c:pt idx="278451">
                  <c:v>0</c:v>
                </c:pt>
                <c:pt idx="278452">
                  <c:v>0</c:v>
                </c:pt>
                <c:pt idx="278453">
                  <c:v>0</c:v>
                </c:pt>
                <c:pt idx="278454">
                  <c:v>0</c:v>
                </c:pt>
                <c:pt idx="278455">
                  <c:v>0</c:v>
                </c:pt>
                <c:pt idx="278456">
                  <c:v>0</c:v>
                </c:pt>
                <c:pt idx="278457">
                  <c:v>0</c:v>
                </c:pt>
                <c:pt idx="278458">
                  <c:v>0</c:v>
                </c:pt>
                <c:pt idx="278459">
                  <c:v>0</c:v>
                </c:pt>
                <c:pt idx="278460">
                  <c:v>0</c:v>
                </c:pt>
                <c:pt idx="278461">
                  <c:v>0</c:v>
                </c:pt>
                <c:pt idx="278462">
                  <c:v>0</c:v>
                </c:pt>
                <c:pt idx="278463">
                  <c:v>0</c:v>
                </c:pt>
                <c:pt idx="278464">
                  <c:v>0</c:v>
                </c:pt>
                <c:pt idx="278465">
                  <c:v>0</c:v>
                </c:pt>
                <c:pt idx="278466">
                  <c:v>0</c:v>
                </c:pt>
                <c:pt idx="278467">
                  <c:v>0</c:v>
                </c:pt>
                <c:pt idx="278468">
                  <c:v>0</c:v>
                </c:pt>
                <c:pt idx="278469">
                  <c:v>0</c:v>
                </c:pt>
                <c:pt idx="278470">
                  <c:v>0</c:v>
                </c:pt>
                <c:pt idx="278471">
                  <c:v>0</c:v>
                </c:pt>
                <c:pt idx="278472">
                  <c:v>0</c:v>
                </c:pt>
                <c:pt idx="278473">
                  <c:v>0</c:v>
                </c:pt>
                <c:pt idx="278474">
                  <c:v>0</c:v>
                </c:pt>
                <c:pt idx="278475">
                  <c:v>0</c:v>
                </c:pt>
                <c:pt idx="278476">
                  <c:v>0</c:v>
                </c:pt>
                <c:pt idx="278477">
                  <c:v>0</c:v>
                </c:pt>
                <c:pt idx="278478">
                  <c:v>0</c:v>
                </c:pt>
                <c:pt idx="278479">
                  <c:v>0</c:v>
                </c:pt>
                <c:pt idx="278480">
                  <c:v>0</c:v>
                </c:pt>
                <c:pt idx="278481">
                  <c:v>0</c:v>
                </c:pt>
                <c:pt idx="278482">
                  <c:v>0</c:v>
                </c:pt>
                <c:pt idx="278483">
                  <c:v>0</c:v>
                </c:pt>
                <c:pt idx="278484">
                  <c:v>0</c:v>
                </c:pt>
                <c:pt idx="278485">
                  <c:v>0</c:v>
                </c:pt>
                <c:pt idx="278486">
                  <c:v>0</c:v>
                </c:pt>
                <c:pt idx="278487">
                  <c:v>0</c:v>
                </c:pt>
                <c:pt idx="278488">
                  <c:v>0</c:v>
                </c:pt>
                <c:pt idx="278489">
                  <c:v>0</c:v>
                </c:pt>
                <c:pt idx="278490">
                  <c:v>0</c:v>
                </c:pt>
                <c:pt idx="278491">
                  <c:v>0</c:v>
                </c:pt>
                <c:pt idx="278492">
                  <c:v>0</c:v>
                </c:pt>
                <c:pt idx="278493">
                  <c:v>0</c:v>
                </c:pt>
                <c:pt idx="278494">
                  <c:v>0</c:v>
                </c:pt>
                <c:pt idx="278495">
                  <c:v>0</c:v>
                </c:pt>
                <c:pt idx="278496">
                  <c:v>0</c:v>
                </c:pt>
                <c:pt idx="278497">
                  <c:v>0</c:v>
                </c:pt>
                <c:pt idx="278498">
                  <c:v>0</c:v>
                </c:pt>
                <c:pt idx="278499">
                  <c:v>0</c:v>
                </c:pt>
                <c:pt idx="278500">
                  <c:v>0</c:v>
                </c:pt>
                <c:pt idx="278501">
                  <c:v>0</c:v>
                </c:pt>
                <c:pt idx="278502">
                  <c:v>0</c:v>
                </c:pt>
                <c:pt idx="278503">
                  <c:v>0</c:v>
                </c:pt>
                <c:pt idx="278504">
                  <c:v>0</c:v>
                </c:pt>
                <c:pt idx="278505">
                  <c:v>0</c:v>
                </c:pt>
                <c:pt idx="278506">
                  <c:v>0</c:v>
                </c:pt>
                <c:pt idx="278507">
                  <c:v>0</c:v>
                </c:pt>
                <c:pt idx="278508">
                  <c:v>0</c:v>
                </c:pt>
                <c:pt idx="278509">
                  <c:v>0</c:v>
                </c:pt>
                <c:pt idx="278510">
                  <c:v>0</c:v>
                </c:pt>
                <c:pt idx="278511">
                  <c:v>0</c:v>
                </c:pt>
                <c:pt idx="278512">
                  <c:v>0</c:v>
                </c:pt>
                <c:pt idx="278513">
                  <c:v>0</c:v>
                </c:pt>
                <c:pt idx="278514">
                  <c:v>0</c:v>
                </c:pt>
                <c:pt idx="278515">
                  <c:v>0</c:v>
                </c:pt>
                <c:pt idx="278516">
                  <c:v>0</c:v>
                </c:pt>
                <c:pt idx="278517">
                  <c:v>0</c:v>
                </c:pt>
                <c:pt idx="278518">
                  <c:v>0</c:v>
                </c:pt>
                <c:pt idx="278519">
                  <c:v>0</c:v>
                </c:pt>
                <c:pt idx="278520">
                  <c:v>0</c:v>
                </c:pt>
                <c:pt idx="278521">
                  <c:v>0</c:v>
                </c:pt>
                <c:pt idx="278522">
                  <c:v>0</c:v>
                </c:pt>
                <c:pt idx="278523">
                  <c:v>0</c:v>
                </c:pt>
                <c:pt idx="278524">
                  <c:v>0</c:v>
                </c:pt>
                <c:pt idx="278525">
                  <c:v>0</c:v>
                </c:pt>
                <c:pt idx="278526">
                  <c:v>0</c:v>
                </c:pt>
                <c:pt idx="278527">
                  <c:v>0</c:v>
                </c:pt>
                <c:pt idx="278528">
                  <c:v>0</c:v>
                </c:pt>
                <c:pt idx="278529">
                  <c:v>0</c:v>
                </c:pt>
                <c:pt idx="278530">
                  <c:v>0</c:v>
                </c:pt>
                <c:pt idx="278531">
                  <c:v>0</c:v>
                </c:pt>
                <c:pt idx="278532">
                  <c:v>0</c:v>
                </c:pt>
                <c:pt idx="278533">
                  <c:v>0</c:v>
                </c:pt>
                <c:pt idx="278534">
                  <c:v>0</c:v>
                </c:pt>
                <c:pt idx="278535">
                  <c:v>0</c:v>
                </c:pt>
                <c:pt idx="278536">
                  <c:v>0</c:v>
                </c:pt>
                <c:pt idx="278537">
                  <c:v>0</c:v>
                </c:pt>
                <c:pt idx="278538">
                  <c:v>0</c:v>
                </c:pt>
                <c:pt idx="278539">
                  <c:v>0</c:v>
                </c:pt>
                <c:pt idx="278540">
                  <c:v>0</c:v>
                </c:pt>
                <c:pt idx="278541">
                  <c:v>0</c:v>
                </c:pt>
                <c:pt idx="278542">
                  <c:v>0</c:v>
                </c:pt>
                <c:pt idx="278543">
                  <c:v>0</c:v>
                </c:pt>
                <c:pt idx="278544">
                  <c:v>0</c:v>
                </c:pt>
                <c:pt idx="278545">
                  <c:v>0</c:v>
                </c:pt>
                <c:pt idx="278546">
                  <c:v>0</c:v>
                </c:pt>
                <c:pt idx="278547">
                  <c:v>0</c:v>
                </c:pt>
                <c:pt idx="278548">
                  <c:v>0</c:v>
                </c:pt>
                <c:pt idx="278549">
                  <c:v>0</c:v>
                </c:pt>
                <c:pt idx="278550">
                  <c:v>0</c:v>
                </c:pt>
                <c:pt idx="278551">
                  <c:v>0</c:v>
                </c:pt>
                <c:pt idx="278552">
                  <c:v>0</c:v>
                </c:pt>
                <c:pt idx="278553">
                  <c:v>0</c:v>
                </c:pt>
                <c:pt idx="278554">
                  <c:v>0</c:v>
                </c:pt>
                <c:pt idx="278555">
                  <c:v>0</c:v>
                </c:pt>
                <c:pt idx="278556">
                  <c:v>0</c:v>
                </c:pt>
                <c:pt idx="278557">
                  <c:v>0</c:v>
                </c:pt>
                <c:pt idx="278558">
                  <c:v>0</c:v>
                </c:pt>
                <c:pt idx="278559">
                  <c:v>0</c:v>
                </c:pt>
                <c:pt idx="278560">
                  <c:v>0</c:v>
                </c:pt>
                <c:pt idx="278561">
                  <c:v>0</c:v>
                </c:pt>
                <c:pt idx="278562">
                  <c:v>0</c:v>
                </c:pt>
                <c:pt idx="278563">
                  <c:v>0</c:v>
                </c:pt>
                <c:pt idx="278564">
                  <c:v>0</c:v>
                </c:pt>
                <c:pt idx="278565">
                  <c:v>0</c:v>
                </c:pt>
                <c:pt idx="278566">
                  <c:v>0</c:v>
                </c:pt>
                <c:pt idx="278567">
                  <c:v>0</c:v>
                </c:pt>
                <c:pt idx="278568">
                  <c:v>0</c:v>
                </c:pt>
                <c:pt idx="278569">
                  <c:v>0</c:v>
                </c:pt>
                <c:pt idx="278570">
                  <c:v>0</c:v>
                </c:pt>
                <c:pt idx="278571">
                  <c:v>0</c:v>
                </c:pt>
                <c:pt idx="278572">
                  <c:v>0</c:v>
                </c:pt>
                <c:pt idx="278573">
                  <c:v>0</c:v>
                </c:pt>
                <c:pt idx="278574">
                  <c:v>0</c:v>
                </c:pt>
                <c:pt idx="278575">
                  <c:v>0</c:v>
                </c:pt>
                <c:pt idx="278576">
                  <c:v>0</c:v>
                </c:pt>
                <c:pt idx="278577">
                  <c:v>0</c:v>
                </c:pt>
                <c:pt idx="278578">
                  <c:v>0</c:v>
                </c:pt>
                <c:pt idx="278579">
                  <c:v>0</c:v>
                </c:pt>
                <c:pt idx="278580">
                  <c:v>0</c:v>
                </c:pt>
                <c:pt idx="278581">
                  <c:v>0</c:v>
                </c:pt>
                <c:pt idx="278582">
                  <c:v>0</c:v>
                </c:pt>
                <c:pt idx="278583">
                  <c:v>0</c:v>
                </c:pt>
                <c:pt idx="278584">
                  <c:v>0</c:v>
                </c:pt>
                <c:pt idx="278585">
                  <c:v>0</c:v>
                </c:pt>
                <c:pt idx="278586">
                  <c:v>0</c:v>
                </c:pt>
                <c:pt idx="278587">
                  <c:v>0</c:v>
                </c:pt>
                <c:pt idx="278588">
                  <c:v>0</c:v>
                </c:pt>
                <c:pt idx="278589">
                  <c:v>0</c:v>
                </c:pt>
                <c:pt idx="278590">
                  <c:v>0</c:v>
                </c:pt>
                <c:pt idx="278591">
                  <c:v>0</c:v>
                </c:pt>
                <c:pt idx="278592">
                  <c:v>0</c:v>
                </c:pt>
                <c:pt idx="278593">
                  <c:v>0</c:v>
                </c:pt>
                <c:pt idx="278594">
                  <c:v>0</c:v>
                </c:pt>
                <c:pt idx="278595">
                  <c:v>0</c:v>
                </c:pt>
                <c:pt idx="278596">
                  <c:v>0</c:v>
                </c:pt>
                <c:pt idx="278597">
                  <c:v>0</c:v>
                </c:pt>
                <c:pt idx="278598">
                  <c:v>0</c:v>
                </c:pt>
                <c:pt idx="278599">
                  <c:v>0</c:v>
                </c:pt>
                <c:pt idx="278600">
                  <c:v>0</c:v>
                </c:pt>
                <c:pt idx="278601">
                  <c:v>0</c:v>
                </c:pt>
                <c:pt idx="278602">
                  <c:v>0</c:v>
                </c:pt>
                <c:pt idx="278603">
                  <c:v>0</c:v>
                </c:pt>
                <c:pt idx="278604">
                  <c:v>0</c:v>
                </c:pt>
                <c:pt idx="278605">
                  <c:v>0</c:v>
                </c:pt>
                <c:pt idx="278606">
                  <c:v>0</c:v>
                </c:pt>
                <c:pt idx="278607">
                  <c:v>0</c:v>
                </c:pt>
                <c:pt idx="278608">
                  <c:v>0</c:v>
                </c:pt>
                <c:pt idx="278609">
                  <c:v>0</c:v>
                </c:pt>
                <c:pt idx="278610">
                  <c:v>0</c:v>
                </c:pt>
                <c:pt idx="278611">
                  <c:v>0</c:v>
                </c:pt>
                <c:pt idx="278612">
                  <c:v>0</c:v>
                </c:pt>
                <c:pt idx="278613">
                  <c:v>0</c:v>
                </c:pt>
                <c:pt idx="278614">
                  <c:v>0</c:v>
                </c:pt>
                <c:pt idx="278615">
                  <c:v>0</c:v>
                </c:pt>
                <c:pt idx="278616">
                  <c:v>0</c:v>
                </c:pt>
                <c:pt idx="278617">
                  <c:v>0</c:v>
                </c:pt>
                <c:pt idx="278618">
                  <c:v>0</c:v>
                </c:pt>
                <c:pt idx="278619">
                  <c:v>0</c:v>
                </c:pt>
                <c:pt idx="278620">
                  <c:v>0</c:v>
                </c:pt>
                <c:pt idx="278621">
                  <c:v>0</c:v>
                </c:pt>
                <c:pt idx="278622">
                  <c:v>0</c:v>
                </c:pt>
                <c:pt idx="278623">
                  <c:v>0</c:v>
                </c:pt>
                <c:pt idx="278624">
                  <c:v>0</c:v>
                </c:pt>
                <c:pt idx="278625">
                  <c:v>0</c:v>
                </c:pt>
                <c:pt idx="278626">
                  <c:v>0</c:v>
                </c:pt>
                <c:pt idx="278627">
                  <c:v>0</c:v>
                </c:pt>
                <c:pt idx="278628">
                  <c:v>0</c:v>
                </c:pt>
                <c:pt idx="278629">
                  <c:v>0</c:v>
                </c:pt>
                <c:pt idx="278630">
                  <c:v>0</c:v>
                </c:pt>
                <c:pt idx="278631">
                  <c:v>0</c:v>
                </c:pt>
                <c:pt idx="278632">
                  <c:v>0</c:v>
                </c:pt>
                <c:pt idx="278633">
                  <c:v>0</c:v>
                </c:pt>
                <c:pt idx="278634">
                  <c:v>0</c:v>
                </c:pt>
                <c:pt idx="278635">
                  <c:v>0</c:v>
                </c:pt>
                <c:pt idx="278636">
                  <c:v>0</c:v>
                </c:pt>
                <c:pt idx="278637">
                  <c:v>0</c:v>
                </c:pt>
                <c:pt idx="278638">
                  <c:v>0</c:v>
                </c:pt>
                <c:pt idx="278639">
                  <c:v>0</c:v>
                </c:pt>
                <c:pt idx="278640">
                  <c:v>0</c:v>
                </c:pt>
                <c:pt idx="278641">
                  <c:v>0</c:v>
                </c:pt>
                <c:pt idx="278642">
                  <c:v>0</c:v>
                </c:pt>
                <c:pt idx="278643">
                  <c:v>0</c:v>
                </c:pt>
                <c:pt idx="278644">
                  <c:v>0</c:v>
                </c:pt>
                <c:pt idx="278645">
                  <c:v>0</c:v>
                </c:pt>
                <c:pt idx="278646">
                  <c:v>0</c:v>
                </c:pt>
                <c:pt idx="278647">
                  <c:v>0</c:v>
                </c:pt>
                <c:pt idx="278648">
                  <c:v>0</c:v>
                </c:pt>
                <c:pt idx="278649">
                  <c:v>0</c:v>
                </c:pt>
                <c:pt idx="278650">
                  <c:v>0</c:v>
                </c:pt>
                <c:pt idx="278651">
                  <c:v>0</c:v>
                </c:pt>
                <c:pt idx="278652">
                  <c:v>0</c:v>
                </c:pt>
                <c:pt idx="278653">
                  <c:v>0</c:v>
                </c:pt>
                <c:pt idx="278654">
                  <c:v>0</c:v>
                </c:pt>
                <c:pt idx="278655">
                  <c:v>0</c:v>
                </c:pt>
                <c:pt idx="278656">
                  <c:v>0</c:v>
                </c:pt>
                <c:pt idx="278657">
                  <c:v>0</c:v>
                </c:pt>
                <c:pt idx="278658">
                  <c:v>0</c:v>
                </c:pt>
                <c:pt idx="278659">
                  <c:v>0</c:v>
                </c:pt>
                <c:pt idx="278660">
                  <c:v>0</c:v>
                </c:pt>
                <c:pt idx="278661">
                  <c:v>0</c:v>
                </c:pt>
                <c:pt idx="278662">
                  <c:v>0</c:v>
                </c:pt>
                <c:pt idx="278663">
                  <c:v>0</c:v>
                </c:pt>
                <c:pt idx="278664">
                  <c:v>0</c:v>
                </c:pt>
                <c:pt idx="278665">
                  <c:v>0</c:v>
                </c:pt>
                <c:pt idx="278666">
                  <c:v>0</c:v>
                </c:pt>
                <c:pt idx="278667">
                  <c:v>0</c:v>
                </c:pt>
                <c:pt idx="278668">
                  <c:v>0</c:v>
                </c:pt>
                <c:pt idx="278669">
                  <c:v>0</c:v>
                </c:pt>
                <c:pt idx="278670">
                  <c:v>0</c:v>
                </c:pt>
                <c:pt idx="278671">
                  <c:v>0</c:v>
                </c:pt>
                <c:pt idx="278672">
                  <c:v>0</c:v>
                </c:pt>
                <c:pt idx="278673">
                  <c:v>0</c:v>
                </c:pt>
                <c:pt idx="278674">
                  <c:v>0</c:v>
                </c:pt>
                <c:pt idx="278675">
                  <c:v>0</c:v>
                </c:pt>
                <c:pt idx="278676">
                  <c:v>0</c:v>
                </c:pt>
                <c:pt idx="278677">
                  <c:v>0</c:v>
                </c:pt>
                <c:pt idx="278678">
                  <c:v>0</c:v>
                </c:pt>
                <c:pt idx="278679">
                  <c:v>0</c:v>
                </c:pt>
                <c:pt idx="278680">
                  <c:v>0</c:v>
                </c:pt>
                <c:pt idx="278681">
                  <c:v>0</c:v>
                </c:pt>
                <c:pt idx="278682">
                  <c:v>0</c:v>
                </c:pt>
                <c:pt idx="278683">
                  <c:v>0</c:v>
                </c:pt>
                <c:pt idx="278684">
                  <c:v>0</c:v>
                </c:pt>
                <c:pt idx="278685">
                  <c:v>0</c:v>
                </c:pt>
                <c:pt idx="278686">
                  <c:v>0</c:v>
                </c:pt>
                <c:pt idx="278687">
                  <c:v>0</c:v>
                </c:pt>
                <c:pt idx="278688">
                  <c:v>0</c:v>
                </c:pt>
                <c:pt idx="278689">
                  <c:v>0</c:v>
                </c:pt>
                <c:pt idx="278690">
                  <c:v>0</c:v>
                </c:pt>
                <c:pt idx="278691">
                  <c:v>0</c:v>
                </c:pt>
                <c:pt idx="278692">
                  <c:v>0</c:v>
                </c:pt>
                <c:pt idx="278693">
                  <c:v>0</c:v>
                </c:pt>
                <c:pt idx="278694">
                  <c:v>0</c:v>
                </c:pt>
                <c:pt idx="278695">
                  <c:v>0</c:v>
                </c:pt>
                <c:pt idx="278696">
                  <c:v>0</c:v>
                </c:pt>
                <c:pt idx="278697">
                  <c:v>0</c:v>
                </c:pt>
                <c:pt idx="278698">
                  <c:v>0</c:v>
                </c:pt>
                <c:pt idx="278699">
                  <c:v>0</c:v>
                </c:pt>
                <c:pt idx="278700">
                  <c:v>0</c:v>
                </c:pt>
                <c:pt idx="278701">
                  <c:v>0</c:v>
                </c:pt>
                <c:pt idx="278702">
                  <c:v>0</c:v>
                </c:pt>
                <c:pt idx="278703">
                  <c:v>0</c:v>
                </c:pt>
                <c:pt idx="278704">
                  <c:v>0</c:v>
                </c:pt>
                <c:pt idx="278705">
                  <c:v>0</c:v>
                </c:pt>
                <c:pt idx="278706">
                  <c:v>0</c:v>
                </c:pt>
                <c:pt idx="278707">
                  <c:v>0</c:v>
                </c:pt>
                <c:pt idx="278708">
                  <c:v>0</c:v>
                </c:pt>
                <c:pt idx="278709">
                  <c:v>0</c:v>
                </c:pt>
                <c:pt idx="278710">
                  <c:v>0</c:v>
                </c:pt>
                <c:pt idx="278711">
                  <c:v>0</c:v>
                </c:pt>
                <c:pt idx="278712">
                  <c:v>0</c:v>
                </c:pt>
                <c:pt idx="278713">
                  <c:v>0</c:v>
                </c:pt>
                <c:pt idx="278714">
                  <c:v>0</c:v>
                </c:pt>
                <c:pt idx="278715">
                  <c:v>0</c:v>
                </c:pt>
                <c:pt idx="278716">
                  <c:v>0</c:v>
                </c:pt>
                <c:pt idx="278717">
                  <c:v>0</c:v>
                </c:pt>
                <c:pt idx="278718">
                  <c:v>0</c:v>
                </c:pt>
                <c:pt idx="278719">
                  <c:v>0</c:v>
                </c:pt>
                <c:pt idx="278720">
                  <c:v>0</c:v>
                </c:pt>
                <c:pt idx="278721">
                  <c:v>0</c:v>
                </c:pt>
                <c:pt idx="278722">
                  <c:v>0</c:v>
                </c:pt>
                <c:pt idx="278723">
                  <c:v>0</c:v>
                </c:pt>
                <c:pt idx="278724">
                  <c:v>0</c:v>
                </c:pt>
                <c:pt idx="278725">
                  <c:v>0</c:v>
                </c:pt>
                <c:pt idx="278726">
                  <c:v>0</c:v>
                </c:pt>
                <c:pt idx="278727">
                  <c:v>0</c:v>
                </c:pt>
                <c:pt idx="278728">
                  <c:v>0</c:v>
                </c:pt>
                <c:pt idx="278729">
                  <c:v>0</c:v>
                </c:pt>
                <c:pt idx="278730">
                  <c:v>0</c:v>
                </c:pt>
                <c:pt idx="278731">
                  <c:v>0</c:v>
                </c:pt>
                <c:pt idx="278732">
                  <c:v>0</c:v>
                </c:pt>
                <c:pt idx="278733">
                  <c:v>0</c:v>
                </c:pt>
                <c:pt idx="278734">
                  <c:v>0</c:v>
                </c:pt>
                <c:pt idx="278735">
                  <c:v>0</c:v>
                </c:pt>
                <c:pt idx="278736">
                  <c:v>0</c:v>
                </c:pt>
                <c:pt idx="278737">
                  <c:v>0</c:v>
                </c:pt>
                <c:pt idx="278738">
                  <c:v>0</c:v>
                </c:pt>
                <c:pt idx="278739">
                  <c:v>0</c:v>
                </c:pt>
                <c:pt idx="278740">
                  <c:v>0</c:v>
                </c:pt>
                <c:pt idx="278741">
                  <c:v>0</c:v>
                </c:pt>
                <c:pt idx="278742">
                  <c:v>0</c:v>
                </c:pt>
                <c:pt idx="278743">
                  <c:v>0</c:v>
                </c:pt>
                <c:pt idx="278744">
                  <c:v>0</c:v>
                </c:pt>
                <c:pt idx="278745">
                  <c:v>0</c:v>
                </c:pt>
                <c:pt idx="278746">
                  <c:v>0</c:v>
                </c:pt>
                <c:pt idx="278747">
                  <c:v>0</c:v>
                </c:pt>
                <c:pt idx="278748">
                  <c:v>0</c:v>
                </c:pt>
                <c:pt idx="278749">
                  <c:v>0</c:v>
                </c:pt>
                <c:pt idx="278750">
                  <c:v>0</c:v>
                </c:pt>
                <c:pt idx="278751">
                  <c:v>0</c:v>
                </c:pt>
                <c:pt idx="278752">
                  <c:v>0</c:v>
                </c:pt>
                <c:pt idx="278753">
                  <c:v>0</c:v>
                </c:pt>
                <c:pt idx="278754">
                  <c:v>0</c:v>
                </c:pt>
                <c:pt idx="278755">
                  <c:v>0</c:v>
                </c:pt>
                <c:pt idx="278756">
                  <c:v>0</c:v>
                </c:pt>
                <c:pt idx="278757">
                  <c:v>0</c:v>
                </c:pt>
                <c:pt idx="278758">
                  <c:v>0</c:v>
                </c:pt>
                <c:pt idx="278759">
                  <c:v>0</c:v>
                </c:pt>
                <c:pt idx="278760">
                  <c:v>0</c:v>
                </c:pt>
                <c:pt idx="278761">
                  <c:v>0</c:v>
                </c:pt>
                <c:pt idx="278762">
                  <c:v>0</c:v>
                </c:pt>
                <c:pt idx="278763">
                  <c:v>0</c:v>
                </c:pt>
                <c:pt idx="278764">
                  <c:v>0</c:v>
                </c:pt>
                <c:pt idx="278765">
                  <c:v>0</c:v>
                </c:pt>
                <c:pt idx="278766">
                  <c:v>0</c:v>
                </c:pt>
                <c:pt idx="278767">
                  <c:v>0</c:v>
                </c:pt>
                <c:pt idx="278768">
                  <c:v>0</c:v>
                </c:pt>
                <c:pt idx="278769">
                  <c:v>0</c:v>
                </c:pt>
                <c:pt idx="278770">
                  <c:v>0</c:v>
                </c:pt>
                <c:pt idx="278771">
                  <c:v>0</c:v>
                </c:pt>
                <c:pt idx="278772">
                  <c:v>0</c:v>
                </c:pt>
                <c:pt idx="278773">
                  <c:v>0</c:v>
                </c:pt>
                <c:pt idx="278774">
                  <c:v>0</c:v>
                </c:pt>
                <c:pt idx="278775">
                  <c:v>0</c:v>
                </c:pt>
                <c:pt idx="278776">
                  <c:v>0</c:v>
                </c:pt>
                <c:pt idx="278777">
                  <c:v>0</c:v>
                </c:pt>
                <c:pt idx="278778">
                  <c:v>0</c:v>
                </c:pt>
                <c:pt idx="278779">
                  <c:v>0</c:v>
                </c:pt>
                <c:pt idx="278780">
                  <c:v>0</c:v>
                </c:pt>
                <c:pt idx="278781">
                  <c:v>0</c:v>
                </c:pt>
                <c:pt idx="278782">
                  <c:v>0</c:v>
                </c:pt>
                <c:pt idx="278783">
                  <c:v>0</c:v>
                </c:pt>
                <c:pt idx="278784">
                  <c:v>0</c:v>
                </c:pt>
                <c:pt idx="278785">
                  <c:v>0</c:v>
                </c:pt>
                <c:pt idx="278786">
                  <c:v>0</c:v>
                </c:pt>
                <c:pt idx="278787">
                  <c:v>0</c:v>
                </c:pt>
                <c:pt idx="278788">
                  <c:v>0</c:v>
                </c:pt>
                <c:pt idx="278789">
                  <c:v>0</c:v>
                </c:pt>
                <c:pt idx="278790">
                  <c:v>0</c:v>
                </c:pt>
                <c:pt idx="278791">
                  <c:v>0</c:v>
                </c:pt>
                <c:pt idx="278792">
                  <c:v>0</c:v>
                </c:pt>
                <c:pt idx="278793">
                  <c:v>0</c:v>
                </c:pt>
                <c:pt idx="278794">
                  <c:v>0</c:v>
                </c:pt>
                <c:pt idx="278795">
                  <c:v>0</c:v>
                </c:pt>
                <c:pt idx="278796">
                  <c:v>0</c:v>
                </c:pt>
                <c:pt idx="278797">
                  <c:v>0</c:v>
                </c:pt>
                <c:pt idx="278798">
                  <c:v>0</c:v>
                </c:pt>
                <c:pt idx="278799">
                  <c:v>0</c:v>
                </c:pt>
                <c:pt idx="278800">
                  <c:v>0</c:v>
                </c:pt>
                <c:pt idx="278801">
                  <c:v>0</c:v>
                </c:pt>
                <c:pt idx="278802">
                  <c:v>0</c:v>
                </c:pt>
                <c:pt idx="278803">
                  <c:v>0</c:v>
                </c:pt>
                <c:pt idx="278804">
                  <c:v>0</c:v>
                </c:pt>
                <c:pt idx="278805">
                  <c:v>0</c:v>
                </c:pt>
                <c:pt idx="278806">
                  <c:v>0</c:v>
                </c:pt>
                <c:pt idx="278807">
                  <c:v>0</c:v>
                </c:pt>
                <c:pt idx="278808">
                  <c:v>0</c:v>
                </c:pt>
                <c:pt idx="278809">
                  <c:v>0</c:v>
                </c:pt>
                <c:pt idx="278810">
                  <c:v>0</c:v>
                </c:pt>
                <c:pt idx="278811">
                  <c:v>0</c:v>
                </c:pt>
                <c:pt idx="278812">
                  <c:v>0</c:v>
                </c:pt>
                <c:pt idx="278813">
                  <c:v>0</c:v>
                </c:pt>
                <c:pt idx="278814">
                  <c:v>0</c:v>
                </c:pt>
                <c:pt idx="278815">
                  <c:v>0</c:v>
                </c:pt>
                <c:pt idx="278816">
                  <c:v>0</c:v>
                </c:pt>
                <c:pt idx="278817">
                  <c:v>0</c:v>
                </c:pt>
                <c:pt idx="278818">
                  <c:v>0</c:v>
                </c:pt>
                <c:pt idx="278819">
                  <c:v>0</c:v>
                </c:pt>
                <c:pt idx="278820">
                  <c:v>0</c:v>
                </c:pt>
                <c:pt idx="278821">
                  <c:v>0</c:v>
                </c:pt>
                <c:pt idx="278822">
                  <c:v>0</c:v>
                </c:pt>
                <c:pt idx="278823">
                  <c:v>0</c:v>
                </c:pt>
                <c:pt idx="278824">
                  <c:v>0</c:v>
                </c:pt>
                <c:pt idx="278825">
                  <c:v>0</c:v>
                </c:pt>
                <c:pt idx="278826">
                  <c:v>0</c:v>
                </c:pt>
                <c:pt idx="278827">
                  <c:v>0</c:v>
                </c:pt>
                <c:pt idx="278828">
                  <c:v>0</c:v>
                </c:pt>
                <c:pt idx="278829">
                  <c:v>0</c:v>
                </c:pt>
                <c:pt idx="278830">
                  <c:v>0</c:v>
                </c:pt>
                <c:pt idx="278831">
                  <c:v>0</c:v>
                </c:pt>
                <c:pt idx="278832">
                  <c:v>0</c:v>
                </c:pt>
                <c:pt idx="278833">
                  <c:v>0</c:v>
                </c:pt>
                <c:pt idx="278834">
                  <c:v>0</c:v>
                </c:pt>
                <c:pt idx="278835">
                  <c:v>0</c:v>
                </c:pt>
                <c:pt idx="278836">
                  <c:v>0</c:v>
                </c:pt>
                <c:pt idx="278837">
                  <c:v>0</c:v>
                </c:pt>
                <c:pt idx="278838">
                  <c:v>0</c:v>
                </c:pt>
                <c:pt idx="278839">
                  <c:v>0</c:v>
                </c:pt>
                <c:pt idx="278840">
                  <c:v>0</c:v>
                </c:pt>
                <c:pt idx="278841">
                  <c:v>0</c:v>
                </c:pt>
                <c:pt idx="278842">
                  <c:v>0</c:v>
                </c:pt>
                <c:pt idx="278843">
                  <c:v>0</c:v>
                </c:pt>
                <c:pt idx="278844">
                  <c:v>0</c:v>
                </c:pt>
                <c:pt idx="278845">
                  <c:v>0</c:v>
                </c:pt>
                <c:pt idx="278846">
                  <c:v>0</c:v>
                </c:pt>
                <c:pt idx="278847">
                  <c:v>0</c:v>
                </c:pt>
                <c:pt idx="278848">
                  <c:v>0</c:v>
                </c:pt>
                <c:pt idx="278849">
                  <c:v>0</c:v>
                </c:pt>
                <c:pt idx="278850">
                  <c:v>0</c:v>
                </c:pt>
                <c:pt idx="278851">
                  <c:v>0</c:v>
                </c:pt>
                <c:pt idx="278852">
                  <c:v>0</c:v>
                </c:pt>
                <c:pt idx="278853">
                  <c:v>0</c:v>
                </c:pt>
                <c:pt idx="278854">
                  <c:v>0</c:v>
                </c:pt>
                <c:pt idx="278855">
                  <c:v>0</c:v>
                </c:pt>
                <c:pt idx="278856">
                  <c:v>0</c:v>
                </c:pt>
                <c:pt idx="278857">
                  <c:v>0</c:v>
                </c:pt>
                <c:pt idx="278858">
                  <c:v>0</c:v>
                </c:pt>
                <c:pt idx="278859">
                  <c:v>0</c:v>
                </c:pt>
                <c:pt idx="278860">
                  <c:v>0</c:v>
                </c:pt>
                <c:pt idx="278861">
                  <c:v>0</c:v>
                </c:pt>
                <c:pt idx="278862">
                  <c:v>0</c:v>
                </c:pt>
                <c:pt idx="278863">
                  <c:v>0</c:v>
                </c:pt>
                <c:pt idx="278864">
                  <c:v>0</c:v>
                </c:pt>
                <c:pt idx="278865">
                  <c:v>0</c:v>
                </c:pt>
                <c:pt idx="278866">
                  <c:v>0</c:v>
                </c:pt>
                <c:pt idx="278867">
                  <c:v>0</c:v>
                </c:pt>
                <c:pt idx="278868">
                  <c:v>0</c:v>
                </c:pt>
                <c:pt idx="278869">
                  <c:v>0</c:v>
                </c:pt>
                <c:pt idx="278870">
                  <c:v>0</c:v>
                </c:pt>
                <c:pt idx="278871">
                  <c:v>0</c:v>
                </c:pt>
                <c:pt idx="278872">
                  <c:v>0</c:v>
                </c:pt>
                <c:pt idx="278873">
                  <c:v>0</c:v>
                </c:pt>
                <c:pt idx="278874">
                  <c:v>0</c:v>
                </c:pt>
                <c:pt idx="278875">
                  <c:v>0</c:v>
                </c:pt>
                <c:pt idx="278876">
                  <c:v>0</c:v>
                </c:pt>
                <c:pt idx="278877">
                  <c:v>0</c:v>
                </c:pt>
                <c:pt idx="278878">
                  <c:v>0</c:v>
                </c:pt>
                <c:pt idx="278879">
                  <c:v>0</c:v>
                </c:pt>
                <c:pt idx="278880">
                  <c:v>0</c:v>
                </c:pt>
                <c:pt idx="278881">
                  <c:v>0</c:v>
                </c:pt>
                <c:pt idx="278882">
                  <c:v>0</c:v>
                </c:pt>
                <c:pt idx="278883">
                  <c:v>0</c:v>
                </c:pt>
                <c:pt idx="278884">
                  <c:v>0</c:v>
                </c:pt>
                <c:pt idx="278885">
                  <c:v>0</c:v>
                </c:pt>
                <c:pt idx="278886">
                  <c:v>0</c:v>
                </c:pt>
                <c:pt idx="278887">
                  <c:v>0</c:v>
                </c:pt>
                <c:pt idx="278888">
                  <c:v>0</c:v>
                </c:pt>
                <c:pt idx="278889">
                  <c:v>0</c:v>
                </c:pt>
                <c:pt idx="278890">
                  <c:v>0</c:v>
                </c:pt>
                <c:pt idx="278891">
                  <c:v>0</c:v>
                </c:pt>
                <c:pt idx="278892">
                  <c:v>0</c:v>
                </c:pt>
                <c:pt idx="278893">
                  <c:v>0</c:v>
                </c:pt>
                <c:pt idx="278894">
                  <c:v>0</c:v>
                </c:pt>
                <c:pt idx="278895">
                  <c:v>0</c:v>
                </c:pt>
                <c:pt idx="278896">
                  <c:v>0</c:v>
                </c:pt>
                <c:pt idx="278897">
                  <c:v>0</c:v>
                </c:pt>
                <c:pt idx="278898">
                  <c:v>0</c:v>
                </c:pt>
                <c:pt idx="278899">
                  <c:v>0</c:v>
                </c:pt>
                <c:pt idx="278900">
                  <c:v>0</c:v>
                </c:pt>
                <c:pt idx="278901">
                  <c:v>0</c:v>
                </c:pt>
                <c:pt idx="278902">
                  <c:v>0</c:v>
                </c:pt>
                <c:pt idx="278903">
                  <c:v>0</c:v>
                </c:pt>
                <c:pt idx="278904">
                  <c:v>0</c:v>
                </c:pt>
                <c:pt idx="278905">
                  <c:v>0</c:v>
                </c:pt>
                <c:pt idx="278906">
                  <c:v>0</c:v>
                </c:pt>
                <c:pt idx="278907">
                  <c:v>0</c:v>
                </c:pt>
                <c:pt idx="278908">
                  <c:v>0</c:v>
                </c:pt>
                <c:pt idx="278909">
                  <c:v>0</c:v>
                </c:pt>
                <c:pt idx="278910">
                  <c:v>0</c:v>
                </c:pt>
                <c:pt idx="278911">
                  <c:v>0</c:v>
                </c:pt>
                <c:pt idx="278912">
                  <c:v>0</c:v>
                </c:pt>
                <c:pt idx="278913">
                  <c:v>0</c:v>
                </c:pt>
                <c:pt idx="278914">
                  <c:v>0</c:v>
                </c:pt>
                <c:pt idx="278915">
                  <c:v>0</c:v>
                </c:pt>
                <c:pt idx="278916">
                  <c:v>0</c:v>
                </c:pt>
                <c:pt idx="278917">
                  <c:v>0</c:v>
                </c:pt>
                <c:pt idx="278918">
                  <c:v>0</c:v>
                </c:pt>
                <c:pt idx="278919">
                  <c:v>0</c:v>
                </c:pt>
                <c:pt idx="278920">
                  <c:v>0</c:v>
                </c:pt>
                <c:pt idx="278921">
                  <c:v>0</c:v>
                </c:pt>
                <c:pt idx="278922">
                  <c:v>0</c:v>
                </c:pt>
                <c:pt idx="278923">
                  <c:v>0</c:v>
                </c:pt>
                <c:pt idx="278924">
                  <c:v>0</c:v>
                </c:pt>
                <c:pt idx="278925">
                  <c:v>0</c:v>
                </c:pt>
                <c:pt idx="278926">
                  <c:v>0</c:v>
                </c:pt>
                <c:pt idx="278927">
                  <c:v>0</c:v>
                </c:pt>
                <c:pt idx="278928">
                  <c:v>0</c:v>
                </c:pt>
                <c:pt idx="278929">
                  <c:v>0</c:v>
                </c:pt>
                <c:pt idx="278930">
                  <c:v>0</c:v>
                </c:pt>
                <c:pt idx="278931">
                  <c:v>0</c:v>
                </c:pt>
                <c:pt idx="278932">
                  <c:v>0</c:v>
                </c:pt>
                <c:pt idx="278933">
                  <c:v>0</c:v>
                </c:pt>
                <c:pt idx="278934">
                  <c:v>0</c:v>
                </c:pt>
                <c:pt idx="278935">
                  <c:v>0</c:v>
                </c:pt>
                <c:pt idx="278936">
                  <c:v>0</c:v>
                </c:pt>
                <c:pt idx="278937">
                  <c:v>0</c:v>
                </c:pt>
                <c:pt idx="278938">
                  <c:v>0</c:v>
                </c:pt>
                <c:pt idx="278939">
                  <c:v>0</c:v>
                </c:pt>
                <c:pt idx="278940">
                  <c:v>0</c:v>
                </c:pt>
                <c:pt idx="278941">
                  <c:v>0</c:v>
                </c:pt>
                <c:pt idx="278942">
                  <c:v>0</c:v>
                </c:pt>
                <c:pt idx="278943">
                  <c:v>0</c:v>
                </c:pt>
                <c:pt idx="278944">
                  <c:v>0</c:v>
                </c:pt>
                <c:pt idx="278945">
                  <c:v>0</c:v>
                </c:pt>
                <c:pt idx="278946">
                  <c:v>0</c:v>
                </c:pt>
                <c:pt idx="278947">
                  <c:v>0</c:v>
                </c:pt>
                <c:pt idx="278948">
                  <c:v>0</c:v>
                </c:pt>
                <c:pt idx="278949">
                  <c:v>0</c:v>
                </c:pt>
                <c:pt idx="278950">
                  <c:v>0</c:v>
                </c:pt>
                <c:pt idx="278951">
                  <c:v>0</c:v>
                </c:pt>
                <c:pt idx="278952">
                  <c:v>0</c:v>
                </c:pt>
                <c:pt idx="278953">
                  <c:v>0</c:v>
                </c:pt>
                <c:pt idx="278954">
                  <c:v>0</c:v>
                </c:pt>
                <c:pt idx="278955">
                  <c:v>0</c:v>
                </c:pt>
                <c:pt idx="278956">
                  <c:v>0</c:v>
                </c:pt>
                <c:pt idx="278957">
                  <c:v>0</c:v>
                </c:pt>
                <c:pt idx="278958">
                  <c:v>0</c:v>
                </c:pt>
                <c:pt idx="278959">
                  <c:v>0</c:v>
                </c:pt>
                <c:pt idx="278960">
                  <c:v>0</c:v>
                </c:pt>
                <c:pt idx="278961">
                  <c:v>0</c:v>
                </c:pt>
                <c:pt idx="278962">
                  <c:v>0</c:v>
                </c:pt>
                <c:pt idx="278963">
                  <c:v>0</c:v>
                </c:pt>
                <c:pt idx="278964">
                  <c:v>0</c:v>
                </c:pt>
                <c:pt idx="278965">
                  <c:v>0</c:v>
                </c:pt>
                <c:pt idx="278966">
                  <c:v>0</c:v>
                </c:pt>
                <c:pt idx="278967">
                  <c:v>0</c:v>
                </c:pt>
                <c:pt idx="278968">
                  <c:v>0</c:v>
                </c:pt>
                <c:pt idx="278969">
                  <c:v>0</c:v>
                </c:pt>
                <c:pt idx="278970">
                  <c:v>0</c:v>
                </c:pt>
                <c:pt idx="278971">
                  <c:v>0</c:v>
                </c:pt>
                <c:pt idx="278972">
                  <c:v>0</c:v>
                </c:pt>
                <c:pt idx="278973">
                  <c:v>0</c:v>
                </c:pt>
                <c:pt idx="278974">
                  <c:v>0</c:v>
                </c:pt>
                <c:pt idx="278975">
                  <c:v>0</c:v>
                </c:pt>
                <c:pt idx="278976">
                  <c:v>0</c:v>
                </c:pt>
                <c:pt idx="278977">
                  <c:v>0</c:v>
                </c:pt>
                <c:pt idx="278978">
                  <c:v>0</c:v>
                </c:pt>
                <c:pt idx="278979">
                  <c:v>0</c:v>
                </c:pt>
                <c:pt idx="278980">
                  <c:v>0</c:v>
                </c:pt>
                <c:pt idx="278981">
                  <c:v>0</c:v>
                </c:pt>
                <c:pt idx="278982">
                  <c:v>0</c:v>
                </c:pt>
                <c:pt idx="278983">
                  <c:v>0</c:v>
                </c:pt>
                <c:pt idx="278984">
                  <c:v>0</c:v>
                </c:pt>
                <c:pt idx="278985">
                  <c:v>0</c:v>
                </c:pt>
                <c:pt idx="278986">
                  <c:v>0</c:v>
                </c:pt>
                <c:pt idx="278987">
                  <c:v>0</c:v>
                </c:pt>
                <c:pt idx="278988">
                  <c:v>0</c:v>
                </c:pt>
                <c:pt idx="278989">
                  <c:v>0</c:v>
                </c:pt>
                <c:pt idx="278990">
                  <c:v>0</c:v>
                </c:pt>
                <c:pt idx="278991">
                  <c:v>0</c:v>
                </c:pt>
                <c:pt idx="278992">
                  <c:v>0</c:v>
                </c:pt>
                <c:pt idx="278993">
                  <c:v>0</c:v>
                </c:pt>
                <c:pt idx="278994">
                  <c:v>0</c:v>
                </c:pt>
                <c:pt idx="278995">
                  <c:v>0</c:v>
                </c:pt>
                <c:pt idx="278996">
                  <c:v>0</c:v>
                </c:pt>
                <c:pt idx="278997">
                  <c:v>0</c:v>
                </c:pt>
                <c:pt idx="278998">
                  <c:v>0</c:v>
                </c:pt>
                <c:pt idx="278999">
                  <c:v>0</c:v>
                </c:pt>
                <c:pt idx="279000">
                  <c:v>0</c:v>
                </c:pt>
                <c:pt idx="279001">
                  <c:v>0</c:v>
                </c:pt>
                <c:pt idx="279002">
                  <c:v>0</c:v>
                </c:pt>
                <c:pt idx="279003">
                  <c:v>0</c:v>
                </c:pt>
                <c:pt idx="279004">
                  <c:v>0</c:v>
                </c:pt>
                <c:pt idx="279005">
                  <c:v>0</c:v>
                </c:pt>
                <c:pt idx="279006">
                  <c:v>0</c:v>
                </c:pt>
                <c:pt idx="279007">
                  <c:v>0</c:v>
                </c:pt>
                <c:pt idx="279008">
                  <c:v>0</c:v>
                </c:pt>
                <c:pt idx="279009">
                  <c:v>0</c:v>
                </c:pt>
                <c:pt idx="279010">
                  <c:v>0</c:v>
                </c:pt>
                <c:pt idx="279011">
                  <c:v>0</c:v>
                </c:pt>
                <c:pt idx="279012">
                  <c:v>0</c:v>
                </c:pt>
                <c:pt idx="279013">
                  <c:v>0</c:v>
                </c:pt>
                <c:pt idx="279014">
                  <c:v>0</c:v>
                </c:pt>
                <c:pt idx="279015">
                  <c:v>0</c:v>
                </c:pt>
                <c:pt idx="279016">
                  <c:v>0</c:v>
                </c:pt>
                <c:pt idx="279017">
                  <c:v>0</c:v>
                </c:pt>
                <c:pt idx="279018">
                  <c:v>0</c:v>
                </c:pt>
                <c:pt idx="279019">
                  <c:v>0</c:v>
                </c:pt>
                <c:pt idx="279020">
                  <c:v>0</c:v>
                </c:pt>
                <c:pt idx="279021">
                  <c:v>0</c:v>
                </c:pt>
                <c:pt idx="279022">
                  <c:v>0</c:v>
                </c:pt>
                <c:pt idx="279023">
                  <c:v>0</c:v>
                </c:pt>
                <c:pt idx="279024">
                  <c:v>0</c:v>
                </c:pt>
                <c:pt idx="279025">
                  <c:v>0</c:v>
                </c:pt>
                <c:pt idx="279026">
                  <c:v>0</c:v>
                </c:pt>
                <c:pt idx="279027">
                  <c:v>0</c:v>
                </c:pt>
                <c:pt idx="279028">
                  <c:v>0</c:v>
                </c:pt>
                <c:pt idx="279029">
                  <c:v>0</c:v>
                </c:pt>
                <c:pt idx="279030">
                  <c:v>0</c:v>
                </c:pt>
                <c:pt idx="279031">
                  <c:v>0</c:v>
                </c:pt>
                <c:pt idx="279032">
                  <c:v>0</c:v>
                </c:pt>
                <c:pt idx="279033">
                  <c:v>0</c:v>
                </c:pt>
                <c:pt idx="279034">
                  <c:v>0</c:v>
                </c:pt>
                <c:pt idx="279035">
                  <c:v>0</c:v>
                </c:pt>
                <c:pt idx="279036">
                  <c:v>0</c:v>
                </c:pt>
                <c:pt idx="279037">
                  <c:v>0</c:v>
                </c:pt>
                <c:pt idx="279038">
                  <c:v>0</c:v>
                </c:pt>
                <c:pt idx="279039">
                  <c:v>0</c:v>
                </c:pt>
                <c:pt idx="279040">
                  <c:v>0</c:v>
                </c:pt>
                <c:pt idx="279041">
                  <c:v>0</c:v>
                </c:pt>
                <c:pt idx="279042">
                  <c:v>0</c:v>
                </c:pt>
                <c:pt idx="279043">
                  <c:v>0</c:v>
                </c:pt>
                <c:pt idx="279044">
                  <c:v>0</c:v>
                </c:pt>
                <c:pt idx="279045">
                  <c:v>0</c:v>
                </c:pt>
                <c:pt idx="279046">
                  <c:v>0</c:v>
                </c:pt>
                <c:pt idx="279047">
                  <c:v>0</c:v>
                </c:pt>
                <c:pt idx="279048">
                  <c:v>0</c:v>
                </c:pt>
                <c:pt idx="279049">
                  <c:v>0</c:v>
                </c:pt>
                <c:pt idx="279050">
                  <c:v>0</c:v>
                </c:pt>
                <c:pt idx="279051">
                  <c:v>0</c:v>
                </c:pt>
                <c:pt idx="279052">
                  <c:v>0</c:v>
                </c:pt>
                <c:pt idx="279053">
                  <c:v>0</c:v>
                </c:pt>
                <c:pt idx="279054">
                  <c:v>0</c:v>
                </c:pt>
                <c:pt idx="279055">
                  <c:v>0</c:v>
                </c:pt>
                <c:pt idx="279056">
                  <c:v>0</c:v>
                </c:pt>
                <c:pt idx="279057">
                  <c:v>0</c:v>
                </c:pt>
                <c:pt idx="279058">
                  <c:v>0</c:v>
                </c:pt>
                <c:pt idx="279059">
                  <c:v>0</c:v>
                </c:pt>
                <c:pt idx="279060">
                  <c:v>0</c:v>
                </c:pt>
                <c:pt idx="279061">
                  <c:v>0</c:v>
                </c:pt>
                <c:pt idx="279062">
                  <c:v>0</c:v>
                </c:pt>
                <c:pt idx="279063">
                  <c:v>0</c:v>
                </c:pt>
                <c:pt idx="279064">
                  <c:v>0</c:v>
                </c:pt>
                <c:pt idx="279065">
                  <c:v>0</c:v>
                </c:pt>
                <c:pt idx="279066">
                  <c:v>0</c:v>
                </c:pt>
                <c:pt idx="279067">
                  <c:v>0</c:v>
                </c:pt>
                <c:pt idx="279068">
                  <c:v>0</c:v>
                </c:pt>
                <c:pt idx="279069">
                  <c:v>0</c:v>
                </c:pt>
                <c:pt idx="279070">
                  <c:v>0</c:v>
                </c:pt>
                <c:pt idx="279071">
                  <c:v>0</c:v>
                </c:pt>
                <c:pt idx="279072">
                  <c:v>0</c:v>
                </c:pt>
                <c:pt idx="279073">
                  <c:v>0</c:v>
                </c:pt>
                <c:pt idx="279074">
                  <c:v>0</c:v>
                </c:pt>
                <c:pt idx="279075">
                  <c:v>0</c:v>
                </c:pt>
                <c:pt idx="279076">
                  <c:v>0</c:v>
                </c:pt>
                <c:pt idx="279077">
                  <c:v>0</c:v>
                </c:pt>
                <c:pt idx="279078">
                  <c:v>0</c:v>
                </c:pt>
                <c:pt idx="279079">
                  <c:v>0</c:v>
                </c:pt>
                <c:pt idx="279080">
                  <c:v>0</c:v>
                </c:pt>
                <c:pt idx="279081">
                  <c:v>0</c:v>
                </c:pt>
                <c:pt idx="279082">
                  <c:v>0</c:v>
                </c:pt>
                <c:pt idx="279083">
                  <c:v>0</c:v>
                </c:pt>
                <c:pt idx="279084">
                  <c:v>0</c:v>
                </c:pt>
                <c:pt idx="279085">
                  <c:v>0</c:v>
                </c:pt>
                <c:pt idx="279086">
                  <c:v>0</c:v>
                </c:pt>
                <c:pt idx="279087">
                  <c:v>0</c:v>
                </c:pt>
                <c:pt idx="279088">
                  <c:v>0</c:v>
                </c:pt>
                <c:pt idx="279089">
                  <c:v>0</c:v>
                </c:pt>
                <c:pt idx="279090">
                  <c:v>0</c:v>
                </c:pt>
                <c:pt idx="279091">
                  <c:v>0</c:v>
                </c:pt>
                <c:pt idx="279092">
                  <c:v>0</c:v>
                </c:pt>
                <c:pt idx="279093">
                  <c:v>0</c:v>
                </c:pt>
                <c:pt idx="279094">
                  <c:v>0</c:v>
                </c:pt>
                <c:pt idx="279095">
                  <c:v>0</c:v>
                </c:pt>
                <c:pt idx="279096">
                  <c:v>0</c:v>
                </c:pt>
                <c:pt idx="279097">
                  <c:v>0</c:v>
                </c:pt>
                <c:pt idx="279098">
                  <c:v>0</c:v>
                </c:pt>
                <c:pt idx="279099">
                  <c:v>0</c:v>
                </c:pt>
                <c:pt idx="279100">
                  <c:v>0</c:v>
                </c:pt>
                <c:pt idx="279101">
                  <c:v>0</c:v>
                </c:pt>
                <c:pt idx="279102">
                  <c:v>0</c:v>
                </c:pt>
                <c:pt idx="279103">
                  <c:v>0</c:v>
                </c:pt>
                <c:pt idx="279104">
                  <c:v>0</c:v>
                </c:pt>
                <c:pt idx="279105">
                  <c:v>0</c:v>
                </c:pt>
                <c:pt idx="279106">
                  <c:v>0</c:v>
                </c:pt>
                <c:pt idx="279107">
                  <c:v>0</c:v>
                </c:pt>
                <c:pt idx="279108">
                  <c:v>0</c:v>
                </c:pt>
                <c:pt idx="279109">
                  <c:v>0</c:v>
                </c:pt>
                <c:pt idx="279110">
                  <c:v>0</c:v>
                </c:pt>
                <c:pt idx="279111">
                  <c:v>0</c:v>
                </c:pt>
                <c:pt idx="279112">
                  <c:v>0</c:v>
                </c:pt>
                <c:pt idx="279113">
                  <c:v>0</c:v>
                </c:pt>
                <c:pt idx="279114">
                  <c:v>0</c:v>
                </c:pt>
                <c:pt idx="279115">
                  <c:v>0</c:v>
                </c:pt>
                <c:pt idx="279116">
                  <c:v>0</c:v>
                </c:pt>
                <c:pt idx="279117">
                  <c:v>0</c:v>
                </c:pt>
                <c:pt idx="279118">
                  <c:v>0</c:v>
                </c:pt>
                <c:pt idx="279119">
                  <c:v>0</c:v>
                </c:pt>
                <c:pt idx="279120">
                  <c:v>0</c:v>
                </c:pt>
                <c:pt idx="279121">
                  <c:v>0</c:v>
                </c:pt>
                <c:pt idx="279122">
                  <c:v>0</c:v>
                </c:pt>
                <c:pt idx="279123">
                  <c:v>0</c:v>
                </c:pt>
                <c:pt idx="279124">
                  <c:v>0</c:v>
                </c:pt>
                <c:pt idx="279125">
                  <c:v>0</c:v>
                </c:pt>
                <c:pt idx="279126">
                  <c:v>0</c:v>
                </c:pt>
                <c:pt idx="279127">
                  <c:v>0</c:v>
                </c:pt>
                <c:pt idx="279128">
                  <c:v>0</c:v>
                </c:pt>
                <c:pt idx="279129">
                  <c:v>0</c:v>
                </c:pt>
                <c:pt idx="279130">
                  <c:v>0</c:v>
                </c:pt>
                <c:pt idx="279131">
                  <c:v>0</c:v>
                </c:pt>
                <c:pt idx="279132">
                  <c:v>0</c:v>
                </c:pt>
                <c:pt idx="279133">
                  <c:v>0</c:v>
                </c:pt>
                <c:pt idx="279134">
                  <c:v>0</c:v>
                </c:pt>
                <c:pt idx="279135">
                  <c:v>0</c:v>
                </c:pt>
                <c:pt idx="279136">
                  <c:v>0</c:v>
                </c:pt>
                <c:pt idx="279137">
                  <c:v>0</c:v>
                </c:pt>
                <c:pt idx="279138">
                  <c:v>0</c:v>
                </c:pt>
                <c:pt idx="279139">
                  <c:v>0</c:v>
                </c:pt>
                <c:pt idx="279140">
                  <c:v>0</c:v>
                </c:pt>
                <c:pt idx="279141">
                  <c:v>0</c:v>
                </c:pt>
                <c:pt idx="279142">
                  <c:v>0</c:v>
                </c:pt>
                <c:pt idx="279143">
                  <c:v>0</c:v>
                </c:pt>
                <c:pt idx="279144">
                  <c:v>0</c:v>
                </c:pt>
                <c:pt idx="279145">
                  <c:v>0</c:v>
                </c:pt>
                <c:pt idx="279146">
                  <c:v>0</c:v>
                </c:pt>
                <c:pt idx="279147">
                  <c:v>0</c:v>
                </c:pt>
                <c:pt idx="279148">
                  <c:v>0</c:v>
                </c:pt>
                <c:pt idx="279149">
                  <c:v>0</c:v>
                </c:pt>
                <c:pt idx="279150">
                  <c:v>0</c:v>
                </c:pt>
                <c:pt idx="279151">
                  <c:v>0</c:v>
                </c:pt>
                <c:pt idx="279152">
                  <c:v>0</c:v>
                </c:pt>
                <c:pt idx="279153">
                  <c:v>0</c:v>
                </c:pt>
                <c:pt idx="279154">
                  <c:v>0</c:v>
                </c:pt>
                <c:pt idx="279155">
                  <c:v>0</c:v>
                </c:pt>
                <c:pt idx="279156">
                  <c:v>0</c:v>
                </c:pt>
                <c:pt idx="279157">
                  <c:v>0</c:v>
                </c:pt>
                <c:pt idx="279158">
                  <c:v>0</c:v>
                </c:pt>
                <c:pt idx="279159">
                  <c:v>0</c:v>
                </c:pt>
                <c:pt idx="279160">
                  <c:v>0</c:v>
                </c:pt>
                <c:pt idx="279161">
                  <c:v>0</c:v>
                </c:pt>
                <c:pt idx="279162">
                  <c:v>0</c:v>
                </c:pt>
                <c:pt idx="279163">
                  <c:v>0</c:v>
                </c:pt>
                <c:pt idx="279164">
                  <c:v>0</c:v>
                </c:pt>
                <c:pt idx="279165">
                  <c:v>0</c:v>
                </c:pt>
                <c:pt idx="279166">
                  <c:v>0</c:v>
                </c:pt>
                <c:pt idx="279167">
                  <c:v>0</c:v>
                </c:pt>
                <c:pt idx="279168">
                  <c:v>0</c:v>
                </c:pt>
                <c:pt idx="279169">
                  <c:v>0</c:v>
                </c:pt>
                <c:pt idx="279170">
                  <c:v>0</c:v>
                </c:pt>
                <c:pt idx="279171">
                  <c:v>0</c:v>
                </c:pt>
                <c:pt idx="279172">
                  <c:v>0</c:v>
                </c:pt>
                <c:pt idx="279173">
                  <c:v>0</c:v>
                </c:pt>
                <c:pt idx="279174">
                  <c:v>0</c:v>
                </c:pt>
                <c:pt idx="279175">
                  <c:v>0</c:v>
                </c:pt>
                <c:pt idx="279176">
                  <c:v>0</c:v>
                </c:pt>
                <c:pt idx="279177">
                  <c:v>0</c:v>
                </c:pt>
                <c:pt idx="279178">
                  <c:v>0</c:v>
                </c:pt>
                <c:pt idx="279179">
                  <c:v>0</c:v>
                </c:pt>
                <c:pt idx="279180">
                  <c:v>0</c:v>
                </c:pt>
                <c:pt idx="279181">
                  <c:v>0</c:v>
                </c:pt>
                <c:pt idx="279182">
                  <c:v>0</c:v>
                </c:pt>
                <c:pt idx="279183">
                  <c:v>0</c:v>
                </c:pt>
                <c:pt idx="279184">
                  <c:v>0</c:v>
                </c:pt>
                <c:pt idx="279185">
                  <c:v>0</c:v>
                </c:pt>
                <c:pt idx="279186">
                  <c:v>0</c:v>
                </c:pt>
                <c:pt idx="279187">
                  <c:v>0</c:v>
                </c:pt>
                <c:pt idx="279188">
                  <c:v>0</c:v>
                </c:pt>
                <c:pt idx="279189">
                  <c:v>0</c:v>
                </c:pt>
                <c:pt idx="279190">
                  <c:v>0</c:v>
                </c:pt>
                <c:pt idx="279191">
                  <c:v>0</c:v>
                </c:pt>
                <c:pt idx="279192">
                  <c:v>0</c:v>
                </c:pt>
                <c:pt idx="279193">
                  <c:v>0</c:v>
                </c:pt>
                <c:pt idx="279194">
                  <c:v>0</c:v>
                </c:pt>
                <c:pt idx="279195">
                  <c:v>0</c:v>
                </c:pt>
                <c:pt idx="279196">
                  <c:v>0</c:v>
                </c:pt>
                <c:pt idx="279197">
                  <c:v>0</c:v>
                </c:pt>
                <c:pt idx="279198">
                  <c:v>0</c:v>
                </c:pt>
                <c:pt idx="279199">
                  <c:v>0</c:v>
                </c:pt>
                <c:pt idx="279200">
                  <c:v>0</c:v>
                </c:pt>
                <c:pt idx="279201">
                  <c:v>0</c:v>
                </c:pt>
                <c:pt idx="279202">
                  <c:v>0</c:v>
                </c:pt>
                <c:pt idx="279203">
                  <c:v>0</c:v>
                </c:pt>
                <c:pt idx="279204">
                  <c:v>0</c:v>
                </c:pt>
                <c:pt idx="279205">
                  <c:v>0</c:v>
                </c:pt>
                <c:pt idx="279206">
                  <c:v>0</c:v>
                </c:pt>
                <c:pt idx="279207">
                  <c:v>0</c:v>
                </c:pt>
                <c:pt idx="279208">
                  <c:v>0</c:v>
                </c:pt>
                <c:pt idx="279209">
                  <c:v>0</c:v>
                </c:pt>
                <c:pt idx="279210">
                  <c:v>0</c:v>
                </c:pt>
                <c:pt idx="279211">
                  <c:v>0</c:v>
                </c:pt>
                <c:pt idx="279212">
                  <c:v>0</c:v>
                </c:pt>
                <c:pt idx="279213">
                  <c:v>0</c:v>
                </c:pt>
                <c:pt idx="279214">
                  <c:v>0</c:v>
                </c:pt>
                <c:pt idx="279215">
                  <c:v>0</c:v>
                </c:pt>
                <c:pt idx="279216">
                  <c:v>0</c:v>
                </c:pt>
                <c:pt idx="279217">
                  <c:v>0</c:v>
                </c:pt>
                <c:pt idx="279218">
                  <c:v>0</c:v>
                </c:pt>
                <c:pt idx="279219">
                  <c:v>0</c:v>
                </c:pt>
                <c:pt idx="279220">
                  <c:v>0</c:v>
                </c:pt>
                <c:pt idx="279221">
                  <c:v>0</c:v>
                </c:pt>
                <c:pt idx="279222">
                  <c:v>0</c:v>
                </c:pt>
                <c:pt idx="279223">
                  <c:v>0</c:v>
                </c:pt>
                <c:pt idx="279224">
                  <c:v>0</c:v>
                </c:pt>
                <c:pt idx="279225">
                  <c:v>0</c:v>
                </c:pt>
                <c:pt idx="279226">
                  <c:v>0</c:v>
                </c:pt>
                <c:pt idx="279227">
                  <c:v>0</c:v>
                </c:pt>
                <c:pt idx="279228">
                  <c:v>0</c:v>
                </c:pt>
                <c:pt idx="279229">
                  <c:v>0</c:v>
                </c:pt>
                <c:pt idx="279230">
                  <c:v>0</c:v>
                </c:pt>
                <c:pt idx="279231">
                  <c:v>0</c:v>
                </c:pt>
                <c:pt idx="279232">
                  <c:v>0</c:v>
                </c:pt>
                <c:pt idx="279233">
                  <c:v>0</c:v>
                </c:pt>
                <c:pt idx="279234">
                  <c:v>0</c:v>
                </c:pt>
                <c:pt idx="279235">
                  <c:v>0</c:v>
                </c:pt>
                <c:pt idx="279236">
                  <c:v>0</c:v>
                </c:pt>
                <c:pt idx="279237">
                  <c:v>0</c:v>
                </c:pt>
                <c:pt idx="279238">
                  <c:v>0</c:v>
                </c:pt>
                <c:pt idx="279239">
                  <c:v>0</c:v>
                </c:pt>
                <c:pt idx="279240">
                  <c:v>0</c:v>
                </c:pt>
                <c:pt idx="279241">
                  <c:v>0</c:v>
                </c:pt>
                <c:pt idx="279242">
                  <c:v>0</c:v>
                </c:pt>
                <c:pt idx="279243">
                  <c:v>0</c:v>
                </c:pt>
                <c:pt idx="279244">
                  <c:v>0</c:v>
                </c:pt>
                <c:pt idx="279245">
                  <c:v>0</c:v>
                </c:pt>
                <c:pt idx="279246">
                  <c:v>0</c:v>
                </c:pt>
                <c:pt idx="279247">
                  <c:v>0</c:v>
                </c:pt>
                <c:pt idx="279248">
                  <c:v>0</c:v>
                </c:pt>
                <c:pt idx="279249">
                  <c:v>0</c:v>
                </c:pt>
                <c:pt idx="279250">
                  <c:v>0</c:v>
                </c:pt>
                <c:pt idx="279251">
                  <c:v>0</c:v>
                </c:pt>
                <c:pt idx="279252">
                  <c:v>0</c:v>
                </c:pt>
                <c:pt idx="279253">
                  <c:v>0</c:v>
                </c:pt>
                <c:pt idx="279254">
                  <c:v>0</c:v>
                </c:pt>
                <c:pt idx="279255">
                  <c:v>0</c:v>
                </c:pt>
                <c:pt idx="279256">
                  <c:v>0</c:v>
                </c:pt>
                <c:pt idx="279257">
                  <c:v>0</c:v>
                </c:pt>
                <c:pt idx="279258">
                  <c:v>0</c:v>
                </c:pt>
                <c:pt idx="279259">
                  <c:v>0</c:v>
                </c:pt>
                <c:pt idx="279260">
                  <c:v>0</c:v>
                </c:pt>
                <c:pt idx="279261">
                  <c:v>0</c:v>
                </c:pt>
                <c:pt idx="279262">
                  <c:v>0</c:v>
                </c:pt>
                <c:pt idx="279263">
                  <c:v>0</c:v>
                </c:pt>
                <c:pt idx="279264">
                  <c:v>0</c:v>
                </c:pt>
                <c:pt idx="279265">
                  <c:v>0</c:v>
                </c:pt>
                <c:pt idx="279266">
                  <c:v>0</c:v>
                </c:pt>
                <c:pt idx="279267">
                  <c:v>0</c:v>
                </c:pt>
                <c:pt idx="279268">
                  <c:v>0</c:v>
                </c:pt>
                <c:pt idx="279269">
                  <c:v>0</c:v>
                </c:pt>
                <c:pt idx="279270">
                  <c:v>0</c:v>
                </c:pt>
                <c:pt idx="279271">
                  <c:v>0</c:v>
                </c:pt>
                <c:pt idx="279272">
                  <c:v>0</c:v>
                </c:pt>
                <c:pt idx="279273">
                  <c:v>0</c:v>
                </c:pt>
                <c:pt idx="279274">
                  <c:v>0</c:v>
                </c:pt>
                <c:pt idx="279275">
                  <c:v>0</c:v>
                </c:pt>
                <c:pt idx="279276">
                  <c:v>0</c:v>
                </c:pt>
                <c:pt idx="279277">
                  <c:v>0</c:v>
                </c:pt>
                <c:pt idx="279278">
                  <c:v>0</c:v>
                </c:pt>
                <c:pt idx="279279">
                  <c:v>0</c:v>
                </c:pt>
                <c:pt idx="279280">
                  <c:v>0</c:v>
                </c:pt>
                <c:pt idx="279281">
                  <c:v>0</c:v>
                </c:pt>
                <c:pt idx="279282">
                  <c:v>0</c:v>
                </c:pt>
                <c:pt idx="279283">
                  <c:v>0</c:v>
                </c:pt>
                <c:pt idx="279284">
                  <c:v>0</c:v>
                </c:pt>
                <c:pt idx="279285">
                  <c:v>0</c:v>
                </c:pt>
                <c:pt idx="279286">
                  <c:v>0</c:v>
                </c:pt>
                <c:pt idx="279287">
                  <c:v>0</c:v>
                </c:pt>
                <c:pt idx="279288">
                  <c:v>0</c:v>
                </c:pt>
                <c:pt idx="279289">
                  <c:v>0</c:v>
                </c:pt>
                <c:pt idx="279290">
                  <c:v>0</c:v>
                </c:pt>
                <c:pt idx="279291">
                  <c:v>0</c:v>
                </c:pt>
                <c:pt idx="279292">
                  <c:v>0</c:v>
                </c:pt>
                <c:pt idx="279293">
                  <c:v>0</c:v>
                </c:pt>
                <c:pt idx="279294">
                  <c:v>0</c:v>
                </c:pt>
                <c:pt idx="279295">
                  <c:v>0</c:v>
                </c:pt>
                <c:pt idx="279296">
                  <c:v>0</c:v>
                </c:pt>
                <c:pt idx="279297">
                  <c:v>0</c:v>
                </c:pt>
                <c:pt idx="279298">
                  <c:v>0</c:v>
                </c:pt>
                <c:pt idx="279299">
                  <c:v>0</c:v>
                </c:pt>
                <c:pt idx="279300">
                  <c:v>0</c:v>
                </c:pt>
                <c:pt idx="279301">
                  <c:v>0</c:v>
                </c:pt>
                <c:pt idx="279302">
                  <c:v>0</c:v>
                </c:pt>
                <c:pt idx="279303">
                  <c:v>0</c:v>
                </c:pt>
                <c:pt idx="279304">
                  <c:v>0</c:v>
                </c:pt>
                <c:pt idx="279305">
                  <c:v>0</c:v>
                </c:pt>
                <c:pt idx="279306">
                  <c:v>0</c:v>
                </c:pt>
                <c:pt idx="279307">
                  <c:v>0</c:v>
                </c:pt>
                <c:pt idx="279308">
                  <c:v>0</c:v>
                </c:pt>
                <c:pt idx="279309">
                  <c:v>0</c:v>
                </c:pt>
                <c:pt idx="279310">
                  <c:v>0</c:v>
                </c:pt>
                <c:pt idx="279311">
                  <c:v>0</c:v>
                </c:pt>
                <c:pt idx="279312">
                  <c:v>0</c:v>
                </c:pt>
                <c:pt idx="279313">
                  <c:v>0</c:v>
                </c:pt>
                <c:pt idx="279314">
                  <c:v>0</c:v>
                </c:pt>
                <c:pt idx="279315">
                  <c:v>0</c:v>
                </c:pt>
                <c:pt idx="279316">
                  <c:v>0</c:v>
                </c:pt>
                <c:pt idx="279317">
                  <c:v>0</c:v>
                </c:pt>
                <c:pt idx="279318">
                  <c:v>0</c:v>
                </c:pt>
                <c:pt idx="279319">
                  <c:v>0</c:v>
                </c:pt>
                <c:pt idx="279320">
                  <c:v>0</c:v>
                </c:pt>
                <c:pt idx="279321">
                  <c:v>0</c:v>
                </c:pt>
                <c:pt idx="279322">
                  <c:v>0</c:v>
                </c:pt>
                <c:pt idx="279323">
                  <c:v>0</c:v>
                </c:pt>
                <c:pt idx="279324">
                  <c:v>0</c:v>
                </c:pt>
                <c:pt idx="279325">
                  <c:v>0</c:v>
                </c:pt>
                <c:pt idx="279326">
                  <c:v>0</c:v>
                </c:pt>
                <c:pt idx="279327">
                  <c:v>0</c:v>
                </c:pt>
                <c:pt idx="279328">
                  <c:v>0</c:v>
                </c:pt>
                <c:pt idx="279329">
                  <c:v>0</c:v>
                </c:pt>
                <c:pt idx="279330">
                  <c:v>0</c:v>
                </c:pt>
                <c:pt idx="279331">
                  <c:v>0</c:v>
                </c:pt>
                <c:pt idx="279332">
                  <c:v>0</c:v>
                </c:pt>
                <c:pt idx="279333">
                  <c:v>0</c:v>
                </c:pt>
                <c:pt idx="279334">
                  <c:v>0</c:v>
                </c:pt>
                <c:pt idx="279335">
                  <c:v>0</c:v>
                </c:pt>
                <c:pt idx="279336">
                  <c:v>0</c:v>
                </c:pt>
                <c:pt idx="279337">
                  <c:v>0</c:v>
                </c:pt>
                <c:pt idx="279338">
                  <c:v>0</c:v>
                </c:pt>
                <c:pt idx="279339">
                  <c:v>0</c:v>
                </c:pt>
                <c:pt idx="279340">
                  <c:v>0</c:v>
                </c:pt>
                <c:pt idx="279341">
                  <c:v>0</c:v>
                </c:pt>
                <c:pt idx="279342">
                  <c:v>0</c:v>
                </c:pt>
                <c:pt idx="279343">
                  <c:v>0</c:v>
                </c:pt>
                <c:pt idx="279344">
                  <c:v>0</c:v>
                </c:pt>
                <c:pt idx="279345">
                  <c:v>0</c:v>
                </c:pt>
                <c:pt idx="279346">
                  <c:v>0</c:v>
                </c:pt>
                <c:pt idx="279347">
                  <c:v>0</c:v>
                </c:pt>
                <c:pt idx="279348">
                  <c:v>0</c:v>
                </c:pt>
                <c:pt idx="279349">
                  <c:v>0</c:v>
                </c:pt>
                <c:pt idx="279350">
                  <c:v>0</c:v>
                </c:pt>
                <c:pt idx="279351">
                  <c:v>0</c:v>
                </c:pt>
                <c:pt idx="279352">
                  <c:v>0</c:v>
                </c:pt>
                <c:pt idx="279353">
                  <c:v>0</c:v>
                </c:pt>
                <c:pt idx="279354">
                  <c:v>0</c:v>
                </c:pt>
                <c:pt idx="279355">
                  <c:v>0</c:v>
                </c:pt>
                <c:pt idx="279356">
                  <c:v>0</c:v>
                </c:pt>
                <c:pt idx="279357">
                  <c:v>0</c:v>
                </c:pt>
                <c:pt idx="279358">
                  <c:v>0</c:v>
                </c:pt>
                <c:pt idx="279359">
                  <c:v>0</c:v>
                </c:pt>
                <c:pt idx="279360">
                  <c:v>0</c:v>
                </c:pt>
                <c:pt idx="279361">
                  <c:v>0</c:v>
                </c:pt>
                <c:pt idx="279362">
                  <c:v>0</c:v>
                </c:pt>
                <c:pt idx="279363">
                  <c:v>0</c:v>
                </c:pt>
                <c:pt idx="279364">
                  <c:v>0</c:v>
                </c:pt>
                <c:pt idx="279365">
                  <c:v>0</c:v>
                </c:pt>
                <c:pt idx="279366">
                  <c:v>0</c:v>
                </c:pt>
                <c:pt idx="279367">
                  <c:v>0</c:v>
                </c:pt>
                <c:pt idx="279368">
                  <c:v>0</c:v>
                </c:pt>
                <c:pt idx="279369">
                  <c:v>0</c:v>
                </c:pt>
                <c:pt idx="279370">
                  <c:v>0</c:v>
                </c:pt>
                <c:pt idx="279371">
                  <c:v>0</c:v>
                </c:pt>
                <c:pt idx="279372">
                  <c:v>0</c:v>
                </c:pt>
                <c:pt idx="279373">
                  <c:v>0</c:v>
                </c:pt>
                <c:pt idx="279374">
                  <c:v>0</c:v>
                </c:pt>
                <c:pt idx="279375">
                  <c:v>0</c:v>
                </c:pt>
                <c:pt idx="279376">
                  <c:v>0</c:v>
                </c:pt>
                <c:pt idx="279377">
                  <c:v>0</c:v>
                </c:pt>
                <c:pt idx="279378">
                  <c:v>0</c:v>
                </c:pt>
                <c:pt idx="279379">
                  <c:v>0</c:v>
                </c:pt>
                <c:pt idx="279380">
                  <c:v>0</c:v>
                </c:pt>
                <c:pt idx="279381">
                  <c:v>0</c:v>
                </c:pt>
                <c:pt idx="279382">
                  <c:v>0</c:v>
                </c:pt>
                <c:pt idx="279383">
                  <c:v>0</c:v>
                </c:pt>
                <c:pt idx="279384">
                  <c:v>0</c:v>
                </c:pt>
                <c:pt idx="279385">
                  <c:v>0</c:v>
                </c:pt>
                <c:pt idx="279386">
                  <c:v>0</c:v>
                </c:pt>
                <c:pt idx="279387">
                  <c:v>0</c:v>
                </c:pt>
                <c:pt idx="279388">
                  <c:v>0</c:v>
                </c:pt>
                <c:pt idx="279389">
                  <c:v>0</c:v>
                </c:pt>
                <c:pt idx="279390">
                  <c:v>0</c:v>
                </c:pt>
                <c:pt idx="279391">
                  <c:v>0</c:v>
                </c:pt>
                <c:pt idx="279392">
                  <c:v>0</c:v>
                </c:pt>
                <c:pt idx="279393">
                  <c:v>0</c:v>
                </c:pt>
                <c:pt idx="279394">
                  <c:v>0</c:v>
                </c:pt>
                <c:pt idx="279395">
                  <c:v>0</c:v>
                </c:pt>
                <c:pt idx="279396">
                  <c:v>0</c:v>
                </c:pt>
                <c:pt idx="279397">
                  <c:v>0</c:v>
                </c:pt>
                <c:pt idx="279398">
                  <c:v>0</c:v>
                </c:pt>
                <c:pt idx="279399">
                  <c:v>0</c:v>
                </c:pt>
                <c:pt idx="279400">
                  <c:v>0</c:v>
                </c:pt>
                <c:pt idx="279401">
                  <c:v>0</c:v>
                </c:pt>
                <c:pt idx="279402">
                  <c:v>0</c:v>
                </c:pt>
                <c:pt idx="279403">
                  <c:v>0</c:v>
                </c:pt>
                <c:pt idx="279404">
                  <c:v>0</c:v>
                </c:pt>
                <c:pt idx="279405">
                  <c:v>0</c:v>
                </c:pt>
                <c:pt idx="279406">
                  <c:v>0</c:v>
                </c:pt>
                <c:pt idx="279407">
                  <c:v>0</c:v>
                </c:pt>
                <c:pt idx="279408">
                  <c:v>0</c:v>
                </c:pt>
                <c:pt idx="279409">
                  <c:v>0</c:v>
                </c:pt>
                <c:pt idx="279410">
                  <c:v>0</c:v>
                </c:pt>
                <c:pt idx="279411">
                  <c:v>0</c:v>
                </c:pt>
                <c:pt idx="279412">
                  <c:v>0</c:v>
                </c:pt>
                <c:pt idx="279413">
                  <c:v>0</c:v>
                </c:pt>
                <c:pt idx="279414">
                  <c:v>0</c:v>
                </c:pt>
                <c:pt idx="279415">
                  <c:v>0</c:v>
                </c:pt>
                <c:pt idx="279416">
                  <c:v>0</c:v>
                </c:pt>
                <c:pt idx="279417">
                  <c:v>0</c:v>
                </c:pt>
                <c:pt idx="279418">
                  <c:v>0</c:v>
                </c:pt>
                <c:pt idx="279419">
                  <c:v>0</c:v>
                </c:pt>
                <c:pt idx="279420">
                  <c:v>0</c:v>
                </c:pt>
                <c:pt idx="279421">
                  <c:v>0</c:v>
                </c:pt>
                <c:pt idx="279422">
                  <c:v>0</c:v>
                </c:pt>
                <c:pt idx="279423">
                  <c:v>0</c:v>
                </c:pt>
                <c:pt idx="279424">
                  <c:v>0</c:v>
                </c:pt>
                <c:pt idx="279425">
                  <c:v>0</c:v>
                </c:pt>
                <c:pt idx="279426">
                  <c:v>0</c:v>
                </c:pt>
                <c:pt idx="279427">
                  <c:v>0</c:v>
                </c:pt>
                <c:pt idx="279428">
                  <c:v>0</c:v>
                </c:pt>
                <c:pt idx="279429">
                  <c:v>0</c:v>
                </c:pt>
                <c:pt idx="279430">
                  <c:v>0</c:v>
                </c:pt>
                <c:pt idx="279431">
                  <c:v>0</c:v>
                </c:pt>
                <c:pt idx="279432">
                  <c:v>0</c:v>
                </c:pt>
                <c:pt idx="279433">
                  <c:v>0</c:v>
                </c:pt>
                <c:pt idx="279434">
                  <c:v>0</c:v>
                </c:pt>
                <c:pt idx="279435">
                  <c:v>0</c:v>
                </c:pt>
                <c:pt idx="279436">
                  <c:v>0</c:v>
                </c:pt>
                <c:pt idx="279437">
                  <c:v>0</c:v>
                </c:pt>
                <c:pt idx="279438">
                  <c:v>0</c:v>
                </c:pt>
                <c:pt idx="279439">
                  <c:v>0</c:v>
                </c:pt>
                <c:pt idx="279440">
                  <c:v>0</c:v>
                </c:pt>
                <c:pt idx="279441">
                  <c:v>0</c:v>
                </c:pt>
                <c:pt idx="279442">
                  <c:v>0</c:v>
                </c:pt>
                <c:pt idx="279443">
                  <c:v>0</c:v>
                </c:pt>
                <c:pt idx="279444">
                  <c:v>0</c:v>
                </c:pt>
                <c:pt idx="279445">
                  <c:v>0</c:v>
                </c:pt>
                <c:pt idx="279446">
                  <c:v>0</c:v>
                </c:pt>
                <c:pt idx="279447">
                  <c:v>0</c:v>
                </c:pt>
                <c:pt idx="279448">
                  <c:v>0</c:v>
                </c:pt>
                <c:pt idx="279449">
                  <c:v>0</c:v>
                </c:pt>
                <c:pt idx="279450">
                  <c:v>0</c:v>
                </c:pt>
                <c:pt idx="279451">
                  <c:v>0</c:v>
                </c:pt>
                <c:pt idx="279452">
                  <c:v>0</c:v>
                </c:pt>
                <c:pt idx="279453">
                  <c:v>0</c:v>
                </c:pt>
                <c:pt idx="279454">
                  <c:v>0</c:v>
                </c:pt>
                <c:pt idx="279455">
                  <c:v>0</c:v>
                </c:pt>
                <c:pt idx="279456">
                  <c:v>0</c:v>
                </c:pt>
                <c:pt idx="279457">
                  <c:v>0</c:v>
                </c:pt>
                <c:pt idx="279458">
                  <c:v>0</c:v>
                </c:pt>
                <c:pt idx="279459">
                  <c:v>0</c:v>
                </c:pt>
                <c:pt idx="279460">
                  <c:v>0</c:v>
                </c:pt>
                <c:pt idx="279461">
                  <c:v>0</c:v>
                </c:pt>
                <c:pt idx="279462">
                  <c:v>0</c:v>
                </c:pt>
                <c:pt idx="279463">
                  <c:v>0</c:v>
                </c:pt>
                <c:pt idx="279464">
                  <c:v>0</c:v>
                </c:pt>
                <c:pt idx="279465">
                  <c:v>0</c:v>
                </c:pt>
                <c:pt idx="279466">
                  <c:v>0</c:v>
                </c:pt>
                <c:pt idx="279467">
                  <c:v>0</c:v>
                </c:pt>
                <c:pt idx="279468">
                  <c:v>0</c:v>
                </c:pt>
                <c:pt idx="279469">
                  <c:v>0</c:v>
                </c:pt>
                <c:pt idx="279470">
                  <c:v>0</c:v>
                </c:pt>
                <c:pt idx="279471">
                  <c:v>0</c:v>
                </c:pt>
                <c:pt idx="279472">
                  <c:v>0</c:v>
                </c:pt>
                <c:pt idx="279473">
                  <c:v>0</c:v>
                </c:pt>
                <c:pt idx="279474">
                  <c:v>0</c:v>
                </c:pt>
                <c:pt idx="279475">
                  <c:v>0</c:v>
                </c:pt>
                <c:pt idx="279476">
                  <c:v>0</c:v>
                </c:pt>
                <c:pt idx="279477">
                  <c:v>0</c:v>
                </c:pt>
                <c:pt idx="279478">
                  <c:v>0</c:v>
                </c:pt>
                <c:pt idx="279479">
                  <c:v>0</c:v>
                </c:pt>
                <c:pt idx="279480">
                  <c:v>0</c:v>
                </c:pt>
                <c:pt idx="279481">
                  <c:v>0</c:v>
                </c:pt>
                <c:pt idx="279482">
                  <c:v>0</c:v>
                </c:pt>
                <c:pt idx="279483">
                  <c:v>0</c:v>
                </c:pt>
                <c:pt idx="279484">
                  <c:v>0</c:v>
                </c:pt>
                <c:pt idx="279485">
                  <c:v>0</c:v>
                </c:pt>
                <c:pt idx="279486">
                  <c:v>0</c:v>
                </c:pt>
                <c:pt idx="279487">
                  <c:v>0</c:v>
                </c:pt>
                <c:pt idx="279488">
                  <c:v>0</c:v>
                </c:pt>
                <c:pt idx="279489">
                  <c:v>0</c:v>
                </c:pt>
                <c:pt idx="279490">
                  <c:v>0</c:v>
                </c:pt>
                <c:pt idx="279491">
                  <c:v>0</c:v>
                </c:pt>
                <c:pt idx="279492">
                  <c:v>0</c:v>
                </c:pt>
                <c:pt idx="279493">
                  <c:v>0</c:v>
                </c:pt>
                <c:pt idx="279494">
                  <c:v>0</c:v>
                </c:pt>
                <c:pt idx="279495">
                  <c:v>0</c:v>
                </c:pt>
                <c:pt idx="279496">
                  <c:v>0</c:v>
                </c:pt>
                <c:pt idx="279497">
                  <c:v>0</c:v>
                </c:pt>
                <c:pt idx="279498">
                  <c:v>0</c:v>
                </c:pt>
                <c:pt idx="279499">
                  <c:v>0</c:v>
                </c:pt>
                <c:pt idx="279500">
                  <c:v>0</c:v>
                </c:pt>
                <c:pt idx="279501">
                  <c:v>0</c:v>
                </c:pt>
                <c:pt idx="279502">
                  <c:v>0</c:v>
                </c:pt>
                <c:pt idx="279503">
                  <c:v>0</c:v>
                </c:pt>
                <c:pt idx="279504">
                  <c:v>0</c:v>
                </c:pt>
                <c:pt idx="279505">
                  <c:v>0</c:v>
                </c:pt>
                <c:pt idx="279506">
                  <c:v>0</c:v>
                </c:pt>
                <c:pt idx="279507">
                  <c:v>0</c:v>
                </c:pt>
                <c:pt idx="279508">
                  <c:v>0</c:v>
                </c:pt>
                <c:pt idx="279509">
                  <c:v>0</c:v>
                </c:pt>
                <c:pt idx="279510">
                  <c:v>0</c:v>
                </c:pt>
                <c:pt idx="279511">
                  <c:v>0</c:v>
                </c:pt>
                <c:pt idx="279512">
                  <c:v>0</c:v>
                </c:pt>
                <c:pt idx="279513">
                  <c:v>0</c:v>
                </c:pt>
                <c:pt idx="279514">
                  <c:v>0</c:v>
                </c:pt>
                <c:pt idx="279515">
                  <c:v>0</c:v>
                </c:pt>
                <c:pt idx="279516">
                  <c:v>0</c:v>
                </c:pt>
                <c:pt idx="279517">
                  <c:v>0</c:v>
                </c:pt>
                <c:pt idx="279518">
                  <c:v>0</c:v>
                </c:pt>
                <c:pt idx="279519">
                  <c:v>0</c:v>
                </c:pt>
                <c:pt idx="279520">
                  <c:v>0</c:v>
                </c:pt>
                <c:pt idx="279521">
                  <c:v>0</c:v>
                </c:pt>
                <c:pt idx="279522">
                  <c:v>0</c:v>
                </c:pt>
                <c:pt idx="279523">
                  <c:v>0</c:v>
                </c:pt>
                <c:pt idx="279524">
                  <c:v>0</c:v>
                </c:pt>
                <c:pt idx="279525">
                  <c:v>0</c:v>
                </c:pt>
                <c:pt idx="279526">
                  <c:v>0</c:v>
                </c:pt>
                <c:pt idx="279527">
                  <c:v>0</c:v>
                </c:pt>
                <c:pt idx="279528">
                  <c:v>0</c:v>
                </c:pt>
                <c:pt idx="279529">
                  <c:v>0</c:v>
                </c:pt>
                <c:pt idx="279530">
                  <c:v>0</c:v>
                </c:pt>
                <c:pt idx="279531">
                  <c:v>0</c:v>
                </c:pt>
                <c:pt idx="279532">
                  <c:v>0</c:v>
                </c:pt>
                <c:pt idx="279533">
                  <c:v>0</c:v>
                </c:pt>
                <c:pt idx="279534">
                  <c:v>0</c:v>
                </c:pt>
                <c:pt idx="279535">
                  <c:v>0</c:v>
                </c:pt>
                <c:pt idx="279536">
                  <c:v>0</c:v>
                </c:pt>
                <c:pt idx="279537">
                  <c:v>0</c:v>
                </c:pt>
                <c:pt idx="279538">
                  <c:v>0</c:v>
                </c:pt>
                <c:pt idx="279539">
                  <c:v>0</c:v>
                </c:pt>
                <c:pt idx="279540">
                  <c:v>0</c:v>
                </c:pt>
                <c:pt idx="279541">
                  <c:v>0</c:v>
                </c:pt>
                <c:pt idx="279542">
                  <c:v>0</c:v>
                </c:pt>
                <c:pt idx="279543">
                  <c:v>0</c:v>
                </c:pt>
                <c:pt idx="279544">
                  <c:v>0</c:v>
                </c:pt>
                <c:pt idx="279545">
                  <c:v>0</c:v>
                </c:pt>
                <c:pt idx="279546">
                  <c:v>0</c:v>
                </c:pt>
                <c:pt idx="279547">
                  <c:v>0</c:v>
                </c:pt>
                <c:pt idx="279548">
                  <c:v>0</c:v>
                </c:pt>
                <c:pt idx="279549">
                  <c:v>0</c:v>
                </c:pt>
                <c:pt idx="279550">
                  <c:v>0</c:v>
                </c:pt>
                <c:pt idx="279551">
                  <c:v>0</c:v>
                </c:pt>
                <c:pt idx="279552">
                  <c:v>0</c:v>
                </c:pt>
                <c:pt idx="279553">
                  <c:v>0</c:v>
                </c:pt>
                <c:pt idx="279554">
                  <c:v>0</c:v>
                </c:pt>
                <c:pt idx="279555">
                  <c:v>0</c:v>
                </c:pt>
                <c:pt idx="279556">
                  <c:v>0</c:v>
                </c:pt>
                <c:pt idx="279557">
                  <c:v>0</c:v>
                </c:pt>
                <c:pt idx="279558">
                  <c:v>0</c:v>
                </c:pt>
                <c:pt idx="279559">
                  <c:v>0</c:v>
                </c:pt>
                <c:pt idx="279560">
                  <c:v>0</c:v>
                </c:pt>
                <c:pt idx="279561">
                  <c:v>0</c:v>
                </c:pt>
                <c:pt idx="279562">
                  <c:v>0</c:v>
                </c:pt>
                <c:pt idx="279563">
                  <c:v>0</c:v>
                </c:pt>
                <c:pt idx="279564">
                  <c:v>0</c:v>
                </c:pt>
                <c:pt idx="279565">
                  <c:v>0</c:v>
                </c:pt>
                <c:pt idx="279566">
                  <c:v>0</c:v>
                </c:pt>
                <c:pt idx="279567">
                  <c:v>0</c:v>
                </c:pt>
                <c:pt idx="279568">
                  <c:v>0</c:v>
                </c:pt>
                <c:pt idx="279569">
                  <c:v>0</c:v>
                </c:pt>
                <c:pt idx="279570">
                  <c:v>0</c:v>
                </c:pt>
                <c:pt idx="279571">
                  <c:v>0</c:v>
                </c:pt>
                <c:pt idx="279572">
                  <c:v>0</c:v>
                </c:pt>
                <c:pt idx="279573">
                  <c:v>0</c:v>
                </c:pt>
                <c:pt idx="279574">
                  <c:v>0</c:v>
                </c:pt>
                <c:pt idx="279575">
                  <c:v>0</c:v>
                </c:pt>
                <c:pt idx="279576">
                  <c:v>0</c:v>
                </c:pt>
                <c:pt idx="279577">
                  <c:v>0</c:v>
                </c:pt>
                <c:pt idx="279578">
                  <c:v>0</c:v>
                </c:pt>
                <c:pt idx="279579">
                  <c:v>0</c:v>
                </c:pt>
                <c:pt idx="279580">
                  <c:v>0</c:v>
                </c:pt>
                <c:pt idx="279581">
                  <c:v>0</c:v>
                </c:pt>
                <c:pt idx="279582">
                  <c:v>0</c:v>
                </c:pt>
                <c:pt idx="279583">
                  <c:v>0</c:v>
                </c:pt>
                <c:pt idx="279584">
                  <c:v>0</c:v>
                </c:pt>
                <c:pt idx="279585">
                  <c:v>0</c:v>
                </c:pt>
                <c:pt idx="279586">
                  <c:v>0</c:v>
                </c:pt>
                <c:pt idx="279587">
                  <c:v>0</c:v>
                </c:pt>
                <c:pt idx="279588">
                  <c:v>0</c:v>
                </c:pt>
                <c:pt idx="279589">
                  <c:v>0</c:v>
                </c:pt>
                <c:pt idx="279590">
                  <c:v>0</c:v>
                </c:pt>
                <c:pt idx="279591">
                  <c:v>0</c:v>
                </c:pt>
                <c:pt idx="279592">
                  <c:v>0</c:v>
                </c:pt>
                <c:pt idx="279593">
                  <c:v>0</c:v>
                </c:pt>
                <c:pt idx="279594">
                  <c:v>0</c:v>
                </c:pt>
                <c:pt idx="279595">
                  <c:v>0</c:v>
                </c:pt>
                <c:pt idx="279596">
                  <c:v>0</c:v>
                </c:pt>
                <c:pt idx="279597">
                  <c:v>0</c:v>
                </c:pt>
                <c:pt idx="279598">
                  <c:v>0</c:v>
                </c:pt>
                <c:pt idx="279599">
                  <c:v>0</c:v>
                </c:pt>
                <c:pt idx="279600">
                  <c:v>0</c:v>
                </c:pt>
                <c:pt idx="279601">
                  <c:v>0</c:v>
                </c:pt>
                <c:pt idx="279602">
                  <c:v>0</c:v>
                </c:pt>
                <c:pt idx="279603">
                  <c:v>0</c:v>
                </c:pt>
                <c:pt idx="279604">
                  <c:v>0</c:v>
                </c:pt>
                <c:pt idx="279605">
                  <c:v>0</c:v>
                </c:pt>
                <c:pt idx="279606">
                  <c:v>0</c:v>
                </c:pt>
                <c:pt idx="279607">
                  <c:v>0</c:v>
                </c:pt>
                <c:pt idx="279608">
                  <c:v>0</c:v>
                </c:pt>
                <c:pt idx="279609">
                  <c:v>0</c:v>
                </c:pt>
                <c:pt idx="279610">
                  <c:v>0</c:v>
                </c:pt>
                <c:pt idx="279611">
                  <c:v>0</c:v>
                </c:pt>
                <c:pt idx="279612">
                  <c:v>0</c:v>
                </c:pt>
                <c:pt idx="279613">
                  <c:v>0</c:v>
                </c:pt>
                <c:pt idx="279614">
                  <c:v>0</c:v>
                </c:pt>
                <c:pt idx="279615">
                  <c:v>0</c:v>
                </c:pt>
                <c:pt idx="279616">
                  <c:v>0</c:v>
                </c:pt>
                <c:pt idx="279617">
                  <c:v>0</c:v>
                </c:pt>
                <c:pt idx="279618">
                  <c:v>0</c:v>
                </c:pt>
                <c:pt idx="279619">
                  <c:v>0</c:v>
                </c:pt>
                <c:pt idx="279620">
                  <c:v>0</c:v>
                </c:pt>
                <c:pt idx="279621">
                  <c:v>0</c:v>
                </c:pt>
                <c:pt idx="279622">
                  <c:v>0</c:v>
                </c:pt>
                <c:pt idx="279623">
                  <c:v>0</c:v>
                </c:pt>
                <c:pt idx="279624">
                  <c:v>0</c:v>
                </c:pt>
                <c:pt idx="279625">
                  <c:v>0</c:v>
                </c:pt>
                <c:pt idx="279626">
                  <c:v>0</c:v>
                </c:pt>
                <c:pt idx="279627">
                  <c:v>0</c:v>
                </c:pt>
                <c:pt idx="279628">
                  <c:v>0</c:v>
                </c:pt>
                <c:pt idx="279629">
                  <c:v>0</c:v>
                </c:pt>
                <c:pt idx="279630">
                  <c:v>0</c:v>
                </c:pt>
                <c:pt idx="279631">
                  <c:v>0</c:v>
                </c:pt>
                <c:pt idx="279632">
                  <c:v>0</c:v>
                </c:pt>
                <c:pt idx="279633">
                  <c:v>0</c:v>
                </c:pt>
                <c:pt idx="279634">
                  <c:v>0</c:v>
                </c:pt>
                <c:pt idx="279635">
                  <c:v>0</c:v>
                </c:pt>
                <c:pt idx="279636">
                  <c:v>0</c:v>
                </c:pt>
                <c:pt idx="279637">
                  <c:v>0</c:v>
                </c:pt>
                <c:pt idx="279638">
                  <c:v>0</c:v>
                </c:pt>
                <c:pt idx="279639">
                  <c:v>0</c:v>
                </c:pt>
                <c:pt idx="279640">
                  <c:v>0</c:v>
                </c:pt>
                <c:pt idx="279641">
                  <c:v>0</c:v>
                </c:pt>
                <c:pt idx="279642">
                  <c:v>0</c:v>
                </c:pt>
                <c:pt idx="279643">
                  <c:v>0</c:v>
                </c:pt>
                <c:pt idx="279644">
                  <c:v>0</c:v>
                </c:pt>
                <c:pt idx="279645">
                  <c:v>0</c:v>
                </c:pt>
                <c:pt idx="279646">
                  <c:v>0</c:v>
                </c:pt>
                <c:pt idx="279647">
                  <c:v>0</c:v>
                </c:pt>
                <c:pt idx="279648">
                  <c:v>0</c:v>
                </c:pt>
                <c:pt idx="279649">
                  <c:v>0</c:v>
                </c:pt>
                <c:pt idx="279650">
                  <c:v>0</c:v>
                </c:pt>
                <c:pt idx="279651">
                  <c:v>0</c:v>
                </c:pt>
                <c:pt idx="279652">
                  <c:v>0</c:v>
                </c:pt>
                <c:pt idx="279653">
                  <c:v>0</c:v>
                </c:pt>
                <c:pt idx="279654">
                  <c:v>0</c:v>
                </c:pt>
                <c:pt idx="279655">
                  <c:v>0</c:v>
                </c:pt>
                <c:pt idx="279656">
                  <c:v>0</c:v>
                </c:pt>
                <c:pt idx="279657">
                  <c:v>0</c:v>
                </c:pt>
                <c:pt idx="279658">
                  <c:v>0</c:v>
                </c:pt>
                <c:pt idx="279659">
                  <c:v>0</c:v>
                </c:pt>
                <c:pt idx="279660">
                  <c:v>0</c:v>
                </c:pt>
                <c:pt idx="279661">
                  <c:v>0</c:v>
                </c:pt>
                <c:pt idx="279662">
                  <c:v>0</c:v>
                </c:pt>
                <c:pt idx="279663">
                  <c:v>0</c:v>
                </c:pt>
                <c:pt idx="279664">
                  <c:v>0</c:v>
                </c:pt>
                <c:pt idx="279665">
                  <c:v>0</c:v>
                </c:pt>
                <c:pt idx="279666">
                  <c:v>0</c:v>
                </c:pt>
                <c:pt idx="279667">
                  <c:v>0</c:v>
                </c:pt>
                <c:pt idx="279668">
                  <c:v>0</c:v>
                </c:pt>
                <c:pt idx="279669">
                  <c:v>0</c:v>
                </c:pt>
                <c:pt idx="279670">
                  <c:v>0</c:v>
                </c:pt>
                <c:pt idx="279671">
                  <c:v>0</c:v>
                </c:pt>
                <c:pt idx="279672">
                  <c:v>0</c:v>
                </c:pt>
                <c:pt idx="279673">
                  <c:v>0</c:v>
                </c:pt>
                <c:pt idx="279674">
                  <c:v>0</c:v>
                </c:pt>
                <c:pt idx="279675">
                  <c:v>0</c:v>
                </c:pt>
                <c:pt idx="279676">
                  <c:v>0</c:v>
                </c:pt>
                <c:pt idx="279677">
                  <c:v>0</c:v>
                </c:pt>
                <c:pt idx="279678">
                  <c:v>0</c:v>
                </c:pt>
                <c:pt idx="279679">
                  <c:v>0</c:v>
                </c:pt>
                <c:pt idx="279680">
                  <c:v>0</c:v>
                </c:pt>
                <c:pt idx="279681">
                  <c:v>0</c:v>
                </c:pt>
                <c:pt idx="279682">
                  <c:v>0</c:v>
                </c:pt>
                <c:pt idx="279683">
                  <c:v>0</c:v>
                </c:pt>
                <c:pt idx="279684">
                  <c:v>0</c:v>
                </c:pt>
                <c:pt idx="279685">
                  <c:v>0</c:v>
                </c:pt>
                <c:pt idx="279686">
                  <c:v>0</c:v>
                </c:pt>
                <c:pt idx="279687">
                  <c:v>0</c:v>
                </c:pt>
                <c:pt idx="279688">
                  <c:v>0</c:v>
                </c:pt>
                <c:pt idx="279689">
                  <c:v>0</c:v>
                </c:pt>
                <c:pt idx="279690">
                  <c:v>0</c:v>
                </c:pt>
                <c:pt idx="279691">
                  <c:v>0</c:v>
                </c:pt>
                <c:pt idx="279692">
                  <c:v>0</c:v>
                </c:pt>
                <c:pt idx="279693">
                  <c:v>0</c:v>
                </c:pt>
                <c:pt idx="279694">
                  <c:v>0</c:v>
                </c:pt>
                <c:pt idx="279695">
                  <c:v>0</c:v>
                </c:pt>
                <c:pt idx="279696">
                  <c:v>0</c:v>
                </c:pt>
                <c:pt idx="279697">
                  <c:v>0</c:v>
                </c:pt>
                <c:pt idx="279698">
                  <c:v>0</c:v>
                </c:pt>
                <c:pt idx="279699">
                  <c:v>0</c:v>
                </c:pt>
                <c:pt idx="279700">
                  <c:v>0</c:v>
                </c:pt>
                <c:pt idx="279701">
                  <c:v>0</c:v>
                </c:pt>
                <c:pt idx="279702">
                  <c:v>0</c:v>
                </c:pt>
                <c:pt idx="279703">
                  <c:v>0</c:v>
                </c:pt>
                <c:pt idx="279704">
                  <c:v>0</c:v>
                </c:pt>
                <c:pt idx="279705">
                  <c:v>0</c:v>
                </c:pt>
                <c:pt idx="279706">
                  <c:v>0</c:v>
                </c:pt>
                <c:pt idx="279707">
                  <c:v>0</c:v>
                </c:pt>
                <c:pt idx="279708">
                  <c:v>0</c:v>
                </c:pt>
                <c:pt idx="279709">
                  <c:v>0</c:v>
                </c:pt>
                <c:pt idx="279710">
                  <c:v>0</c:v>
                </c:pt>
                <c:pt idx="279711">
                  <c:v>0</c:v>
                </c:pt>
                <c:pt idx="279712">
                  <c:v>0</c:v>
                </c:pt>
                <c:pt idx="279713">
                  <c:v>0</c:v>
                </c:pt>
                <c:pt idx="279714">
                  <c:v>0</c:v>
                </c:pt>
                <c:pt idx="279715">
                  <c:v>0</c:v>
                </c:pt>
                <c:pt idx="279716">
                  <c:v>0</c:v>
                </c:pt>
                <c:pt idx="279717">
                  <c:v>0</c:v>
                </c:pt>
                <c:pt idx="279718">
                  <c:v>0</c:v>
                </c:pt>
                <c:pt idx="279719">
                  <c:v>0</c:v>
                </c:pt>
                <c:pt idx="279720">
                  <c:v>0</c:v>
                </c:pt>
                <c:pt idx="279721">
                  <c:v>0</c:v>
                </c:pt>
                <c:pt idx="279722">
                  <c:v>0</c:v>
                </c:pt>
                <c:pt idx="279723">
                  <c:v>0</c:v>
                </c:pt>
                <c:pt idx="279724">
                  <c:v>0</c:v>
                </c:pt>
                <c:pt idx="279725">
                  <c:v>0</c:v>
                </c:pt>
                <c:pt idx="279726">
                  <c:v>0</c:v>
                </c:pt>
                <c:pt idx="279727">
                  <c:v>0</c:v>
                </c:pt>
                <c:pt idx="279728">
                  <c:v>0</c:v>
                </c:pt>
                <c:pt idx="279729">
                  <c:v>0</c:v>
                </c:pt>
                <c:pt idx="279730">
                  <c:v>0</c:v>
                </c:pt>
                <c:pt idx="279731">
                  <c:v>0</c:v>
                </c:pt>
                <c:pt idx="279732">
                  <c:v>0</c:v>
                </c:pt>
                <c:pt idx="279733">
                  <c:v>0</c:v>
                </c:pt>
                <c:pt idx="279734">
                  <c:v>0</c:v>
                </c:pt>
                <c:pt idx="279735">
                  <c:v>0</c:v>
                </c:pt>
                <c:pt idx="279736">
                  <c:v>0</c:v>
                </c:pt>
                <c:pt idx="279737">
                  <c:v>0</c:v>
                </c:pt>
                <c:pt idx="279738">
                  <c:v>0</c:v>
                </c:pt>
                <c:pt idx="279739">
                  <c:v>0</c:v>
                </c:pt>
                <c:pt idx="279740">
                  <c:v>0</c:v>
                </c:pt>
                <c:pt idx="279741">
                  <c:v>0</c:v>
                </c:pt>
                <c:pt idx="279742">
                  <c:v>0</c:v>
                </c:pt>
                <c:pt idx="279743">
                  <c:v>0</c:v>
                </c:pt>
                <c:pt idx="279744">
                  <c:v>0</c:v>
                </c:pt>
                <c:pt idx="279745">
                  <c:v>0</c:v>
                </c:pt>
                <c:pt idx="279746">
                  <c:v>0</c:v>
                </c:pt>
                <c:pt idx="279747">
                  <c:v>0</c:v>
                </c:pt>
                <c:pt idx="279748">
                  <c:v>0</c:v>
                </c:pt>
                <c:pt idx="279749">
                  <c:v>0</c:v>
                </c:pt>
                <c:pt idx="279750">
                  <c:v>0</c:v>
                </c:pt>
                <c:pt idx="279751">
                  <c:v>0</c:v>
                </c:pt>
                <c:pt idx="279752">
                  <c:v>0</c:v>
                </c:pt>
                <c:pt idx="279753">
                  <c:v>0</c:v>
                </c:pt>
                <c:pt idx="279754">
                  <c:v>0</c:v>
                </c:pt>
                <c:pt idx="279755">
                  <c:v>0</c:v>
                </c:pt>
                <c:pt idx="279756">
                  <c:v>0</c:v>
                </c:pt>
                <c:pt idx="279757">
                  <c:v>0</c:v>
                </c:pt>
                <c:pt idx="279758">
                  <c:v>0</c:v>
                </c:pt>
                <c:pt idx="279759">
                  <c:v>0</c:v>
                </c:pt>
                <c:pt idx="279760">
                  <c:v>0</c:v>
                </c:pt>
                <c:pt idx="279761">
                  <c:v>0</c:v>
                </c:pt>
                <c:pt idx="279762">
                  <c:v>0</c:v>
                </c:pt>
                <c:pt idx="279763">
                  <c:v>0</c:v>
                </c:pt>
                <c:pt idx="279764">
                  <c:v>0</c:v>
                </c:pt>
                <c:pt idx="279765">
                  <c:v>0</c:v>
                </c:pt>
                <c:pt idx="279766">
                  <c:v>0</c:v>
                </c:pt>
                <c:pt idx="279767">
                  <c:v>0</c:v>
                </c:pt>
                <c:pt idx="279768">
                  <c:v>0</c:v>
                </c:pt>
                <c:pt idx="279769">
                  <c:v>0</c:v>
                </c:pt>
                <c:pt idx="279770">
                  <c:v>0</c:v>
                </c:pt>
                <c:pt idx="279771">
                  <c:v>0</c:v>
                </c:pt>
                <c:pt idx="279772">
                  <c:v>0</c:v>
                </c:pt>
                <c:pt idx="279773">
                  <c:v>0</c:v>
                </c:pt>
                <c:pt idx="279774">
                  <c:v>0</c:v>
                </c:pt>
                <c:pt idx="279775">
                  <c:v>0</c:v>
                </c:pt>
                <c:pt idx="279776">
                  <c:v>0</c:v>
                </c:pt>
                <c:pt idx="279777">
                  <c:v>0</c:v>
                </c:pt>
                <c:pt idx="279778">
                  <c:v>0</c:v>
                </c:pt>
                <c:pt idx="279779">
                  <c:v>0</c:v>
                </c:pt>
                <c:pt idx="279780">
                  <c:v>0</c:v>
                </c:pt>
                <c:pt idx="279781">
                  <c:v>0</c:v>
                </c:pt>
                <c:pt idx="279782">
                  <c:v>0</c:v>
                </c:pt>
                <c:pt idx="279783">
                  <c:v>0</c:v>
                </c:pt>
                <c:pt idx="279784">
                  <c:v>0</c:v>
                </c:pt>
                <c:pt idx="279785">
                  <c:v>0</c:v>
                </c:pt>
                <c:pt idx="279786">
                  <c:v>0</c:v>
                </c:pt>
                <c:pt idx="279787">
                  <c:v>0</c:v>
                </c:pt>
                <c:pt idx="279788">
                  <c:v>0</c:v>
                </c:pt>
                <c:pt idx="279789">
                  <c:v>0</c:v>
                </c:pt>
                <c:pt idx="279790">
                  <c:v>0</c:v>
                </c:pt>
                <c:pt idx="279791">
                  <c:v>0</c:v>
                </c:pt>
                <c:pt idx="279792">
                  <c:v>0</c:v>
                </c:pt>
                <c:pt idx="279793">
                  <c:v>0</c:v>
                </c:pt>
                <c:pt idx="279794">
                  <c:v>0</c:v>
                </c:pt>
                <c:pt idx="279795">
                  <c:v>0</c:v>
                </c:pt>
                <c:pt idx="279796">
                  <c:v>0</c:v>
                </c:pt>
                <c:pt idx="279797">
                  <c:v>0</c:v>
                </c:pt>
                <c:pt idx="279798">
                  <c:v>0</c:v>
                </c:pt>
                <c:pt idx="279799">
                  <c:v>0</c:v>
                </c:pt>
                <c:pt idx="279800">
                  <c:v>0</c:v>
                </c:pt>
                <c:pt idx="279801">
                  <c:v>0</c:v>
                </c:pt>
                <c:pt idx="279802">
                  <c:v>0</c:v>
                </c:pt>
                <c:pt idx="279803">
                  <c:v>0</c:v>
                </c:pt>
                <c:pt idx="279804">
                  <c:v>0</c:v>
                </c:pt>
                <c:pt idx="279805">
                  <c:v>0</c:v>
                </c:pt>
                <c:pt idx="279806">
                  <c:v>0</c:v>
                </c:pt>
                <c:pt idx="279807">
                  <c:v>0</c:v>
                </c:pt>
                <c:pt idx="279808">
                  <c:v>0</c:v>
                </c:pt>
                <c:pt idx="279809">
                  <c:v>0</c:v>
                </c:pt>
                <c:pt idx="279810">
                  <c:v>0</c:v>
                </c:pt>
                <c:pt idx="279811">
                  <c:v>0</c:v>
                </c:pt>
                <c:pt idx="279812">
                  <c:v>0</c:v>
                </c:pt>
                <c:pt idx="279813">
                  <c:v>0</c:v>
                </c:pt>
                <c:pt idx="279814">
                  <c:v>0</c:v>
                </c:pt>
                <c:pt idx="279815">
                  <c:v>0</c:v>
                </c:pt>
                <c:pt idx="279816">
                  <c:v>0</c:v>
                </c:pt>
                <c:pt idx="279817">
                  <c:v>0</c:v>
                </c:pt>
                <c:pt idx="279818">
                  <c:v>0</c:v>
                </c:pt>
                <c:pt idx="279819">
                  <c:v>0</c:v>
                </c:pt>
                <c:pt idx="279820">
                  <c:v>0</c:v>
                </c:pt>
                <c:pt idx="279821">
                  <c:v>0</c:v>
                </c:pt>
                <c:pt idx="279822">
                  <c:v>0</c:v>
                </c:pt>
                <c:pt idx="279823">
                  <c:v>0</c:v>
                </c:pt>
                <c:pt idx="279824">
                  <c:v>0</c:v>
                </c:pt>
                <c:pt idx="279825">
                  <c:v>0</c:v>
                </c:pt>
                <c:pt idx="279826">
                  <c:v>0</c:v>
                </c:pt>
                <c:pt idx="279827">
                  <c:v>0</c:v>
                </c:pt>
                <c:pt idx="279828">
                  <c:v>0</c:v>
                </c:pt>
                <c:pt idx="279829">
                  <c:v>0</c:v>
                </c:pt>
                <c:pt idx="279830">
                  <c:v>0</c:v>
                </c:pt>
                <c:pt idx="279831">
                  <c:v>0</c:v>
                </c:pt>
                <c:pt idx="279832">
                  <c:v>0</c:v>
                </c:pt>
                <c:pt idx="279833">
                  <c:v>0</c:v>
                </c:pt>
                <c:pt idx="279834">
                  <c:v>0</c:v>
                </c:pt>
                <c:pt idx="279835">
                  <c:v>0</c:v>
                </c:pt>
                <c:pt idx="279836">
                  <c:v>0</c:v>
                </c:pt>
                <c:pt idx="279837">
                  <c:v>0</c:v>
                </c:pt>
                <c:pt idx="279838">
                  <c:v>0</c:v>
                </c:pt>
                <c:pt idx="279839">
                  <c:v>0</c:v>
                </c:pt>
                <c:pt idx="279840">
                  <c:v>0</c:v>
                </c:pt>
                <c:pt idx="279841">
                  <c:v>0</c:v>
                </c:pt>
                <c:pt idx="279842">
                  <c:v>0</c:v>
                </c:pt>
                <c:pt idx="279843">
                  <c:v>0</c:v>
                </c:pt>
                <c:pt idx="279844">
                  <c:v>0</c:v>
                </c:pt>
                <c:pt idx="279845">
                  <c:v>0</c:v>
                </c:pt>
                <c:pt idx="279846">
                  <c:v>0</c:v>
                </c:pt>
                <c:pt idx="279847">
                  <c:v>0</c:v>
                </c:pt>
                <c:pt idx="279848">
                  <c:v>0</c:v>
                </c:pt>
                <c:pt idx="279849">
                  <c:v>0</c:v>
                </c:pt>
                <c:pt idx="279850">
                  <c:v>0</c:v>
                </c:pt>
                <c:pt idx="279851">
                  <c:v>0</c:v>
                </c:pt>
                <c:pt idx="279852">
                  <c:v>0</c:v>
                </c:pt>
                <c:pt idx="279853">
                  <c:v>0</c:v>
                </c:pt>
                <c:pt idx="279854">
                  <c:v>0</c:v>
                </c:pt>
                <c:pt idx="279855">
                  <c:v>0</c:v>
                </c:pt>
                <c:pt idx="279856">
                  <c:v>0</c:v>
                </c:pt>
                <c:pt idx="279857">
                  <c:v>0</c:v>
                </c:pt>
                <c:pt idx="279858">
                  <c:v>0</c:v>
                </c:pt>
                <c:pt idx="279859">
                  <c:v>0</c:v>
                </c:pt>
                <c:pt idx="279860">
                  <c:v>0</c:v>
                </c:pt>
                <c:pt idx="279861">
                  <c:v>0</c:v>
                </c:pt>
                <c:pt idx="279862">
                  <c:v>0</c:v>
                </c:pt>
                <c:pt idx="279863">
                  <c:v>0</c:v>
                </c:pt>
                <c:pt idx="279864">
                  <c:v>0</c:v>
                </c:pt>
                <c:pt idx="279865">
                  <c:v>0</c:v>
                </c:pt>
                <c:pt idx="279866">
                  <c:v>0</c:v>
                </c:pt>
                <c:pt idx="279867">
                  <c:v>0</c:v>
                </c:pt>
                <c:pt idx="279868">
                  <c:v>0</c:v>
                </c:pt>
                <c:pt idx="279869">
                  <c:v>0</c:v>
                </c:pt>
                <c:pt idx="279870">
                  <c:v>0</c:v>
                </c:pt>
                <c:pt idx="279871">
                  <c:v>0</c:v>
                </c:pt>
                <c:pt idx="279872">
                  <c:v>0</c:v>
                </c:pt>
                <c:pt idx="279873">
                  <c:v>0</c:v>
                </c:pt>
                <c:pt idx="279874">
                  <c:v>0</c:v>
                </c:pt>
                <c:pt idx="279875">
                  <c:v>0</c:v>
                </c:pt>
                <c:pt idx="279876">
                  <c:v>0</c:v>
                </c:pt>
                <c:pt idx="279877">
                  <c:v>0</c:v>
                </c:pt>
                <c:pt idx="279878">
                  <c:v>0</c:v>
                </c:pt>
                <c:pt idx="279879">
                  <c:v>0</c:v>
                </c:pt>
                <c:pt idx="279880">
                  <c:v>0</c:v>
                </c:pt>
                <c:pt idx="279881">
                  <c:v>0</c:v>
                </c:pt>
                <c:pt idx="279882">
                  <c:v>0</c:v>
                </c:pt>
                <c:pt idx="279883">
                  <c:v>0</c:v>
                </c:pt>
                <c:pt idx="279884">
                  <c:v>0</c:v>
                </c:pt>
                <c:pt idx="279885">
                  <c:v>0</c:v>
                </c:pt>
                <c:pt idx="279886">
                  <c:v>0</c:v>
                </c:pt>
                <c:pt idx="279887">
                  <c:v>0</c:v>
                </c:pt>
                <c:pt idx="279888">
                  <c:v>0</c:v>
                </c:pt>
                <c:pt idx="279889">
                  <c:v>0</c:v>
                </c:pt>
                <c:pt idx="279890">
                  <c:v>0</c:v>
                </c:pt>
                <c:pt idx="279891">
                  <c:v>0</c:v>
                </c:pt>
                <c:pt idx="279892">
                  <c:v>0</c:v>
                </c:pt>
                <c:pt idx="279893">
                  <c:v>0</c:v>
                </c:pt>
                <c:pt idx="279894">
                  <c:v>0</c:v>
                </c:pt>
                <c:pt idx="279895">
                  <c:v>0</c:v>
                </c:pt>
                <c:pt idx="279896">
                  <c:v>0</c:v>
                </c:pt>
                <c:pt idx="279897">
                  <c:v>0</c:v>
                </c:pt>
                <c:pt idx="279898">
                  <c:v>0</c:v>
                </c:pt>
                <c:pt idx="279899">
                  <c:v>0</c:v>
                </c:pt>
                <c:pt idx="279900">
                  <c:v>0</c:v>
                </c:pt>
                <c:pt idx="279901">
                  <c:v>0</c:v>
                </c:pt>
                <c:pt idx="279902">
                  <c:v>0</c:v>
                </c:pt>
                <c:pt idx="279903">
                  <c:v>0</c:v>
                </c:pt>
                <c:pt idx="279904">
                  <c:v>0</c:v>
                </c:pt>
                <c:pt idx="279905">
                  <c:v>0</c:v>
                </c:pt>
                <c:pt idx="279906">
                  <c:v>0</c:v>
                </c:pt>
                <c:pt idx="279907">
                  <c:v>0</c:v>
                </c:pt>
                <c:pt idx="279908">
                  <c:v>0</c:v>
                </c:pt>
                <c:pt idx="279909">
                  <c:v>0</c:v>
                </c:pt>
                <c:pt idx="279910">
                  <c:v>0</c:v>
                </c:pt>
                <c:pt idx="279911">
                  <c:v>0</c:v>
                </c:pt>
                <c:pt idx="279912">
                  <c:v>0</c:v>
                </c:pt>
                <c:pt idx="279913">
                  <c:v>0</c:v>
                </c:pt>
                <c:pt idx="279914">
                  <c:v>0</c:v>
                </c:pt>
                <c:pt idx="279915">
                  <c:v>0</c:v>
                </c:pt>
                <c:pt idx="279916">
                  <c:v>0</c:v>
                </c:pt>
                <c:pt idx="279917">
                  <c:v>0</c:v>
                </c:pt>
                <c:pt idx="279918">
                  <c:v>0</c:v>
                </c:pt>
                <c:pt idx="279919">
                  <c:v>0</c:v>
                </c:pt>
                <c:pt idx="279920">
                  <c:v>0</c:v>
                </c:pt>
                <c:pt idx="279921">
                  <c:v>0</c:v>
                </c:pt>
                <c:pt idx="279922">
                  <c:v>0</c:v>
                </c:pt>
                <c:pt idx="279923">
                  <c:v>0</c:v>
                </c:pt>
                <c:pt idx="279924">
                  <c:v>0</c:v>
                </c:pt>
                <c:pt idx="279925">
                  <c:v>0</c:v>
                </c:pt>
                <c:pt idx="279926">
                  <c:v>0</c:v>
                </c:pt>
                <c:pt idx="279927">
                  <c:v>0</c:v>
                </c:pt>
                <c:pt idx="279928">
                  <c:v>0</c:v>
                </c:pt>
                <c:pt idx="279929">
                  <c:v>0</c:v>
                </c:pt>
                <c:pt idx="279930">
                  <c:v>0</c:v>
                </c:pt>
                <c:pt idx="279931">
                  <c:v>0</c:v>
                </c:pt>
                <c:pt idx="279932">
                  <c:v>0</c:v>
                </c:pt>
                <c:pt idx="279933">
                  <c:v>0</c:v>
                </c:pt>
                <c:pt idx="279934">
                  <c:v>0</c:v>
                </c:pt>
                <c:pt idx="279935">
                  <c:v>0</c:v>
                </c:pt>
                <c:pt idx="279936">
                  <c:v>0</c:v>
                </c:pt>
                <c:pt idx="279937">
                  <c:v>0</c:v>
                </c:pt>
                <c:pt idx="279938">
                  <c:v>0</c:v>
                </c:pt>
                <c:pt idx="279939">
                  <c:v>0</c:v>
                </c:pt>
                <c:pt idx="279940">
                  <c:v>0</c:v>
                </c:pt>
                <c:pt idx="279941">
                  <c:v>0</c:v>
                </c:pt>
                <c:pt idx="279942">
                  <c:v>0</c:v>
                </c:pt>
                <c:pt idx="279943">
                  <c:v>0</c:v>
                </c:pt>
                <c:pt idx="279944">
                  <c:v>0</c:v>
                </c:pt>
                <c:pt idx="279945">
                  <c:v>0</c:v>
                </c:pt>
                <c:pt idx="279946">
                  <c:v>0</c:v>
                </c:pt>
                <c:pt idx="279947">
                  <c:v>0</c:v>
                </c:pt>
                <c:pt idx="279948">
                  <c:v>0</c:v>
                </c:pt>
                <c:pt idx="279949">
                  <c:v>0</c:v>
                </c:pt>
                <c:pt idx="279950">
                  <c:v>0</c:v>
                </c:pt>
                <c:pt idx="279951">
                  <c:v>0</c:v>
                </c:pt>
                <c:pt idx="279952">
                  <c:v>0</c:v>
                </c:pt>
                <c:pt idx="279953">
                  <c:v>0</c:v>
                </c:pt>
                <c:pt idx="279954">
                  <c:v>0</c:v>
                </c:pt>
                <c:pt idx="279955">
                  <c:v>0</c:v>
                </c:pt>
                <c:pt idx="279956">
                  <c:v>0</c:v>
                </c:pt>
                <c:pt idx="279957">
                  <c:v>0</c:v>
                </c:pt>
                <c:pt idx="279958">
                  <c:v>0</c:v>
                </c:pt>
                <c:pt idx="279959">
                  <c:v>0</c:v>
                </c:pt>
                <c:pt idx="279960">
                  <c:v>0</c:v>
                </c:pt>
                <c:pt idx="279961">
                  <c:v>0</c:v>
                </c:pt>
                <c:pt idx="279962">
                  <c:v>0</c:v>
                </c:pt>
                <c:pt idx="279963">
                  <c:v>0</c:v>
                </c:pt>
                <c:pt idx="279964">
                  <c:v>0</c:v>
                </c:pt>
                <c:pt idx="279965">
                  <c:v>0</c:v>
                </c:pt>
                <c:pt idx="279966">
                  <c:v>0</c:v>
                </c:pt>
                <c:pt idx="279967">
                  <c:v>0</c:v>
                </c:pt>
                <c:pt idx="279968">
                  <c:v>0</c:v>
                </c:pt>
                <c:pt idx="279969">
                  <c:v>0</c:v>
                </c:pt>
                <c:pt idx="279970">
                  <c:v>0</c:v>
                </c:pt>
                <c:pt idx="279971">
                  <c:v>0</c:v>
                </c:pt>
                <c:pt idx="279972">
                  <c:v>0</c:v>
                </c:pt>
                <c:pt idx="279973">
                  <c:v>0</c:v>
                </c:pt>
                <c:pt idx="279974">
                  <c:v>0</c:v>
                </c:pt>
                <c:pt idx="279975">
                  <c:v>0</c:v>
                </c:pt>
                <c:pt idx="279976">
                  <c:v>0</c:v>
                </c:pt>
                <c:pt idx="279977">
                  <c:v>0</c:v>
                </c:pt>
                <c:pt idx="279978">
                  <c:v>0</c:v>
                </c:pt>
                <c:pt idx="279979">
                  <c:v>0</c:v>
                </c:pt>
                <c:pt idx="279980">
                  <c:v>0</c:v>
                </c:pt>
                <c:pt idx="279981">
                  <c:v>0</c:v>
                </c:pt>
                <c:pt idx="279982">
                  <c:v>0</c:v>
                </c:pt>
                <c:pt idx="279983">
                  <c:v>0</c:v>
                </c:pt>
                <c:pt idx="279984">
                  <c:v>0</c:v>
                </c:pt>
                <c:pt idx="279985">
                  <c:v>0</c:v>
                </c:pt>
                <c:pt idx="279986">
                  <c:v>0</c:v>
                </c:pt>
                <c:pt idx="279987">
                  <c:v>0</c:v>
                </c:pt>
                <c:pt idx="279988">
                  <c:v>0</c:v>
                </c:pt>
                <c:pt idx="279989">
                  <c:v>0</c:v>
                </c:pt>
                <c:pt idx="279990">
                  <c:v>0</c:v>
                </c:pt>
                <c:pt idx="279991">
                  <c:v>0</c:v>
                </c:pt>
                <c:pt idx="279992">
                  <c:v>0</c:v>
                </c:pt>
                <c:pt idx="279993">
                  <c:v>0</c:v>
                </c:pt>
                <c:pt idx="279994">
                  <c:v>0</c:v>
                </c:pt>
                <c:pt idx="279995">
                  <c:v>0</c:v>
                </c:pt>
                <c:pt idx="279996">
                  <c:v>0</c:v>
                </c:pt>
                <c:pt idx="279997">
                  <c:v>0</c:v>
                </c:pt>
                <c:pt idx="279998">
                  <c:v>0</c:v>
                </c:pt>
                <c:pt idx="279999">
                  <c:v>0</c:v>
                </c:pt>
                <c:pt idx="280000">
                  <c:v>0</c:v>
                </c:pt>
                <c:pt idx="280001">
                  <c:v>0</c:v>
                </c:pt>
                <c:pt idx="280002">
                  <c:v>0</c:v>
                </c:pt>
                <c:pt idx="280003">
                  <c:v>0</c:v>
                </c:pt>
                <c:pt idx="280004">
                  <c:v>0</c:v>
                </c:pt>
                <c:pt idx="280005">
                  <c:v>0</c:v>
                </c:pt>
                <c:pt idx="280006">
                  <c:v>0</c:v>
                </c:pt>
                <c:pt idx="280007">
                  <c:v>0</c:v>
                </c:pt>
                <c:pt idx="280008">
                  <c:v>0</c:v>
                </c:pt>
                <c:pt idx="280009">
                  <c:v>0</c:v>
                </c:pt>
                <c:pt idx="280010">
                  <c:v>0</c:v>
                </c:pt>
                <c:pt idx="280011">
                  <c:v>0</c:v>
                </c:pt>
                <c:pt idx="280012">
                  <c:v>0</c:v>
                </c:pt>
                <c:pt idx="280013">
                  <c:v>0</c:v>
                </c:pt>
                <c:pt idx="280014">
                  <c:v>0</c:v>
                </c:pt>
                <c:pt idx="280015">
                  <c:v>0</c:v>
                </c:pt>
                <c:pt idx="280016">
                  <c:v>0</c:v>
                </c:pt>
                <c:pt idx="280017">
                  <c:v>0</c:v>
                </c:pt>
                <c:pt idx="280018">
                  <c:v>0</c:v>
                </c:pt>
                <c:pt idx="280019">
                  <c:v>0</c:v>
                </c:pt>
                <c:pt idx="280020">
                  <c:v>0</c:v>
                </c:pt>
                <c:pt idx="280021">
                  <c:v>0</c:v>
                </c:pt>
                <c:pt idx="280022">
                  <c:v>0</c:v>
                </c:pt>
                <c:pt idx="280023">
                  <c:v>0</c:v>
                </c:pt>
                <c:pt idx="280024">
                  <c:v>0</c:v>
                </c:pt>
                <c:pt idx="280025">
                  <c:v>0</c:v>
                </c:pt>
                <c:pt idx="280026">
                  <c:v>0</c:v>
                </c:pt>
                <c:pt idx="280027">
                  <c:v>0</c:v>
                </c:pt>
                <c:pt idx="280028">
                  <c:v>0</c:v>
                </c:pt>
                <c:pt idx="280029">
                  <c:v>0</c:v>
                </c:pt>
                <c:pt idx="280030">
                  <c:v>0</c:v>
                </c:pt>
                <c:pt idx="280031">
                  <c:v>0</c:v>
                </c:pt>
                <c:pt idx="280032">
                  <c:v>0</c:v>
                </c:pt>
                <c:pt idx="280033">
                  <c:v>0</c:v>
                </c:pt>
                <c:pt idx="280034">
                  <c:v>0</c:v>
                </c:pt>
                <c:pt idx="280035">
                  <c:v>0</c:v>
                </c:pt>
                <c:pt idx="280036">
                  <c:v>0</c:v>
                </c:pt>
                <c:pt idx="280037">
                  <c:v>0</c:v>
                </c:pt>
                <c:pt idx="280038">
                  <c:v>0</c:v>
                </c:pt>
                <c:pt idx="280039">
                  <c:v>0</c:v>
                </c:pt>
                <c:pt idx="280040">
                  <c:v>0</c:v>
                </c:pt>
                <c:pt idx="280041">
                  <c:v>0</c:v>
                </c:pt>
                <c:pt idx="280042">
                  <c:v>0</c:v>
                </c:pt>
                <c:pt idx="280043">
                  <c:v>0</c:v>
                </c:pt>
                <c:pt idx="280044">
                  <c:v>0</c:v>
                </c:pt>
                <c:pt idx="280045">
                  <c:v>0</c:v>
                </c:pt>
                <c:pt idx="280046">
                  <c:v>0</c:v>
                </c:pt>
                <c:pt idx="280047">
                  <c:v>0</c:v>
                </c:pt>
                <c:pt idx="280048">
                  <c:v>0</c:v>
                </c:pt>
                <c:pt idx="280049">
                  <c:v>0</c:v>
                </c:pt>
                <c:pt idx="280050">
                  <c:v>0</c:v>
                </c:pt>
                <c:pt idx="280051">
                  <c:v>0</c:v>
                </c:pt>
                <c:pt idx="280052">
                  <c:v>0</c:v>
                </c:pt>
                <c:pt idx="280053">
                  <c:v>0</c:v>
                </c:pt>
                <c:pt idx="280054">
                  <c:v>0</c:v>
                </c:pt>
                <c:pt idx="280055">
                  <c:v>0</c:v>
                </c:pt>
                <c:pt idx="280056">
                  <c:v>0</c:v>
                </c:pt>
                <c:pt idx="280057">
                  <c:v>0</c:v>
                </c:pt>
                <c:pt idx="280058">
                  <c:v>0</c:v>
                </c:pt>
                <c:pt idx="280059">
                  <c:v>0</c:v>
                </c:pt>
                <c:pt idx="280060">
                  <c:v>0</c:v>
                </c:pt>
                <c:pt idx="280061">
                  <c:v>0</c:v>
                </c:pt>
                <c:pt idx="280062">
                  <c:v>0</c:v>
                </c:pt>
                <c:pt idx="280063">
                  <c:v>0</c:v>
                </c:pt>
                <c:pt idx="280064">
                  <c:v>0</c:v>
                </c:pt>
                <c:pt idx="280065">
                  <c:v>0</c:v>
                </c:pt>
                <c:pt idx="280066">
                  <c:v>0</c:v>
                </c:pt>
                <c:pt idx="280067">
                  <c:v>0</c:v>
                </c:pt>
                <c:pt idx="280068">
                  <c:v>0</c:v>
                </c:pt>
                <c:pt idx="280069">
                  <c:v>0</c:v>
                </c:pt>
                <c:pt idx="280070">
                  <c:v>0</c:v>
                </c:pt>
                <c:pt idx="280071">
                  <c:v>0</c:v>
                </c:pt>
                <c:pt idx="280072">
                  <c:v>0</c:v>
                </c:pt>
                <c:pt idx="280073">
                  <c:v>0</c:v>
                </c:pt>
                <c:pt idx="280074">
                  <c:v>0</c:v>
                </c:pt>
                <c:pt idx="280075">
                  <c:v>0</c:v>
                </c:pt>
                <c:pt idx="280076">
                  <c:v>0</c:v>
                </c:pt>
                <c:pt idx="280077">
                  <c:v>0</c:v>
                </c:pt>
                <c:pt idx="280078">
                  <c:v>0</c:v>
                </c:pt>
                <c:pt idx="280079">
                  <c:v>0</c:v>
                </c:pt>
                <c:pt idx="280080">
                  <c:v>0</c:v>
                </c:pt>
                <c:pt idx="280081">
                  <c:v>0</c:v>
                </c:pt>
                <c:pt idx="280082">
                  <c:v>0</c:v>
                </c:pt>
                <c:pt idx="280083">
                  <c:v>0</c:v>
                </c:pt>
                <c:pt idx="280084">
                  <c:v>0</c:v>
                </c:pt>
                <c:pt idx="280085">
                  <c:v>0</c:v>
                </c:pt>
                <c:pt idx="280086">
                  <c:v>0</c:v>
                </c:pt>
                <c:pt idx="280087">
                  <c:v>0</c:v>
                </c:pt>
                <c:pt idx="280088">
                  <c:v>0</c:v>
                </c:pt>
                <c:pt idx="280089">
                  <c:v>0</c:v>
                </c:pt>
                <c:pt idx="280090">
                  <c:v>0</c:v>
                </c:pt>
                <c:pt idx="280091">
                  <c:v>0</c:v>
                </c:pt>
                <c:pt idx="280092">
                  <c:v>0</c:v>
                </c:pt>
                <c:pt idx="280093">
                  <c:v>0</c:v>
                </c:pt>
                <c:pt idx="280094">
                  <c:v>0</c:v>
                </c:pt>
                <c:pt idx="280095">
                  <c:v>0</c:v>
                </c:pt>
                <c:pt idx="280096">
                  <c:v>0</c:v>
                </c:pt>
                <c:pt idx="280097">
                  <c:v>0</c:v>
                </c:pt>
                <c:pt idx="280098">
                  <c:v>0</c:v>
                </c:pt>
                <c:pt idx="280099">
                  <c:v>0</c:v>
                </c:pt>
                <c:pt idx="280100">
                  <c:v>0</c:v>
                </c:pt>
                <c:pt idx="280101">
                  <c:v>0</c:v>
                </c:pt>
                <c:pt idx="280102">
                  <c:v>0</c:v>
                </c:pt>
                <c:pt idx="280103">
                  <c:v>0</c:v>
                </c:pt>
                <c:pt idx="280104">
                  <c:v>0</c:v>
                </c:pt>
                <c:pt idx="280105">
                  <c:v>0</c:v>
                </c:pt>
                <c:pt idx="280106">
                  <c:v>0</c:v>
                </c:pt>
                <c:pt idx="280107">
                  <c:v>0</c:v>
                </c:pt>
                <c:pt idx="280108">
                  <c:v>0</c:v>
                </c:pt>
                <c:pt idx="280109">
                  <c:v>0</c:v>
                </c:pt>
                <c:pt idx="280110">
                  <c:v>0</c:v>
                </c:pt>
                <c:pt idx="280111">
                  <c:v>0</c:v>
                </c:pt>
                <c:pt idx="280112">
                  <c:v>0</c:v>
                </c:pt>
                <c:pt idx="280113">
                  <c:v>0</c:v>
                </c:pt>
                <c:pt idx="280114">
                  <c:v>0</c:v>
                </c:pt>
                <c:pt idx="280115">
                  <c:v>0</c:v>
                </c:pt>
                <c:pt idx="280116">
                  <c:v>0</c:v>
                </c:pt>
                <c:pt idx="280117">
                  <c:v>0</c:v>
                </c:pt>
                <c:pt idx="280118">
                  <c:v>0</c:v>
                </c:pt>
                <c:pt idx="280119">
                  <c:v>0</c:v>
                </c:pt>
                <c:pt idx="280120">
                  <c:v>0</c:v>
                </c:pt>
                <c:pt idx="280121">
                  <c:v>0</c:v>
                </c:pt>
                <c:pt idx="280122">
                  <c:v>0</c:v>
                </c:pt>
                <c:pt idx="280123">
                  <c:v>0</c:v>
                </c:pt>
                <c:pt idx="280124">
                  <c:v>0</c:v>
                </c:pt>
                <c:pt idx="280125">
                  <c:v>0</c:v>
                </c:pt>
                <c:pt idx="280126">
                  <c:v>0</c:v>
                </c:pt>
                <c:pt idx="280127">
                  <c:v>0</c:v>
                </c:pt>
                <c:pt idx="280128">
                  <c:v>0</c:v>
                </c:pt>
                <c:pt idx="280129">
                  <c:v>0</c:v>
                </c:pt>
                <c:pt idx="280130">
                  <c:v>0</c:v>
                </c:pt>
                <c:pt idx="280131">
                  <c:v>0</c:v>
                </c:pt>
                <c:pt idx="280132">
                  <c:v>0</c:v>
                </c:pt>
                <c:pt idx="280133">
                  <c:v>0</c:v>
                </c:pt>
                <c:pt idx="280134">
                  <c:v>0</c:v>
                </c:pt>
                <c:pt idx="280135">
                  <c:v>0</c:v>
                </c:pt>
                <c:pt idx="280136">
                  <c:v>0</c:v>
                </c:pt>
                <c:pt idx="280137">
                  <c:v>0</c:v>
                </c:pt>
                <c:pt idx="280138">
                  <c:v>0</c:v>
                </c:pt>
                <c:pt idx="280139">
                  <c:v>0</c:v>
                </c:pt>
                <c:pt idx="280140">
                  <c:v>0</c:v>
                </c:pt>
                <c:pt idx="280141">
                  <c:v>0</c:v>
                </c:pt>
                <c:pt idx="280142">
                  <c:v>0</c:v>
                </c:pt>
                <c:pt idx="280143">
                  <c:v>0</c:v>
                </c:pt>
                <c:pt idx="280144">
                  <c:v>0</c:v>
                </c:pt>
                <c:pt idx="280145">
                  <c:v>0</c:v>
                </c:pt>
                <c:pt idx="280146">
                  <c:v>0</c:v>
                </c:pt>
                <c:pt idx="280147">
                  <c:v>0</c:v>
                </c:pt>
                <c:pt idx="280148">
                  <c:v>0</c:v>
                </c:pt>
                <c:pt idx="280149">
                  <c:v>0</c:v>
                </c:pt>
                <c:pt idx="280150">
                  <c:v>0</c:v>
                </c:pt>
                <c:pt idx="280151">
                  <c:v>0</c:v>
                </c:pt>
                <c:pt idx="280152">
                  <c:v>0</c:v>
                </c:pt>
                <c:pt idx="280153">
                  <c:v>0</c:v>
                </c:pt>
                <c:pt idx="280154">
                  <c:v>0</c:v>
                </c:pt>
                <c:pt idx="280155">
                  <c:v>0</c:v>
                </c:pt>
                <c:pt idx="280156">
                  <c:v>0</c:v>
                </c:pt>
                <c:pt idx="280157">
                  <c:v>0</c:v>
                </c:pt>
                <c:pt idx="280158">
                  <c:v>0</c:v>
                </c:pt>
                <c:pt idx="280159">
                  <c:v>0</c:v>
                </c:pt>
                <c:pt idx="280160">
                  <c:v>0</c:v>
                </c:pt>
                <c:pt idx="280161">
                  <c:v>0</c:v>
                </c:pt>
                <c:pt idx="280162">
                  <c:v>0</c:v>
                </c:pt>
                <c:pt idx="280163">
                  <c:v>0</c:v>
                </c:pt>
                <c:pt idx="280164">
                  <c:v>0</c:v>
                </c:pt>
                <c:pt idx="280165">
                  <c:v>0</c:v>
                </c:pt>
                <c:pt idx="280166">
                  <c:v>0</c:v>
                </c:pt>
                <c:pt idx="280167">
                  <c:v>0</c:v>
                </c:pt>
                <c:pt idx="280168">
                  <c:v>0</c:v>
                </c:pt>
                <c:pt idx="280169">
                  <c:v>0</c:v>
                </c:pt>
                <c:pt idx="280170">
                  <c:v>0</c:v>
                </c:pt>
                <c:pt idx="280171">
                  <c:v>0</c:v>
                </c:pt>
                <c:pt idx="280172">
                  <c:v>0</c:v>
                </c:pt>
                <c:pt idx="280173">
                  <c:v>0</c:v>
                </c:pt>
                <c:pt idx="280174">
                  <c:v>0</c:v>
                </c:pt>
                <c:pt idx="280175">
                  <c:v>0</c:v>
                </c:pt>
                <c:pt idx="280176">
                  <c:v>0</c:v>
                </c:pt>
                <c:pt idx="280177">
                  <c:v>0</c:v>
                </c:pt>
                <c:pt idx="280178">
                  <c:v>0</c:v>
                </c:pt>
                <c:pt idx="280179">
                  <c:v>0</c:v>
                </c:pt>
                <c:pt idx="280180">
                  <c:v>0</c:v>
                </c:pt>
                <c:pt idx="280181">
                  <c:v>0</c:v>
                </c:pt>
                <c:pt idx="280182">
                  <c:v>0</c:v>
                </c:pt>
                <c:pt idx="280183">
                  <c:v>0</c:v>
                </c:pt>
                <c:pt idx="280184">
                  <c:v>0</c:v>
                </c:pt>
                <c:pt idx="280185">
                  <c:v>0</c:v>
                </c:pt>
                <c:pt idx="280186">
                  <c:v>0</c:v>
                </c:pt>
                <c:pt idx="280187">
                  <c:v>0</c:v>
                </c:pt>
                <c:pt idx="280188">
                  <c:v>0</c:v>
                </c:pt>
                <c:pt idx="280189">
                  <c:v>0</c:v>
                </c:pt>
                <c:pt idx="280190">
                  <c:v>0</c:v>
                </c:pt>
                <c:pt idx="280191">
                  <c:v>0</c:v>
                </c:pt>
                <c:pt idx="280192">
                  <c:v>0</c:v>
                </c:pt>
                <c:pt idx="280193">
                  <c:v>0</c:v>
                </c:pt>
                <c:pt idx="280194">
                  <c:v>0</c:v>
                </c:pt>
                <c:pt idx="280195">
                  <c:v>0</c:v>
                </c:pt>
                <c:pt idx="280196">
                  <c:v>0</c:v>
                </c:pt>
                <c:pt idx="280197">
                  <c:v>0</c:v>
                </c:pt>
                <c:pt idx="280198">
                  <c:v>0</c:v>
                </c:pt>
                <c:pt idx="280199">
                  <c:v>0</c:v>
                </c:pt>
                <c:pt idx="280200">
                  <c:v>0</c:v>
                </c:pt>
                <c:pt idx="280201">
                  <c:v>0</c:v>
                </c:pt>
                <c:pt idx="280202">
                  <c:v>0</c:v>
                </c:pt>
                <c:pt idx="280203">
                  <c:v>0</c:v>
                </c:pt>
                <c:pt idx="280204">
                  <c:v>0</c:v>
                </c:pt>
                <c:pt idx="280205">
                  <c:v>0</c:v>
                </c:pt>
                <c:pt idx="280206">
                  <c:v>0</c:v>
                </c:pt>
                <c:pt idx="280207">
                  <c:v>0</c:v>
                </c:pt>
                <c:pt idx="280208">
                  <c:v>0</c:v>
                </c:pt>
                <c:pt idx="280209">
                  <c:v>0</c:v>
                </c:pt>
                <c:pt idx="280210">
                  <c:v>0</c:v>
                </c:pt>
                <c:pt idx="280211">
                  <c:v>0</c:v>
                </c:pt>
                <c:pt idx="280212">
                  <c:v>0</c:v>
                </c:pt>
                <c:pt idx="280213">
                  <c:v>0</c:v>
                </c:pt>
                <c:pt idx="280214">
                  <c:v>0</c:v>
                </c:pt>
                <c:pt idx="280215">
                  <c:v>0</c:v>
                </c:pt>
                <c:pt idx="280216">
                  <c:v>0</c:v>
                </c:pt>
                <c:pt idx="280217">
                  <c:v>0</c:v>
                </c:pt>
                <c:pt idx="280218">
                  <c:v>0</c:v>
                </c:pt>
                <c:pt idx="280219">
                  <c:v>0</c:v>
                </c:pt>
                <c:pt idx="280220">
                  <c:v>0</c:v>
                </c:pt>
                <c:pt idx="280221">
                  <c:v>0</c:v>
                </c:pt>
                <c:pt idx="280222">
                  <c:v>0</c:v>
                </c:pt>
                <c:pt idx="280223">
                  <c:v>0</c:v>
                </c:pt>
                <c:pt idx="280224">
                  <c:v>0</c:v>
                </c:pt>
                <c:pt idx="280225">
                  <c:v>0</c:v>
                </c:pt>
                <c:pt idx="280226">
                  <c:v>0</c:v>
                </c:pt>
                <c:pt idx="280227">
                  <c:v>0</c:v>
                </c:pt>
                <c:pt idx="280228">
                  <c:v>0</c:v>
                </c:pt>
                <c:pt idx="280229">
                  <c:v>0</c:v>
                </c:pt>
                <c:pt idx="280230">
                  <c:v>0</c:v>
                </c:pt>
                <c:pt idx="280231">
                  <c:v>0</c:v>
                </c:pt>
                <c:pt idx="280232">
                  <c:v>0</c:v>
                </c:pt>
                <c:pt idx="280233">
                  <c:v>0</c:v>
                </c:pt>
                <c:pt idx="280234">
                  <c:v>0</c:v>
                </c:pt>
                <c:pt idx="280235">
                  <c:v>0</c:v>
                </c:pt>
                <c:pt idx="280236">
                  <c:v>0</c:v>
                </c:pt>
                <c:pt idx="280237">
                  <c:v>0</c:v>
                </c:pt>
                <c:pt idx="280238">
                  <c:v>0</c:v>
                </c:pt>
                <c:pt idx="280239">
                  <c:v>0</c:v>
                </c:pt>
                <c:pt idx="280240">
                  <c:v>0</c:v>
                </c:pt>
                <c:pt idx="280241">
                  <c:v>0</c:v>
                </c:pt>
                <c:pt idx="280242">
                  <c:v>0</c:v>
                </c:pt>
                <c:pt idx="280243">
                  <c:v>0</c:v>
                </c:pt>
                <c:pt idx="280244">
                  <c:v>0</c:v>
                </c:pt>
                <c:pt idx="280245">
                  <c:v>0</c:v>
                </c:pt>
                <c:pt idx="280246">
                  <c:v>0</c:v>
                </c:pt>
                <c:pt idx="280247">
                  <c:v>0</c:v>
                </c:pt>
                <c:pt idx="280248">
                  <c:v>0</c:v>
                </c:pt>
                <c:pt idx="280249">
                  <c:v>0</c:v>
                </c:pt>
                <c:pt idx="280250">
                  <c:v>0</c:v>
                </c:pt>
                <c:pt idx="280251">
                  <c:v>0</c:v>
                </c:pt>
                <c:pt idx="280252">
                  <c:v>0</c:v>
                </c:pt>
                <c:pt idx="280253">
                  <c:v>0</c:v>
                </c:pt>
                <c:pt idx="280254">
                  <c:v>0</c:v>
                </c:pt>
                <c:pt idx="280255">
                  <c:v>0</c:v>
                </c:pt>
                <c:pt idx="280256">
                  <c:v>0</c:v>
                </c:pt>
                <c:pt idx="280257">
                  <c:v>0</c:v>
                </c:pt>
                <c:pt idx="280258">
                  <c:v>0</c:v>
                </c:pt>
                <c:pt idx="280259">
                  <c:v>0</c:v>
                </c:pt>
                <c:pt idx="280260">
                  <c:v>0</c:v>
                </c:pt>
                <c:pt idx="280261">
                  <c:v>0</c:v>
                </c:pt>
                <c:pt idx="280262">
                  <c:v>0</c:v>
                </c:pt>
                <c:pt idx="280263">
                  <c:v>0</c:v>
                </c:pt>
                <c:pt idx="280264">
                  <c:v>0</c:v>
                </c:pt>
                <c:pt idx="280265">
                  <c:v>0</c:v>
                </c:pt>
                <c:pt idx="280266">
                  <c:v>0</c:v>
                </c:pt>
                <c:pt idx="280267">
                  <c:v>0</c:v>
                </c:pt>
                <c:pt idx="280268">
                  <c:v>0</c:v>
                </c:pt>
                <c:pt idx="280269">
                  <c:v>0</c:v>
                </c:pt>
                <c:pt idx="280270">
                  <c:v>0</c:v>
                </c:pt>
                <c:pt idx="280271">
                  <c:v>0</c:v>
                </c:pt>
                <c:pt idx="280272">
                  <c:v>0</c:v>
                </c:pt>
                <c:pt idx="280273">
                  <c:v>0</c:v>
                </c:pt>
                <c:pt idx="280274">
                  <c:v>0</c:v>
                </c:pt>
                <c:pt idx="280275">
                  <c:v>0</c:v>
                </c:pt>
                <c:pt idx="280276">
                  <c:v>0</c:v>
                </c:pt>
                <c:pt idx="280277">
                  <c:v>0</c:v>
                </c:pt>
                <c:pt idx="280278">
                  <c:v>0</c:v>
                </c:pt>
                <c:pt idx="280279">
                  <c:v>0</c:v>
                </c:pt>
                <c:pt idx="280280">
                  <c:v>0</c:v>
                </c:pt>
                <c:pt idx="280281">
                  <c:v>0</c:v>
                </c:pt>
                <c:pt idx="280282">
                  <c:v>0</c:v>
                </c:pt>
                <c:pt idx="280283">
                  <c:v>0</c:v>
                </c:pt>
                <c:pt idx="280284">
                  <c:v>0</c:v>
                </c:pt>
                <c:pt idx="280285">
                  <c:v>0</c:v>
                </c:pt>
                <c:pt idx="280286">
                  <c:v>0</c:v>
                </c:pt>
                <c:pt idx="280287">
                  <c:v>0</c:v>
                </c:pt>
                <c:pt idx="280288">
                  <c:v>0</c:v>
                </c:pt>
                <c:pt idx="280289">
                  <c:v>0</c:v>
                </c:pt>
                <c:pt idx="280290">
                  <c:v>0</c:v>
                </c:pt>
                <c:pt idx="280291">
                  <c:v>0</c:v>
                </c:pt>
                <c:pt idx="280292">
                  <c:v>0</c:v>
                </c:pt>
                <c:pt idx="280293">
                  <c:v>0</c:v>
                </c:pt>
                <c:pt idx="280294">
                  <c:v>0</c:v>
                </c:pt>
                <c:pt idx="280295">
                  <c:v>0</c:v>
                </c:pt>
                <c:pt idx="280296">
                  <c:v>0</c:v>
                </c:pt>
                <c:pt idx="280297">
                  <c:v>0</c:v>
                </c:pt>
                <c:pt idx="280298">
                  <c:v>0</c:v>
                </c:pt>
                <c:pt idx="280299">
                  <c:v>0</c:v>
                </c:pt>
                <c:pt idx="280300">
                  <c:v>0</c:v>
                </c:pt>
                <c:pt idx="280301">
                  <c:v>0</c:v>
                </c:pt>
                <c:pt idx="280302">
                  <c:v>0</c:v>
                </c:pt>
                <c:pt idx="280303">
                  <c:v>0</c:v>
                </c:pt>
                <c:pt idx="280304">
                  <c:v>0</c:v>
                </c:pt>
                <c:pt idx="280305">
                  <c:v>0</c:v>
                </c:pt>
                <c:pt idx="280306">
                  <c:v>0</c:v>
                </c:pt>
                <c:pt idx="280307">
                  <c:v>0</c:v>
                </c:pt>
                <c:pt idx="280308">
                  <c:v>0</c:v>
                </c:pt>
                <c:pt idx="280309">
                  <c:v>0</c:v>
                </c:pt>
                <c:pt idx="280310">
                  <c:v>0</c:v>
                </c:pt>
                <c:pt idx="280311">
                  <c:v>0</c:v>
                </c:pt>
                <c:pt idx="280312">
                  <c:v>0</c:v>
                </c:pt>
                <c:pt idx="280313">
                  <c:v>0</c:v>
                </c:pt>
                <c:pt idx="280314">
                  <c:v>0</c:v>
                </c:pt>
                <c:pt idx="280315">
                  <c:v>0</c:v>
                </c:pt>
                <c:pt idx="280316">
                  <c:v>0</c:v>
                </c:pt>
                <c:pt idx="280317">
                  <c:v>0</c:v>
                </c:pt>
                <c:pt idx="280318">
                  <c:v>0</c:v>
                </c:pt>
                <c:pt idx="280319">
                  <c:v>0</c:v>
                </c:pt>
                <c:pt idx="280320">
                  <c:v>0</c:v>
                </c:pt>
                <c:pt idx="280321">
                  <c:v>0</c:v>
                </c:pt>
                <c:pt idx="280322">
                  <c:v>0</c:v>
                </c:pt>
                <c:pt idx="280323">
                  <c:v>0</c:v>
                </c:pt>
                <c:pt idx="280324">
                  <c:v>0</c:v>
                </c:pt>
                <c:pt idx="280325">
                  <c:v>0</c:v>
                </c:pt>
                <c:pt idx="280326">
                  <c:v>0</c:v>
                </c:pt>
                <c:pt idx="280327">
                  <c:v>0</c:v>
                </c:pt>
                <c:pt idx="280328">
                  <c:v>0</c:v>
                </c:pt>
                <c:pt idx="280329">
                  <c:v>0</c:v>
                </c:pt>
                <c:pt idx="280330">
                  <c:v>0</c:v>
                </c:pt>
                <c:pt idx="280331">
                  <c:v>0</c:v>
                </c:pt>
                <c:pt idx="280332">
                  <c:v>0</c:v>
                </c:pt>
                <c:pt idx="280333">
                  <c:v>0</c:v>
                </c:pt>
                <c:pt idx="280334">
                  <c:v>0</c:v>
                </c:pt>
                <c:pt idx="280335">
                  <c:v>0</c:v>
                </c:pt>
                <c:pt idx="280336">
                  <c:v>0</c:v>
                </c:pt>
                <c:pt idx="280337">
                  <c:v>0</c:v>
                </c:pt>
                <c:pt idx="280338">
                  <c:v>0</c:v>
                </c:pt>
                <c:pt idx="280339">
                  <c:v>0</c:v>
                </c:pt>
                <c:pt idx="280340">
                  <c:v>0</c:v>
                </c:pt>
                <c:pt idx="280341">
                  <c:v>0</c:v>
                </c:pt>
                <c:pt idx="280342">
                  <c:v>0</c:v>
                </c:pt>
                <c:pt idx="280343">
                  <c:v>0</c:v>
                </c:pt>
                <c:pt idx="280344">
                  <c:v>0</c:v>
                </c:pt>
                <c:pt idx="280345">
                  <c:v>0</c:v>
                </c:pt>
                <c:pt idx="280346">
                  <c:v>0</c:v>
                </c:pt>
                <c:pt idx="280347">
                  <c:v>0</c:v>
                </c:pt>
                <c:pt idx="280348">
                  <c:v>0</c:v>
                </c:pt>
                <c:pt idx="280349">
                  <c:v>0</c:v>
                </c:pt>
                <c:pt idx="280350">
                  <c:v>0</c:v>
                </c:pt>
                <c:pt idx="280351">
                  <c:v>0</c:v>
                </c:pt>
                <c:pt idx="280352">
                  <c:v>0</c:v>
                </c:pt>
                <c:pt idx="280353">
                  <c:v>0</c:v>
                </c:pt>
                <c:pt idx="280354">
                  <c:v>0</c:v>
                </c:pt>
                <c:pt idx="280355">
                  <c:v>0</c:v>
                </c:pt>
                <c:pt idx="280356">
                  <c:v>0</c:v>
                </c:pt>
                <c:pt idx="280357">
                  <c:v>0</c:v>
                </c:pt>
                <c:pt idx="280358">
                  <c:v>0</c:v>
                </c:pt>
                <c:pt idx="280359">
                  <c:v>0</c:v>
                </c:pt>
                <c:pt idx="280360">
                  <c:v>0</c:v>
                </c:pt>
                <c:pt idx="280361">
                  <c:v>0</c:v>
                </c:pt>
                <c:pt idx="280362">
                  <c:v>0</c:v>
                </c:pt>
                <c:pt idx="280363">
                  <c:v>0</c:v>
                </c:pt>
                <c:pt idx="280364">
                  <c:v>0</c:v>
                </c:pt>
                <c:pt idx="280365">
                  <c:v>0</c:v>
                </c:pt>
                <c:pt idx="280366">
                  <c:v>0</c:v>
                </c:pt>
                <c:pt idx="280367">
                  <c:v>0</c:v>
                </c:pt>
                <c:pt idx="280368">
                  <c:v>0</c:v>
                </c:pt>
                <c:pt idx="280369">
                  <c:v>0</c:v>
                </c:pt>
                <c:pt idx="280370">
                  <c:v>0</c:v>
                </c:pt>
                <c:pt idx="280371">
                  <c:v>0</c:v>
                </c:pt>
                <c:pt idx="280372">
                  <c:v>0</c:v>
                </c:pt>
                <c:pt idx="280373">
                  <c:v>0</c:v>
                </c:pt>
                <c:pt idx="280374">
                  <c:v>0</c:v>
                </c:pt>
                <c:pt idx="280375">
                  <c:v>0</c:v>
                </c:pt>
                <c:pt idx="280376">
                  <c:v>0</c:v>
                </c:pt>
                <c:pt idx="280377">
                  <c:v>0</c:v>
                </c:pt>
                <c:pt idx="280378">
                  <c:v>0</c:v>
                </c:pt>
                <c:pt idx="280379">
                  <c:v>0</c:v>
                </c:pt>
                <c:pt idx="280380">
                  <c:v>0</c:v>
                </c:pt>
                <c:pt idx="280381">
                  <c:v>0</c:v>
                </c:pt>
                <c:pt idx="280382">
                  <c:v>0</c:v>
                </c:pt>
                <c:pt idx="280383">
                  <c:v>0</c:v>
                </c:pt>
                <c:pt idx="280384">
                  <c:v>0</c:v>
                </c:pt>
                <c:pt idx="280385">
                  <c:v>0</c:v>
                </c:pt>
                <c:pt idx="280386">
                  <c:v>0</c:v>
                </c:pt>
                <c:pt idx="280387">
                  <c:v>0</c:v>
                </c:pt>
                <c:pt idx="280388">
                  <c:v>0</c:v>
                </c:pt>
                <c:pt idx="280389">
                  <c:v>0</c:v>
                </c:pt>
                <c:pt idx="280390">
                  <c:v>0</c:v>
                </c:pt>
                <c:pt idx="280391">
                  <c:v>0</c:v>
                </c:pt>
                <c:pt idx="280392">
                  <c:v>0</c:v>
                </c:pt>
                <c:pt idx="280393">
                  <c:v>0</c:v>
                </c:pt>
                <c:pt idx="280394">
                  <c:v>0</c:v>
                </c:pt>
                <c:pt idx="280395">
                  <c:v>0</c:v>
                </c:pt>
                <c:pt idx="280396">
                  <c:v>0</c:v>
                </c:pt>
                <c:pt idx="280397">
                  <c:v>0</c:v>
                </c:pt>
                <c:pt idx="280398">
                  <c:v>0</c:v>
                </c:pt>
                <c:pt idx="280399">
                  <c:v>0</c:v>
                </c:pt>
                <c:pt idx="280400">
                  <c:v>0</c:v>
                </c:pt>
                <c:pt idx="280401">
                  <c:v>0</c:v>
                </c:pt>
                <c:pt idx="280402">
                  <c:v>0</c:v>
                </c:pt>
                <c:pt idx="280403">
                  <c:v>0</c:v>
                </c:pt>
                <c:pt idx="280404">
                  <c:v>0</c:v>
                </c:pt>
                <c:pt idx="280405">
                  <c:v>0</c:v>
                </c:pt>
                <c:pt idx="280406">
                  <c:v>0</c:v>
                </c:pt>
                <c:pt idx="280407">
                  <c:v>0</c:v>
                </c:pt>
                <c:pt idx="280408">
                  <c:v>0</c:v>
                </c:pt>
                <c:pt idx="280409">
                  <c:v>0</c:v>
                </c:pt>
                <c:pt idx="280410">
                  <c:v>0</c:v>
                </c:pt>
                <c:pt idx="280411">
                  <c:v>0</c:v>
                </c:pt>
                <c:pt idx="280412">
                  <c:v>0</c:v>
                </c:pt>
                <c:pt idx="280413">
                  <c:v>0</c:v>
                </c:pt>
                <c:pt idx="280414">
                  <c:v>0</c:v>
                </c:pt>
                <c:pt idx="280415">
                  <c:v>0</c:v>
                </c:pt>
                <c:pt idx="280416">
                  <c:v>0</c:v>
                </c:pt>
                <c:pt idx="280417">
                  <c:v>0</c:v>
                </c:pt>
                <c:pt idx="280418">
                  <c:v>0</c:v>
                </c:pt>
                <c:pt idx="280419">
                  <c:v>0</c:v>
                </c:pt>
                <c:pt idx="280420">
                  <c:v>0</c:v>
                </c:pt>
                <c:pt idx="280421">
                  <c:v>0</c:v>
                </c:pt>
                <c:pt idx="280422">
                  <c:v>0</c:v>
                </c:pt>
                <c:pt idx="280423">
                  <c:v>0</c:v>
                </c:pt>
                <c:pt idx="280424">
                  <c:v>0</c:v>
                </c:pt>
                <c:pt idx="280425">
                  <c:v>0</c:v>
                </c:pt>
                <c:pt idx="280426">
                  <c:v>0</c:v>
                </c:pt>
                <c:pt idx="280427">
                  <c:v>0</c:v>
                </c:pt>
                <c:pt idx="280428">
                  <c:v>0</c:v>
                </c:pt>
                <c:pt idx="280429">
                  <c:v>0</c:v>
                </c:pt>
                <c:pt idx="280430">
                  <c:v>0</c:v>
                </c:pt>
                <c:pt idx="280431">
                  <c:v>0</c:v>
                </c:pt>
                <c:pt idx="280432">
                  <c:v>0</c:v>
                </c:pt>
                <c:pt idx="280433">
                  <c:v>0</c:v>
                </c:pt>
                <c:pt idx="280434">
                  <c:v>0</c:v>
                </c:pt>
                <c:pt idx="280435">
                  <c:v>0</c:v>
                </c:pt>
                <c:pt idx="280436">
                  <c:v>0</c:v>
                </c:pt>
                <c:pt idx="280437">
                  <c:v>0</c:v>
                </c:pt>
                <c:pt idx="280438">
                  <c:v>0</c:v>
                </c:pt>
                <c:pt idx="280439">
                  <c:v>0</c:v>
                </c:pt>
                <c:pt idx="280440">
                  <c:v>0</c:v>
                </c:pt>
                <c:pt idx="280441">
                  <c:v>0</c:v>
                </c:pt>
                <c:pt idx="280442">
                  <c:v>0</c:v>
                </c:pt>
                <c:pt idx="280443">
                  <c:v>0</c:v>
                </c:pt>
                <c:pt idx="280444">
                  <c:v>0</c:v>
                </c:pt>
                <c:pt idx="280445">
                  <c:v>0</c:v>
                </c:pt>
                <c:pt idx="280446">
                  <c:v>0</c:v>
                </c:pt>
                <c:pt idx="280447">
                  <c:v>0</c:v>
                </c:pt>
                <c:pt idx="280448">
                  <c:v>0</c:v>
                </c:pt>
                <c:pt idx="280449">
                  <c:v>0</c:v>
                </c:pt>
                <c:pt idx="280450">
                  <c:v>0</c:v>
                </c:pt>
                <c:pt idx="280451">
                  <c:v>0</c:v>
                </c:pt>
                <c:pt idx="280452">
                  <c:v>0</c:v>
                </c:pt>
                <c:pt idx="280453">
                  <c:v>0</c:v>
                </c:pt>
                <c:pt idx="280454">
                  <c:v>0</c:v>
                </c:pt>
                <c:pt idx="280455">
                  <c:v>0</c:v>
                </c:pt>
                <c:pt idx="280456">
                  <c:v>0</c:v>
                </c:pt>
                <c:pt idx="280457">
                  <c:v>0</c:v>
                </c:pt>
                <c:pt idx="280458">
                  <c:v>0</c:v>
                </c:pt>
                <c:pt idx="280459">
                  <c:v>0</c:v>
                </c:pt>
                <c:pt idx="280460">
                  <c:v>0</c:v>
                </c:pt>
                <c:pt idx="280461">
                  <c:v>0</c:v>
                </c:pt>
                <c:pt idx="280462">
                  <c:v>0</c:v>
                </c:pt>
                <c:pt idx="280463">
                  <c:v>0</c:v>
                </c:pt>
                <c:pt idx="280464">
                  <c:v>0</c:v>
                </c:pt>
                <c:pt idx="280465">
                  <c:v>0</c:v>
                </c:pt>
                <c:pt idx="280466">
                  <c:v>0</c:v>
                </c:pt>
                <c:pt idx="280467">
                  <c:v>0</c:v>
                </c:pt>
                <c:pt idx="280468">
                  <c:v>0</c:v>
                </c:pt>
                <c:pt idx="280469">
                  <c:v>0</c:v>
                </c:pt>
                <c:pt idx="280470">
                  <c:v>0</c:v>
                </c:pt>
                <c:pt idx="280471">
                  <c:v>0</c:v>
                </c:pt>
                <c:pt idx="280472">
                  <c:v>0</c:v>
                </c:pt>
                <c:pt idx="280473">
                  <c:v>0</c:v>
                </c:pt>
                <c:pt idx="280474">
                  <c:v>0</c:v>
                </c:pt>
                <c:pt idx="280475">
                  <c:v>0</c:v>
                </c:pt>
                <c:pt idx="280476">
                  <c:v>0</c:v>
                </c:pt>
                <c:pt idx="280477">
                  <c:v>0</c:v>
                </c:pt>
                <c:pt idx="280478">
                  <c:v>0</c:v>
                </c:pt>
                <c:pt idx="280479">
                  <c:v>0</c:v>
                </c:pt>
                <c:pt idx="280480">
                  <c:v>0</c:v>
                </c:pt>
                <c:pt idx="280481">
                  <c:v>0</c:v>
                </c:pt>
                <c:pt idx="280482">
                  <c:v>0</c:v>
                </c:pt>
                <c:pt idx="280483">
                  <c:v>0</c:v>
                </c:pt>
                <c:pt idx="280484">
                  <c:v>0</c:v>
                </c:pt>
                <c:pt idx="280485">
                  <c:v>0</c:v>
                </c:pt>
                <c:pt idx="280486">
                  <c:v>0</c:v>
                </c:pt>
                <c:pt idx="280487">
                  <c:v>0</c:v>
                </c:pt>
                <c:pt idx="280488">
                  <c:v>0</c:v>
                </c:pt>
                <c:pt idx="280489">
                  <c:v>0</c:v>
                </c:pt>
                <c:pt idx="280490">
                  <c:v>0</c:v>
                </c:pt>
                <c:pt idx="280491">
                  <c:v>0</c:v>
                </c:pt>
                <c:pt idx="280492">
                  <c:v>0</c:v>
                </c:pt>
                <c:pt idx="280493">
                  <c:v>0</c:v>
                </c:pt>
                <c:pt idx="280494">
                  <c:v>0</c:v>
                </c:pt>
                <c:pt idx="280495">
                  <c:v>0</c:v>
                </c:pt>
                <c:pt idx="280496">
                  <c:v>0</c:v>
                </c:pt>
                <c:pt idx="280497">
                  <c:v>0</c:v>
                </c:pt>
                <c:pt idx="280498">
                  <c:v>0</c:v>
                </c:pt>
                <c:pt idx="280499">
                  <c:v>0</c:v>
                </c:pt>
                <c:pt idx="280500">
                  <c:v>0</c:v>
                </c:pt>
                <c:pt idx="280501">
                  <c:v>0</c:v>
                </c:pt>
                <c:pt idx="280502">
                  <c:v>0</c:v>
                </c:pt>
                <c:pt idx="280503">
                  <c:v>0</c:v>
                </c:pt>
                <c:pt idx="280504">
                  <c:v>0</c:v>
                </c:pt>
                <c:pt idx="280505">
                  <c:v>0</c:v>
                </c:pt>
                <c:pt idx="280506">
                  <c:v>0</c:v>
                </c:pt>
                <c:pt idx="280507">
                  <c:v>0</c:v>
                </c:pt>
                <c:pt idx="280508">
                  <c:v>0</c:v>
                </c:pt>
                <c:pt idx="280509">
                  <c:v>0</c:v>
                </c:pt>
                <c:pt idx="280510">
                  <c:v>0</c:v>
                </c:pt>
                <c:pt idx="280511">
                  <c:v>0</c:v>
                </c:pt>
                <c:pt idx="280512">
                  <c:v>0</c:v>
                </c:pt>
                <c:pt idx="280513">
                  <c:v>0</c:v>
                </c:pt>
                <c:pt idx="280514">
                  <c:v>0</c:v>
                </c:pt>
                <c:pt idx="280515">
                  <c:v>0</c:v>
                </c:pt>
                <c:pt idx="280516">
                  <c:v>0</c:v>
                </c:pt>
                <c:pt idx="280517">
                  <c:v>0</c:v>
                </c:pt>
                <c:pt idx="280518">
                  <c:v>0</c:v>
                </c:pt>
                <c:pt idx="280519">
                  <c:v>0</c:v>
                </c:pt>
                <c:pt idx="280520">
                  <c:v>0</c:v>
                </c:pt>
                <c:pt idx="280521">
                  <c:v>0</c:v>
                </c:pt>
                <c:pt idx="280522">
                  <c:v>0</c:v>
                </c:pt>
                <c:pt idx="280523">
                  <c:v>0</c:v>
                </c:pt>
                <c:pt idx="280524">
                  <c:v>0</c:v>
                </c:pt>
                <c:pt idx="280525">
                  <c:v>0</c:v>
                </c:pt>
                <c:pt idx="280526">
                  <c:v>0</c:v>
                </c:pt>
                <c:pt idx="280527">
                  <c:v>0</c:v>
                </c:pt>
                <c:pt idx="280528">
                  <c:v>0</c:v>
                </c:pt>
                <c:pt idx="280529">
                  <c:v>0</c:v>
                </c:pt>
                <c:pt idx="280530">
                  <c:v>0</c:v>
                </c:pt>
                <c:pt idx="280531">
                  <c:v>0</c:v>
                </c:pt>
                <c:pt idx="280532">
                  <c:v>0</c:v>
                </c:pt>
                <c:pt idx="280533">
                  <c:v>0</c:v>
                </c:pt>
                <c:pt idx="280534">
                  <c:v>0</c:v>
                </c:pt>
                <c:pt idx="280535">
                  <c:v>0</c:v>
                </c:pt>
                <c:pt idx="280536">
                  <c:v>0</c:v>
                </c:pt>
                <c:pt idx="280537">
                  <c:v>0</c:v>
                </c:pt>
                <c:pt idx="280538">
                  <c:v>0</c:v>
                </c:pt>
                <c:pt idx="280539">
                  <c:v>0</c:v>
                </c:pt>
                <c:pt idx="280540">
                  <c:v>0</c:v>
                </c:pt>
                <c:pt idx="280541">
                  <c:v>0</c:v>
                </c:pt>
                <c:pt idx="280542">
                  <c:v>0</c:v>
                </c:pt>
                <c:pt idx="280543">
                  <c:v>0</c:v>
                </c:pt>
                <c:pt idx="280544">
                  <c:v>0</c:v>
                </c:pt>
                <c:pt idx="280545">
                  <c:v>0</c:v>
                </c:pt>
                <c:pt idx="280546">
                  <c:v>0</c:v>
                </c:pt>
                <c:pt idx="280547">
                  <c:v>0</c:v>
                </c:pt>
                <c:pt idx="280548">
                  <c:v>0</c:v>
                </c:pt>
                <c:pt idx="280549">
                  <c:v>0</c:v>
                </c:pt>
                <c:pt idx="280550">
                  <c:v>0</c:v>
                </c:pt>
                <c:pt idx="280551">
                  <c:v>0</c:v>
                </c:pt>
                <c:pt idx="280552">
                  <c:v>0</c:v>
                </c:pt>
                <c:pt idx="280553">
                  <c:v>0</c:v>
                </c:pt>
                <c:pt idx="280554">
                  <c:v>0</c:v>
                </c:pt>
                <c:pt idx="280555">
                  <c:v>0</c:v>
                </c:pt>
                <c:pt idx="280556">
                  <c:v>0</c:v>
                </c:pt>
                <c:pt idx="280557">
                  <c:v>0</c:v>
                </c:pt>
                <c:pt idx="280558">
                  <c:v>0</c:v>
                </c:pt>
                <c:pt idx="280559">
                  <c:v>0</c:v>
                </c:pt>
                <c:pt idx="280560">
                  <c:v>0</c:v>
                </c:pt>
                <c:pt idx="280561">
                  <c:v>0</c:v>
                </c:pt>
                <c:pt idx="280562">
                  <c:v>0</c:v>
                </c:pt>
                <c:pt idx="280563">
                  <c:v>0</c:v>
                </c:pt>
                <c:pt idx="280564">
                  <c:v>0</c:v>
                </c:pt>
                <c:pt idx="280565">
                  <c:v>0</c:v>
                </c:pt>
                <c:pt idx="280566">
                  <c:v>0</c:v>
                </c:pt>
                <c:pt idx="280567">
                  <c:v>0</c:v>
                </c:pt>
                <c:pt idx="280568">
                  <c:v>0</c:v>
                </c:pt>
                <c:pt idx="280569">
                  <c:v>0</c:v>
                </c:pt>
                <c:pt idx="280570">
                  <c:v>0</c:v>
                </c:pt>
                <c:pt idx="280571">
                  <c:v>0</c:v>
                </c:pt>
                <c:pt idx="280572">
                  <c:v>0</c:v>
                </c:pt>
                <c:pt idx="280573">
                  <c:v>0</c:v>
                </c:pt>
                <c:pt idx="280574">
                  <c:v>0</c:v>
                </c:pt>
                <c:pt idx="280575">
                  <c:v>0</c:v>
                </c:pt>
                <c:pt idx="280576">
                  <c:v>0</c:v>
                </c:pt>
                <c:pt idx="280577">
                  <c:v>0</c:v>
                </c:pt>
                <c:pt idx="280578">
                  <c:v>0</c:v>
                </c:pt>
                <c:pt idx="280579">
                  <c:v>0</c:v>
                </c:pt>
                <c:pt idx="280580">
                  <c:v>0</c:v>
                </c:pt>
                <c:pt idx="280581">
                  <c:v>0</c:v>
                </c:pt>
                <c:pt idx="280582">
                  <c:v>0</c:v>
                </c:pt>
                <c:pt idx="280583">
                  <c:v>0</c:v>
                </c:pt>
                <c:pt idx="280584">
                  <c:v>0</c:v>
                </c:pt>
                <c:pt idx="280585">
                  <c:v>0</c:v>
                </c:pt>
                <c:pt idx="280586">
                  <c:v>0</c:v>
                </c:pt>
                <c:pt idx="280587">
                  <c:v>0</c:v>
                </c:pt>
                <c:pt idx="280588">
                  <c:v>0</c:v>
                </c:pt>
                <c:pt idx="280589">
                  <c:v>0</c:v>
                </c:pt>
                <c:pt idx="280590">
                  <c:v>0</c:v>
                </c:pt>
                <c:pt idx="280591">
                  <c:v>0</c:v>
                </c:pt>
                <c:pt idx="280592">
                  <c:v>0</c:v>
                </c:pt>
                <c:pt idx="280593">
                  <c:v>0</c:v>
                </c:pt>
                <c:pt idx="280594">
                  <c:v>0</c:v>
                </c:pt>
                <c:pt idx="280595">
                  <c:v>0</c:v>
                </c:pt>
                <c:pt idx="280596">
                  <c:v>0</c:v>
                </c:pt>
                <c:pt idx="280597">
                  <c:v>0</c:v>
                </c:pt>
                <c:pt idx="280598">
                  <c:v>0</c:v>
                </c:pt>
                <c:pt idx="280599">
                  <c:v>0</c:v>
                </c:pt>
                <c:pt idx="280600">
                  <c:v>0</c:v>
                </c:pt>
                <c:pt idx="280601">
                  <c:v>0</c:v>
                </c:pt>
                <c:pt idx="280602">
                  <c:v>0</c:v>
                </c:pt>
                <c:pt idx="280603">
                  <c:v>0</c:v>
                </c:pt>
                <c:pt idx="280604">
                  <c:v>0</c:v>
                </c:pt>
                <c:pt idx="280605">
                  <c:v>0</c:v>
                </c:pt>
                <c:pt idx="280606">
                  <c:v>0</c:v>
                </c:pt>
                <c:pt idx="280607">
                  <c:v>0</c:v>
                </c:pt>
                <c:pt idx="280608">
                  <c:v>0</c:v>
                </c:pt>
                <c:pt idx="280609">
                  <c:v>0</c:v>
                </c:pt>
                <c:pt idx="280610">
                  <c:v>0</c:v>
                </c:pt>
                <c:pt idx="280611">
                  <c:v>0</c:v>
                </c:pt>
                <c:pt idx="280612">
                  <c:v>0</c:v>
                </c:pt>
                <c:pt idx="280613">
                  <c:v>0</c:v>
                </c:pt>
                <c:pt idx="280614">
                  <c:v>0</c:v>
                </c:pt>
                <c:pt idx="280615">
                  <c:v>0</c:v>
                </c:pt>
                <c:pt idx="280616">
                  <c:v>0</c:v>
                </c:pt>
                <c:pt idx="280617">
                  <c:v>0</c:v>
                </c:pt>
                <c:pt idx="280618">
                  <c:v>0</c:v>
                </c:pt>
                <c:pt idx="280619">
                  <c:v>0</c:v>
                </c:pt>
                <c:pt idx="280620">
                  <c:v>0</c:v>
                </c:pt>
                <c:pt idx="280621">
                  <c:v>0</c:v>
                </c:pt>
                <c:pt idx="280622">
                  <c:v>0</c:v>
                </c:pt>
                <c:pt idx="280623">
                  <c:v>0</c:v>
                </c:pt>
                <c:pt idx="280624">
                  <c:v>0</c:v>
                </c:pt>
                <c:pt idx="280625">
                  <c:v>0</c:v>
                </c:pt>
                <c:pt idx="280626">
                  <c:v>0</c:v>
                </c:pt>
                <c:pt idx="280627">
                  <c:v>0</c:v>
                </c:pt>
                <c:pt idx="280628">
                  <c:v>0</c:v>
                </c:pt>
                <c:pt idx="280629">
                  <c:v>0</c:v>
                </c:pt>
                <c:pt idx="280630">
                  <c:v>0</c:v>
                </c:pt>
                <c:pt idx="280631">
                  <c:v>0</c:v>
                </c:pt>
                <c:pt idx="280632">
                  <c:v>0</c:v>
                </c:pt>
                <c:pt idx="280633">
                  <c:v>0</c:v>
                </c:pt>
                <c:pt idx="280634">
                  <c:v>0</c:v>
                </c:pt>
                <c:pt idx="280635">
                  <c:v>0</c:v>
                </c:pt>
                <c:pt idx="280636">
                  <c:v>0</c:v>
                </c:pt>
                <c:pt idx="280637">
                  <c:v>0</c:v>
                </c:pt>
                <c:pt idx="280638">
                  <c:v>0</c:v>
                </c:pt>
                <c:pt idx="280639">
                  <c:v>0</c:v>
                </c:pt>
                <c:pt idx="280640">
                  <c:v>0</c:v>
                </c:pt>
                <c:pt idx="280641">
                  <c:v>0</c:v>
                </c:pt>
                <c:pt idx="280642">
                  <c:v>0</c:v>
                </c:pt>
                <c:pt idx="280643">
                  <c:v>0</c:v>
                </c:pt>
                <c:pt idx="280644">
                  <c:v>0</c:v>
                </c:pt>
                <c:pt idx="280645">
                  <c:v>0</c:v>
                </c:pt>
                <c:pt idx="280646">
                  <c:v>0</c:v>
                </c:pt>
                <c:pt idx="280647">
                  <c:v>0</c:v>
                </c:pt>
                <c:pt idx="280648">
                  <c:v>0</c:v>
                </c:pt>
                <c:pt idx="280649">
                  <c:v>0</c:v>
                </c:pt>
                <c:pt idx="280650">
                  <c:v>0</c:v>
                </c:pt>
                <c:pt idx="280651">
                  <c:v>0</c:v>
                </c:pt>
                <c:pt idx="280652">
                  <c:v>0</c:v>
                </c:pt>
                <c:pt idx="280653">
                  <c:v>0</c:v>
                </c:pt>
                <c:pt idx="280654">
                  <c:v>0</c:v>
                </c:pt>
                <c:pt idx="280655">
                  <c:v>0</c:v>
                </c:pt>
                <c:pt idx="280656">
                  <c:v>0</c:v>
                </c:pt>
                <c:pt idx="280657">
                  <c:v>0</c:v>
                </c:pt>
                <c:pt idx="280658">
                  <c:v>0</c:v>
                </c:pt>
                <c:pt idx="280659">
                  <c:v>0</c:v>
                </c:pt>
                <c:pt idx="280660">
                  <c:v>0</c:v>
                </c:pt>
                <c:pt idx="280661">
                  <c:v>0</c:v>
                </c:pt>
                <c:pt idx="280662">
                  <c:v>0</c:v>
                </c:pt>
                <c:pt idx="280663">
                  <c:v>0</c:v>
                </c:pt>
                <c:pt idx="280664">
                  <c:v>0</c:v>
                </c:pt>
                <c:pt idx="280665">
                  <c:v>0</c:v>
                </c:pt>
                <c:pt idx="280666">
                  <c:v>0</c:v>
                </c:pt>
                <c:pt idx="280667">
                  <c:v>0</c:v>
                </c:pt>
                <c:pt idx="280668">
                  <c:v>0</c:v>
                </c:pt>
                <c:pt idx="280669">
                  <c:v>0</c:v>
                </c:pt>
                <c:pt idx="280670">
                  <c:v>0</c:v>
                </c:pt>
                <c:pt idx="280671">
                  <c:v>0</c:v>
                </c:pt>
                <c:pt idx="280672">
                  <c:v>0</c:v>
                </c:pt>
                <c:pt idx="280673">
                  <c:v>0</c:v>
                </c:pt>
                <c:pt idx="280674">
                  <c:v>0</c:v>
                </c:pt>
                <c:pt idx="280675">
                  <c:v>0</c:v>
                </c:pt>
                <c:pt idx="280676">
                  <c:v>0</c:v>
                </c:pt>
                <c:pt idx="280677">
                  <c:v>0</c:v>
                </c:pt>
                <c:pt idx="280678">
                  <c:v>0</c:v>
                </c:pt>
                <c:pt idx="280679">
                  <c:v>0</c:v>
                </c:pt>
                <c:pt idx="280680">
                  <c:v>0</c:v>
                </c:pt>
                <c:pt idx="280681">
                  <c:v>0</c:v>
                </c:pt>
                <c:pt idx="280682">
                  <c:v>0</c:v>
                </c:pt>
                <c:pt idx="280683">
                  <c:v>0</c:v>
                </c:pt>
                <c:pt idx="280684">
                  <c:v>0</c:v>
                </c:pt>
                <c:pt idx="280685">
                  <c:v>0</c:v>
                </c:pt>
                <c:pt idx="280686">
                  <c:v>0</c:v>
                </c:pt>
                <c:pt idx="280687">
                  <c:v>0</c:v>
                </c:pt>
                <c:pt idx="280688">
                  <c:v>0</c:v>
                </c:pt>
                <c:pt idx="280689">
                  <c:v>0</c:v>
                </c:pt>
                <c:pt idx="280690">
                  <c:v>0</c:v>
                </c:pt>
                <c:pt idx="280691">
                  <c:v>0</c:v>
                </c:pt>
                <c:pt idx="280692">
                  <c:v>0</c:v>
                </c:pt>
                <c:pt idx="280693">
                  <c:v>0</c:v>
                </c:pt>
                <c:pt idx="280694">
                  <c:v>0</c:v>
                </c:pt>
                <c:pt idx="280695">
                  <c:v>0</c:v>
                </c:pt>
                <c:pt idx="280696">
                  <c:v>0</c:v>
                </c:pt>
                <c:pt idx="280697">
                  <c:v>0</c:v>
                </c:pt>
                <c:pt idx="280698">
                  <c:v>0</c:v>
                </c:pt>
                <c:pt idx="280699">
                  <c:v>0</c:v>
                </c:pt>
                <c:pt idx="280700">
                  <c:v>0</c:v>
                </c:pt>
                <c:pt idx="280701">
                  <c:v>0</c:v>
                </c:pt>
                <c:pt idx="280702">
                  <c:v>0</c:v>
                </c:pt>
                <c:pt idx="280703">
                  <c:v>0</c:v>
                </c:pt>
                <c:pt idx="280704">
                  <c:v>0</c:v>
                </c:pt>
                <c:pt idx="280705">
                  <c:v>0</c:v>
                </c:pt>
                <c:pt idx="280706">
                  <c:v>0</c:v>
                </c:pt>
                <c:pt idx="280707">
                  <c:v>0</c:v>
                </c:pt>
                <c:pt idx="280708">
                  <c:v>0</c:v>
                </c:pt>
                <c:pt idx="280709">
                  <c:v>0</c:v>
                </c:pt>
                <c:pt idx="280710">
                  <c:v>0</c:v>
                </c:pt>
                <c:pt idx="280711">
                  <c:v>0</c:v>
                </c:pt>
                <c:pt idx="280712">
                  <c:v>0</c:v>
                </c:pt>
                <c:pt idx="280713">
                  <c:v>0</c:v>
                </c:pt>
                <c:pt idx="280714">
                  <c:v>0</c:v>
                </c:pt>
                <c:pt idx="280715">
                  <c:v>0</c:v>
                </c:pt>
                <c:pt idx="280716">
                  <c:v>0</c:v>
                </c:pt>
                <c:pt idx="280717">
                  <c:v>0</c:v>
                </c:pt>
                <c:pt idx="280718">
                  <c:v>0</c:v>
                </c:pt>
                <c:pt idx="280719">
                  <c:v>0</c:v>
                </c:pt>
                <c:pt idx="280720">
                  <c:v>0</c:v>
                </c:pt>
                <c:pt idx="280721">
                  <c:v>0</c:v>
                </c:pt>
                <c:pt idx="280722">
                  <c:v>0</c:v>
                </c:pt>
                <c:pt idx="280723">
                  <c:v>0</c:v>
                </c:pt>
                <c:pt idx="280724">
                  <c:v>0</c:v>
                </c:pt>
                <c:pt idx="280725">
                  <c:v>0</c:v>
                </c:pt>
                <c:pt idx="280726">
                  <c:v>0</c:v>
                </c:pt>
                <c:pt idx="280727">
                  <c:v>0</c:v>
                </c:pt>
                <c:pt idx="280728">
                  <c:v>0</c:v>
                </c:pt>
                <c:pt idx="280729">
                  <c:v>0</c:v>
                </c:pt>
                <c:pt idx="280730">
                  <c:v>0</c:v>
                </c:pt>
                <c:pt idx="280731">
                  <c:v>0</c:v>
                </c:pt>
                <c:pt idx="280732">
                  <c:v>0</c:v>
                </c:pt>
                <c:pt idx="280733">
                  <c:v>0</c:v>
                </c:pt>
                <c:pt idx="280734">
                  <c:v>0</c:v>
                </c:pt>
                <c:pt idx="280735">
                  <c:v>0</c:v>
                </c:pt>
                <c:pt idx="280736">
                  <c:v>0</c:v>
                </c:pt>
                <c:pt idx="280737">
                  <c:v>0</c:v>
                </c:pt>
                <c:pt idx="280738">
                  <c:v>0</c:v>
                </c:pt>
                <c:pt idx="280739">
                  <c:v>0</c:v>
                </c:pt>
                <c:pt idx="280740">
                  <c:v>0</c:v>
                </c:pt>
                <c:pt idx="280741">
                  <c:v>0</c:v>
                </c:pt>
                <c:pt idx="280742">
                  <c:v>0</c:v>
                </c:pt>
                <c:pt idx="280743">
                  <c:v>0</c:v>
                </c:pt>
                <c:pt idx="280744">
                  <c:v>0</c:v>
                </c:pt>
                <c:pt idx="280745">
                  <c:v>0</c:v>
                </c:pt>
                <c:pt idx="280746">
                  <c:v>0</c:v>
                </c:pt>
                <c:pt idx="280747">
                  <c:v>0</c:v>
                </c:pt>
                <c:pt idx="280748">
                  <c:v>0</c:v>
                </c:pt>
                <c:pt idx="280749">
                  <c:v>0</c:v>
                </c:pt>
                <c:pt idx="280750">
                  <c:v>0</c:v>
                </c:pt>
                <c:pt idx="280751">
                  <c:v>0</c:v>
                </c:pt>
                <c:pt idx="280752">
                  <c:v>0</c:v>
                </c:pt>
                <c:pt idx="280753">
                  <c:v>0</c:v>
                </c:pt>
                <c:pt idx="280754">
                  <c:v>0</c:v>
                </c:pt>
                <c:pt idx="280755">
                  <c:v>0</c:v>
                </c:pt>
                <c:pt idx="280756">
                  <c:v>0</c:v>
                </c:pt>
                <c:pt idx="280757">
                  <c:v>0</c:v>
                </c:pt>
                <c:pt idx="280758">
                  <c:v>0</c:v>
                </c:pt>
                <c:pt idx="280759">
                  <c:v>0</c:v>
                </c:pt>
                <c:pt idx="280760">
                  <c:v>0</c:v>
                </c:pt>
                <c:pt idx="280761">
                  <c:v>0</c:v>
                </c:pt>
                <c:pt idx="280762">
                  <c:v>0</c:v>
                </c:pt>
                <c:pt idx="280763">
                  <c:v>0</c:v>
                </c:pt>
                <c:pt idx="280764">
                  <c:v>0</c:v>
                </c:pt>
                <c:pt idx="280765">
                  <c:v>0</c:v>
                </c:pt>
                <c:pt idx="280766">
                  <c:v>0</c:v>
                </c:pt>
                <c:pt idx="280767">
                  <c:v>0</c:v>
                </c:pt>
                <c:pt idx="280768">
                  <c:v>0</c:v>
                </c:pt>
                <c:pt idx="280769">
                  <c:v>0</c:v>
                </c:pt>
                <c:pt idx="280770">
                  <c:v>0</c:v>
                </c:pt>
                <c:pt idx="280771">
                  <c:v>0</c:v>
                </c:pt>
                <c:pt idx="280772">
                  <c:v>0</c:v>
                </c:pt>
                <c:pt idx="280773">
                  <c:v>0</c:v>
                </c:pt>
                <c:pt idx="280774">
                  <c:v>0</c:v>
                </c:pt>
                <c:pt idx="280775">
                  <c:v>0</c:v>
                </c:pt>
                <c:pt idx="280776">
                  <c:v>0</c:v>
                </c:pt>
                <c:pt idx="280777">
                  <c:v>0</c:v>
                </c:pt>
                <c:pt idx="280778">
                  <c:v>0</c:v>
                </c:pt>
                <c:pt idx="280779">
                  <c:v>0</c:v>
                </c:pt>
                <c:pt idx="280780">
                  <c:v>0</c:v>
                </c:pt>
                <c:pt idx="280781">
                  <c:v>0</c:v>
                </c:pt>
                <c:pt idx="280782">
                  <c:v>0</c:v>
                </c:pt>
                <c:pt idx="280783">
                  <c:v>0</c:v>
                </c:pt>
                <c:pt idx="280784">
                  <c:v>0</c:v>
                </c:pt>
                <c:pt idx="280785">
                  <c:v>0</c:v>
                </c:pt>
                <c:pt idx="280786">
                  <c:v>0</c:v>
                </c:pt>
                <c:pt idx="280787">
                  <c:v>0</c:v>
                </c:pt>
                <c:pt idx="280788">
                  <c:v>0</c:v>
                </c:pt>
                <c:pt idx="280789">
                  <c:v>0</c:v>
                </c:pt>
                <c:pt idx="280790">
                  <c:v>0</c:v>
                </c:pt>
                <c:pt idx="280791">
                  <c:v>0</c:v>
                </c:pt>
                <c:pt idx="280792">
                  <c:v>0</c:v>
                </c:pt>
                <c:pt idx="280793">
                  <c:v>0</c:v>
                </c:pt>
                <c:pt idx="280794">
                  <c:v>0</c:v>
                </c:pt>
                <c:pt idx="280795">
                  <c:v>0</c:v>
                </c:pt>
                <c:pt idx="280796">
                  <c:v>0</c:v>
                </c:pt>
                <c:pt idx="280797">
                  <c:v>0</c:v>
                </c:pt>
                <c:pt idx="280798">
                  <c:v>0</c:v>
                </c:pt>
                <c:pt idx="280799">
                  <c:v>0</c:v>
                </c:pt>
                <c:pt idx="280800">
                  <c:v>0</c:v>
                </c:pt>
                <c:pt idx="280801">
                  <c:v>0</c:v>
                </c:pt>
                <c:pt idx="280802">
                  <c:v>0</c:v>
                </c:pt>
                <c:pt idx="280803">
                  <c:v>0</c:v>
                </c:pt>
                <c:pt idx="280804">
                  <c:v>0</c:v>
                </c:pt>
                <c:pt idx="280805">
                  <c:v>0</c:v>
                </c:pt>
                <c:pt idx="280806">
                  <c:v>0</c:v>
                </c:pt>
                <c:pt idx="280807">
                  <c:v>0</c:v>
                </c:pt>
                <c:pt idx="280808">
                  <c:v>0</c:v>
                </c:pt>
                <c:pt idx="280809">
                  <c:v>0</c:v>
                </c:pt>
                <c:pt idx="280810">
                  <c:v>0</c:v>
                </c:pt>
                <c:pt idx="280811">
                  <c:v>0</c:v>
                </c:pt>
                <c:pt idx="280812">
                  <c:v>0</c:v>
                </c:pt>
                <c:pt idx="280813">
                  <c:v>0</c:v>
                </c:pt>
                <c:pt idx="280814">
                  <c:v>0</c:v>
                </c:pt>
                <c:pt idx="280815">
                  <c:v>0</c:v>
                </c:pt>
                <c:pt idx="280816">
                  <c:v>0</c:v>
                </c:pt>
                <c:pt idx="280817">
                  <c:v>0</c:v>
                </c:pt>
                <c:pt idx="280818">
                  <c:v>0</c:v>
                </c:pt>
                <c:pt idx="280819">
                  <c:v>0</c:v>
                </c:pt>
                <c:pt idx="280820">
                  <c:v>0</c:v>
                </c:pt>
                <c:pt idx="280821">
                  <c:v>0</c:v>
                </c:pt>
                <c:pt idx="280822">
                  <c:v>0</c:v>
                </c:pt>
                <c:pt idx="280823">
                  <c:v>0</c:v>
                </c:pt>
                <c:pt idx="280824">
                  <c:v>0</c:v>
                </c:pt>
                <c:pt idx="280825">
                  <c:v>0</c:v>
                </c:pt>
                <c:pt idx="280826">
                  <c:v>0</c:v>
                </c:pt>
                <c:pt idx="280827">
                  <c:v>0</c:v>
                </c:pt>
                <c:pt idx="280828">
                  <c:v>0</c:v>
                </c:pt>
                <c:pt idx="280829">
                  <c:v>0</c:v>
                </c:pt>
                <c:pt idx="280830">
                  <c:v>0</c:v>
                </c:pt>
                <c:pt idx="280831">
                  <c:v>0</c:v>
                </c:pt>
                <c:pt idx="280832">
                  <c:v>0</c:v>
                </c:pt>
                <c:pt idx="280833">
                  <c:v>0</c:v>
                </c:pt>
                <c:pt idx="280834">
                  <c:v>0</c:v>
                </c:pt>
                <c:pt idx="280835">
                  <c:v>0</c:v>
                </c:pt>
                <c:pt idx="280836">
                  <c:v>0</c:v>
                </c:pt>
                <c:pt idx="280837">
                  <c:v>0</c:v>
                </c:pt>
                <c:pt idx="280838">
                  <c:v>0</c:v>
                </c:pt>
                <c:pt idx="280839">
                  <c:v>0</c:v>
                </c:pt>
                <c:pt idx="280840">
                  <c:v>0</c:v>
                </c:pt>
                <c:pt idx="280841">
                  <c:v>0</c:v>
                </c:pt>
                <c:pt idx="280842">
                  <c:v>0</c:v>
                </c:pt>
                <c:pt idx="280843">
                  <c:v>0</c:v>
                </c:pt>
                <c:pt idx="280844">
                  <c:v>0</c:v>
                </c:pt>
                <c:pt idx="280845">
                  <c:v>0</c:v>
                </c:pt>
                <c:pt idx="280846">
                  <c:v>0</c:v>
                </c:pt>
                <c:pt idx="280847">
                  <c:v>0</c:v>
                </c:pt>
                <c:pt idx="280848">
                  <c:v>0</c:v>
                </c:pt>
                <c:pt idx="280849">
                  <c:v>0</c:v>
                </c:pt>
                <c:pt idx="280850">
                  <c:v>0</c:v>
                </c:pt>
                <c:pt idx="280851">
                  <c:v>0</c:v>
                </c:pt>
                <c:pt idx="280852">
                  <c:v>0</c:v>
                </c:pt>
                <c:pt idx="280853">
                  <c:v>0</c:v>
                </c:pt>
                <c:pt idx="280854">
                  <c:v>0</c:v>
                </c:pt>
                <c:pt idx="280855">
                  <c:v>0</c:v>
                </c:pt>
                <c:pt idx="280856">
                  <c:v>0</c:v>
                </c:pt>
                <c:pt idx="280857">
                  <c:v>0</c:v>
                </c:pt>
                <c:pt idx="280858">
                  <c:v>0</c:v>
                </c:pt>
                <c:pt idx="280859">
                  <c:v>0</c:v>
                </c:pt>
                <c:pt idx="280860">
                  <c:v>0</c:v>
                </c:pt>
                <c:pt idx="280861">
                  <c:v>0</c:v>
                </c:pt>
                <c:pt idx="280862">
                  <c:v>0</c:v>
                </c:pt>
                <c:pt idx="280863">
                  <c:v>0</c:v>
                </c:pt>
                <c:pt idx="280864">
                  <c:v>0</c:v>
                </c:pt>
                <c:pt idx="280865">
                  <c:v>0</c:v>
                </c:pt>
                <c:pt idx="280866">
                  <c:v>0</c:v>
                </c:pt>
                <c:pt idx="280867">
                  <c:v>0</c:v>
                </c:pt>
                <c:pt idx="280868">
                  <c:v>0</c:v>
                </c:pt>
                <c:pt idx="280869">
                  <c:v>0</c:v>
                </c:pt>
                <c:pt idx="280870">
                  <c:v>0</c:v>
                </c:pt>
                <c:pt idx="280871">
                  <c:v>0</c:v>
                </c:pt>
                <c:pt idx="280872">
                  <c:v>0</c:v>
                </c:pt>
                <c:pt idx="280873">
                  <c:v>0</c:v>
                </c:pt>
                <c:pt idx="280874">
                  <c:v>0</c:v>
                </c:pt>
                <c:pt idx="280875">
                  <c:v>0</c:v>
                </c:pt>
                <c:pt idx="280876">
                  <c:v>0</c:v>
                </c:pt>
                <c:pt idx="280877">
                  <c:v>0</c:v>
                </c:pt>
                <c:pt idx="280878">
                  <c:v>0</c:v>
                </c:pt>
                <c:pt idx="280879">
                  <c:v>0</c:v>
                </c:pt>
                <c:pt idx="280880">
                  <c:v>0</c:v>
                </c:pt>
                <c:pt idx="280881">
                  <c:v>0</c:v>
                </c:pt>
                <c:pt idx="280882">
                  <c:v>0</c:v>
                </c:pt>
                <c:pt idx="280883">
                  <c:v>0</c:v>
                </c:pt>
                <c:pt idx="280884">
                  <c:v>0</c:v>
                </c:pt>
                <c:pt idx="280885">
                  <c:v>0</c:v>
                </c:pt>
                <c:pt idx="280886">
                  <c:v>0</c:v>
                </c:pt>
                <c:pt idx="280887">
                  <c:v>0</c:v>
                </c:pt>
                <c:pt idx="280888">
                  <c:v>0</c:v>
                </c:pt>
                <c:pt idx="280889">
                  <c:v>0</c:v>
                </c:pt>
                <c:pt idx="280890">
                  <c:v>0</c:v>
                </c:pt>
                <c:pt idx="280891">
                  <c:v>0</c:v>
                </c:pt>
                <c:pt idx="280892">
                  <c:v>0</c:v>
                </c:pt>
                <c:pt idx="280893">
                  <c:v>0</c:v>
                </c:pt>
                <c:pt idx="280894">
                  <c:v>0</c:v>
                </c:pt>
                <c:pt idx="280895">
                  <c:v>0</c:v>
                </c:pt>
                <c:pt idx="280896">
                  <c:v>0</c:v>
                </c:pt>
                <c:pt idx="280897">
                  <c:v>0</c:v>
                </c:pt>
                <c:pt idx="280898">
                  <c:v>0</c:v>
                </c:pt>
                <c:pt idx="280899">
                  <c:v>0</c:v>
                </c:pt>
                <c:pt idx="280900">
                  <c:v>0</c:v>
                </c:pt>
                <c:pt idx="280901">
                  <c:v>0</c:v>
                </c:pt>
                <c:pt idx="280902">
                  <c:v>0</c:v>
                </c:pt>
                <c:pt idx="280903">
                  <c:v>0</c:v>
                </c:pt>
                <c:pt idx="280904">
                  <c:v>0</c:v>
                </c:pt>
                <c:pt idx="280905">
                  <c:v>0</c:v>
                </c:pt>
                <c:pt idx="280906">
                  <c:v>0</c:v>
                </c:pt>
                <c:pt idx="280907">
                  <c:v>0</c:v>
                </c:pt>
                <c:pt idx="280908">
                  <c:v>0</c:v>
                </c:pt>
                <c:pt idx="280909">
                  <c:v>0</c:v>
                </c:pt>
                <c:pt idx="280910">
                  <c:v>0</c:v>
                </c:pt>
                <c:pt idx="280911">
                  <c:v>0</c:v>
                </c:pt>
                <c:pt idx="280912">
                  <c:v>0</c:v>
                </c:pt>
                <c:pt idx="280913">
                  <c:v>0</c:v>
                </c:pt>
                <c:pt idx="280914">
                  <c:v>0</c:v>
                </c:pt>
                <c:pt idx="280915">
                  <c:v>0</c:v>
                </c:pt>
                <c:pt idx="280916">
                  <c:v>0</c:v>
                </c:pt>
                <c:pt idx="280917">
                  <c:v>0</c:v>
                </c:pt>
                <c:pt idx="280918">
                  <c:v>0</c:v>
                </c:pt>
                <c:pt idx="280919">
                  <c:v>0</c:v>
                </c:pt>
                <c:pt idx="280920">
                  <c:v>0</c:v>
                </c:pt>
                <c:pt idx="280921">
                  <c:v>0</c:v>
                </c:pt>
                <c:pt idx="280922">
                  <c:v>0</c:v>
                </c:pt>
                <c:pt idx="280923">
                  <c:v>0</c:v>
                </c:pt>
                <c:pt idx="280924">
                  <c:v>0</c:v>
                </c:pt>
                <c:pt idx="280925">
                  <c:v>0</c:v>
                </c:pt>
                <c:pt idx="280926">
                  <c:v>0</c:v>
                </c:pt>
                <c:pt idx="280927">
                  <c:v>0</c:v>
                </c:pt>
                <c:pt idx="280928">
                  <c:v>0</c:v>
                </c:pt>
                <c:pt idx="280929">
                  <c:v>0</c:v>
                </c:pt>
                <c:pt idx="280930">
                  <c:v>0</c:v>
                </c:pt>
                <c:pt idx="280931">
                  <c:v>0</c:v>
                </c:pt>
                <c:pt idx="280932">
                  <c:v>0</c:v>
                </c:pt>
                <c:pt idx="280933">
                  <c:v>0</c:v>
                </c:pt>
                <c:pt idx="280934">
                  <c:v>0</c:v>
                </c:pt>
                <c:pt idx="280935">
                  <c:v>0</c:v>
                </c:pt>
                <c:pt idx="280936">
                  <c:v>0</c:v>
                </c:pt>
                <c:pt idx="280937">
                  <c:v>0</c:v>
                </c:pt>
                <c:pt idx="280938">
                  <c:v>0</c:v>
                </c:pt>
                <c:pt idx="280939">
                  <c:v>0</c:v>
                </c:pt>
                <c:pt idx="280940">
                  <c:v>0</c:v>
                </c:pt>
                <c:pt idx="280941">
                  <c:v>0</c:v>
                </c:pt>
                <c:pt idx="280942">
                  <c:v>0</c:v>
                </c:pt>
                <c:pt idx="280943">
                  <c:v>0</c:v>
                </c:pt>
                <c:pt idx="280944">
                  <c:v>0</c:v>
                </c:pt>
                <c:pt idx="280945">
                  <c:v>0</c:v>
                </c:pt>
                <c:pt idx="280946">
                  <c:v>0</c:v>
                </c:pt>
                <c:pt idx="280947">
                  <c:v>0</c:v>
                </c:pt>
                <c:pt idx="280948">
                  <c:v>0</c:v>
                </c:pt>
                <c:pt idx="280949">
                  <c:v>0</c:v>
                </c:pt>
                <c:pt idx="280950">
                  <c:v>0</c:v>
                </c:pt>
                <c:pt idx="280951">
                  <c:v>0</c:v>
                </c:pt>
                <c:pt idx="280952">
                  <c:v>0</c:v>
                </c:pt>
                <c:pt idx="280953">
                  <c:v>0</c:v>
                </c:pt>
                <c:pt idx="280954">
                  <c:v>0</c:v>
                </c:pt>
                <c:pt idx="280955">
                  <c:v>0</c:v>
                </c:pt>
                <c:pt idx="280956">
                  <c:v>0</c:v>
                </c:pt>
                <c:pt idx="280957">
                  <c:v>0</c:v>
                </c:pt>
                <c:pt idx="280958">
                  <c:v>0</c:v>
                </c:pt>
                <c:pt idx="280959">
                  <c:v>0</c:v>
                </c:pt>
                <c:pt idx="280960">
                  <c:v>0</c:v>
                </c:pt>
                <c:pt idx="280961">
                  <c:v>0</c:v>
                </c:pt>
                <c:pt idx="280962">
                  <c:v>0</c:v>
                </c:pt>
                <c:pt idx="280963">
                  <c:v>0</c:v>
                </c:pt>
                <c:pt idx="280964">
                  <c:v>0</c:v>
                </c:pt>
                <c:pt idx="280965">
                  <c:v>0</c:v>
                </c:pt>
                <c:pt idx="280966">
                  <c:v>0</c:v>
                </c:pt>
                <c:pt idx="280967">
                  <c:v>0</c:v>
                </c:pt>
                <c:pt idx="280968">
                  <c:v>0</c:v>
                </c:pt>
                <c:pt idx="280969">
                  <c:v>0</c:v>
                </c:pt>
                <c:pt idx="280970">
                  <c:v>0</c:v>
                </c:pt>
                <c:pt idx="280971">
                  <c:v>0</c:v>
                </c:pt>
                <c:pt idx="280972">
                  <c:v>0</c:v>
                </c:pt>
                <c:pt idx="280973">
                  <c:v>0</c:v>
                </c:pt>
                <c:pt idx="280974">
                  <c:v>0</c:v>
                </c:pt>
                <c:pt idx="280975">
                  <c:v>0</c:v>
                </c:pt>
                <c:pt idx="280976">
                  <c:v>0</c:v>
                </c:pt>
                <c:pt idx="280977">
                  <c:v>0</c:v>
                </c:pt>
                <c:pt idx="280978">
                  <c:v>0</c:v>
                </c:pt>
                <c:pt idx="280979">
                  <c:v>0</c:v>
                </c:pt>
                <c:pt idx="280980">
                  <c:v>0</c:v>
                </c:pt>
                <c:pt idx="280981">
                  <c:v>0</c:v>
                </c:pt>
                <c:pt idx="280982">
                  <c:v>0</c:v>
                </c:pt>
                <c:pt idx="280983">
                  <c:v>0</c:v>
                </c:pt>
                <c:pt idx="280984">
                  <c:v>0</c:v>
                </c:pt>
                <c:pt idx="280985">
                  <c:v>0</c:v>
                </c:pt>
                <c:pt idx="280986">
                  <c:v>0</c:v>
                </c:pt>
                <c:pt idx="280987">
                  <c:v>0</c:v>
                </c:pt>
                <c:pt idx="280988">
                  <c:v>0</c:v>
                </c:pt>
                <c:pt idx="280989">
                  <c:v>0</c:v>
                </c:pt>
                <c:pt idx="280990">
                  <c:v>0</c:v>
                </c:pt>
                <c:pt idx="280991">
                  <c:v>0</c:v>
                </c:pt>
                <c:pt idx="280992">
                  <c:v>0</c:v>
                </c:pt>
                <c:pt idx="280993">
                  <c:v>0</c:v>
                </c:pt>
                <c:pt idx="280994">
                  <c:v>0</c:v>
                </c:pt>
                <c:pt idx="280995">
                  <c:v>0</c:v>
                </c:pt>
                <c:pt idx="280996">
                  <c:v>0</c:v>
                </c:pt>
                <c:pt idx="280997">
                  <c:v>0</c:v>
                </c:pt>
                <c:pt idx="280998">
                  <c:v>0</c:v>
                </c:pt>
                <c:pt idx="280999">
                  <c:v>0</c:v>
                </c:pt>
                <c:pt idx="281000">
                  <c:v>0</c:v>
                </c:pt>
                <c:pt idx="281001">
                  <c:v>0</c:v>
                </c:pt>
                <c:pt idx="281002">
                  <c:v>0</c:v>
                </c:pt>
                <c:pt idx="281003">
                  <c:v>0</c:v>
                </c:pt>
                <c:pt idx="281004">
                  <c:v>0</c:v>
                </c:pt>
                <c:pt idx="281005">
                  <c:v>0</c:v>
                </c:pt>
                <c:pt idx="281006">
                  <c:v>0</c:v>
                </c:pt>
                <c:pt idx="281007">
                  <c:v>0</c:v>
                </c:pt>
                <c:pt idx="281008">
                  <c:v>0</c:v>
                </c:pt>
                <c:pt idx="281009">
                  <c:v>0</c:v>
                </c:pt>
                <c:pt idx="281010">
                  <c:v>0</c:v>
                </c:pt>
                <c:pt idx="281011">
                  <c:v>0</c:v>
                </c:pt>
                <c:pt idx="281012">
                  <c:v>0</c:v>
                </c:pt>
                <c:pt idx="281013">
                  <c:v>0</c:v>
                </c:pt>
                <c:pt idx="281014">
                  <c:v>0</c:v>
                </c:pt>
                <c:pt idx="281015">
                  <c:v>0</c:v>
                </c:pt>
                <c:pt idx="281016">
                  <c:v>0</c:v>
                </c:pt>
                <c:pt idx="281017">
                  <c:v>0</c:v>
                </c:pt>
                <c:pt idx="281018">
                  <c:v>0</c:v>
                </c:pt>
                <c:pt idx="281019">
                  <c:v>0</c:v>
                </c:pt>
                <c:pt idx="281020">
                  <c:v>0</c:v>
                </c:pt>
                <c:pt idx="281021">
                  <c:v>0</c:v>
                </c:pt>
                <c:pt idx="281022">
                  <c:v>0</c:v>
                </c:pt>
                <c:pt idx="281023">
                  <c:v>0</c:v>
                </c:pt>
                <c:pt idx="281024">
                  <c:v>0</c:v>
                </c:pt>
                <c:pt idx="281025">
                  <c:v>0</c:v>
                </c:pt>
                <c:pt idx="281026">
                  <c:v>0</c:v>
                </c:pt>
                <c:pt idx="281027">
                  <c:v>0</c:v>
                </c:pt>
                <c:pt idx="281028">
                  <c:v>0</c:v>
                </c:pt>
                <c:pt idx="281029">
                  <c:v>0</c:v>
                </c:pt>
                <c:pt idx="281030">
                  <c:v>0</c:v>
                </c:pt>
                <c:pt idx="281031">
                  <c:v>0</c:v>
                </c:pt>
                <c:pt idx="281032">
                  <c:v>0</c:v>
                </c:pt>
                <c:pt idx="281033">
                  <c:v>0</c:v>
                </c:pt>
                <c:pt idx="281034">
                  <c:v>0</c:v>
                </c:pt>
                <c:pt idx="281035">
                  <c:v>0</c:v>
                </c:pt>
                <c:pt idx="281036">
                  <c:v>0</c:v>
                </c:pt>
                <c:pt idx="281037">
                  <c:v>0</c:v>
                </c:pt>
                <c:pt idx="281038">
                  <c:v>0</c:v>
                </c:pt>
                <c:pt idx="281039">
                  <c:v>0</c:v>
                </c:pt>
                <c:pt idx="281040">
                  <c:v>0</c:v>
                </c:pt>
                <c:pt idx="281041">
                  <c:v>0</c:v>
                </c:pt>
                <c:pt idx="281042">
                  <c:v>0</c:v>
                </c:pt>
                <c:pt idx="281043">
                  <c:v>0</c:v>
                </c:pt>
                <c:pt idx="281044">
                  <c:v>0</c:v>
                </c:pt>
                <c:pt idx="281045">
                  <c:v>0</c:v>
                </c:pt>
                <c:pt idx="281046">
                  <c:v>0</c:v>
                </c:pt>
                <c:pt idx="281047">
                  <c:v>0</c:v>
                </c:pt>
                <c:pt idx="281048">
                  <c:v>0</c:v>
                </c:pt>
                <c:pt idx="281049">
                  <c:v>0</c:v>
                </c:pt>
                <c:pt idx="281050">
                  <c:v>0</c:v>
                </c:pt>
                <c:pt idx="281051">
                  <c:v>0</c:v>
                </c:pt>
                <c:pt idx="281052">
                  <c:v>0</c:v>
                </c:pt>
                <c:pt idx="281053">
                  <c:v>0</c:v>
                </c:pt>
                <c:pt idx="281054">
                  <c:v>0</c:v>
                </c:pt>
                <c:pt idx="281055">
                  <c:v>0</c:v>
                </c:pt>
                <c:pt idx="281056">
                  <c:v>0</c:v>
                </c:pt>
                <c:pt idx="281057">
                  <c:v>0</c:v>
                </c:pt>
                <c:pt idx="281058">
                  <c:v>0</c:v>
                </c:pt>
                <c:pt idx="281059">
                  <c:v>0</c:v>
                </c:pt>
                <c:pt idx="281060">
                  <c:v>0</c:v>
                </c:pt>
                <c:pt idx="281061">
                  <c:v>0</c:v>
                </c:pt>
                <c:pt idx="281062">
                  <c:v>0</c:v>
                </c:pt>
                <c:pt idx="281063">
                  <c:v>0</c:v>
                </c:pt>
                <c:pt idx="281064">
                  <c:v>0</c:v>
                </c:pt>
                <c:pt idx="281065">
                  <c:v>0</c:v>
                </c:pt>
                <c:pt idx="281066">
                  <c:v>0</c:v>
                </c:pt>
                <c:pt idx="281067">
                  <c:v>0</c:v>
                </c:pt>
                <c:pt idx="281068">
                  <c:v>0</c:v>
                </c:pt>
                <c:pt idx="281069">
                  <c:v>0</c:v>
                </c:pt>
                <c:pt idx="281070">
                  <c:v>0</c:v>
                </c:pt>
                <c:pt idx="281071">
                  <c:v>0</c:v>
                </c:pt>
                <c:pt idx="281072">
                  <c:v>0</c:v>
                </c:pt>
                <c:pt idx="281073">
                  <c:v>0</c:v>
                </c:pt>
                <c:pt idx="281074">
                  <c:v>0</c:v>
                </c:pt>
                <c:pt idx="281075">
                  <c:v>0</c:v>
                </c:pt>
                <c:pt idx="281076">
                  <c:v>0</c:v>
                </c:pt>
                <c:pt idx="281077">
                  <c:v>0</c:v>
                </c:pt>
                <c:pt idx="281078">
                  <c:v>0</c:v>
                </c:pt>
                <c:pt idx="281079">
                  <c:v>0</c:v>
                </c:pt>
                <c:pt idx="281080">
                  <c:v>0</c:v>
                </c:pt>
                <c:pt idx="281081">
                  <c:v>0</c:v>
                </c:pt>
                <c:pt idx="281082">
                  <c:v>0</c:v>
                </c:pt>
                <c:pt idx="281083">
                  <c:v>0</c:v>
                </c:pt>
                <c:pt idx="281084">
                  <c:v>0</c:v>
                </c:pt>
                <c:pt idx="281085">
                  <c:v>0</c:v>
                </c:pt>
                <c:pt idx="281086">
                  <c:v>0</c:v>
                </c:pt>
                <c:pt idx="281087">
                  <c:v>0</c:v>
                </c:pt>
                <c:pt idx="281088">
                  <c:v>0</c:v>
                </c:pt>
                <c:pt idx="281089">
                  <c:v>0</c:v>
                </c:pt>
                <c:pt idx="281090">
                  <c:v>0</c:v>
                </c:pt>
                <c:pt idx="281091">
                  <c:v>0</c:v>
                </c:pt>
                <c:pt idx="281092">
                  <c:v>0</c:v>
                </c:pt>
                <c:pt idx="281093">
                  <c:v>0</c:v>
                </c:pt>
                <c:pt idx="281094">
                  <c:v>0</c:v>
                </c:pt>
                <c:pt idx="281095">
                  <c:v>0</c:v>
                </c:pt>
                <c:pt idx="281096">
                  <c:v>0</c:v>
                </c:pt>
                <c:pt idx="281097">
                  <c:v>0</c:v>
                </c:pt>
                <c:pt idx="281098">
                  <c:v>0</c:v>
                </c:pt>
                <c:pt idx="281099">
                  <c:v>0</c:v>
                </c:pt>
                <c:pt idx="281100">
                  <c:v>0</c:v>
                </c:pt>
                <c:pt idx="281101">
                  <c:v>0</c:v>
                </c:pt>
                <c:pt idx="281102">
                  <c:v>0</c:v>
                </c:pt>
                <c:pt idx="281103">
                  <c:v>0</c:v>
                </c:pt>
                <c:pt idx="281104">
                  <c:v>0</c:v>
                </c:pt>
                <c:pt idx="281105">
                  <c:v>0</c:v>
                </c:pt>
                <c:pt idx="281106">
                  <c:v>0</c:v>
                </c:pt>
                <c:pt idx="281107">
                  <c:v>0</c:v>
                </c:pt>
                <c:pt idx="281108">
                  <c:v>0</c:v>
                </c:pt>
                <c:pt idx="281109">
                  <c:v>0</c:v>
                </c:pt>
                <c:pt idx="281110">
                  <c:v>0</c:v>
                </c:pt>
                <c:pt idx="281111">
                  <c:v>0</c:v>
                </c:pt>
                <c:pt idx="281112">
                  <c:v>0</c:v>
                </c:pt>
                <c:pt idx="281113">
                  <c:v>0</c:v>
                </c:pt>
                <c:pt idx="281114">
                  <c:v>0</c:v>
                </c:pt>
                <c:pt idx="281115">
                  <c:v>0</c:v>
                </c:pt>
                <c:pt idx="281116">
                  <c:v>0</c:v>
                </c:pt>
                <c:pt idx="281117">
                  <c:v>0</c:v>
                </c:pt>
                <c:pt idx="281118">
                  <c:v>0</c:v>
                </c:pt>
                <c:pt idx="281119">
                  <c:v>0</c:v>
                </c:pt>
                <c:pt idx="281120">
                  <c:v>0</c:v>
                </c:pt>
                <c:pt idx="281121">
                  <c:v>0</c:v>
                </c:pt>
                <c:pt idx="281122">
                  <c:v>0</c:v>
                </c:pt>
                <c:pt idx="281123">
                  <c:v>0</c:v>
                </c:pt>
                <c:pt idx="281124">
                  <c:v>0</c:v>
                </c:pt>
                <c:pt idx="281125">
                  <c:v>0</c:v>
                </c:pt>
                <c:pt idx="281126">
                  <c:v>0</c:v>
                </c:pt>
                <c:pt idx="281127">
                  <c:v>0</c:v>
                </c:pt>
                <c:pt idx="281128">
                  <c:v>0</c:v>
                </c:pt>
                <c:pt idx="281129">
                  <c:v>0</c:v>
                </c:pt>
                <c:pt idx="281130">
                  <c:v>0</c:v>
                </c:pt>
                <c:pt idx="281131">
                  <c:v>0</c:v>
                </c:pt>
                <c:pt idx="281132">
                  <c:v>0</c:v>
                </c:pt>
                <c:pt idx="281133">
                  <c:v>0</c:v>
                </c:pt>
                <c:pt idx="281134">
                  <c:v>0</c:v>
                </c:pt>
                <c:pt idx="281135">
                  <c:v>0</c:v>
                </c:pt>
                <c:pt idx="281136">
                  <c:v>0</c:v>
                </c:pt>
                <c:pt idx="281137">
                  <c:v>0</c:v>
                </c:pt>
                <c:pt idx="281138">
                  <c:v>0</c:v>
                </c:pt>
                <c:pt idx="281139">
                  <c:v>0</c:v>
                </c:pt>
                <c:pt idx="281140">
                  <c:v>0</c:v>
                </c:pt>
                <c:pt idx="281141">
                  <c:v>0</c:v>
                </c:pt>
                <c:pt idx="281142">
                  <c:v>0</c:v>
                </c:pt>
                <c:pt idx="281143">
                  <c:v>0</c:v>
                </c:pt>
                <c:pt idx="281144">
                  <c:v>0</c:v>
                </c:pt>
                <c:pt idx="281145">
                  <c:v>0</c:v>
                </c:pt>
                <c:pt idx="281146">
                  <c:v>0</c:v>
                </c:pt>
                <c:pt idx="281147">
                  <c:v>0</c:v>
                </c:pt>
                <c:pt idx="281148">
                  <c:v>0</c:v>
                </c:pt>
                <c:pt idx="281149">
                  <c:v>0</c:v>
                </c:pt>
                <c:pt idx="281150">
                  <c:v>0</c:v>
                </c:pt>
                <c:pt idx="281151">
                  <c:v>0</c:v>
                </c:pt>
                <c:pt idx="281152">
                  <c:v>0</c:v>
                </c:pt>
                <c:pt idx="281153">
                  <c:v>0</c:v>
                </c:pt>
                <c:pt idx="281154">
                  <c:v>0</c:v>
                </c:pt>
                <c:pt idx="281155">
                  <c:v>0</c:v>
                </c:pt>
                <c:pt idx="281156">
                  <c:v>0</c:v>
                </c:pt>
                <c:pt idx="281157">
                  <c:v>0</c:v>
                </c:pt>
                <c:pt idx="281158">
                  <c:v>0</c:v>
                </c:pt>
                <c:pt idx="281159">
                  <c:v>0</c:v>
                </c:pt>
                <c:pt idx="281160">
                  <c:v>0</c:v>
                </c:pt>
                <c:pt idx="281161">
                  <c:v>0</c:v>
                </c:pt>
                <c:pt idx="281162">
                  <c:v>0</c:v>
                </c:pt>
                <c:pt idx="281163">
                  <c:v>0</c:v>
                </c:pt>
                <c:pt idx="281164">
                  <c:v>0</c:v>
                </c:pt>
                <c:pt idx="281165">
                  <c:v>0</c:v>
                </c:pt>
                <c:pt idx="281166">
                  <c:v>0</c:v>
                </c:pt>
                <c:pt idx="281167">
                  <c:v>0</c:v>
                </c:pt>
                <c:pt idx="281168">
                  <c:v>0</c:v>
                </c:pt>
                <c:pt idx="281169">
                  <c:v>0</c:v>
                </c:pt>
                <c:pt idx="281170">
                  <c:v>0</c:v>
                </c:pt>
                <c:pt idx="281171">
                  <c:v>0</c:v>
                </c:pt>
                <c:pt idx="281172">
                  <c:v>0</c:v>
                </c:pt>
                <c:pt idx="281173">
                  <c:v>0</c:v>
                </c:pt>
                <c:pt idx="281174">
                  <c:v>0</c:v>
                </c:pt>
                <c:pt idx="281175">
                  <c:v>0</c:v>
                </c:pt>
                <c:pt idx="281176">
                  <c:v>0</c:v>
                </c:pt>
                <c:pt idx="281177">
                  <c:v>0</c:v>
                </c:pt>
                <c:pt idx="281178">
                  <c:v>0</c:v>
                </c:pt>
                <c:pt idx="281179">
                  <c:v>0</c:v>
                </c:pt>
                <c:pt idx="281180">
                  <c:v>0</c:v>
                </c:pt>
                <c:pt idx="281181">
                  <c:v>0</c:v>
                </c:pt>
                <c:pt idx="281182">
                  <c:v>0</c:v>
                </c:pt>
                <c:pt idx="281183">
                  <c:v>0</c:v>
                </c:pt>
                <c:pt idx="281184">
                  <c:v>0</c:v>
                </c:pt>
                <c:pt idx="281185">
                  <c:v>0</c:v>
                </c:pt>
                <c:pt idx="281186">
                  <c:v>0</c:v>
                </c:pt>
                <c:pt idx="281187">
                  <c:v>0</c:v>
                </c:pt>
                <c:pt idx="281188">
                  <c:v>0</c:v>
                </c:pt>
                <c:pt idx="281189">
                  <c:v>0</c:v>
                </c:pt>
                <c:pt idx="281190">
                  <c:v>0</c:v>
                </c:pt>
                <c:pt idx="281191">
                  <c:v>0</c:v>
                </c:pt>
                <c:pt idx="281192">
                  <c:v>0</c:v>
                </c:pt>
                <c:pt idx="281193">
                  <c:v>0</c:v>
                </c:pt>
                <c:pt idx="281194">
                  <c:v>0</c:v>
                </c:pt>
                <c:pt idx="281195">
                  <c:v>0</c:v>
                </c:pt>
                <c:pt idx="281196">
                  <c:v>0</c:v>
                </c:pt>
                <c:pt idx="281197">
                  <c:v>0</c:v>
                </c:pt>
                <c:pt idx="281198">
                  <c:v>0</c:v>
                </c:pt>
                <c:pt idx="281199">
                  <c:v>0</c:v>
                </c:pt>
                <c:pt idx="281200">
                  <c:v>0</c:v>
                </c:pt>
                <c:pt idx="281201">
                  <c:v>0</c:v>
                </c:pt>
                <c:pt idx="281202">
                  <c:v>0</c:v>
                </c:pt>
                <c:pt idx="281203">
                  <c:v>0</c:v>
                </c:pt>
                <c:pt idx="281204">
                  <c:v>0</c:v>
                </c:pt>
                <c:pt idx="281205">
                  <c:v>0</c:v>
                </c:pt>
                <c:pt idx="281206">
                  <c:v>0</c:v>
                </c:pt>
                <c:pt idx="281207">
                  <c:v>0</c:v>
                </c:pt>
                <c:pt idx="281208">
                  <c:v>0</c:v>
                </c:pt>
                <c:pt idx="281209">
                  <c:v>0</c:v>
                </c:pt>
                <c:pt idx="281210">
                  <c:v>0</c:v>
                </c:pt>
                <c:pt idx="281211">
                  <c:v>0</c:v>
                </c:pt>
                <c:pt idx="281212">
                  <c:v>0</c:v>
                </c:pt>
                <c:pt idx="281213">
                  <c:v>0</c:v>
                </c:pt>
                <c:pt idx="281214">
                  <c:v>0</c:v>
                </c:pt>
                <c:pt idx="281215">
                  <c:v>0</c:v>
                </c:pt>
                <c:pt idx="281216">
                  <c:v>0</c:v>
                </c:pt>
                <c:pt idx="281217">
                  <c:v>0</c:v>
                </c:pt>
                <c:pt idx="281218">
                  <c:v>0</c:v>
                </c:pt>
                <c:pt idx="281219">
                  <c:v>0</c:v>
                </c:pt>
                <c:pt idx="281220">
                  <c:v>0</c:v>
                </c:pt>
                <c:pt idx="281221">
                  <c:v>0</c:v>
                </c:pt>
                <c:pt idx="281222">
                  <c:v>0</c:v>
                </c:pt>
                <c:pt idx="281223">
                  <c:v>0</c:v>
                </c:pt>
                <c:pt idx="281224">
                  <c:v>0</c:v>
                </c:pt>
                <c:pt idx="281225">
                  <c:v>0</c:v>
                </c:pt>
                <c:pt idx="281226">
                  <c:v>0</c:v>
                </c:pt>
                <c:pt idx="281227">
                  <c:v>0</c:v>
                </c:pt>
                <c:pt idx="281228">
                  <c:v>0</c:v>
                </c:pt>
                <c:pt idx="281229">
                  <c:v>0</c:v>
                </c:pt>
                <c:pt idx="281230">
                  <c:v>0</c:v>
                </c:pt>
                <c:pt idx="281231">
                  <c:v>0</c:v>
                </c:pt>
                <c:pt idx="281232">
                  <c:v>0</c:v>
                </c:pt>
                <c:pt idx="281233">
                  <c:v>0</c:v>
                </c:pt>
                <c:pt idx="281234">
                  <c:v>0</c:v>
                </c:pt>
                <c:pt idx="281235">
                  <c:v>0</c:v>
                </c:pt>
                <c:pt idx="281236">
                  <c:v>0</c:v>
                </c:pt>
                <c:pt idx="281237">
                  <c:v>0</c:v>
                </c:pt>
                <c:pt idx="281238">
                  <c:v>0</c:v>
                </c:pt>
                <c:pt idx="281239">
                  <c:v>0</c:v>
                </c:pt>
                <c:pt idx="281240">
                  <c:v>0</c:v>
                </c:pt>
                <c:pt idx="281241">
                  <c:v>0</c:v>
                </c:pt>
                <c:pt idx="281242">
                  <c:v>0</c:v>
                </c:pt>
                <c:pt idx="281243">
                  <c:v>0</c:v>
                </c:pt>
                <c:pt idx="281244">
                  <c:v>0</c:v>
                </c:pt>
                <c:pt idx="281245">
                  <c:v>0</c:v>
                </c:pt>
                <c:pt idx="281246">
                  <c:v>0</c:v>
                </c:pt>
                <c:pt idx="281247">
                  <c:v>0</c:v>
                </c:pt>
                <c:pt idx="281248">
                  <c:v>0</c:v>
                </c:pt>
                <c:pt idx="281249">
                  <c:v>0</c:v>
                </c:pt>
                <c:pt idx="281250">
                  <c:v>0</c:v>
                </c:pt>
                <c:pt idx="281251">
                  <c:v>0</c:v>
                </c:pt>
                <c:pt idx="281252">
                  <c:v>0</c:v>
                </c:pt>
                <c:pt idx="281253">
                  <c:v>0</c:v>
                </c:pt>
                <c:pt idx="281254">
                  <c:v>0</c:v>
                </c:pt>
                <c:pt idx="281255">
                  <c:v>0</c:v>
                </c:pt>
                <c:pt idx="281256">
                  <c:v>0</c:v>
                </c:pt>
                <c:pt idx="281257">
                  <c:v>0</c:v>
                </c:pt>
                <c:pt idx="281258">
                  <c:v>0</c:v>
                </c:pt>
                <c:pt idx="281259">
                  <c:v>0</c:v>
                </c:pt>
                <c:pt idx="281260">
                  <c:v>0</c:v>
                </c:pt>
                <c:pt idx="281261">
                  <c:v>0</c:v>
                </c:pt>
                <c:pt idx="281262">
                  <c:v>0</c:v>
                </c:pt>
                <c:pt idx="281263">
                  <c:v>0</c:v>
                </c:pt>
                <c:pt idx="281264">
                  <c:v>0</c:v>
                </c:pt>
                <c:pt idx="281265">
                  <c:v>0</c:v>
                </c:pt>
                <c:pt idx="281266">
                  <c:v>0</c:v>
                </c:pt>
                <c:pt idx="281267">
                  <c:v>0</c:v>
                </c:pt>
                <c:pt idx="281268">
                  <c:v>0</c:v>
                </c:pt>
                <c:pt idx="281269">
                  <c:v>0</c:v>
                </c:pt>
                <c:pt idx="281270">
                  <c:v>0</c:v>
                </c:pt>
                <c:pt idx="281271">
                  <c:v>0</c:v>
                </c:pt>
                <c:pt idx="281272">
                  <c:v>0</c:v>
                </c:pt>
                <c:pt idx="281273">
                  <c:v>0</c:v>
                </c:pt>
                <c:pt idx="281274">
                  <c:v>0</c:v>
                </c:pt>
                <c:pt idx="281275">
                  <c:v>0</c:v>
                </c:pt>
                <c:pt idx="281276">
                  <c:v>0</c:v>
                </c:pt>
                <c:pt idx="281277">
                  <c:v>0</c:v>
                </c:pt>
                <c:pt idx="281278">
                  <c:v>0</c:v>
                </c:pt>
                <c:pt idx="281279">
                  <c:v>0</c:v>
                </c:pt>
                <c:pt idx="281280">
                  <c:v>0</c:v>
                </c:pt>
                <c:pt idx="281281">
                  <c:v>0</c:v>
                </c:pt>
                <c:pt idx="281282">
                  <c:v>0</c:v>
                </c:pt>
                <c:pt idx="281283">
                  <c:v>0</c:v>
                </c:pt>
                <c:pt idx="281284">
                  <c:v>0</c:v>
                </c:pt>
                <c:pt idx="281285">
                  <c:v>0</c:v>
                </c:pt>
                <c:pt idx="281286">
                  <c:v>0</c:v>
                </c:pt>
                <c:pt idx="281287">
                  <c:v>0</c:v>
                </c:pt>
                <c:pt idx="281288">
                  <c:v>0</c:v>
                </c:pt>
                <c:pt idx="281289">
                  <c:v>0</c:v>
                </c:pt>
                <c:pt idx="281290">
                  <c:v>0</c:v>
                </c:pt>
                <c:pt idx="281291">
                  <c:v>0</c:v>
                </c:pt>
                <c:pt idx="281292">
                  <c:v>0</c:v>
                </c:pt>
                <c:pt idx="281293">
                  <c:v>0</c:v>
                </c:pt>
                <c:pt idx="281294">
                  <c:v>0</c:v>
                </c:pt>
                <c:pt idx="281295">
                  <c:v>0</c:v>
                </c:pt>
                <c:pt idx="281296">
                  <c:v>0</c:v>
                </c:pt>
                <c:pt idx="281297">
                  <c:v>0</c:v>
                </c:pt>
                <c:pt idx="281298">
                  <c:v>0</c:v>
                </c:pt>
                <c:pt idx="281299">
                  <c:v>0</c:v>
                </c:pt>
                <c:pt idx="281300">
                  <c:v>0</c:v>
                </c:pt>
                <c:pt idx="281301">
                  <c:v>0</c:v>
                </c:pt>
                <c:pt idx="281302">
                  <c:v>0</c:v>
                </c:pt>
                <c:pt idx="281303">
                  <c:v>0</c:v>
                </c:pt>
                <c:pt idx="281304">
                  <c:v>0</c:v>
                </c:pt>
                <c:pt idx="281305">
                  <c:v>0</c:v>
                </c:pt>
                <c:pt idx="281306">
                  <c:v>0</c:v>
                </c:pt>
                <c:pt idx="281307">
                  <c:v>0</c:v>
                </c:pt>
                <c:pt idx="281308">
                  <c:v>0</c:v>
                </c:pt>
                <c:pt idx="281309">
                  <c:v>0</c:v>
                </c:pt>
                <c:pt idx="281310">
                  <c:v>0</c:v>
                </c:pt>
                <c:pt idx="281311">
                  <c:v>0</c:v>
                </c:pt>
                <c:pt idx="281312">
                  <c:v>0</c:v>
                </c:pt>
                <c:pt idx="281313">
                  <c:v>0</c:v>
                </c:pt>
                <c:pt idx="281314">
                  <c:v>0</c:v>
                </c:pt>
                <c:pt idx="281315">
                  <c:v>0</c:v>
                </c:pt>
                <c:pt idx="281316">
                  <c:v>0</c:v>
                </c:pt>
                <c:pt idx="281317">
                  <c:v>0</c:v>
                </c:pt>
                <c:pt idx="281318">
                  <c:v>0</c:v>
                </c:pt>
                <c:pt idx="281319">
                  <c:v>0</c:v>
                </c:pt>
                <c:pt idx="281320">
                  <c:v>0</c:v>
                </c:pt>
                <c:pt idx="281321">
                  <c:v>0</c:v>
                </c:pt>
                <c:pt idx="281322">
                  <c:v>0</c:v>
                </c:pt>
                <c:pt idx="281323">
                  <c:v>0</c:v>
                </c:pt>
                <c:pt idx="281324">
                  <c:v>0</c:v>
                </c:pt>
                <c:pt idx="281325">
                  <c:v>0</c:v>
                </c:pt>
                <c:pt idx="281326">
                  <c:v>0</c:v>
                </c:pt>
                <c:pt idx="281327">
                  <c:v>0</c:v>
                </c:pt>
                <c:pt idx="281328">
                  <c:v>0</c:v>
                </c:pt>
                <c:pt idx="281329">
                  <c:v>0</c:v>
                </c:pt>
                <c:pt idx="281330">
                  <c:v>0</c:v>
                </c:pt>
                <c:pt idx="281331">
                  <c:v>0</c:v>
                </c:pt>
                <c:pt idx="281332">
                  <c:v>0</c:v>
                </c:pt>
                <c:pt idx="281333">
                  <c:v>0</c:v>
                </c:pt>
                <c:pt idx="281334">
                  <c:v>0</c:v>
                </c:pt>
                <c:pt idx="281335">
                  <c:v>0</c:v>
                </c:pt>
                <c:pt idx="281336">
                  <c:v>0</c:v>
                </c:pt>
                <c:pt idx="281337">
                  <c:v>0</c:v>
                </c:pt>
                <c:pt idx="281338">
                  <c:v>0</c:v>
                </c:pt>
                <c:pt idx="281339">
                  <c:v>0</c:v>
                </c:pt>
                <c:pt idx="281340">
                  <c:v>0</c:v>
                </c:pt>
                <c:pt idx="281341">
                  <c:v>0</c:v>
                </c:pt>
                <c:pt idx="281342">
                  <c:v>0</c:v>
                </c:pt>
                <c:pt idx="281343">
                  <c:v>0</c:v>
                </c:pt>
                <c:pt idx="281344">
                  <c:v>0</c:v>
                </c:pt>
                <c:pt idx="281345">
                  <c:v>0</c:v>
                </c:pt>
                <c:pt idx="281346">
                  <c:v>0</c:v>
                </c:pt>
                <c:pt idx="281347">
                  <c:v>0</c:v>
                </c:pt>
                <c:pt idx="281348">
                  <c:v>0</c:v>
                </c:pt>
                <c:pt idx="281349">
                  <c:v>0</c:v>
                </c:pt>
                <c:pt idx="281350">
                  <c:v>0</c:v>
                </c:pt>
                <c:pt idx="281351">
                  <c:v>0</c:v>
                </c:pt>
                <c:pt idx="281352">
                  <c:v>0</c:v>
                </c:pt>
                <c:pt idx="281353">
                  <c:v>0</c:v>
                </c:pt>
                <c:pt idx="281354">
                  <c:v>0</c:v>
                </c:pt>
                <c:pt idx="281355">
                  <c:v>0</c:v>
                </c:pt>
                <c:pt idx="281356">
                  <c:v>0</c:v>
                </c:pt>
                <c:pt idx="281357">
                  <c:v>0</c:v>
                </c:pt>
                <c:pt idx="281358">
                  <c:v>0</c:v>
                </c:pt>
                <c:pt idx="281359">
                  <c:v>0</c:v>
                </c:pt>
                <c:pt idx="281360">
                  <c:v>0</c:v>
                </c:pt>
                <c:pt idx="281361">
                  <c:v>0</c:v>
                </c:pt>
                <c:pt idx="281362">
                  <c:v>0</c:v>
                </c:pt>
                <c:pt idx="281363">
                  <c:v>0</c:v>
                </c:pt>
                <c:pt idx="281364">
                  <c:v>0</c:v>
                </c:pt>
                <c:pt idx="281365">
                  <c:v>0</c:v>
                </c:pt>
                <c:pt idx="281366">
                  <c:v>0</c:v>
                </c:pt>
                <c:pt idx="281367">
                  <c:v>0</c:v>
                </c:pt>
                <c:pt idx="281368">
                  <c:v>0</c:v>
                </c:pt>
                <c:pt idx="281369">
                  <c:v>0</c:v>
                </c:pt>
                <c:pt idx="281370">
                  <c:v>0</c:v>
                </c:pt>
                <c:pt idx="281371">
                  <c:v>0</c:v>
                </c:pt>
                <c:pt idx="281372">
                  <c:v>0</c:v>
                </c:pt>
                <c:pt idx="281373">
                  <c:v>0</c:v>
                </c:pt>
                <c:pt idx="281374">
                  <c:v>0</c:v>
                </c:pt>
                <c:pt idx="281375">
                  <c:v>0</c:v>
                </c:pt>
                <c:pt idx="281376">
                  <c:v>0</c:v>
                </c:pt>
                <c:pt idx="281377">
                  <c:v>0</c:v>
                </c:pt>
                <c:pt idx="281378">
                  <c:v>0</c:v>
                </c:pt>
                <c:pt idx="281379">
                  <c:v>0</c:v>
                </c:pt>
                <c:pt idx="281380">
                  <c:v>0</c:v>
                </c:pt>
                <c:pt idx="281381">
                  <c:v>0</c:v>
                </c:pt>
                <c:pt idx="281382">
                  <c:v>0</c:v>
                </c:pt>
                <c:pt idx="281383">
                  <c:v>0</c:v>
                </c:pt>
                <c:pt idx="281384">
                  <c:v>0</c:v>
                </c:pt>
                <c:pt idx="281385">
                  <c:v>0</c:v>
                </c:pt>
                <c:pt idx="281386">
                  <c:v>0</c:v>
                </c:pt>
                <c:pt idx="281387">
                  <c:v>0</c:v>
                </c:pt>
                <c:pt idx="281388">
                  <c:v>0</c:v>
                </c:pt>
                <c:pt idx="281389">
                  <c:v>0</c:v>
                </c:pt>
                <c:pt idx="281390">
                  <c:v>0</c:v>
                </c:pt>
                <c:pt idx="281391">
                  <c:v>0</c:v>
                </c:pt>
                <c:pt idx="281392">
                  <c:v>0</c:v>
                </c:pt>
                <c:pt idx="281393">
                  <c:v>0</c:v>
                </c:pt>
                <c:pt idx="281394">
                  <c:v>0</c:v>
                </c:pt>
                <c:pt idx="281395">
                  <c:v>0</c:v>
                </c:pt>
                <c:pt idx="281396">
                  <c:v>0</c:v>
                </c:pt>
                <c:pt idx="281397">
                  <c:v>0</c:v>
                </c:pt>
                <c:pt idx="281398">
                  <c:v>0</c:v>
                </c:pt>
                <c:pt idx="281399">
                  <c:v>0</c:v>
                </c:pt>
                <c:pt idx="281400">
                  <c:v>0</c:v>
                </c:pt>
                <c:pt idx="281401">
                  <c:v>0</c:v>
                </c:pt>
                <c:pt idx="281402">
                  <c:v>0</c:v>
                </c:pt>
                <c:pt idx="281403">
                  <c:v>0</c:v>
                </c:pt>
                <c:pt idx="281404">
                  <c:v>0</c:v>
                </c:pt>
                <c:pt idx="281405">
                  <c:v>0</c:v>
                </c:pt>
                <c:pt idx="281406">
                  <c:v>0</c:v>
                </c:pt>
                <c:pt idx="281407">
                  <c:v>0</c:v>
                </c:pt>
                <c:pt idx="281408">
                  <c:v>0</c:v>
                </c:pt>
                <c:pt idx="281409">
                  <c:v>0</c:v>
                </c:pt>
                <c:pt idx="281410">
                  <c:v>0</c:v>
                </c:pt>
                <c:pt idx="281411">
                  <c:v>0</c:v>
                </c:pt>
                <c:pt idx="281412">
                  <c:v>0</c:v>
                </c:pt>
                <c:pt idx="281413">
                  <c:v>0</c:v>
                </c:pt>
                <c:pt idx="281414">
                  <c:v>0</c:v>
                </c:pt>
                <c:pt idx="281415">
                  <c:v>0</c:v>
                </c:pt>
                <c:pt idx="281416">
                  <c:v>0</c:v>
                </c:pt>
                <c:pt idx="281417">
                  <c:v>0</c:v>
                </c:pt>
                <c:pt idx="281418">
                  <c:v>0</c:v>
                </c:pt>
                <c:pt idx="281419">
                  <c:v>0</c:v>
                </c:pt>
                <c:pt idx="281420">
                  <c:v>0</c:v>
                </c:pt>
                <c:pt idx="281421">
                  <c:v>0</c:v>
                </c:pt>
                <c:pt idx="281422">
                  <c:v>0</c:v>
                </c:pt>
                <c:pt idx="281423">
                  <c:v>0</c:v>
                </c:pt>
                <c:pt idx="281424">
                  <c:v>0</c:v>
                </c:pt>
                <c:pt idx="281425">
                  <c:v>0</c:v>
                </c:pt>
                <c:pt idx="281426">
                  <c:v>0</c:v>
                </c:pt>
                <c:pt idx="281427">
                  <c:v>0</c:v>
                </c:pt>
                <c:pt idx="281428">
                  <c:v>0</c:v>
                </c:pt>
                <c:pt idx="281429">
                  <c:v>0</c:v>
                </c:pt>
                <c:pt idx="281430">
                  <c:v>0</c:v>
                </c:pt>
                <c:pt idx="281431">
                  <c:v>0</c:v>
                </c:pt>
                <c:pt idx="281432">
                  <c:v>0</c:v>
                </c:pt>
                <c:pt idx="281433">
                  <c:v>0</c:v>
                </c:pt>
                <c:pt idx="281434">
                  <c:v>0</c:v>
                </c:pt>
                <c:pt idx="281435">
                  <c:v>0</c:v>
                </c:pt>
                <c:pt idx="281436">
                  <c:v>0</c:v>
                </c:pt>
                <c:pt idx="281437">
                  <c:v>0</c:v>
                </c:pt>
                <c:pt idx="281438">
                  <c:v>0</c:v>
                </c:pt>
                <c:pt idx="281439">
                  <c:v>0</c:v>
                </c:pt>
                <c:pt idx="281440">
                  <c:v>0</c:v>
                </c:pt>
                <c:pt idx="281441">
                  <c:v>0</c:v>
                </c:pt>
                <c:pt idx="281442">
                  <c:v>0</c:v>
                </c:pt>
                <c:pt idx="281443">
                  <c:v>0</c:v>
                </c:pt>
                <c:pt idx="281444">
                  <c:v>0</c:v>
                </c:pt>
                <c:pt idx="281445">
                  <c:v>0</c:v>
                </c:pt>
                <c:pt idx="281446">
                  <c:v>0</c:v>
                </c:pt>
                <c:pt idx="281447">
                  <c:v>0</c:v>
                </c:pt>
                <c:pt idx="281448">
                  <c:v>0</c:v>
                </c:pt>
                <c:pt idx="281449">
                  <c:v>0</c:v>
                </c:pt>
                <c:pt idx="281450">
                  <c:v>0</c:v>
                </c:pt>
                <c:pt idx="281451">
                  <c:v>0</c:v>
                </c:pt>
                <c:pt idx="281452">
                  <c:v>0</c:v>
                </c:pt>
                <c:pt idx="281453">
                  <c:v>0</c:v>
                </c:pt>
                <c:pt idx="281454">
                  <c:v>0</c:v>
                </c:pt>
                <c:pt idx="281455">
                  <c:v>0</c:v>
                </c:pt>
                <c:pt idx="281456">
                  <c:v>0</c:v>
                </c:pt>
                <c:pt idx="281457">
                  <c:v>0</c:v>
                </c:pt>
                <c:pt idx="281458">
                  <c:v>0</c:v>
                </c:pt>
                <c:pt idx="281459">
                  <c:v>0</c:v>
                </c:pt>
                <c:pt idx="281460">
                  <c:v>0</c:v>
                </c:pt>
                <c:pt idx="281461">
                  <c:v>0</c:v>
                </c:pt>
                <c:pt idx="281462">
                  <c:v>0</c:v>
                </c:pt>
                <c:pt idx="281463">
                  <c:v>0</c:v>
                </c:pt>
                <c:pt idx="281464">
                  <c:v>0</c:v>
                </c:pt>
                <c:pt idx="281465">
                  <c:v>0</c:v>
                </c:pt>
                <c:pt idx="281466">
                  <c:v>0</c:v>
                </c:pt>
                <c:pt idx="281467">
                  <c:v>0</c:v>
                </c:pt>
                <c:pt idx="281468">
                  <c:v>0</c:v>
                </c:pt>
                <c:pt idx="281469">
                  <c:v>0</c:v>
                </c:pt>
                <c:pt idx="281470">
                  <c:v>0</c:v>
                </c:pt>
                <c:pt idx="281471">
                  <c:v>0</c:v>
                </c:pt>
                <c:pt idx="281472">
                  <c:v>0</c:v>
                </c:pt>
                <c:pt idx="281473">
                  <c:v>0</c:v>
                </c:pt>
                <c:pt idx="281474">
                  <c:v>0</c:v>
                </c:pt>
                <c:pt idx="281475">
                  <c:v>0</c:v>
                </c:pt>
                <c:pt idx="281476">
                  <c:v>0</c:v>
                </c:pt>
                <c:pt idx="281477">
                  <c:v>0</c:v>
                </c:pt>
                <c:pt idx="281478">
                  <c:v>0</c:v>
                </c:pt>
                <c:pt idx="281479">
                  <c:v>0</c:v>
                </c:pt>
                <c:pt idx="281480">
                  <c:v>0</c:v>
                </c:pt>
                <c:pt idx="281481">
                  <c:v>0</c:v>
                </c:pt>
                <c:pt idx="281482">
                  <c:v>0</c:v>
                </c:pt>
                <c:pt idx="281483">
                  <c:v>0</c:v>
                </c:pt>
                <c:pt idx="281484">
                  <c:v>0</c:v>
                </c:pt>
                <c:pt idx="281485">
                  <c:v>0</c:v>
                </c:pt>
                <c:pt idx="281486">
                  <c:v>0</c:v>
                </c:pt>
                <c:pt idx="281487">
                  <c:v>0</c:v>
                </c:pt>
                <c:pt idx="281488">
                  <c:v>0</c:v>
                </c:pt>
                <c:pt idx="281489">
                  <c:v>0</c:v>
                </c:pt>
                <c:pt idx="281490">
                  <c:v>0</c:v>
                </c:pt>
                <c:pt idx="281491">
                  <c:v>0</c:v>
                </c:pt>
                <c:pt idx="281492">
                  <c:v>0</c:v>
                </c:pt>
                <c:pt idx="281493">
                  <c:v>0</c:v>
                </c:pt>
                <c:pt idx="281494">
                  <c:v>0</c:v>
                </c:pt>
                <c:pt idx="281495">
                  <c:v>0</c:v>
                </c:pt>
                <c:pt idx="281496">
                  <c:v>0</c:v>
                </c:pt>
                <c:pt idx="281497">
                  <c:v>0</c:v>
                </c:pt>
                <c:pt idx="281498">
                  <c:v>0</c:v>
                </c:pt>
                <c:pt idx="281499">
                  <c:v>0</c:v>
                </c:pt>
                <c:pt idx="281500">
                  <c:v>0</c:v>
                </c:pt>
                <c:pt idx="281501">
                  <c:v>0</c:v>
                </c:pt>
                <c:pt idx="281502">
                  <c:v>0</c:v>
                </c:pt>
                <c:pt idx="281503">
                  <c:v>0</c:v>
                </c:pt>
                <c:pt idx="281504">
                  <c:v>0</c:v>
                </c:pt>
                <c:pt idx="281505">
                  <c:v>0</c:v>
                </c:pt>
                <c:pt idx="281506">
                  <c:v>0</c:v>
                </c:pt>
                <c:pt idx="281507">
                  <c:v>0</c:v>
                </c:pt>
                <c:pt idx="281508">
                  <c:v>0</c:v>
                </c:pt>
                <c:pt idx="281509">
                  <c:v>0</c:v>
                </c:pt>
                <c:pt idx="281510">
                  <c:v>0</c:v>
                </c:pt>
                <c:pt idx="281511">
                  <c:v>0</c:v>
                </c:pt>
                <c:pt idx="281512">
                  <c:v>0</c:v>
                </c:pt>
                <c:pt idx="281513">
                  <c:v>0</c:v>
                </c:pt>
                <c:pt idx="281514">
                  <c:v>0</c:v>
                </c:pt>
                <c:pt idx="281515">
                  <c:v>0</c:v>
                </c:pt>
                <c:pt idx="281516">
                  <c:v>0</c:v>
                </c:pt>
                <c:pt idx="281517">
                  <c:v>0</c:v>
                </c:pt>
                <c:pt idx="281518">
                  <c:v>0</c:v>
                </c:pt>
                <c:pt idx="281519">
                  <c:v>0</c:v>
                </c:pt>
                <c:pt idx="281520">
                  <c:v>0</c:v>
                </c:pt>
                <c:pt idx="281521">
                  <c:v>0</c:v>
                </c:pt>
                <c:pt idx="281522">
                  <c:v>0</c:v>
                </c:pt>
                <c:pt idx="281523">
                  <c:v>0</c:v>
                </c:pt>
                <c:pt idx="281524">
                  <c:v>0</c:v>
                </c:pt>
                <c:pt idx="281525">
                  <c:v>0</c:v>
                </c:pt>
                <c:pt idx="281526">
                  <c:v>0</c:v>
                </c:pt>
                <c:pt idx="281527">
                  <c:v>0</c:v>
                </c:pt>
                <c:pt idx="281528">
                  <c:v>0</c:v>
                </c:pt>
                <c:pt idx="281529">
                  <c:v>0</c:v>
                </c:pt>
                <c:pt idx="281530">
                  <c:v>0</c:v>
                </c:pt>
                <c:pt idx="281531">
                  <c:v>0</c:v>
                </c:pt>
                <c:pt idx="281532">
                  <c:v>0</c:v>
                </c:pt>
                <c:pt idx="281533">
                  <c:v>0</c:v>
                </c:pt>
                <c:pt idx="281534">
                  <c:v>0</c:v>
                </c:pt>
                <c:pt idx="281535">
                  <c:v>0</c:v>
                </c:pt>
                <c:pt idx="281536">
                  <c:v>0</c:v>
                </c:pt>
                <c:pt idx="281537">
                  <c:v>0</c:v>
                </c:pt>
                <c:pt idx="281538">
                  <c:v>0</c:v>
                </c:pt>
                <c:pt idx="281539">
                  <c:v>0</c:v>
                </c:pt>
                <c:pt idx="281540">
                  <c:v>0</c:v>
                </c:pt>
                <c:pt idx="281541">
                  <c:v>0</c:v>
                </c:pt>
                <c:pt idx="281542">
                  <c:v>0</c:v>
                </c:pt>
                <c:pt idx="281543">
                  <c:v>0</c:v>
                </c:pt>
                <c:pt idx="281544">
                  <c:v>0</c:v>
                </c:pt>
                <c:pt idx="281545">
                  <c:v>0</c:v>
                </c:pt>
                <c:pt idx="281546">
                  <c:v>0</c:v>
                </c:pt>
                <c:pt idx="281547">
                  <c:v>0</c:v>
                </c:pt>
                <c:pt idx="281548">
                  <c:v>0</c:v>
                </c:pt>
                <c:pt idx="281549">
                  <c:v>0</c:v>
                </c:pt>
                <c:pt idx="281550">
                  <c:v>0</c:v>
                </c:pt>
                <c:pt idx="281551">
                  <c:v>0</c:v>
                </c:pt>
                <c:pt idx="281552">
                  <c:v>0</c:v>
                </c:pt>
                <c:pt idx="281553">
                  <c:v>0</c:v>
                </c:pt>
                <c:pt idx="281554">
                  <c:v>0</c:v>
                </c:pt>
                <c:pt idx="281555">
                  <c:v>0</c:v>
                </c:pt>
                <c:pt idx="281556">
                  <c:v>0</c:v>
                </c:pt>
                <c:pt idx="281557">
                  <c:v>0</c:v>
                </c:pt>
                <c:pt idx="281558">
                  <c:v>0</c:v>
                </c:pt>
                <c:pt idx="281559">
                  <c:v>0</c:v>
                </c:pt>
                <c:pt idx="281560">
                  <c:v>0</c:v>
                </c:pt>
                <c:pt idx="281561">
                  <c:v>0</c:v>
                </c:pt>
                <c:pt idx="281562">
                  <c:v>0</c:v>
                </c:pt>
                <c:pt idx="281563">
                  <c:v>0</c:v>
                </c:pt>
                <c:pt idx="281564">
                  <c:v>0</c:v>
                </c:pt>
                <c:pt idx="281565">
                  <c:v>0</c:v>
                </c:pt>
                <c:pt idx="281566">
                  <c:v>0</c:v>
                </c:pt>
                <c:pt idx="281567">
                  <c:v>0</c:v>
                </c:pt>
                <c:pt idx="281568">
                  <c:v>0</c:v>
                </c:pt>
                <c:pt idx="281569">
                  <c:v>0</c:v>
                </c:pt>
                <c:pt idx="281570">
                  <c:v>0</c:v>
                </c:pt>
                <c:pt idx="281571">
                  <c:v>0</c:v>
                </c:pt>
                <c:pt idx="281572">
                  <c:v>0</c:v>
                </c:pt>
                <c:pt idx="281573">
                  <c:v>0</c:v>
                </c:pt>
                <c:pt idx="281574">
                  <c:v>0</c:v>
                </c:pt>
                <c:pt idx="281575">
                  <c:v>0</c:v>
                </c:pt>
                <c:pt idx="281576">
                  <c:v>0</c:v>
                </c:pt>
                <c:pt idx="281577">
                  <c:v>0</c:v>
                </c:pt>
                <c:pt idx="281578">
                  <c:v>0</c:v>
                </c:pt>
                <c:pt idx="281579">
                  <c:v>0</c:v>
                </c:pt>
                <c:pt idx="281580">
                  <c:v>0</c:v>
                </c:pt>
                <c:pt idx="281581">
                  <c:v>0</c:v>
                </c:pt>
                <c:pt idx="281582">
                  <c:v>0</c:v>
                </c:pt>
                <c:pt idx="281583">
                  <c:v>0</c:v>
                </c:pt>
                <c:pt idx="281584">
                  <c:v>0</c:v>
                </c:pt>
                <c:pt idx="281585">
                  <c:v>0</c:v>
                </c:pt>
                <c:pt idx="281586">
                  <c:v>0</c:v>
                </c:pt>
                <c:pt idx="281587">
                  <c:v>0</c:v>
                </c:pt>
                <c:pt idx="281588">
                  <c:v>0</c:v>
                </c:pt>
                <c:pt idx="281589">
                  <c:v>0</c:v>
                </c:pt>
                <c:pt idx="281590">
                  <c:v>0</c:v>
                </c:pt>
                <c:pt idx="281591">
                  <c:v>0</c:v>
                </c:pt>
                <c:pt idx="281592">
                  <c:v>0</c:v>
                </c:pt>
                <c:pt idx="281593">
                  <c:v>0</c:v>
                </c:pt>
                <c:pt idx="281594">
                  <c:v>0</c:v>
                </c:pt>
                <c:pt idx="281595">
                  <c:v>0</c:v>
                </c:pt>
                <c:pt idx="281596">
                  <c:v>0</c:v>
                </c:pt>
                <c:pt idx="281597">
                  <c:v>0</c:v>
                </c:pt>
                <c:pt idx="281598">
                  <c:v>0</c:v>
                </c:pt>
                <c:pt idx="281599">
                  <c:v>0</c:v>
                </c:pt>
                <c:pt idx="281600">
                  <c:v>0</c:v>
                </c:pt>
                <c:pt idx="281601">
                  <c:v>0</c:v>
                </c:pt>
                <c:pt idx="281602">
                  <c:v>0</c:v>
                </c:pt>
                <c:pt idx="281603">
                  <c:v>0</c:v>
                </c:pt>
                <c:pt idx="281604">
                  <c:v>0</c:v>
                </c:pt>
                <c:pt idx="281605">
                  <c:v>0</c:v>
                </c:pt>
                <c:pt idx="281606">
                  <c:v>0</c:v>
                </c:pt>
                <c:pt idx="281607">
                  <c:v>0</c:v>
                </c:pt>
                <c:pt idx="281608">
                  <c:v>0</c:v>
                </c:pt>
                <c:pt idx="281609">
                  <c:v>0</c:v>
                </c:pt>
                <c:pt idx="281610">
                  <c:v>0</c:v>
                </c:pt>
                <c:pt idx="281611">
                  <c:v>0</c:v>
                </c:pt>
                <c:pt idx="281612">
                  <c:v>0</c:v>
                </c:pt>
                <c:pt idx="281613">
                  <c:v>0</c:v>
                </c:pt>
                <c:pt idx="281614">
                  <c:v>0</c:v>
                </c:pt>
                <c:pt idx="281615">
                  <c:v>0</c:v>
                </c:pt>
                <c:pt idx="281616">
                  <c:v>0</c:v>
                </c:pt>
                <c:pt idx="281617">
                  <c:v>0</c:v>
                </c:pt>
                <c:pt idx="281618">
                  <c:v>0</c:v>
                </c:pt>
                <c:pt idx="281619">
                  <c:v>0</c:v>
                </c:pt>
                <c:pt idx="281620">
                  <c:v>0</c:v>
                </c:pt>
                <c:pt idx="281621">
                  <c:v>0</c:v>
                </c:pt>
                <c:pt idx="281622">
                  <c:v>0</c:v>
                </c:pt>
                <c:pt idx="281623">
                  <c:v>0</c:v>
                </c:pt>
                <c:pt idx="281624">
                  <c:v>0</c:v>
                </c:pt>
                <c:pt idx="281625">
                  <c:v>0</c:v>
                </c:pt>
                <c:pt idx="281626">
                  <c:v>0</c:v>
                </c:pt>
                <c:pt idx="281627">
                  <c:v>0</c:v>
                </c:pt>
                <c:pt idx="281628">
                  <c:v>0</c:v>
                </c:pt>
                <c:pt idx="281629">
                  <c:v>0</c:v>
                </c:pt>
                <c:pt idx="281630">
                  <c:v>0</c:v>
                </c:pt>
                <c:pt idx="281631">
                  <c:v>0</c:v>
                </c:pt>
                <c:pt idx="281632">
                  <c:v>0</c:v>
                </c:pt>
                <c:pt idx="281633">
                  <c:v>0</c:v>
                </c:pt>
                <c:pt idx="281634">
                  <c:v>0</c:v>
                </c:pt>
                <c:pt idx="281635">
                  <c:v>0</c:v>
                </c:pt>
                <c:pt idx="281636">
                  <c:v>0</c:v>
                </c:pt>
                <c:pt idx="281637">
                  <c:v>0</c:v>
                </c:pt>
                <c:pt idx="281638">
                  <c:v>0</c:v>
                </c:pt>
                <c:pt idx="281639">
                  <c:v>0</c:v>
                </c:pt>
                <c:pt idx="281640">
                  <c:v>0</c:v>
                </c:pt>
                <c:pt idx="281641">
                  <c:v>0</c:v>
                </c:pt>
                <c:pt idx="281642">
                  <c:v>0</c:v>
                </c:pt>
                <c:pt idx="281643">
                  <c:v>0</c:v>
                </c:pt>
                <c:pt idx="281644">
                  <c:v>0</c:v>
                </c:pt>
                <c:pt idx="281645">
                  <c:v>0</c:v>
                </c:pt>
                <c:pt idx="281646">
                  <c:v>0</c:v>
                </c:pt>
                <c:pt idx="281647">
                  <c:v>0</c:v>
                </c:pt>
                <c:pt idx="281648">
                  <c:v>0</c:v>
                </c:pt>
                <c:pt idx="281649">
                  <c:v>0</c:v>
                </c:pt>
                <c:pt idx="281650">
                  <c:v>0</c:v>
                </c:pt>
                <c:pt idx="281651">
                  <c:v>0</c:v>
                </c:pt>
                <c:pt idx="281652">
                  <c:v>0</c:v>
                </c:pt>
                <c:pt idx="281653">
                  <c:v>0</c:v>
                </c:pt>
                <c:pt idx="281654">
                  <c:v>0</c:v>
                </c:pt>
                <c:pt idx="281655">
                  <c:v>0</c:v>
                </c:pt>
                <c:pt idx="281656">
                  <c:v>0</c:v>
                </c:pt>
                <c:pt idx="281657">
                  <c:v>0</c:v>
                </c:pt>
                <c:pt idx="281658">
                  <c:v>0</c:v>
                </c:pt>
                <c:pt idx="281659">
                  <c:v>0</c:v>
                </c:pt>
                <c:pt idx="281660">
                  <c:v>0</c:v>
                </c:pt>
                <c:pt idx="281661">
                  <c:v>0</c:v>
                </c:pt>
                <c:pt idx="281662">
                  <c:v>0</c:v>
                </c:pt>
                <c:pt idx="281663">
                  <c:v>0</c:v>
                </c:pt>
                <c:pt idx="281664">
                  <c:v>0</c:v>
                </c:pt>
                <c:pt idx="281665">
                  <c:v>0</c:v>
                </c:pt>
                <c:pt idx="281666">
                  <c:v>0</c:v>
                </c:pt>
                <c:pt idx="281667">
                  <c:v>0</c:v>
                </c:pt>
                <c:pt idx="281668">
                  <c:v>0</c:v>
                </c:pt>
                <c:pt idx="281669">
                  <c:v>0</c:v>
                </c:pt>
                <c:pt idx="281670">
                  <c:v>0</c:v>
                </c:pt>
                <c:pt idx="281671">
                  <c:v>0</c:v>
                </c:pt>
                <c:pt idx="281672">
                  <c:v>0</c:v>
                </c:pt>
                <c:pt idx="281673">
                  <c:v>0</c:v>
                </c:pt>
                <c:pt idx="281674">
                  <c:v>0</c:v>
                </c:pt>
                <c:pt idx="281675">
                  <c:v>0</c:v>
                </c:pt>
                <c:pt idx="281676">
                  <c:v>0</c:v>
                </c:pt>
                <c:pt idx="281677">
                  <c:v>0</c:v>
                </c:pt>
                <c:pt idx="281678">
                  <c:v>0</c:v>
                </c:pt>
                <c:pt idx="281679">
                  <c:v>0</c:v>
                </c:pt>
                <c:pt idx="281680">
                  <c:v>0</c:v>
                </c:pt>
                <c:pt idx="281681">
                  <c:v>0</c:v>
                </c:pt>
                <c:pt idx="281682">
                  <c:v>0</c:v>
                </c:pt>
                <c:pt idx="281683">
                  <c:v>0</c:v>
                </c:pt>
                <c:pt idx="281684">
                  <c:v>0</c:v>
                </c:pt>
                <c:pt idx="281685">
                  <c:v>0</c:v>
                </c:pt>
                <c:pt idx="281686">
                  <c:v>0</c:v>
                </c:pt>
                <c:pt idx="281687">
                  <c:v>0</c:v>
                </c:pt>
                <c:pt idx="281688">
                  <c:v>0</c:v>
                </c:pt>
                <c:pt idx="281689">
                  <c:v>0</c:v>
                </c:pt>
                <c:pt idx="281690">
                  <c:v>0</c:v>
                </c:pt>
                <c:pt idx="281691">
                  <c:v>0</c:v>
                </c:pt>
                <c:pt idx="281692">
                  <c:v>0</c:v>
                </c:pt>
                <c:pt idx="281693">
                  <c:v>0</c:v>
                </c:pt>
                <c:pt idx="281694">
                  <c:v>0</c:v>
                </c:pt>
                <c:pt idx="281695">
                  <c:v>0</c:v>
                </c:pt>
                <c:pt idx="281696">
                  <c:v>0</c:v>
                </c:pt>
                <c:pt idx="281697">
                  <c:v>0</c:v>
                </c:pt>
                <c:pt idx="281698">
                  <c:v>0</c:v>
                </c:pt>
                <c:pt idx="281699">
                  <c:v>0</c:v>
                </c:pt>
                <c:pt idx="281700">
                  <c:v>0</c:v>
                </c:pt>
                <c:pt idx="281701">
                  <c:v>0</c:v>
                </c:pt>
                <c:pt idx="281702">
                  <c:v>0</c:v>
                </c:pt>
                <c:pt idx="281703">
                  <c:v>0</c:v>
                </c:pt>
                <c:pt idx="281704">
                  <c:v>0</c:v>
                </c:pt>
                <c:pt idx="281705">
                  <c:v>0</c:v>
                </c:pt>
                <c:pt idx="281706">
                  <c:v>0</c:v>
                </c:pt>
                <c:pt idx="281707">
                  <c:v>0</c:v>
                </c:pt>
                <c:pt idx="281708">
                  <c:v>0</c:v>
                </c:pt>
                <c:pt idx="281709">
                  <c:v>0</c:v>
                </c:pt>
                <c:pt idx="281710">
                  <c:v>0</c:v>
                </c:pt>
                <c:pt idx="281711">
                  <c:v>0</c:v>
                </c:pt>
                <c:pt idx="281712">
                  <c:v>0</c:v>
                </c:pt>
                <c:pt idx="281713">
                  <c:v>0</c:v>
                </c:pt>
                <c:pt idx="281714">
                  <c:v>0</c:v>
                </c:pt>
                <c:pt idx="281715">
                  <c:v>0</c:v>
                </c:pt>
                <c:pt idx="281716">
                  <c:v>0</c:v>
                </c:pt>
                <c:pt idx="281717">
                  <c:v>0</c:v>
                </c:pt>
                <c:pt idx="281718">
                  <c:v>0</c:v>
                </c:pt>
                <c:pt idx="281719">
                  <c:v>0</c:v>
                </c:pt>
                <c:pt idx="281720">
                  <c:v>0</c:v>
                </c:pt>
                <c:pt idx="281721">
                  <c:v>0</c:v>
                </c:pt>
                <c:pt idx="281722">
                  <c:v>0</c:v>
                </c:pt>
                <c:pt idx="281723">
                  <c:v>0</c:v>
                </c:pt>
                <c:pt idx="281724">
                  <c:v>0</c:v>
                </c:pt>
                <c:pt idx="281725">
                  <c:v>0</c:v>
                </c:pt>
                <c:pt idx="281726">
                  <c:v>0</c:v>
                </c:pt>
                <c:pt idx="281727">
                  <c:v>0</c:v>
                </c:pt>
                <c:pt idx="281728">
                  <c:v>0</c:v>
                </c:pt>
                <c:pt idx="281729">
                  <c:v>0</c:v>
                </c:pt>
                <c:pt idx="281730">
                  <c:v>0</c:v>
                </c:pt>
                <c:pt idx="281731">
                  <c:v>0</c:v>
                </c:pt>
                <c:pt idx="281732">
                  <c:v>0</c:v>
                </c:pt>
                <c:pt idx="281733">
                  <c:v>0</c:v>
                </c:pt>
                <c:pt idx="281734">
                  <c:v>0</c:v>
                </c:pt>
                <c:pt idx="281735">
                  <c:v>0</c:v>
                </c:pt>
                <c:pt idx="281736">
                  <c:v>0</c:v>
                </c:pt>
                <c:pt idx="281737">
                  <c:v>0</c:v>
                </c:pt>
                <c:pt idx="281738">
                  <c:v>0</c:v>
                </c:pt>
                <c:pt idx="281739">
                  <c:v>0</c:v>
                </c:pt>
                <c:pt idx="281740">
                  <c:v>0</c:v>
                </c:pt>
                <c:pt idx="281741">
                  <c:v>0</c:v>
                </c:pt>
                <c:pt idx="281742">
                  <c:v>0</c:v>
                </c:pt>
                <c:pt idx="281743">
                  <c:v>0</c:v>
                </c:pt>
                <c:pt idx="281744">
                  <c:v>0</c:v>
                </c:pt>
                <c:pt idx="281745">
                  <c:v>0</c:v>
                </c:pt>
                <c:pt idx="281746">
                  <c:v>0</c:v>
                </c:pt>
                <c:pt idx="281747">
                  <c:v>0</c:v>
                </c:pt>
                <c:pt idx="281748">
                  <c:v>0</c:v>
                </c:pt>
                <c:pt idx="281749">
                  <c:v>0</c:v>
                </c:pt>
                <c:pt idx="281750">
                  <c:v>0</c:v>
                </c:pt>
                <c:pt idx="281751">
                  <c:v>0</c:v>
                </c:pt>
                <c:pt idx="281752">
                  <c:v>0</c:v>
                </c:pt>
                <c:pt idx="281753">
                  <c:v>0</c:v>
                </c:pt>
                <c:pt idx="281754">
                  <c:v>0</c:v>
                </c:pt>
                <c:pt idx="281755">
                  <c:v>0</c:v>
                </c:pt>
                <c:pt idx="281756">
                  <c:v>0</c:v>
                </c:pt>
                <c:pt idx="281757">
                  <c:v>0</c:v>
                </c:pt>
                <c:pt idx="281758">
                  <c:v>0</c:v>
                </c:pt>
                <c:pt idx="281759">
                  <c:v>0</c:v>
                </c:pt>
                <c:pt idx="281760">
                  <c:v>0</c:v>
                </c:pt>
                <c:pt idx="281761">
                  <c:v>0</c:v>
                </c:pt>
                <c:pt idx="281762">
                  <c:v>0</c:v>
                </c:pt>
                <c:pt idx="281763">
                  <c:v>0</c:v>
                </c:pt>
                <c:pt idx="281764">
                  <c:v>0</c:v>
                </c:pt>
                <c:pt idx="281765">
                  <c:v>0</c:v>
                </c:pt>
                <c:pt idx="281766">
                  <c:v>0</c:v>
                </c:pt>
                <c:pt idx="281767">
                  <c:v>0</c:v>
                </c:pt>
                <c:pt idx="281768">
                  <c:v>0</c:v>
                </c:pt>
                <c:pt idx="281769">
                  <c:v>0</c:v>
                </c:pt>
                <c:pt idx="281770">
                  <c:v>0</c:v>
                </c:pt>
                <c:pt idx="281771">
                  <c:v>0</c:v>
                </c:pt>
                <c:pt idx="281772">
                  <c:v>0</c:v>
                </c:pt>
                <c:pt idx="281773">
                  <c:v>0</c:v>
                </c:pt>
                <c:pt idx="281774">
                  <c:v>0</c:v>
                </c:pt>
                <c:pt idx="281775">
                  <c:v>0</c:v>
                </c:pt>
                <c:pt idx="281776">
                  <c:v>0</c:v>
                </c:pt>
                <c:pt idx="281777">
                  <c:v>0</c:v>
                </c:pt>
                <c:pt idx="281778">
                  <c:v>0</c:v>
                </c:pt>
                <c:pt idx="281779">
                  <c:v>0</c:v>
                </c:pt>
                <c:pt idx="281780">
                  <c:v>0</c:v>
                </c:pt>
                <c:pt idx="281781">
                  <c:v>0</c:v>
                </c:pt>
                <c:pt idx="281782">
                  <c:v>0</c:v>
                </c:pt>
                <c:pt idx="281783">
                  <c:v>0</c:v>
                </c:pt>
                <c:pt idx="281784">
                  <c:v>0</c:v>
                </c:pt>
                <c:pt idx="281785">
                  <c:v>0</c:v>
                </c:pt>
                <c:pt idx="281786">
                  <c:v>0</c:v>
                </c:pt>
                <c:pt idx="281787">
                  <c:v>0</c:v>
                </c:pt>
                <c:pt idx="281788">
                  <c:v>0</c:v>
                </c:pt>
                <c:pt idx="281789">
                  <c:v>0</c:v>
                </c:pt>
                <c:pt idx="281790">
                  <c:v>0</c:v>
                </c:pt>
                <c:pt idx="281791">
                  <c:v>0</c:v>
                </c:pt>
                <c:pt idx="281792">
                  <c:v>0</c:v>
                </c:pt>
                <c:pt idx="281793">
                  <c:v>0</c:v>
                </c:pt>
                <c:pt idx="281794">
                  <c:v>0</c:v>
                </c:pt>
                <c:pt idx="281795">
                  <c:v>0</c:v>
                </c:pt>
                <c:pt idx="281796">
                  <c:v>0</c:v>
                </c:pt>
                <c:pt idx="281797">
                  <c:v>0</c:v>
                </c:pt>
                <c:pt idx="281798">
                  <c:v>0</c:v>
                </c:pt>
                <c:pt idx="281799">
                  <c:v>0</c:v>
                </c:pt>
                <c:pt idx="281800">
                  <c:v>0</c:v>
                </c:pt>
                <c:pt idx="281801">
                  <c:v>0</c:v>
                </c:pt>
                <c:pt idx="281802">
                  <c:v>0</c:v>
                </c:pt>
                <c:pt idx="281803">
                  <c:v>0</c:v>
                </c:pt>
                <c:pt idx="281804">
                  <c:v>0</c:v>
                </c:pt>
                <c:pt idx="281805">
                  <c:v>0</c:v>
                </c:pt>
                <c:pt idx="281806">
                  <c:v>0</c:v>
                </c:pt>
                <c:pt idx="281807">
                  <c:v>0</c:v>
                </c:pt>
                <c:pt idx="281808">
                  <c:v>0</c:v>
                </c:pt>
                <c:pt idx="281809">
                  <c:v>0</c:v>
                </c:pt>
                <c:pt idx="281810">
                  <c:v>0</c:v>
                </c:pt>
                <c:pt idx="281811">
                  <c:v>0</c:v>
                </c:pt>
                <c:pt idx="281812">
                  <c:v>0</c:v>
                </c:pt>
                <c:pt idx="281813">
                  <c:v>0</c:v>
                </c:pt>
                <c:pt idx="281814">
                  <c:v>0</c:v>
                </c:pt>
                <c:pt idx="281815">
                  <c:v>0</c:v>
                </c:pt>
                <c:pt idx="281816">
                  <c:v>0</c:v>
                </c:pt>
                <c:pt idx="281817">
                  <c:v>0</c:v>
                </c:pt>
                <c:pt idx="281818">
                  <c:v>0</c:v>
                </c:pt>
                <c:pt idx="281819">
                  <c:v>0</c:v>
                </c:pt>
                <c:pt idx="281820">
                  <c:v>0</c:v>
                </c:pt>
                <c:pt idx="281821">
                  <c:v>0</c:v>
                </c:pt>
                <c:pt idx="281822">
                  <c:v>0</c:v>
                </c:pt>
                <c:pt idx="281823">
                  <c:v>0</c:v>
                </c:pt>
                <c:pt idx="281824">
                  <c:v>0</c:v>
                </c:pt>
                <c:pt idx="281825">
                  <c:v>0</c:v>
                </c:pt>
                <c:pt idx="281826">
                  <c:v>0</c:v>
                </c:pt>
                <c:pt idx="281827">
                  <c:v>0</c:v>
                </c:pt>
                <c:pt idx="281828">
                  <c:v>0</c:v>
                </c:pt>
                <c:pt idx="281829">
                  <c:v>0</c:v>
                </c:pt>
                <c:pt idx="281830">
                  <c:v>0</c:v>
                </c:pt>
                <c:pt idx="281831">
                  <c:v>0</c:v>
                </c:pt>
                <c:pt idx="281832">
                  <c:v>0</c:v>
                </c:pt>
                <c:pt idx="281833">
                  <c:v>0</c:v>
                </c:pt>
                <c:pt idx="281834">
                  <c:v>0</c:v>
                </c:pt>
                <c:pt idx="281835">
                  <c:v>0</c:v>
                </c:pt>
                <c:pt idx="281836">
                  <c:v>0</c:v>
                </c:pt>
                <c:pt idx="281837">
                  <c:v>0</c:v>
                </c:pt>
                <c:pt idx="281838">
                  <c:v>0</c:v>
                </c:pt>
                <c:pt idx="281839">
                  <c:v>0</c:v>
                </c:pt>
                <c:pt idx="281840">
                  <c:v>0</c:v>
                </c:pt>
                <c:pt idx="281841">
                  <c:v>0</c:v>
                </c:pt>
                <c:pt idx="281842">
                  <c:v>0</c:v>
                </c:pt>
                <c:pt idx="281843">
                  <c:v>0</c:v>
                </c:pt>
                <c:pt idx="281844">
                  <c:v>0</c:v>
                </c:pt>
                <c:pt idx="281845">
                  <c:v>0</c:v>
                </c:pt>
                <c:pt idx="281846">
                  <c:v>0</c:v>
                </c:pt>
                <c:pt idx="281847">
                  <c:v>0</c:v>
                </c:pt>
                <c:pt idx="281848">
                  <c:v>0</c:v>
                </c:pt>
                <c:pt idx="281849">
                  <c:v>0</c:v>
                </c:pt>
                <c:pt idx="281850">
                  <c:v>0</c:v>
                </c:pt>
                <c:pt idx="281851">
                  <c:v>0</c:v>
                </c:pt>
                <c:pt idx="281852">
                  <c:v>0</c:v>
                </c:pt>
                <c:pt idx="281853">
                  <c:v>0</c:v>
                </c:pt>
                <c:pt idx="281854">
                  <c:v>0</c:v>
                </c:pt>
                <c:pt idx="281855">
                  <c:v>0</c:v>
                </c:pt>
                <c:pt idx="281856">
                  <c:v>0</c:v>
                </c:pt>
                <c:pt idx="281857">
                  <c:v>0</c:v>
                </c:pt>
                <c:pt idx="281858">
                  <c:v>0</c:v>
                </c:pt>
                <c:pt idx="281859">
                  <c:v>0</c:v>
                </c:pt>
                <c:pt idx="281860">
                  <c:v>0</c:v>
                </c:pt>
                <c:pt idx="281861">
                  <c:v>0</c:v>
                </c:pt>
                <c:pt idx="281862">
                  <c:v>0</c:v>
                </c:pt>
                <c:pt idx="281863">
                  <c:v>0</c:v>
                </c:pt>
                <c:pt idx="281864">
                  <c:v>0</c:v>
                </c:pt>
                <c:pt idx="281865">
                  <c:v>0</c:v>
                </c:pt>
                <c:pt idx="281866">
                  <c:v>0</c:v>
                </c:pt>
                <c:pt idx="281867">
                  <c:v>0</c:v>
                </c:pt>
                <c:pt idx="281868">
                  <c:v>0</c:v>
                </c:pt>
                <c:pt idx="281869">
                  <c:v>0</c:v>
                </c:pt>
                <c:pt idx="281870">
                  <c:v>0</c:v>
                </c:pt>
                <c:pt idx="281871">
                  <c:v>0</c:v>
                </c:pt>
                <c:pt idx="281872">
                  <c:v>0</c:v>
                </c:pt>
                <c:pt idx="281873">
                  <c:v>0</c:v>
                </c:pt>
                <c:pt idx="281874">
                  <c:v>0</c:v>
                </c:pt>
                <c:pt idx="281875">
                  <c:v>0</c:v>
                </c:pt>
                <c:pt idx="281876">
                  <c:v>0</c:v>
                </c:pt>
                <c:pt idx="281877">
                  <c:v>0</c:v>
                </c:pt>
                <c:pt idx="281878">
                  <c:v>0</c:v>
                </c:pt>
                <c:pt idx="281879">
                  <c:v>0</c:v>
                </c:pt>
                <c:pt idx="281880">
                  <c:v>0</c:v>
                </c:pt>
                <c:pt idx="281881">
                  <c:v>0</c:v>
                </c:pt>
                <c:pt idx="281882">
                  <c:v>0</c:v>
                </c:pt>
                <c:pt idx="281883">
                  <c:v>0</c:v>
                </c:pt>
                <c:pt idx="281884">
                  <c:v>0</c:v>
                </c:pt>
                <c:pt idx="281885">
                  <c:v>0</c:v>
                </c:pt>
                <c:pt idx="281886">
                  <c:v>0</c:v>
                </c:pt>
                <c:pt idx="281887">
                  <c:v>0</c:v>
                </c:pt>
                <c:pt idx="281888">
                  <c:v>0</c:v>
                </c:pt>
                <c:pt idx="281889">
                  <c:v>0</c:v>
                </c:pt>
                <c:pt idx="281890">
                  <c:v>0</c:v>
                </c:pt>
                <c:pt idx="281891">
                  <c:v>0</c:v>
                </c:pt>
                <c:pt idx="281892">
                  <c:v>0</c:v>
                </c:pt>
                <c:pt idx="281893">
                  <c:v>0</c:v>
                </c:pt>
                <c:pt idx="281894">
                  <c:v>0</c:v>
                </c:pt>
                <c:pt idx="281895">
                  <c:v>0</c:v>
                </c:pt>
                <c:pt idx="281896">
                  <c:v>0</c:v>
                </c:pt>
                <c:pt idx="281897">
                  <c:v>0</c:v>
                </c:pt>
                <c:pt idx="281898">
                  <c:v>0</c:v>
                </c:pt>
                <c:pt idx="281899">
                  <c:v>0</c:v>
                </c:pt>
                <c:pt idx="281900">
                  <c:v>0</c:v>
                </c:pt>
                <c:pt idx="281901">
                  <c:v>0</c:v>
                </c:pt>
                <c:pt idx="281902">
                  <c:v>0</c:v>
                </c:pt>
                <c:pt idx="281903">
                  <c:v>0</c:v>
                </c:pt>
                <c:pt idx="281904">
                  <c:v>0</c:v>
                </c:pt>
                <c:pt idx="281905">
                  <c:v>0</c:v>
                </c:pt>
                <c:pt idx="281906">
                  <c:v>0</c:v>
                </c:pt>
                <c:pt idx="281907">
                  <c:v>0</c:v>
                </c:pt>
                <c:pt idx="281908">
                  <c:v>0</c:v>
                </c:pt>
                <c:pt idx="281909">
                  <c:v>0</c:v>
                </c:pt>
                <c:pt idx="281910">
                  <c:v>0</c:v>
                </c:pt>
                <c:pt idx="281911">
                  <c:v>0</c:v>
                </c:pt>
                <c:pt idx="281912">
                  <c:v>0</c:v>
                </c:pt>
                <c:pt idx="281913">
                  <c:v>0</c:v>
                </c:pt>
                <c:pt idx="281914">
                  <c:v>0</c:v>
                </c:pt>
                <c:pt idx="281915">
                  <c:v>0</c:v>
                </c:pt>
                <c:pt idx="281916">
                  <c:v>0</c:v>
                </c:pt>
                <c:pt idx="281917">
                  <c:v>0</c:v>
                </c:pt>
                <c:pt idx="281918">
                  <c:v>0</c:v>
                </c:pt>
                <c:pt idx="281919">
                  <c:v>0</c:v>
                </c:pt>
                <c:pt idx="281920">
                  <c:v>0</c:v>
                </c:pt>
                <c:pt idx="281921">
                  <c:v>0</c:v>
                </c:pt>
                <c:pt idx="281922">
                  <c:v>0</c:v>
                </c:pt>
                <c:pt idx="281923">
                  <c:v>0</c:v>
                </c:pt>
                <c:pt idx="281924">
                  <c:v>0</c:v>
                </c:pt>
                <c:pt idx="281925">
                  <c:v>0</c:v>
                </c:pt>
                <c:pt idx="281926">
                  <c:v>0</c:v>
                </c:pt>
                <c:pt idx="281927">
                  <c:v>0</c:v>
                </c:pt>
                <c:pt idx="281928">
                  <c:v>0</c:v>
                </c:pt>
                <c:pt idx="281929">
                  <c:v>0</c:v>
                </c:pt>
                <c:pt idx="281930">
                  <c:v>0</c:v>
                </c:pt>
                <c:pt idx="281931">
                  <c:v>0</c:v>
                </c:pt>
                <c:pt idx="281932">
                  <c:v>0</c:v>
                </c:pt>
                <c:pt idx="281933">
                  <c:v>0</c:v>
                </c:pt>
                <c:pt idx="281934">
                  <c:v>0</c:v>
                </c:pt>
                <c:pt idx="281935">
                  <c:v>0</c:v>
                </c:pt>
                <c:pt idx="281936">
                  <c:v>0</c:v>
                </c:pt>
                <c:pt idx="281937">
                  <c:v>0</c:v>
                </c:pt>
                <c:pt idx="281938">
                  <c:v>0</c:v>
                </c:pt>
                <c:pt idx="281939">
                  <c:v>0</c:v>
                </c:pt>
                <c:pt idx="281940">
                  <c:v>0</c:v>
                </c:pt>
                <c:pt idx="281941">
                  <c:v>0</c:v>
                </c:pt>
                <c:pt idx="281942">
                  <c:v>0</c:v>
                </c:pt>
                <c:pt idx="281943">
                  <c:v>0</c:v>
                </c:pt>
                <c:pt idx="281944">
                  <c:v>0</c:v>
                </c:pt>
                <c:pt idx="281945">
                  <c:v>0</c:v>
                </c:pt>
                <c:pt idx="281946">
                  <c:v>0</c:v>
                </c:pt>
                <c:pt idx="281947">
                  <c:v>0</c:v>
                </c:pt>
                <c:pt idx="281948">
                  <c:v>0</c:v>
                </c:pt>
                <c:pt idx="281949">
                  <c:v>0</c:v>
                </c:pt>
                <c:pt idx="281950">
                  <c:v>0</c:v>
                </c:pt>
                <c:pt idx="281951">
                  <c:v>0</c:v>
                </c:pt>
                <c:pt idx="281952">
                  <c:v>0</c:v>
                </c:pt>
                <c:pt idx="281953">
                  <c:v>0</c:v>
                </c:pt>
                <c:pt idx="281954">
                  <c:v>0</c:v>
                </c:pt>
                <c:pt idx="281955">
                  <c:v>0</c:v>
                </c:pt>
                <c:pt idx="281956">
                  <c:v>0</c:v>
                </c:pt>
                <c:pt idx="281957">
                  <c:v>0</c:v>
                </c:pt>
                <c:pt idx="281958">
                  <c:v>0</c:v>
                </c:pt>
                <c:pt idx="281959">
                  <c:v>0</c:v>
                </c:pt>
                <c:pt idx="281960">
                  <c:v>0</c:v>
                </c:pt>
                <c:pt idx="281961">
                  <c:v>0</c:v>
                </c:pt>
                <c:pt idx="281962">
                  <c:v>0</c:v>
                </c:pt>
                <c:pt idx="281963">
                  <c:v>0</c:v>
                </c:pt>
                <c:pt idx="281964">
                  <c:v>0</c:v>
                </c:pt>
                <c:pt idx="281965">
                  <c:v>0</c:v>
                </c:pt>
                <c:pt idx="281966">
                  <c:v>0</c:v>
                </c:pt>
                <c:pt idx="281967">
                  <c:v>0</c:v>
                </c:pt>
                <c:pt idx="281968">
                  <c:v>0</c:v>
                </c:pt>
                <c:pt idx="281969">
                  <c:v>0</c:v>
                </c:pt>
                <c:pt idx="281970">
                  <c:v>0</c:v>
                </c:pt>
                <c:pt idx="281971">
                  <c:v>0</c:v>
                </c:pt>
                <c:pt idx="281972">
                  <c:v>0</c:v>
                </c:pt>
                <c:pt idx="281973">
                  <c:v>0</c:v>
                </c:pt>
                <c:pt idx="281974">
                  <c:v>0</c:v>
                </c:pt>
                <c:pt idx="281975">
                  <c:v>0</c:v>
                </c:pt>
                <c:pt idx="281976">
                  <c:v>0</c:v>
                </c:pt>
                <c:pt idx="281977">
                  <c:v>0</c:v>
                </c:pt>
                <c:pt idx="281978">
                  <c:v>0</c:v>
                </c:pt>
                <c:pt idx="281979">
                  <c:v>0</c:v>
                </c:pt>
                <c:pt idx="281980">
                  <c:v>0</c:v>
                </c:pt>
                <c:pt idx="281981">
                  <c:v>0</c:v>
                </c:pt>
                <c:pt idx="281982">
                  <c:v>0</c:v>
                </c:pt>
                <c:pt idx="281983">
                  <c:v>0</c:v>
                </c:pt>
                <c:pt idx="281984">
                  <c:v>0</c:v>
                </c:pt>
                <c:pt idx="281985">
                  <c:v>0</c:v>
                </c:pt>
                <c:pt idx="281986">
                  <c:v>0</c:v>
                </c:pt>
                <c:pt idx="281987">
                  <c:v>0</c:v>
                </c:pt>
                <c:pt idx="281988">
                  <c:v>0</c:v>
                </c:pt>
                <c:pt idx="281989">
                  <c:v>0</c:v>
                </c:pt>
                <c:pt idx="281990">
                  <c:v>0</c:v>
                </c:pt>
                <c:pt idx="281991">
                  <c:v>0</c:v>
                </c:pt>
                <c:pt idx="281992">
                  <c:v>0</c:v>
                </c:pt>
                <c:pt idx="281993">
                  <c:v>0</c:v>
                </c:pt>
                <c:pt idx="281994">
                  <c:v>0</c:v>
                </c:pt>
                <c:pt idx="281995">
                  <c:v>0</c:v>
                </c:pt>
                <c:pt idx="281996">
                  <c:v>0</c:v>
                </c:pt>
                <c:pt idx="281997">
                  <c:v>0</c:v>
                </c:pt>
                <c:pt idx="281998">
                  <c:v>0</c:v>
                </c:pt>
                <c:pt idx="281999">
                  <c:v>0</c:v>
                </c:pt>
                <c:pt idx="282000">
                  <c:v>0</c:v>
                </c:pt>
                <c:pt idx="282001">
                  <c:v>0</c:v>
                </c:pt>
                <c:pt idx="282002">
                  <c:v>0</c:v>
                </c:pt>
                <c:pt idx="282003">
                  <c:v>0</c:v>
                </c:pt>
                <c:pt idx="282004">
                  <c:v>0</c:v>
                </c:pt>
                <c:pt idx="282005">
                  <c:v>0</c:v>
                </c:pt>
                <c:pt idx="282006">
                  <c:v>0</c:v>
                </c:pt>
                <c:pt idx="282007">
                  <c:v>0</c:v>
                </c:pt>
                <c:pt idx="282008">
                  <c:v>0</c:v>
                </c:pt>
                <c:pt idx="282009">
                  <c:v>0</c:v>
                </c:pt>
                <c:pt idx="282010">
                  <c:v>0</c:v>
                </c:pt>
                <c:pt idx="282011">
                  <c:v>0</c:v>
                </c:pt>
                <c:pt idx="282012">
                  <c:v>0</c:v>
                </c:pt>
                <c:pt idx="282013">
                  <c:v>0</c:v>
                </c:pt>
                <c:pt idx="282014">
                  <c:v>0</c:v>
                </c:pt>
                <c:pt idx="282015">
                  <c:v>0</c:v>
                </c:pt>
                <c:pt idx="282016">
                  <c:v>0</c:v>
                </c:pt>
                <c:pt idx="282017">
                  <c:v>0</c:v>
                </c:pt>
                <c:pt idx="282018">
                  <c:v>0</c:v>
                </c:pt>
                <c:pt idx="282019">
                  <c:v>0</c:v>
                </c:pt>
                <c:pt idx="282020">
                  <c:v>0</c:v>
                </c:pt>
                <c:pt idx="282021">
                  <c:v>0</c:v>
                </c:pt>
                <c:pt idx="282022">
                  <c:v>0</c:v>
                </c:pt>
                <c:pt idx="282023">
                  <c:v>0</c:v>
                </c:pt>
                <c:pt idx="282024">
                  <c:v>0</c:v>
                </c:pt>
                <c:pt idx="282025">
                  <c:v>0</c:v>
                </c:pt>
                <c:pt idx="282026">
                  <c:v>0</c:v>
                </c:pt>
                <c:pt idx="282027">
                  <c:v>0</c:v>
                </c:pt>
                <c:pt idx="282028">
                  <c:v>0</c:v>
                </c:pt>
                <c:pt idx="282029">
                  <c:v>0</c:v>
                </c:pt>
                <c:pt idx="282030">
                  <c:v>0</c:v>
                </c:pt>
                <c:pt idx="282031">
                  <c:v>0</c:v>
                </c:pt>
                <c:pt idx="282032">
                  <c:v>0</c:v>
                </c:pt>
                <c:pt idx="282033">
                  <c:v>0</c:v>
                </c:pt>
                <c:pt idx="282034">
                  <c:v>0</c:v>
                </c:pt>
                <c:pt idx="282035">
                  <c:v>0</c:v>
                </c:pt>
                <c:pt idx="282036">
                  <c:v>0</c:v>
                </c:pt>
                <c:pt idx="282037">
                  <c:v>0</c:v>
                </c:pt>
                <c:pt idx="282038">
                  <c:v>0</c:v>
                </c:pt>
                <c:pt idx="282039">
                  <c:v>0</c:v>
                </c:pt>
                <c:pt idx="282040">
                  <c:v>0</c:v>
                </c:pt>
                <c:pt idx="282041">
                  <c:v>0</c:v>
                </c:pt>
                <c:pt idx="282042">
                  <c:v>0</c:v>
                </c:pt>
                <c:pt idx="282043">
                  <c:v>0</c:v>
                </c:pt>
                <c:pt idx="282044">
                  <c:v>0</c:v>
                </c:pt>
                <c:pt idx="282045">
                  <c:v>0</c:v>
                </c:pt>
                <c:pt idx="282046">
                  <c:v>0</c:v>
                </c:pt>
                <c:pt idx="282047">
                  <c:v>0</c:v>
                </c:pt>
                <c:pt idx="282048">
                  <c:v>0</c:v>
                </c:pt>
                <c:pt idx="282049">
                  <c:v>0</c:v>
                </c:pt>
                <c:pt idx="282050">
                  <c:v>0</c:v>
                </c:pt>
                <c:pt idx="282051">
                  <c:v>0</c:v>
                </c:pt>
                <c:pt idx="282052">
                  <c:v>0</c:v>
                </c:pt>
                <c:pt idx="282053">
                  <c:v>0</c:v>
                </c:pt>
                <c:pt idx="282054">
                  <c:v>0</c:v>
                </c:pt>
                <c:pt idx="282055">
                  <c:v>0</c:v>
                </c:pt>
                <c:pt idx="282056">
                  <c:v>0</c:v>
                </c:pt>
                <c:pt idx="282057">
                  <c:v>0</c:v>
                </c:pt>
                <c:pt idx="282058">
                  <c:v>0</c:v>
                </c:pt>
                <c:pt idx="282059">
                  <c:v>0</c:v>
                </c:pt>
                <c:pt idx="282060">
                  <c:v>0</c:v>
                </c:pt>
                <c:pt idx="282061">
                  <c:v>0</c:v>
                </c:pt>
                <c:pt idx="282062">
                  <c:v>0</c:v>
                </c:pt>
                <c:pt idx="282063">
                  <c:v>0</c:v>
                </c:pt>
                <c:pt idx="282064">
                  <c:v>0</c:v>
                </c:pt>
                <c:pt idx="282065">
                  <c:v>0</c:v>
                </c:pt>
                <c:pt idx="282066">
                  <c:v>0</c:v>
                </c:pt>
                <c:pt idx="282067">
                  <c:v>0</c:v>
                </c:pt>
                <c:pt idx="282068">
                  <c:v>0</c:v>
                </c:pt>
                <c:pt idx="282069">
                  <c:v>0</c:v>
                </c:pt>
                <c:pt idx="282070">
                  <c:v>0</c:v>
                </c:pt>
                <c:pt idx="282071">
                  <c:v>0</c:v>
                </c:pt>
                <c:pt idx="282072">
                  <c:v>0</c:v>
                </c:pt>
                <c:pt idx="282073">
                  <c:v>0</c:v>
                </c:pt>
                <c:pt idx="282074">
                  <c:v>0</c:v>
                </c:pt>
                <c:pt idx="282075">
                  <c:v>0</c:v>
                </c:pt>
                <c:pt idx="282076">
                  <c:v>0</c:v>
                </c:pt>
                <c:pt idx="282077">
                  <c:v>0</c:v>
                </c:pt>
                <c:pt idx="282078">
                  <c:v>0</c:v>
                </c:pt>
                <c:pt idx="282079">
                  <c:v>0</c:v>
                </c:pt>
                <c:pt idx="282080">
                  <c:v>0</c:v>
                </c:pt>
                <c:pt idx="282081">
                  <c:v>0</c:v>
                </c:pt>
                <c:pt idx="282082">
                  <c:v>0</c:v>
                </c:pt>
                <c:pt idx="282083">
                  <c:v>0</c:v>
                </c:pt>
                <c:pt idx="282084">
                  <c:v>0</c:v>
                </c:pt>
                <c:pt idx="282085">
                  <c:v>0</c:v>
                </c:pt>
                <c:pt idx="282086">
                  <c:v>0</c:v>
                </c:pt>
                <c:pt idx="282087">
                  <c:v>0</c:v>
                </c:pt>
                <c:pt idx="282088">
                  <c:v>0</c:v>
                </c:pt>
                <c:pt idx="282089">
                  <c:v>0</c:v>
                </c:pt>
                <c:pt idx="282090">
                  <c:v>0</c:v>
                </c:pt>
                <c:pt idx="282091">
                  <c:v>0</c:v>
                </c:pt>
                <c:pt idx="282092">
                  <c:v>0</c:v>
                </c:pt>
                <c:pt idx="282093">
                  <c:v>0</c:v>
                </c:pt>
                <c:pt idx="282094">
                  <c:v>0</c:v>
                </c:pt>
                <c:pt idx="282095">
                  <c:v>0</c:v>
                </c:pt>
                <c:pt idx="282096">
                  <c:v>0</c:v>
                </c:pt>
                <c:pt idx="282097">
                  <c:v>0</c:v>
                </c:pt>
                <c:pt idx="282098">
                  <c:v>0</c:v>
                </c:pt>
                <c:pt idx="282099">
                  <c:v>0</c:v>
                </c:pt>
                <c:pt idx="282100">
                  <c:v>0</c:v>
                </c:pt>
                <c:pt idx="282101">
                  <c:v>0</c:v>
                </c:pt>
                <c:pt idx="282102">
                  <c:v>0</c:v>
                </c:pt>
                <c:pt idx="282103">
                  <c:v>0</c:v>
                </c:pt>
                <c:pt idx="282104">
                  <c:v>0</c:v>
                </c:pt>
                <c:pt idx="282105">
                  <c:v>0</c:v>
                </c:pt>
                <c:pt idx="282106">
                  <c:v>0</c:v>
                </c:pt>
                <c:pt idx="282107">
                  <c:v>0</c:v>
                </c:pt>
                <c:pt idx="282108">
                  <c:v>0</c:v>
                </c:pt>
                <c:pt idx="282109">
                  <c:v>0</c:v>
                </c:pt>
                <c:pt idx="282110">
                  <c:v>0</c:v>
                </c:pt>
                <c:pt idx="282111">
                  <c:v>0</c:v>
                </c:pt>
                <c:pt idx="282112">
                  <c:v>0</c:v>
                </c:pt>
                <c:pt idx="282113">
                  <c:v>0</c:v>
                </c:pt>
                <c:pt idx="282114">
                  <c:v>0</c:v>
                </c:pt>
                <c:pt idx="282115">
                  <c:v>0</c:v>
                </c:pt>
                <c:pt idx="282116">
                  <c:v>0</c:v>
                </c:pt>
                <c:pt idx="282117">
                  <c:v>0</c:v>
                </c:pt>
                <c:pt idx="282118">
                  <c:v>0</c:v>
                </c:pt>
                <c:pt idx="282119">
                  <c:v>0</c:v>
                </c:pt>
                <c:pt idx="282120">
                  <c:v>0</c:v>
                </c:pt>
                <c:pt idx="282121">
                  <c:v>0</c:v>
                </c:pt>
                <c:pt idx="282122">
                  <c:v>0</c:v>
                </c:pt>
                <c:pt idx="282123">
                  <c:v>0</c:v>
                </c:pt>
                <c:pt idx="282124">
                  <c:v>0</c:v>
                </c:pt>
                <c:pt idx="282125">
                  <c:v>0</c:v>
                </c:pt>
                <c:pt idx="282126">
                  <c:v>0</c:v>
                </c:pt>
                <c:pt idx="282127">
                  <c:v>0</c:v>
                </c:pt>
                <c:pt idx="282128">
                  <c:v>0</c:v>
                </c:pt>
                <c:pt idx="282129">
                  <c:v>0</c:v>
                </c:pt>
                <c:pt idx="282130">
                  <c:v>0</c:v>
                </c:pt>
                <c:pt idx="282131">
                  <c:v>0</c:v>
                </c:pt>
                <c:pt idx="282132">
                  <c:v>0</c:v>
                </c:pt>
                <c:pt idx="282133">
                  <c:v>0</c:v>
                </c:pt>
                <c:pt idx="282134">
                  <c:v>0</c:v>
                </c:pt>
                <c:pt idx="282135">
                  <c:v>0</c:v>
                </c:pt>
                <c:pt idx="282136">
                  <c:v>0</c:v>
                </c:pt>
                <c:pt idx="282137">
                  <c:v>0</c:v>
                </c:pt>
                <c:pt idx="282138">
                  <c:v>0</c:v>
                </c:pt>
                <c:pt idx="282139">
                  <c:v>0</c:v>
                </c:pt>
                <c:pt idx="282140">
                  <c:v>0</c:v>
                </c:pt>
                <c:pt idx="282141">
                  <c:v>0</c:v>
                </c:pt>
                <c:pt idx="282142">
                  <c:v>0</c:v>
                </c:pt>
                <c:pt idx="282143">
                  <c:v>0</c:v>
                </c:pt>
                <c:pt idx="282144">
                  <c:v>0</c:v>
                </c:pt>
                <c:pt idx="282145">
                  <c:v>0</c:v>
                </c:pt>
                <c:pt idx="282146">
                  <c:v>0</c:v>
                </c:pt>
                <c:pt idx="282147">
                  <c:v>0</c:v>
                </c:pt>
                <c:pt idx="282148">
                  <c:v>0</c:v>
                </c:pt>
                <c:pt idx="282149">
                  <c:v>0</c:v>
                </c:pt>
                <c:pt idx="282150">
                  <c:v>0</c:v>
                </c:pt>
                <c:pt idx="282151">
                  <c:v>0</c:v>
                </c:pt>
                <c:pt idx="282152">
                  <c:v>0</c:v>
                </c:pt>
                <c:pt idx="282153">
                  <c:v>0</c:v>
                </c:pt>
                <c:pt idx="282154">
                  <c:v>0</c:v>
                </c:pt>
                <c:pt idx="282155">
                  <c:v>0</c:v>
                </c:pt>
                <c:pt idx="282156">
                  <c:v>0</c:v>
                </c:pt>
                <c:pt idx="282157">
                  <c:v>0</c:v>
                </c:pt>
                <c:pt idx="282158">
                  <c:v>0</c:v>
                </c:pt>
                <c:pt idx="282159">
                  <c:v>0</c:v>
                </c:pt>
                <c:pt idx="282160">
                  <c:v>0</c:v>
                </c:pt>
                <c:pt idx="282161">
                  <c:v>0</c:v>
                </c:pt>
                <c:pt idx="282162">
                  <c:v>0</c:v>
                </c:pt>
                <c:pt idx="282163">
                  <c:v>0</c:v>
                </c:pt>
                <c:pt idx="282164">
                  <c:v>0</c:v>
                </c:pt>
                <c:pt idx="282165">
                  <c:v>0</c:v>
                </c:pt>
                <c:pt idx="282166">
                  <c:v>0</c:v>
                </c:pt>
                <c:pt idx="282167">
                  <c:v>0</c:v>
                </c:pt>
                <c:pt idx="282168">
                  <c:v>0</c:v>
                </c:pt>
                <c:pt idx="282169">
                  <c:v>0</c:v>
                </c:pt>
                <c:pt idx="282170">
                  <c:v>0</c:v>
                </c:pt>
                <c:pt idx="282171">
                  <c:v>0</c:v>
                </c:pt>
                <c:pt idx="282172">
                  <c:v>0</c:v>
                </c:pt>
                <c:pt idx="282173">
                  <c:v>0</c:v>
                </c:pt>
                <c:pt idx="282174">
                  <c:v>0</c:v>
                </c:pt>
                <c:pt idx="282175">
                  <c:v>0</c:v>
                </c:pt>
                <c:pt idx="282176">
                  <c:v>0</c:v>
                </c:pt>
                <c:pt idx="282177">
                  <c:v>0</c:v>
                </c:pt>
                <c:pt idx="282178">
                  <c:v>0</c:v>
                </c:pt>
                <c:pt idx="282179">
                  <c:v>0</c:v>
                </c:pt>
                <c:pt idx="282180">
                  <c:v>0</c:v>
                </c:pt>
                <c:pt idx="282181">
                  <c:v>0</c:v>
                </c:pt>
                <c:pt idx="282182">
                  <c:v>0</c:v>
                </c:pt>
                <c:pt idx="282183">
                  <c:v>0</c:v>
                </c:pt>
                <c:pt idx="282184">
                  <c:v>0</c:v>
                </c:pt>
                <c:pt idx="282185">
                  <c:v>0</c:v>
                </c:pt>
                <c:pt idx="282186">
                  <c:v>0</c:v>
                </c:pt>
                <c:pt idx="282187">
                  <c:v>0</c:v>
                </c:pt>
                <c:pt idx="282188">
                  <c:v>0</c:v>
                </c:pt>
                <c:pt idx="282189">
                  <c:v>0</c:v>
                </c:pt>
                <c:pt idx="282190">
                  <c:v>0</c:v>
                </c:pt>
                <c:pt idx="282191">
                  <c:v>0</c:v>
                </c:pt>
                <c:pt idx="282192">
                  <c:v>0</c:v>
                </c:pt>
                <c:pt idx="282193">
                  <c:v>0</c:v>
                </c:pt>
                <c:pt idx="282194">
                  <c:v>0</c:v>
                </c:pt>
                <c:pt idx="282195">
                  <c:v>0</c:v>
                </c:pt>
                <c:pt idx="282196">
                  <c:v>0</c:v>
                </c:pt>
                <c:pt idx="282197">
                  <c:v>0</c:v>
                </c:pt>
                <c:pt idx="282198">
                  <c:v>0</c:v>
                </c:pt>
                <c:pt idx="282199">
                  <c:v>0</c:v>
                </c:pt>
                <c:pt idx="282200">
                  <c:v>0</c:v>
                </c:pt>
                <c:pt idx="282201">
                  <c:v>0</c:v>
                </c:pt>
                <c:pt idx="282202">
                  <c:v>0</c:v>
                </c:pt>
                <c:pt idx="282203">
                  <c:v>0</c:v>
                </c:pt>
                <c:pt idx="282204">
                  <c:v>0</c:v>
                </c:pt>
                <c:pt idx="282205">
                  <c:v>0</c:v>
                </c:pt>
                <c:pt idx="282206">
                  <c:v>0</c:v>
                </c:pt>
                <c:pt idx="282207">
                  <c:v>0</c:v>
                </c:pt>
                <c:pt idx="282208">
                  <c:v>0</c:v>
                </c:pt>
                <c:pt idx="282209">
                  <c:v>0</c:v>
                </c:pt>
                <c:pt idx="282210">
                  <c:v>0</c:v>
                </c:pt>
                <c:pt idx="282211">
                  <c:v>0</c:v>
                </c:pt>
                <c:pt idx="282212">
                  <c:v>0</c:v>
                </c:pt>
                <c:pt idx="282213">
                  <c:v>0</c:v>
                </c:pt>
                <c:pt idx="282214">
                  <c:v>0</c:v>
                </c:pt>
                <c:pt idx="282215">
                  <c:v>0</c:v>
                </c:pt>
                <c:pt idx="282216">
                  <c:v>0</c:v>
                </c:pt>
                <c:pt idx="282217">
                  <c:v>0</c:v>
                </c:pt>
                <c:pt idx="282218">
                  <c:v>0</c:v>
                </c:pt>
                <c:pt idx="282219">
                  <c:v>0</c:v>
                </c:pt>
                <c:pt idx="282220">
                  <c:v>0</c:v>
                </c:pt>
                <c:pt idx="282221">
                  <c:v>0</c:v>
                </c:pt>
                <c:pt idx="282222">
                  <c:v>0</c:v>
                </c:pt>
                <c:pt idx="282223">
                  <c:v>0</c:v>
                </c:pt>
                <c:pt idx="282224">
                  <c:v>0</c:v>
                </c:pt>
                <c:pt idx="282225">
                  <c:v>0</c:v>
                </c:pt>
                <c:pt idx="282226">
                  <c:v>0</c:v>
                </c:pt>
                <c:pt idx="282227">
                  <c:v>0</c:v>
                </c:pt>
                <c:pt idx="282228">
                  <c:v>0</c:v>
                </c:pt>
                <c:pt idx="282229">
                  <c:v>0</c:v>
                </c:pt>
                <c:pt idx="282230">
                  <c:v>0</c:v>
                </c:pt>
                <c:pt idx="282231">
                  <c:v>0</c:v>
                </c:pt>
                <c:pt idx="282232">
                  <c:v>0</c:v>
                </c:pt>
                <c:pt idx="282233">
                  <c:v>0</c:v>
                </c:pt>
                <c:pt idx="282234">
                  <c:v>0</c:v>
                </c:pt>
                <c:pt idx="282235">
                  <c:v>0</c:v>
                </c:pt>
                <c:pt idx="282236">
                  <c:v>0</c:v>
                </c:pt>
                <c:pt idx="282237">
                  <c:v>0</c:v>
                </c:pt>
                <c:pt idx="282238">
                  <c:v>0</c:v>
                </c:pt>
                <c:pt idx="282239">
                  <c:v>0</c:v>
                </c:pt>
                <c:pt idx="282240">
                  <c:v>0</c:v>
                </c:pt>
                <c:pt idx="282241">
                  <c:v>0</c:v>
                </c:pt>
                <c:pt idx="282242">
                  <c:v>0</c:v>
                </c:pt>
                <c:pt idx="282243">
                  <c:v>0</c:v>
                </c:pt>
                <c:pt idx="282244">
                  <c:v>0</c:v>
                </c:pt>
                <c:pt idx="282245">
                  <c:v>0</c:v>
                </c:pt>
                <c:pt idx="282246">
                  <c:v>0</c:v>
                </c:pt>
                <c:pt idx="282247">
                  <c:v>0</c:v>
                </c:pt>
                <c:pt idx="282248">
                  <c:v>0</c:v>
                </c:pt>
                <c:pt idx="282249">
                  <c:v>0</c:v>
                </c:pt>
                <c:pt idx="282250">
                  <c:v>0</c:v>
                </c:pt>
                <c:pt idx="282251">
                  <c:v>0</c:v>
                </c:pt>
                <c:pt idx="282252">
                  <c:v>0</c:v>
                </c:pt>
                <c:pt idx="282253">
                  <c:v>0</c:v>
                </c:pt>
                <c:pt idx="282254">
                  <c:v>0</c:v>
                </c:pt>
                <c:pt idx="282255">
                  <c:v>0</c:v>
                </c:pt>
                <c:pt idx="282256">
                  <c:v>0</c:v>
                </c:pt>
                <c:pt idx="282257">
                  <c:v>0</c:v>
                </c:pt>
                <c:pt idx="282258">
                  <c:v>0</c:v>
                </c:pt>
                <c:pt idx="282259">
                  <c:v>0</c:v>
                </c:pt>
                <c:pt idx="282260">
                  <c:v>0</c:v>
                </c:pt>
                <c:pt idx="282261">
                  <c:v>0</c:v>
                </c:pt>
                <c:pt idx="282262">
                  <c:v>0</c:v>
                </c:pt>
                <c:pt idx="282263">
                  <c:v>0</c:v>
                </c:pt>
                <c:pt idx="282264">
                  <c:v>0</c:v>
                </c:pt>
                <c:pt idx="282265">
                  <c:v>0</c:v>
                </c:pt>
                <c:pt idx="282266">
                  <c:v>0</c:v>
                </c:pt>
                <c:pt idx="282267">
                  <c:v>0</c:v>
                </c:pt>
                <c:pt idx="282268">
                  <c:v>0</c:v>
                </c:pt>
                <c:pt idx="282269">
                  <c:v>0</c:v>
                </c:pt>
                <c:pt idx="282270">
                  <c:v>0</c:v>
                </c:pt>
                <c:pt idx="282271">
                  <c:v>0</c:v>
                </c:pt>
                <c:pt idx="282272">
                  <c:v>0</c:v>
                </c:pt>
                <c:pt idx="282273">
                  <c:v>0</c:v>
                </c:pt>
                <c:pt idx="282274">
                  <c:v>0</c:v>
                </c:pt>
                <c:pt idx="282275">
                  <c:v>0</c:v>
                </c:pt>
                <c:pt idx="282276">
                  <c:v>0</c:v>
                </c:pt>
                <c:pt idx="282277">
                  <c:v>0</c:v>
                </c:pt>
                <c:pt idx="282278">
                  <c:v>0</c:v>
                </c:pt>
                <c:pt idx="282279">
                  <c:v>0</c:v>
                </c:pt>
                <c:pt idx="282280">
                  <c:v>0</c:v>
                </c:pt>
                <c:pt idx="282281">
                  <c:v>0</c:v>
                </c:pt>
                <c:pt idx="282282">
                  <c:v>0</c:v>
                </c:pt>
                <c:pt idx="282283">
                  <c:v>0</c:v>
                </c:pt>
                <c:pt idx="282284">
                  <c:v>0</c:v>
                </c:pt>
                <c:pt idx="282285">
                  <c:v>0</c:v>
                </c:pt>
                <c:pt idx="282286">
                  <c:v>0</c:v>
                </c:pt>
                <c:pt idx="282287">
                  <c:v>0</c:v>
                </c:pt>
                <c:pt idx="282288">
                  <c:v>0</c:v>
                </c:pt>
                <c:pt idx="282289">
                  <c:v>0</c:v>
                </c:pt>
                <c:pt idx="282290">
                  <c:v>0</c:v>
                </c:pt>
                <c:pt idx="282291">
                  <c:v>0</c:v>
                </c:pt>
                <c:pt idx="282292">
                  <c:v>0</c:v>
                </c:pt>
                <c:pt idx="282293">
                  <c:v>0</c:v>
                </c:pt>
                <c:pt idx="282294">
                  <c:v>0</c:v>
                </c:pt>
                <c:pt idx="282295">
                  <c:v>0</c:v>
                </c:pt>
                <c:pt idx="282296">
                  <c:v>0</c:v>
                </c:pt>
                <c:pt idx="282297">
                  <c:v>0</c:v>
                </c:pt>
                <c:pt idx="282298">
                  <c:v>0</c:v>
                </c:pt>
                <c:pt idx="282299">
                  <c:v>0</c:v>
                </c:pt>
                <c:pt idx="282300">
                  <c:v>0</c:v>
                </c:pt>
                <c:pt idx="282301">
                  <c:v>0</c:v>
                </c:pt>
                <c:pt idx="282302">
                  <c:v>0</c:v>
                </c:pt>
                <c:pt idx="282303">
                  <c:v>0</c:v>
                </c:pt>
                <c:pt idx="282304">
                  <c:v>0</c:v>
                </c:pt>
                <c:pt idx="282305">
                  <c:v>0</c:v>
                </c:pt>
                <c:pt idx="282306">
                  <c:v>0</c:v>
                </c:pt>
                <c:pt idx="282307">
                  <c:v>0</c:v>
                </c:pt>
                <c:pt idx="282308">
                  <c:v>0</c:v>
                </c:pt>
                <c:pt idx="282309">
                  <c:v>0</c:v>
                </c:pt>
                <c:pt idx="282310">
                  <c:v>0</c:v>
                </c:pt>
                <c:pt idx="282311">
                  <c:v>0</c:v>
                </c:pt>
                <c:pt idx="282312">
                  <c:v>0</c:v>
                </c:pt>
                <c:pt idx="282313">
                  <c:v>0</c:v>
                </c:pt>
                <c:pt idx="282314">
                  <c:v>0</c:v>
                </c:pt>
                <c:pt idx="282315">
                  <c:v>0</c:v>
                </c:pt>
                <c:pt idx="282316">
                  <c:v>0</c:v>
                </c:pt>
                <c:pt idx="282317">
                  <c:v>0</c:v>
                </c:pt>
                <c:pt idx="282318">
                  <c:v>0</c:v>
                </c:pt>
                <c:pt idx="282319">
                  <c:v>0</c:v>
                </c:pt>
                <c:pt idx="282320">
                  <c:v>0</c:v>
                </c:pt>
                <c:pt idx="282321">
                  <c:v>0</c:v>
                </c:pt>
                <c:pt idx="282322">
                  <c:v>0</c:v>
                </c:pt>
                <c:pt idx="282323">
                  <c:v>0</c:v>
                </c:pt>
                <c:pt idx="282324">
                  <c:v>0</c:v>
                </c:pt>
                <c:pt idx="282325">
                  <c:v>0</c:v>
                </c:pt>
                <c:pt idx="282326">
                  <c:v>0</c:v>
                </c:pt>
                <c:pt idx="282327">
                  <c:v>0</c:v>
                </c:pt>
                <c:pt idx="282328">
                  <c:v>0</c:v>
                </c:pt>
                <c:pt idx="282329">
                  <c:v>0</c:v>
                </c:pt>
                <c:pt idx="282330">
                  <c:v>0</c:v>
                </c:pt>
                <c:pt idx="282331">
                  <c:v>0</c:v>
                </c:pt>
                <c:pt idx="282332">
                  <c:v>0</c:v>
                </c:pt>
                <c:pt idx="282333">
                  <c:v>0</c:v>
                </c:pt>
                <c:pt idx="282334">
                  <c:v>0</c:v>
                </c:pt>
                <c:pt idx="282335">
                  <c:v>0</c:v>
                </c:pt>
                <c:pt idx="282336">
                  <c:v>0</c:v>
                </c:pt>
                <c:pt idx="282337">
                  <c:v>0</c:v>
                </c:pt>
                <c:pt idx="282338">
                  <c:v>0</c:v>
                </c:pt>
                <c:pt idx="282339">
                  <c:v>0</c:v>
                </c:pt>
                <c:pt idx="282340">
                  <c:v>0</c:v>
                </c:pt>
                <c:pt idx="282341">
                  <c:v>0</c:v>
                </c:pt>
                <c:pt idx="282342">
                  <c:v>0</c:v>
                </c:pt>
                <c:pt idx="282343">
                  <c:v>0</c:v>
                </c:pt>
                <c:pt idx="282344">
                  <c:v>0</c:v>
                </c:pt>
                <c:pt idx="282345">
                  <c:v>0</c:v>
                </c:pt>
                <c:pt idx="282346">
                  <c:v>0</c:v>
                </c:pt>
                <c:pt idx="282347">
                  <c:v>0</c:v>
                </c:pt>
                <c:pt idx="282348">
                  <c:v>0</c:v>
                </c:pt>
                <c:pt idx="282349">
                  <c:v>0</c:v>
                </c:pt>
                <c:pt idx="282350">
                  <c:v>0</c:v>
                </c:pt>
                <c:pt idx="282351">
                  <c:v>0</c:v>
                </c:pt>
                <c:pt idx="282352">
                  <c:v>0</c:v>
                </c:pt>
                <c:pt idx="282353">
                  <c:v>0</c:v>
                </c:pt>
                <c:pt idx="282354">
                  <c:v>0</c:v>
                </c:pt>
                <c:pt idx="282355">
                  <c:v>0</c:v>
                </c:pt>
                <c:pt idx="282356">
                  <c:v>0</c:v>
                </c:pt>
                <c:pt idx="282357">
                  <c:v>0</c:v>
                </c:pt>
                <c:pt idx="282358">
                  <c:v>0</c:v>
                </c:pt>
                <c:pt idx="282359">
                  <c:v>0</c:v>
                </c:pt>
                <c:pt idx="282360">
                  <c:v>0</c:v>
                </c:pt>
                <c:pt idx="282361">
                  <c:v>0</c:v>
                </c:pt>
                <c:pt idx="282362">
                  <c:v>0</c:v>
                </c:pt>
                <c:pt idx="282363">
                  <c:v>0</c:v>
                </c:pt>
                <c:pt idx="282364">
                  <c:v>0</c:v>
                </c:pt>
                <c:pt idx="282365">
                  <c:v>0</c:v>
                </c:pt>
                <c:pt idx="282366">
                  <c:v>0</c:v>
                </c:pt>
                <c:pt idx="282367">
                  <c:v>0</c:v>
                </c:pt>
                <c:pt idx="282368">
                  <c:v>0</c:v>
                </c:pt>
                <c:pt idx="282369">
                  <c:v>0</c:v>
                </c:pt>
                <c:pt idx="282370">
                  <c:v>0</c:v>
                </c:pt>
                <c:pt idx="282371">
                  <c:v>0</c:v>
                </c:pt>
                <c:pt idx="282372">
                  <c:v>0</c:v>
                </c:pt>
                <c:pt idx="282373">
                  <c:v>0</c:v>
                </c:pt>
                <c:pt idx="282374">
                  <c:v>0</c:v>
                </c:pt>
                <c:pt idx="282375">
                  <c:v>0</c:v>
                </c:pt>
                <c:pt idx="282376">
                  <c:v>0</c:v>
                </c:pt>
                <c:pt idx="282377">
                  <c:v>0</c:v>
                </c:pt>
                <c:pt idx="282378">
                  <c:v>0</c:v>
                </c:pt>
                <c:pt idx="282379">
                  <c:v>0</c:v>
                </c:pt>
                <c:pt idx="282380">
                  <c:v>0</c:v>
                </c:pt>
                <c:pt idx="282381">
                  <c:v>0</c:v>
                </c:pt>
                <c:pt idx="282382">
                  <c:v>0</c:v>
                </c:pt>
                <c:pt idx="282383">
                  <c:v>0</c:v>
                </c:pt>
                <c:pt idx="282384">
                  <c:v>0</c:v>
                </c:pt>
                <c:pt idx="282385">
                  <c:v>0</c:v>
                </c:pt>
                <c:pt idx="282386">
                  <c:v>0</c:v>
                </c:pt>
                <c:pt idx="282387">
                  <c:v>0</c:v>
                </c:pt>
                <c:pt idx="282388">
                  <c:v>0</c:v>
                </c:pt>
                <c:pt idx="282389">
                  <c:v>0</c:v>
                </c:pt>
                <c:pt idx="282390">
                  <c:v>0</c:v>
                </c:pt>
                <c:pt idx="282391">
                  <c:v>0</c:v>
                </c:pt>
                <c:pt idx="282392">
                  <c:v>0</c:v>
                </c:pt>
                <c:pt idx="282393">
                  <c:v>0</c:v>
                </c:pt>
                <c:pt idx="282394">
                  <c:v>0</c:v>
                </c:pt>
                <c:pt idx="282395">
                  <c:v>0</c:v>
                </c:pt>
                <c:pt idx="282396">
                  <c:v>0</c:v>
                </c:pt>
                <c:pt idx="282397">
                  <c:v>0</c:v>
                </c:pt>
                <c:pt idx="282398">
                  <c:v>0</c:v>
                </c:pt>
                <c:pt idx="282399">
                  <c:v>0</c:v>
                </c:pt>
                <c:pt idx="282400">
                  <c:v>0</c:v>
                </c:pt>
                <c:pt idx="282401">
                  <c:v>0</c:v>
                </c:pt>
                <c:pt idx="282402">
                  <c:v>0</c:v>
                </c:pt>
                <c:pt idx="282403">
                  <c:v>0</c:v>
                </c:pt>
                <c:pt idx="282404">
                  <c:v>0</c:v>
                </c:pt>
                <c:pt idx="282405">
                  <c:v>0</c:v>
                </c:pt>
                <c:pt idx="282406">
                  <c:v>0</c:v>
                </c:pt>
                <c:pt idx="282407">
                  <c:v>0</c:v>
                </c:pt>
                <c:pt idx="282408">
                  <c:v>0</c:v>
                </c:pt>
                <c:pt idx="282409">
                  <c:v>0</c:v>
                </c:pt>
                <c:pt idx="282410">
                  <c:v>0</c:v>
                </c:pt>
                <c:pt idx="282411">
                  <c:v>0</c:v>
                </c:pt>
                <c:pt idx="282412">
                  <c:v>0</c:v>
                </c:pt>
                <c:pt idx="282413">
                  <c:v>0</c:v>
                </c:pt>
                <c:pt idx="282414">
                  <c:v>0</c:v>
                </c:pt>
                <c:pt idx="282415">
                  <c:v>0</c:v>
                </c:pt>
                <c:pt idx="282416">
                  <c:v>0</c:v>
                </c:pt>
                <c:pt idx="282417">
                  <c:v>0</c:v>
                </c:pt>
                <c:pt idx="282418">
                  <c:v>0</c:v>
                </c:pt>
                <c:pt idx="282419">
                  <c:v>0</c:v>
                </c:pt>
                <c:pt idx="282420">
                  <c:v>0</c:v>
                </c:pt>
                <c:pt idx="282421">
                  <c:v>0</c:v>
                </c:pt>
                <c:pt idx="282422">
                  <c:v>0</c:v>
                </c:pt>
                <c:pt idx="282423">
                  <c:v>0</c:v>
                </c:pt>
                <c:pt idx="282424">
                  <c:v>0</c:v>
                </c:pt>
                <c:pt idx="282425">
                  <c:v>0</c:v>
                </c:pt>
                <c:pt idx="282426">
                  <c:v>0</c:v>
                </c:pt>
                <c:pt idx="282427">
                  <c:v>0</c:v>
                </c:pt>
                <c:pt idx="282428">
                  <c:v>0</c:v>
                </c:pt>
                <c:pt idx="282429">
                  <c:v>0</c:v>
                </c:pt>
                <c:pt idx="282430">
                  <c:v>0</c:v>
                </c:pt>
                <c:pt idx="282431">
                  <c:v>0</c:v>
                </c:pt>
                <c:pt idx="282432">
                  <c:v>0</c:v>
                </c:pt>
                <c:pt idx="282433">
                  <c:v>0</c:v>
                </c:pt>
                <c:pt idx="282434">
                  <c:v>0</c:v>
                </c:pt>
                <c:pt idx="282435">
                  <c:v>0</c:v>
                </c:pt>
                <c:pt idx="282436">
                  <c:v>0</c:v>
                </c:pt>
                <c:pt idx="282437">
                  <c:v>0</c:v>
                </c:pt>
                <c:pt idx="282438">
                  <c:v>0</c:v>
                </c:pt>
                <c:pt idx="282439">
                  <c:v>0</c:v>
                </c:pt>
                <c:pt idx="282440">
                  <c:v>0</c:v>
                </c:pt>
                <c:pt idx="282441">
                  <c:v>0</c:v>
                </c:pt>
                <c:pt idx="282442">
                  <c:v>0</c:v>
                </c:pt>
                <c:pt idx="282443">
                  <c:v>0</c:v>
                </c:pt>
                <c:pt idx="282444">
                  <c:v>0</c:v>
                </c:pt>
                <c:pt idx="282445">
                  <c:v>0</c:v>
                </c:pt>
                <c:pt idx="282446">
                  <c:v>0</c:v>
                </c:pt>
                <c:pt idx="282447">
                  <c:v>0</c:v>
                </c:pt>
                <c:pt idx="282448">
                  <c:v>0</c:v>
                </c:pt>
                <c:pt idx="282449">
                  <c:v>0</c:v>
                </c:pt>
                <c:pt idx="282450">
                  <c:v>0</c:v>
                </c:pt>
                <c:pt idx="282451">
                  <c:v>0</c:v>
                </c:pt>
                <c:pt idx="282452">
                  <c:v>0</c:v>
                </c:pt>
                <c:pt idx="282453">
                  <c:v>0</c:v>
                </c:pt>
                <c:pt idx="282454">
                  <c:v>0</c:v>
                </c:pt>
                <c:pt idx="282455">
                  <c:v>0</c:v>
                </c:pt>
                <c:pt idx="282456">
                  <c:v>0</c:v>
                </c:pt>
                <c:pt idx="282457">
                  <c:v>0</c:v>
                </c:pt>
                <c:pt idx="282458">
                  <c:v>0</c:v>
                </c:pt>
                <c:pt idx="282459">
                  <c:v>0</c:v>
                </c:pt>
                <c:pt idx="282460">
                  <c:v>0</c:v>
                </c:pt>
                <c:pt idx="282461">
                  <c:v>0</c:v>
                </c:pt>
                <c:pt idx="282462">
                  <c:v>0</c:v>
                </c:pt>
                <c:pt idx="282463">
                  <c:v>0</c:v>
                </c:pt>
                <c:pt idx="282464">
                  <c:v>0</c:v>
                </c:pt>
                <c:pt idx="282465">
                  <c:v>0</c:v>
                </c:pt>
                <c:pt idx="282466">
                  <c:v>0</c:v>
                </c:pt>
                <c:pt idx="282467">
                  <c:v>0</c:v>
                </c:pt>
                <c:pt idx="282468">
                  <c:v>0</c:v>
                </c:pt>
                <c:pt idx="282469">
                  <c:v>0</c:v>
                </c:pt>
                <c:pt idx="282470">
                  <c:v>0</c:v>
                </c:pt>
                <c:pt idx="282471">
                  <c:v>0</c:v>
                </c:pt>
                <c:pt idx="282472">
                  <c:v>0</c:v>
                </c:pt>
                <c:pt idx="282473">
                  <c:v>0</c:v>
                </c:pt>
                <c:pt idx="282474">
                  <c:v>0</c:v>
                </c:pt>
                <c:pt idx="282475">
                  <c:v>0</c:v>
                </c:pt>
                <c:pt idx="282476">
                  <c:v>0</c:v>
                </c:pt>
                <c:pt idx="282477">
                  <c:v>0</c:v>
                </c:pt>
                <c:pt idx="282478">
                  <c:v>0</c:v>
                </c:pt>
                <c:pt idx="282479">
                  <c:v>0</c:v>
                </c:pt>
                <c:pt idx="282480">
                  <c:v>0</c:v>
                </c:pt>
                <c:pt idx="282481">
                  <c:v>0</c:v>
                </c:pt>
                <c:pt idx="282482">
                  <c:v>0</c:v>
                </c:pt>
                <c:pt idx="282483">
                  <c:v>0</c:v>
                </c:pt>
                <c:pt idx="282484">
                  <c:v>0</c:v>
                </c:pt>
                <c:pt idx="282485">
                  <c:v>0</c:v>
                </c:pt>
                <c:pt idx="282486">
                  <c:v>0</c:v>
                </c:pt>
                <c:pt idx="282487">
                  <c:v>0</c:v>
                </c:pt>
                <c:pt idx="282488">
                  <c:v>0</c:v>
                </c:pt>
                <c:pt idx="282489">
                  <c:v>0</c:v>
                </c:pt>
                <c:pt idx="282490">
                  <c:v>0</c:v>
                </c:pt>
                <c:pt idx="282491">
                  <c:v>0</c:v>
                </c:pt>
                <c:pt idx="282492">
                  <c:v>0</c:v>
                </c:pt>
                <c:pt idx="282493">
                  <c:v>0</c:v>
                </c:pt>
                <c:pt idx="282494">
                  <c:v>0</c:v>
                </c:pt>
                <c:pt idx="282495">
                  <c:v>0</c:v>
                </c:pt>
                <c:pt idx="282496">
                  <c:v>0</c:v>
                </c:pt>
                <c:pt idx="282497">
                  <c:v>0</c:v>
                </c:pt>
                <c:pt idx="282498">
                  <c:v>0</c:v>
                </c:pt>
                <c:pt idx="282499">
                  <c:v>0</c:v>
                </c:pt>
                <c:pt idx="282500">
                  <c:v>0</c:v>
                </c:pt>
                <c:pt idx="282501">
                  <c:v>0</c:v>
                </c:pt>
                <c:pt idx="282502">
                  <c:v>0</c:v>
                </c:pt>
                <c:pt idx="282503">
                  <c:v>0</c:v>
                </c:pt>
                <c:pt idx="282504">
                  <c:v>0</c:v>
                </c:pt>
                <c:pt idx="282505">
                  <c:v>0</c:v>
                </c:pt>
                <c:pt idx="282506">
                  <c:v>0</c:v>
                </c:pt>
                <c:pt idx="282507">
                  <c:v>0</c:v>
                </c:pt>
                <c:pt idx="282508">
                  <c:v>0</c:v>
                </c:pt>
                <c:pt idx="282509">
                  <c:v>0</c:v>
                </c:pt>
                <c:pt idx="282510">
                  <c:v>0</c:v>
                </c:pt>
                <c:pt idx="282511">
                  <c:v>0</c:v>
                </c:pt>
                <c:pt idx="282512">
                  <c:v>0</c:v>
                </c:pt>
                <c:pt idx="282513">
                  <c:v>0</c:v>
                </c:pt>
                <c:pt idx="282514">
                  <c:v>0</c:v>
                </c:pt>
                <c:pt idx="282515">
                  <c:v>0</c:v>
                </c:pt>
                <c:pt idx="282516">
                  <c:v>0</c:v>
                </c:pt>
                <c:pt idx="282517">
                  <c:v>0</c:v>
                </c:pt>
                <c:pt idx="282518">
                  <c:v>0</c:v>
                </c:pt>
                <c:pt idx="282519">
                  <c:v>0</c:v>
                </c:pt>
                <c:pt idx="282520">
                  <c:v>0</c:v>
                </c:pt>
                <c:pt idx="282521">
                  <c:v>0</c:v>
                </c:pt>
                <c:pt idx="282522">
                  <c:v>0</c:v>
                </c:pt>
                <c:pt idx="282523">
                  <c:v>0</c:v>
                </c:pt>
                <c:pt idx="282524">
                  <c:v>0</c:v>
                </c:pt>
                <c:pt idx="282525">
                  <c:v>0</c:v>
                </c:pt>
                <c:pt idx="282526">
                  <c:v>0</c:v>
                </c:pt>
                <c:pt idx="282527">
                  <c:v>0</c:v>
                </c:pt>
                <c:pt idx="282528">
                  <c:v>0</c:v>
                </c:pt>
                <c:pt idx="282529">
                  <c:v>0</c:v>
                </c:pt>
                <c:pt idx="282530">
                  <c:v>0</c:v>
                </c:pt>
                <c:pt idx="282531">
                  <c:v>0</c:v>
                </c:pt>
                <c:pt idx="282532">
                  <c:v>0</c:v>
                </c:pt>
                <c:pt idx="282533">
                  <c:v>0</c:v>
                </c:pt>
                <c:pt idx="282534">
                  <c:v>0</c:v>
                </c:pt>
                <c:pt idx="282535">
                  <c:v>0</c:v>
                </c:pt>
                <c:pt idx="282536">
                  <c:v>0</c:v>
                </c:pt>
                <c:pt idx="282537">
                  <c:v>0</c:v>
                </c:pt>
                <c:pt idx="282538">
                  <c:v>0</c:v>
                </c:pt>
                <c:pt idx="282539">
                  <c:v>0</c:v>
                </c:pt>
                <c:pt idx="282540">
                  <c:v>0</c:v>
                </c:pt>
                <c:pt idx="282541">
                  <c:v>0</c:v>
                </c:pt>
                <c:pt idx="282542">
                  <c:v>0</c:v>
                </c:pt>
                <c:pt idx="282543">
                  <c:v>0</c:v>
                </c:pt>
                <c:pt idx="282544">
                  <c:v>0</c:v>
                </c:pt>
                <c:pt idx="282545">
                  <c:v>0</c:v>
                </c:pt>
                <c:pt idx="282546">
                  <c:v>0</c:v>
                </c:pt>
                <c:pt idx="282547">
                  <c:v>0</c:v>
                </c:pt>
                <c:pt idx="282548">
                  <c:v>0</c:v>
                </c:pt>
                <c:pt idx="282549">
                  <c:v>0</c:v>
                </c:pt>
                <c:pt idx="282550">
                  <c:v>0</c:v>
                </c:pt>
                <c:pt idx="282551">
                  <c:v>0</c:v>
                </c:pt>
                <c:pt idx="282552">
                  <c:v>0</c:v>
                </c:pt>
                <c:pt idx="282553">
                  <c:v>0</c:v>
                </c:pt>
                <c:pt idx="282554">
                  <c:v>0</c:v>
                </c:pt>
                <c:pt idx="282555">
                  <c:v>0</c:v>
                </c:pt>
                <c:pt idx="282556">
                  <c:v>0</c:v>
                </c:pt>
                <c:pt idx="282557">
                  <c:v>0</c:v>
                </c:pt>
                <c:pt idx="282558">
                  <c:v>0</c:v>
                </c:pt>
                <c:pt idx="282559">
                  <c:v>0</c:v>
                </c:pt>
                <c:pt idx="282560">
                  <c:v>0</c:v>
                </c:pt>
                <c:pt idx="282561">
                  <c:v>0</c:v>
                </c:pt>
                <c:pt idx="282562">
                  <c:v>0</c:v>
                </c:pt>
                <c:pt idx="282563">
                  <c:v>0</c:v>
                </c:pt>
                <c:pt idx="282564">
                  <c:v>0</c:v>
                </c:pt>
                <c:pt idx="282565">
                  <c:v>0</c:v>
                </c:pt>
                <c:pt idx="282566">
                  <c:v>0</c:v>
                </c:pt>
                <c:pt idx="282567">
                  <c:v>0</c:v>
                </c:pt>
                <c:pt idx="282568">
                  <c:v>0</c:v>
                </c:pt>
                <c:pt idx="282569">
                  <c:v>0</c:v>
                </c:pt>
                <c:pt idx="282570">
                  <c:v>0</c:v>
                </c:pt>
                <c:pt idx="282571">
                  <c:v>0</c:v>
                </c:pt>
                <c:pt idx="282572">
                  <c:v>0</c:v>
                </c:pt>
                <c:pt idx="282573">
                  <c:v>0</c:v>
                </c:pt>
                <c:pt idx="282574">
                  <c:v>0</c:v>
                </c:pt>
                <c:pt idx="282575">
                  <c:v>0</c:v>
                </c:pt>
                <c:pt idx="282576">
                  <c:v>0</c:v>
                </c:pt>
                <c:pt idx="282577">
                  <c:v>0</c:v>
                </c:pt>
                <c:pt idx="282578">
                  <c:v>0</c:v>
                </c:pt>
                <c:pt idx="282579">
                  <c:v>0</c:v>
                </c:pt>
                <c:pt idx="282580">
                  <c:v>0</c:v>
                </c:pt>
                <c:pt idx="282581">
                  <c:v>0</c:v>
                </c:pt>
                <c:pt idx="282582">
                  <c:v>0</c:v>
                </c:pt>
                <c:pt idx="282583">
                  <c:v>0</c:v>
                </c:pt>
                <c:pt idx="282584">
                  <c:v>0</c:v>
                </c:pt>
                <c:pt idx="282585">
                  <c:v>0</c:v>
                </c:pt>
                <c:pt idx="282586">
                  <c:v>0</c:v>
                </c:pt>
                <c:pt idx="282587">
                  <c:v>0</c:v>
                </c:pt>
                <c:pt idx="282588">
                  <c:v>0</c:v>
                </c:pt>
                <c:pt idx="282589">
                  <c:v>0</c:v>
                </c:pt>
                <c:pt idx="282590">
                  <c:v>0</c:v>
                </c:pt>
                <c:pt idx="282591">
                  <c:v>0</c:v>
                </c:pt>
                <c:pt idx="282592">
                  <c:v>0</c:v>
                </c:pt>
                <c:pt idx="282593">
                  <c:v>0</c:v>
                </c:pt>
                <c:pt idx="282594">
                  <c:v>0</c:v>
                </c:pt>
                <c:pt idx="282595">
                  <c:v>0</c:v>
                </c:pt>
                <c:pt idx="282596">
                  <c:v>0</c:v>
                </c:pt>
                <c:pt idx="282597">
                  <c:v>0</c:v>
                </c:pt>
                <c:pt idx="282598">
                  <c:v>0</c:v>
                </c:pt>
                <c:pt idx="282599">
                  <c:v>0</c:v>
                </c:pt>
                <c:pt idx="282600">
                  <c:v>0</c:v>
                </c:pt>
                <c:pt idx="282601">
                  <c:v>0</c:v>
                </c:pt>
                <c:pt idx="282602">
                  <c:v>0</c:v>
                </c:pt>
                <c:pt idx="282603">
                  <c:v>0</c:v>
                </c:pt>
                <c:pt idx="282604">
                  <c:v>0</c:v>
                </c:pt>
                <c:pt idx="282605">
                  <c:v>0</c:v>
                </c:pt>
                <c:pt idx="282606">
                  <c:v>0</c:v>
                </c:pt>
                <c:pt idx="282607">
                  <c:v>0</c:v>
                </c:pt>
                <c:pt idx="282608">
                  <c:v>0</c:v>
                </c:pt>
                <c:pt idx="282609">
                  <c:v>0</c:v>
                </c:pt>
                <c:pt idx="282610">
                  <c:v>0</c:v>
                </c:pt>
                <c:pt idx="282611">
                  <c:v>0</c:v>
                </c:pt>
                <c:pt idx="282612">
                  <c:v>0</c:v>
                </c:pt>
                <c:pt idx="282613">
                  <c:v>0</c:v>
                </c:pt>
                <c:pt idx="282614">
                  <c:v>0</c:v>
                </c:pt>
                <c:pt idx="282615">
                  <c:v>0</c:v>
                </c:pt>
                <c:pt idx="282616">
                  <c:v>0</c:v>
                </c:pt>
                <c:pt idx="282617">
                  <c:v>0</c:v>
                </c:pt>
                <c:pt idx="282618">
                  <c:v>0</c:v>
                </c:pt>
                <c:pt idx="282619">
                  <c:v>0</c:v>
                </c:pt>
                <c:pt idx="282620">
                  <c:v>0</c:v>
                </c:pt>
                <c:pt idx="282621">
                  <c:v>0</c:v>
                </c:pt>
                <c:pt idx="282622">
                  <c:v>0</c:v>
                </c:pt>
                <c:pt idx="282623">
                  <c:v>0</c:v>
                </c:pt>
                <c:pt idx="282624">
                  <c:v>0</c:v>
                </c:pt>
                <c:pt idx="282625">
                  <c:v>0</c:v>
                </c:pt>
                <c:pt idx="282626">
                  <c:v>0</c:v>
                </c:pt>
                <c:pt idx="282627">
                  <c:v>0</c:v>
                </c:pt>
                <c:pt idx="282628">
                  <c:v>0</c:v>
                </c:pt>
                <c:pt idx="282629">
                  <c:v>0</c:v>
                </c:pt>
                <c:pt idx="282630">
                  <c:v>0</c:v>
                </c:pt>
                <c:pt idx="282631">
                  <c:v>0</c:v>
                </c:pt>
                <c:pt idx="282632">
                  <c:v>0</c:v>
                </c:pt>
                <c:pt idx="282633">
                  <c:v>0</c:v>
                </c:pt>
                <c:pt idx="282634">
                  <c:v>0</c:v>
                </c:pt>
                <c:pt idx="282635">
                  <c:v>0</c:v>
                </c:pt>
                <c:pt idx="282636">
                  <c:v>0</c:v>
                </c:pt>
                <c:pt idx="282637">
                  <c:v>0</c:v>
                </c:pt>
                <c:pt idx="282638">
                  <c:v>0</c:v>
                </c:pt>
                <c:pt idx="282639">
                  <c:v>0</c:v>
                </c:pt>
                <c:pt idx="282640">
                  <c:v>0</c:v>
                </c:pt>
                <c:pt idx="282641">
                  <c:v>0</c:v>
                </c:pt>
                <c:pt idx="282642">
                  <c:v>0</c:v>
                </c:pt>
                <c:pt idx="282643">
                  <c:v>0</c:v>
                </c:pt>
                <c:pt idx="282644">
                  <c:v>0</c:v>
                </c:pt>
                <c:pt idx="282645">
                  <c:v>0</c:v>
                </c:pt>
                <c:pt idx="282646">
                  <c:v>0</c:v>
                </c:pt>
                <c:pt idx="282647">
                  <c:v>0</c:v>
                </c:pt>
                <c:pt idx="282648">
                  <c:v>0</c:v>
                </c:pt>
                <c:pt idx="282649">
                  <c:v>0</c:v>
                </c:pt>
                <c:pt idx="282650">
                  <c:v>0</c:v>
                </c:pt>
                <c:pt idx="282651">
                  <c:v>0</c:v>
                </c:pt>
                <c:pt idx="282652">
                  <c:v>0</c:v>
                </c:pt>
                <c:pt idx="282653">
                  <c:v>0</c:v>
                </c:pt>
                <c:pt idx="282654">
                  <c:v>0</c:v>
                </c:pt>
                <c:pt idx="282655">
                  <c:v>0</c:v>
                </c:pt>
                <c:pt idx="282656">
                  <c:v>0</c:v>
                </c:pt>
                <c:pt idx="282657">
                  <c:v>0</c:v>
                </c:pt>
                <c:pt idx="282658">
                  <c:v>0</c:v>
                </c:pt>
                <c:pt idx="282659">
                  <c:v>0</c:v>
                </c:pt>
                <c:pt idx="282660">
                  <c:v>0</c:v>
                </c:pt>
                <c:pt idx="282661">
                  <c:v>0</c:v>
                </c:pt>
                <c:pt idx="282662">
                  <c:v>0</c:v>
                </c:pt>
                <c:pt idx="282663">
                  <c:v>0</c:v>
                </c:pt>
                <c:pt idx="282664">
                  <c:v>0</c:v>
                </c:pt>
                <c:pt idx="282665">
                  <c:v>0</c:v>
                </c:pt>
                <c:pt idx="282666">
                  <c:v>0</c:v>
                </c:pt>
                <c:pt idx="282667">
                  <c:v>0</c:v>
                </c:pt>
                <c:pt idx="282668">
                  <c:v>0</c:v>
                </c:pt>
                <c:pt idx="282669">
                  <c:v>0</c:v>
                </c:pt>
                <c:pt idx="282670">
                  <c:v>0</c:v>
                </c:pt>
                <c:pt idx="282671">
                  <c:v>0</c:v>
                </c:pt>
                <c:pt idx="282672">
                  <c:v>0</c:v>
                </c:pt>
                <c:pt idx="282673">
                  <c:v>0</c:v>
                </c:pt>
                <c:pt idx="282674">
                  <c:v>0</c:v>
                </c:pt>
                <c:pt idx="282675">
                  <c:v>0</c:v>
                </c:pt>
                <c:pt idx="282676">
                  <c:v>0</c:v>
                </c:pt>
                <c:pt idx="282677">
                  <c:v>0</c:v>
                </c:pt>
                <c:pt idx="282678">
                  <c:v>0</c:v>
                </c:pt>
                <c:pt idx="282679">
                  <c:v>0</c:v>
                </c:pt>
                <c:pt idx="282680">
                  <c:v>0</c:v>
                </c:pt>
                <c:pt idx="282681">
                  <c:v>0</c:v>
                </c:pt>
                <c:pt idx="282682">
                  <c:v>0</c:v>
                </c:pt>
                <c:pt idx="282683">
                  <c:v>0</c:v>
                </c:pt>
                <c:pt idx="282684">
                  <c:v>0</c:v>
                </c:pt>
                <c:pt idx="282685">
                  <c:v>0</c:v>
                </c:pt>
                <c:pt idx="282686">
                  <c:v>0</c:v>
                </c:pt>
                <c:pt idx="282687">
                  <c:v>0</c:v>
                </c:pt>
                <c:pt idx="282688">
                  <c:v>0</c:v>
                </c:pt>
                <c:pt idx="282689">
                  <c:v>0</c:v>
                </c:pt>
                <c:pt idx="282690">
                  <c:v>0</c:v>
                </c:pt>
                <c:pt idx="282691">
                  <c:v>0</c:v>
                </c:pt>
                <c:pt idx="282692">
                  <c:v>0</c:v>
                </c:pt>
                <c:pt idx="282693">
                  <c:v>0</c:v>
                </c:pt>
                <c:pt idx="282694">
                  <c:v>0</c:v>
                </c:pt>
                <c:pt idx="282695">
                  <c:v>0</c:v>
                </c:pt>
                <c:pt idx="282696">
                  <c:v>0</c:v>
                </c:pt>
                <c:pt idx="282697">
                  <c:v>0</c:v>
                </c:pt>
                <c:pt idx="282698">
                  <c:v>0</c:v>
                </c:pt>
                <c:pt idx="282699">
                  <c:v>0</c:v>
                </c:pt>
                <c:pt idx="282700">
                  <c:v>0</c:v>
                </c:pt>
                <c:pt idx="282701">
                  <c:v>0</c:v>
                </c:pt>
                <c:pt idx="282702">
                  <c:v>0</c:v>
                </c:pt>
                <c:pt idx="282703">
                  <c:v>0</c:v>
                </c:pt>
                <c:pt idx="282704">
                  <c:v>0</c:v>
                </c:pt>
                <c:pt idx="282705">
                  <c:v>0</c:v>
                </c:pt>
                <c:pt idx="282706">
                  <c:v>0</c:v>
                </c:pt>
                <c:pt idx="282707">
                  <c:v>0</c:v>
                </c:pt>
                <c:pt idx="282708">
                  <c:v>0</c:v>
                </c:pt>
                <c:pt idx="282709">
                  <c:v>0</c:v>
                </c:pt>
                <c:pt idx="282710">
                  <c:v>0</c:v>
                </c:pt>
                <c:pt idx="282711">
                  <c:v>0</c:v>
                </c:pt>
                <c:pt idx="282712">
                  <c:v>0</c:v>
                </c:pt>
                <c:pt idx="282713">
                  <c:v>0</c:v>
                </c:pt>
                <c:pt idx="282714">
                  <c:v>0</c:v>
                </c:pt>
                <c:pt idx="282715">
                  <c:v>0</c:v>
                </c:pt>
                <c:pt idx="282716">
                  <c:v>0</c:v>
                </c:pt>
                <c:pt idx="282717">
                  <c:v>0</c:v>
                </c:pt>
                <c:pt idx="282718">
                  <c:v>0</c:v>
                </c:pt>
                <c:pt idx="282719">
                  <c:v>0</c:v>
                </c:pt>
                <c:pt idx="282720">
                  <c:v>0</c:v>
                </c:pt>
                <c:pt idx="282721">
                  <c:v>0</c:v>
                </c:pt>
                <c:pt idx="282722">
                  <c:v>0</c:v>
                </c:pt>
                <c:pt idx="282723">
                  <c:v>0</c:v>
                </c:pt>
                <c:pt idx="282724">
                  <c:v>0</c:v>
                </c:pt>
                <c:pt idx="282725">
                  <c:v>0</c:v>
                </c:pt>
                <c:pt idx="282726">
                  <c:v>0</c:v>
                </c:pt>
                <c:pt idx="282727">
                  <c:v>0</c:v>
                </c:pt>
                <c:pt idx="282728">
                  <c:v>0</c:v>
                </c:pt>
                <c:pt idx="282729">
                  <c:v>0</c:v>
                </c:pt>
                <c:pt idx="282730">
                  <c:v>0</c:v>
                </c:pt>
                <c:pt idx="282731">
                  <c:v>0</c:v>
                </c:pt>
                <c:pt idx="282732">
                  <c:v>0</c:v>
                </c:pt>
                <c:pt idx="282733">
                  <c:v>0</c:v>
                </c:pt>
                <c:pt idx="282734">
                  <c:v>0</c:v>
                </c:pt>
                <c:pt idx="282735">
                  <c:v>0</c:v>
                </c:pt>
                <c:pt idx="282736">
                  <c:v>0</c:v>
                </c:pt>
                <c:pt idx="282737">
                  <c:v>0</c:v>
                </c:pt>
                <c:pt idx="282738">
                  <c:v>0</c:v>
                </c:pt>
                <c:pt idx="282739">
                  <c:v>0</c:v>
                </c:pt>
                <c:pt idx="282740">
                  <c:v>0</c:v>
                </c:pt>
                <c:pt idx="282741">
                  <c:v>0</c:v>
                </c:pt>
                <c:pt idx="282742">
                  <c:v>0</c:v>
                </c:pt>
                <c:pt idx="282743">
                  <c:v>0</c:v>
                </c:pt>
                <c:pt idx="282744">
                  <c:v>0</c:v>
                </c:pt>
                <c:pt idx="282745">
                  <c:v>0</c:v>
                </c:pt>
                <c:pt idx="282746">
                  <c:v>0</c:v>
                </c:pt>
                <c:pt idx="282747">
                  <c:v>0</c:v>
                </c:pt>
                <c:pt idx="282748">
                  <c:v>0</c:v>
                </c:pt>
                <c:pt idx="282749">
                  <c:v>0</c:v>
                </c:pt>
                <c:pt idx="282750">
                  <c:v>0</c:v>
                </c:pt>
                <c:pt idx="282751">
                  <c:v>0</c:v>
                </c:pt>
                <c:pt idx="282752">
                  <c:v>0</c:v>
                </c:pt>
                <c:pt idx="282753">
                  <c:v>0</c:v>
                </c:pt>
                <c:pt idx="282754">
                  <c:v>0</c:v>
                </c:pt>
                <c:pt idx="282755">
                  <c:v>0</c:v>
                </c:pt>
                <c:pt idx="282756">
                  <c:v>0</c:v>
                </c:pt>
                <c:pt idx="282757">
                  <c:v>0</c:v>
                </c:pt>
                <c:pt idx="282758">
                  <c:v>0</c:v>
                </c:pt>
                <c:pt idx="282759">
                  <c:v>0</c:v>
                </c:pt>
                <c:pt idx="282760">
                  <c:v>0</c:v>
                </c:pt>
                <c:pt idx="282761">
                  <c:v>0</c:v>
                </c:pt>
                <c:pt idx="282762">
                  <c:v>0</c:v>
                </c:pt>
                <c:pt idx="282763">
                  <c:v>0</c:v>
                </c:pt>
                <c:pt idx="282764">
                  <c:v>0</c:v>
                </c:pt>
                <c:pt idx="282765">
                  <c:v>0</c:v>
                </c:pt>
                <c:pt idx="282766">
                  <c:v>0</c:v>
                </c:pt>
                <c:pt idx="282767">
                  <c:v>0</c:v>
                </c:pt>
                <c:pt idx="282768">
                  <c:v>0</c:v>
                </c:pt>
                <c:pt idx="282769">
                  <c:v>0</c:v>
                </c:pt>
                <c:pt idx="282770">
                  <c:v>0</c:v>
                </c:pt>
                <c:pt idx="282771">
                  <c:v>0</c:v>
                </c:pt>
                <c:pt idx="282772">
                  <c:v>0</c:v>
                </c:pt>
                <c:pt idx="282773">
                  <c:v>0</c:v>
                </c:pt>
                <c:pt idx="282774">
                  <c:v>0</c:v>
                </c:pt>
                <c:pt idx="282775">
                  <c:v>0</c:v>
                </c:pt>
                <c:pt idx="282776">
                  <c:v>0</c:v>
                </c:pt>
                <c:pt idx="282777">
                  <c:v>0</c:v>
                </c:pt>
                <c:pt idx="282778">
                  <c:v>0</c:v>
                </c:pt>
                <c:pt idx="282779">
                  <c:v>0</c:v>
                </c:pt>
                <c:pt idx="282780">
                  <c:v>0</c:v>
                </c:pt>
                <c:pt idx="282781">
                  <c:v>0</c:v>
                </c:pt>
                <c:pt idx="282782">
                  <c:v>0</c:v>
                </c:pt>
                <c:pt idx="282783">
                  <c:v>0</c:v>
                </c:pt>
                <c:pt idx="282784">
                  <c:v>0</c:v>
                </c:pt>
                <c:pt idx="282785">
                  <c:v>0</c:v>
                </c:pt>
                <c:pt idx="282786">
                  <c:v>0</c:v>
                </c:pt>
                <c:pt idx="282787">
                  <c:v>0</c:v>
                </c:pt>
                <c:pt idx="282788">
                  <c:v>0</c:v>
                </c:pt>
                <c:pt idx="282789">
                  <c:v>0</c:v>
                </c:pt>
                <c:pt idx="282790">
                  <c:v>0</c:v>
                </c:pt>
                <c:pt idx="282791">
                  <c:v>0</c:v>
                </c:pt>
                <c:pt idx="282792">
                  <c:v>0</c:v>
                </c:pt>
                <c:pt idx="282793">
                  <c:v>0</c:v>
                </c:pt>
                <c:pt idx="282794">
                  <c:v>0</c:v>
                </c:pt>
                <c:pt idx="282795">
                  <c:v>0</c:v>
                </c:pt>
                <c:pt idx="282796">
                  <c:v>0</c:v>
                </c:pt>
                <c:pt idx="282797">
                  <c:v>0</c:v>
                </c:pt>
                <c:pt idx="282798">
                  <c:v>0</c:v>
                </c:pt>
                <c:pt idx="282799">
                  <c:v>0</c:v>
                </c:pt>
                <c:pt idx="282800">
                  <c:v>0</c:v>
                </c:pt>
                <c:pt idx="282801">
                  <c:v>0</c:v>
                </c:pt>
                <c:pt idx="282802">
                  <c:v>0</c:v>
                </c:pt>
                <c:pt idx="282803">
                  <c:v>0</c:v>
                </c:pt>
                <c:pt idx="282804">
                  <c:v>0</c:v>
                </c:pt>
                <c:pt idx="282805">
                  <c:v>0</c:v>
                </c:pt>
                <c:pt idx="282806">
                  <c:v>0</c:v>
                </c:pt>
                <c:pt idx="282807">
                  <c:v>0</c:v>
                </c:pt>
                <c:pt idx="282808">
                  <c:v>0</c:v>
                </c:pt>
                <c:pt idx="282809">
                  <c:v>0</c:v>
                </c:pt>
                <c:pt idx="282810">
                  <c:v>0</c:v>
                </c:pt>
                <c:pt idx="282811">
                  <c:v>0</c:v>
                </c:pt>
                <c:pt idx="282812">
                  <c:v>0</c:v>
                </c:pt>
                <c:pt idx="282813">
                  <c:v>0</c:v>
                </c:pt>
                <c:pt idx="282814">
                  <c:v>0</c:v>
                </c:pt>
                <c:pt idx="282815">
                  <c:v>0</c:v>
                </c:pt>
                <c:pt idx="282816">
                  <c:v>0</c:v>
                </c:pt>
                <c:pt idx="282817">
                  <c:v>0</c:v>
                </c:pt>
                <c:pt idx="282818">
                  <c:v>0</c:v>
                </c:pt>
                <c:pt idx="282819">
                  <c:v>0</c:v>
                </c:pt>
                <c:pt idx="282820">
                  <c:v>0</c:v>
                </c:pt>
                <c:pt idx="282821">
                  <c:v>0</c:v>
                </c:pt>
                <c:pt idx="282822">
                  <c:v>0</c:v>
                </c:pt>
                <c:pt idx="282823">
                  <c:v>0</c:v>
                </c:pt>
                <c:pt idx="282824">
                  <c:v>0</c:v>
                </c:pt>
                <c:pt idx="282825">
                  <c:v>0</c:v>
                </c:pt>
                <c:pt idx="282826">
                  <c:v>0</c:v>
                </c:pt>
                <c:pt idx="282827">
                  <c:v>0</c:v>
                </c:pt>
                <c:pt idx="282828">
                  <c:v>0</c:v>
                </c:pt>
                <c:pt idx="282829">
                  <c:v>0</c:v>
                </c:pt>
                <c:pt idx="282830">
                  <c:v>0</c:v>
                </c:pt>
                <c:pt idx="282831">
                  <c:v>0</c:v>
                </c:pt>
                <c:pt idx="282832">
                  <c:v>0</c:v>
                </c:pt>
                <c:pt idx="282833">
                  <c:v>0</c:v>
                </c:pt>
                <c:pt idx="282834">
                  <c:v>0</c:v>
                </c:pt>
                <c:pt idx="282835">
                  <c:v>0</c:v>
                </c:pt>
                <c:pt idx="282836">
                  <c:v>0</c:v>
                </c:pt>
                <c:pt idx="282837">
                  <c:v>0</c:v>
                </c:pt>
                <c:pt idx="282838">
                  <c:v>0</c:v>
                </c:pt>
                <c:pt idx="282839">
                  <c:v>0</c:v>
                </c:pt>
                <c:pt idx="282840">
                  <c:v>0</c:v>
                </c:pt>
                <c:pt idx="282841">
                  <c:v>0</c:v>
                </c:pt>
                <c:pt idx="282842">
                  <c:v>0</c:v>
                </c:pt>
                <c:pt idx="282843">
                  <c:v>0</c:v>
                </c:pt>
                <c:pt idx="282844">
                  <c:v>0</c:v>
                </c:pt>
                <c:pt idx="282845">
                  <c:v>0</c:v>
                </c:pt>
                <c:pt idx="282846">
                  <c:v>0</c:v>
                </c:pt>
                <c:pt idx="282847">
                  <c:v>0</c:v>
                </c:pt>
                <c:pt idx="282848">
                  <c:v>0</c:v>
                </c:pt>
                <c:pt idx="282849">
                  <c:v>0</c:v>
                </c:pt>
                <c:pt idx="282850">
                  <c:v>0</c:v>
                </c:pt>
                <c:pt idx="282851">
                  <c:v>0</c:v>
                </c:pt>
                <c:pt idx="282852">
                  <c:v>0</c:v>
                </c:pt>
                <c:pt idx="282853">
                  <c:v>0</c:v>
                </c:pt>
                <c:pt idx="282854">
                  <c:v>0</c:v>
                </c:pt>
                <c:pt idx="282855">
                  <c:v>0</c:v>
                </c:pt>
                <c:pt idx="282856">
                  <c:v>0</c:v>
                </c:pt>
                <c:pt idx="282857">
                  <c:v>0</c:v>
                </c:pt>
                <c:pt idx="282858">
                  <c:v>0</c:v>
                </c:pt>
                <c:pt idx="282859">
                  <c:v>0</c:v>
                </c:pt>
                <c:pt idx="282860">
                  <c:v>0</c:v>
                </c:pt>
                <c:pt idx="282861">
                  <c:v>0</c:v>
                </c:pt>
                <c:pt idx="282862">
                  <c:v>0</c:v>
                </c:pt>
                <c:pt idx="282863">
                  <c:v>0</c:v>
                </c:pt>
                <c:pt idx="282864">
                  <c:v>0</c:v>
                </c:pt>
                <c:pt idx="282865">
                  <c:v>0</c:v>
                </c:pt>
                <c:pt idx="282866">
                  <c:v>0</c:v>
                </c:pt>
                <c:pt idx="282867">
                  <c:v>0</c:v>
                </c:pt>
                <c:pt idx="282868">
                  <c:v>0</c:v>
                </c:pt>
                <c:pt idx="282869">
                  <c:v>0</c:v>
                </c:pt>
                <c:pt idx="282870">
                  <c:v>0</c:v>
                </c:pt>
                <c:pt idx="282871">
                  <c:v>0</c:v>
                </c:pt>
                <c:pt idx="282872">
                  <c:v>0</c:v>
                </c:pt>
                <c:pt idx="282873">
                  <c:v>0</c:v>
                </c:pt>
                <c:pt idx="282874">
                  <c:v>0</c:v>
                </c:pt>
                <c:pt idx="282875">
                  <c:v>0</c:v>
                </c:pt>
                <c:pt idx="282876">
                  <c:v>0</c:v>
                </c:pt>
                <c:pt idx="282877">
                  <c:v>0</c:v>
                </c:pt>
                <c:pt idx="282878">
                  <c:v>0</c:v>
                </c:pt>
                <c:pt idx="282879">
                  <c:v>0</c:v>
                </c:pt>
                <c:pt idx="282880">
                  <c:v>0</c:v>
                </c:pt>
                <c:pt idx="282881">
                  <c:v>0</c:v>
                </c:pt>
                <c:pt idx="282882">
                  <c:v>0</c:v>
                </c:pt>
                <c:pt idx="282883">
                  <c:v>0</c:v>
                </c:pt>
                <c:pt idx="282884">
                  <c:v>0</c:v>
                </c:pt>
                <c:pt idx="282885">
                  <c:v>0</c:v>
                </c:pt>
                <c:pt idx="282886">
                  <c:v>0</c:v>
                </c:pt>
                <c:pt idx="282887">
                  <c:v>0</c:v>
                </c:pt>
                <c:pt idx="282888">
                  <c:v>0</c:v>
                </c:pt>
                <c:pt idx="282889">
                  <c:v>0</c:v>
                </c:pt>
                <c:pt idx="282890">
                  <c:v>0</c:v>
                </c:pt>
                <c:pt idx="282891">
                  <c:v>0</c:v>
                </c:pt>
                <c:pt idx="282892">
                  <c:v>0</c:v>
                </c:pt>
                <c:pt idx="282893">
                  <c:v>0</c:v>
                </c:pt>
                <c:pt idx="282894">
                  <c:v>0</c:v>
                </c:pt>
                <c:pt idx="282895">
                  <c:v>0</c:v>
                </c:pt>
                <c:pt idx="282896">
                  <c:v>0</c:v>
                </c:pt>
                <c:pt idx="282897">
                  <c:v>0</c:v>
                </c:pt>
                <c:pt idx="282898">
                  <c:v>0</c:v>
                </c:pt>
                <c:pt idx="282899">
                  <c:v>0</c:v>
                </c:pt>
                <c:pt idx="282900">
                  <c:v>0</c:v>
                </c:pt>
                <c:pt idx="282901">
                  <c:v>0</c:v>
                </c:pt>
                <c:pt idx="282902">
                  <c:v>0</c:v>
                </c:pt>
                <c:pt idx="282903">
                  <c:v>0</c:v>
                </c:pt>
                <c:pt idx="282904">
                  <c:v>0</c:v>
                </c:pt>
                <c:pt idx="282905">
                  <c:v>0</c:v>
                </c:pt>
                <c:pt idx="282906">
                  <c:v>0</c:v>
                </c:pt>
                <c:pt idx="282907">
                  <c:v>0</c:v>
                </c:pt>
                <c:pt idx="282908">
                  <c:v>0</c:v>
                </c:pt>
                <c:pt idx="282909">
                  <c:v>0</c:v>
                </c:pt>
                <c:pt idx="282910">
                  <c:v>0</c:v>
                </c:pt>
                <c:pt idx="282911">
                  <c:v>0</c:v>
                </c:pt>
                <c:pt idx="282912">
                  <c:v>0</c:v>
                </c:pt>
                <c:pt idx="282913">
                  <c:v>0</c:v>
                </c:pt>
                <c:pt idx="282914">
                  <c:v>0</c:v>
                </c:pt>
                <c:pt idx="282915">
                  <c:v>0</c:v>
                </c:pt>
                <c:pt idx="282916">
                  <c:v>0</c:v>
                </c:pt>
                <c:pt idx="282917">
                  <c:v>0</c:v>
                </c:pt>
                <c:pt idx="282918">
                  <c:v>0</c:v>
                </c:pt>
                <c:pt idx="282919">
                  <c:v>0</c:v>
                </c:pt>
                <c:pt idx="282920">
                  <c:v>0</c:v>
                </c:pt>
                <c:pt idx="282921">
                  <c:v>0</c:v>
                </c:pt>
                <c:pt idx="282922">
                  <c:v>0</c:v>
                </c:pt>
                <c:pt idx="282923">
                  <c:v>0</c:v>
                </c:pt>
                <c:pt idx="282924">
                  <c:v>0</c:v>
                </c:pt>
                <c:pt idx="282925">
                  <c:v>0</c:v>
                </c:pt>
                <c:pt idx="282926">
                  <c:v>0</c:v>
                </c:pt>
                <c:pt idx="282927">
                  <c:v>0</c:v>
                </c:pt>
                <c:pt idx="282928">
                  <c:v>0</c:v>
                </c:pt>
                <c:pt idx="282929">
                  <c:v>0</c:v>
                </c:pt>
                <c:pt idx="282930">
                  <c:v>0</c:v>
                </c:pt>
                <c:pt idx="282931">
                  <c:v>0</c:v>
                </c:pt>
                <c:pt idx="282932">
                  <c:v>0</c:v>
                </c:pt>
                <c:pt idx="282933">
                  <c:v>0</c:v>
                </c:pt>
                <c:pt idx="282934">
                  <c:v>0</c:v>
                </c:pt>
                <c:pt idx="282935">
                  <c:v>0</c:v>
                </c:pt>
                <c:pt idx="282936">
                  <c:v>0</c:v>
                </c:pt>
                <c:pt idx="282937">
                  <c:v>0</c:v>
                </c:pt>
                <c:pt idx="282938">
                  <c:v>0</c:v>
                </c:pt>
                <c:pt idx="282939">
                  <c:v>0</c:v>
                </c:pt>
                <c:pt idx="282940">
                  <c:v>0</c:v>
                </c:pt>
                <c:pt idx="282941">
                  <c:v>0</c:v>
                </c:pt>
                <c:pt idx="282942">
                  <c:v>0</c:v>
                </c:pt>
                <c:pt idx="282943">
                  <c:v>0</c:v>
                </c:pt>
                <c:pt idx="282944">
                  <c:v>0</c:v>
                </c:pt>
                <c:pt idx="282945">
                  <c:v>0</c:v>
                </c:pt>
                <c:pt idx="282946">
                  <c:v>0</c:v>
                </c:pt>
                <c:pt idx="282947">
                  <c:v>0</c:v>
                </c:pt>
                <c:pt idx="282948">
                  <c:v>0</c:v>
                </c:pt>
                <c:pt idx="282949">
                  <c:v>0</c:v>
                </c:pt>
                <c:pt idx="282950">
                  <c:v>0</c:v>
                </c:pt>
                <c:pt idx="282951">
                  <c:v>0</c:v>
                </c:pt>
                <c:pt idx="282952">
                  <c:v>0</c:v>
                </c:pt>
                <c:pt idx="282953">
                  <c:v>0</c:v>
                </c:pt>
                <c:pt idx="282954">
                  <c:v>0</c:v>
                </c:pt>
                <c:pt idx="282955">
                  <c:v>0</c:v>
                </c:pt>
                <c:pt idx="282956">
                  <c:v>0</c:v>
                </c:pt>
                <c:pt idx="282957">
                  <c:v>0</c:v>
                </c:pt>
                <c:pt idx="282958">
                  <c:v>0</c:v>
                </c:pt>
                <c:pt idx="282959">
                  <c:v>0</c:v>
                </c:pt>
                <c:pt idx="282960">
                  <c:v>0</c:v>
                </c:pt>
                <c:pt idx="282961">
                  <c:v>0</c:v>
                </c:pt>
                <c:pt idx="282962">
                  <c:v>0</c:v>
                </c:pt>
                <c:pt idx="282963">
                  <c:v>0</c:v>
                </c:pt>
                <c:pt idx="282964">
                  <c:v>0</c:v>
                </c:pt>
                <c:pt idx="282965">
                  <c:v>0</c:v>
                </c:pt>
                <c:pt idx="282966">
                  <c:v>0</c:v>
                </c:pt>
                <c:pt idx="282967">
                  <c:v>0</c:v>
                </c:pt>
                <c:pt idx="282968">
                  <c:v>0</c:v>
                </c:pt>
                <c:pt idx="282969">
                  <c:v>0</c:v>
                </c:pt>
                <c:pt idx="282970">
                  <c:v>0</c:v>
                </c:pt>
                <c:pt idx="282971">
                  <c:v>0</c:v>
                </c:pt>
                <c:pt idx="282972">
                  <c:v>0</c:v>
                </c:pt>
                <c:pt idx="282973">
                  <c:v>0</c:v>
                </c:pt>
                <c:pt idx="282974">
                  <c:v>0</c:v>
                </c:pt>
                <c:pt idx="282975">
                  <c:v>0</c:v>
                </c:pt>
                <c:pt idx="282976">
                  <c:v>0</c:v>
                </c:pt>
                <c:pt idx="282977">
                  <c:v>0</c:v>
                </c:pt>
                <c:pt idx="282978">
                  <c:v>0</c:v>
                </c:pt>
                <c:pt idx="282979">
                  <c:v>0</c:v>
                </c:pt>
                <c:pt idx="282980">
                  <c:v>0</c:v>
                </c:pt>
                <c:pt idx="282981">
                  <c:v>0</c:v>
                </c:pt>
                <c:pt idx="282982">
                  <c:v>0</c:v>
                </c:pt>
                <c:pt idx="282983">
                  <c:v>0</c:v>
                </c:pt>
                <c:pt idx="282984">
                  <c:v>0</c:v>
                </c:pt>
                <c:pt idx="282985">
                  <c:v>0</c:v>
                </c:pt>
                <c:pt idx="282986">
                  <c:v>0</c:v>
                </c:pt>
                <c:pt idx="282987">
                  <c:v>0</c:v>
                </c:pt>
                <c:pt idx="282988">
                  <c:v>0</c:v>
                </c:pt>
                <c:pt idx="282989">
                  <c:v>0</c:v>
                </c:pt>
                <c:pt idx="282990">
                  <c:v>0</c:v>
                </c:pt>
                <c:pt idx="282991">
                  <c:v>0</c:v>
                </c:pt>
                <c:pt idx="282992">
                  <c:v>0</c:v>
                </c:pt>
                <c:pt idx="282993">
                  <c:v>0</c:v>
                </c:pt>
                <c:pt idx="282994">
                  <c:v>0</c:v>
                </c:pt>
                <c:pt idx="282995">
                  <c:v>0</c:v>
                </c:pt>
                <c:pt idx="282996">
                  <c:v>0</c:v>
                </c:pt>
                <c:pt idx="282997">
                  <c:v>0</c:v>
                </c:pt>
                <c:pt idx="282998">
                  <c:v>0</c:v>
                </c:pt>
                <c:pt idx="282999">
                  <c:v>0</c:v>
                </c:pt>
                <c:pt idx="283000">
                  <c:v>0</c:v>
                </c:pt>
                <c:pt idx="283001">
                  <c:v>0</c:v>
                </c:pt>
                <c:pt idx="283002">
                  <c:v>0</c:v>
                </c:pt>
                <c:pt idx="283003">
                  <c:v>0</c:v>
                </c:pt>
                <c:pt idx="283004">
                  <c:v>0</c:v>
                </c:pt>
                <c:pt idx="283005">
                  <c:v>0</c:v>
                </c:pt>
                <c:pt idx="283006">
                  <c:v>0</c:v>
                </c:pt>
                <c:pt idx="283007">
                  <c:v>0</c:v>
                </c:pt>
                <c:pt idx="283008">
                  <c:v>0</c:v>
                </c:pt>
                <c:pt idx="283009">
                  <c:v>0</c:v>
                </c:pt>
                <c:pt idx="283010">
                  <c:v>0</c:v>
                </c:pt>
                <c:pt idx="283011">
                  <c:v>0</c:v>
                </c:pt>
                <c:pt idx="283012">
                  <c:v>0</c:v>
                </c:pt>
                <c:pt idx="283013">
                  <c:v>0</c:v>
                </c:pt>
                <c:pt idx="283014">
                  <c:v>0</c:v>
                </c:pt>
                <c:pt idx="283015">
                  <c:v>0</c:v>
                </c:pt>
                <c:pt idx="283016">
                  <c:v>0</c:v>
                </c:pt>
                <c:pt idx="283017">
                  <c:v>0</c:v>
                </c:pt>
                <c:pt idx="283018">
                  <c:v>0</c:v>
                </c:pt>
                <c:pt idx="283019">
                  <c:v>0</c:v>
                </c:pt>
                <c:pt idx="283020">
                  <c:v>0</c:v>
                </c:pt>
                <c:pt idx="283021">
                  <c:v>0</c:v>
                </c:pt>
                <c:pt idx="283022">
                  <c:v>0</c:v>
                </c:pt>
                <c:pt idx="283023">
                  <c:v>0</c:v>
                </c:pt>
                <c:pt idx="283024">
                  <c:v>0</c:v>
                </c:pt>
                <c:pt idx="283025">
                  <c:v>0</c:v>
                </c:pt>
                <c:pt idx="283026">
                  <c:v>0</c:v>
                </c:pt>
                <c:pt idx="283027">
                  <c:v>0</c:v>
                </c:pt>
                <c:pt idx="283028">
                  <c:v>0</c:v>
                </c:pt>
                <c:pt idx="283029">
                  <c:v>0</c:v>
                </c:pt>
                <c:pt idx="283030">
                  <c:v>0</c:v>
                </c:pt>
                <c:pt idx="283031">
                  <c:v>0</c:v>
                </c:pt>
                <c:pt idx="283032">
                  <c:v>0</c:v>
                </c:pt>
                <c:pt idx="283033">
                  <c:v>0</c:v>
                </c:pt>
                <c:pt idx="283034">
                  <c:v>0</c:v>
                </c:pt>
                <c:pt idx="283035">
                  <c:v>0</c:v>
                </c:pt>
                <c:pt idx="283036">
                  <c:v>0</c:v>
                </c:pt>
                <c:pt idx="283037">
                  <c:v>0</c:v>
                </c:pt>
                <c:pt idx="283038">
                  <c:v>0</c:v>
                </c:pt>
                <c:pt idx="283039">
                  <c:v>0</c:v>
                </c:pt>
                <c:pt idx="283040">
                  <c:v>0</c:v>
                </c:pt>
                <c:pt idx="283041">
                  <c:v>0</c:v>
                </c:pt>
                <c:pt idx="283042">
                  <c:v>0</c:v>
                </c:pt>
                <c:pt idx="283043">
                  <c:v>0</c:v>
                </c:pt>
                <c:pt idx="283044">
                  <c:v>0</c:v>
                </c:pt>
                <c:pt idx="283045">
                  <c:v>0</c:v>
                </c:pt>
                <c:pt idx="283046">
                  <c:v>0</c:v>
                </c:pt>
                <c:pt idx="283047">
                  <c:v>0</c:v>
                </c:pt>
                <c:pt idx="283048">
                  <c:v>0</c:v>
                </c:pt>
                <c:pt idx="283049">
                  <c:v>0</c:v>
                </c:pt>
                <c:pt idx="283050">
                  <c:v>0</c:v>
                </c:pt>
                <c:pt idx="283051">
                  <c:v>0</c:v>
                </c:pt>
                <c:pt idx="283052">
                  <c:v>0</c:v>
                </c:pt>
                <c:pt idx="283053">
                  <c:v>0</c:v>
                </c:pt>
                <c:pt idx="283054">
                  <c:v>0</c:v>
                </c:pt>
                <c:pt idx="283055">
                  <c:v>0</c:v>
                </c:pt>
                <c:pt idx="283056">
                  <c:v>0</c:v>
                </c:pt>
                <c:pt idx="283057">
                  <c:v>0</c:v>
                </c:pt>
                <c:pt idx="283058">
                  <c:v>0</c:v>
                </c:pt>
                <c:pt idx="283059">
                  <c:v>0</c:v>
                </c:pt>
                <c:pt idx="283060">
                  <c:v>0</c:v>
                </c:pt>
                <c:pt idx="283061">
                  <c:v>0</c:v>
                </c:pt>
                <c:pt idx="283062">
                  <c:v>0</c:v>
                </c:pt>
                <c:pt idx="283063">
                  <c:v>0</c:v>
                </c:pt>
                <c:pt idx="283064">
                  <c:v>0</c:v>
                </c:pt>
                <c:pt idx="283065">
                  <c:v>0</c:v>
                </c:pt>
                <c:pt idx="283066">
                  <c:v>0</c:v>
                </c:pt>
                <c:pt idx="283067">
                  <c:v>0</c:v>
                </c:pt>
                <c:pt idx="283068">
                  <c:v>0</c:v>
                </c:pt>
                <c:pt idx="283069">
                  <c:v>0</c:v>
                </c:pt>
                <c:pt idx="283070">
                  <c:v>0</c:v>
                </c:pt>
                <c:pt idx="283071">
                  <c:v>0</c:v>
                </c:pt>
                <c:pt idx="283072">
                  <c:v>0</c:v>
                </c:pt>
                <c:pt idx="283073">
                  <c:v>0</c:v>
                </c:pt>
                <c:pt idx="283074">
                  <c:v>0</c:v>
                </c:pt>
                <c:pt idx="283075">
                  <c:v>0</c:v>
                </c:pt>
                <c:pt idx="283076">
                  <c:v>0</c:v>
                </c:pt>
                <c:pt idx="283077">
                  <c:v>0</c:v>
                </c:pt>
                <c:pt idx="283078">
                  <c:v>0</c:v>
                </c:pt>
                <c:pt idx="283079">
                  <c:v>0</c:v>
                </c:pt>
                <c:pt idx="283080">
                  <c:v>0</c:v>
                </c:pt>
                <c:pt idx="283081">
                  <c:v>0</c:v>
                </c:pt>
                <c:pt idx="283082">
                  <c:v>0</c:v>
                </c:pt>
                <c:pt idx="283083">
                  <c:v>0</c:v>
                </c:pt>
                <c:pt idx="283084">
                  <c:v>0</c:v>
                </c:pt>
                <c:pt idx="283085">
                  <c:v>0</c:v>
                </c:pt>
                <c:pt idx="283086">
                  <c:v>0</c:v>
                </c:pt>
                <c:pt idx="283087">
                  <c:v>0</c:v>
                </c:pt>
                <c:pt idx="283088">
                  <c:v>0</c:v>
                </c:pt>
                <c:pt idx="283089">
                  <c:v>0</c:v>
                </c:pt>
                <c:pt idx="283090">
                  <c:v>0</c:v>
                </c:pt>
                <c:pt idx="283091">
                  <c:v>0</c:v>
                </c:pt>
                <c:pt idx="283092">
                  <c:v>0</c:v>
                </c:pt>
                <c:pt idx="283093">
                  <c:v>0</c:v>
                </c:pt>
                <c:pt idx="283094">
                  <c:v>0</c:v>
                </c:pt>
                <c:pt idx="283095">
                  <c:v>0</c:v>
                </c:pt>
                <c:pt idx="283096">
                  <c:v>0</c:v>
                </c:pt>
                <c:pt idx="283097">
                  <c:v>0</c:v>
                </c:pt>
                <c:pt idx="283098">
                  <c:v>0</c:v>
                </c:pt>
                <c:pt idx="283099">
                  <c:v>0</c:v>
                </c:pt>
                <c:pt idx="283100">
                  <c:v>0</c:v>
                </c:pt>
                <c:pt idx="283101">
                  <c:v>0</c:v>
                </c:pt>
                <c:pt idx="283102">
                  <c:v>0</c:v>
                </c:pt>
                <c:pt idx="283103">
                  <c:v>0</c:v>
                </c:pt>
                <c:pt idx="283104">
                  <c:v>0</c:v>
                </c:pt>
                <c:pt idx="283105">
                  <c:v>0</c:v>
                </c:pt>
                <c:pt idx="283106">
                  <c:v>0</c:v>
                </c:pt>
                <c:pt idx="283107">
                  <c:v>0</c:v>
                </c:pt>
                <c:pt idx="283108">
                  <c:v>0</c:v>
                </c:pt>
                <c:pt idx="283109">
                  <c:v>0</c:v>
                </c:pt>
                <c:pt idx="283110">
                  <c:v>0</c:v>
                </c:pt>
                <c:pt idx="283111">
                  <c:v>0</c:v>
                </c:pt>
                <c:pt idx="283112">
                  <c:v>0</c:v>
                </c:pt>
                <c:pt idx="283113">
                  <c:v>0</c:v>
                </c:pt>
                <c:pt idx="283114">
                  <c:v>0</c:v>
                </c:pt>
                <c:pt idx="283115">
                  <c:v>0</c:v>
                </c:pt>
                <c:pt idx="283116">
                  <c:v>0</c:v>
                </c:pt>
                <c:pt idx="283117">
                  <c:v>0</c:v>
                </c:pt>
                <c:pt idx="283118">
                  <c:v>0</c:v>
                </c:pt>
                <c:pt idx="283119">
                  <c:v>0</c:v>
                </c:pt>
                <c:pt idx="283120">
                  <c:v>0</c:v>
                </c:pt>
                <c:pt idx="283121">
                  <c:v>0</c:v>
                </c:pt>
                <c:pt idx="283122">
                  <c:v>0</c:v>
                </c:pt>
                <c:pt idx="283123">
                  <c:v>0</c:v>
                </c:pt>
                <c:pt idx="283124">
                  <c:v>0</c:v>
                </c:pt>
                <c:pt idx="283125">
                  <c:v>0</c:v>
                </c:pt>
                <c:pt idx="283126">
                  <c:v>0</c:v>
                </c:pt>
                <c:pt idx="283127">
                  <c:v>0</c:v>
                </c:pt>
                <c:pt idx="283128">
                  <c:v>0</c:v>
                </c:pt>
                <c:pt idx="283129">
                  <c:v>0</c:v>
                </c:pt>
                <c:pt idx="283130">
                  <c:v>0</c:v>
                </c:pt>
                <c:pt idx="283131">
                  <c:v>0</c:v>
                </c:pt>
                <c:pt idx="283132">
                  <c:v>0</c:v>
                </c:pt>
                <c:pt idx="283133">
                  <c:v>0</c:v>
                </c:pt>
                <c:pt idx="283134">
                  <c:v>0</c:v>
                </c:pt>
                <c:pt idx="283135">
                  <c:v>0</c:v>
                </c:pt>
                <c:pt idx="283136">
                  <c:v>0</c:v>
                </c:pt>
                <c:pt idx="283137">
                  <c:v>0</c:v>
                </c:pt>
                <c:pt idx="283138">
                  <c:v>0</c:v>
                </c:pt>
                <c:pt idx="283139">
                  <c:v>0</c:v>
                </c:pt>
                <c:pt idx="283140">
                  <c:v>0</c:v>
                </c:pt>
                <c:pt idx="283141">
                  <c:v>0</c:v>
                </c:pt>
                <c:pt idx="283142">
                  <c:v>0</c:v>
                </c:pt>
                <c:pt idx="283143">
                  <c:v>0</c:v>
                </c:pt>
                <c:pt idx="283144">
                  <c:v>0</c:v>
                </c:pt>
                <c:pt idx="283145">
                  <c:v>0</c:v>
                </c:pt>
                <c:pt idx="283146">
                  <c:v>0</c:v>
                </c:pt>
                <c:pt idx="283147">
                  <c:v>0</c:v>
                </c:pt>
                <c:pt idx="283148">
                  <c:v>0</c:v>
                </c:pt>
                <c:pt idx="283149">
                  <c:v>0</c:v>
                </c:pt>
                <c:pt idx="283150">
                  <c:v>0</c:v>
                </c:pt>
                <c:pt idx="283151">
                  <c:v>0</c:v>
                </c:pt>
                <c:pt idx="283152">
                  <c:v>0</c:v>
                </c:pt>
                <c:pt idx="283153">
                  <c:v>0</c:v>
                </c:pt>
                <c:pt idx="283154">
                  <c:v>0</c:v>
                </c:pt>
                <c:pt idx="283155">
                  <c:v>0</c:v>
                </c:pt>
                <c:pt idx="283156">
                  <c:v>0</c:v>
                </c:pt>
                <c:pt idx="283157">
                  <c:v>0</c:v>
                </c:pt>
                <c:pt idx="283158">
                  <c:v>0</c:v>
                </c:pt>
                <c:pt idx="283159">
                  <c:v>0</c:v>
                </c:pt>
                <c:pt idx="283160">
                  <c:v>0</c:v>
                </c:pt>
                <c:pt idx="283161">
                  <c:v>0</c:v>
                </c:pt>
                <c:pt idx="283162">
                  <c:v>0</c:v>
                </c:pt>
                <c:pt idx="283163">
                  <c:v>0</c:v>
                </c:pt>
                <c:pt idx="283164">
                  <c:v>0</c:v>
                </c:pt>
                <c:pt idx="283165">
                  <c:v>0</c:v>
                </c:pt>
                <c:pt idx="283166">
                  <c:v>0</c:v>
                </c:pt>
                <c:pt idx="283167">
                  <c:v>0</c:v>
                </c:pt>
                <c:pt idx="283168">
                  <c:v>0</c:v>
                </c:pt>
                <c:pt idx="283169">
                  <c:v>0</c:v>
                </c:pt>
                <c:pt idx="283170">
                  <c:v>0</c:v>
                </c:pt>
                <c:pt idx="283171">
                  <c:v>0</c:v>
                </c:pt>
                <c:pt idx="283172">
                  <c:v>0</c:v>
                </c:pt>
                <c:pt idx="283173">
                  <c:v>0</c:v>
                </c:pt>
                <c:pt idx="283174">
                  <c:v>0</c:v>
                </c:pt>
                <c:pt idx="283175">
                  <c:v>0</c:v>
                </c:pt>
                <c:pt idx="283176">
                  <c:v>0</c:v>
                </c:pt>
                <c:pt idx="283177">
                  <c:v>0</c:v>
                </c:pt>
                <c:pt idx="283178">
                  <c:v>0</c:v>
                </c:pt>
                <c:pt idx="283179">
                  <c:v>0</c:v>
                </c:pt>
                <c:pt idx="283180">
                  <c:v>0</c:v>
                </c:pt>
                <c:pt idx="283181">
                  <c:v>0</c:v>
                </c:pt>
                <c:pt idx="283182">
                  <c:v>0</c:v>
                </c:pt>
                <c:pt idx="283183">
                  <c:v>0</c:v>
                </c:pt>
                <c:pt idx="283184">
                  <c:v>0</c:v>
                </c:pt>
                <c:pt idx="283185">
                  <c:v>0</c:v>
                </c:pt>
                <c:pt idx="283186">
                  <c:v>0</c:v>
                </c:pt>
                <c:pt idx="283187">
                  <c:v>0</c:v>
                </c:pt>
                <c:pt idx="283188">
                  <c:v>0</c:v>
                </c:pt>
                <c:pt idx="283189">
                  <c:v>0</c:v>
                </c:pt>
                <c:pt idx="283190">
                  <c:v>0</c:v>
                </c:pt>
                <c:pt idx="283191">
                  <c:v>0</c:v>
                </c:pt>
                <c:pt idx="283192">
                  <c:v>0</c:v>
                </c:pt>
                <c:pt idx="283193">
                  <c:v>0</c:v>
                </c:pt>
                <c:pt idx="283194">
                  <c:v>0</c:v>
                </c:pt>
                <c:pt idx="283195">
                  <c:v>0</c:v>
                </c:pt>
                <c:pt idx="283196">
                  <c:v>0</c:v>
                </c:pt>
                <c:pt idx="283197">
                  <c:v>0</c:v>
                </c:pt>
                <c:pt idx="283198">
                  <c:v>0</c:v>
                </c:pt>
                <c:pt idx="283199">
                  <c:v>0</c:v>
                </c:pt>
                <c:pt idx="283200">
                  <c:v>0</c:v>
                </c:pt>
                <c:pt idx="283201">
                  <c:v>0</c:v>
                </c:pt>
                <c:pt idx="283202">
                  <c:v>0</c:v>
                </c:pt>
                <c:pt idx="283203">
                  <c:v>0</c:v>
                </c:pt>
                <c:pt idx="283204">
                  <c:v>0</c:v>
                </c:pt>
                <c:pt idx="283205">
                  <c:v>0</c:v>
                </c:pt>
                <c:pt idx="283206">
                  <c:v>0</c:v>
                </c:pt>
                <c:pt idx="283207">
                  <c:v>0</c:v>
                </c:pt>
                <c:pt idx="283208">
                  <c:v>0</c:v>
                </c:pt>
                <c:pt idx="283209">
                  <c:v>0</c:v>
                </c:pt>
                <c:pt idx="283210">
                  <c:v>0</c:v>
                </c:pt>
                <c:pt idx="283211">
                  <c:v>0</c:v>
                </c:pt>
                <c:pt idx="283212">
                  <c:v>0</c:v>
                </c:pt>
                <c:pt idx="283213">
                  <c:v>0</c:v>
                </c:pt>
                <c:pt idx="283214">
                  <c:v>0</c:v>
                </c:pt>
                <c:pt idx="283215">
                  <c:v>0</c:v>
                </c:pt>
                <c:pt idx="283216">
                  <c:v>0</c:v>
                </c:pt>
                <c:pt idx="283217">
                  <c:v>0</c:v>
                </c:pt>
                <c:pt idx="283218">
                  <c:v>0</c:v>
                </c:pt>
                <c:pt idx="283219">
                  <c:v>0</c:v>
                </c:pt>
                <c:pt idx="283220">
                  <c:v>0</c:v>
                </c:pt>
                <c:pt idx="283221">
                  <c:v>0</c:v>
                </c:pt>
                <c:pt idx="283222">
                  <c:v>0</c:v>
                </c:pt>
                <c:pt idx="283223">
                  <c:v>0</c:v>
                </c:pt>
                <c:pt idx="283224">
                  <c:v>0</c:v>
                </c:pt>
                <c:pt idx="283225">
                  <c:v>0</c:v>
                </c:pt>
                <c:pt idx="283226">
                  <c:v>0</c:v>
                </c:pt>
                <c:pt idx="283227">
                  <c:v>0</c:v>
                </c:pt>
                <c:pt idx="283228">
                  <c:v>0</c:v>
                </c:pt>
                <c:pt idx="283229">
                  <c:v>0</c:v>
                </c:pt>
                <c:pt idx="283230">
                  <c:v>0</c:v>
                </c:pt>
                <c:pt idx="283231">
                  <c:v>0</c:v>
                </c:pt>
                <c:pt idx="283232">
                  <c:v>0</c:v>
                </c:pt>
                <c:pt idx="283233">
                  <c:v>0</c:v>
                </c:pt>
                <c:pt idx="283234">
                  <c:v>0</c:v>
                </c:pt>
                <c:pt idx="283235">
                  <c:v>0</c:v>
                </c:pt>
                <c:pt idx="283236">
                  <c:v>0</c:v>
                </c:pt>
                <c:pt idx="283237">
                  <c:v>0</c:v>
                </c:pt>
                <c:pt idx="283238">
                  <c:v>0</c:v>
                </c:pt>
                <c:pt idx="283239">
                  <c:v>0</c:v>
                </c:pt>
                <c:pt idx="283240">
                  <c:v>0</c:v>
                </c:pt>
                <c:pt idx="283241">
                  <c:v>0</c:v>
                </c:pt>
                <c:pt idx="283242">
                  <c:v>0</c:v>
                </c:pt>
                <c:pt idx="283243">
                  <c:v>0</c:v>
                </c:pt>
                <c:pt idx="283244">
                  <c:v>0</c:v>
                </c:pt>
                <c:pt idx="283245">
                  <c:v>0</c:v>
                </c:pt>
                <c:pt idx="283246">
                  <c:v>0</c:v>
                </c:pt>
                <c:pt idx="283247">
                  <c:v>0</c:v>
                </c:pt>
                <c:pt idx="283248">
                  <c:v>0</c:v>
                </c:pt>
                <c:pt idx="283249">
                  <c:v>0</c:v>
                </c:pt>
                <c:pt idx="283250">
                  <c:v>0</c:v>
                </c:pt>
                <c:pt idx="283251">
                  <c:v>0</c:v>
                </c:pt>
                <c:pt idx="283252">
                  <c:v>0</c:v>
                </c:pt>
                <c:pt idx="283253">
                  <c:v>0</c:v>
                </c:pt>
                <c:pt idx="283254">
                  <c:v>0</c:v>
                </c:pt>
                <c:pt idx="283255">
                  <c:v>0</c:v>
                </c:pt>
                <c:pt idx="283256">
                  <c:v>0</c:v>
                </c:pt>
                <c:pt idx="283257">
                  <c:v>0</c:v>
                </c:pt>
                <c:pt idx="283258">
                  <c:v>0</c:v>
                </c:pt>
                <c:pt idx="283259">
                  <c:v>0</c:v>
                </c:pt>
                <c:pt idx="283260">
                  <c:v>0</c:v>
                </c:pt>
                <c:pt idx="283261">
                  <c:v>0</c:v>
                </c:pt>
                <c:pt idx="283262">
                  <c:v>0</c:v>
                </c:pt>
                <c:pt idx="283263">
                  <c:v>0</c:v>
                </c:pt>
                <c:pt idx="283264">
                  <c:v>0</c:v>
                </c:pt>
                <c:pt idx="283265">
                  <c:v>0</c:v>
                </c:pt>
                <c:pt idx="283266">
                  <c:v>0</c:v>
                </c:pt>
                <c:pt idx="283267">
                  <c:v>0</c:v>
                </c:pt>
                <c:pt idx="283268">
                  <c:v>0</c:v>
                </c:pt>
                <c:pt idx="283269">
                  <c:v>0</c:v>
                </c:pt>
                <c:pt idx="283270">
                  <c:v>0</c:v>
                </c:pt>
                <c:pt idx="283271">
                  <c:v>0</c:v>
                </c:pt>
                <c:pt idx="283272">
                  <c:v>0</c:v>
                </c:pt>
                <c:pt idx="283273">
                  <c:v>0</c:v>
                </c:pt>
                <c:pt idx="283274">
                  <c:v>0</c:v>
                </c:pt>
                <c:pt idx="283275">
                  <c:v>0</c:v>
                </c:pt>
                <c:pt idx="283276">
                  <c:v>0</c:v>
                </c:pt>
                <c:pt idx="283277">
                  <c:v>0</c:v>
                </c:pt>
                <c:pt idx="283278">
                  <c:v>0</c:v>
                </c:pt>
                <c:pt idx="283279">
                  <c:v>0</c:v>
                </c:pt>
                <c:pt idx="283280">
                  <c:v>0</c:v>
                </c:pt>
                <c:pt idx="283281">
                  <c:v>0</c:v>
                </c:pt>
                <c:pt idx="283282">
                  <c:v>0</c:v>
                </c:pt>
                <c:pt idx="283283">
                  <c:v>0</c:v>
                </c:pt>
                <c:pt idx="283284">
                  <c:v>0</c:v>
                </c:pt>
                <c:pt idx="283285">
                  <c:v>0</c:v>
                </c:pt>
                <c:pt idx="283286">
                  <c:v>0</c:v>
                </c:pt>
                <c:pt idx="283287">
                  <c:v>0</c:v>
                </c:pt>
                <c:pt idx="283288">
                  <c:v>0</c:v>
                </c:pt>
                <c:pt idx="283289">
                  <c:v>0</c:v>
                </c:pt>
                <c:pt idx="283290">
                  <c:v>0</c:v>
                </c:pt>
                <c:pt idx="283291">
                  <c:v>0</c:v>
                </c:pt>
                <c:pt idx="283292">
                  <c:v>0</c:v>
                </c:pt>
                <c:pt idx="283293">
                  <c:v>0</c:v>
                </c:pt>
                <c:pt idx="283294">
                  <c:v>0</c:v>
                </c:pt>
                <c:pt idx="283295">
                  <c:v>0</c:v>
                </c:pt>
                <c:pt idx="283296">
                  <c:v>0</c:v>
                </c:pt>
                <c:pt idx="283297">
                  <c:v>0</c:v>
                </c:pt>
                <c:pt idx="283298">
                  <c:v>0</c:v>
                </c:pt>
                <c:pt idx="283299">
                  <c:v>0</c:v>
                </c:pt>
                <c:pt idx="283300">
                  <c:v>0</c:v>
                </c:pt>
                <c:pt idx="283301">
                  <c:v>0</c:v>
                </c:pt>
                <c:pt idx="283302">
                  <c:v>0</c:v>
                </c:pt>
                <c:pt idx="283303">
                  <c:v>0</c:v>
                </c:pt>
                <c:pt idx="283304">
                  <c:v>0</c:v>
                </c:pt>
                <c:pt idx="283305">
                  <c:v>0</c:v>
                </c:pt>
                <c:pt idx="283306">
                  <c:v>0</c:v>
                </c:pt>
                <c:pt idx="283307">
                  <c:v>0</c:v>
                </c:pt>
                <c:pt idx="283308">
                  <c:v>0</c:v>
                </c:pt>
                <c:pt idx="283309">
                  <c:v>0</c:v>
                </c:pt>
                <c:pt idx="283310">
                  <c:v>0</c:v>
                </c:pt>
                <c:pt idx="283311">
                  <c:v>0</c:v>
                </c:pt>
                <c:pt idx="283312">
                  <c:v>0</c:v>
                </c:pt>
                <c:pt idx="283313">
                  <c:v>0</c:v>
                </c:pt>
                <c:pt idx="283314">
                  <c:v>0</c:v>
                </c:pt>
                <c:pt idx="283315">
                  <c:v>0</c:v>
                </c:pt>
                <c:pt idx="283316">
                  <c:v>0</c:v>
                </c:pt>
                <c:pt idx="283317">
                  <c:v>0</c:v>
                </c:pt>
                <c:pt idx="283318">
                  <c:v>0</c:v>
                </c:pt>
                <c:pt idx="283319">
                  <c:v>0</c:v>
                </c:pt>
                <c:pt idx="283320">
                  <c:v>0</c:v>
                </c:pt>
                <c:pt idx="283321">
                  <c:v>0</c:v>
                </c:pt>
                <c:pt idx="283322">
                  <c:v>0</c:v>
                </c:pt>
                <c:pt idx="283323">
                  <c:v>0</c:v>
                </c:pt>
                <c:pt idx="283324">
                  <c:v>0</c:v>
                </c:pt>
                <c:pt idx="283325">
                  <c:v>0</c:v>
                </c:pt>
                <c:pt idx="283326">
                  <c:v>0</c:v>
                </c:pt>
                <c:pt idx="283327">
                  <c:v>0</c:v>
                </c:pt>
                <c:pt idx="283328">
                  <c:v>0</c:v>
                </c:pt>
                <c:pt idx="283329">
                  <c:v>0</c:v>
                </c:pt>
                <c:pt idx="283330">
                  <c:v>0</c:v>
                </c:pt>
                <c:pt idx="283331">
                  <c:v>0</c:v>
                </c:pt>
                <c:pt idx="283332">
                  <c:v>0</c:v>
                </c:pt>
                <c:pt idx="283333">
                  <c:v>0</c:v>
                </c:pt>
                <c:pt idx="283334">
                  <c:v>0</c:v>
                </c:pt>
                <c:pt idx="283335">
                  <c:v>0</c:v>
                </c:pt>
                <c:pt idx="283336">
                  <c:v>0</c:v>
                </c:pt>
                <c:pt idx="283337">
                  <c:v>0</c:v>
                </c:pt>
                <c:pt idx="283338">
                  <c:v>0</c:v>
                </c:pt>
                <c:pt idx="283339">
                  <c:v>0</c:v>
                </c:pt>
                <c:pt idx="283340">
                  <c:v>0</c:v>
                </c:pt>
                <c:pt idx="283341">
                  <c:v>0</c:v>
                </c:pt>
                <c:pt idx="283342">
                  <c:v>0</c:v>
                </c:pt>
                <c:pt idx="283343">
                  <c:v>0</c:v>
                </c:pt>
                <c:pt idx="283344">
                  <c:v>0</c:v>
                </c:pt>
                <c:pt idx="283345">
                  <c:v>0</c:v>
                </c:pt>
                <c:pt idx="283346">
                  <c:v>0</c:v>
                </c:pt>
                <c:pt idx="283347">
                  <c:v>0</c:v>
                </c:pt>
                <c:pt idx="283348">
                  <c:v>0</c:v>
                </c:pt>
                <c:pt idx="283349">
                  <c:v>0</c:v>
                </c:pt>
                <c:pt idx="283350">
                  <c:v>0</c:v>
                </c:pt>
                <c:pt idx="283351">
                  <c:v>0</c:v>
                </c:pt>
                <c:pt idx="283352">
                  <c:v>0</c:v>
                </c:pt>
                <c:pt idx="283353">
                  <c:v>0</c:v>
                </c:pt>
                <c:pt idx="283354">
                  <c:v>0</c:v>
                </c:pt>
                <c:pt idx="283355">
                  <c:v>0</c:v>
                </c:pt>
                <c:pt idx="283356">
                  <c:v>0</c:v>
                </c:pt>
                <c:pt idx="283357">
                  <c:v>0</c:v>
                </c:pt>
                <c:pt idx="283358">
                  <c:v>0</c:v>
                </c:pt>
                <c:pt idx="283359">
                  <c:v>0</c:v>
                </c:pt>
                <c:pt idx="283360">
                  <c:v>0</c:v>
                </c:pt>
                <c:pt idx="283361">
                  <c:v>0</c:v>
                </c:pt>
                <c:pt idx="283362">
                  <c:v>0</c:v>
                </c:pt>
                <c:pt idx="283363">
                  <c:v>0</c:v>
                </c:pt>
                <c:pt idx="283364">
                  <c:v>0</c:v>
                </c:pt>
                <c:pt idx="283365">
                  <c:v>0</c:v>
                </c:pt>
                <c:pt idx="283366">
                  <c:v>0</c:v>
                </c:pt>
                <c:pt idx="283367">
                  <c:v>0</c:v>
                </c:pt>
                <c:pt idx="283368">
                  <c:v>0</c:v>
                </c:pt>
                <c:pt idx="283369">
                  <c:v>0</c:v>
                </c:pt>
                <c:pt idx="283370">
                  <c:v>0</c:v>
                </c:pt>
                <c:pt idx="283371">
                  <c:v>0</c:v>
                </c:pt>
                <c:pt idx="283372">
                  <c:v>0</c:v>
                </c:pt>
                <c:pt idx="283373">
                  <c:v>0</c:v>
                </c:pt>
                <c:pt idx="283374">
                  <c:v>0</c:v>
                </c:pt>
                <c:pt idx="283375">
                  <c:v>0</c:v>
                </c:pt>
                <c:pt idx="283376">
                  <c:v>0</c:v>
                </c:pt>
                <c:pt idx="283377">
                  <c:v>0</c:v>
                </c:pt>
                <c:pt idx="283378">
                  <c:v>0</c:v>
                </c:pt>
                <c:pt idx="283379">
                  <c:v>0</c:v>
                </c:pt>
                <c:pt idx="283380">
                  <c:v>0</c:v>
                </c:pt>
                <c:pt idx="283381">
                  <c:v>0</c:v>
                </c:pt>
                <c:pt idx="283382">
                  <c:v>0</c:v>
                </c:pt>
                <c:pt idx="283383">
                  <c:v>0</c:v>
                </c:pt>
                <c:pt idx="283384">
                  <c:v>0</c:v>
                </c:pt>
                <c:pt idx="283385">
                  <c:v>0</c:v>
                </c:pt>
                <c:pt idx="283386">
                  <c:v>0</c:v>
                </c:pt>
                <c:pt idx="283387">
                  <c:v>0</c:v>
                </c:pt>
                <c:pt idx="283388">
                  <c:v>0</c:v>
                </c:pt>
                <c:pt idx="283389">
                  <c:v>0</c:v>
                </c:pt>
                <c:pt idx="283390">
                  <c:v>0</c:v>
                </c:pt>
                <c:pt idx="283391">
                  <c:v>0</c:v>
                </c:pt>
                <c:pt idx="283392">
                  <c:v>0</c:v>
                </c:pt>
                <c:pt idx="283393">
                  <c:v>0</c:v>
                </c:pt>
                <c:pt idx="283394">
                  <c:v>0</c:v>
                </c:pt>
                <c:pt idx="283395">
                  <c:v>0</c:v>
                </c:pt>
                <c:pt idx="283396">
                  <c:v>0</c:v>
                </c:pt>
                <c:pt idx="283397">
                  <c:v>0</c:v>
                </c:pt>
                <c:pt idx="283398">
                  <c:v>0</c:v>
                </c:pt>
                <c:pt idx="283399">
                  <c:v>0</c:v>
                </c:pt>
                <c:pt idx="283400">
                  <c:v>0</c:v>
                </c:pt>
                <c:pt idx="283401">
                  <c:v>0</c:v>
                </c:pt>
                <c:pt idx="283402">
                  <c:v>0</c:v>
                </c:pt>
                <c:pt idx="283403">
                  <c:v>0</c:v>
                </c:pt>
                <c:pt idx="283404">
                  <c:v>0</c:v>
                </c:pt>
                <c:pt idx="283405">
                  <c:v>0</c:v>
                </c:pt>
                <c:pt idx="283406">
                  <c:v>0</c:v>
                </c:pt>
                <c:pt idx="283407">
                  <c:v>0</c:v>
                </c:pt>
                <c:pt idx="283408">
                  <c:v>0</c:v>
                </c:pt>
                <c:pt idx="283409">
                  <c:v>0</c:v>
                </c:pt>
                <c:pt idx="283410">
                  <c:v>0</c:v>
                </c:pt>
                <c:pt idx="283411">
                  <c:v>0</c:v>
                </c:pt>
                <c:pt idx="283412">
                  <c:v>0</c:v>
                </c:pt>
                <c:pt idx="283413">
                  <c:v>0</c:v>
                </c:pt>
                <c:pt idx="283414">
                  <c:v>0</c:v>
                </c:pt>
                <c:pt idx="283415">
                  <c:v>0</c:v>
                </c:pt>
                <c:pt idx="283416">
                  <c:v>0</c:v>
                </c:pt>
                <c:pt idx="283417">
                  <c:v>0</c:v>
                </c:pt>
                <c:pt idx="283418">
                  <c:v>0</c:v>
                </c:pt>
                <c:pt idx="283419">
                  <c:v>0</c:v>
                </c:pt>
                <c:pt idx="283420">
                  <c:v>0</c:v>
                </c:pt>
                <c:pt idx="283421">
                  <c:v>0</c:v>
                </c:pt>
                <c:pt idx="283422">
                  <c:v>0</c:v>
                </c:pt>
                <c:pt idx="283423">
                  <c:v>0</c:v>
                </c:pt>
                <c:pt idx="283424">
                  <c:v>0</c:v>
                </c:pt>
                <c:pt idx="283425">
                  <c:v>0</c:v>
                </c:pt>
                <c:pt idx="283426">
                  <c:v>0</c:v>
                </c:pt>
                <c:pt idx="283427">
                  <c:v>0</c:v>
                </c:pt>
                <c:pt idx="283428">
                  <c:v>0</c:v>
                </c:pt>
                <c:pt idx="283429">
                  <c:v>0</c:v>
                </c:pt>
                <c:pt idx="283430">
                  <c:v>0</c:v>
                </c:pt>
                <c:pt idx="283431">
                  <c:v>0</c:v>
                </c:pt>
                <c:pt idx="283432">
                  <c:v>0</c:v>
                </c:pt>
                <c:pt idx="283433">
                  <c:v>0</c:v>
                </c:pt>
                <c:pt idx="283434">
                  <c:v>0</c:v>
                </c:pt>
                <c:pt idx="283435">
                  <c:v>0</c:v>
                </c:pt>
                <c:pt idx="283436">
                  <c:v>0</c:v>
                </c:pt>
                <c:pt idx="283437">
                  <c:v>0</c:v>
                </c:pt>
                <c:pt idx="283438">
                  <c:v>0</c:v>
                </c:pt>
                <c:pt idx="283439">
                  <c:v>0</c:v>
                </c:pt>
                <c:pt idx="283440">
                  <c:v>0</c:v>
                </c:pt>
                <c:pt idx="283441">
                  <c:v>0</c:v>
                </c:pt>
                <c:pt idx="283442">
                  <c:v>0</c:v>
                </c:pt>
                <c:pt idx="283443">
                  <c:v>0</c:v>
                </c:pt>
                <c:pt idx="283444">
                  <c:v>0</c:v>
                </c:pt>
                <c:pt idx="283445">
                  <c:v>0</c:v>
                </c:pt>
                <c:pt idx="283446">
                  <c:v>0</c:v>
                </c:pt>
                <c:pt idx="283447">
                  <c:v>0</c:v>
                </c:pt>
                <c:pt idx="283448">
                  <c:v>0</c:v>
                </c:pt>
                <c:pt idx="283449">
                  <c:v>0</c:v>
                </c:pt>
                <c:pt idx="283450">
                  <c:v>0</c:v>
                </c:pt>
                <c:pt idx="283451">
                  <c:v>0</c:v>
                </c:pt>
                <c:pt idx="283452">
                  <c:v>0</c:v>
                </c:pt>
                <c:pt idx="283453">
                  <c:v>0</c:v>
                </c:pt>
                <c:pt idx="283454">
                  <c:v>0</c:v>
                </c:pt>
                <c:pt idx="283455">
                  <c:v>0</c:v>
                </c:pt>
                <c:pt idx="283456">
                  <c:v>0</c:v>
                </c:pt>
                <c:pt idx="283457">
                  <c:v>0</c:v>
                </c:pt>
                <c:pt idx="283458">
                  <c:v>0</c:v>
                </c:pt>
                <c:pt idx="283459">
                  <c:v>0</c:v>
                </c:pt>
                <c:pt idx="283460">
                  <c:v>0</c:v>
                </c:pt>
                <c:pt idx="283461">
                  <c:v>0</c:v>
                </c:pt>
                <c:pt idx="283462">
                  <c:v>0</c:v>
                </c:pt>
                <c:pt idx="283463">
                  <c:v>0</c:v>
                </c:pt>
                <c:pt idx="283464">
                  <c:v>0</c:v>
                </c:pt>
                <c:pt idx="283465">
                  <c:v>0</c:v>
                </c:pt>
                <c:pt idx="283466">
                  <c:v>0</c:v>
                </c:pt>
                <c:pt idx="283467">
                  <c:v>0</c:v>
                </c:pt>
                <c:pt idx="283468">
                  <c:v>0</c:v>
                </c:pt>
                <c:pt idx="283469">
                  <c:v>0</c:v>
                </c:pt>
                <c:pt idx="283470">
                  <c:v>0</c:v>
                </c:pt>
                <c:pt idx="283471">
                  <c:v>0</c:v>
                </c:pt>
                <c:pt idx="283472">
                  <c:v>0</c:v>
                </c:pt>
                <c:pt idx="283473">
                  <c:v>0</c:v>
                </c:pt>
                <c:pt idx="283474">
                  <c:v>0</c:v>
                </c:pt>
                <c:pt idx="283475">
                  <c:v>0</c:v>
                </c:pt>
                <c:pt idx="283476">
                  <c:v>0</c:v>
                </c:pt>
                <c:pt idx="283477">
                  <c:v>0</c:v>
                </c:pt>
                <c:pt idx="283478">
                  <c:v>0</c:v>
                </c:pt>
                <c:pt idx="283479">
                  <c:v>0</c:v>
                </c:pt>
                <c:pt idx="283480">
                  <c:v>0</c:v>
                </c:pt>
                <c:pt idx="283481">
                  <c:v>0</c:v>
                </c:pt>
                <c:pt idx="283482">
                  <c:v>0</c:v>
                </c:pt>
                <c:pt idx="283483">
                  <c:v>0</c:v>
                </c:pt>
                <c:pt idx="283484">
                  <c:v>0</c:v>
                </c:pt>
                <c:pt idx="283485">
                  <c:v>0</c:v>
                </c:pt>
                <c:pt idx="283486">
                  <c:v>0</c:v>
                </c:pt>
                <c:pt idx="283487">
                  <c:v>0</c:v>
                </c:pt>
                <c:pt idx="283488">
                  <c:v>0</c:v>
                </c:pt>
                <c:pt idx="283489">
                  <c:v>0</c:v>
                </c:pt>
                <c:pt idx="283490">
                  <c:v>0</c:v>
                </c:pt>
                <c:pt idx="283491">
                  <c:v>0</c:v>
                </c:pt>
                <c:pt idx="283492">
                  <c:v>0</c:v>
                </c:pt>
                <c:pt idx="283493">
                  <c:v>0</c:v>
                </c:pt>
                <c:pt idx="283494">
                  <c:v>0</c:v>
                </c:pt>
                <c:pt idx="283495">
                  <c:v>0</c:v>
                </c:pt>
                <c:pt idx="283496">
                  <c:v>0</c:v>
                </c:pt>
                <c:pt idx="283497">
                  <c:v>0</c:v>
                </c:pt>
                <c:pt idx="283498">
                  <c:v>0</c:v>
                </c:pt>
                <c:pt idx="283499">
                  <c:v>0</c:v>
                </c:pt>
                <c:pt idx="283500">
                  <c:v>0</c:v>
                </c:pt>
                <c:pt idx="283501">
                  <c:v>0</c:v>
                </c:pt>
                <c:pt idx="283502">
                  <c:v>0</c:v>
                </c:pt>
                <c:pt idx="283503">
                  <c:v>0</c:v>
                </c:pt>
                <c:pt idx="283504">
                  <c:v>0</c:v>
                </c:pt>
                <c:pt idx="283505">
                  <c:v>0</c:v>
                </c:pt>
                <c:pt idx="283506">
                  <c:v>0</c:v>
                </c:pt>
                <c:pt idx="283507">
                  <c:v>0</c:v>
                </c:pt>
                <c:pt idx="283508">
                  <c:v>0</c:v>
                </c:pt>
                <c:pt idx="283509">
                  <c:v>0</c:v>
                </c:pt>
                <c:pt idx="283510">
                  <c:v>0</c:v>
                </c:pt>
                <c:pt idx="283511">
                  <c:v>0</c:v>
                </c:pt>
                <c:pt idx="283512">
                  <c:v>0</c:v>
                </c:pt>
                <c:pt idx="283513">
                  <c:v>0</c:v>
                </c:pt>
                <c:pt idx="283514">
                  <c:v>0</c:v>
                </c:pt>
                <c:pt idx="283515">
                  <c:v>0</c:v>
                </c:pt>
                <c:pt idx="283516">
                  <c:v>0</c:v>
                </c:pt>
                <c:pt idx="283517">
                  <c:v>0</c:v>
                </c:pt>
                <c:pt idx="283518">
                  <c:v>0</c:v>
                </c:pt>
                <c:pt idx="283519">
                  <c:v>0</c:v>
                </c:pt>
                <c:pt idx="283520">
                  <c:v>0</c:v>
                </c:pt>
                <c:pt idx="283521">
                  <c:v>0</c:v>
                </c:pt>
                <c:pt idx="283522">
                  <c:v>0</c:v>
                </c:pt>
                <c:pt idx="283523">
                  <c:v>0</c:v>
                </c:pt>
                <c:pt idx="283524">
                  <c:v>0</c:v>
                </c:pt>
                <c:pt idx="283525">
                  <c:v>0</c:v>
                </c:pt>
                <c:pt idx="283526">
                  <c:v>0</c:v>
                </c:pt>
                <c:pt idx="283527">
                  <c:v>0</c:v>
                </c:pt>
                <c:pt idx="283528">
                  <c:v>0</c:v>
                </c:pt>
                <c:pt idx="283529">
                  <c:v>0</c:v>
                </c:pt>
                <c:pt idx="283530">
                  <c:v>0</c:v>
                </c:pt>
                <c:pt idx="283531">
                  <c:v>0</c:v>
                </c:pt>
                <c:pt idx="283532">
                  <c:v>0</c:v>
                </c:pt>
                <c:pt idx="283533">
                  <c:v>0</c:v>
                </c:pt>
                <c:pt idx="283534">
                  <c:v>0</c:v>
                </c:pt>
                <c:pt idx="283535">
                  <c:v>0</c:v>
                </c:pt>
                <c:pt idx="283536">
                  <c:v>0</c:v>
                </c:pt>
                <c:pt idx="283537">
                  <c:v>0</c:v>
                </c:pt>
                <c:pt idx="283538">
                  <c:v>0</c:v>
                </c:pt>
                <c:pt idx="283539">
                  <c:v>0</c:v>
                </c:pt>
                <c:pt idx="283540">
                  <c:v>0</c:v>
                </c:pt>
                <c:pt idx="283541">
                  <c:v>0</c:v>
                </c:pt>
                <c:pt idx="283542">
                  <c:v>0</c:v>
                </c:pt>
                <c:pt idx="283543">
                  <c:v>0</c:v>
                </c:pt>
                <c:pt idx="283544">
                  <c:v>0</c:v>
                </c:pt>
                <c:pt idx="283545">
                  <c:v>0</c:v>
                </c:pt>
                <c:pt idx="283546">
                  <c:v>0</c:v>
                </c:pt>
                <c:pt idx="283547">
                  <c:v>0</c:v>
                </c:pt>
                <c:pt idx="283548">
                  <c:v>0</c:v>
                </c:pt>
                <c:pt idx="283549">
                  <c:v>0</c:v>
                </c:pt>
                <c:pt idx="283550">
                  <c:v>0</c:v>
                </c:pt>
                <c:pt idx="283551">
                  <c:v>0</c:v>
                </c:pt>
                <c:pt idx="283552">
                  <c:v>0</c:v>
                </c:pt>
                <c:pt idx="283553">
                  <c:v>0</c:v>
                </c:pt>
                <c:pt idx="283554">
                  <c:v>0</c:v>
                </c:pt>
                <c:pt idx="283555">
                  <c:v>0</c:v>
                </c:pt>
                <c:pt idx="283556">
                  <c:v>0</c:v>
                </c:pt>
                <c:pt idx="283557">
                  <c:v>0</c:v>
                </c:pt>
                <c:pt idx="283558">
                  <c:v>0</c:v>
                </c:pt>
                <c:pt idx="283559">
                  <c:v>0</c:v>
                </c:pt>
                <c:pt idx="283560">
                  <c:v>0</c:v>
                </c:pt>
                <c:pt idx="283561">
                  <c:v>0</c:v>
                </c:pt>
                <c:pt idx="283562">
                  <c:v>0</c:v>
                </c:pt>
                <c:pt idx="283563">
                  <c:v>0</c:v>
                </c:pt>
                <c:pt idx="283564">
                  <c:v>0</c:v>
                </c:pt>
                <c:pt idx="283565">
                  <c:v>0</c:v>
                </c:pt>
                <c:pt idx="283566">
                  <c:v>0</c:v>
                </c:pt>
                <c:pt idx="283567">
                  <c:v>0</c:v>
                </c:pt>
                <c:pt idx="283568">
                  <c:v>0</c:v>
                </c:pt>
                <c:pt idx="283569">
                  <c:v>0</c:v>
                </c:pt>
                <c:pt idx="283570">
                  <c:v>0</c:v>
                </c:pt>
                <c:pt idx="283571">
                  <c:v>0</c:v>
                </c:pt>
                <c:pt idx="283572">
                  <c:v>0</c:v>
                </c:pt>
                <c:pt idx="283573">
                  <c:v>0</c:v>
                </c:pt>
                <c:pt idx="283574">
                  <c:v>0</c:v>
                </c:pt>
                <c:pt idx="283575">
                  <c:v>0</c:v>
                </c:pt>
                <c:pt idx="283576">
                  <c:v>0</c:v>
                </c:pt>
                <c:pt idx="283577">
                  <c:v>0</c:v>
                </c:pt>
                <c:pt idx="283578">
                  <c:v>0</c:v>
                </c:pt>
                <c:pt idx="283579">
                  <c:v>0</c:v>
                </c:pt>
                <c:pt idx="283580">
                  <c:v>0</c:v>
                </c:pt>
                <c:pt idx="283581">
                  <c:v>0</c:v>
                </c:pt>
                <c:pt idx="283582">
                  <c:v>0</c:v>
                </c:pt>
                <c:pt idx="283583">
                  <c:v>0</c:v>
                </c:pt>
                <c:pt idx="283584">
                  <c:v>0</c:v>
                </c:pt>
                <c:pt idx="283585">
                  <c:v>0</c:v>
                </c:pt>
                <c:pt idx="283586">
                  <c:v>0</c:v>
                </c:pt>
                <c:pt idx="283587">
                  <c:v>0</c:v>
                </c:pt>
                <c:pt idx="283588">
                  <c:v>0</c:v>
                </c:pt>
                <c:pt idx="283589">
                  <c:v>0</c:v>
                </c:pt>
                <c:pt idx="283590">
                  <c:v>0</c:v>
                </c:pt>
                <c:pt idx="283591">
                  <c:v>0</c:v>
                </c:pt>
                <c:pt idx="283592">
                  <c:v>0</c:v>
                </c:pt>
                <c:pt idx="283593">
                  <c:v>0</c:v>
                </c:pt>
                <c:pt idx="283594">
                  <c:v>0</c:v>
                </c:pt>
                <c:pt idx="283595">
                  <c:v>0</c:v>
                </c:pt>
                <c:pt idx="283596">
                  <c:v>0</c:v>
                </c:pt>
                <c:pt idx="283597">
                  <c:v>0</c:v>
                </c:pt>
                <c:pt idx="283598">
                  <c:v>0</c:v>
                </c:pt>
                <c:pt idx="283599">
                  <c:v>0</c:v>
                </c:pt>
                <c:pt idx="283600">
                  <c:v>0</c:v>
                </c:pt>
                <c:pt idx="283601">
                  <c:v>0</c:v>
                </c:pt>
                <c:pt idx="283602">
                  <c:v>0</c:v>
                </c:pt>
                <c:pt idx="283603">
                  <c:v>0</c:v>
                </c:pt>
                <c:pt idx="283604">
                  <c:v>0</c:v>
                </c:pt>
                <c:pt idx="283605">
                  <c:v>0</c:v>
                </c:pt>
                <c:pt idx="283606">
                  <c:v>0</c:v>
                </c:pt>
                <c:pt idx="283607">
                  <c:v>0</c:v>
                </c:pt>
                <c:pt idx="283608">
                  <c:v>0</c:v>
                </c:pt>
                <c:pt idx="283609">
                  <c:v>0</c:v>
                </c:pt>
                <c:pt idx="283610">
                  <c:v>0</c:v>
                </c:pt>
                <c:pt idx="283611">
                  <c:v>0</c:v>
                </c:pt>
                <c:pt idx="283612">
                  <c:v>0</c:v>
                </c:pt>
                <c:pt idx="283613">
                  <c:v>0</c:v>
                </c:pt>
                <c:pt idx="283614">
                  <c:v>0</c:v>
                </c:pt>
                <c:pt idx="283615">
                  <c:v>0</c:v>
                </c:pt>
                <c:pt idx="283616">
                  <c:v>0</c:v>
                </c:pt>
                <c:pt idx="283617">
                  <c:v>0</c:v>
                </c:pt>
                <c:pt idx="283618">
                  <c:v>0</c:v>
                </c:pt>
                <c:pt idx="283619">
                  <c:v>0</c:v>
                </c:pt>
                <c:pt idx="283620">
                  <c:v>0</c:v>
                </c:pt>
                <c:pt idx="283621">
                  <c:v>0</c:v>
                </c:pt>
                <c:pt idx="283622">
                  <c:v>0</c:v>
                </c:pt>
                <c:pt idx="283623">
                  <c:v>0</c:v>
                </c:pt>
                <c:pt idx="283624">
                  <c:v>0</c:v>
                </c:pt>
                <c:pt idx="283625">
                  <c:v>0</c:v>
                </c:pt>
                <c:pt idx="283626">
                  <c:v>0</c:v>
                </c:pt>
                <c:pt idx="283627">
                  <c:v>0</c:v>
                </c:pt>
                <c:pt idx="283628">
                  <c:v>0</c:v>
                </c:pt>
                <c:pt idx="283629">
                  <c:v>0</c:v>
                </c:pt>
                <c:pt idx="283630">
                  <c:v>0</c:v>
                </c:pt>
                <c:pt idx="283631">
                  <c:v>0</c:v>
                </c:pt>
                <c:pt idx="283632">
                  <c:v>0</c:v>
                </c:pt>
                <c:pt idx="283633">
                  <c:v>0</c:v>
                </c:pt>
                <c:pt idx="283634">
                  <c:v>0</c:v>
                </c:pt>
                <c:pt idx="283635">
                  <c:v>0</c:v>
                </c:pt>
                <c:pt idx="283636">
                  <c:v>0</c:v>
                </c:pt>
                <c:pt idx="283637">
                  <c:v>0</c:v>
                </c:pt>
                <c:pt idx="283638">
                  <c:v>0</c:v>
                </c:pt>
                <c:pt idx="283639">
                  <c:v>0</c:v>
                </c:pt>
                <c:pt idx="283640">
                  <c:v>0</c:v>
                </c:pt>
                <c:pt idx="283641">
                  <c:v>0</c:v>
                </c:pt>
                <c:pt idx="283642">
                  <c:v>0</c:v>
                </c:pt>
                <c:pt idx="283643">
                  <c:v>0</c:v>
                </c:pt>
                <c:pt idx="283644">
                  <c:v>0</c:v>
                </c:pt>
                <c:pt idx="283645">
                  <c:v>0</c:v>
                </c:pt>
                <c:pt idx="283646">
                  <c:v>0</c:v>
                </c:pt>
                <c:pt idx="283647">
                  <c:v>0</c:v>
                </c:pt>
                <c:pt idx="283648">
                  <c:v>0</c:v>
                </c:pt>
                <c:pt idx="283649">
                  <c:v>0</c:v>
                </c:pt>
                <c:pt idx="283650">
                  <c:v>0</c:v>
                </c:pt>
                <c:pt idx="283651">
                  <c:v>0</c:v>
                </c:pt>
                <c:pt idx="283652">
                  <c:v>0</c:v>
                </c:pt>
                <c:pt idx="283653">
                  <c:v>0</c:v>
                </c:pt>
                <c:pt idx="283654">
                  <c:v>0</c:v>
                </c:pt>
                <c:pt idx="283655">
                  <c:v>0</c:v>
                </c:pt>
                <c:pt idx="283656">
                  <c:v>0</c:v>
                </c:pt>
                <c:pt idx="283657">
                  <c:v>0</c:v>
                </c:pt>
                <c:pt idx="283658">
                  <c:v>0</c:v>
                </c:pt>
                <c:pt idx="283659">
                  <c:v>0</c:v>
                </c:pt>
                <c:pt idx="283660">
                  <c:v>0</c:v>
                </c:pt>
                <c:pt idx="283661">
                  <c:v>0</c:v>
                </c:pt>
                <c:pt idx="283662">
                  <c:v>0</c:v>
                </c:pt>
                <c:pt idx="283663">
                  <c:v>0</c:v>
                </c:pt>
                <c:pt idx="283664">
                  <c:v>0</c:v>
                </c:pt>
                <c:pt idx="283665">
                  <c:v>0</c:v>
                </c:pt>
                <c:pt idx="283666">
                  <c:v>0</c:v>
                </c:pt>
                <c:pt idx="283667">
                  <c:v>0</c:v>
                </c:pt>
                <c:pt idx="283668">
                  <c:v>0</c:v>
                </c:pt>
                <c:pt idx="283669">
                  <c:v>0</c:v>
                </c:pt>
                <c:pt idx="283670">
                  <c:v>0</c:v>
                </c:pt>
                <c:pt idx="283671">
                  <c:v>0</c:v>
                </c:pt>
                <c:pt idx="283672">
                  <c:v>0</c:v>
                </c:pt>
                <c:pt idx="283673">
                  <c:v>0</c:v>
                </c:pt>
                <c:pt idx="283674">
                  <c:v>0</c:v>
                </c:pt>
                <c:pt idx="283675">
                  <c:v>0</c:v>
                </c:pt>
                <c:pt idx="283676">
                  <c:v>0</c:v>
                </c:pt>
                <c:pt idx="283677">
                  <c:v>0</c:v>
                </c:pt>
                <c:pt idx="283678">
                  <c:v>0</c:v>
                </c:pt>
                <c:pt idx="283679">
                  <c:v>0</c:v>
                </c:pt>
                <c:pt idx="283680">
                  <c:v>0</c:v>
                </c:pt>
                <c:pt idx="283681">
                  <c:v>0</c:v>
                </c:pt>
                <c:pt idx="283682">
                  <c:v>0</c:v>
                </c:pt>
                <c:pt idx="283683">
                  <c:v>0</c:v>
                </c:pt>
                <c:pt idx="283684">
                  <c:v>0</c:v>
                </c:pt>
                <c:pt idx="283685">
                  <c:v>0</c:v>
                </c:pt>
                <c:pt idx="283686">
                  <c:v>0</c:v>
                </c:pt>
                <c:pt idx="283687">
                  <c:v>0</c:v>
                </c:pt>
                <c:pt idx="283688">
                  <c:v>0</c:v>
                </c:pt>
                <c:pt idx="283689">
                  <c:v>0</c:v>
                </c:pt>
                <c:pt idx="283690">
                  <c:v>0</c:v>
                </c:pt>
                <c:pt idx="283691">
                  <c:v>0</c:v>
                </c:pt>
                <c:pt idx="283692">
                  <c:v>0</c:v>
                </c:pt>
                <c:pt idx="283693">
                  <c:v>0</c:v>
                </c:pt>
                <c:pt idx="283694">
                  <c:v>0</c:v>
                </c:pt>
                <c:pt idx="283695">
                  <c:v>0</c:v>
                </c:pt>
                <c:pt idx="283696">
                  <c:v>0</c:v>
                </c:pt>
                <c:pt idx="283697">
                  <c:v>0</c:v>
                </c:pt>
                <c:pt idx="283698">
                  <c:v>0</c:v>
                </c:pt>
                <c:pt idx="283699">
                  <c:v>0</c:v>
                </c:pt>
                <c:pt idx="283700">
                  <c:v>0</c:v>
                </c:pt>
                <c:pt idx="283701">
                  <c:v>0</c:v>
                </c:pt>
                <c:pt idx="283702">
                  <c:v>0</c:v>
                </c:pt>
                <c:pt idx="283703">
                  <c:v>0</c:v>
                </c:pt>
                <c:pt idx="283704">
                  <c:v>0</c:v>
                </c:pt>
                <c:pt idx="283705">
                  <c:v>0</c:v>
                </c:pt>
                <c:pt idx="283706">
                  <c:v>0</c:v>
                </c:pt>
                <c:pt idx="283707">
                  <c:v>0</c:v>
                </c:pt>
                <c:pt idx="283708">
                  <c:v>0</c:v>
                </c:pt>
                <c:pt idx="283709">
                  <c:v>0</c:v>
                </c:pt>
                <c:pt idx="283710">
                  <c:v>0</c:v>
                </c:pt>
                <c:pt idx="283711">
                  <c:v>0</c:v>
                </c:pt>
                <c:pt idx="283712">
                  <c:v>0</c:v>
                </c:pt>
                <c:pt idx="283713">
                  <c:v>0</c:v>
                </c:pt>
                <c:pt idx="283714">
                  <c:v>0</c:v>
                </c:pt>
                <c:pt idx="283715">
                  <c:v>0</c:v>
                </c:pt>
                <c:pt idx="283716">
                  <c:v>0</c:v>
                </c:pt>
                <c:pt idx="283717">
                  <c:v>0</c:v>
                </c:pt>
                <c:pt idx="283718">
                  <c:v>0</c:v>
                </c:pt>
                <c:pt idx="283719">
                  <c:v>0</c:v>
                </c:pt>
                <c:pt idx="283720">
                  <c:v>0</c:v>
                </c:pt>
                <c:pt idx="283721">
                  <c:v>0</c:v>
                </c:pt>
                <c:pt idx="283722">
                  <c:v>0</c:v>
                </c:pt>
                <c:pt idx="283723">
                  <c:v>0</c:v>
                </c:pt>
                <c:pt idx="283724">
                  <c:v>0</c:v>
                </c:pt>
                <c:pt idx="283725">
                  <c:v>0</c:v>
                </c:pt>
                <c:pt idx="283726">
                  <c:v>0</c:v>
                </c:pt>
                <c:pt idx="283727">
                  <c:v>0</c:v>
                </c:pt>
                <c:pt idx="283728">
                  <c:v>0</c:v>
                </c:pt>
                <c:pt idx="283729">
                  <c:v>0</c:v>
                </c:pt>
                <c:pt idx="283730">
                  <c:v>0</c:v>
                </c:pt>
                <c:pt idx="283731">
                  <c:v>0</c:v>
                </c:pt>
                <c:pt idx="283732">
                  <c:v>0</c:v>
                </c:pt>
                <c:pt idx="283733">
                  <c:v>0</c:v>
                </c:pt>
                <c:pt idx="283734">
                  <c:v>0</c:v>
                </c:pt>
                <c:pt idx="283735">
                  <c:v>0</c:v>
                </c:pt>
                <c:pt idx="283736">
                  <c:v>0</c:v>
                </c:pt>
                <c:pt idx="283737">
                  <c:v>0</c:v>
                </c:pt>
                <c:pt idx="283738">
                  <c:v>0</c:v>
                </c:pt>
                <c:pt idx="283739">
                  <c:v>0</c:v>
                </c:pt>
                <c:pt idx="283740">
                  <c:v>0</c:v>
                </c:pt>
                <c:pt idx="283741">
                  <c:v>0</c:v>
                </c:pt>
                <c:pt idx="283742">
                  <c:v>0</c:v>
                </c:pt>
                <c:pt idx="283743">
                  <c:v>0</c:v>
                </c:pt>
                <c:pt idx="283744">
                  <c:v>0</c:v>
                </c:pt>
                <c:pt idx="283745">
                  <c:v>0</c:v>
                </c:pt>
                <c:pt idx="283746">
                  <c:v>0</c:v>
                </c:pt>
                <c:pt idx="283747">
                  <c:v>0</c:v>
                </c:pt>
                <c:pt idx="283748">
                  <c:v>0</c:v>
                </c:pt>
                <c:pt idx="283749">
                  <c:v>0</c:v>
                </c:pt>
                <c:pt idx="283750">
                  <c:v>0</c:v>
                </c:pt>
                <c:pt idx="283751">
                  <c:v>0</c:v>
                </c:pt>
                <c:pt idx="283752">
                  <c:v>0</c:v>
                </c:pt>
                <c:pt idx="283753">
                  <c:v>0</c:v>
                </c:pt>
                <c:pt idx="283754">
                  <c:v>0</c:v>
                </c:pt>
                <c:pt idx="283755">
                  <c:v>0</c:v>
                </c:pt>
                <c:pt idx="283756">
                  <c:v>0</c:v>
                </c:pt>
                <c:pt idx="283757">
                  <c:v>0</c:v>
                </c:pt>
                <c:pt idx="283758">
                  <c:v>0</c:v>
                </c:pt>
                <c:pt idx="283759">
                  <c:v>0</c:v>
                </c:pt>
                <c:pt idx="283760">
                  <c:v>0</c:v>
                </c:pt>
                <c:pt idx="283761">
                  <c:v>0</c:v>
                </c:pt>
                <c:pt idx="283762">
                  <c:v>0</c:v>
                </c:pt>
                <c:pt idx="283763">
                  <c:v>0</c:v>
                </c:pt>
                <c:pt idx="283764">
                  <c:v>0</c:v>
                </c:pt>
                <c:pt idx="283765">
                  <c:v>0</c:v>
                </c:pt>
                <c:pt idx="283766">
                  <c:v>0</c:v>
                </c:pt>
                <c:pt idx="283767">
                  <c:v>0</c:v>
                </c:pt>
                <c:pt idx="283768">
                  <c:v>0</c:v>
                </c:pt>
                <c:pt idx="283769">
                  <c:v>0</c:v>
                </c:pt>
                <c:pt idx="283770">
                  <c:v>0</c:v>
                </c:pt>
                <c:pt idx="283771">
                  <c:v>0</c:v>
                </c:pt>
                <c:pt idx="283772">
                  <c:v>0</c:v>
                </c:pt>
                <c:pt idx="283773">
                  <c:v>0</c:v>
                </c:pt>
                <c:pt idx="283774">
                  <c:v>0</c:v>
                </c:pt>
                <c:pt idx="283775">
                  <c:v>0</c:v>
                </c:pt>
                <c:pt idx="283776">
                  <c:v>0</c:v>
                </c:pt>
                <c:pt idx="283777">
                  <c:v>0</c:v>
                </c:pt>
                <c:pt idx="283778">
                  <c:v>0</c:v>
                </c:pt>
                <c:pt idx="283779">
                  <c:v>0</c:v>
                </c:pt>
                <c:pt idx="283780">
                  <c:v>0</c:v>
                </c:pt>
                <c:pt idx="283781">
                  <c:v>0</c:v>
                </c:pt>
                <c:pt idx="283782">
                  <c:v>0</c:v>
                </c:pt>
                <c:pt idx="283783">
                  <c:v>0</c:v>
                </c:pt>
                <c:pt idx="283784">
                  <c:v>0</c:v>
                </c:pt>
                <c:pt idx="283785">
                  <c:v>0</c:v>
                </c:pt>
                <c:pt idx="283786">
                  <c:v>0</c:v>
                </c:pt>
                <c:pt idx="283787">
                  <c:v>0</c:v>
                </c:pt>
                <c:pt idx="283788">
                  <c:v>0</c:v>
                </c:pt>
                <c:pt idx="283789">
                  <c:v>0</c:v>
                </c:pt>
                <c:pt idx="283790">
                  <c:v>0</c:v>
                </c:pt>
                <c:pt idx="283791">
                  <c:v>0</c:v>
                </c:pt>
                <c:pt idx="283792">
                  <c:v>0</c:v>
                </c:pt>
                <c:pt idx="283793">
                  <c:v>0</c:v>
                </c:pt>
                <c:pt idx="283794">
                  <c:v>0</c:v>
                </c:pt>
                <c:pt idx="283795">
                  <c:v>0</c:v>
                </c:pt>
                <c:pt idx="283796">
                  <c:v>0</c:v>
                </c:pt>
                <c:pt idx="283797">
                  <c:v>0</c:v>
                </c:pt>
                <c:pt idx="283798">
                  <c:v>0</c:v>
                </c:pt>
                <c:pt idx="283799">
                  <c:v>0</c:v>
                </c:pt>
                <c:pt idx="283800">
                  <c:v>0</c:v>
                </c:pt>
                <c:pt idx="283801">
                  <c:v>0</c:v>
                </c:pt>
                <c:pt idx="283802">
                  <c:v>0</c:v>
                </c:pt>
                <c:pt idx="283803">
                  <c:v>0</c:v>
                </c:pt>
                <c:pt idx="283804">
                  <c:v>0</c:v>
                </c:pt>
                <c:pt idx="283805">
                  <c:v>0</c:v>
                </c:pt>
                <c:pt idx="283806">
                  <c:v>0</c:v>
                </c:pt>
                <c:pt idx="283807">
                  <c:v>0</c:v>
                </c:pt>
                <c:pt idx="283808">
                  <c:v>0</c:v>
                </c:pt>
                <c:pt idx="283809">
                  <c:v>0</c:v>
                </c:pt>
                <c:pt idx="283810">
                  <c:v>0</c:v>
                </c:pt>
                <c:pt idx="283811">
                  <c:v>0</c:v>
                </c:pt>
                <c:pt idx="283812">
                  <c:v>0</c:v>
                </c:pt>
                <c:pt idx="283813">
                  <c:v>0</c:v>
                </c:pt>
                <c:pt idx="283814">
                  <c:v>0</c:v>
                </c:pt>
                <c:pt idx="283815">
                  <c:v>0</c:v>
                </c:pt>
                <c:pt idx="283816">
                  <c:v>0</c:v>
                </c:pt>
                <c:pt idx="283817">
                  <c:v>0</c:v>
                </c:pt>
                <c:pt idx="283818">
                  <c:v>0</c:v>
                </c:pt>
                <c:pt idx="283819">
                  <c:v>0</c:v>
                </c:pt>
                <c:pt idx="283820">
                  <c:v>0</c:v>
                </c:pt>
                <c:pt idx="283821">
                  <c:v>0</c:v>
                </c:pt>
                <c:pt idx="283822">
                  <c:v>0</c:v>
                </c:pt>
                <c:pt idx="283823">
                  <c:v>0</c:v>
                </c:pt>
                <c:pt idx="283824">
                  <c:v>0</c:v>
                </c:pt>
                <c:pt idx="283825">
                  <c:v>0</c:v>
                </c:pt>
                <c:pt idx="283826">
                  <c:v>0</c:v>
                </c:pt>
                <c:pt idx="283827">
                  <c:v>0</c:v>
                </c:pt>
                <c:pt idx="283828">
                  <c:v>0</c:v>
                </c:pt>
                <c:pt idx="283829">
                  <c:v>0</c:v>
                </c:pt>
                <c:pt idx="283830">
                  <c:v>0</c:v>
                </c:pt>
                <c:pt idx="283831">
                  <c:v>0</c:v>
                </c:pt>
                <c:pt idx="283832">
                  <c:v>0</c:v>
                </c:pt>
                <c:pt idx="283833">
                  <c:v>0</c:v>
                </c:pt>
                <c:pt idx="283834">
                  <c:v>0</c:v>
                </c:pt>
                <c:pt idx="283835">
                  <c:v>0</c:v>
                </c:pt>
                <c:pt idx="283836">
                  <c:v>0</c:v>
                </c:pt>
                <c:pt idx="283837">
                  <c:v>0</c:v>
                </c:pt>
                <c:pt idx="283838">
                  <c:v>0</c:v>
                </c:pt>
                <c:pt idx="283839">
                  <c:v>0</c:v>
                </c:pt>
                <c:pt idx="283840">
                  <c:v>0</c:v>
                </c:pt>
                <c:pt idx="283841">
                  <c:v>0</c:v>
                </c:pt>
                <c:pt idx="283842">
                  <c:v>0</c:v>
                </c:pt>
                <c:pt idx="283843">
                  <c:v>0</c:v>
                </c:pt>
                <c:pt idx="283844">
                  <c:v>0</c:v>
                </c:pt>
                <c:pt idx="283845">
                  <c:v>0</c:v>
                </c:pt>
                <c:pt idx="283846">
                  <c:v>0</c:v>
                </c:pt>
                <c:pt idx="283847">
                  <c:v>0</c:v>
                </c:pt>
                <c:pt idx="283848">
                  <c:v>0</c:v>
                </c:pt>
                <c:pt idx="283849">
                  <c:v>0</c:v>
                </c:pt>
                <c:pt idx="283850">
                  <c:v>0</c:v>
                </c:pt>
                <c:pt idx="283851">
                  <c:v>0</c:v>
                </c:pt>
                <c:pt idx="283852">
                  <c:v>0</c:v>
                </c:pt>
                <c:pt idx="283853">
                  <c:v>0</c:v>
                </c:pt>
                <c:pt idx="283854">
                  <c:v>0</c:v>
                </c:pt>
                <c:pt idx="283855">
                  <c:v>0</c:v>
                </c:pt>
                <c:pt idx="283856">
                  <c:v>0</c:v>
                </c:pt>
                <c:pt idx="283857">
                  <c:v>0</c:v>
                </c:pt>
                <c:pt idx="283858">
                  <c:v>0</c:v>
                </c:pt>
                <c:pt idx="283859">
                  <c:v>0</c:v>
                </c:pt>
                <c:pt idx="283860">
                  <c:v>0</c:v>
                </c:pt>
                <c:pt idx="283861">
                  <c:v>0</c:v>
                </c:pt>
                <c:pt idx="283862">
                  <c:v>0</c:v>
                </c:pt>
                <c:pt idx="283863">
                  <c:v>0</c:v>
                </c:pt>
                <c:pt idx="283864">
                  <c:v>0</c:v>
                </c:pt>
                <c:pt idx="283865">
                  <c:v>0</c:v>
                </c:pt>
                <c:pt idx="283866">
                  <c:v>0</c:v>
                </c:pt>
                <c:pt idx="283867">
                  <c:v>0</c:v>
                </c:pt>
                <c:pt idx="283868">
                  <c:v>0</c:v>
                </c:pt>
                <c:pt idx="283869">
                  <c:v>0</c:v>
                </c:pt>
                <c:pt idx="283870">
                  <c:v>0</c:v>
                </c:pt>
                <c:pt idx="283871">
                  <c:v>0</c:v>
                </c:pt>
                <c:pt idx="283872">
                  <c:v>0</c:v>
                </c:pt>
                <c:pt idx="283873">
                  <c:v>0</c:v>
                </c:pt>
                <c:pt idx="283874">
                  <c:v>0</c:v>
                </c:pt>
                <c:pt idx="283875">
                  <c:v>0</c:v>
                </c:pt>
                <c:pt idx="283876">
                  <c:v>0</c:v>
                </c:pt>
                <c:pt idx="283877">
                  <c:v>0</c:v>
                </c:pt>
                <c:pt idx="283878">
                  <c:v>0</c:v>
                </c:pt>
                <c:pt idx="283879">
                  <c:v>0</c:v>
                </c:pt>
                <c:pt idx="283880">
                  <c:v>0</c:v>
                </c:pt>
                <c:pt idx="283881">
                  <c:v>0</c:v>
                </c:pt>
                <c:pt idx="283882">
                  <c:v>0</c:v>
                </c:pt>
                <c:pt idx="283883">
                  <c:v>0</c:v>
                </c:pt>
                <c:pt idx="283884">
                  <c:v>0</c:v>
                </c:pt>
                <c:pt idx="283885">
                  <c:v>0</c:v>
                </c:pt>
                <c:pt idx="283886">
                  <c:v>0</c:v>
                </c:pt>
                <c:pt idx="283887">
                  <c:v>0</c:v>
                </c:pt>
                <c:pt idx="283888">
                  <c:v>0</c:v>
                </c:pt>
                <c:pt idx="283889">
                  <c:v>0</c:v>
                </c:pt>
                <c:pt idx="283890">
                  <c:v>0</c:v>
                </c:pt>
                <c:pt idx="283891">
                  <c:v>0</c:v>
                </c:pt>
                <c:pt idx="283892">
                  <c:v>0</c:v>
                </c:pt>
                <c:pt idx="283893">
                  <c:v>0</c:v>
                </c:pt>
                <c:pt idx="283894">
                  <c:v>0</c:v>
                </c:pt>
                <c:pt idx="283895">
                  <c:v>0</c:v>
                </c:pt>
                <c:pt idx="283896">
                  <c:v>0</c:v>
                </c:pt>
                <c:pt idx="283897">
                  <c:v>0</c:v>
                </c:pt>
                <c:pt idx="283898">
                  <c:v>0</c:v>
                </c:pt>
                <c:pt idx="283899">
                  <c:v>0</c:v>
                </c:pt>
                <c:pt idx="283900">
                  <c:v>0</c:v>
                </c:pt>
                <c:pt idx="283901">
                  <c:v>0</c:v>
                </c:pt>
                <c:pt idx="283902">
                  <c:v>0</c:v>
                </c:pt>
                <c:pt idx="283903">
                  <c:v>0</c:v>
                </c:pt>
                <c:pt idx="283904">
                  <c:v>0</c:v>
                </c:pt>
                <c:pt idx="283905">
                  <c:v>0</c:v>
                </c:pt>
                <c:pt idx="283906">
                  <c:v>0</c:v>
                </c:pt>
                <c:pt idx="283907">
                  <c:v>0</c:v>
                </c:pt>
                <c:pt idx="283908">
                  <c:v>0</c:v>
                </c:pt>
                <c:pt idx="283909">
                  <c:v>0</c:v>
                </c:pt>
                <c:pt idx="283910">
                  <c:v>0</c:v>
                </c:pt>
                <c:pt idx="283911">
                  <c:v>0</c:v>
                </c:pt>
                <c:pt idx="283912">
                  <c:v>0</c:v>
                </c:pt>
                <c:pt idx="283913">
                  <c:v>0</c:v>
                </c:pt>
                <c:pt idx="283914">
                  <c:v>0</c:v>
                </c:pt>
                <c:pt idx="283915">
                  <c:v>0</c:v>
                </c:pt>
                <c:pt idx="283916">
                  <c:v>0</c:v>
                </c:pt>
                <c:pt idx="283917">
                  <c:v>0</c:v>
                </c:pt>
                <c:pt idx="283918">
                  <c:v>0</c:v>
                </c:pt>
                <c:pt idx="283919">
                  <c:v>0</c:v>
                </c:pt>
                <c:pt idx="283920">
                  <c:v>0</c:v>
                </c:pt>
                <c:pt idx="283921">
                  <c:v>0</c:v>
                </c:pt>
                <c:pt idx="283922">
                  <c:v>0</c:v>
                </c:pt>
                <c:pt idx="283923">
                  <c:v>0</c:v>
                </c:pt>
                <c:pt idx="283924">
                  <c:v>0</c:v>
                </c:pt>
                <c:pt idx="283925">
                  <c:v>0</c:v>
                </c:pt>
                <c:pt idx="283926">
                  <c:v>0</c:v>
                </c:pt>
                <c:pt idx="283927">
                  <c:v>0</c:v>
                </c:pt>
                <c:pt idx="283928">
                  <c:v>0</c:v>
                </c:pt>
                <c:pt idx="283929">
                  <c:v>0</c:v>
                </c:pt>
                <c:pt idx="283930">
                  <c:v>0</c:v>
                </c:pt>
                <c:pt idx="283931">
                  <c:v>0</c:v>
                </c:pt>
                <c:pt idx="283932">
                  <c:v>0</c:v>
                </c:pt>
                <c:pt idx="283933">
                  <c:v>0</c:v>
                </c:pt>
                <c:pt idx="283934">
                  <c:v>0</c:v>
                </c:pt>
                <c:pt idx="283935">
                  <c:v>0</c:v>
                </c:pt>
                <c:pt idx="283936">
                  <c:v>0</c:v>
                </c:pt>
                <c:pt idx="283937">
                  <c:v>0</c:v>
                </c:pt>
                <c:pt idx="283938">
                  <c:v>0</c:v>
                </c:pt>
                <c:pt idx="283939">
                  <c:v>0</c:v>
                </c:pt>
                <c:pt idx="283940">
                  <c:v>0</c:v>
                </c:pt>
                <c:pt idx="283941">
                  <c:v>0</c:v>
                </c:pt>
                <c:pt idx="283942">
                  <c:v>0</c:v>
                </c:pt>
                <c:pt idx="283943">
                  <c:v>0</c:v>
                </c:pt>
                <c:pt idx="283944">
                  <c:v>0</c:v>
                </c:pt>
                <c:pt idx="283945">
                  <c:v>0</c:v>
                </c:pt>
                <c:pt idx="283946">
                  <c:v>0</c:v>
                </c:pt>
                <c:pt idx="283947">
                  <c:v>0</c:v>
                </c:pt>
                <c:pt idx="283948">
                  <c:v>0</c:v>
                </c:pt>
                <c:pt idx="283949">
                  <c:v>0</c:v>
                </c:pt>
                <c:pt idx="283950">
                  <c:v>0</c:v>
                </c:pt>
                <c:pt idx="283951">
                  <c:v>0</c:v>
                </c:pt>
                <c:pt idx="283952">
                  <c:v>0</c:v>
                </c:pt>
                <c:pt idx="283953">
                  <c:v>0</c:v>
                </c:pt>
                <c:pt idx="283954">
                  <c:v>0</c:v>
                </c:pt>
                <c:pt idx="283955">
                  <c:v>0</c:v>
                </c:pt>
                <c:pt idx="283956">
                  <c:v>0</c:v>
                </c:pt>
                <c:pt idx="283957">
                  <c:v>0</c:v>
                </c:pt>
                <c:pt idx="283958">
                  <c:v>0</c:v>
                </c:pt>
                <c:pt idx="283959">
                  <c:v>0</c:v>
                </c:pt>
                <c:pt idx="283960">
                  <c:v>0</c:v>
                </c:pt>
                <c:pt idx="283961">
                  <c:v>0</c:v>
                </c:pt>
                <c:pt idx="283962">
                  <c:v>0</c:v>
                </c:pt>
                <c:pt idx="283963">
                  <c:v>0</c:v>
                </c:pt>
                <c:pt idx="283964">
                  <c:v>0</c:v>
                </c:pt>
                <c:pt idx="283965">
                  <c:v>0</c:v>
                </c:pt>
                <c:pt idx="283966">
                  <c:v>0</c:v>
                </c:pt>
                <c:pt idx="283967">
                  <c:v>0</c:v>
                </c:pt>
                <c:pt idx="283968">
                  <c:v>0</c:v>
                </c:pt>
                <c:pt idx="283969">
                  <c:v>0</c:v>
                </c:pt>
                <c:pt idx="283970">
                  <c:v>0</c:v>
                </c:pt>
                <c:pt idx="283971">
                  <c:v>0</c:v>
                </c:pt>
                <c:pt idx="283972">
                  <c:v>0</c:v>
                </c:pt>
                <c:pt idx="283973">
                  <c:v>0</c:v>
                </c:pt>
                <c:pt idx="283974">
                  <c:v>0</c:v>
                </c:pt>
                <c:pt idx="283975">
                  <c:v>0</c:v>
                </c:pt>
                <c:pt idx="283976">
                  <c:v>0</c:v>
                </c:pt>
                <c:pt idx="283977">
                  <c:v>0</c:v>
                </c:pt>
                <c:pt idx="283978">
                  <c:v>0</c:v>
                </c:pt>
                <c:pt idx="283979">
                  <c:v>0</c:v>
                </c:pt>
                <c:pt idx="283980">
                  <c:v>0</c:v>
                </c:pt>
                <c:pt idx="283981">
                  <c:v>0</c:v>
                </c:pt>
                <c:pt idx="283982">
                  <c:v>0</c:v>
                </c:pt>
                <c:pt idx="283983">
                  <c:v>0</c:v>
                </c:pt>
                <c:pt idx="283984">
                  <c:v>0</c:v>
                </c:pt>
                <c:pt idx="283985">
                  <c:v>0</c:v>
                </c:pt>
                <c:pt idx="283986">
                  <c:v>0</c:v>
                </c:pt>
                <c:pt idx="283987">
                  <c:v>0</c:v>
                </c:pt>
                <c:pt idx="283988">
                  <c:v>0</c:v>
                </c:pt>
                <c:pt idx="283989">
                  <c:v>0</c:v>
                </c:pt>
                <c:pt idx="283990">
                  <c:v>0</c:v>
                </c:pt>
                <c:pt idx="283991">
                  <c:v>0</c:v>
                </c:pt>
                <c:pt idx="283992">
                  <c:v>0</c:v>
                </c:pt>
                <c:pt idx="283993">
                  <c:v>0</c:v>
                </c:pt>
                <c:pt idx="283994">
                  <c:v>0</c:v>
                </c:pt>
                <c:pt idx="283995">
                  <c:v>0</c:v>
                </c:pt>
                <c:pt idx="283996">
                  <c:v>0</c:v>
                </c:pt>
                <c:pt idx="283997">
                  <c:v>0</c:v>
                </c:pt>
                <c:pt idx="283998">
                  <c:v>0</c:v>
                </c:pt>
                <c:pt idx="283999">
                  <c:v>0</c:v>
                </c:pt>
                <c:pt idx="284000">
                  <c:v>0</c:v>
                </c:pt>
                <c:pt idx="284001">
                  <c:v>0</c:v>
                </c:pt>
                <c:pt idx="284002">
                  <c:v>0</c:v>
                </c:pt>
                <c:pt idx="284003">
                  <c:v>0</c:v>
                </c:pt>
                <c:pt idx="284004">
                  <c:v>0</c:v>
                </c:pt>
                <c:pt idx="284005">
                  <c:v>0</c:v>
                </c:pt>
                <c:pt idx="284006">
                  <c:v>0</c:v>
                </c:pt>
                <c:pt idx="284007">
                  <c:v>0</c:v>
                </c:pt>
                <c:pt idx="284008">
                  <c:v>0</c:v>
                </c:pt>
                <c:pt idx="284009">
                  <c:v>0</c:v>
                </c:pt>
                <c:pt idx="284010">
                  <c:v>0</c:v>
                </c:pt>
                <c:pt idx="284011">
                  <c:v>0</c:v>
                </c:pt>
                <c:pt idx="284012">
                  <c:v>0</c:v>
                </c:pt>
                <c:pt idx="284013">
                  <c:v>0</c:v>
                </c:pt>
                <c:pt idx="284014">
                  <c:v>0</c:v>
                </c:pt>
                <c:pt idx="284015">
                  <c:v>0</c:v>
                </c:pt>
                <c:pt idx="284016">
                  <c:v>0</c:v>
                </c:pt>
                <c:pt idx="284017">
                  <c:v>0</c:v>
                </c:pt>
                <c:pt idx="284018">
                  <c:v>0</c:v>
                </c:pt>
                <c:pt idx="284019">
                  <c:v>0</c:v>
                </c:pt>
                <c:pt idx="284020">
                  <c:v>0</c:v>
                </c:pt>
                <c:pt idx="284021">
                  <c:v>0</c:v>
                </c:pt>
                <c:pt idx="284022">
                  <c:v>0</c:v>
                </c:pt>
                <c:pt idx="284023">
                  <c:v>0</c:v>
                </c:pt>
                <c:pt idx="284024">
                  <c:v>0</c:v>
                </c:pt>
                <c:pt idx="284025">
                  <c:v>0</c:v>
                </c:pt>
                <c:pt idx="284026">
                  <c:v>0</c:v>
                </c:pt>
                <c:pt idx="284027">
                  <c:v>0</c:v>
                </c:pt>
                <c:pt idx="284028">
                  <c:v>0</c:v>
                </c:pt>
                <c:pt idx="284029">
                  <c:v>0</c:v>
                </c:pt>
                <c:pt idx="284030">
                  <c:v>0</c:v>
                </c:pt>
                <c:pt idx="284031">
                  <c:v>0</c:v>
                </c:pt>
                <c:pt idx="284032">
                  <c:v>0</c:v>
                </c:pt>
                <c:pt idx="284033">
                  <c:v>0</c:v>
                </c:pt>
                <c:pt idx="284034">
                  <c:v>0</c:v>
                </c:pt>
                <c:pt idx="284035">
                  <c:v>0</c:v>
                </c:pt>
                <c:pt idx="284036">
                  <c:v>0</c:v>
                </c:pt>
                <c:pt idx="284037">
                  <c:v>0</c:v>
                </c:pt>
                <c:pt idx="284038">
                  <c:v>0</c:v>
                </c:pt>
                <c:pt idx="284039">
                  <c:v>0</c:v>
                </c:pt>
                <c:pt idx="284040">
                  <c:v>0</c:v>
                </c:pt>
                <c:pt idx="284041">
                  <c:v>0</c:v>
                </c:pt>
                <c:pt idx="284042">
                  <c:v>0</c:v>
                </c:pt>
                <c:pt idx="284043">
                  <c:v>0</c:v>
                </c:pt>
                <c:pt idx="284044">
                  <c:v>0</c:v>
                </c:pt>
                <c:pt idx="284045">
                  <c:v>0</c:v>
                </c:pt>
                <c:pt idx="284046">
                  <c:v>0</c:v>
                </c:pt>
                <c:pt idx="284047">
                  <c:v>0</c:v>
                </c:pt>
                <c:pt idx="284048">
                  <c:v>0</c:v>
                </c:pt>
                <c:pt idx="284049">
                  <c:v>0</c:v>
                </c:pt>
                <c:pt idx="284050">
                  <c:v>0</c:v>
                </c:pt>
                <c:pt idx="284051">
                  <c:v>0</c:v>
                </c:pt>
                <c:pt idx="284052">
                  <c:v>0</c:v>
                </c:pt>
                <c:pt idx="284053">
                  <c:v>0</c:v>
                </c:pt>
                <c:pt idx="284054">
                  <c:v>0</c:v>
                </c:pt>
                <c:pt idx="284055">
                  <c:v>0</c:v>
                </c:pt>
                <c:pt idx="284056">
                  <c:v>0</c:v>
                </c:pt>
                <c:pt idx="284057">
                  <c:v>0</c:v>
                </c:pt>
                <c:pt idx="284058">
                  <c:v>0</c:v>
                </c:pt>
                <c:pt idx="284059">
                  <c:v>0</c:v>
                </c:pt>
                <c:pt idx="284060">
                  <c:v>0</c:v>
                </c:pt>
                <c:pt idx="284061">
                  <c:v>0</c:v>
                </c:pt>
                <c:pt idx="284062">
                  <c:v>0</c:v>
                </c:pt>
                <c:pt idx="284063">
                  <c:v>0</c:v>
                </c:pt>
                <c:pt idx="284064">
                  <c:v>0</c:v>
                </c:pt>
                <c:pt idx="284065">
                  <c:v>0</c:v>
                </c:pt>
                <c:pt idx="284066">
                  <c:v>0</c:v>
                </c:pt>
                <c:pt idx="284067">
                  <c:v>0</c:v>
                </c:pt>
                <c:pt idx="284068">
                  <c:v>0</c:v>
                </c:pt>
                <c:pt idx="284069">
                  <c:v>0</c:v>
                </c:pt>
                <c:pt idx="284070">
                  <c:v>0</c:v>
                </c:pt>
                <c:pt idx="284071">
                  <c:v>0</c:v>
                </c:pt>
                <c:pt idx="284072">
                  <c:v>0</c:v>
                </c:pt>
                <c:pt idx="284073">
                  <c:v>0</c:v>
                </c:pt>
                <c:pt idx="284074">
                  <c:v>0</c:v>
                </c:pt>
                <c:pt idx="284075">
                  <c:v>0</c:v>
                </c:pt>
                <c:pt idx="284076">
                  <c:v>0</c:v>
                </c:pt>
                <c:pt idx="284077">
                  <c:v>0</c:v>
                </c:pt>
                <c:pt idx="284078">
                  <c:v>0</c:v>
                </c:pt>
                <c:pt idx="284079">
                  <c:v>0</c:v>
                </c:pt>
                <c:pt idx="284080">
                  <c:v>0</c:v>
                </c:pt>
                <c:pt idx="284081">
                  <c:v>0</c:v>
                </c:pt>
                <c:pt idx="284082">
                  <c:v>0</c:v>
                </c:pt>
                <c:pt idx="284083">
                  <c:v>0</c:v>
                </c:pt>
                <c:pt idx="284084">
                  <c:v>0</c:v>
                </c:pt>
                <c:pt idx="284085">
                  <c:v>0</c:v>
                </c:pt>
                <c:pt idx="284086">
                  <c:v>0</c:v>
                </c:pt>
                <c:pt idx="284087">
                  <c:v>0</c:v>
                </c:pt>
                <c:pt idx="284088">
                  <c:v>0</c:v>
                </c:pt>
                <c:pt idx="284089">
                  <c:v>0</c:v>
                </c:pt>
                <c:pt idx="284090">
                  <c:v>0</c:v>
                </c:pt>
                <c:pt idx="284091">
                  <c:v>0</c:v>
                </c:pt>
                <c:pt idx="284092">
                  <c:v>0</c:v>
                </c:pt>
                <c:pt idx="284093">
                  <c:v>0</c:v>
                </c:pt>
                <c:pt idx="284094">
                  <c:v>0</c:v>
                </c:pt>
                <c:pt idx="284095">
                  <c:v>0</c:v>
                </c:pt>
                <c:pt idx="284096">
                  <c:v>0</c:v>
                </c:pt>
                <c:pt idx="284097">
                  <c:v>0</c:v>
                </c:pt>
                <c:pt idx="284098">
                  <c:v>0</c:v>
                </c:pt>
                <c:pt idx="284099">
                  <c:v>0</c:v>
                </c:pt>
                <c:pt idx="284100">
                  <c:v>0</c:v>
                </c:pt>
                <c:pt idx="284101">
                  <c:v>0</c:v>
                </c:pt>
                <c:pt idx="284102">
                  <c:v>0</c:v>
                </c:pt>
                <c:pt idx="284103">
                  <c:v>0</c:v>
                </c:pt>
                <c:pt idx="284104">
                  <c:v>0</c:v>
                </c:pt>
                <c:pt idx="284105">
                  <c:v>0</c:v>
                </c:pt>
                <c:pt idx="284106">
                  <c:v>0</c:v>
                </c:pt>
                <c:pt idx="284107">
                  <c:v>0</c:v>
                </c:pt>
                <c:pt idx="284108">
                  <c:v>0</c:v>
                </c:pt>
                <c:pt idx="284109">
                  <c:v>0</c:v>
                </c:pt>
                <c:pt idx="284110">
                  <c:v>0</c:v>
                </c:pt>
                <c:pt idx="284111">
                  <c:v>0</c:v>
                </c:pt>
                <c:pt idx="284112">
                  <c:v>0</c:v>
                </c:pt>
                <c:pt idx="284113">
                  <c:v>0</c:v>
                </c:pt>
                <c:pt idx="284114">
                  <c:v>0</c:v>
                </c:pt>
                <c:pt idx="284115">
                  <c:v>0</c:v>
                </c:pt>
                <c:pt idx="284116">
                  <c:v>0</c:v>
                </c:pt>
                <c:pt idx="284117">
                  <c:v>0</c:v>
                </c:pt>
                <c:pt idx="284118">
                  <c:v>0</c:v>
                </c:pt>
                <c:pt idx="284119">
                  <c:v>0</c:v>
                </c:pt>
                <c:pt idx="284120">
                  <c:v>0</c:v>
                </c:pt>
                <c:pt idx="284121">
                  <c:v>0</c:v>
                </c:pt>
                <c:pt idx="284122">
                  <c:v>0</c:v>
                </c:pt>
                <c:pt idx="284123">
                  <c:v>0</c:v>
                </c:pt>
                <c:pt idx="284124">
                  <c:v>0</c:v>
                </c:pt>
                <c:pt idx="284125">
                  <c:v>0</c:v>
                </c:pt>
                <c:pt idx="284126">
                  <c:v>0</c:v>
                </c:pt>
                <c:pt idx="284127">
                  <c:v>0</c:v>
                </c:pt>
                <c:pt idx="284128">
                  <c:v>0</c:v>
                </c:pt>
                <c:pt idx="284129">
                  <c:v>0</c:v>
                </c:pt>
                <c:pt idx="284130">
                  <c:v>0</c:v>
                </c:pt>
                <c:pt idx="284131">
                  <c:v>0</c:v>
                </c:pt>
                <c:pt idx="284132">
                  <c:v>0</c:v>
                </c:pt>
                <c:pt idx="284133">
                  <c:v>0</c:v>
                </c:pt>
                <c:pt idx="284134">
                  <c:v>0</c:v>
                </c:pt>
                <c:pt idx="284135">
                  <c:v>0</c:v>
                </c:pt>
                <c:pt idx="284136">
                  <c:v>0</c:v>
                </c:pt>
                <c:pt idx="284137">
                  <c:v>0</c:v>
                </c:pt>
                <c:pt idx="284138">
                  <c:v>0</c:v>
                </c:pt>
                <c:pt idx="284139">
                  <c:v>0</c:v>
                </c:pt>
                <c:pt idx="284140">
                  <c:v>0</c:v>
                </c:pt>
                <c:pt idx="284141">
                  <c:v>0</c:v>
                </c:pt>
                <c:pt idx="284142">
                  <c:v>0</c:v>
                </c:pt>
                <c:pt idx="284143">
                  <c:v>0</c:v>
                </c:pt>
                <c:pt idx="284144">
                  <c:v>0</c:v>
                </c:pt>
                <c:pt idx="284145">
                  <c:v>0</c:v>
                </c:pt>
                <c:pt idx="284146">
                  <c:v>0</c:v>
                </c:pt>
                <c:pt idx="284147">
                  <c:v>0</c:v>
                </c:pt>
                <c:pt idx="284148">
                  <c:v>0</c:v>
                </c:pt>
                <c:pt idx="284149">
                  <c:v>0</c:v>
                </c:pt>
                <c:pt idx="284150">
                  <c:v>0</c:v>
                </c:pt>
                <c:pt idx="284151">
                  <c:v>0</c:v>
                </c:pt>
                <c:pt idx="284152">
                  <c:v>0</c:v>
                </c:pt>
                <c:pt idx="284153">
                  <c:v>0</c:v>
                </c:pt>
                <c:pt idx="284154">
                  <c:v>0</c:v>
                </c:pt>
                <c:pt idx="284155">
                  <c:v>0</c:v>
                </c:pt>
                <c:pt idx="284156">
                  <c:v>0</c:v>
                </c:pt>
                <c:pt idx="284157">
                  <c:v>0</c:v>
                </c:pt>
                <c:pt idx="284158">
                  <c:v>0</c:v>
                </c:pt>
                <c:pt idx="284159">
                  <c:v>0</c:v>
                </c:pt>
                <c:pt idx="284160">
                  <c:v>0</c:v>
                </c:pt>
                <c:pt idx="284161">
                  <c:v>0</c:v>
                </c:pt>
                <c:pt idx="284162">
                  <c:v>0</c:v>
                </c:pt>
                <c:pt idx="284163">
                  <c:v>0</c:v>
                </c:pt>
                <c:pt idx="284164">
                  <c:v>0</c:v>
                </c:pt>
                <c:pt idx="284165">
                  <c:v>0</c:v>
                </c:pt>
                <c:pt idx="284166">
                  <c:v>0</c:v>
                </c:pt>
                <c:pt idx="284167">
                  <c:v>0</c:v>
                </c:pt>
                <c:pt idx="284168">
                  <c:v>0</c:v>
                </c:pt>
                <c:pt idx="284169">
                  <c:v>0</c:v>
                </c:pt>
                <c:pt idx="284170">
                  <c:v>0</c:v>
                </c:pt>
                <c:pt idx="284171">
                  <c:v>0</c:v>
                </c:pt>
                <c:pt idx="284172">
                  <c:v>0</c:v>
                </c:pt>
                <c:pt idx="284173">
                  <c:v>0</c:v>
                </c:pt>
                <c:pt idx="284174">
                  <c:v>0</c:v>
                </c:pt>
                <c:pt idx="284175">
                  <c:v>0</c:v>
                </c:pt>
                <c:pt idx="284176">
                  <c:v>0</c:v>
                </c:pt>
                <c:pt idx="284177">
                  <c:v>0</c:v>
                </c:pt>
                <c:pt idx="284178">
                  <c:v>0</c:v>
                </c:pt>
                <c:pt idx="284179">
                  <c:v>0</c:v>
                </c:pt>
                <c:pt idx="284180">
                  <c:v>0</c:v>
                </c:pt>
                <c:pt idx="284181">
                  <c:v>0</c:v>
                </c:pt>
                <c:pt idx="284182">
                  <c:v>0</c:v>
                </c:pt>
                <c:pt idx="284183">
                  <c:v>0</c:v>
                </c:pt>
                <c:pt idx="284184">
                  <c:v>0</c:v>
                </c:pt>
                <c:pt idx="284185">
                  <c:v>0</c:v>
                </c:pt>
                <c:pt idx="284186">
                  <c:v>0</c:v>
                </c:pt>
                <c:pt idx="284187">
                  <c:v>0</c:v>
                </c:pt>
                <c:pt idx="284188">
                  <c:v>0</c:v>
                </c:pt>
                <c:pt idx="284189">
                  <c:v>0</c:v>
                </c:pt>
                <c:pt idx="284190">
                  <c:v>0</c:v>
                </c:pt>
                <c:pt idx="284191">
                  <c:v>0</c:v>
                </c:pt>
                <c:pt idx="284192">
                  <c:v>0</c:v>
                </c:pt>
                <c:pt idx="284193">
                  <c:v>0</c:v>
                </c:pt>
                <c:pt idx="284194">
                  <c:v>0</c:v>
                </c:pt>
                <c:pt idx="284195">
                  <c:v>0</c:v>
                </c:pt>
                <c:pt idx="284196">
                  <c:v>0</c:v>
                </c:pt>
                <c:pt idx="284197">
                  <c:v>0</c:v>
                </c:pt>
                <c:pt idx="284198">
                  <c:v>0</c:v>
                </c:pt>
                <c:pt idx="284199">
                  <c:v>0</c:v>
                </c:pt>
                <c:pt idx="284200">
                  <c:v>0</c:v>
                </c:pt>
                <c:pt idx="284201">
                  <c:v>0</c:v>
                </c:pt>
                <c:pt idx="284202">
                  <c:v>0</c:v>
                </c:pt>
                <c:pt idx="284203">
                  <c:v>0</c:v>
                </c:pt>
                <c:pt idx="284204">
                  <c:v>0</c:v>
                </c:pt>
                <c:pt idx="284205">
                  <c:v>0</c:v>
                </c:pt>
                <c:pt idx="284206">
                  <c:v>0</c:v>
                </c:pt>
                <c:pt idx="284207">
                  <c:v>0</c:v>
                </c:pt>
                <c:pt idx="284208">
                  <c:v>0</c:v>
                </c:pt>
                <c:pt idx="284209">
                  <c:v>0</c:v>
                </c:pt>
                <c:pt idx="284210">
                  <c:v>0</c:v>
                </c:pt>
                <c:pt idx="284211">
                  <c:v>0</c:v>
                </c:pt>
                <c:pt idx="284212">
                  <c:v>0</c:v>
                </c:pt>
                <c:pt idx="284213">
                  <c:v>0</c:v>
                </c:pt>
                <c:pt idx="284214">
                  <c:v>0</c:v>
                </c:pt>
                <c:pt idx="284215">
                  <c:v>0</c:v>
                </c:pt>
                <c:pt idx="284216">
                  <c:v>0</c:v>
                </c:pt>
                <c:pt idx="284217">
                  <c:v>0</c:v>
                </c:pt>
                <c:pt idx="284218">
                  <c:v>0</c:v>
                </c:pt>
                <c:pt idx="284219">
                  <c:v>0</c:v>
                </c:pt>
                <c:pt idx="284220">
                  <c:v>0</c:v>
                </c:pt>
                <c:pt idx="284221">
                  <c:v>0</c:v>
                </c:pt>
                <c:pt idx="284222">
                  <c:v>0</c:v>
                </c:pt>
                <c:pt idx="284223">
                  <c:v>0</c:v>
                </c:pt>
                <c:pt idx="284224">
                  <c:v>0</c:v>
                </c:pt>
                <c:pt idx="284225">
                  <c:v>0</c:v>
                </c:pt>
                <c:pt idx="284226">
                  <c:v>0</c:v>
                </c:pt>
                <c:pt idx="284227">
                  <c:v>0</c:v>
                </c:pt>
                <c:pt idx="284228">
                  <c:v>0</c:v>
                </c:pt>
                <c:pt idx="284229">
                  <c:v>0</c:v>
                </c:pt>
                <c:pt idx="284230">
                  <c:v>0</c:v>
                </c:pt>
                <c:pt idx="284231">
                  <c:v>0</c:v>
                </c:pt>
                <c:pt idx="284232">
                  <c:v>0</c:v>
                </c:pt>
                <c:pt idx="284233">
                  <c:v>0</c:v>
                </c:pt>
                <c:pt idx="284234">
                  <c:v>0</c:v>
                </c:pt>
                <c:pt idx="284235">
                  <c:v>0</c:v>
                </c:pt>
                <c:pt idx="284236">
                  <c:v>0</c:v>
                </c:pt>
                <c:pt idx="284237">
                  <c:v>0</c:v>
                </c:pt>
                <c:pt idx="284238">
                  <c:v>0</c:v>
                </c:pt>
                <c:pt idx="284239">
                  <c:v>0</c:v>
                </c:pt>
                <c:pt idx="284240">
                  <c:v>0</c:v>
                </c:pt>
                <c:pt idx="284241">
                  <c:v>0</c:v>
                </c:pt>
                <c:pt idx="284242">
                  <c:v>0</c:v>
                </c:pt>
                <c:pt idx="284243">
                  <c:v>0</c:v>
                </c:pt>
                <c:pt idx="284244">
                  <c:v>0</c:v>
                </c:pt>
                <c:pt idx="284245">
                  <c:v>0</c:v>
                </c:pt>
                <c:pt idx="284246">
                  <c:v>0</c:v>
                </c:pt>
                <c:pt idx="284247">
                  <c:v>0</c:v>
                </c:pt>
                <c:pt idx="284248">
                  <c:v>0</c:v>
                </c:pt>
                <c:pt idx="284249">
                  <c:v>0</c:v>
                </c:pt>
                <c:pt idx="284250">
                  <c:v>0</c:v>
                </c:pt>
                <c:pt idx="284251">
                  <c:v>0</c:v>
                </c:pt>
                <c:pt idx="284252">
                  <c:v>0</c:v>
                </c:pt>
                <c:pt idx="284253">
                  <c:v>0</c:v>
                </c:pt>
                <c:pt idx="284254">
                  <c:v>0</c:v>
                </c:pt>
                <c:pt idx="284255">
                  <c:v>0</c:v>
                </c:pt>
                <c:pt idx="284256">
                  <c:v>0</c:v>
                </c:pt>
                <c:pt idx="284257">
                  <c:v>0</c:v>
                </c:pt>
                <c:pt idx="284258">
                  <c:v>0</c:v>
                </c:pt>
                <c:pt idx="284259">
                  <c:v>0</c:v>
                </c:pt>
                <c:pt idx="284260">
                  <c:v>0</c:v>
                </c:pt>
                <c:pt idx="284261">
                  <c:v>0</c:v>
                </c:pt>
                <c:pt idx="284262">
                  <c:v>0</c:v>
                </c:pt>
                <c:pt idx="284263">
                  <c:v>0</c:v>
                </c:pt>
                <c:pt idx="284264">
                  <c:v>0</c:v>
                </c:pt>
                <c:pt idx="284265">
                  <c:v>0</c:v>
                </c:pt>
                <c:pt idx="284266">
                  <c:v>0</c:v>
                </c:pt>
                <c:pt idx="284267">
                  <c:v>0</c:v>
                </c:pt>
                <c:pt idx="284268">
                  <c:v>0</c:v>
                </c:pt>
                <c:pt idx="284269">
                  <c:v>0</c:v>
                </c:pt>
                <c:pt idx="284270">
                  <c:v>0</c:v>
                </c:pt>
                <c:pt idx="284271">
                  <c:v>0</c:v>
                </c:pt>
                <c:pt idx="284272">
                  <c:v>0</c:v>
                </c:pt>
                <c:pt idx="284273">
                  <c:v>0</c:v>
                </c:pt>
                <c:pt idx="284274">
                  <c:v>0</c:v>
                </c:pt>
                <c:pt idx="284275">
                  <c:v>0</c:v>
                </c:pt>
                <c:pt idx="284276">
                  <c:v>0</c:v>
                </c:pt>
                <c:pt idx="284277">
                  <c:v>0</c:v>
                </c:pt>
                <c:pt idx="284278">
                  <c:v>0</c:v>
                </c:pt>
                <c:pt idx="284279">
                  <c:v>0</c:v>
                </c:pt>
                <c:pt idx="284280">
                  <c:v>0</c:v>
                </c:pt>
                <c:pt idx="284281">
                  <c:v>0</c:v>
                </c:pt>
                <c:pt idx="284282">
                  <c:v>0</c:v>
                </c:pt>
                <c:pt idx="284283">
                  <c:v>0</c:v>
                </c:pt>
                <c:pt idx="284284">
                  <c:v>0</c:v>
                </c:pt>
                <c:pt idx="284285">
                  <c:v>0</c:v>
                </c:pt>
                <c:pt idx="284286">
                  <c:v>0</c:v>
                </c:pt>
                <c:pt idx="284287">
                  <c:v>0</c:v>
                </c:pt>
                <c:pt idx="284288">
                  <c:v>0</c:v>
                </c:pt>
                <c:pt idx="284289">
                  <c:v>0</c:v>
                </c:pt>
                <c:pt idx="284290">
                  <c:v>0</c:v>
                </c:pt>
                <c:pt idx="284291">
                  <c:v>0</c:v>
                </c:pt>
                <c:pt idx="284292">
                  <c:v>0</c:v>
                </c:pt>
                <c:pt idx="284293">
                  <c:v>0</c:v>
                </c:pt>
                <c:pt idx="284294">
                  <c:v>0</c:v>
                </c:pt>
                <c:pt idx="284295">
                  <c:v>0</c:v>
                </c:pt>
                <c:pt idx="284296">
                  <c:v>0</c:v>
                </c:pt>
                <c:pt idx="284297">
                  <c:v>0</c:v>
                </c:pt>
                <c:pt idx="284298">
                  <c:v>0</c:v>
                </c:pt>
                <c:pt idx="284299">
                  <c:v>0</c:v>
                </c:pt>
                <c:pt idx="284300">
                  <c:v>0</c:v>
                </c:pt>
                <c:pt idx="284301">
                  <c:v>0</c:v>
                </c:pt>
                <c:pt idx="284302">
                  <c:v>0</c:v>
                </c:pt>
                <c:pt idx="284303">
                  <c:v>0</c:v>
                </c:pt>
                <c:pt idx="284304">
                  <c:v>0</c:v>
                </c:pt>
                <c:pt idx="284305">
                  <c:v>0</c:v>
                </c:pt>
                <c:pt idx="284306">
                  <c:v>0</c:v>
                </c:pt>
                <c:pt idx="284307">
                  <c:v>0</c:v>
                </c:pt>
                <c:pt idx="284308">
                  <c:v>0</c:v>
                </c:pt>
                <c:pt idx="284309">
                  <c:v>0</c:v>
                </c:pt>
                <c:pt idx="284310">
                  <c:v>0</c:v>
                </c:pt>
                <c:pt idx="284311">
                  <c:v>0</c:v>
                </c:pt>
                <c:pt idx="284312">
                  <c:v>0</c:v>
                </c:pt>
                <c:pt idx="284313">
                  <c:v>0</c:v>
                </c:pt>
                <c:pt idx="284314">
                  <c:v>0</c:v>
                </c:pt>
                <c:pt idx="284315">
                  <c:v>0</c:v>
                </c:pt>
                <c:pt idx="284316">
                  <c:v>0</c:v>
                </c:pt>
                <c:pt idx="284317">
                  <c:v>0</c:v>
                </c:pt>
                <c:pt idx="284318">
                  <c:v>0</c:v>
                </c:pt>
                <c:pt idx="284319">
                  <c:v>0</c:v>
                </c:pt>
                <c:pt idx="284320">
                  <c:v>0</c:v>
                </c:pt>
                <c:pt idx="284321">
                  <c:v>0</c:v>
                </c:pt>
                <c:pt idx="284322">
                  <c:v>0</c:v>
                </c:pt>
                <c:pt idx="284323">
                  <c:v>0</c:v>
                </c:pt>
                <c:pt idx="284324">
                  <c:v>0</c:v>
                </c:pt>
                <c:pt idx="284325">
                  <c:v>0</c:v>
                </c:pt>
                <c:pt idx="284326">
                  <c:v>0</c:v>
                </c:pt>
                <c:pt idx="284327">
                  <c:v>0</c:v>
                </c:pt>
                <c:pt idx="284328">
                  <c:v>0</c:v>
                </c:pt>
                <c:pt idx="284329">
                  <c:v>0</c:v>
                </c:pt>
                <c:pt idx="284330">
                  <c:v>0</c:v>
                </c:pt>
                <c:pt idx="284331">
                  <c:v>0</c:v>
                </c:pt>
                <c:pt idx="284332">
                  <c:v>0</c:v>
                </c:pt>
                <c:pt idx="284333">
                  <c:v>0</c:v>
                </c:pt>
                <c:pt idx="284334">
                  <c:v>0</c:v>
                </c:pt>
                <c:pt idx="284335">
                  <c:v>0</c:v>
                </c:pt>
                <c:pt idx="284336">
                  <c:v>0</c:v>
                </c:pt>
                <c:pt idx="284337">
                  <c:v>0</c:v>
                </c:pt>
                <c:pt idx="284338">
                  <c:v>0</c:v>
                </c:pt>
                <c:pt idx="284339">
                  <c:v>0</c:v>
                </c:pt>
                <c:pt idx="284340">
                  <c:v>0</c:v>
                </c:pt>
                <c:pt idx="284341">
                  <c:v>0</c:v>
                </c:pt>
                <c:pt idx="284342">
                  <c:v>0</c:v>
                </c:pt>
                <c:pt idx="284343">
                  <c:v>0</c:v>
                </c:pt>
                <c:pt idx="284344">
                  <c:v>0</c:v>
                </c:pt>
                <c:pt idx="284345">
                  <c:v>0</c:v>
                </c:pt>
                <c:pt idx="284346">
                  <c:v>0</c:v>
                </c:pt>
                <c:pt idx="284347">
                  <c:v>0</c:v>
                </c:pt>
                <c:pt idx="284348">
                  <c:v>0</c:v>
                </c:pt>
                <c:pt idx="284349">
                  <c:v>0</c:v>
                </c:pt>
                <c:pt idx="284350">
                  <c:v>0</c:v>
                </c:pt>
                <c:pt idx="284351">
                  <c:v>0</c:v>
                </c:pt>
                <c:pt idx="284352">
                  <c:v>0</c:v>
                </c:pt>
                <c:pt idx="284353">
                  <c:v>0</c:v>
                </c:pt>
                <c:pt idx="284354">
                  <c:v>0</c:v>
                </c:pt>
                <c:pt idx="284355">
                  <c:v>0</c:v>
                </c:pt>
                <c:pt idx="284356">
                  <c:v>0</c:v>
                </c:pt>
                <c:pt idx="284357">
                  <c:v>0</c:v>
                </c:pt>
                <c:pt idx="284358">
                  <c:v>0</c:v>
                </c:pt>
                <c:pt idx="284359">
                  <c:v>0</c:v>
                </c:pt>
                <c:pt idx="284360">
                  <c:v>0</c:v>
                </c:pt>
                <c:pt idx="284361">
                  <c:v>0</c:v>
                </c:pt>
                <c:pt idx="284362">
                  <c:v>0</c:v>
                </c:pt>
                <c:pt idx="284363">
                  <c:v>0</c:v>
                </c:pt>
                <c:pt idx="284364">
                  <c:v>0</c:v>
                </c:pt>
                <c:pt idx="284365">
                  <c:v>0</c:v>
                </c:pt>
                <c:pt idx="284366">
                  <c:v>0</c:v>
                </c:pt>
                <c:pt idx="284367">
                  <c:v>0</c:v>
                </c:pt>
                <c:pt idx="284368">
                  <c:v>0</c:v>
                </c:pt>
                <c:pt idx="284369">
                  <c:v>0</c:v>
                </c:pt>
                <c:pt idx="284370">
                  <c:v>0</c:v>
                </c:pt>
                <c:pt idx="284371">
                  <c:v>0</c:v>
                </c:pt>
                <c:pt idx="284372">
                  <c:v>0</c:v>
                </c:pt>
                <c:pt idx="284373">
                  <c:v>0</c:v>
                </c:pt>
                <c:pt idx="284374">
                  <c:v>0</c:v>
                </c:pt>
                <c:pt idx="284375">
                  <c:v>0</c:v>
                </c:pt>
                <c:pt idx="284376">
                  <c:v>0</c:v>
                </c:pt>
                <c:pt idx="284377">
                  <c:v>0</c:v>
                </c:pt>
                <c:pt idx="284378">
                  <c:v>0</c:v>
                </c:pt>
                <c:pt idx="284379">
                  <c:v>0</c:v>
                </c:pt>
                <c:pt idx="284380">
                  <c:v>0</c:v>
                </c:pt>
                <c:pt idx="284381">
                  <c:v>0</c:v>
                </c:pt>
                <c:pt idx="284382">
                  <c:v>0</c:v>
                </c:pt>
                <c:pt idx="284383">
                  <c:v>0</c:v>
                </c:pt>
                <c:pt idx="284384">
                  <c:v>0</c:v>
                </c:pt>
                <c:pt idx="284385">
                  <c:v>0</c:v>
                </c:pt>
                <c:pt idx="284386">
                  <c:v>0</c:v>
                </c:pt>
                <c:pt idx="284387">
                  <c:v>0</c:v>
                </c:pt>
                <c:pt idx="284388">
                  <c:v>0</c:v>
                </c:pt>
                <c:pt idx="284389">
                  <c:v>0</c:v>
                </c:pt>
                <c:pt idx="284390">
                  <c:v>0</c:v>
                </c:pt>
                <c:pt idx="284391">
                  <c:v>0</c:v>
                </c:pt>
                <c:pt idx="284392">
                  <c:v>0</c:v>
                </c:pt>
                <c:pt idx="284393">
                  <c:v>0</c:v>
                </c:pt>
                <c:pt idx="284394">
                  <c:v>0</c:v>
                </c:pt>
                <c:pt idx="284395">
                  <c:v>0</c:v>
                </c:pt>
                <c:pt idx="284396">
                  <c:v>0</c:v>
                </c:pt>
                <c:pt idx="284397">
                  <c:v>0</c:v>
                </c:pt>
                <c:pt idx="284398">
                  <c:v>0</c:v>
                </c:pt>
                <c:pt idx="284399">
                  <c:v>0</c:v>
                </c:pt>
                <c:pt idx="284400">
                  <c:v>0</c:v>
                </c:pt>
                <c:pt idx="284401">
                  <c:v>0</c:v>
                </c:pt>
                <c:pt idx="284402">
                  <c:v>0</c:v>
                </c:pt>
                <c:pt idx="284403">
                  <c:v>0</c:v>
                </c:pt>
                <c:pt idx="284404">
                  <c:v>0</c:v>
                </c:pt>
                <c:pt idx="284405">
                  <c:v>0</c:v>
                </c:pt>
                <c:pt idx="284406">
                  <c:v>0</c:v>
                </c:pt>
                <c:pt idx="284407">
                  <c:v>0</c:v>
                </c:pt>
                <c:pt idx="284408">
                  <c:v>0</c:v>
                </c:pt>
                <c:pt idx="284409">
                  <c:v>0</c:v>
                </c:pt>
                <c:pt idx="284410">
                  <c:v>0</c:v>
                </c:pt>
                <c:pt idx="284411">
                  <c:v>0</c:v>
                </c:pt>
                <c:pt idx="284412">
                  <c:v>0</c:v>
                </c:pt>
                <c:pt idx="284413">
                  <c:v>0</c:v>
                </c:pt>
                <c:pt idx="284414">
                  <c:v>0</c:v>
                </c:pt>
                <c:pt idx="284415">
                  <c:v>0</c:v>
                </c:pt>
                <c:pt idx="284416">
                  <c:v>0</c:v>
                </c:pt>
                <c:pt idx="284417">
                  <c:v>0</c:v>
                </c:pt>
                <c:pt idx="284418">
                  <c:v>0</c:v>
                </c:pt>
                <c:pt idx="284419">
                  <c:v>0</c:v>
                </c:pt>
                <c:pt idx="284420">
                  <c:v>0</c:v>
                </c:pt>
                <c:pt idx="284421">
                  <c:v>0</c:v>
                </c:pt>
                <c:pt idx="284422">
                  <c:v>0</c:v>
                </c:pt>
                <c:pt idx="284423">
                  <c:v>0</c:v>
                </c:pt>
                <c:pt idx="284424">
                  <c:v>0</c:v>
                </c:pt>
                <c:pt idx="284425">
                  <c:v>0</c:v>
                </c:pt>
                <c:pt idx="284426">
                  <c:v>0</c:v>
                </c:pt>
                <c:pt idx="284427">
                  <c:v>0</c:v>
                </c:pt>
                <c:pt idx="284428">
                  <c:v>0</c:v>
                </c:pt>
                <c:pt idx="284429">
                  <c:v>0</c:v>
                </c:pt>
                <c:pt idx="284430">
                  <c:v>0</c:v>
                </c:pt>
                <c:pt idx="284431">
                  <c:v>0</c:v>
                </c:pt>
                <c:pt idx="284432">
                  <c:v>0</c:v>
                </c:pt>
                <c:pt idx="284433">
                  <c:v>0</c:v>
                </c:pt>
                <c:pt idx="284434">
                  <c:v>0</c:v>
                </c:pt>
                <c:pt idx="284435">
                  <c:v>0</c:v>
                </c:pt>
                <c:pt idx="284436">
                  <c:v>0</c:v>
                </c:pt>
                <c:pt idx="284437">
                  <c:v>0</c:v>
                </c:pt>
                <c:pt idx="284438">
                  <c:v>0</c:v>
                </c:pt>
                <c:pt idx="284439">
                  <c:v>0</c:v>
                </c:pt>
                <c:pt idx="284440">
                  <c:v>0</c:v>
                </c:pt>
                <c:pt idx="284441">
                  <c:v>0</c:v>
                </c:pt>
                <c:pt idx="284442">
                  <c:v>0</c:v>
                </c:pt>
                <c:pt idx="284443">
                  <c:v>0</c:v>
                </c:pt>
                <c:pt idx="284444">
                  <c:v>0</c:v>
                </c:pt>
                <c:pt idx="284445">
                  <c:v>0</c:v>
                </c:pt>
                <c:pt idx="284446">
                  <c:v>0</c:v>
                </c:pt>
                <c:pt idx="284447">
                  <c:v>0</c:v>
                </c:pt>
                <c:pt idx="284448">
                  <c:v>0</c:v>
                </c:pt>
                <c:pt idx="284449">
                  <c:v>0</c:v>
                </c:pt>
                <c:pt idx="284450">
                  <c:v>0</c:v>
                </c:pt>
                <c:pt idx="284451">
                  <c:v>0</c:v>
                </c:pt>
                <c:pt idx="284452">
                  <c:v>0</c:v>
                </c:pt>
                <c:pt idx="284453">
                  <c:v>0</c:v>
                </c:pt>
                <c:pt idx="284454">
                  <c:v>0</c:v>
                </c:pt>
                <c:pt idx="284455">
                  <c:v>0</c:v>
                </c:pt>
                <c:pt idx="284456">
                  <c:v>0</c:v>
                </c:pt>
                <c:pt idx="284457">
                  <c:v>0</c:v>
                </c:pt>
                <c:pt idx="284458">
                  <c:v>0</c:v>
                </c:pt>
                <c:pt idx="284459">
                  <c:v>0</c:v>
                </c:pt>
                <c:pt idx="284460">
                  <c:v>0</c:v>
                </c:pt>
                <c:pt idx="284461">
                  <c:v>0</c:v>
                </c:pt>
                <c:pt idx="284462">
                  <c:v>0</c:v>
                </c:pt>
                <c:pt idx="284463">
                  <c:v>0</c:v>
                </c:pt>
                <c:pt idx="284464">
                  <c:v>0</c:v>
                </c:pt>
                <c:pt idx="284465">
                  <c:v>0</c:v>
                </c:pt>
                <c:pt idx="284466">
                  <c:v>0</c:v>
                </c:pt>
                <c:pt idx="284467">
                  <c:v>0</c:v>
                </c:pt>
                <c:pt idx="284468">
                  <c:v>0</c:v>
                </c:pt>
                <c:pt idx="284469">
                  <c:v>0</c:v>
                </c:pt>
                <c:pt idx="284470">
                  <c:v>0</c:v>
                </c:pt>
                <c:pt idx="284471">
                  <c:v>0</c:v>
                </c:pt>
                <c:pt idx="284472">
                  <c:v>0</c:v>
                </c:pt>
                <c:pt idx="284473">
                  <c:v>0</c:v>
                </c:pt>
                <c:pt idx="284474">
                  <c:v>0</c:v>
                </c:pt>
                <c:pt idx="284475">
                  <c:v>0</c:v>
                </c:pt>
                <c:pt idx="284476">
                  <c:v>0</c:v>
                </c:pt>
                <c:pt idx="284477">
                  <c:v>0</c:v>
                </c:pt>
                <c:pt idx="284478">
                  <c:v>0</c:v>
                </c:pt>
                <c:pt idx="284479">
                  <c:v>0</c:v>
                </c:pt>
                <c:pt idx="284480">
                  <c:v>0</c:v>
                </c:pt>
                <c:pt idx="284481">
                  <c:v>0</c:v>
                </c:pt>
                <c:pt idx="284482">
                  <c:v>0</c:v>
                </c:pt>
                <c:pt idx="284483">
                  <c:v>0</c:v>
                </c:pt>
                <c:pt idx="284484">
                  <c:v>0</c:v>
                </c:pt>
                <c:pt idx="284485">
                  <c:v>0</c:v>
                </c:pt>
                <c:pt idx="284486">
                  <c:v>0</c:v>
                </c:pt>
                <c:pt idx="284487">
                  <c:v>0</c:v>
                </c:pt>
                <c:pt idx="284488">
                  <c:v>0</c:v>
                </c:pt>
                <c:pt idx="284489">
                  <c:v>0</c:v>
                </c:pt>
                <c:pt idx="284490">
                  <c:v>0</c:v>
                </c:pt>
                <c:pt idx="284491">
                  <c:v>0</c:v>
                </c:pt>
                <c:pt idx="284492">
                  <c:v>0</c:v>
                </c:pt>
                <c:pt idx="284493">
                  <c:v>0</c:v>
                </c:pt>
                <c:pt idx="284494">
                  <c:v>0</c:v>
                </c:pt>
                <c:pt idx="284495">
                  <c:v>0</c:v>
                </c:pt>
                <c:pt idx="284496">
                  <c:v>0</c:v>
                </c:pt>
                <c:pt idx="284497">
                  <c:v>0</c:v>
                </c:pt>
                <c:pt idx="284498">
                  <c:v>0</c:v>
                </c:pt>
                <c:pt idx="284499">
                  <c:v>0</c:v>
                </c:pt>
                <c:pt idx="284500">
                  <c:v>0</c:v>
                </c:pt>
                <c:pt idx="284501">
                  <c:v>0</c:v>
                </c:pt>
                <c:pt idx="284502">
                  <c:v>0</c:v>
                </c:pt>
                <c:pt idx="284503">
                  <c:v>0</c:v>
                </c:pt>
                <c:pt idx="284504">
                  <c:v>0</c:v>
                </c:pt>
                <c:pt idx="284505">
                  <c:v>0</c:v>
                </c:pt>
                <c:pt idx="284506">
                  <c:v>0</c:v>
                </c:pt>
                <c:pt idx="284507">
                  <c:v>0</c:v>
                </c:pt>
                <c:pt idx="284508">
                  <c:v>0</c:v>
                </c:pt>
                <c:pt idx="284509">
                  <c:v>0</c:v>
                </c:pt>
                <c:pt idx="284510">
                  <c:v>0</c:v>
                </c:pt>
                <c:pt idx="284511">
                  <c:v>0</c:v>
                </c:pt>
                <c:pt idx="284512">
                  <c:v>0</c:v>
                </c:pt>
                <c:pt idx="284513">
                  <c:v>0</c:v>
                </c:pt>
                <c:pt idx="284514">
                  <c:v>0</c:v>
                </c:pt>
                <c:pt idx="284515">
                  <c:v>0</c:v>
                </c:pt>
                <c:pt idx="284516">
                  <c:v>0</c:v>
                </c:pt>
                <c:pt idx="284517">
                  <c:v>0</c:v>
                </c:pt>
                <c:pt idx="284518">
                  <c:v>0</c:v>
                </c:pt>
                <c:pt idx="284519">
                  <c:v>0</c:v>
                </c:pt>
                <c:pt idx="284520">
                  <c:v>0</c:v>
                </c:pt>
                <c:pt idx="284521">
                  <c:v>0</c:v>
                </c:pt>
                <c:pt idx="284522">
                  <c:v>0</c:v>
                </c:pt>
                <c:pt idx="284523">
                  <c:v>0</c:v>
                </c:pt>
                <c:pt idx="284524">
                  <c:v>0</c:v>
                </c:pt>
                <c:pt idx="284525">
                  <c:v>0</c:v>
                </c:pt>
                <c:pt idx="284526">
                  <c:v>0</c:v>
                </c:pt>
                <c:pt idx="284527">
                  <c:v>0</c:v>
                </c:pt>
                <c:pt idx="284528">
                  <c:v>0</c:v>
                </c:pt>
                <c:pt idx="284529">
                  <c:v>0</c:v>
                </c:pt>
                <c:pt idx="284530">
                  <c:v>0</c:v>
                </c:pt>
                <c:pt idx="284531">
                  <c:v>0</c:v>
                </c:pt>
                <c:pt idx="284532">
                  <c:v>0</c:v>
                </c:pt>
                <c:pt idx="284533">
                  <c:v>0</c:v>
                </c:pt>
                <c:pt idx="284534">
                  <c:v>0</c:v>
                </c:pt>
                <c:pt idx="284535">
                  <c:v>0</c:v>
                </c:pt>
                <c:pt idx="284536">
                  <c:v>0</c:v>
                </c:pt>
                <c:pt idx="284537">
                  <c:v>0</c:v>
                </c:pt>
                <c:pt idx="284538">
                  <c:v>0</c:v>
                </c:pt>
                <c:pt idx="284539">
                  <c:v>0</c:v>
                </c:pt>
                <c:pt idx="284540">
                  <c:v>0</c:v>
                </c:pt>
                <c:pt idx="284541">
                  <c:v>0</c:v>
                </c:pt>
                <c:pt idx="284542">
                  <c:v>0</c:v>
                </c:pt>
                <c:pt idx="284543">
                  <c:v>0</c:v>
                </c:pt>
                <c:pt idx="284544">
                  <c:v>0</c:v>
                </c:pt>
                <c:pt idx="284545">
                  <c:v>0</c:v>
                </c:pt>
                <c:pt idx="284546">
                  <c:v>0</c:v>
                </c:pt>
                <c:pt idx="284547">
                  <c:v>0</c:v>
                </c:pt>
                <c:pt idx="284548">
                  <c:v>0</c:v>
                </c:pt>
                <c:pt idx="284549">
                  <c:v>0</c:v>
                </c:pt>
                <c:pt idx="284550">
                  <c:v>0</c:v>
                </c:pt>
                <c:pt idx="284551">
                  <c:v>0</c:v>
                </c:pt>
                <c:pt idx="284552">
                  <c:v>0</c:v>
                </c:pt>
                <c:pt idx="284553">
                  <c:v>0</c:v>
                </c:pt>
                <c:pt idx="284554">
                  <c:v>0</c:v>
                </c:pt>
                <c:pt idx="284555">
                  <c:v>0</c:v>
                </c:pt>
                <c:pt idx="284556">
                  <c:v>0</c:v>
                </c:pt>
                <c:pt idx="284557">
                  <c:v>0</c:v>
                </c:pt>
                <c:pt idx="284558">
                  <c:v>0</c:v>
                </c:pt>
                <c:pt idx="284559">
                  <c:v>0</c:v>
                </c:pt>
                <c:pt idx="284560">
                  <c:v>0</c:v>
                </c:pt>
                <c:pt idx="284561">
                  <c:v>0</c:v>
                </c:pt>
                <c:pt idx="284562">
                  <c:v>0</c:v>
                </c:pt>
                <c:pt idx="284563">
                  <c:v>0</c:v>
                </c:pt>
                <c:pt idx="284564">
                  <c:v>0</c:v>
                </c:pt>
                <c:pt idx="284565">
                  <c:v>0</c:v>
                </c:pt>
                <c:pt idx="284566">
                  <c:v>0</c:v>
                </c:pt>
                <c:pt idx="284567">
                  <c:v>0</c:v>
                </c:pt>
                <c:pt idx="284568">
                  <c:v>0</c:v>
                </c:pt>
                <c:pt idx="284569">
                  <c:v>0</c:v>
                </c:pt>
                <c:pt idx="284570">
                  <c:v>0</c:v>
                </c:pt>
                <c:pt idx="284571">
                  <c:v>0</c:v>
                </c:pt>
                <c:pt idx="284572">
                  <c:v>0</c:v>
                </c:pt>
                <c:pt idx="284573">
                  <c:v>0</c:v>
                </c:pt>
                <c:pt idx="284574">
                  <c:v>0</c:v>
                </c:pt>
                <c:pt idx="284575">
                  <c:v>0</c:v>
                </c:pt>
                <c:pt idx="284576">
                  <c:v>0</c:v>
                </c:pt>
                <c:pt idx="284577">
                  <c:v>0</c:v>
                </c:pt>
                <c:pt idx="284578">
                  <c:v>0</c:v>
                </c:pt>
                <c:pt idx="284579">
                  <c:v>0</c:v>
                </c:pt>
                <c:pt idx="284580">
                  <c:v>0</c:v>
                </c:pt>
                <c:pt idx="284581">
                  <c:v>0</c:v>
                </c:pt>
                <c:pt idx="284582">
                  <c:v>0</c:v>
                </c:pt>
                <c:pt idx="284583">
                  <c:v>0</c:v>
                </c:pt>
                <c:pt idx="284584">
                  <c:v>0</c:v>
                </c:pt>
                <c:pt idx="284585">
                  <c:v>0</c:v>
                </c:pt>
                <c:pt idx="284586">
                  <c:v>0</c:v>
                </c:pt>
                <c:pt idx="284587">
                  <c:v>0</c:v>
                </c:pt>
                <c:pt idx="284588">
                  <c:v>0</c:v>
                </c:pt>
                <c:pt idx="284589">
                  <c:v>0</c:v>
                </c:pt>
                <c:pt idx="284590">
                  <c:v>0</c:v>
                </c:pt>
                <c:pt idx="284591">
                  <c:v>0</c:v>
                </c:pt>
                <c:pt idx="284592">
                  <c:v>0</c:v>
                </c:pt>
                <c:pt idx="284593">
                  <c:v>0</c:v>
                </c:pt>
                <c:pt idx="284594">
                  <c:v>0</c:v>
                </c:pt>
                <c:pt idx="284595">
                  <c:v>0</c:v>
                </c:pt>
                <c:pt idx="284596">
                  <c:v>0</c:v>
                </c:pt>
                <c:pt idx="284597">
                  <c:v>0</c:v>
                </c:pt>
                <c:pt idx="284598">
                  <c:v>0</c:v>
                </c:pt>
                <c:pt idx="284599">
                  <c:v>0</c:v>
                </c:pt>
                <c:pt idx="284600">
                  <c:v>0</c:v>
                </c:pt>
                <c:pt idx="284601">
                  <c:v>0</c:v>
                </c:pt>
                <c:pt idx="284602">
                  <c:v>0</c:v>
                </c:pt>
                <c:pt idx="284603">
                  <c:v>0</c:v>
                </c:pt>
                <c:pt idx="284604">
                  <c:v>0</c:v>
                </c:pt>
                <c:pt idx="284605">
                  <c:v>0</c:v>
                </c:pt>
                <c:pt idx="284606">
                  <c:v>0</c:v>
                </c:pt>
                <c:pt idx="284607">
                  <c:v>0</c:v>
                </c:pt>
                <c:pt idx="284608">
                  <c:v>0</c:v>
                </c:pt>
                <c:pt idx="284609">
                  <c:v>0</c:v>
                </c:pt>
                <c:pt idx="284610">
                  <c:v>0</c:v>
                </c:pt>
                <c:pt idx="284611">
                  <c:v>0</c:v>
                </c:pt>
                <c:pt idx="284612">
                  <c:v>0</c:v>
                </c:pt>
                <c:pt idx="284613">
                  <c:v>0</c:v>
                </c:pt>
                <c:pt idx="284614">
                  <c:v>0</c:v>
                </c:pt>
                <c:pt idx="284615">
                  <c:v>0</c:v>
                </c:pt>
                <c:pt idx="284616">
                  <c:v>0</c:v>
                </c:pt>
                <c:pt idx="284617">
                  <c:v>0</c:v>
                </c:pt>
                <c:pt idx="284618">
                  <c:v>0</c:v>
                </c:pt>
                <c:pt idx="284619">
                  <c:v>0</c:v>
                </c:pt>
                <c:pt idx="284620">
                  <c:v>0</c:v>
                </c:pt>
                <c:pt idx="284621">
                  <c:v>0</c:v>
                </c:pt>
                <c:pt idx="284622">
                  <c:v>0</c:v>
                </c:pt>
                <c:pt idx="284623">
                  <c:v>0</c:v>
                </c:pt>
                <c:pt idx="284624">
                  <c:v>0</c:v>
                </c:pt>
                <c:pt idx="284625">
                  <c:v>0</c:v>
                </c:pt>
                <c:pt idx="284626">
                  <c:v>0</c:v>
                </c:pt>
                <c:pt idx="284627">
                  <c:v>0</c:v>
                </c:pt>
                <c:pt idx="284628">
                  <c:v>0</c:v>
                </c:pt>
                <c:pt idx="284629">
                  <c:v>0</c:v>
                </c:pt>
                <c:pt idx="284630">
                  <c:v>0</c:v>
                </c:pt>
                <c:pt idx="284631">
                  <c:v>0</c:v>
                </c:pt>
                <c:pt idx="284632">
                  <c:v>0</c:v>
                </c:pt>
                <c:pt idx="284633">
                  <c:v>0</c:v>
                </c:pt>
                <c:pt idx="284634">
                  <c:v>0</c:v>
                </c:pt>
                <c:pt idx="284635">
                  <c:v>0</c:v>
                </c:pt>
                <c:pt idx="284636">
                  <c:v>0</c:v>
                </c:pt>
                <c:pt idx="284637">
                  <c:v>0</c:v>
                </c:pt>
                <c:pt idx="284638">
                  <c:v>0</c:v>
                </c:pt>
                <c:pt idx="284639">
                  <c:v>0</c:v>
                </c:pt>
                <c:pt idx="284640">
                  <c:v>0</c:v>
                </c:pt>
                <c:pt idx="284641">
                  <c:v>0</c:v>
                </c:pt>
                <c:pt idx="284642">
                  <c:v>0</c:v>
                </c:pt>
                <c:pt idx="284643">
                  <c:v>0</c:v>
                </c:pt>
                <c:pt idx="284644">
                  <c:v>0</c:v>
                </c:pt>
                <c:pt idx="284645">
                  <c:v>0</c:v>
                </c:pt>
                <c:pt idx="284646">
                  <c:v>0</c:v>
                </c:pt>
                <c:pt idx="284647">
                  <c:v>0</c:v>
                </c:pt>
                <c:pt idx="284648">
                  <c:v>0</c:v>
                </c:pt>
                <c:pt idx="284649">
                  <c:v>0</c:v>
                </c:pt>
                <c:pt idx="284650">
                  <c:v>0</c:v>
                </c:pt>
                <c:pt idx="284651">
                  <c:v>0</c:v>
                </c:pt>
                <c:pt idx="284652">
                  <c:v>0</c:v>
                </c:pt>
                <c:pt idx="284653">
                  <c:v>0</c:v>
                </c:pt>
                <c:pt idx="284654">
                  <c:v>0</c:v>
                </c:pt>
                <c:pt idx="284655">
                  <c:v>0</c:v>
                </c:pt>
                <c:pt idx="284656">
                  <c:v>0</c:v>
                </c:pt>
                <c:pt idx="284657">
                  <c:v>0</c:v>
                </c:pt>
                <c:pt idx="284658">
                  <c:v>0</c:v>
                </c:pt>
                <c:pt idx="284659">
                  <c:v>0</c:v>
                </c:pt>
                <c:pt idx="284660">
                  <c:v>0</c:v>
                </c:pt>
                <c:pt idx="284661">
                  <c:v>0</c:v>
                </c:pt>
                <c:pt idx="284662">
                  <c:v>0</c:v>
                </c:pt>
                <c:pt idx="284663">
                  <c:v>0</c:v>
                </c:pt>
                <c:pt idx="284664">
                  <c:v>0</c:v>
                </c:pt>
                <c:pt idx="284665">
                  <c:v>0</c:v>
                </c:pt>
                <c:pt idx="284666">
                  <c:v>0</c:v>
                </c:pt>
                <c:pt idx="284667">
                  <c:v>0</c:v>
                </c:pt>
                <c:pt idx="284668">
                  <c:v>0</c:v>
                </c:pt>
                <c:pt idx="284669">
                  <c:v>0</c:v>
                </c:pt>
                <c:pt idx="284670">
                  <c:v>0</c:v>
                </c:pt>
                <c:pt idx="284671">
                  <c:v>0</c:v>
                </c:pt>
                <c:pt idx="284672">
                  <c:v>0</c:v>
                </c:pt>
                <c:pt idx="284673">
                  <c:v>0</c:v>
                </c:pt>
                <c:pt idx="284674">
                  <c:v>0</c:v>
                </c:pt>
                <c:pt idx="284675">
                  <c:v>0</c:v>
                </c:pt>
                <c:pt idx="284676">
                  <c:v>0</c:v>
                </c:pt>
                <c:pt idx="284677">
                  <c:v>0</c:v>
                </c:pt>
                <c:pt idx="284678">
                  <c:v>0</c:v>
                </c:pt>
                <c:pt idx="284679">
                  <c:v>0</c:v>
                </c:pt>
                <c:pt idx="284680">
                  <c:v>0</c:v>
                </c:pt>
                <c:pt idx="284681">
                  <c:v>0</c:v>
                </c:pt>
                <c:pt idx="284682">
                  <c:v>0</c:v>
                </c:pt>
                <c:pt idx="284683">
                  <c:v>0</c:v>
                </c:pt>
                <c:pt idx="284684">
                  <c:v>0</c:v>
                </c:pt>
                <c:pt idx="284685">
                  <c:v>0</c:v>
                </c:pt>
                <c:pt idx="284686">
                  <c:v>0</c:v>
                </c:pt>
                <c:pt idx="284687">
                  <c:v>0</c:v>
                </c:pt>
                <c:pt idx="284688">
                  <c:v>0</c:v>
                </c:pt>
                <c:pt idx="284689">
                  <c:v>0</c:v>
                </c:pt>
                <c:pt idx="284690">
                  <c:v>0</c:v>
                </c:pt>
                <c:pt idx="284691">
                  <c:v>0</c:v>
                </c:pt>
                <c:pt idx="284692">
                  <c:v>0</c:v>
                </c:pt>
                <c:pt idx="284693">
                  <c:v>0</c:v>
                </c:pt>
                <c:pt idx="284694">
                  <c:v>0</c:v>
                </c:pt>
                <c:pt idx="284695">
                  <c:v>0</c:v>
                </c:pt>
                <c:pt idx="284696">
                  <c:v>0</c:v>
                </c:pt>
                <c:pt idx="284697">
                  <c:v>0</c:v>
                </c:pt>
                <c:pt idx="284698">
                  <c:v>0</c:v>
                </c:pt>
                <c:pt idx="284699">
                  <c:v>0</c:v>
                </c:pt>
                <c:pt idx="284700">
                  <c:v>0</c:v>
                </c:pt>
                <c:pt idx="284701">
                  <c:v>0</c:v>
                </c:pt>
                <c:pt idx="284702">
                  <c:v>0</c:v>
                </c:pt>
                <c:pt idx="284703">
                  <c:v>0</c:v>
                </c:pt>
                <c:pt idx="284704">
                  <c:v>0</c:v>
                </c:pt>
                <c:pt idx="284705">
                  <c:v>0</c:v>
                </c:pt>
                <c:pt idx="284706">
                  <c:v>0</c:v>
                </c:pt>
                <c:pt idx="284707">
                  <c:v>0</c:v>
                </c:pt>
                <c:pt idx="284708">
                  <c:v>0</c:v>
                </c:pt>
                <c:pt idx="284709">
                  <c:v>0</c:v>
                </c:pt>
                <c:pt idx="284710">
                  <c:v>0</c:v>
                </c:pt>
                <c:pt idx="284711">
                  <c:v>0</c:v>
                </c:pt>
                <c:pt idx="284712">
                  <c:v>0</c:v>
                </c:pt>
                <c:pt idx="284713">
                  <c:v>0</c:v>
                </c:pt>
                <c:pt idx="284714">
                  <c:v>0</c:v>
                </c:pt>
                <c:pt idx="284715">
                  <c:v>0</c:v>
                </c:pt>
                <c:pt idx="284716">
                  <c:v>0</c:v>
                </c:pt>
                <c:pt idx="284717">
                  <c:v>0</c:v>
                </c:pt>
                <c:pt idx="284718">
                  <c:v>0</c:v>
                </c:pt>
                <c:pt idx="284719">
                  <c:v>0</c:v>
                </c:pt>
                <c:pt idx="284720">
                  <c:v>0</c:v>
                </c:pt>
                <c:pt idx="284721">
                  <c:v>0</c:v>
                </c:pt>
                <c:pt idx="284722">
                  <c:v>0</c:v>
                </c:pt>
                <c:pt idx="284723">
                  <c:v>0</c:v>
                </c:pt>
                <c:pt idx="284724">
                  <c:v>0</c:v>
                </c:pt>
                <c:pt idx="284725">
                  <c:v>0</c:v>
                </c:pt>
                <c:pt idx="284726">
                  <c:v>0</c:v>
                </c:pt>
                <c:pt idx="284727">
                  <c:v>0</c:v>
                </c:pt>
                <c:pt idx="284728">
                  <c:v>0</c:v>
                </c:pt>
                <c:pt idx="284729">
                  <c:v>0</c:v>
                </c:pt>
                <c:pt idx="284730">
                  <c:v>0</c:v>
                </c:pt>
                <c:pt idx="284731">
                  <c:v>0</c:v>
                </c:pt>
                <c:pt idx="284732">
                  <c:v>0</c:v>
                </c:pt>
                <c:pt idx="284733">
                  <c:v>0</c:v>
                </c:pt>
                <c:pt idx="284734">
                  <c:v>0</c:v>
                </c:pt>
                <c:pt idx="284735">
                  <c:v>0</c:v>
                </c:pt>
                <c:pt idx="284736">
                  <c:v>0</c:v>
                </c:pt>
                <c:pt idx="284737">
                  <c:v>0</c:v>
                </c:pt>
                <c:pt idx="284738">
                  <c:v>0</c:v>
                </c:pt>
                <c:pt idx="284739">
                  <c:v>0</c:v>
                </c:pt>
                <c:pt idx="284740">
                  <c:v>0</c:v>
                </c:pt>
                <c:pt idx="284741">
                  <c:v>0</c:v>
                </c:pt>
                <c:pt idx="284742">
                  <c:v>0</c:v>
                </c:pt>
                <c:pt idx="284743">
                  <c:v>0</c:v>
                </c:pt>
                <c:pt idx="284744">
                  <c:v>0</c:v>
                </c:pt>
                <c:pt idx="284745">
                  <c:v>0</c:v>
                </c:pt>
                <c:pt idx="284746">
                  <c:v>0</c:v>
                </c:pt>
                <c:pt idx="284747">
                  <c:v>0</c:v>
                </c:pt>
                <c:pt idx="284748">
                  <c:v>0</c:v>
                </c:pt>
                <c:pt idx="284749">
                  <c:v>0</c:v>
                </c:pt>
                <c:pt idx="284750">
                  <c:v>0</c:v>
                </c:pt>
                <c:pt idx="284751">
                  <c:v>0</c:v>
                </c:pt>
                <c:pt idx="284752">
                  <c:v>0</c:v>
                </c:pt>
                <c:pt idx="284753">
                  <c:v>0</c:v>
                </c:pt>
                <c:pt idx="284754">
                  <c:v>0</c:v>
                </c:pt>
                <c:pt idx="284755">
                  <c:v>0</c:v>
                </c:pt>
                <c:pt idx="284756">
                  <c:v>0</c:v>
                </c:pt>
                <c:pt idx="284757">
                  <c:v>0</c:v>
                </c:pt>
                <c:pt idx="284758">
                  <c:v>0</c:v>
                </c:pt>
                <c:pt idx="284759">
                  <c:v>0</c:v>
                </c:pt>
                <c:pt idx="284760">
                  <c:v>0</c:v>
                </c:pt>
                <c:pt idx="284761">
                  <c:v>0</c:v>
                </c:pt>
                <c:pt idx="284762">
                  <c:v>0</c:v>
                </c:pt>
                <c:pt idx="284763">
                  <c:v>0</c:v>
                </c:pt>
                <c:pt idx="284764">
                  <c:v>0</c:v>
                </c:pt>
                <c:pt idx="284765">
                  <c:v>0</c:v>
                </c:pt>
                <c:pt idx="284766">
                  <c:v>0</c:v>
                </c:pt>
                <c:pt idx="284767">
                  <c:v>0</c:v>
                </c:pt>
                <c:pt idx="284768">
                  <c:v>0</c:v>
                </c:pt>
                <c:pt idx="284769">
                  <c:v>0</c:v>
                </c:pt>
                <c:pt idx="284770">
                  <c:v>0</c:v>
                </c:pt>
                <c:pt idx="284771">
                  <c:v>0</c:v>
                </c:pt>
                <c:pt idx="284772">
                  <c:v>0</c:v>
                </c:pt>
                <c:pt idx="284773">
                  <c:v>0</c:v>
                </c:pt>
                <c:pt idx="284774">
                  <c:v>0</c:v>
                </c:pt>
                <c:pt idx="284775">
                  <c:v>0</c:v>
                </c:pt>
                <c:pt idx="284776">
                  <c:v>0</c:v>
                </c:pt>
                <c:pt idx="284777">
                  <c:v>0</c:v>
                </c:pt>
                <c:pt idx="284778">
                  <c:v>0</c:v>
                </c:pt>
                <c:pt idx="284779">
                  <c:v>0</c:v>
                </c:pt>
                <c:pt idx="284780">
                  <c:v>0</c:v>
                </c:pt>
                <c:pt idx="284781">
                  <c:v>0</c:v>
                </c:pt>
                <c:pt idx="284782">
                  <c:v>0</c:v>
                </c:pt>
                <c:pt idx="284783">
                  <c:v>0</c:v>
                </c:pt>
                <c:pt idx="284784">
                  <c:v>0</c:v>
                </c:pt>
                <c:pt idx="284785">
                  <c:v>0</c:v>
                </c:pt>
                <c:pt idx="284786">
                  <c:v>0</c:v>
                </c:pt>
                <c:pt idx="284787">
                  <c:v>0</c:v>
                </c:pt>
                <c:pt idx="284788">
                  <c:v>0</c:v>
                </c:pt>
                <c:pt idx="284789">
                  <c:v>0</c:v>
                </c:pt>
                <c:pt idx="284790">
                  <c:v>0</c:v>
                </c:pt>
                <c:pt idx="284791">
                  <c:v>0</c:v>
                </c:pt>
                <c:pt idx="284792">
                  <c:v>0</c:v>
                </c:pt>
                <c:pt idx="284793">
                  <c:v>0</c:v>
                </c:pt>
                <c:pt idx="284794">
                  <c:v>0</c:v>
                </c:pt>
                <c:pt idx="284795">
                  <c:v>0</c:v>
                </c:pt>
                <c:pt idx="284796">
                  <c:v>0</c:v>
                </c:pt>
                <c:pt idx="284797">
                  <c:v>0</c:v>
                </c:pt>
                <c:pt idx="284798">
                  <c:v>0</c:v>
                </c:pt>
                <c:pt idx="284799">
                  <c:v>0</c:v>
                </c:pt>
                <c:pt idx="284800">
                  <c:v>0</c:v>
                </c:pt>
                <c:pt idx="284801">
                  <c:v>0</c:v>
                </c:pt>
                <c:pt idx="284802">
                  <c:v>0</c:v>
                </c:pt>
                <c:pt idx="284803">
                  <c:v>0</c:v>
                </c:pt>
                <c:pt idx="284804">
                  <c:v>0</c:v>
                </c:pt>
                <c:pt idx="284805">
                  <c:v>0</c:v>
                </c:pt>
                <c:pt idx="284806">
                  <c:v>0</c:v>
                </c:pt>
                <c:pt idx="284807">
                  <c:v>0</c:v>
                </c:pt>
                <c:pt idx="284808">
                  <c:v>0</c:v>
                </c:pt>
                <c:pt idx="284809">
                  <c:v>0</c:v>
                </c:pt>
                <c:pt idx="284810">
                  <c:v>0</c:v>
                </c:pt>
                <c:pt idx="284811">
                  <c:v>0</c:v>
                </c:pt>
                <c:pt idx="284812">
                  <c:v>0</c:v>
                </c:pt>
                <c:pt idx="284813">
                  <c:v>0</c:v>
                </c:pt>
                <c:pt idx="284814">
                  <c:v>0</c:v>
                </c:pt>
                <c:pt idx="284815">
                  <c:v>0</c:v>
                </c:pt>
                <c:pt idx="284816">
                  <c:v>0</c:v>
                </c:pt>
                <c:pt idx="284817">
                  <c:v>0</c:v>
                </c:pt>
                <c:pt idx="284818">
                  <c:v>0</c:v>
                </c:pt>
                <c:pt idx="284819">
                  <c:v>0</c:v>
                </c:pt>
                <c:pt idx="284820">
                  <c:v>0</c:v>
                </c:pt>
                <c:pt idx="284821">
                  <c:v>0</c:v>
                </c:pt>
                <c:pt idx="284822">
                  <c:v>0</c:v>
                </c:pt>
                <c:pt idx="284823">
                  <c:v>0</c:v>
                </c:pt>
                <c:pt idx="284824">
                  <c:v>0</c:v>
                </c:pt>
                <c:pt idx="284825">
                  <c:v>0</c:v>
                </c:pt>
                <c:pt idx="284826">
                  <c:v>0</c:v>
                </c:pt>
                <c:pt idx="284827">
                  <c:v>0</c:v>
                </c:pt>
                <c:pt idx="284828">
                  <c:v>0</c:v>
                </c:pt>
                <c:pt idx="284829">
                  <c:v>0</c:v>
                </c:pt>
                <c:pt idx="284830">
                  <c:v>0</c:v>
                </c:pt>
                <c:pt idx="284831">
                  <c:v>0</c:v>
                </c:pt>
                <c:pt idx="284832">
                  <c:v>0</c:v>
                </c:pt>
                <c:pt idx="284833">
                  <c:v>0</c:v>
                </c:pt>
                <c:pt idx="284834">
                  <c:v>0</c:v>
                </c:pt>
                <c:pt idx="284835">
                  <c:v>0</c:v>
                </c:pt>
                <c:pt idx="284836">
                  <c:v>0</c:v>
                </c:pt>
                <c:pt idx="284837">
                  <c:v>0</c:v>
                </c:pt>
                <c:pt idx="284838">
                  <c:v>0</c:v>
                </c:pt>
                <c:pt idx="284839">
                  <c:v>0</c:v>
                </c:pt>
                <c:pt idx="284840">
                  <c:v>0</c:v>
                </c:pt>
                <c:pt idx="284841">
                  <c:v>0</c:v>
                </c:pt>
                <c:pt idx="284842">
                  <c:v>0</c:v>
                </c:pt>
                <c:pt idx="284843">
                  <c:v>0</c:v>
                </c:pt>
                <c:pt idx="284844">
                  <c:v>0</c:v>
                </c:pt>
                <c:pt idx="284845">
                  <c:v>0</c:v>
                </c:pt>
                <c:pt idx="284846">
                  <c:v>0</c:v>
                </c:pt>
                <c:pt idx="284847">
                  <c:v>0</c:v>
                </c:pt>
                <c:pt idx="284848">
                  <c:v>0</c:v>
                </c:pt>
                <c:pt idx="284849">
                  <c:v>0</c:v>
                </c:pt>
                <c:pt idx="284850">
                  <c:v>0</c:v>
                </c:pt>
                <c:pt idx="284851">
                  <c:v>0</c:v>
                </c:pt>
                <c:pt idx="284852">
                  <c:v>0</c:v>
                </c:pt>
                <c:pt idx="284853">
                  <c:v>0</c:v>
                </c:pt>
                <c:pt idx="284854">
                  <c:v>0</c:v>
                </c:pt>
                <c:pt idx="284855">
                  <c:v>0</c:v>
                </c:pt>
                <c:pt idx="284856">
                  <c:v>0</c:v>
                </c:pt>
                <c:pt idx="284857">
                  <c:v>0</c:v>
                </c:pt>
                <c:pt idx="284858">
                  <c:v>0</c:v>
                </c:pt>
                <c:pt idx="284859">
                  <c:v>0</c:v>
                </c:pt>
                <c:pt idx="284860">
                  <c:v>0</c:v>
                </c:pt>
                <c:pt idx="284861">
                  <c:v>0</c:v>
                </c:pt>
                <c:pt idx="284862">
                  <c:v>0</c:v>
                </c:pt>
                <c:pt idx="284863">
                  <c:v>0</c:v>
                </c:pt>
                <c:pt idx="284864">
                  <c:v>0</c:v>
                </c:pt>
                <c:pt idx="284865">
                  <c:v>0</c:v>
                </c:pt>
                <c:pt idx="284866">
                  <c:v>0</c:v>
                </c:pt>
                <c:pt idx="284867">
                  <c:v>0</c:v>
                </c:pt>
                <c:pt idx="284868">
                  <c:v>0</c:v>
                </c:pt>
                <c:pt idx="284869">
                  <c:v>0</c:v>
                </c:pt>
                <c:pt idx="284870">
                  <c:v>0</c:v>
                </c:pt>
                <c:pt idx="284871">
                  <c:v>0</c:v>
                </c:pt>
                <c:pt idx="284872">
                  <c:v>0</c:v>
                </c:pt>
                <c:pt idx="284873">
                  <c:v>0</c:v>
                </c:pt>
                <c:pt idx="284874">
                  <c:v>0</c:v>
                </c:pt>
                <c:pt idx="284875">
                  <c:v>0</c:v>
                </c:pt>
                <c:pt idx="284876">
                  <c:v>0</c:v>
                </c:pt>
                <c:pt idx="284877">
                  <c:v>0</c:v>
                </c:pt>
                <c:pt idx="284878">
                  <c:v>0</c:v>
                </c:pt>
                <c:pt idx="284879">
                  <c:v>0</c:v>
                </c:pt>
                <c:pt idx="284880">
                  <c:v>0</c:v>
                </c:pt>
                <c:pt idx="284881">
                  <c:v>0</c:v>
                </c:pt>
                <c:pt idx="284882">
                  <c:v>0</c:v>
                </c:pt>
                <c:pt idx="284883">
                  <c:v>0</c:v>
                </c:pt>
                <c:pt idx="284884">
                  <c:v>0</c:v>
                </c:pt>
                <c:pt idx="284885">
                  <c:v>0</c:v>
                </c:pt>
                <c:pt idx="284886">
                  <c:v>0</c:v>
                </c:pt>
                <c:pt idx="284887">
                  <c:v>0</c:v>
                </c:pt>
                <c:pt idx="284888">
                  <c:v>0</c:v>
                </c:pt>
                <c:pt idx="284889">
                  <c:v>0</c:v>
                </c:pt>
                <c:pt idx="284890">
                  <c:v>0</c:v>
                </c:pt>
                <c:pt idx="284891">
                  <c:v>0</c:v>
                </c:pt>
                <c:pt idx="284892">
                  <c:v>0</c:v>
                </c:pt>
                <c:pt idx="284893">
                  <c:v>0</c:v>
                </c:pt>
                <c:pt idx="284894">
                  <c:v>0</c:v>
                </c:pt>
                <c:pt idx="284895">
                  <c:v>0</c:v>
                </c:pt>
                <c:pt idx="284896">
                  <c:v>0</c:v>
                </c:pt>
                <c:pt idx="284897">
                  <c:v>0</c:v>
                </c:pt>
                <c:pt idx="284898">
                  <c:v>0</c:v>
                </c:pt>
                <c:pt idx="284899">
                  <c:v>0</c:v>
                </c:pt>
                <c:pt idx="284900">
                  <c:v>0</c:v>
                </c:pt>
                <c:pt idx="284901">
                  <c:v>0</c:v>
                </c:pt>
                <c:pt idx="284902">
                  <c:v>0</c:v>
                </c:pt>
                <c:pt idx="284903">
                  <c:v>0</c:v>
                </c:pt>
                <c:pt idx="284904">
                  <c:v>0</c:v>
                </c:pt>
                <c:pt idx="284905">
                  <c:v>0</c:v>
                </c:pt>
                <c:pt idx="284906">
                  <c:v>0</c:v>
                </c:pt>
                <c:pt idx="284907">
                  <c:v>0</c:v>
                </c:pt>
                <c:pt idx="284908">
                  <c:v>0</c:v>
                </c:pt>
                <c:pt idx="284909">
                  <c:v>0</c:v>
                </c:pt>
                <c:pt idx="284910">
                  <c:v>0</c:v>
                </c:pt>
                <c:pt idx="284911">
                  <c:v>0</c:v>
                </c:pt>
                <c:pt idx="284912">
                  <c:v>0</c:v>
                </c:pt>
                <c:pt idx="284913">
                  <c:v>0</c:v>
                </c:pt>
                <c:pt idx="284914">
                  <c:v>0</c:v>
                </c:pt>
                <c:pt idx="284915">
                  <c:v>0</c:v>
                </c:pt>
                <c:pt idx="284916">
                  <c:v>0</c:v>
                </c:pt>
                <c:pt idx="284917">
                  <c:v>0</c:v>
                </c:pt>
                <c:pt idx="284918">
                  <c:v>0</c:v>
                </c:pt>
                <c:pt idx="284919">
                  <c:v>0</c:v>
                </c:pt>
                <c:pt idx="284920">
                  <c:v>0</c:v>
                </c:pt>
                <c:pt idx="284921">
                  <c:v>0</c:v>
                </c:pt>
                <c:pt idx="284922">
                  <c:v>0</c:v>
                </c:pt>
                <c:pt idx="284923">
                  <c:v>0</c:v>
                </c:pt>
                <c:pt idx="284924">
                  <c:v>0</c:v>
                </c:pt>
                <c:pt idx="284925">
                  <c:v>0</c:v>
                </c:pt>
                <c:pt idx="284926">
                  <c:v>0</c:v>
                </c:pt>
                <c:pt idx="284927">
                  <c:v>0</c:v>
                </c:pt>
                <c:pt idx="284928">
                  <c:v>0</c:v>
                </c:pt>
                <c:pt idx="284929">
                  <c:v>0</c:v>
                </c:pt>
                <c:pt idx="284930">
                  <c:v>0</c:v>
                </c:pt>
                <c:pt idx="284931">
                  <c:v>0</c:v>
                </c:pt>
                <c:pt idx="284932">
                  <c:v>0</c:v>
                </c:pt>
                <c:pt idx="284933">
                  <c:v>0</c:v>
                </c:pt>
                <c:pt idx="284934">
                  <c:v>0</c:v>
                </c:pt>
                <c:pt idx="284935">
                  <c:v>0</c:v>
                </c:pt>
                <c:pt idx="284936">
                  <c:v>0</c:v>
                </c:pt>
                <c:pt idx="284937">
                  <c:v>0</c:v>
                </c:pt>
                <c:pt idx="284938">
                  <c:v>0</c:v>
                </c:pt>
                <c:pt idx="284939">
                  <c:v>0</c:v>
                </c:pt>
                <c:pt idx="284940">
                  <c:v>0</c:v>
                </c:pt>
                <c:pt idx="284941">
                  <c:v>0</c:v>
                </c:pt>
                <c:pt idx="284942">
                  <c:v>0</c:v>
                </c:pt>
                <c:pt idx="284943">
                  <c:v>0</c:v>
                </c:pt>
                <c:pt idx="284944">
                  <c:v>0</c:v>
                </c:pt>
                <c:pt idx="284945">
                  <c:v>0</c:v>
                </c:pt>
                <c:pt idx="284946">
                  <c:v>0</c:v>
                </c:pt>
                <c:pt idx="284947">
                  <c:v>0</c:v>
                </c:pt>
                <c:pt idx="284948">
                  <c:v>0</c:v>
                </c:pt>
                <c:pt idx="284949">
                  <c:v>0</c:v>
                </c:pt>
                <c:pt idx="284950">
                  <c:v>0</c:v>
                </c:pt>
                <c:pt idx="284951">
                  <c:v>0</c:v>
                </c:pt>
                <c:pt idx="284952">
                  <c:v>0</c:v>
                </c:pt>
                <c:pt idx="284953">
                  <c:v>0</c:v>
                </c:pt>
                <c:pt idx="284954">
                  <c:v>0</c:v>
                </c:pt>
                <c:pt idx="284955">
                  <c:v>0</c:v>
                </c:pt>
                <c:pt idx="284956">
                  <c:v>0</c:v>
                </c:pt>
                <c:pt idx="284957">
                  <c:v>0</c:v>
                </c:pt>
                <c:pt idx="284958">
                  <c:v>0</c:v>
                </c:pt>
                <c:pt idx="284959">
                  <c:v>0</c:v>
                </c:pt>
                <c:pt idx="284960">
                  <c:v>0</c:v>
                </c:pt>
                <c:pt idx="284961">
                  <c:v>0</c:v>
                </c:pt>
                <c:pt idx="284962">
                  <c:v>0</c:v>
                </c:pt>
                <c:pt idx="284963">
                  <c:v>0</c:v>
                </c:pt>
                <c:pt idx="284964">
                  <c:v>0</c:v>
                </c:pt>
                <c:pt idx="284965">
                  <c:v>0</c:v>
                </c:pt>
                <c:pt idx="284966">
                  <c:v>0</c:v>
                </c:pt>
                <c:pt idx="284967">
                  <c:v>0</c:v>
                </c:pt>
                <c:pt idx="284968">
                  <c:v>0</c:v>
                </c:pt>
                <c:pt idx="284969">
                  <c:v>0</c:v>
                </c:pt>
                <c:pt idx="284970">
                  <c:v>0</c:v>
                </c:pt>
                <c:pt idx="284971">
                  <c:v>0</c:v>
                </c:pt>
                <c:pt idx="284972">
                  <c:v>0</c:v>
                </c:pt>
                <c:pt idx="284973">
                  <c:v>0</c:v>
                </c:pt>
                <c:pt idx="284974">
                  <c:v>0</c:v>
                </c:pt>
                <c:pt idx="284975">
                  <c:v>0</c:v>
                </c:pt>
                <c:pt idx="284976">
                  <c:v>0</c:v>
                </c:pt>
                <c:pt idx="284977">
                  <c:v>0</c:v>
                </c:pt>
                <c:pt idx="284978">
                  <c:v>0</c:v>
                </c:pt>
                <c:pt idx="284979">
                  <c:v>0</c:v>
                </c:pt>
                <c:pt idx="284980">
                  <c:v>0</c:v>
                </c:pt>
                <c:pt idx="284981">
                  <c:v>0</c:v>
                </c:pt>
                <c:pt idx="284982">
                  <c:v>0</c:v>
                </c:pt>
                <c:pt idx="284983">
                  <c:v>0</c:v>
                </c:pt>
                <c:pt idx="284984">
                  <c:v>0</c:v>
                </c:pt>
                <c:pt idx="284985">
                  <c:v>0</c:v>
                </c:pt>
                <c:pt idx="284986">
                  <c:v>0</c:v>
                </c:pt>
                <c:pt idx="284987">
                  <c:v>0</c:v>
                </c:pt>
                <c:pt idx="284988">
                  <c:v>0</c:v>
                </c:pt>
                <c:pt idx="284989">
                  <c:v>0</c:v>
                </c:pt>
                <c:pt idx="284990">
                  <c:v>0</c:v>
                </c:pt>
                <c:pt idx="284991">
                  <c:v>0</c:v>
                </c:pt>
                <c:pt idx="284992">
                  <c:v>0</c:v>
                </c:pt>
                <c:pt idx="284993">
                  <c:v>0</c:v>
                </c:pt>
                <c:pt idx="284994">
                  <c:v>0</c:v>
                </c:pt>
                <c:pt idx="284995">
                  <c:v>0</c:v>
                </c:pt>
                <c:pt idx="284996">
                  <c:v>0</c:v>
                </c:pt>
                <c:pt idx="284997">
                  <c:v>0</c:v>
                </c:pt>
                <c:pt idx="284998">
                  <c:v>0</c:v>
                </c:pt>
                <c:pt idx="284999">
                  <c:v>0</c:v>
                </c:pt>
                <c:pt idx="285000">
                  <c:v>0</c:v>
                </c:pt>
                <c:pt idx="285001">
                  <c:v>0</c:v>
                </c:pt>
                <c:pt idx="285002">
                  <c:v>0</c:v>
                </c:pt>
                <c:pt idx="285003">
                  <c:v>0</c:v>
                </c:pt>
                <c:pt idx="285004">
                  <c:v>0</c:v>
                </c:pt>
                <c:pt idx="285005">
                  <c:v>0</c:v>
                </c:pt>
                <c:pt idx="285006">
                  <c:v>0</c:v>
                </c:pt>
                <c:pt idx="285007">
                  <c:v>0</c:v>
                </c:pt>
                <c:pt idx="285008">
                  <c:v>0</c:v>
                </c:pt>
                <c:pt idx="285009">
                  <c:v>0</c:v>
                </c:pt>
                <c:pt idx="285010">
                  <c:v>0</c:v>
                </c:pt>
                <c:pt idx="285011">
                  <c:v>0</c:v>
                </c:pt>
                <c:pt idx="285012">
                  <c:v>0</c:v>
                </c:pt>
                <c:pt idx="285013">
                  <c:v>0</c:v>
                </c:pt>
                <c:pt idx="285014">
                  <c:v>0</c:v>
                </c:pt>
                <c:pt idx="285015">
                  <c:v>0</c:v>
                </c:pt>
                <c:pt idx="285016">
                  <c:v>0</c:v>
                </c:pt>
                <c:pt idx="285017">
                  <c:v>0</c:v>
                </c:pt>
                <c:pt idx="285018">
                  <c:v>0</c:v>
                </c:pt>
                <c:pt idx="285019">
                  <c:v>0</c:v>
                </c:pt>
                <c:pt idx="285020">
                  <c:v>0</c:v>
                </c:pt>
                <c:pt idx="285021">
                  <c:v>0</c:v>
                </c:pt>
                <c:pt idx="285022">
                  <c:v>0</c:v>
                </c:pt>
                <c:pt idx="285023">
                  <c:v>0</c:v>
                </c:pt>
                <c:pt idx="285024">
                  <c:v>0</c:v>
                </c:pt>
                <c:pt idx="285025">
                  <c:v>0</c:v>
                </c:pt>
                <c:pt idx="285026">
                  <c:v>0</c:v>
                </c:pt>
                <c:pt idx="285027">
                  <c:v>0</c:v>
                </c:pt>
                <c:pt idx="285028">
                  <c:v>0</c:v>
                </c:pt>
                <c:pt idx="285029">
                  <c:v>0</c:v>
                </c:pt>
                <c:pt idx="285030">
                  <c:v>0</c:v>
                </c:pt>
                <c:pt idx="285031">
                  <c:v>0</c:v>
                </c:pt>
                <c:pt idx="285032">
                  <c:v>0</c:v>
                </c:pt>
                <c:pt idx="285033">
                  <c:v>0</c:v>
                </c:pt>
                <c:pt idx="285034">
                  <c:v>0</c:v>
                </c:pt>
                <c:pt idx="285035">
                  <c:v>0</c:v>
                </c:pt>
                <c:pt idx="285036">
                  <c:v>0</c:v>
                </c:pt>
                <c:pt idx="285037">
                  <c:v>0</c:v>
                </c:pt>
                <c:pt idx="285038">
                  <c:v>0</c:v>
                </c:pt>
                <c:pt idx="285039">
                  <c:v>0</c:v>
                </c:pt>
                <c:pt idx="285040">
                  <c:v>0</c:v>
                </c:pt>
                <c:pt idx="285041">
                  <c:v>0</c:v>
                </c:pt>
                <c:pt idx="285042">
                  <c:v>0</c:v>
                </c:pt>
                <c:pt idx="285043">
                  <c:v>0</c:v>
                </c:pt>
                <c:pt idx="285044">
                  <c:v>0</c:v>
                </c:pt>
                <c:pt idx="285045">
                  <c:v>0</c:v>
                </c:pt>
                <c:pt idx="285046">
                  <c:v>0</c:v>
                </c:pt>
                <c:pt idx="285047">
                  <c:v>0</c:v>
                </c:pt>
                <c:pt idx="285048">
                  <c:v>0</c:v>
                </c:pt>
                <c:pt idx="285049">
                  <c:v>0</c:v>
                </c:pt>
                <c:pt idx="285050">
                  <c:v>0</c:v>
                </c:pt>
                <c:pt idx="285051">
                  <c:v>0</c:v>
                </c:pt>
                <c:pt idx="285052">
                  <c:v>0</c:v>
                </c:pt>
                <c:pt idx="285053">
                  <c:v>0</c:v>
                </c:pt>
                <c:pt idx="285054">
                  <c:v>0</c:v>
                </c:pt>
                <c:pt idx="285055">
                  <c:v>0</c:v>
                </c:pt>
                <c:pt idx="285056">
                  <c:v>0</c:v>
                </c:pt>
                <c:pt idx="285057">
                  <c:v>0</c:v>
                </c:pt>
                <c:pt idx="285058">
                  <c:v>0</c:v>
                </c:pt>
                <c:pt idx="285059">
                  <c:v>0</c:v>
                </c:pt>
                <c:pt idx="285060">
                  <c:v>0</c:v>
                </c:pt>
                <c:pt idx="285061">
                  <c:v>0</c:v>
                </c:pt>
                <c:pt idx="285062">
                  <c:v>0</c:v>
                </c:pt>
                <c:pt idx="285063">
                  <c:v>0</c:v>
                </c:pt>
                <c:pt idx="285064">
                  <c:v>0</c:v>
                </c:pt>
                <c:pt idx="285065">
                  <c:v>0</c:v>
                </c:pt>
                <c:pt idx="285066">
                  <c:v>0</c:v>
                </c:pt>
                <c:pt idx="285067">
                  <c:v>0</c:v>
                </c:pt>
                <c:pt idx="285068">
                  <c:v>0</c:v>
                </c:pt>
                <c:pt idx="285069">
                  <c:v>0</c:v>
                </c:pt>
                <c:pt idx="285070">
                  <c:v>0</c:v>
                </c:pt>
                <c:pt idx="285071">
                  <c:v>0</c:v>
                </c:pt>
                <c:pt idx="285072">
                  <c:v>0</c:v>
                </c:pt>
                <c:pt idx="285073">
                  <c:v>0</c:v>
                </c:pt>
                <c:pt idx="285074">
                  <c:v>0</c:v>
                </c:pt>
                <c:pt idx="285075">
                  <c:v>0</c:v>
                </c:pt>
                <c:pt idx="285076">
                  <c:v>0</c:v>
                </c:pt>
                <c:pt idx="285077">
                  <c:v>0</c:v>
                </c:pt>
                <c:pt idx="285078">
                  <c:v>0</c:v>
                </c:pt>
                <c:pt idx="285079">
                  <c:v>0</c:v>
                </c:pt>
                <c:pt idx="285080">
                  <c:v>0</c:v>
                </c:pt>
                <c:pt idx="285081">
                  <c:v>0</c:v>
                </c:pt>
                <c:pt idx="285082">
                  <c:v>0</c:v>
                </c:pt>
                <c:pt idx="285083">
                  <c:v>0</c:v>
                </c:pt>
                <c:pt idx="285084">
                  <c:v>0</c:v>
                </c:pt>
                <c:pt idx="285085">
                  <c:v>0</c:v>
                </c:pt>
                <c:pt idx="285086">
                  <c:v>0</c:v>
                </c:pt>
                <c:pt idx="285087">
                  <c:v>0</c:v>
                </c:pt>
                <c:pt idx="285088">
                  <c:v>0</c:v>
                </c:pt>
                <c:pt idx="285089">
                  <c:v>0</c:v>
                </c:pt>
                <c:pt idx="285090">
                  <c:v>0</c:v>
                </c:pt>
                <c:pt idx="285091">
                  <c:v>0</c:v>
                </c:pt>
                <c:pt idx="285092">
                  <c:v>0</c:v>
                </c:pt>
                <c:pt idx="285093">
                  <c:v>0</c:v>
                </c:pt>
                <c:pt idx="285094">
                  <c:v>0</c:v>
                </c:pt>
                <c:pt idx="285095">
                  <c:v>0</c:v>
                </c:pt>
                <c:pt idx="285096">
                  <c:v>0</c:v>
                </c:pt>
                <c:pt idx="285097">
                  <c:v>0</c:v>
                </c:pt>
                <c:pt idx="285098">
                  <c:v>0</c:v>
                </c:pt>
                <c:pt idx="285099">
                  <c:v>0</c:v>
                </c:pt>
                <c:pt idx="285100">
                  <c:v>0</c:v>
                </c:pt>
                <c:pt idx="285101">
                  <c:v>0</c:v>
                </c:pt>
                <c:pt idx="285102">
                  <c:v>0</c:v>
                </c:pt>
                <c:pt idx="285103">
                  <c:v>0</c:v>
                </c:pt>
                <c:pt idx="285104">
                  <c:v>0</c:v>
                </c:pt>
                <c:pt idx="285105">
                  <c:v>0</c:v>
                </c:pt>
                <c:pt idx="285106">
                  <c:v>0</c:v>
                </c:pt>
                <c:pt idx="285107">
                  <c:v>0</c:v>
                </c:pt>
                <c:pt idx="285108">
                  <c:v>0</c:v>
                </c:pt>
                <c:pt idx="285109">
                  <c:v>0</c:v>
                </c:pt>
                <c:pt idx="285110">
                  <c:v>0</c:v>
                </c:pt>
                <c:pt idx="285111">
                  <c:v>0</c:v>
                </c:pt>
                <c:pt idx="285112">
                  <c:v>0</c:v>
                </c:pt>
                <c:pt idx="285113">
                  <c:v>0</c:v>
                </c:pt>
                <c:pt idx="285114">
                  <c:v>0</c:v>
                </c:pt>
                <c:pt idx="285115">
                  <c:v>0</c:v>
                </c:pt>
                <c:pt idx="285116">
                  <c:v>0</c:v>
                </c:pt>
                <c:pt idx="285117">
                  <c:v>0</c:v>
                </c:pt>
                <c:pt idx="285118">
                  <c:v>0</c:v>
                </c:pt>
                <c:pt idx="285119">
                  <c:v>0</c:v>
                </c:pt>
                <c:pt idx="285120">
                  <c:v>0</c:v>
                </c:pt>
                <c:pt idx="285121">
                  <c:v>0</c:v>
                </c:pt>
                <c:pt idx="285122">
                  <c:v>0</c:v>
                </c:pt>
                <c:pt idx="285123">
                  <c:v>0</c:v>
                </c:pt>
                <c:pt idx="285124">
                  <c:v>0</c:v>
                </c:pt>
                <c:pt idx="285125">
                  <c:v>0</c:v>
                </c:pt>
                <c:pt idx="285126">
                  <c:v>0</c:v>
                </c:pt>
                <c:pt idx="285127">
                  <c:v>0</c:v>
                </c:pt>
                <c:pt idx="285128">
                  <c:v>0</c:v>
                </c:pt>
                <c:pt idx="285129">
                  <c:v>0</c:v>
                </c:pt>
                <c:pt idx="285130">
                  <c:v>0</c:v>
                </c:pt>
                <c:pt idx="285131">
                  <c:v>0</c:v>
                </c:pt>
                <c:pt idx="285132">
                  <c:v>0</c:v>
                </c:pt>
                <c:pt idx="285133">
                  <c:v>0</c:v>
                </c:pt>
                <c:pt idx="285134">
                  <c:v>0</c:v>
                </c:pt>
                <c:pt idx="285135">
                  <c:v>0</c:v>
                </c:pt>
                <c:pt idx="285136">
                  <c:v>0</c:v>
                </c:pt>
                <c:pt idx="285137">
                  <c:v>0</c:v>
                </c:pt>
                <c:pt idx="285138">
                  <c:v>0</c:v>
                </c:pt>
                <c:pt idx="285139">
                  <c:v>0</c:v>
                </c:pt>
                <c:pt idx="285140">
                  <c:v>0</c:v>
                </c:pt>
                <c:pt idx="285141">
                  <c:v>0</c:v>
                </c:pt>
                <c:pt idx="285142">
                  <c:v>0</c:v>
                </c:pt>
                <c:pt idx="285143">
                  <c:v>0</c:v>
                </c:pt>
                <c:pt idx="285144">
                  <c:v>0</c:v>
                </c:pt>
                <c:pt idx="285145">
                  <c:v>0</c:v>
                </c:pt>
                <c:pt idx="285146">
                  <c:v>0</c:v>
                </c:pt>
                <c:pt idx="285147">
                  <c:v>0</c:v>
                </c:pt>
                <c:pt idx="285148">
                  <c:v>0</c:v>
                </c:pt>
                <c:pt idx="285149">
                  <c:v>0</c:v>
                </c:pt>
                <c:pt idx="285150">
                  <c:v>0</c:v>
                </c:pt>
                <c:pt idx="285151">
                  <c:v>0</c:v>
                </c:pt>
                <c:pt idx="285152">
                  <c:v>0</c:v>
                </c:pt>
                <c:pt idx="285153">
                  <c:v>0</c:v>
                </c:pt>
                <c:pt idx="285154">
                  <c:v>0</c:v>
                </c:pt>
                <c:pt idx="285155">
                  <c:v>0</c:v>
                </c:pt>
                <c:pt idx="285156">
                  <c:v>0</c:v>
                </c:pt>
                <c:pt idx="285157">
                  <c:v>0</c:v>
                </c:pt>
                <c:pt idx="285158">
                  <c:v>0</c:v>
                </c:pt>
                <c:pt idx="285159">
                  <c:v>0</c:v>
                </c:pt>
                <c:pt idx="285160">
                  <c:v>0</c:v>
                </c:pt>
                <c:pt idx="285161">
                  <c:v>0</c:v>
                </c:pt>
                <c:pt idx="285162">
                  <c:v>0</c:v>
                </c:pt>
                <c:pt idx="285163">
                  <c:v>0</c:v>
                </c:pt>
                <c:pt idx="285164">
                  <c:v>0</c:v>
                </c:pt>
                <c:pt idx="285165">
                  <c:v>0</c:v>
                </c:pt>
                <c:pt idx="285166">
                  <c:v>0</c:v>
                </c:pt>
                <c:pt idx="285167">
                  <c:v>0</c:v>
                </c:pt>
                <c:pt idx="285168">
                  <c:v>0</c:v>
                </c:pt>
                <c:pt idx="285169">
                  <c:v>0</c:v>
                </c:pt>
                <c:pt idx="285170">
                  <c:v>0</c:v>
                </c:pt>
                <c:pt idx="285171">
                  <c:v>0</c:v>
                </c:pt>
                <c:pt idx="285172">
                  <c:v>0</c:v>
                </c:pt>
                <c:pt idx="285173">
                  <c:v>0</c:v>
                </c:pt>
                <c:pt idx="285174">
                  <c:v>0</c:v>
                </c:pt>
                <c:pt idx="285175">
                  <c:v>0</c:v>
                </c:pt>
                <c:pt idx="285176">
                  <c:v>0</c:v>
                </c:pt>
                <c:pt idx="285177">
                  <c:v>0</c:v>
                </c:pt>
                <c:pt idx="285178">
                  <c:v>0</c:v>
                </c:pt>
                <c:pt idx="285179">
                  <c:v>0</c:v>
                </c:pt>
                <c:pt idx="285180">
                  <c:v>0</c:v>
                </c:pt>
                <c:pt idx="285181">
                  <c:v>0</c:v>
                </c:pt>
                <c:pt idx="285182">
                  <c:v>0</c:v>
                </c:pt>
                <c:pt idx="285183">
                  <c:v>0</c:v>
                </c:pt>
                <c:pt idx="285184">
                  <c:v>0</c:v>
                </c:pt>
                <c:pt idx="285185">
                  <c:v>0</c:v>
                </c:pt>
                <c:pt idx="285186">
                  <c:v>0</c:v>
                </c:pt>
                <c:pt idx="285187">
                  <c:v>0</c:v>
                </c:pt>
                <c:pt idx="285188">
                  <c:v>0</c:v>
                </c:pt>
                <c:pt idx="285189">
                  <c:v>0</c:v>
                </c:pt>
                <c:pt idx="285190">
                  <c:v>0</c:v>
                </c:pt>
                <c:pt idx="285191">
                  <c:v>0</c:v>
                </c:pt>
                <c:pt idx="285192">
                  <c:v>0</c:v>
                </c:pt>
                <c:pt idx="285193">
                  <c:v>0</c:v>
                </c:pt>
                <c:pt idx="285194">
                  <c:v>0</c:v>
                </c:pt>
                <c:pt idx="285195">
                  <c:v>0</c:v>
                </c:pt>
                <c:pt idx="285196">
                  <c:v>0</c:v>
                </c:pt>
                <c:pt idx="285197">
                  <c:v>0</c:v>
                </c:pt>
                <c:pt idx="285198">
                  <c:v>0</c:v>
                </c:pt>
                <c:pt idx="285199">
                  <c:v>0</c:v>
                </c:pt>
                <c:pt idx="285200">
                  <c:v>0</c:v>
                </c:pt>
                <c:pt idx="285201">
                  <c:v>0</c:v>
                </c:pt>
                <c:pt idx="285202">
                  <c:v>0</c:v>
                </c:pt>
                <c:pt idx="285203">
                  <c:v>0</c:v>
                </c:pt>
                <c:pt idx="285204">
                  <c:v>0</c:v>
                </c:pt>
                <c:pt idx="285205">
                  <c:v>0</c:v>
                </c:pt>
                <c:pt idx="285206">
                  <c:v>0</c:v>
                </c:pt>
                <c:pt idx="285207">
                  <c:v>0</c:v>
                </c:pt>
                <c:pt idx="285208">
                  <c:v>0</c:v>
                </c:pt>
                <c:pt idx="285209">
                  <c:v>0</c:v>
                </c:pt>
                <c:pt idx="285210">
                  <c:v>0</c:v>
                </c:pt>
                <c:pt idx="285211">
                  <c:v>0</c:v>
                </c:pt>
                <c:pt idx="285212">
                  <c:v>0</c:v>
                </c:pt>
                <c:pt idx="285213">
                  <c:v>0</c:v>
                </c:pt>
                <c:pt idx="285214">
                  <c:v>0</c:v>
                </c:pt>
                <c:pt idx="285215">
                  <c:v>0</c:v>
                </c:pt>
                <c:pt idx="285216">
                  <c:v>0</c:v>
                </c:pt>
                <c:pt idx="285217">
                  <c:v>0</c:v>
                </c:pt>
                <c:pt idx="285218">
                  <c:v>0</c:v>
                </c:pt>
                <c:pt idx="285219">
                  <c:v>0</c:v>
                </c:pt>
                <c:pt idx="285220">
                  <c:v>0</c:v>
                </c:pt>
                <c:pt idx="285221">
                  <c:v>0</c:v>
                </c:pt>
                <c:pt idx="285222">
                  <c:v>0</c:v>
                </c:pt>
                <c:pt idx="285223">
                  <c:v>0</c:v>
                </c:pt>
                <c:pt idx="285224">
                  <c:v>0</c:v>
                </c:pt>
                <c:pt idx="285225">
                  <c:v>0</c:v>
                </c:pt>
                <c:pt idx="285226">
                  <c:v>0</c:v>
                </c:pt>
                <c:pt idx="285227">
                  <c:v>0</c:v>
                </c:pt>
                <c:pt idx="285228">
                  <c:v>0</c:v>
                </c:pt>
                <c:pt idx="285229">
                  <c:v>0</c:v>
                </c:pt>
                <c:pt idx="285230">
                  <c:v>0</c:v>
                </c:pt>
                <c:pt idx="285231">
                  <c:v>0</c:v>
                </c:pt>
                <c:pt idx="285232">
                  <c:v>0</c:v>
                </c:pt>
                <c:pt idx="285233">
                  <c:v>0</c:v>
                </c:pt>
                <c:pt idx="285234">
                  <c:v>0</c:v>
                </c:pt>
                <c:pt idx="285235">
                  <c:v>0</c:v>
                </c:pt>
                <c:pt idx="285236">
                  <c:v>0</c:v>
                </c:pt>
                <c:pt idx="285237">
                  <c:v>0</c:v>
                </c:pt>
                <c:pt idx="285238">
                  <c:v>0</c:v>
                </c:pt>
                <c:pt idx="285239">
                  <c:v>0</c:v>
                </c:pt>
                <c:pt idx="285240">
                  <c:v>0</c:v>
                </c:pt>
                <c:pt idx="285241">
                  <c:v>0</c:v>
                </c:pt>
                <c:pt idx="285242">
                  <c:v>0</c:v>
                </c:pt>
                <c:pt idx="285243">
                  <c:v>0</c:v>
                </c:pt>
                <c:pt idx="285244">
                  <c:v>0</c:v>
                </c:pt>
                <c:pt idx="285245">
                  <c:v>0</c:v>
                </c:pt>
                <c:pt idx="285246">
                  <c:v>0</c:v>
                </c:pt>
                <c:pt idx="285247">
                  <c:v>0</c:v>
                </c:pt>
                <c:pt idx="285248">
                  <c:v>0</c:v>
                </c:pt>
                <c:pt idx="285249">
                  <c:v>0</c:v>
                </c:pt>
                <c:pt idx="285250">
                  <c:v>0</c:v>
                </c:pt>
                <c:pt idx="285251">
                  <c:v>0</c:v>
                </c:pt>
                <c:pt idx="285252">
                  <c:v>0</c:v>
                </c:pt>
                <c:pt idx="285253">
                  <c:v>0</c:v>
                </c:pt>
                <c:pt idx="285254">
                  <c:v>0</c:v>
                </c:pt>
                <c:pt idx="285255">
                  <c:v>0</c:v>
                </c:pt>
                <c:pt idx="285256">
                  <c:v>0</c:v>
                </c:pt>
                <c:pt idx="285257">
                  <c:v>0</c:v>
                </c:pt>
                <c:pt idx="285258">
                  <c:v>0</c:v>
                </c:pt>
                <c:pt idx="285259">
                  <c:v>0</c:v>
                </c:pt>
                <c:pt idx="285260">
                  <c:v>0</c:v>
                </c:pt>
                <c:pt idx="285261">
                  <c:v>0</c:v>
                </c:pt>
                <c:pt idx="285262">
                  <c:v>0</c:v>
                </c:pt>
                <c:pt idx="285263">
                  <c:v>0</c:v>
                </c:pt>
                <c:pt idx="285264">
                  <c:v>0</c:v>
                </c:pt>
                <c:pt idx="285265">
                  <c:v>0</c:v>
                </c:pt>
                <c:pt idx="285266">
                  <c:v>0</c:v>
                </c:pt>
                <c:pt idx="285267">
                  <c:v>0</c:v>
                </c:pt>
                <c:pt idx="285268">
                  <c:v>0</c:v>
                </c:pt>
                <c:pt idx="285269">
                  <c:v>0</c:v>
                </c:pt>
                <c:pt idx="285270">
                  <c:v>0</c:v>
                </c:pt>
                <c:pt idx="285271">
                  <c:v>0</c:v>
                </c:pt>
                <c:pt idx="285272">
                  <c:v>0</c:v>
                </c:pt>
                <c:pt idx="285273">
                  <c:v>0</c:v>
                </c:pt>
                <c:pt idx="285274">
                  <c:v>0</c:v>
                </c:pt>
                <c:pt idx="285275">
                  <c:v>0</c:v>
                </c:pt>
                <c:pt idx="285276">
                  <c:v>0</c:v>
                </c:pt>
                <c:pt idx="285277">
                  <c:v>0</c:v>
                </c:pt>
                <c:pt idx="285278">
                  <c:v>0</c:v>
                </c:pt>
                <c:pt idx="285279">
                  <c:v>0</c:v>
                </c:pt>
                <c:pt idx="285280">
                  <c:v>0</c:v>
                </c:pt>
                <c:pt idx="285281">
                  <c:v>0</c:v>
                </c:pt>
                <c:pt idx="285282">
                  <c:v>0</c:v>
                </c:pt>
                <c:pt idx="285283">
                  <c:v>0</c:v>
                </c:pt>
                <c:pt idx="285284">
                  <c:v>0</c:v>
                </c:pt>
                <c:pt idx="285285">
                  <c:v>0</c:v>
                </c:pt>
                <c:pt idx="285286">
                  <c:v>0</c:v>
                </c:pt>
                <c:pt idx="285287">
                  <c:v>0</c:v>
                </c:pt>
                <c:pt idx="285288">
                  <c:v>0</c:v>
                </c:pt>
                <c:pt idx="285289">
                  <c:v>0</c:v>
                </c:pt>
                <c:pt idx="285290">
                  <c:v>0</c:v>
                </c:pt>
                <c:pt idx="285291">
                  <c:v>0</c:v>
                </c:pt>
                <c:pt idx="285292">
                  <c:v>0</c:v>
                </c:pt>
                <c:pt idx="285293">
                  <c:v>0</c:v>
                </c:pt>
                <c:pt idx="285294">
                  <c:v>0</c:v>
                </c:pt>
                <c:pt idx="285295">
                  <c:v>0</c:v>
                </c:pt>
                <c:pt idx="285296">
                  <c:v>0</c:v>
                </c:pt>
                <c:pt idx="285297">
                  <c:v>0</c:v>
                </c:pt>
                <c:pt idx="285298">
                  <c:v>0</c:v>
                </c:pt>
                <c:pt idx="285299">
                  <c:v>0</c:v>
                </c:pt>
                <c:pt idx="285300">
                  <c:v>0</c:v>
                </c:pt>
                <c:pt idx="285301">
                  <c:v>0</c:v>
                </c:pt>
                <c:pt idx="285302">
                  <c:v>0</c:v>
                </c:pt>
                <c:pt idx="285303">
                  <c:v>0</c:v>
                </c:pt>
                <c:pt idx="285304">
                  <c:v>0</c:v>
                </c:pt>
                <c:pt idx="285305">
                  <c:v>0</c:v>
                </c:pt>
                <c:pt idx="285306">
                  <c:v>0</c:v>
                </c:pt>
                <c:pt idx="285307">
                  <c:v>0</c:v>
                </c:pt>
                <c:pt idx="285308">
                  <c:v>0</c:v>
                </c:pt>
                <c:pt idx="285309">
                  <c:v>0</c:v>
                </c:pt>
                <c:pt idx="285310">
                  <c:v>0</c:v>
                </c:pt>
                <c:pt idx="285311">
                  <c:v>0</c:v>
                </c:pt>
                <c:pt idx="285312">
                  <c:v>0</c:v>
                </c:pt>
                <c:pt idx="285313">
                  <c:v>0</c:v>
                </c:pt>
                <c:pt idx="285314">
                  <c:v>0</c:v>
                </c:pt>
                <c:pt idx="285315">
                  <c:v>0</c:v>
                </c:pt>
                <c:pt idx="285316">
                  <c:v>0</c:v>
                </c:pt>
                <c:pt idx="285317">
                  <c:v>0</c:v>
                </c:pt>
                <c:pt idx="285318">
                  <c:v>0</c:v>
                </c:pt>
                <c:pt idx="285319">
                  <c:v>0</c:v>
                </c:pt>
                <c:pt idx="285320">
                  <c:v>0</c:v>
                </c:pt>
                <c:pt idx="285321">
                  <c:v>0</c:v>
                </c:pt>
                <c:pt idx="285322">
                  <c:v>0</c:v>
                </c:pt>
                <c:pt idx="285323">
                  <c:v>0</c:v>
                </c:pt>
                <c:pt idx="285324">
                  <c:v>0</c:v>
                </c:pt>
                <c:pt idx="285325">
                  <c:v>0</c:v>
                </c:pt>
                <c:pt idx="285326">
                  <c:v>0</c:v>
                </c:pt>
                <c:pt idx="285327">
                  <c:v>0</c:v>
                </c:pt>
                <c:pt idx="285328">
                  <c:v>0</c:v>
                </c:pt>
                <c:pt idx="285329">
                  <c:v>0</c:v>
                </c:pt>
                <c:pt idx="285330">
                  <c:v>0</c:v>
                </c:pt>
                <c:pt idx="285331">
                  <c:v>0</c:v>
                </c:pt>
                <c:pt idx="285332">
                  <c:v>0</c:v>
                </c:pt>
                <c:pt idx="285333">
                  <c:v>0</c:v>
                </c:pt>
                <c:pt idx="285334">
                  <c:v>0</c:v>
                </c:pt>
                <c:pt idx="285335">
                  <c:v>0</c:v>
                </c:pt>
                <c:pt idx="285336">
                  <c:v>0</c:v>
                </c:pt>
                <c:pt idx="285337">
                  <c:v>0</c:v>
                </c:pt>
                <c:pt idx="285338">
                  <c:v>0</c:v>
                </c:pt>
                <c:pt idx="285339">
                  <c:v>0</c:v>
                </c:pt>
                <c:pt idx="285340">
                  <c:v>0</c:v>
                </c:pt>
                <c:pt idx="285341">
                  <c:v>0</c:v>
                </c:pt>
                <c:pt idx="285342">
                  <c:v>0</c:v>
                </c:pt>
                <c:pt idx="285343">
                  <c:v>0</c:v>
                </c:pt>
                <c:pt idx="285344">
                  <c:v>0</c:v>
                </c:pt>
                <c:pt idx="285345">
                  <c:v>0</c:v>
                </c:pt>
                <c:pt idx="285346">
                  <c:v>0</c:v>
                </c:pt>
                <c:pt idx="285347">
                  <c:v>0</c:v>
                </c:pt>
                <c:pt idx="285348">
                  <c:v>0</c:v>
                </c:pt>
                <c:pt idx="285349">
                  <c:v>0</c:v>
                </c:pt>
                <c:pt idx="285350">
                  <c:v>0</c:v>
                </c:pt>
                <c:pt idx="285351">
                  <c:v>0</c:v>
                </c:pt>
                <c:pt idx="285352">
                  <c:v>0</c:v>
                </c:pt>
                <c:pt idx="285353">
                  <c:v>0</c:v>
                </c:pt>
                <c:pt idx="285354">
                  <c:v>0</c:v>
                </c:pt>
                <c:pt idx="285355">
                  <c:v>0</c:v>
                </c:pt>
                <c:pt idx="285356">
                  <c:v>0</c:v>
                </c:pt>
                <c:pt idx="285357">
                  <c:v>0</c:v>
                </c:pt>
                <c:pt idx="285358">
                  <c:v>0</c:v>
                </c:pt>
                <c:pt idx="285359">
                  <c:v>0</c:v>
                </c:pt>
                <c:pt idx="285360">
                  <c:v>0</c:v>
                </c:pt>
                <c:pt idx="285361">
                  <c:v>0</c:v>
                </c:pt>
                <c:pt idx="285362">
                  <c:v>0</c:v>
                </c:pt>
                <c:pt idx="285363">
                  <c:v>0</c:v>
                </c:pt>
                <c:pt idx="285364">
                  <c:v>0</c:v>
                </c:pt>
                <c:pt idx="285365">
                  <c:v>0</c:v>
                </c:pt>
                <c:pt idx="285366">
                  <c:v>0</c:v>
                </c:pt>
                <c:pt idx="285367">
                  <c:v>0</c:v>
                </c:pt>
                <c:pt idx="285368">
                  <c:v>0</c:v>
                </c:pt>
                <c:pt idx="285369">
                  <c:v>0</c:v>
                </c:pt>
                <c:pt idx="285370">
                  <c:v>0</c:v>
                </c:pt>
                <c:pt idx="285371">
                  <c:v>0</c:v>
                </c:pt>
                <c:pt idx="285372">
                  <c:v>0</c:v>
                </c:pt>
                <c:pt idx="285373">
                  <c:v>0</c:v>
                </c:pt>
                <c:pt idx="285374">
                  <c:v>0</c:v>
                </c:pt>
                <c:pt idx="285375">
                  <c:v>0</c:v>
                </c:pt>
                <c:pt idx="285376">
                  <c:v>0</c:v>
                </c:pt>
                <c:pt idx="285377">
                  <c:v>0</c:v>
                </c:pt>
                <c:pt idx="285378">
                  <c:v>0</c:v>
                </c:pt>
                <c:pt idx="285379">
                  <c:v>0</c:v>
                </c:pt>
                <c:pt idx="285380">
                  <c:v>0</c:v>
                </c:pt>
                <c:pt idx="285381">
                  <c:v>0</c:v>
                </c:pt>
                <c:pt idx="285382">
                  <c:v>0</c:v>
                </c:pt>
                <c:pt idx="285383">
                  <c:v>0</c:v>
                </c:pt>
                <c:pt idx="285384">
                  <c:v>0</c:v>
                </c:pt>
                <c:pt idx="285385">
                  <c:v>0</c:v>
                </c:pt>
                <c:pt idx="285386">
                  <c:v>0</c:v>
                </c:pt>
                <c:pt idx="285387">
                  <c:v>0</c:v>
                </c:pt>
                <c:pt idx="285388">
                  <c:v>0</c:v>
                </c:pt>
                <c:pt idx="285389">
                  <c:v>0</c:v>
                </c:pt>
                <c:pt idx="285390">
                  <c:v>0</c:v>
                </c:pt>
                <c:pt idx="285391">
                  <c:v>0</c:v>
                </c:pt>
                <c:pt idx="285392">
                  <c:v>0</c:v>
                </c:pt>
                <c:pt idx="285393">
                  <c:v>0</c:v>
                </c:pt>
                <c:pt idx="285394">
                  <c:v>0</c:v>
                </c:pt>
                <c:pt idx="285395">
                  <c:v>0</c:v>
                </c:pt>
                <c:pt idx="285396">
                  <c:v>0</c:v>
                </c:pt>
                <c:pt idx="285397">
                  <c:v>0</c:v>
                </c:pt>
                <c:pt idx="285398">
                  <c:v>0</c:v>
                </c:pt>
                <c:pt idx="285399">
                  <c:v>0</c:v>
                </c:pt>
                <c:pt idx="285400">
                  <c:v>0</c:v>
                </c:pt>
                <c:pt idx="285401">
                  <c:v>0</c:v>
                </c:pt>
                <c:pt idx="285402">
                  <c:v>0</c:v>
                </c:pt>
                <c:pt idx="285403">
                  <c:v>0</c:v>
                </c:pt>
                <c:pt idx="285404">
                  <c:v>0</c:v>
                </c:pt>
                <c:pt idx="285405">
                  <c:v>0</c:v>
                </c:pt>
                <c:pt idx="285406">
                  <c:v>0</c:v>
                </c:pt>
                <c:pt idx="285407">
                  <c:v>0</c:v>
                </c:pt>
                <c:pt idx="285408">
                  <c:v>0</c:v>
                </c:pt>
                <c:pt idx="285409">
                  <c:v>0</c:v>
                </c:pt>
                <c:pt idx="285410">
                  <c:v>0</c:v>
                </c:pt>
                <c:pt idx="285411">
                  <c:v>0</c:v>
                </c:pt>
                <c:pt idx="285412">
                  <c:v>0</c:v>
                </c:pt>
                <c:pt idx="285413">
                  <c:v>0</c:v>
                </c:pt>
                <c:pt idx="285414">
                  <c:v>0</c:v>
                </c:pt>
                <c:pt idx="285415">
                  <c:v>0</c:v>
                </c:pt>
                <c:pt idx="285416">
                  <c:v>0</c:v>
                </c:pt>
                <c:pt idx="285417">
                  <c:v>0</c:v>
                </c:pt>
                <c:pt idx="285418">
                  <c:v>0</c:v>
                </c:pt>
                <c:pt idx="285419">
                  <c:v>0</c:v>
                </c:pt>
                <c:pt idx="285420">
                  <c:v>0</c:v>
                </c:pt>
                <c:pt idx="285421">
                  <c:v>0</c:v>
                </c:pt>
                <c:pt idx="285422">
                  <c:v>0</c:v>
                </c:pt>
                <c:pt idx="285423">
                  <c:v>0</c:v>
                </c:pt>
                <c:pt idx="285424">
                  <c:v>0</c:v>
                </c:pt>
                <c:pt idx="285425">
                  <c:v>0</c:v>
                </c:pt>
                <c:pt idx="285426">
                  <c:v>0</c:v>
                </c:pt>
                <c:pt idx="285427">
                  <c:v>0</c:v>
                </c:pt>
                <c:pt idx="285428">
                  <c:v>0</c:v>
                </c:pt>
                <c:pt idx="285429">
                  <c:v>0</c:v>
                </c:pt>
                <c:pt idx="285430">
                  <c:v>0</c:v>
                </c:pt>
                <c:pt idx="285431">
                  <c:v>0</c:v>
                </c:pt>
                <c:pt idx="285432">
                  <c:v>0</c:v>
                </c:pt>
                <c:pt idx="285433">
                  <c:v>0</c:v>
                </c:pt>
                <c:pt idx="285434">
                  <c:v>0</c:v>
                </c:pt>
                <c:pt idx="285435">
                  <c:v>0</c:v>
                </c:pt>
                <c:pt idx="285436">
                  <c:v>0</c:v>
                </c:pt>
                <c:pt idx="285437">
                  <c:v>0</c:v>
                </c:pt>
                <c:pt idx="285438">
                  <c:v>0</c:v>
                </c:pt>
                <c:pt idx="285439">
                  <c:v>0</c:v>
                </c:pt>
                <c:pt idx="285440">
                  <c:v>0</c:v>
                </c:pt>
                <c:pt idx="285441">
                  <c:v>0</c:v>
                </c:pt>
                <c:pt idx="285442">
                  <c:v>0</c:v>
                </c:pt>
                <c:pt idx="285443">
                  <c:v>0</c:v>
                </c:pt>
                <c:pt idx="285444">
                  <c:v>0</c:v>
                </c:pt>
                <c:pt idx="285445">
                  <c:v>0</c:v>
                </c:pt>
                <c:pt idx="285446">
                  <c:v>0</c:v>
                </c:pt>
                <c:pt idx="285447">
                  <c:v>0</c:v>
                </c:pt>
                <c:pt idx="285448">
                  <c:v>0</c:v>
                </c:pt>
                <c:pt idx="285449">
                  <c:v>0</c:v>
                </c:pt>
                <c:pt idx="285450">
                  <c:v>0</c:v>
                </c:pt>
                <c:pt idx="285451">
                  <c:v>0</c:v>
                </c:pt>
                <c:pt idx="285452">
                  <c:v>0</c:v>
                </c:pt>
                <c:pt idx="285453">
                  <c:v>0</c:v>
                </c:pt>
                <c:pt idx="285454">
                  <c:v>0</c:v>
                </c:pt>
                <c:pt idx="285455">
                  <c:v>0</c:v>
                </c:pt>
                <c:pt idx="285456">
                  <c:v>0</c:v>
                </c:pt>
                <c:pt idx="285457">
                  <c:v>0</c:v>
                </c:pt>
                <c:pt idx="285458">
                  <c:v>0</c:v>
                </c:pt>
                <c:pt idx="285459">
                  <c:v>0</c:v>
                </c:pt>
                <c:pt idx="285460">
                  <c:v>0</c:v>
                </c:pt>
                <c:pt idx="285461">
                  <c:v>0</c:v>
                </c:pt>
                <c:pt idx="285462">
                  <c:v>0</c:v>
                </c:pt>
                <c:pt idx="285463">
                  <c:v>0</c:v>
                </c:pt>
                <c:pt idx="285464">
                  <c:v>0</c:v>
                </c:pt>
                <c:pt idx="285465">
                  <c:v>0</c:v>
                </c:pt>
                <c:pt idx="285466">
                  <c:v>0</c:v>
                </c:pt>
                <c:pt idx="285467">
                  <c:v>0</c:v>
                </c:pt>
                <c:pt idx="285468">
                  <c:v>0</c:v>
                </c:pt>
                <c:pt idx="285469">
                  <c:v>0</c:v>
                </c:pt>
                <c:pt idx="285470">
                  <c:v>0</c:v>
                </c:pt>
                <c:pt idx="285471">
                  <c:v>0</c:v>
                </c:pt>
                <c:pt idx="285472">
                  <c:v>0</c:v>
                </c:pt>
                <c:pt idx="285473">
                  <c:v>0</c:v>
                </c:pt>
                <c:pt idx="285474">
                  <c:v>0</c:v>
                </c:pt>
                <c:pt idx="285475">
                  <c:v>0</c:v>
                </c:pt>
                <c:pt idx="285476">
                  <c:v>0</c:v>
                </c:pt>
                <c:pt idx="285477">
                  <c:v>0</c:v>
                </c:pt>
                <c:pt idx="285478">
                  <c:v>0</c:v>
                </c:pt>
                <c:pt idx="285479">
                  <c:v>0</c:v>
                </c:pt>
                <c:pt idx="285480">
                  <c:v>0</c:v>
                </c:pt>
                <c:pt idx="285481">
                  <c:v>0</c:v>
                </c:pt>
                <c:pt idx="285482">
                  <c:v>0</c:v>
                </c:pt>
                <c:pt idx="285483">
                  <c:v>0</c:v>
                </c:pt>
                <c:pt idx="285484">
                  <c:v>0</c:v>
                </c:pt>
                <c:pt idx="285485">
                  <c:v>0</c:v>
                </c:pt>
                <c:pt idx="285486">
                  <c:v>0</c:v>
                </c:pt>
                <c:pt idx="285487">
                  <c:v>0</c:v>
                </c:pt>
                <c:pt idx="285488">
                  <c:v>0</c:v>
                </c:pt>
                <c:pt idx="285489">
                  <c:v>0</c:v>
                </c:pt>
                <c:pt idx="285490">
                  <c:v>0</c:v>
                </c:pt>
                <c:pt idx="285491">
                  <c:v>0</c:v>
                </c:pt>
                <c:pt idx="285492">
                  <c:v>0</c:v>
                </c:pt>
                <c:pt idx="285493">
                  <c:v>0</c:v>
                </c:pt>
                <c:pt idx="285494">
                  <c:v>0</c:v>
                </c:pt>
                <c:pt idx="285495">
                  <c:v>0</c:v>
                </c:pt>
                <c:pt idx="285496">
                  <c:v>0</c:v>
                </c:pt>
                <c:pt idx="285497">
                  <c:v>0</c:v>
                </c:pt>
                <c:pt idx="285498">
                  <c:v>0</c:v>
                </c:pt>
                <c:pt idx="285499">
                  <c:v>0</c:v>
                </c:pt>
                <c:pt idx="285500">
                  <c:v>0</c:v>
                </c:pt>
                <c:pt idx="285501">
                  <c:v>0</c:v>
                </c:pt>
                <c:pt idx="285502">
                  <c:v>0</c:v>
                </c:pt>
                <c:pt idx="285503">
                  <c:v>0</c:v>
                </c:pt>
                <c:pt idx="285504">
                  <c:v>0</c:v>
                </c:pt>
                <c:pt idx="285505">
                  <c:v>0</c:v>
                </c:pt>
                <c:pt idx="285506">
                  <c:v>0</c:v>
                </c:pt>
                <c:pt idx="285507">
                  <c:v>0</c:v>
                </c:pt>
                <c:pt idx="285508">
                  <c:v>0</c:v>
                </c:pt>
                <c:pt idx="285509">
                  <c:v>0</c:v>
                </c:pt>
                <c:pt idx="285510">
                  <c:v>0</c:v>
                </c:pt>
                <c:pt idx="285511">
                  <c:v>0</c:v>
                </c:pt>
                <c:pt idx="285512">
                  <c:v>0</c:v>
                </c:pt>
                <c:pt idx="285513">
                  <c:v>0</c:v>
                </c:pt>
                <c:pt idx="285514">
                  <c:v>0</c:v>
                </c:pt>
                <c:pt idx="285515">
                  <c:v>0</c:v>
                </c:pt>
                <c:pt idx="285516">
                  <c:v>0</c:v>
                </c:pt>
                <c:pt idx="285517">
                  <c:v>0</c:v>
                </c:pt>
                <c:pt idx="285518">
                  <c:v>0</c:v>
                </c:pt>
                <c:pt idx="285519">
                  <c:v>0</c:v>
                </c:pt>
                <c:pt idx="285520">
                  <c:v>0</c:v>
                </c:pt>
                <c:pt idx="285521">
                  <c:v>0</c:v>
                </c:pt>
                <c:pt idx="285522">
                  <c:v>0</c:v>
                </c:pt>
                <c:pt idx="285523">
                  <c:v>0</c:v>
                </c:pt>
                <c:pt idx="285524">
                  <c:v>0</c:v>
                </c:pt>
                <c:pt idx="285525">
                  <c:v>0</c:v>
                </c:pt>
                <c:pt idx="285526">
                  <c:v>0</c:v>
                </c:pt>
                <c:pt idx="285527">
                  <c:v>0</c:v>
                </c:pt>
                <c:pt idx="285528">
                  <c:v>0</c:v>
                </c:pt>
                <c:pt idx="285529">
                  <c:v>0</c:v>
                </c:pt>
                <c:pt idx="285530">
                  <c:v>0</c:v>
                </c:pt>
                <c:pt idx="285531">
                  <c:v>0</c:v>
                </c:pt>
                <c:pt idx="285532">
                  <c:v>0</c:v>
                </c:pt>
                <c:pt idx="285533">
                  <c:v>0</c:v>
                </c:pt>
                <c:pt idx="285534">
                  <c:v>0</c:v>
                </c:pt>
                <c:pt idx="285535">
                  <c:v>0</c:v>
                </c:pt>
                <c:pt idx="285536">
                  <c:v>0</c:v>
                </c:pt>
                <c:pt idx="285537">
                  <c:v>0</c:v>
                </c:pt>
                <c:pt idx="285538">
                  <c:v>0</c:v>
                </c:pt>
                <c:pt idx="285539">
                  <c:v>0</c:v>
                </c:pt>
                <c:pt idx="285540">
                  <c:v>0</c:v>
                </c:pt>
                <c:pt idx="285541">
                  <c:v>0</c:v>
                </c:pt>
                <c:pt idx="285542">
                  <c:v>0</c:v>
                </c:pt>
                <c:pt idx="285543">
                  <c:v>0</c:v>
                </c:pt>
                <c:pt idx="285544">
                  <c:v>0</c:v>
                </c:pt>
                <c:pt idx="285545">
                  <c:v>0</c:v>
                </c:pt>
                <c:pt idx="285546">
                  <c:v>0</c:v>
                </c:pt>
                <c:pt idx="285547">
                  <c:v>0</c:v>
                </c:pt>
                <c:pt idx="285548">
                  <c:v>0</c:v>
                </c:pt>
                <c:pt idx="285549">
                  <c:v>0</c:v>
                </c:pt>
                <c:pt idx="285550">
                  <c:v>0</c:v>
                </c:pt>
                <c:pt idx="285551">
                  <c:v>0</c:v>
                </c:pt>
                <c:pt idx="285552">
                  <c:v>0</c:v>
                </c:pt>
                <c:pt idx="285553">
                  <c:v>0</c:v>
                </c:pt>
                <c:pt idx="285554">
                  <c:v>0</c:v>
                </c:pt>
                <c:pt idx="285555">
                  <c:v>0</c:v>
                </c:pt>
                <c:pt idx="285556">
                  <c:v>0</c:v>
                </c:pt>
                <c:pt idx="285557">
                  <c:v>0</c:v>
                </c:pt>
                <c:pt idx="285558">
                  <c:v>0</c:v>
                </c:pt>
                <c:pt idx="285559">
                  <c:v>0</c:v>
                </c:pt>
                <c:pt idx="285560">
                  <c:v>0</c:v>
                </c:pt>
                <c:pt idx="285561">
                  <c:v>0</c:v>
                </c:pt>
                <c:pt idx="285562">
                  <c:v>0</c:v>
                </c:pt>
                <c:pt idx="285563">
                  <c:v>0</c:v>
                </c:pt>
                <c:pt idx="285564">
                  <c:v>0</c:v>
                </c:pt>
                <c:pt idx="285565">
                  <c:v>0</c:v>
                </c:pt>
                <c:pt idx="285566">
                  <c:v>0</c:v>
                </c:pt>
                <c:pt idx="285567">
                  <c:v>0</c:v>
                </c:pt>
                <c:pt idx="285568">
                  <c:v>0</c:v>
                </c:pt>
                <c:pt idx="285569">
                  <c:v>0</c:v>
                </c:pt>
                <c:pt idx="285570">
                  <c:v>0</c:v>
                </c:pt>
                <c:pt idx="285571">
                  <c:v>0</c:v>
                </c:pt>
                <c:pt idx="285572">
                  <c:v>0</c:v>
                </c:pt>
                <c:pt idx="285573">
                  <c:v>0</c:v>
                </c:pt>
                <c:pt idx="285574">
                  <c:v>0</c:v>
                </c:pt>
                <c:pt idx="285575">
                  <c:v>0</c:v>
                </c:pt>
                <c:pt idx="285576">
                  <c:v>0</c:v>
                </c:pt>
                <c:pt idx="285577">
                  <c:v>0</c:v>
                </c:pt>
                <c:pt idx="285578">
                  <c:v>0</c:v>
                </c:pt>
                <c:pt idx="285579">
                  <c:v>0</c:v>
                </c:pt>
                <c:pt idx="285580">
                  <c:v>0</c:v>
                </c:pt>
                <c:pt idx="285581">
                  <c:v>0</c:v>
                </c:pt>
                <c:pt idx="285582">
                  <c:v>0</c:v>
                </c:pt>
                <c:pt idx="285583">
                  <c:v>0</c:v>
                </c:pt>
                <c:pt idx="285584">
                  <c:v>0</c:v>
                </c:pt>
                <c:pt idx="285585">
                  <c:v>0</c:v>
                </c:pt>
                <c:pt idx="285586">
                  <c:v>0</c:v>
                </c:pt>
                <c:pt idx="285587">
                  <c:v>0</c:v>
                </c:pt>
                <c:pt idx="285588">
                  <c:v>0</c:v>
                </c:pt>
                <c:pt idx="285589">
                  <c:v>0</c:v>
                </c:pt>
                <c:pt idx="285590">
                  <c:v>0</c:v>
                </c:pt>
                <c:pt idx="285591">
                  <c:v>0</c:v>
                </c:pt>
                <c:pt idx="285592">
                  <c:v>0</c:v>
                </c:pt>
                <c:pt idx="285593">
                  <c:v>0</c:v>
                </c:pt>
                <c:pt idx="285594">
                  <c:v>0</c:v>
                </c:pt>
                <c:pt idx="285595">
                  <c:v>0</c:v>
                </c:pt>
                <c:pt idx="285596">
                  <c:v>0</c:v>
                </c:pt>
                <c:pt idx="285597">
                  <c:v>0</c:v>
                </c:pt>
                <c:pt idx="285598">
                  <c:v>0</c:v>
                </c:pt>
                <c:pt idx="285599">
                  <c:v>0</c:v>
                </c:pt>
                <c:pt idx="285600">
                  <c:v>0</c:v>
                </c:pt>
                <c:pt idx="285601">
                  <c:v>0</c:v>
                </c:pt>
                <c:pt idx="285602">
                  <c:v>0</c:v>
                </c:pt>
                <c:pt idx="285603">
                  <c:v>0</c:v>
                </c:pt>
                <c:pt idx="285604">
                  <c:v>0</c:v>
                </c:pt>
                <c:pt idx="285605">
                  <c:v>0</c:v>
                </c:pt>
                <c:pt idx="285606">
                  <c:v>0</c:v>
                </c:pt>
                <c:pt idx="285607">
                  <c:v>0</c:v>
                </c:pt>
                <c:pt idx="285608">
                  <c:v>0</c:v>
                </c:pt>
                <c:pt idx="285609">
                  <c:v>0</c:v>
                </c:pt>
                <c:pt idx="285610">
                  <c:v>0</c:v>
                </c:pt>
                <c:pt idx="285611">
                  <c:v>0</c:v>
                </c:pt>
                <c:pt idx="285612">
                  <c:v>0</c:v>
                </c:pt>
                <c:pt idx="285613">
                  <c:v>0</c:v>
                </c:pt>
                <c:pt idx="285614">
                  <c:v>0</c:v>
                </c:pt>
                <c:pt idx="285615">
                  <c:v>0</c:v>
                </c:pt>
                <c:pt idx="285616">
                  <c:v>0</c:v>
                </c:pt>
                <c:pt idx="285617">
                  <c:v>0</c:v>
                </c:pt>
                <c:pt idx="285618">
                  <c:v>0</c:v>
                </c:pt>
                <c:pt idx="285619">
                  <c:v>0</c:v>
                </c:pt>
                <c:pt idx="285620">
                  <c:v>0</c:v>
                </c:pt>
                <c:pt idx="285621">
                  <c:v>0</c:v>
                </c:pt>
                <c:pt idx="285622">
                  <c:v>0</c:v>
                </c:pt>
                <c:pt idx="285623">
                  <c:v>0</c:v>
                </c:pt>
                <c:pt idx="285624">
                  <c:v>0</c:v>
                </c:pt>
                <c:pt idx="285625">
                  <c:v>0</c:v>
                </c:pt>
                <c:pt idx="285626">
                  <c:v>0</c:v>
                </c:pt>
                <c:pt idx="285627">
                  <c:v>0</c:v>
                </c:pt>
                <c:pt idx="285628">
                  <c:v>0</c:v>
                </c:pt>
                <c:pt idx="285629">
                  <c:v>0</c:v>
                </c:pt>
                <c:pt idx="285630">
                  <c:v>0</c:v>
                </c:pt>
                <c:pt idx="285631">
                  <c:v>0</c:v>
                </c:pt>
                <c:pt idx="285632">
                  <c:v>0</c:v>
                </c:pt>
                <c:pt idx="285633">
                  <c:v>0</c:v>
                </c:pt>
                <c:pt idx="285634">
                  <c:v>0</c:v>
                </c:pt>
                <c:pt idx="285635">
                  <c:v>0</c:v>
                </c:pt>
                <c:pt idx="285636">
                  <c:v>0</c:v>
                </c:pt>
                <c:pt idx="285637">
                  <c:v>0</c:v>
                </c:pt>
                <c:pt idx="285638">
                  <c:v>0</c:v>
                </c:pt>
                <c:pt idx="285639">
                  <c:v>0</c:v>
                </c:pt>
                <c:pt idx="285640">
                  <c:v>0</c:v>
                </c:pt>
                <c:pt idx="285641">
                  <c:v>0</c:v>
                </c:pt>
                <c:pt idx="285642">
                  <c:v>0</c:v>
                </c:pt>
                <c:pt idx="285643">
                  <c:v>0</c:v>
                </c:pt>
                <c:pt idx="285644">
                  <c:v>0</c:v>
                </c:pt>
                <c:pt idx="285645">
                  <c:v>0</c:v>
                </c:pt>
                <c:pt idx="285646">
                  <c:v>0</c:v>
                </c:pt>
                <c:pt idx="285647">
                  <c:v>0</c:v>
                </c:pt>
                <c:pt idx="285648">
                  <c:v>0</c:v>
                </c:pt>
                <c:pt idx="285649">
                  <c:v>0</c:v>
                </c:pt>
                <c:pt idx="285650">
                  <c:v>0</c:v>
                </c:pt>
                <c:pt idx="285651">
                  <c:v>0</c:v>
                </c:pt>
                <c:pt idx="285652">
                  <c:v>0</c:v>
                </c:pt>
                <c:pt idx="285653">
                  <c:v>0</c:v>
                </c:pt>
                <c:pt idx="285654">
                  <c:v>0</c:v>
                </c:pt>
                <c:pt idx="285655">
                  <c:v>0</c:v>
                </c:pt>
                <c:pt idx="285656">
                  <c:v>0</c:v>
                </c:pt>
                <c:pt idx="285657">
                  <c:v>0</c:v>
                </c:pt>
                <c:pt idx="285658">
                  <c:v>0</c:v>
                </c:pt>
                <c:pt idx="285659">
                  <c:v>0</c:v>
                </c:pt>
                <c:pt idx="285660">
                  <c:v>0</c:v>
                </c:pt>
                <c:pt idx="285661">
                  <c:v>0</c:v>
                </c:pt>
                <c:pt idx="285662">
                  <c:v>0</c:v>
                </c:pt>
                <c:pt idx="285663">
                  <c:v>0</c:v>
                </c:pt>
                <c:pt idx="285664">
                  <c:v>0</c:v>
                </c:pt>
                <c:pt idx="285665">
                  <c:v>0</c:v>
                </c:pt>
                <c:pt idx="285666">
                  <c:v>0</c:v>
                </c:pt>
                <c:pt idx="285667">
                  <c:v>0</c:v>
                </c:pt>
                <c:pt idx="285668">
                  <c:v>0</c:v>
                </c:pt>
                <c:pt idx="285669">
                  <c:v>0</c:v>
                </c:pt>
                <c:pt idx="285670">
                  <c:v>0</c:v>
                </c:pt>
                <c:pt idx="285671">
                  <c:v>0</c:v>
                </c:pt>
                <c:pt idx="285672">
                  <c:v>0</c:v>
                </c:pt>
                <c:pt idx="285673">
                  <c:v>0</c:v>
                </c:pt>
                <c:pt idx="285674">
                  <c:v>0</c:v>
                </c:pt>
                <c:pt idx="285675">
                  <c:v>0</c:v>
                </c:pt>
                <c:pt idx="285676">
                  <c:v>0</c:v>
                </c:pt>
                <c:pt idx="285677">
                  <c:v>0</c:v>
                </c:pt>
                <c:pt idx="285678">
                  <c:v>0</c:v>
                </c:pt>
                <c:pt idx="285679">
                  <c:v>0</c:v>
                </c:pt>
                <c:pt idx="285680">
                  <c:v>0</c:v>
                </c:pt>
                <c:pt idx="285681">
                  <c:v>0</c:v>
                </c:pt>
                <c:pt idx="285682">
                  <c:v>0</c:v>
                </c:pt>
                <c:pt idx="285683">
                  <c:v>0</c:v>
                </c:pt>
                <c:pt idx="285684">
                  <c:v>0</c:v>
                </c:pt>
                <c:pt idx="285685">
                  <c:v>0</c:v>
                </c:pt>
                <c:pt idx="285686">
                  <c:v>0</c:v>
                </c:pt>
                <c:pt idx="285687">
                  <c:v>0</c:v>
                </c:pt>
                <c:pt idx="285688">
                  <c:v>0</c:v>
                </c:pt>
                <c:pt idx="285689">
                  <c:v>0</c:v>
                </c:pt>
                <c:pt idx="285690">
                  <c:v>0</c:v>
                </c:pt>
                <c:pt idx="285691">
                  <c:v>0</c:v>
                </c:pt>
                <c:pt idx="285692">
                  <c:v>0</c:v>
                </c:pt>
                <c:pt idx="285693">
                  <c:v>0</c:v>
                </c:pt>
                <c:pt idx="285694">
                  <c:v>0</c:v>
                </c:pt>
                <c:pt idx="285695">
                  <c:v>0</c:v>
                </c:pt>
                <c:pt idx="285696">
                  <c:v>0</c:v>
                </c:pt>
                <c:pt idx="285697">
                  <c:v>0</c:v>
                </c:pt>
                <c:pt idx="285698">
                  <c:v>0</c:v>
                </c:pt>
                <c:pt idx="285699">
                  <c:v>0</c:v>
                </c:pt>
                <c:pt idx="285700">
                  <c:v>0</c:v>
                </c:pt>
                <c:pt idx="285701">
                  <c:v>0</c:v>
                </c:pt>
                <c:pt idx="285702">
                  <c:v>0</c:v>
                </c:pt>
                <c:pt idx="285703">
                  <c:v>0</c:v>
                </c:pt>
                <c:pt idx="285704">
                  <c:v>0</c:v>
                </c:pt>
                <c:pt idx="285705">
                  <c:v>0</c:v>
                </c:pt>
                <c:pt idx="285706">
                  <c:v>0</c:v>
                </c:pt>
                <c:pt idx="285707">
                  <c:v>0</c:v>
                </c:pt>
                <c:pt idx="285708">
                  <c:v>0</c:v>
                </c:pt>
                <c:pt idx="285709">
                  <c:v>0</c:v>
                </c:pt>
                <c:pt idx="285710">
                  <c:v>0</c:v>
                </c:pt>
                <c:pt idx="285711">
                  <c:v>0</c:v>
                </c:pt>
                <c:pt idx="285712">
                  <c:v>0</c:v>
                </c:pt>
                <c:pt idx="285713">
                  <c:v>0</c:v>
                </c:pt>
                <c:pt idx="285714">
                  <c:v>0</c:v>
                </c:pt>
                <c:pt idx="285715">
                  <c:v>0</c:v>
                </c:pt>
                <c:pt idx="285716">
                  <c:v>0</c:v>
                </c:pt>
                <c:pt idx="285717">
                  <c:v>0</c:v>
                </c:pt>
                <c:pt idx="285718">
                  <c:v>0</c:v>
                </c:pt>
                <c:pt idx="285719">
                  <c:v>0</c:v>
                </c:pt>
                <c:pt idx="285720">
                  <c:v>0</c:v>
                </c:pt>
                <c:pt idx="285721">
                  <c:v>0</c:v>
                </c:pt>
                <c:pt idx="285722">
                  <c:v>0</c:v>
                </c:pt>
                <c:pt idx="285723">
                  <c:v>0</c:v>
                </c:pt>
                <c:pt idx="285724">
                  <c:v>0</c:v>
                </c:pt>
                <c:pt idx="285725">
                  <c:v>0</c:v>
                </c:pt>
                <c:pt idx="285726">
                  <c:v>0</c:v>
                </c:pt>
                <c:pt idx="285727">
                  <c:v>0</c:v>
                </c:pt>
                <c:pt idx="285728">
                  <c:v>0</c:v>
                </c:pt>
                <c:pt idx="285729">
                  <c:v>0</c:v>
                </c:pt>
                <c:pt idx="285730">
                  <c:v>0</c:v>
                </c:pt>
                <c:pt idx="285731">
                  <c:v>0</c:v>
                </c:pt>
                <c:pt idx="285732">
                  <c:v>0</c:v>
                </c:pt>
                <c:pt idx="285733">
                  <c:v>0</c:v>
                </c:pt>
                <c:pt idx="285734">
                  <c:v>0</c:v>
                </c:pt>
                <c:pt idx="285735">
                  <c:v>0</c:v>
                </c:pt>
                <c:pt idx="285736">
                  <c:v>0</c:v>
                </c:pt>
                <c:pt idx="285737">
                  <c:v>0</c:v>
                </c:pt>
                <c:pt idx="285738">
                  <c:v>0</c:v>
                </c:pt>
                <c:pt idx="285739">
                  <c:v>0</c:v>
                </c:pt>
                <c:pt idx="285740">
                  <c:v>0</c:v>
                </c:pt>
                <c:pt idx="285741">
                  <c:v>0</c:v>
                </c:pt>
                <c:pt idx="285742">
                  <c:v>0</c:v>
                </c:pt>
                <c:pt idx="285743">
                  <c:v>0</c:v>
                </c:pt>
                <c:pt idx="285744">
                  <c:v>0</c:v>
                </c:pt>
                <c:pt idx="285745">
                  <c:v>0</c:v>
                </c:pt>
                <c:pt idx="285746">
                  <c:v>0</c:v>
                </c:pt>
                <c:pt idx="285747">
                  <c:v>0</c:v>
                </c:pt>
                <c:pt idx="285748">
                  <c:v>0</c:v>
                </c:pt>
                <c:pt idx="285749">
                  <c:v>0</c:v>
                </c:pt>
                <c:pt idx="285750">
                  <c:v>0</c:v>
                </c:pt>
                <c:pt idx="285751">
                  <c:v>0</c:v>
                </c:pt>
                <c:pt idx="285752">
                  <c:v>0</c:v>
                </c:pt>
                <c:pt idx="285753">
                  <c:v>0</c:v>
                </c:pt>
                <c:pt idx="285754">
                  <c:v>0</c:v>
                </c:pt>
                <c:pt idx="285755">
                  <c:v>0</c:v>
                </c:pt>
                <c:pt idx="285756">
                  <c:v>0</c:v>
                </c:pt>
                <c:pt idx="285757">
                  <c:v>0</c:v>
                </c:pt>
                <c:pt idx="285758">
                  <c:v>0</c:v>
                </c:pt>
                <c:pt idx="285759">
                  <c:v>0</c:v>
                </c:pt>
                <c:pt idx="285760">
                  <c:v>0</c:v>
                </c:pt>
                <c:pt idx="285761">
                  <c:v>0</c:v>
                </c:pt>
                <c:pt idx="285762">
                  <c:v>0</c:v>
                </c:pt>
                <c:pt idx="285763">
                  <c:v>0</c:v>
                </c:pt>
                <c:pt idx="285764">
                  <c:v>0</c:v>
                </c:pt>
                <c:pt idx="285765">
                  <c:v>0</c:v>
                </c:pt>
                <c:pt idx="285766">
                  <c:v>0</c:v>
                </c:pt>
                <c:pt idx="285767">
                  <c:v>0</c:v>
                </c:pt>
                <c:pt idx="285768">
                  <c:v>0</c:v>
                </c:pt>
                <c:pt idx="285769">
                  <c:v>0</c:v>
                </c:pt>
                <c:pt idx="285770">
                  <c:v>0</c:v>
                </c:pt>
                <c:pt idx="285771">
                  <c:v>0</c:v>
                </c:pt>
                <c:pt idx="285772">
                  <c:v>0</c:v>
                </c:pt>
                <c:pt idx="285773">
                  <c:v>0</c:v>
                </c:pt>
                <c:pt idx="285774">
                  <c:v>0</c:v>
                </c:pt>
                <c:pt idx="285775">
                  <c:v>0</c:v>
                </c:pt>
                <c:pt idx="285776">
                  <c:v>0</c:v>
                </c:pt>
                <c:pt idx="285777">
                  <c:v>0</c:v>
                </c:pt>
                <c:pt idx="285778">
                  <c:v>0</c:v>
                </c:pt>
                <c:pt idx="285779">
                  <c:v>0</c:v>
                </c:pt>
                <c:pt idx="285780">
                  <c:v>0</c:v>
                </c:pt>
                <c:pt idx="285781">
                  <c:v>0</c:v>
                </c:pt>
                <c:pt idx="285782">
                  <c:v>0</c:v>
                </c:pt>
                <c:pt idx="285783">
                  <c:v>0</c:v>
                </c:pt>
                <c:pt idx="285784">
                  <c:v>0</c:v>
                </c:pt>
                <c:pt idx="285785">
                  <c:v>0</c:v>
                </c:pt>
                <c:pt idx="285786">
                  <c:v>0</c:v>
                </c:pt>
                <c:pt idx="285787">
                  <c:v>0</c:v>
                </c:pt>
                <c:pt idx="285788">
                  <c:v>0</c:v>
                </c:pt>
                <c:pt idx="285789">
                  <c:v>0</c:v>
                </c:pt>
                <c:pt idx="285790">
                  <c:v>0</c:v>
                </c:pt>
                <c:pt idx="285791">
                  <c:v>0</c:v>
                </c:pt>
                <c:pt idx="285792">
                  <c:v>0</c:v>
                </c:pt>
                <c:pt idx="285793">
                  <c:v>0</c:v>
                </c:pt>
                <c:pt idx="285794">
                  <c:v>0</c:v>
                </c:pt>
                <c:pt idx="285795">
                  <c:v>0</c:v>
                </c:pt>
                <c:pt idx="285796">
                  <c:v>0</c:v>
                </c:pt>
                <c:pt idx="285797">
                  <c:v>0</c:v>
                </c:pt>
                <c:pt idx="285798">
                  <c:v>0</c:v>
                </c:pt>
                <c:pt idx="285799">
                  <c:v>0</c:v>
                </c:pt>
                <c:pt idx="285800">
                  <c:v>0</c:v>
                </c:pt>
                <c:pt idx="285801">
                  <c:v>0</c:v>
                </c:pt>
                <c:pt idx="285802">
                  <c:v>0</c:v>
                </c:pt>
                <c:pt idx="285803">
                  <c:v>0</c:v>
                </c:pt>
                <c:pt idx="285804">
                  <c:v>0</c:v>
                </c:pt>
                <c:pt idx="285805">
                  <c:v>0</c:v>
                </c:pt>
                <c:pt idx="285806">
                  <c:v>0</c:v>
                </c:pt>
                <c:pt idx="285807">
                  <c:v>0</c:v>
                </c:pt>
                <c:pt idx="285808">
                  <c:v>0</c:v>
                </c:pt>
                <c:pt idx="285809">
                  <c:v>0</c:v>
                </c:pt>
                <c:pt idx="285810">
                  <c:v>0</c:v>
                </c:pt>
                <c:pt idx="285811">
                  <c:v>0</c:v>
                </c:pt>
                <c:pt idx="285812">
                  <c:v>0</c:v>
                </c:pt>
                <c:pt idx="285813">
                  <c:v>0</c:v>
                </c:pt>
                <c:pt idx="285814">
                  <c:v>0</c:v>
                </c:pt>
                <c:pt idx="285815">
                  <c:v>0</c:v>
                </c:pt>
                <c:pt idx="285816">
                  <c:v>0</c:v>
                </c:pt>
                <c:pt idx="285817">
                  <c:v>0</c:v>
                </c:pt>
                <c:pt idx="285818">
                  <c:v>0</c:v>
                </c:pt>
                <c:pt idx="285819">
                  <c:v>0</c:v>
                </c:pt>
                <c:pt idx="285820">
                  <c:v>0</c:v>
                </c:pt>
                <c:pt idx="285821">
                  <c:v>0</c:v>
                </c:pt>
                <c:pt idx="285822">
                  <c:v>0</c:v>
                </c:pt>
                <c:pt idx="285823">
                  <c:v>0</c:v>
                </c:pt>
                <c:pt idx="285824">
                  <c:v>0</c:v>
                </c:pt>
                <c:pt idx="285825">
                  <c:v>0</c:v>
                </c:pt>
                <c:pt idx="285826">
                  <c:v>0</c:v>
                </c:pt>
                <c:pt idx="285827">
                  <c:v>0</c:v>
                </c:pt>
                <c:pt idx="285828">
                  <c:v>0</c:v>
                </c:pt>
                <c:pt idx="285829">
                  <c:v>0</c:v>
                </c:pt>
                <c:pt idx="285830">
                  <c:v>0</c:v>
                </c:pt>
                <c:pt idx="285831">
                  <c:v>0</c:v>
                </c:pt>
                <c:pt idx="285832">
                  <c:v>0</c:v>
                </c:pt>
                <c:pt idx="285833">
                  <c:v>0</c:v>
                </c:pt>
                <c:pt idx="285834">
                  <c:v>0</c:v>
                </c:pt>
                <c:pt idx="285835">
                  <c:v>0</c:v>
                </c:pt>
                <c:pt idx="285836">
                  <c:v>0</c:v>
                </c:pt>
                <c:pt idx="285837">
                  <c:v>0</c:v>
                </c:pt>
                <c:pt idx="285838">
                  <c:v>0</c:v>
                </c:pt>
                <c:pt idx="285839">
                  <c:v>0</c:v>
                </c:pt>
                <c:pt idx="285840">
                  <c:v>0</c:v>
                </c:pt>
                <c:pt idx="285841">
                  <c:v>0</c:v>
                </c:pt>
                <c:pt idx="285842">
                  <c:v>0</c:v>
                </c:pt>
                <c:pt idx="285843">
                  <c:v>0</c:v>
                </c:pt>
                <c:pt idx="285844">
                  <c:v>0</c:v>
                </c:pt>
                <c:pt idx="285845">
                  <c:v>0</c:v>
                </c:pt>
                <c:pt idx="285846">
                  <c:v>0</c:v>
                </c:pt>
                <c:pt idx="285847">
                  <c:v>0</c:v>
                </c:pt>
                <c:pt idx="285848">
                  <c:v>0</c:v>
                </c:pt>
                <c:pt idx="285849">
                  <c:v>0</c:v>
                </c:pt>
                <c:pt idx="285850">
                  <c:v>0</c:v>
                </c:pt>
                <c:pt idx="285851">
                  <c:v>0</c:v>
                </c:pt>
                <c:pt idx="285852">
                  <c:v>0</c:v>
                </c:pt>
                <c:pt idx="285853">
                  <c:v>0</c:v>
                </c:pt>
                <c:pt idx="285854">
                  <c:v>0</c:v>
                </c:pt>
                <c:pt idx="285855">
                  <c:v>0</c:v>
                </c:pt>
                <c:pt idx="285856">
                  <c:v>0</c:v>
                </c:pt>
                <c:pt idx="285857">
                  <c:v>0</c:v>
                </c:pt>
                <c:pt idx="285858">
                  <c:v>0</c:v>
                </c:pt>
                <c:pt idx="285859">
                  <c:v>0</c:v>
                </c:pt>
                <c:pt idx="285860">
                  <c:v>0</c:v>
                </c:pt>
                <c:pt idx="285861">
                  <c:v>0</c:v>
                </c:pt>
                <c:pt idx="285862">
                  <c:v>0</c:v>
                </c:pt>
                <c:pt idx="285863">
                  <c:v>0</c:v>
                </c:pt>
                <c:pt idx="285864">
                  <c:v>0</c:v>
                </c:pt>
                <c:pt idx="285865">
                  <c:v>0</c:v>
                </c:pt>
                <c:pt idx="285866">
                  <c:v>0</c:v>
                </c:pt>
                <c:pt idx="285867">
                  <c:v>0</c:v>
                </c:pt>
                <c:pt idx="285868">
                  <c:v>0</c:v>
                </c:pt>
                <c:pt idx="285869">
                  <c:v>0</c:v>
                </c:pt>
                <c:pt idx="285870">
                  <c:v>0</c:v>
                </c:pt>
                <c:pt idx="285871">
                  <c:v>0</c:v>
                </c:pt>
                <c:pt idx="285872">
                  <c:v>0</c:v>
                </c:pt>
                <c:pt idx="285873">
                  <c:v>0</c:v>
                </c:pt>
                <c:pt idx="285874">
                  <c:v>0</c:v>
                </c:pt>
                <c:pt idx="285875">
                  <c:v>0</c:v>
                </c:pt>
                <c:pt idx="285876">
                  <c:v>0</c:v>
                </c:pt>
                <c:pt idx="285877">
                  <c:v>0</c:v>
                </c:pt>
                <c:pt idx="285878">
                  <c:v>0</c:v>
                </c:pt>
                <c:pt idx="285879">
                  <c:v>0</c:v>
                </c:pt>
                <c:pt idx="285880">
                  <c:v>0</c:v>
                </c:pt>
                <c:pt idx="285881">
                  <c:v>0</c:v>
                </c:pt>
                <c:pt idx="285882">
                  <c:v>0</c:v>
                </c:pt>
                <c:pt idx="285883">
                  <c:v>0</c:v>
                </c:pt>
                <c:pt idx="285884">
                  <c:v>0</c:v>
                </c:pt>
                <c:pt idx="285885">
                  <c:v>0</c:v>
                </c:pt>
                <c:pt idx="285886">
                  <c:v>0</c:v>
                </c:pt>
                <c:pt idx="285887">
                  <c:v>0</c:v>
                </c:pt>
                <c:pt idx="285888">
                  <c:v>0</c:v>
                </c:pt>
                <c:pt idx="285889">
                  <c:v>0</c:v>
                </c:pt>
                <c:pt idx="285890">
                  <c:v>0</c:v>
                </c:pt>
                <c:pt idx="285891">
                  <c:v>0</c:v>
                </c:pt>
                <c:pt idx="285892">
                  <c:v>0</c:v>
                </c:pt>
                <c:pt idx="285893">
                  <c:v>0</c:v>
                </c:pt>
                <c:pt idx="285894">
                  <c:v>0</c:v>
                </c:pt>
                <c:pt idx="285895">
                  <c:v>0</c:v>
                </c:pt>
                <c:pt idx="285896">
                  <c:v>0</c:v>
                </c:pt>
                <c:pt idx="285897">
                  <c:v>0</c:v>
                </c:pt>
                <c:pt idx="285898">
                  <c:v>0</c:v>
                </c:pt>
                <c:pt idx="285899">
                  <c:v>0</c:v>
                </c:pt>
                <c:pt idx="285900">
                  <c:v>0</c:v>
                </c:pt>
                <c:pt idx="285901">
                  <c:v>0</c:v>
                </c:pt>
                <c:pt idx="285902">
                  <c:v>0</c:v>
                </c:pt>
                <c:pt idx="285903">
                  <c:v>0</c:v>
                </c:pt>
                <c:pt idx="285904">
                  <c:v>0</c:v>
                </c:pt>
                <c:pt idx="285905">
                  <c:v>0</c:v>
                </c:pt>
                <c:pt idx="285906">
                  <c:v>0</c:v>
                </c:pt>
                <c:pt idx="285907">
                  <c:v>0</c:v>
                </c:pt>
                <c:pt idx="285908">
                  <c:v>0</c:v>
                </c:pt>
                <c:pt idx="285909">
                  <c:v>0</c:v>
                </c:pt>
                <c:pt idx="285910">
                  <c:v>0</c:v>
                </c:pt>
                <c:pt idx="285911">
                  <c:v>0</c:v>
                </c:pt>
                <c:pt idx="285912">
                  <c:v>0</c:v>
                </c:pt>
                <c:pt idx="285913">
                  <c:v>0</c:v>
                </c:pt>
                <c:pt idx="285914">
                  <c:v>0</c:v>
                </c:pt>
                <c:pt idx="285915">
                  <c:v>0</c:v>
                </c:pt>
                <c:pt idx="285916">
                  <c:v>0</c:v>
                </c:pt>
                <c:pt idx="285917">
                  <c:v>0</c:v>
                </c:pt>
                <c:pt idx="285918">
                  <c:v>0</c:v>
                </c:pt>
                <c:pt idx="285919">
                  <c:v>0</c:v>
                </c:pt>
                <c:pt idx="285920">
                  <c:v>0</c:v>
                </c:pt>
                <c:pt idx="285921">
                  <c:v>0</c:v>
                </c:pt>
                <c:pt idx="285922">
                  <c:v>0</c:v>
                </c:pt>
                <c:pt idx="285923">
                  <c:v>0</c:v>
                </c:pt>
                <c:pt idx="285924">
                  <c:v>0</c:v>
                </c:pt>
                <c:pt idx="285925">
                  <c:v>0</c:v>
                </c:pt>
                <c:pt idx="285926">
                  <c:v>0</c:v>
                </c:pt>
                <c:pt idx="285927">
                  <c:v>0</c:v>
                </c:pt>
                <c:pt idx="285928">
                  <c:v>0</c:v>
                </c:pt>
                <c:pt idx="285929">
                  <c:v>0</c:v>
                </c:pt>
                <c:pt idx="285930">
                  <c:v>0</c:v>
                </c:pt>
                <c:pt idx="285931">
                  <c:v>0</c:v>
                </c:pt>
                <c:pt idx="285932">
                  <c:v>0</c:v>
                </c:pt>
                <c:pt idx="285933">
                  <c:v>0</c:v>
                </c:pt>
                <c:pt idx="285934">
                  <c:v>0</c:v>
                </c:pt>
                <c:pt idx="285935">
                  <c:v>0</c:v>
                </c:pt>
                <c:pt idx="285936">
                  <c:v>0</c:v>
                </c:pt>
                <c:pt idx="285937">
                  <c:v>0</c:v>
                </c:pt>
                <c:pt idx="285938">
                  <c:v>0</c:v>
                </c:pt>
                <c:pt idx="285939">
                  <c:v>0</c:v>
                </c:pt>
                <c:pt idx="285940">
                  <c:v>0</c:v>
                </c:pt>
                <c:pt idx="285941">
                  <c:v>0</c:v>
                </c:pt>
                <c:pt idx="285942">
                  <c:v>0</c:v>
                </c:pt>
                <c:pt idx="285943">
                  <c:v>0</c:v>
                </c:pt>
                <c:pt idx="285944">
                  <c:v>0</c:v>
                </c:pt>
                <c:pt idx="285945">
                  <c:v>0</c:v>
                </c:pt>
                <c:pt idx="285946">
                  <c:v>0</c:v>
                </c:pt>
                <c:pt idx="285947">
                  <c:v>0</c:v>
                </c:pt>
                <c:pt idx="285948">
                  <c:v>0</c:v>
                </c:pt>
                <c:pt idx="285949">
                  <c:v>0</c:v>
                </c:pt>
                <c:pt idx="285950">
                  <c:v>0</c:v>
                </c:pt>
                <c:pt idx="285951">
                  <c:v>0</c:v>
                </c:pt>
                <c:pt idx="285952">
                  <c:v>0</c:v>
                </c:pt>
                <c:pt idx="285953">
                  <c:v>0</c:v>
                </c:pt>
                <c:pt idx="285954">
                  <c:v>0</c:v>
                </c:pt>
                <c:pt idx="285955">
                  <c:v>0</c:v>
                </c:pt>
                <c:pt idx="285956">
                  <c:v>0</c:v>
                </c:pt>
                <c:pt idx="285957">
                  <c:v>0</c:v>
                </c:pt>
                <c:pt idx="285958">
                  <c:v>0</c:v>
                </c:pt>
                <c:pt idx="285959">
                  <c:v>0</c:v>
                </c:pt>
                <c:pt idx="285960">
                  <c:v>0</c:v>
                </c:pt>
                <c:pt idx="285961">
                  <c:v>0</c:v>
                </c:pt>
                <c:pt idx="285962">
                  <c:v>0</c:v>
                </c:pt>
                <c:pt idx="285963">
                  <c:v>0</c:v>
                </c:pt>
                <c:pt idx="285964">
                  <c:v>0</c:v>
                </c:pt>
                <c:pt idx="285965">
                  <c:v>0</c:v>
                </c:pt>
                <c:pt idx="285966">
                  <c:v>0</c:v>
                </c:pt>
                <c:pt idx="285967">
                  <c:v>0</c:v>
                </c:pt>
                <c:pt idx="285968">
                  <c:v>0</c:v>
                </c:pt>
                <c:pt idx="285969">
                  <c:v>0</c:v>
                </c:pt>
                <c:pt idx="285970">
                  <c:v>0</c:v>
                </c:pt>
                <c:pt idx="285971">
                  <c:v>0</c:v>
                </c:pt>
                <c:pt idx="285972">
                  <c:v>0</c:v>
                </c:pt>
                <c:pt idx="285973">
                  <c:v>0</c:v>
                </c:pt>
                <c:pt idx="285974">
                  <c:v>0</c:v>
                </c:pt>
                <c:pt idx="285975">
                  <c:v>0</c:v>
                </c:pt>
                <c:pt idx="285976">
                  <c:v>0</c:v>
                </c:pt>
                <c:pt idx="285977">
                  <c:v>0</c:v>
                </c:pt>
                <c:pt idx="285978">
                  <c:v>0</c:v>
                </c:pt>
                <c:pt idx="285979">
                  <c:v>0</c:v>
                </c:pt>
                <c:pt idx="285980">
                  <c:v>0</c:v>
                </c:pt>
                <c:pt idx="285981">
                  <c:v>0</c:v>
                </c:pt>
                <c:pt idx="285982">
                  <c:v>0</c:v>
                </c:pt>
                <c:pt idx="285983">
                  <c:v>0</c:v>
                </c:pt>
                <c:pt idx="285984">
                  <c:v>0</c:v>
                </c:pt>
                <c:pt idx="285985">
                  <c:v>0</c:v>
                </c:pt>
                <c:pt idx="285986">
                  <c:v>0</c:v>
                </c:pt>
                <c:pt idx="285987">
                  <c:v>0</c:v>
                </c:pt>
                <c:pt idx="285988">
                  <c:v>0</c:v>
                </c:pt>
                <c:pt idx="285989">
                  <c:v>0</c:v>
                </c:pt>
                <c:pt idx="285990">
                  <c:v>0</c:v>
                </c:pt>
                <c:pt idx="285991">
                  <c:v>0</c:v>
                </c:pt>
                <c:pt idx="285992">
                  <c:v>0</c:v>
                </c:pt>
                <c:pt idx="285993">
                  <c:v>0</c:v>
                </c:pt>
                <c:pt idx="285994">
                  <c:v>0</c:v>
                </c:pt>
                <c:pt idx="285995">
                  <c:v>0</c:v>
                </c:pt>
                <c:pt idx="285996">
                  <c:v>0</c:v>
                </c:pt>
                <c:pt idx="285997">
                  <c:v>0</c:v>
                </c:pt>
                <c:pt idx="285998">
                  <c:v>0</c:v>
                </c:pt>
                <c:pt idx="285999">
                  <c:v>0</c:v>
                </c:pt>
                <c:pt idx="286000">
                  <c:v>0</c:v>
                </c:pt>
                <c:pt idx="286001">
                  <c:v>0</c:v>
                </c:pt>
                <c:pt idx="286002">
                  <c:v>0</c:v>
                </c:pt>
                <c:pt idx="286003">
                  <c:v>0</c:v>
                </c:pt>
                <c:pt idx="286004">
                  <c:v>0</c:v>
                </c:pt>
                <c:pt idx="286005">
                  <c:v>0</c:v>
                </c:pt>
                <c:pt idx="286006">
                  <c:v>0</c:v>
                </c:pt>
                <c:pt idx="286007">
                  <c:v>0</c:v>
                </c:pt>
                <c:pt idx="286008">
                  <c:v>0</c:v>
                </c:pt>
                <c:pt idx="286009">
                  <c:v>0</c:v>
                </c:pt>
                <c:pt idx="286010">
                  <c:v>0</c:v>
                </c:pt>
                <c:pt idx="286011">
                  <c:v>0</c:v>
                </c:pt>
                <c:pt idx="286012">
                  <c:v>0</c:v>
                </c:pt>
                <c:pt idx="286013">
                  <c:v>0</c:v>
                </c:pt>
                <c:pt idx="286014">
                  <c:v>0</c:v>
                </c:pt>
                <c:pt idx="286015">
                  <c:v>0</c:v>
                </c:pt>
                <c:pt idx="286016">
                  <c:v>0</c:v>
                </c:pt>
                <c:pt idx="286017">
                  <c:v>0</c:v>
                </c:pt>
                <c:pt idx="286018">
                  <c:v>0</c:v>
                </c:pt>
                <c:pt idx="286019">
                  <c:v>0</c:v>
                </c:pt>
                <c:pt idx="286020">
                  <c:v>0</c:v>
                </c:pt>
                <c:pt idx="286021">
                  <c:v>0</c:v>
                </c:pt>
                <c:pt idx="286022">
                  <c:v>0</c:v>
                </c:pt>
                <c:pt idx="286023">
                  <c:v>0</c:v>
                </c:pt>
                <c:pt idx="286024">
                  <c:v>0</c:v>
                </c:pt>
                <c:pt idx="286025">
                  <c:v>0</c:v>
                </c:pt>
                <c:pt idx="286026">
                  <c:v>0</c:v>
                </c:pt>
                <c:pt idx="286027">
                  <c:v>0</c:v>
                </c:pt>
                <c:pt idx="286028">
                  <c:v>0</c:v>
                </c:pt>
                <c:pt idx="286029">
                  <c:v>0</c:v>
                </c:pt>
                <c:pt idx="286030">
                  <c:v>0</c:v>
                </c:pt>
                <c:pt idx="286031">
                  <c:v>0</c:v>
                </c:pt>
                <c:pt idx="286032">
                  <c:v>0</c:v>
                </c:pt>
                <c:pt idx="286033">
                  <c:v>0</c:v>
                </c:pt>
                <c:pt idx="286034">
                  <c:v>0</c:v>
                </c:pt>
                <c:pt idx="286035">
                  <c:v>0</c:v>
                </c:pt>
                <c:pt idx="286036">
                  <c:v>0</c:v>
                </c:pt>
                <c:pt idx="286037">
                  <c:v>0</c:v>
                </c:pt>
                <c:pt idx="286038">
                  <c:v>0</c:v>
                </c:pt>
                <c:pt idx="286039">
                  <c:v>0</c:v>
                </c:pt>
                <c:pt idx="286040">
                  <c:v>0</c:v>
                </c:pt>
                <c:pt idx="286041">
                  <c:v>0</c:v>
                </c:pt>
                <c:pt idx="286042">
                  <c:v>0</c:v>
                </c:pt>
                <c:pt idx="286043">
                  <c:v>0</c:v>
                </c:pt>
                <c:pt idx="286044">
                  <c:v>0</c:v>
                </c:pt>
                <c:pt idx="286045">
                  <c:v>0</c:v>
                </c:pt>
                <c:pt idx="286046">
                  <c:v>0</c:v>
                </c:pt>
                <c:pt idx="286047">
                  <c:v>0</c:v>
                </c:pt>
                <c:pt idx="286048">
                  <c:v>0</c:v>
                </c:pt>
                <c:pt idx="286049">
                  <c:v>0</c:v>
                </c:pt>
                <c:pt idx="286050">
                  <c:v>0</c:v>
                </c:pt>
                <c:pt idx="286051">
                  <c:v>0</c:v>
                </c:pt>
                <c:pt idx="286052">
                  <c:v>0</c:v>
                </c:pt>
                <c:pt idx="286053">
                  <c:v>0</c:v>
                </c:pt>
                <c:pt idx="286054">
                  <c:v>0</c:v>
                </c:pt>
                <c:pt idx="286055">
                  <c:v>0</c:v>
                </c:pt>
                <c:pt idx="286056">
                  <c:v>0</c:v>
                </c:pt>
                <c:pt idx="286057">
                  <c:v>0</c:v>
                </c:pt>
                <c:pt idx="286058">
                  <c:v>0</c:v>
                </c:pt>
                <c:pt idx="286059">
                  <c:v>0</c:v>
                </c:pt>
                <c:pt idx="286060">
                  <c:v>0</c:v>
                </c:pt>
                <c:pt idx="286061">
                  <c:v>0</c:v>
                </c:pt>
                <c:pt idx="286062">
                  <c:v>0</c:v>
                </c:pt>
                <c:pt idx="286063">
                  <c:v>0</c:v>
                </c:pt>
                <c:pt idx="286064">
                  <c:v>0</c:v>
                </c:pt>
                <c:pt idx="286065">
                  <c:v>0</c:v>
                </c:pt>
                <c:pt idx="286066">
                  <c:v>0</c:v>
                </c:pt>
                <c:pt idx="286067">
                  <c:v>0</c:v>
                </c:pt>
                <c:pt idx="286068">
                  <c:v>0</c:v>
                </c:pt>
                <c:pt idx="286069">
                  <c:v>0</c:v>
                </c:pt>
                <c:pt idx="286070">
                  <c:v>0</c:v>
                </c:pt>
                <c:pt idx="286071">
                  <c:v>0</c:v>
                </c:pt>
                <c:pt idx="286072">
                  <c:v>0</c:v>
                </c:pt>
                <c:pt idx="286073">
                  <c:v>0</c:v>
                </c:pt>
                <c:pt idx="286074">
                  <c:v>0</c:v>
                </c:pt>
                <c:pt idx="286075">
                  <c:v>0</c:v>
                </c:pt>
                <c:pt idx="286076">
                  <c:v>0</c:v>
                </c:pt>
                <c:pt idx="286077">
                  <c:v>0</c:v>
                </c:pt>
                <c:pt idx="286078">
                  <c:v>0</c:v>
                </c:pt>
                <c:pt idx="286079">
                  <c:v>0</c:v>
                </c:pt>
                <c:pt idx="286080">
                  <c:v>0</c:v>
                </c:pt>
                <c:pt idx="286081">
                  <c:v>0</c:v>
                </c:pt>
                <c:pt idx="286082">
                  <c:v>0</c:v>
                </c:pt>
                <c:pt idx="286083">
                  <c:v>0</c:v>
                </c:pt>
                <c:pt idx="286084">
                  <c:v>0</c:v>
                </c:pt>
                <c:pt idx="286085">
                  <c:v>0</c:v>
                </c:pt>
                <c:pt idx="286086">
                  <c:v>0</c:v>
                </c:pt>
                <c:pt idx="286087">
                  <c:v>0</c:v>
                </c:pt>
                <c:pt idx="286088">
                  <c:v>0</c:v>
                </c:pt>
                <c:pt idx="286089">
                  <c:v>0</c:v>
                </c:pt>
                <c:pt idx="286090">
                  <c:v>0</c:v>
                </c:pt>
                <c:pt idx="286091">
                  <c:v>0</c:v>
                </c:pt>
                <c:pt idx="286092">
                  <c:v>0</c:v>
                </c:pt>
                <c:pt idx="286093">
                  <c:v>0</c:v>
                </c:pt>
                <c:pt idx="286094">
                  <c:v>0</c:v>
                </c:pt>
                <c:pt idx="286095">
                  <c:v>0</c:v>
                </c:pt>
                <c:pt idx="286096">
                  <c:v>0</c:v>
                </c:pt>
                <c:pt idx="286097">
                  <c:v>0</c:v>
                </c:pt>
                <c:pt idx="286098">
                  <c:v>0</c:v>
                </c:pt>
                <c:pt idx="286099">
                  <c:v>0</c:v>
                </c:pt>
                <c:pt idx="286100">
                  <c:v>0</c:v>
                </c:pt>
                <c:pt idx="286101">
                  <c:v>0</c:v>
                </c:pt>
                <c:pt idx="286102">
                  <c:v>0</c:v>
                </c:pt>
                <c:pt idx="286103">
                  <c:v>0</c:v>
                </c:pt>
                <c:pt idx="286104">
                  <c:v>0</c:v>
                </c:pt>
                <c:pt idx="286105">
                  <c:v>0</c:v>
                </c:pt>
                <c:pt idx="286106">
                  <c:v>0</c:v>
                </c:pt>
                <c:pt idx="286107">
                  <c:v>0</c:v>
                </c:pt>
                <c:pt idx="286108">
                  <c:v>0</c:v>
                </c:pt>
                <c:pt idx="286109">
                  <c:v>0</c:v>
                </c:pt>
                <c:pt idx="286110">
                  <c:v>0</c:v>
                </c:pt>
                <c:pt idx="286111">
                  <c:v>0</c:v>
                </c:pt>
                <c:pt idx="286112">
                  <c:v>0</c:v>
                </c:pt>
                <c:pt idx="286113">
                  <c:v>0</c:v>
                </c:pt>
                <c:pt idx="286114">
                  <c:v>0</c:v>
                </c:pt>
                <c:pt idx="286115">
                  <c:v>0</c:v>
                </c:pt>
                <c:pt idx="286116">
                  <c:v>0</c:v>
                </c:pt>
                <c:pt idx="286117">
                  <c:v>0</c:v>
                </c:pt>
                <c:pt idx="286118">
                  <c:v>0</c:v>
                </c:pt>
                <c:pt idx="286119">
                  <c:v>0</c:v>
                </c:pt>
                <c:pt idx="286120">
                  <c:v>0</c:v>
                </c:pt>
                <c:pt idx="286121">
                  <c:v>0</c:v>
                </c:pt>
                <c:pt idx="286122">
                  <c:v>0</c:v>
                </c:pt>
                <c:pt idx="286123">
                  <c:v>0</c:v>
                </c:pt>
                <c:pt idx="286124">
                  <c:v>0</c:v>
                </c:pt>
                <c:pt idx="286125">
                  <c:v>0</c:v>
                </c:pt>
                <c:pt idx="286126">
                  <c:v>0</c:v>
                </c:pt>
                <c:pt idx="286127">
                  <c:v>0</c:v>
                </c:pt>
                <c:pt idx="286128">
                  <c:v>0</c:v>
                </c:pt>
                <c:pt idx="286129">
                  <c:v>0</c:v>
                </c:pt>
                <c:pt idx="286130">
                  <c:v>0</c:v>
                </c:pt>
                <c:pt idx="286131">
                  <c:v>0</c:v>
                </c:pt>
                <c:pt idx="286132">
                  <c:v>0</c:v>
                </c:pt>
                <c:pt idx="286133">
                  <c:v>0</c:v>
                </c:pt>
                <c:pt idx="286134">
                  <c:v>0</c:v>
                </c:pt>
                <c:pt idx="286135">
                  <c:v>0</c:v>
                </c:pt>
                <c:pt idx="286136">
                  <c:v>0</c:v>
                </c:pt>
                <c:pt idx="286137">
                  <c:v>0</c:v>
                </c:pt>
                <c:pt idx="286138">
                  <c:v>0</c:v>
                </c:pt>
                <c:pt idx="286139">
                  <c:v>0</c:v>
                </c:pt>
                <c:pt idx="286140">
                  <c:v>0</c:v>
                </c:pt>
                <c:pt idx="286141">
                  <c:v>0</c:v>
                </c:pt>
                <c:pt idx="286142">
                  <c:v>0</c:v>
                </c:pt>
                <c:pt idx="286143">
                  <c:v>0</c:v>
                </c:pt>
                <c:pt idx="286144">
                  <c:v>0</c:v>
                </c:pt>
                <c:pt idx="286145">
                  <c:v>0</c:v>
                </c:pt>
                <c:pt idx="286146">
                  <c:v>0</c:v>
                </c:pt>
                <c:pt idx="286147">
                  <c:v>0</c:v>
                </c:pt>
                <c:pt idx="286148">
                  <c:v>0</c:v>
                </c:pt>
                <c:pt idx="286149">
                  <c:v>0</c:v>
                </c:pt>
                <c:pt idx="286150">
                  <c:v>0</c:v>
                </c:pt>
                <c:pt idx="286151">
                  <c:v>0</c:v>
                </c:pt>
                <c:pt idx="286152">
                  <c:v>0</c:v>
                </c:pt>
                <c:pt idx="286153">
                  <c:v>0</c:v>
                </c:pt>
                <c:pt idx="286154">
                  <c:v>0</c:v>
                </c:pt>
                <c:pt idx="286155">
                  <c:v>0</c:v>
                </c:pt>
                <c:pt idx="286156">
                  <c:v>0</c:v>
                </c:pt>
                <c:pt idx="286157">
                  <c:v>0</c:v>
                </c:pt>
                <c:pt idx="286158">
                  <c:v>0</c:v>
                </c:pt>
                <c:pt idx="286159">
                  <c:v>0</c:v>
                </c:pt>
                <c:pt idx="286160">
                  <c:v>0</c:v>
                </c:pt>
                <c:pt idx="286161">
                  <c:v>0</c:v>
                </c:pt>
                <c:pt idx="286162">
                  <c:v>0</c:v>
                </c:pt>
                <c:pt idx="286163">
                  <c:v>0</c:v>
                </c:pt>
                <c:pt idx="286164">
                  <c:v>0</c:v>
                </c:pt>
                <c:pt idx="286165">
                  <c:v>0</c:v>
                </c:pt>
                <c:pt idx="286166">
                  <c:v>0</c:v>
                </c:pt>
                <c:pt idx="286167">
                  <c:v>0</c:v>
                </c:pt>
                <c:pt idx="286168">
                  <c:v>0</c:v>
                </c:pt>
                <c:pt idx="286169">
                  <c:v>0</c:v>
                </c:pt>
                <c:pt idx="286170">
                  <c:v>0</c:v>
                </c:pt>
                <c:pt idx="286171">
                  <c:v>0</c:v>
                </c:pt>
                <c:pt idx="286172">
                  <c:v>0</c:v>
                </c:pt>
                <c:pt idx="286173">
                  <c:v>0</c:v>
                </c:pt>
                <c:pt idx="286174">
                  <c:v>0</c:v>
                </c:pt>
                <c:pt idx="286175">
                  <c:v>0</c:v>
                </c:pt>
                <c:pt idx="286176">
                  <c:v>0</c:v>
                </c:pt>
                <c:pt idx="286177">
                  <c:v>0</c:v>
                </c:pt>
                <c:pt idx="286178">
                  <c:v>0</c:v>
                </c:pt>
                <c:pt idx="286179">
                  <c:v>0</c:v>
                </c:pt>
                <c:pt idx="286180">
                  <c:v>0</c:v>
                </c:pt>
                <c:pt idx="286181">
                  <c:v>0</c:v>
                </c:pt>
                <c:pt idx="286182">
                  <c:v>0</c:v>
                </c:pt>
                <c:pt idx="286183">
                  <c:v>0</c:v>
                </c:pt>
                <c:pt idx="286184">
                  <c:v>0</c:v>
                </c:pt>
                <c:pt idx="286185">
                  <c:v>0</c:v>
                </c:pt>
                <c:pt idx="286186">
                  <c:v>0</c:v>
                </c:pt>
                <c:pt idx="286187">
                  <c:v>0</c:v>
                </c:pt>
                <c:pt idx="286188">
                  <c:v>0</c:v>
                </c:pt>
                <c:pt idx="286189">
                  <c:v>0</c:v>
                </c:pt>
                <c:pt idx="286190">
                  <c:v>0</c:v>
                </c:pt>
                <c:pt idx="286191">
                  <c:v>0</c:v>
                </c:pt>
                <c:pt idx="286192">
                  <c:v>0</c:v>
                </c:pt>
                <c:pt idx="286193">
                  <c:v>0</c:v>
                </c:pt>
                <c:pt idx="286194">
                  <c:v>0</c:v>
                </c:pt>
                <c:pt idx="286195">
                  <c:v>0</c:v>
                </c:pt>
                <c:pt idx="286196">
                  <c:v>0</c:v>
                </c:pt>
                <c:pt idx="286197">
                  <c:v>0</c:v>
                </c:pt>
                <c:pt idx="286198">
                  <c:v>0</c:v>
                </c:pt>
                <c:pt idx="286199">
                  <c:v>0</c:v>
                </c:pt>
                <c:pt idx="286200">
                  <c:v>0</c:v>
                </c:pt>
                <c:pt idx="286201">
                  <c:v>0</c:v>
                </c:pt>
                <c:pt idx="286202">
                  <c:v>0</c:v>
                </c:pt>
                <c:pt idx="286203">
                  <c:v>0</c:v>
                </c:pt>
                <c:pt idx="286204">
                  <c:v>0</c:v>
                </c:pt>
                <c:pt idx="286205">
                  <c:v>0</c:v>
                </c:pt>
                <c:pt idx="286206">
                  <c:v>0</c:v>
                </c:pt>
                <c:pt idx="286207">
                  <c:v>0</c:v>
                </c:pt>
                <c:pt idx="286208">
                  <c:v>0</c:v>
                </c:pt>
                <c:pt idx="286209">
                  <c:v>0</c:v>
                </c:pt>
                <c:pt idx="286210">
                  <c:v>0</c:v>
                </c:pt>
                <c:pt idx="286211">
                  <c:v>0</c:v>
                </c:pt>
                <c:pt idx="286212">
                  <c:v>0</c:v>
                </c:pt>
                <c:pt idx="286213">
                  <c:v>0</c:v>
                </c:pt>
                <c:pt idx="286214">
                  <c:v>0</c:v>
                </c:pt>
                <c:pt idx="286215">
                  <c:v>0</c:v>
                </c:pt>
                <c:pt idx="286216">
                  <c:v>0</c:v>
                </c:pt>
                <c:pt idx="286217">
                  <c:v>0</c:v>
                </c:pt>
                <c:pt idx="286218">
                  <c:v>0</c:v>
                </c:pt>
                <c:pt idx="286219">
                  <c:v>0</c:v>
                </c:pt>
                <c:pt idx="286220">
                  <c:v>0</c:v>
                </c:pt>
                <c:pt idx="286221">
                  <c:v>0</c:v>
                </c:pt>
                <c:pt idx="286222">
                  <c:v>0</c:v>
                </c:pt>
                <c:pt idx="286223">
                  <c:v>0</c:v>
                </c:pt>
                <c:pt idx="286224">
                  <c:v>0</c:v>
                </c:pt>
                <c:pt idx="286225">
                  <c:v>0</c:v>
                </c:pt>
                <c:pt idx="286226">
                  <c:v>0</c:v>
                </c:pt>
                <c:pt idx="286227">
                  <c:v>0</c:v>
                </c:pt>
                <c:pt idx="286228">
                  <c:v>0</c:v>
                </c:pt>
                <c:pt idx="286229">
                  <c:v>0</c:v>
                </c:pt>
                <c:pt idx="286230">
                  <c:v>0</c:v>
                </c:pt>
                <c:pt idx="286231">
                  <c:v>0</c:v>
                </c:pt>
                <c:pt idx="286232">
                  <c:v>0</c:v>
                </c:pt>
                <c:pt idx="286233">
                  <c:v>0</c:v>
                </c:pt>
                <c:pt idx="286234">
                  <c:v>0</c:v>
                </c:pt>
                <c:pt idx="286235">
                  <c:v>0</c:v>
                </c:pt>
                <c:pt idx="286236">
                  <c:v>0</c:v>
                </c:pt>
                <c:pt idx="286237">
                  <c:v>0</c:v>
                </c:pt>
                <c:pt idx="286238">
                  <c:v>0</c:v>
                </c:pt>
                <c:pt idx="286239">
                  <c:v>0</c:v>
                </c:pt>
                <c:pt idx="286240">
                  <c:v>0</c:v>
                </c:pt>
                <c:pt idx="286241">
                  <c:v>0</c:v>
                </c:pt>
                <c:pt idx="286242">
                  <c:v>0</c:v>
                </c:pt>
                <c:pt idx="286243">
                  <c:v>0</c:v>
                </c:pt>
                <c:pt idx="286244">
                  <c:v>0</c:v>
                </c:pt>
                <c:pt idx="286245">
                  <c:v>0</c:v>
                </c:pt>
                <c:pt idx="286246">
                  <c:v>0</c:v>
                </c:pt>
                <c:pt idx="286247">
                  <c:v>0</c:v>
                </c:pt>
                <c:pt idx="286248">
                  <c:v>0</c:v>
                </c:pt>
                <c:pt idx="286249">
                  <c:v>0</c:v>
                </c:pt>
                <c:pt idx="286250">
                  <c:v>0</c:v>
                </c:pt>
                <c:pt idx="286251">
                  <c:v>0</c:v>
                </c:pt>
                <c:pt idx="286252">
                  <c:v>0</c:v>
                </c:pt>
                <c:pt idx="286253">
                  <c:v>0</c:v>
                </c:pt>
                <c:pt idx="286254">
                  <c:v>0</c:v>
                </c:pt>
                <c:pt idx="286255">
                  <c:v>0</c:v>
                </c:pt>
                <c:pt idx="286256">
                  <c:v>0</c:v>
                </c:pt>
                <c:pt idx="286257">
                  <c:v>0</c:v>
                </c:pt>
                <c:pt idx="286258">
                  <c:v>0</c:v>
                </c:pt>
                <c:pt idx="286259">
                  <c:v>0</c:v>
                </c:pt>
                <c:pt idx="286260">
                  <c:v>0</c:v>
                </c:pt>
                <c:pt idx="286261">
                  <c:v>0</c:v>
                </c:pt>
                <c:pt idx="286262">
                  <c:v>0</c:v>
                </c:pt>
                <c:pt idx="286263">
                  <c:v>0</c:v>
                </c:pt>
                <c:pt idx="286264">
                  <c:v>0</c:v>
                </c:pt>
                <c:pt idx="286265">
                  <c:v>0</c:v>
                </c:pt>
                <c:pt idx="286266">
                  <c:v>0</c:v>
                </c:pt>
                <c:pt idx="286267">
                  <c:v>0</c:v>
                </c:pt>
                <c:pt idx="286268">
                  <c:v>0</c:v>
                </c:pt>
                <c:pt idx="286269">
                  <c:v>0</c:v>
                </c:pt>
                <c:pt idx="286270">
                  <c:v>0</c:v>
                </c:pt>
                <c:pt idx="286271">
                  <c:v>0</c:v>
                </c:pt>
                <c:pt idx="286272">
                  <c:v>0</c:v>
                </c:pt>
                <c:pt idx="286273">
                  <c:v>0</c:v>
                </c:pt>
                <c:pt idx="286274">
                  <c:v>0</c:v>
                </c:pt>
                <c:pt idx="286275">
                  <c:v>0</c:v>
                </c:pt>
                <c:pt idx="286276">
                  <c:v>0</c:v>
                </c:pt>
                <c:pt idx="286277">
                  <c:v>0</c:v>
                </c:pt>
                <c:pt idx="286278">
                  <c:v>0</c:v>
                </c:pt>
                <c:pt idx="286279">
                  <c:v>0</c:v>
                </c:pt>
                <c:pt idx="286280">
                  <c:v>0</c:v>
                </c:pt>
                <c:pt idx="286281">
                  <c:v>0</c:v>
                </c:pt>
                <c:pt idx="286282">
                  <c:v>0</c:v>
                </c:pt>
                <c:pt idx="286283">
                  <c:v>0</c:v>
                </c:pt>
                <c:pt idx="286284">
                  <c:v>0</c:v>
                </c:pt>
                <c:pt idx="286285">
                  <c:v>0</c:v>
                </c:pt>
                <c:pt idx="286286">
                  <c:v>0</c:v>
                </c:pt>
                <c:pt idx="286287">
                  <c:v>0</c:v>
                </c:pt>
                <c:pt idx="286288">
                  <c:v>0</c:v>
                </c:pt>
                <c:pt idx="286289">
                  <c:v>0</c:v>
                </c:pt>
                <c:pt idx="286290">
                  <c:v>0</c:v>
                </c:pt>
                <c:pt idx="286291">
                  <c:v>0</c:v>
                </c:pt>
                <c:pt idx="286292">
                  <c:v>0</c:v>
                </c:pt>
                <c:pt idx="286293">
                  <c:v>0</c:v>
                </c:pt>
                <c:pt idx="286294">
                  <c:v>0</c:v>
                </c:pt>
                <c:pt idx="286295">
                  <c:v>0</c:v>
                </c:pt>
                <c:pt idx="286296">
                  <c:v>0</c:v>
                </c:pt>
                <c:pt idx="286297">
                  <c:v>0</c:v>
                </c:pt>
                <c:pt idx="286298">
                  <c:v>0</c:v>
                </c:pt>
                <c:pt idx="286299">
                  <c:v>0</c:v>
                </c:pt>
                <c:pt idx="286300">
                  <c:v>0</c:v>
                </c:pt>
                <c:pt idx="286301">
                  <c:v>0</c:v>
                </c:pt>
                <c:pt idx="286302">
                  <c:v>0</c:v>
                </c:pt>
                <c:pt idx="286303">
                  <c:v>0</c:v>
                </c:pt>
                <c:pt idx="286304">
                  <c:v>0</c:v>
                </c:pt>
                <c:pt idx="286305">
                  <c:v>0</c:v>
                </c:pt>
                <c:pt idx="286306">
                  <c:v>0</c:v>
                </c:pt>
                <c:pt idx="286307">
                  <c:v>0</c:v>
                </c:pt>
                <c:pt idx="286308">
                  <c:v>0</c:v>
                </c:pt>
                <c:pt idx="286309">
                  <c:v>0</c:v>
                </c:pt>
                <c:pt idx="286310">
                  <c:v>0</c:v>
                </c:pt>
                <c:pt idx="286311">
                  <c:v>0</c:v>
                </c:pt>
                <c:pt idx="286312">
                  <c:v>0</c:v>
                </c:pt>
                <c:pt idx="286313">
                  <c:v>0</c:v>
                </c:pt>
                <c:pt idx="286314">
                  <c:v>0</c:v>
                </c:pt>
                <c:pt idx="286315">
                  <c:v>0</c:v>
                </c:pt>
                <c:pt idx="286316">
                  <c:v>0</c:v>
                </c:pt>
                <c:pt idx="286317">
                  <c:v>0</c:v>
                </c:pt>
                <c:pt idx="286318">
                  <c:v>0</c:v>
                </c:pt>
                <c:pt idx="286319">
                  <c:v>0</c:v>
                </c:pt>
                <c:pt idx="286320">
                  <c:v>0</c:v>
                </c:pt>
                <c:pt idx="286321">
                  <c:v>0</c:v>
                </c:pt>
                <c:pt idx="286322">
                  <c:v>0</c:v>
                </c:pt>
                <c:pt idx="286323">
                  <c:v>0</c:v>
                </c:pt>
                <c:pt idx="286324">
                  <c:v>0</c:v>
                </c:pt>
                <c:pt idx="286325">
                  <c:v>0</c:v>
                </c:pt>
                <c:pt idx="286326">
                  <c:v>0</c:v>
                </c:pt>
                <c:pt idx="286327">
                  <c:v>0</c:v>
                </c:pt>
                <c:pt idx="286328">
                  <c:v>0</c:v>
                </c:pt>
                <c:pt idx="286329">
                  <c:v>0</c:v>
                </c:pt>
                <c:pt idx="286330">
                  <c:v>0</c:v>
                </c:pt>
                <c:pt idx="286331">
                  <c:v>0</c:v>
                </c:pt>
                <c:pt idx="286332">
                  <c:v>0</c:v>
                </c:pt>
                <c:pt idx="286333">
                  <c:v>0</c:v>
                </c:pt>
                <c:pt idx="286334">
                  <c:v>0</c:v>
                </c:pt>
                <c:pt idx="286335">
                  <c:v>0</c:v>
                </c:pt>
                <c:pt idx="286336">
                  <c:v>0</c:v>
                </c:pt>
                <c:pt idx="286337">
                  <c:v>0</c:v>
                </c:pt>
                <c:pt idx="286338">
                  <c:v>0</c:v>
                </c:pt>
                <c:pt idx="286339">
                  <c:v>0</c:v>
                </c:pt>
                <c:pt idx="286340">
                  <c:v>0</c:v>
                </c:pt>
                <c:pt idx="286341">
                  <c:v>0</c:v>
                </c:pt>
                <c:pt idx="286342">
                  <c:v>0</c:v>
                </c:pt>
                <c:pt idx="286343">
                  <c:v>0</c:v>
                </c:pt>
                <c:pt idx="286344">
                  <c:v>0</c:v>
                </c:pt>
                <c:pt idx="286345">
                  <c:v>0</c:v>
                </c:pt>
                <c:pt idx="286346">
                  <c:v>0</c:v>
                </c:pt>
                <c:pt idx="286347">
                  <c:v>0</c:v>
                </c:pt>
                <c:pt idx="286348">
                  <c:v>0</c:v>
                </c:pt>
                <c:pt idx="286349">
                  <c:v>0</c:v>
                </c:pt>
                <c:pt idx="286350">
                  <c:v>0</c:v>
                </c:pt>
                <c:pt idx="286351">
                  <c:v>0</c:v>
                </c:pt>
                <c:pt idx="286352">
                  <c:v>0</c:v>
                </c:pt>
                <c:pt idx="286353">
                  <c:v>0</c:v>
                </c:pt>
                <c:pt idx="286354">
                  <c:v>0</c:v>
                </c:pt>
                <c:pt idx="286355">
                  <c:v>0</c:v>
                </c:pt>
                <c:pt idx="286356">
                  <c:v>0</c:v>
                </c:pt>
                <c:pt idx="286357">
                  <c:v>0</c:v>
                </c:pt>
                <c:pt idx="286358">
                  <c:v>0</c:v>
                </c:pt>
                <c:pt idx="286359">
                  <c:v>0</c:v>
                </c:pt>
                <c:pt idx="286360">
                  <c:v>0</c:v>
                </c:pt>
                <c:pt idx="286361">
                  <c:v>0</c:v>
                </c:pt>
                <c:pt idx="286362">
                  <c:v>0</c:v>
                </c:pt>
                <c:pt idx="286363">
                  <c:v>0</c:v>
                </c:pt>
                <c:pt idx="286364">
                  <c:v>0</c:v>
                </c:pt>
                <c:pt idx="286365">
                  <c:v>0</c:v>
                </c:pt>
                <c:pt idx="286366">
                  <c:v>0</c:v>
                </c:pt>
                <c:pt idx="286367">
                  <c:v>0</c:v>
                </c:pt>
                <c:pt idx="286368">
                  <c:v>0</c:v>
                </c:pt>
                <c:pt idx="286369">
                  <c:v>0</c:v>
                </c:pt>
                <c:pt idx="286370">
                  <c:v>0</c:v>
                </c:pt>
                <c:pt idx="286371">
                  <c:v>0</c:v>
                </c:pt>
                <c:pt idx="286372">
                  <c:v>0</c:v>
                </c:pt>
                <c:pt idx="286373">
                  <c:v>0</c:v>
                </c:pt>
                <c:pt idx="286374">
                  <c:v>0</c:v>
                </c:pt>
                <c:pt idx="286375">
                  <c:v>0</c:v>
                </c:pt>
                <c:pt idx="286376">
                  <c:v>0</c:v>
                </c:pt>
                <c:pt idx="286377">
                  <c:v>0</c:v>
                </c:pt>
                <c:pt idx="286378">
                  <c:v>0</c:v>
                </c:pt>
                <c:pt idx="286379">
                  <c:v>0</c:v>
                </c:pt>
                <c:pt idx="286380">
                  <c:v>0</c:v>
                </c:pt>
                <c:pt idx="286381">
                  <c:v>0</c:v>
                </c:pt>
                <c:pt idx="286382">
                  <c:v>0</c:v>
                </c:pt>
                <c:pt idx="286383">
                  <c:v>0</c:v>
                </c:pt>
                <c:pt idx="286384">
                  <c:v>0</c:v>
                </c:pt>
                <c:pt idx="286385">
                  <c:v>0</c:v>
                </c:pt>
                <c:pt idx="286386">
                  <c:v>0</c:v>
                </c:pt>
                <c:pt idx="286387">
                  <c:v>0</c:v>
                </c:pt>
                <c:pt idx="286388">
                  <c:v>0</c:v>
                </c:pt>
                <c:pt idx="286389">
                  <c:v>0</c:v>
                </c:pt>
                <c:pt idx="286390">
                  <c:v>0</c:v>
                </c:pt>
                <c:pt idx="286391">
                  <c:v>0</c:v>
                </c:pt>
                <c:pt idx="286392">
                  <c:v>0</c:v>
                </c:pt>
                <c:pt idx="286393">
                  <c:v>0</c:v>
                </c:pt>
                <c:pt idx="286394">
                  <c:v>0</c:v>
                </c:pt>
                <c:pt idx="286395">
                  <c:v>0</c:v>
                </c:pt>
                <c:pt idx="286396">
                  <c:v>0</c:v>
                </c:pt>
                <c:pt idx="286397">
                  <c:v>0</c:v>
                </c:pt>
                <c:pt idx="286398">
                  <c:v>0</c:v>
                </c:pt>
                <c:pt idx="286399">
                  <c:v>0</c:v>
                </c:pt>
                <c:pt idx="286400">
                  <c:v>0</c:v>
                </c:pt>
                <c:pt idx="286401">
                  <c:v>0</c:v>
                </c:pt>
                <c:pt idx="286402">
                  <c:v>0</c:v>
                </c:pt>
                <c:pt idx="286403">
                  <c:v>0</c:v>
                </c:pt>
                <c:pt idx="286404">
                  <c:v>0</c:v>
                </c:pt>
                <c:pt idx="286405">
                  <c:v>0</c:v>
                </c:pt>
                <c:pt idx="286406">
                  <c:v>0</c:v>
                </c:pt>
                <c:pt idx="286407">
                  <c:v>0</c:v>
                </c:pt>
                <c:pt idx="286408">
                  <c:v>0</c:v>
                </c:pt>
                <c:pt idx="286409">
                  <c:v>0</c:v>
                </c:pt>
                <c:pt idx="286410">
                  <c:v>0</c:v>
                </c:pt>
                <c:pt idx="286411">
                  <c:v>0</c:v>
                </c:pt>
                <c:pt idx="286412">
                  <c:v>0</c:v>
                </c:pt>
                <c:pt idx="286413">
                  <c:v>0</c:v>
                </c:pt>
                <c:pt idx="286414">
                  <c:v>0</c:v>
                </c:pt>
                <c:pt idx="286415">
                  <c:v>0</c:v>
                </c:pt>
                <c:pt idx="286416">
                  <c:v>0</c:v>
                </c:pt>
                <c:pt idx="286417">
                  <c:v>0</c:v>
                </c:pt>
                <c:pt idx="286418">
                  <c:v>0</c:v>
                </c:pt>
                <c:pt idx="286419">
                  <c:v>0</c:v>
                </c:pt>
                <c:pt idx="286420">
                  <c:v>0</c:v>
                </c:pt>
                <c:pt idx="286421">
                  <c:v>0</c:v>
                </c:pt>
                <c:pt idx="286422">
                  <c:v>0</c:v>
                </c:pt>
                <c:pt idx="286423">
                  <c:v>0</c:v>
                </c:pt>
                <c:pt idx="286424">
                  <c:v>0</c:v>
                </c:pt>
                <c:pt idx="286425">
                  <c:v>0</c:v>
                </c:pt>
                <c:pt idx="286426">
                  <c:v>0</c:v>
                </c:pt>
                <c:pt idx="286427">
                  <c:v>0</c:v>
                </c:pt>
                <c:pt idx="286428">
                  <c:v>0</c:v>
                </c:pt>
                <c:pt idx="286429">
                  <c:v>0</c:v>
                </c:pt>
                <c:pt idx="286430">
                  <c:v>0</c:v>
                </c:pt>
                <c:pt idx="286431">
                  <c:v>0</c:v>
                </c:pt>
                <c:pt idx="286432">
                  <c:v>0</c:v>
                </c:pt>
                <c:pt idx="286433">
                  <c:v>0</c:v>
                </c:pt>
                <c:pt idx="286434">
                  <c:v>0</c:v>
                </c:pt>
                <c:pt idx="286435">
                  <c:v>0</c:v>
                </c:pt>
                <c:pt idx="286436">
                  <c:v>0</c:v>
                </c:pt>
                <c:pt idx="286437">
                  <c:v>0</c:v>
                </c:pt>
                <c:pt idx="286438">
                  <c:v>0</c:v>
                </c:pt>
                <c:pt idx="286439">
                  <c:v>0</c:v>
                </c:pt>
                <c:pt idx="286440">
                  <c:v>0</c:v>
                </c:pt>
                <c:pt idx="286441">
                  <c:v>0</c:v>
                </c:pt>
                <c:pt idx="286442">
                  <c:v>0</c:v>
                </c:pt>
                <c:pt idx="286443">
                  <c:v>0</c:v>
                </c:pt>
                <c:pt idx="286444">
                  <c:v>0</c:v>
                </c:pt>
                <c:pt idx="286445">
                  <c:v>0</c:v>
                </c:pt>
                <c:pt idx="286446">
                  <c:v>0</c:v>
                </c:pt>
                <c:pt idx="286447">
                  <c:v>0</c:v>
                </c:pt>
                <c:pt idx="286448">
                  <c:v>0</c:v>
                </c:pt>
                <c:pt idx="286449">
                  <c:v>0</c:v>
                </c:pt>
                <c:pt idx="286450">
                  <c:v>0</c:v>
                </c:pt>
                <c:pt idx="286451">
                  <c:v>0</c:v>
                </c:pt>
                <c:pt idx="286452">
                  <c:v>0</c:v>
                </c:pt>
                <c:pt idx="286453">
                  <c:v>0</c:v>
                </c:pt>
                <c:pt idx="286454">
                  <c:v>0</c:v>
                </c:pt>
                <c:pt idx="286455">
                  <c:v>0</c:v>
                </c:pt>
                <c:pt idx="286456">
                  <c:v>0</c:v>
                </c:pt>
                <c:pt idx="286457">
                  <c:v>0</c:v>
                </c:pt>
                <c:pt idx="286458">
                  <c:v>0</c:v>
                </c:pt>
                <c:pt idx="286459">
                  <c:v>0</c:v>
                </c:pt>
                <c:pt idx="286460">
                  <c:v>0</c:v>
                </c:pt>
                <c:pt idx="286461">
                  <c:v>0</c:v>
                </c:pt>
                <c:pt idx="286462">
                  <c:v>0</c:v>
                </c:pt>
                <c:pt idx="286463">
                  <c:v>0</c:v>
                </c:pt>
                <c:pt idx="286464">
                  <c:v>0</c:v>
                </c:pt>
                <c:pt idx="286465">
                  <c:v>0</c:v>
                </c:pt>
                <c:pt idx="286466">
                  <c:v>0</c:v>
                </c:pt>
                <c:pt idx="286467">
                  <c:v>0</c:v>
                </c:pt>
                <c:pt idx="286468">
                  <c:v>0</c:v>
                </c:pt>
                <c:pt idx="286469">
                  <c:v>0</c:v>
                </c:pt>
                <c:pt idx="286470">
                  <c:v>0</c:v>
                </c:pt>
                <c:pt idx="286471">
                  <c:v>0</c:v>
                </c:pt>
                <c:pt idx="286472">
                  <c:v>0</c:v>
                </c:pt>
                <c:pt idx="286473">
                  <c:v>0</c:v>
                </c:pt>
                <c:pt idx="286474">
                  <c:v>0</c:v>
                </c:pt>
                <c:pt idx="286475">
                  <c:v>0</c:v>
                </c:pt>
                <c:pt idx="286476">
                  <c:v>0</c:v>
                </c:pt>
                <c:pt idx="286477">
                  <c:v>0</c:v>
                </c:pt>
                <c:pt idx="286478">
                  <c:v>0</c:v>
                </c:pt>
                <c:pt idx="286479">
                  <c:v>0</c:v>
                </c:pt>
                <c:pt idx="286480">
                  <c:v>0</c:v>
                </c:pt>
                <c:pt idx="286481">
                  <c:v>0</c:v>
                </c:pt>
                <c:pt idx="286482">
                  <c:v>0</c:v>
                </c:pt>
                <c:pt idx="286483">
                  <c:v>0</c:v>
                </c:pt>
                <c:pt idx="286484">
                  <c:v>0</c:v>
                </c:pt>
                <c:pt idx="286485">
                  <c:v>0</c:v>
                </c:pt>
                <c:pt idx="286486">
                  <c:v>0</c:v>
                </c:pt>
                <c:pt idx="286487">
                  <c:v>0</c:v>
                </c:pt>
                <c:pt idx="286488">
                  <c:v>0</c:v>
                </c:pt>
                <c:pt idx="286489">
                  <c:v>0</c:v>
                </c:pt>
                <c:pt idx="286490">
                  <c:v>0</c:v>
                </c:pt>
                <c:pt idx="286491">
                  <c:v>0</c:v>
                </c:pt>
                <c:pt idx="286492">
                  <c:v>0</c:v>
                </c:pt>
                <c:pt idx="286493">
                  <c:v>0</c:v>
                </c:pt>
                <c:pt idx="286494">
                  <c:v>0</c:v>
                </c:pt>
                <c:pt idx="286495">
                  <c:v>0</c:v>
                </c:pt>
                <c:pt idx="286496">
                  <c:v>0</c:v>
                </c:pt>
                <c:pt idx="286497">
                  <c:v>0</c:v>
                </c:pt>
                <c:pt idx="286498">
                  <c:v>0</c:v>
                </c:pt>
                <c:pt idx="286499">
                  <c:v>0</c:v>
                </c:pt>
                <c:pt idx="286500">
                  <c:v>0</c:v>
                </c:pt>
                <c:pt idx="286501">
                  <c:v>0</c:v>
                </c:pt>
                <c:pt idx="286502">
                  <c:v>0</c:v>
                </c:pt>
                <c:pt idx="286503">
                  <c:v>0</c:v>
                </c:pt>
                <c:pt idx="286504">
                  <c:v>0</c:v>
                </c:pt>
                <c:pt idx="286505">
                  <c:v>0</c:v>
                </c:pt>
                <c:pt idx="286506">
                  <c:v>0</c:v>
                </c:pt>
                <c:pt idx="286507">
                  <c:v>0</c:v>
                </c:pt>
                <c:pt idx="286508">
                  <c:v>0</c:v>
                </c:pt>
                <c:pt idx="286509">
                  <c:v>0</c:v>
                </c:pt>
                <c:pt idx="286510">
                  <c:v>0</c:v>
                </c:pt>
                <c:pt idx="286511">
                  <c:v>0</c:v>
                </c:pt>
                <c:pt idx="286512">
                  <c:v>0</c:v>
                </c:pt>
                <c:pt idx="286513">
                  <c:v>0</c:v>
                </c:pt>
                <c:pt idx="286514">
                  <c:v>0</c:v>
                </c:pt>
                <c:pt idx="286515">
                  <c:v>0</c:v>
                </c:pt>
                <c:pt idx="286516">
                  <c:v>0</c:v>
                </c:pt>
                <c:pt idx="286517">
                  <c:v>0</c:v>
                </c:pt>
                <c:pt idx="286518">
                  <c:v>0</c:v>
                </c:pt>
                <c:pt idx="286519">
                  <c:v>0</c:v>
                </c:pt>
                <c:pt idx="286520">
                  <c:v>0</c:v>
                </c:pt>
                <c:pt idx="286521">
                  <c:v>0</c:v>
                </c:pt>
                <c:pt idx="286522">
                  <c:v>0</c:v>
                </c:pt>
                <c:pt idx="286523">
                  <c:v>0</c:v>
                </c:pt>
                <c:pt idx="286524">
                  <c:v>0</c:v>
                </c:pt>
                <c:pt idx="286525">
                  <c:v>0</c:v>
                </c:pt>
                <c:pt idx="286526">
                  <c:v>0</c:v>
                </c:pt>
                <c:pt idx="286527">
                  <c:v>0</c:v>
                </c:pt>
                <c:pt idx="286528">
                  <c:v>0</c:v>
                </c:pt>
                <c:pt idx="286529">
                  <c:v>0</c:v>
                </c:pt>
                <c:pt idx="286530">
                  <c:v>0</c:v>
                </c:pt>
                <c:pt idx="286531">
                  <c:v>0</c:v>
                </c:pt>
                <c:pt idx="286532">
                  <c:v>0</c:v>
                </c:pt>
                <c:pt idx="286533">
                  <c:v>0</c:v>
                </c:pt>
                <c:pt idx="286534">
                  <c:v>0</c:v>
                </c:pt>
                <c:pt idx="286535">
                  <c:v>0</c:v>
                </c:pt>
                <c:pt idx="286536">
                  <c:v>0</c:v>
                </c:pt>
                <c:pt idx="286537">
                  <c:v>0</c:v>
                </c:pt>
                <c:pt idx="286538">
                  <c:v>0</c:v>
                </c:pt>
                <c:pt idx="286539">
                  <c:v>0</c:v>
                </c:pt>
                <c:pt idx="286540">
                  <c:v>0</c:v>
                </c:pt>
                <c:pt idx="286541">
                  <c:v>0</c:v>
                </c:pt>
                <c:pt idx="286542">
                  <c:v>0</c:v>
                </c:pt>
                <c:pt idx="286543">
                  <c:v>0</c:v>
                </c:pt>
                <c:pt idx="286544">
                  <c:v>0</c:v>
                </c:pt>
                <c:pt idx="286545">
                  <c:v>0</c:v>
                </c:pt>
                <c:pt idx="286546">
                  <c:v>0</c:v>
                </c:pt>
                <c:pt idx="286547">
                  <c:v>0</c:v>
                </c:pt>
                <c:pt idx="286548">
                  <c:v>0</c:v>
                </c:pt>
                <c:pt idx="286549">
                  <c:v>0</c:v>
                </c:pt>
                <c:pt idx="286550">
                  <c:v>0</c:v>
                </c:pt>
                <c:pt idx="286551">
                  <c:v>0</c:v>
                </c:pt>
                <c:pt idx="286552">
                  <c:v>0</c:v>
                </c:pt>
                <c:pt idx="286553">
                  <c:v>0</c:v>
                </c:pt>
                <c:pt idx="286554">
                  <c:v>0</c:v>
                </c:pt>
                <c:pt idx="286555">
                  <c:v>0</c:v>
                </c:pt>
                <c:pt idx="286556">
                  <c:v>0</c:v>
                </c:pt>
                <c:pt idx="286557">
                  <c:v>0</c:v>
                </c:pt>
                <c:pt idx="286558">
                  <c:v>0</c:v>
                </c:pt>
                <c:pt idx="286559">
                  <c:v>0</c:v>
                </c:pt>
                <c:pt idx="286560">
                  <c:v>0</c:v>
                </c:pt>
                <c:pt idx="286561">
                  <c:v>0</c:v>
                </c:pt>
                <c:pt idx="286562">
                  <c:v>0</c:v>
                </c:pt>
                <c:pt idx="286563">
                  <c:v>0</c:v>
                </c:pt>
                <c:pt idx="286564">
                  <c:v>0</c:v>
                </c:pt>
                <c:pt idx="286565">
                  <c:v>0</c:v>
                </c:pt>
                <c:pt idx="286566">
                  <c:v>0</c:v>
                </c:pt>
                <c:pt idx="286567">
                  <c:v>0</c:v>
                </c:pt>
                <c:pt idx="286568">
                  <c:v>0</c:v>
                </c:pt>
                <c:pt idx="286569">
                  <c:v>0</c:v>
                </c:pt>
                <c:pt idx="286570">
                  <c:v>0</c:v>
                </c:pt>
                <c:pt idx="286571">
                  <c:v>0</c:v>
                </c:pt>
                <c:pt idx="286572">
                  <c:v>0</c:v>
                </c:pt>
                <c:pt idx="286573">
                  <c:v>0</c:v>
                </c:pt>
                <c:pt idx="286574">
                  <c:v>0</c:v>
                </c:pt>
                <c:pt idx="286575">
                  <c:v>0</c:v>
                </c:pt>
                <c:pt idx="286576">
                  <c:v>0</c:v>
                </c:pt>
                <c:pt idx="286577">
                  <c:v>0</c:v>
                </c:pt>
                <c:pt idx="286578">
                  <c:v>0</c:v>
                </c:pt>
                <c:pt idx="286579">
                  <c:v>0</c:v>
                </c:pt>
                <c:pt idx="286580">
                  <c:v>0</c:v>
                </c:pt>
                <c:pt idx="286581">
                  <c:v>0</c:v>
                </c:pt>
                <c:pt idx="286582">
                  <c:v>0</c:v>
                </c:pt>
                <c:pt idx="286583">
                  <c:v>0</c:v>
                </c:pt>
                <c:pt idx="286584">
                  <c:v>0</c:v>
                </c:pt>
                <c:pt idx="286585">
                  <c:v>0</c:v>
                </c:pt>
                <c:pt idx="286586">
                  <c:v>0</c:v>
                </c:pt>
                <c:pt idx="286587">
                  <c:v>0</c:v>
                </c:pt>
                <c:pt idx="286588">
                  <c:v>0</c:v>
                </c:pt>
                <c:pt idx="286589">
                  <c:v>0</c:v>
                </c:pt>
                <c:pt idx="286590">
                  <c:v>0</c:v>
                </c:pt>
                <c:pt idx="286591">
                  <c:v>0</c:v>
                </c:pt>
                <c:pt idx="286592">
                  <c:v>0</c:v>
                </c:pt>
                <c:pt idx="286593">
                  <c:v>0</c:v>
                </c:pt>
                <c:pt idx="286594">
                  <c:v>0</c:v>
                </c:pt>
                <c:pt idx="286595">
                  <c:v>0</c:v>
                </c:pt>
                <c:pt idx="286596">
                  <c:v>0</c:v>
                </c:pt>
                <c:pt idx="286597">
                  <c:v>0</c:v>
                </c:pt>
                <c:pt idx="286598">
                  <c:v>0</c:v>
                </c:pt>
                <c:pt idx="286599">
                  <c:v>0</c:v>
                </c:pt>
                <c:pt idx="286600">
                  <c:v>0</c:v>
                </c:pt>
                <c:pt idx="286601">
                  <c:v>0</c:v>
                </c:pt>
                <c:pt idx="286602">
                  <c:v>0</c:v>
                </c:pt>
                <c:pt idx="286603">
                  <c:v>0</c:v>
                </c:pt>
                <c:pt idx="286604">
                  <c:v>0</c:v>
                </c:pt>
                <c:pt idx="286605">
                  <c:v>0</c:v>
                </c:pt>
                <c:pt idx="286606">
                  <c:v>0</c:v>
                </c:pt>
                <c:pt idx="286607">
                  <c:v>0</c:v>
                </c:pt>
                <c:pt idx="286608">
                  <c:v>0</c:v>
                </c:pt>
                <c:pt idx="286609">
                  <c:v>0</c:v>
                </c:pt>
                <c:pt idx="286610">
                  <c:v>0</c:v>
                </c:pt>
                <c:pt idx="286611">
                  <c:v>0</c:v>
                </c:pt>
                <c:pt idx="286612">
                  <c:v>0</c:v>
                </c:pt>
                <c:pt idx="286613">
                  <c:v>0</c:v>
                </c:pt>
                <c:pt idx="286614">
                  <c:v>0</c:v>
                </c:pt>
                <c:pt idx="286615">
                  <c:v>0</c:v>
                </c:pt>
                <c:pt idx="286616">
                  <c:v>0</c:v>
                </c:pt>
                <c:pt idx="286617">
                  <c:v>0</c:v>
                </c:pt>
                <c:pt idx="286618">
                  <c:v>0</c:v>
                </c:pt>
                <c:pt idx="286619">
                  <c:v>0</c:v>
                </c:pt>
                <c:pt idx="286620">
                  <c:v>0</c:v>
                </c:pt>
                <c:pt idx="286621">
                  <c:v>0</c:v>
                </c:pt>
                <c:pt idx="286622">
                  <c:v>0</c:v>
                </c:pt>
                <c:pt idx="286623">
                  <c:v>0</c:v>
                </c:pt>
                <c:pt idx="286624">
                  <c:v>0</c:v>
                </c:pt>
                <c:pt idx="286625">
                  <c:v>0</c:v>
                </c:pt>
                <c:pt idx="286626">
                  <c:v>0</c:v>
                </c:pt>
                <c:pt idx="286627">
                  <c:v>0</c:v>
                </c:pt>
                <c:pt idx="286628">
                  <c:v>0</c:v>
                </c:pt>
                <c:pt idx="286629">
                  <c:v>0</c:v>
                </c:pt>
                <c:pt idx="286630">
                  <c:v>0</c:v>
                </c:pt>
                <c:pt idx="286631">
                  <c:v>0</c:v>
                </c:pt>
                <c:pt idx="286632">
                  <c:v>0</c:v>
                </c:pt>
                <c:pt idx="286633">
                  <c:v>0</c:v>
                </c:pt>
                <c:pt idx="286634">
                  <c:v>0</c:v>
                </c:pt>
                <c:pt idx="286635">
                  <c:v>0</c:v>
                </c:pt>
                <c:pt idx="286636">
                  <c:v>0</c:v>
                </c:pt>
                <c:pt idx="286637">
                  <c:v>0</c:v>
                </c:pt>
                <c:pt idx="286638">
                  <c:v>0</c:v>
                </c:pt>
                <c:pt idx="286639">
                  <c:v>0</c:v>
                </c:pt>
                <c:pt idx="286640">
                  <c:v>0</c:v>
                </c:pt>
                <c:pt idx="286641">
                  <c:v>0</c:v>
                </c:pt>
                <c:pt idx="286642">
                  <c:v>0</c:v>
                </c:pt>
                <c:pt idx="286643">
                  <c:v>0</c:v>
                </c:pt>
                <c:pt idx="286644">
                  <c:v>0</c:v>
                </c:pt>
                <c:pt idx="286645">
                  <c:v>0</c:v>
                </c:pt>
                <c:pt idx="286646">
                  <c:v>0</c:v>
                </c:pt>
                <c:pt idx="286647">
                  <c:v>0</c:v>
                </c:pt>
                <c:pt idx="286648">
                  <c:v>0</c:v>
                </c:pt>
                <c:pt idx="286649">
                  <c:v>0</c:v>
                </c:pt>
                <c:pt idx="286650">
                  <c:v>0</c:v>
                </c:pt>
                <c:pt idx="286651">
                  <c:v>0</c:v>
                </c:pt>
                <c:pt idx="286652">
                  <c:v>0</c:v>
                </c:pt>
                <c:pt idx="286653">
                  <c:v>0</c:v>
                </c:pt>
                <c:pt idx="286654">
                  <c:v>0</c:v>
                </c:pt>
                <c:pt idx="286655">
                  <c:v>0</c:v>
                </c:pt>
                <c:pt idx="286656">
                  <c:v>0</c:v>
                </c:pt>
                <c:pt idx="286657">
                  <c:v>0</c:v>
                </c:pt>
                <c:pt idx="286658">
                  <c:v>0</c:v>
                </c:pt>
                <c:pt idx="286659">
                  <c:v>0</c:v>
                </c:pt>
                <c:pt idx="286660">
                  <c:v>0</c:v>
                </c:pt>
                <c:pt idx="286661">
                  <c:v>0</c:v>
                </c:pt>
                <c:pt idx="286662">
                  <c:v>0</c:v>
                </c:pt>
                <c:pt idx="286663">
                  <c:v>0</c:v>
                </c:pt>
                <c:pt idx="286664">
                  <c:v>0</c:v>
                </c:pt>
                <c:pt idx="286665">
                  <c:v>0</c:v>
                </c:pt>
                <c:pt idx="286666">
                  <c:v>0</c:v>
                </c:pt>
                <c:pt idx="286667">
                  <c:v>0</c:v>
                </c:pt>
                <c:pt idx="286668">
                  <c:v>0</c:v>
                </c:pt>
                <c:pt idx="286669">
                  <c:v>0</c:v>
                </c:pt>
                <c:pt idx="286670">
                  <c:v>0</c:v>
                </c:pt>
                <c:pt idx="286671">
                  <c:v>0</c:v>
                </c:pt>
                <c:pt idx="286672">
                  <c:v>0</c:v>
                </c:pt>
                <c:pt idx="286673">
                  <c:v>0</c:v>
                </c:pt>
                <c:pt idx="286674">
                  <c:v>0</c:v>
                </c:pt>
                <c:pt idx="286675">
                  <c:v>0</c:v>
                </c:pt>
                <c:pt idx="286676">
                  <c:v>0</c:v>
                </c:pt>
                <c:pt idx="286677">
                  <c:v>0</c:v>
                </c:pt>
                <c:pt idx="286678">
                  <c:v>0</c:v>
                </c:pt>
                <c:pt idx="286679">
                  <c:v>0</c:v>
                </c:pt>
                <c:pt idx="286680">
                  <c:v>0</c:v>
                </c:pt>
                <c:pt idx="286681">
                  <c:v>0</c:v>
                </c:pt>
                <c:pt idx="286682">
                  <c:v>0</c:v>
                </c:pt>
                <c:pt idx="286683">
                  <c:v>0</c:v>
                </c:pt>
                <c:pt idx="286684">
                  <c:v>0</c:v>
                </c:pt>
                <c:pt idx="286685">
                  <c:v>0</c:v>
                </c:pt>
                <c:pt idx="286686">
                  <c:v>0</c:v>
                </c:pt>
                <c:pt idx="286687">
                  <c:v>0</c:v>
                </c:pt>
                <c:pt idx="286688">
                  <c:v>0</c:v>
                </c:pt>
                <c:pt idx="286689">
                  <c:v>0</c:v>
                </c:pt>
                <c:pt idx="286690">
                  <c:v>0</c:v>
                </c:pt>
                <c:pt idx="286691">
                  <c:v>0</c:v>
                </c:pt>
                <c:pt idx="286692">
                  <c:v>0</c:v>
                </c:pt>
                <c:pt idx="286693">
                  <c:v>0</c:v>
                </c:pt>
                <c:pt idx="286694">
                  <c:v>0</c:v>
                </c:pt>
                <c:pt idx="286695">
                  <c:v>0</c:v>
                </c:pt>
                <c:pt idx="286696">
                  <c:v>0</c:v>
                </c:pt>
                <c:pt idx="286697">
                  <c:v>0</c:v>
                </c:pt>
                <c:pt idx="286698">
                  <c:v>0</c:v>
                </c:pt>
                <c:pt idx="286699">
                  <c:v>0</c:v>
                </c:pt>
                <c:pt idx="286700">
                  <c:v>0</c:v>
                </c:pt>
                <c:pt idx="286701">
                  <c:v>0</c:v>
                </c:pt>
                <c:pt idx="286702">
                  <c:v>0</c:v>
                </c:pt>
                <c:pt idx="286703">
                  <c:v>0</c:v>
                </c:pt>
                <c:pt idx="286704">
                  <c:v>0</c:v>
                </c:pt>
                <c:pt idx="286705">
                  <c:v>0</c:v>
                </c:pt>
                <c:pt idx="286706">
                  <c:v>0</c:v>
                </c:pt>
                <c:pt idx="286707">
                  <c:v>0</c:v>
                </c:pt>
                <c:pt idx="286708">
                  <c:v>0</c:v>
                </c:pt>
                <c:pt idx="286709">
                  <c:v>0</c:v>
                </c:pt>
                <c:pt idx="286710">
                  <c:v>0</c:v>
                </c:pt>
                <c:pt idx="286711">
                  <c:v>0</c:v>
                </c:pt>
                <c:pt idx="286712">
                  <c:v>0</c:v>
                </c:pt>
                <c:pt idx="286713">
                  <c:v>0</c:v>
                </c:pt>
                <c:pt idx="286714">
                  <c:v>0</c:v>
                </c:pt>
                <c:pt idx="286715">
                  <c:v>0</c:v>
                </c:pt>
                <c:pt idx="286716">
                  <c:v>0</c:v>
                </c:pt>
                <c:pt idx="286717">
                  <c:v>0</c:v>
                </c:pt>
                <c:pt idx="286718">
                  <c:v>0</c:v>
                </c:pt>
                <c:pt idx="286719">
                  <c:v>0</c:v>
                </c:pt>
                <c:pt idx="286720">
                  <c:v>0</c:v>
                </c:pt>
                <c:pt idx="286721">
                  <c:v>0</c:v>
                </c:pt>
                <c:pt idx="286722">
                  <c:v>0</c:v>
                </c:pt>
                <c:pt idx="286723">
                  <c:v>0</c:v>
                </c:pt>
                <c:pt idx="286724">
                  <c:v>0</c:v>
                </c:pt>
                <c:pt idx="286725">
                  <c:v>0</c:v>
                </c:pt>
                <c:pt idx="286726">
                  <c:v>0</c:v>
                </c:pt>
                <c:pt idx="286727">
                  <c:v>0</c:v>
                </c:pt>
                <c:pt idx="286728">
                  <c:v>0</c:v>
                </c:pt>
                <c:pt idx="286729">
                  <c:v>0</c:v>
                </c:pt>
                <c:pt idx="286730">
                  <c:v>0</c:v>
                </c:pt>
                <c:pt idx="286731">
                  <c:v>0</c:v>
                </c:pt>
                <c:pt idx="286732">
                  <c:v>0</c:v>
                </c:pt>
                <c:pt idx="286733">
                  <c:v>0</c:v>
                </c:pt>
                <c:pt idx="286734">
                  <c:v>0</c:v>
                </c:pt>
                <c:pt idx="286735">
                  <c:v>0</c:v>
                </c:pt>
                <c:pt idx="286736">
                  <c:v>0</c:v>
                </c:pt>
                <c:pt idx="286737">
                  <c:v>0</c:v>
                </c:pt>
                <c:pt idx="286738">
                  <c:v>0</c:v>
                </c:pt>
                <c:pt idx="286739">
                  <c:v>0</c:v>
                </c:pt>
                <c:pt idx="286740">
                  <c:v>0</c:v>
                </c:pt>
                <c:pt idx="286741">
                  <c:v>0</c:v>
                </c:pt>
                <c:pt idx="286742">
                  <c:v>0</c:v>
                </c:pt>
                <c:pt idx="286743">
                  <c:v>0</c:v>
                </c:pt>
                <c:pt idx="286744">
                  <c:v>0</c:v>
                </c:pt>
                <c:pt idx="286745">
                  <c:v>0</c:v>
                </c:pt>
                <c:pt idx="286746">
                  <c:v>0</c:v>
                </c:pt>
                <c:pt idx="286747">
                  <c:v>0</c:v>
                </c:pt>
                <c:pt idx="286748">
                  <c:v>0</c:v>
                </c:pt>
                <c:pt idx="286749">
                  <c:v>0</c:v>
                </c:pt>
                <c:pt idx="286750">
                  <c:v>0</c:v>
                </c:pt>
                <c:pt idx="286751">
                  <c:v>0</c:v>
                </c:pt>
                <c:pt idx="286752">
                  <c:v>0</c:v>
                </c:pt>
                <c:pt idx="286753">
                  <c:v>0</c:v>
                </c:pt>
                <c:pt idx="286754">
                  <c:v>0</c:v>
                </c:pt>
                <c:pt idx="286755">
                  <c:v>0</c:v>
                </c:pt>
                <c:pt idx="286756">
                  <c:v>0</c:v>
                </c:pt>
                <c:pt idx="286757">
                  <c:v>0</c:v>
                </c:pt>
                <c:pt idx="286758">
                  <c:v>0</c:v>
                </c:pt>
                <c:pt idx="286759">
                  <c:v>0</c:v>
                </c:pt>
                <c:pt idx="286760">
                  <c:v>0</c:v>
                </c:pt>
                <c:pt idx="286761">
                  <c:v>0</c:v>
                </c:pt>
                <c:pt idx="286762">
                  <c:v>0</c:v>
                </c:pt>
                <c:pt idx="286763">
                  <c:v>0</c:v>
                </c:pt>
                <c:pt idx="286764">
                  <c:v>0</c:v>
                </c:pt>
                <c:pt idx="286765">
                  <c:v>0</c:v>
                </c:pt>
                <c:pt idx="286766">
                  <c:v>0</c:v>
                </c:pt>
                <c:pt idx="286767">
                  <c:v>0</c:v>
                </c:pt>
                <c:pt idx="286768">
                  <c:v>0</c:v>
                </c:pt>
                <c:pt idx="286769">
                  <c:v>0</c:v>
                </c:pt>
                <c:pt idx="286770">
                  <c:v>0</c:v>
                </c:pt>
                <c:pt idx="286771">
                  <c:v>0</c:v>
                </c:pt>
                <c:pt idx="286772">
                  <c:v>0</c:v>
                </c:pt>
                <c:pt idx="286773">
                  <c:v>0</c:v>
                </c:pt>
                <c:pt idx="286774">
                  <c:v>0</c:v>
                </c:pt>
                <c:pt idx="286775">
                  <c:v>0</c:v>
                </c:pt>
                <c:pt idx="286776">
                  <c:v>0</c:v>
                </c:pt>
                <c:pt idx="286777">
                  <c:v>0</c:v>
                </c:pt>
                <c:pt idx="286778">
                  <c:v>0</c:v>
                </c:pt>
                <c:pt idx="286779">
                  <c:v>0</c:v>
                </c:pt>
                <c:pt idx="286780">
                  <c:v>0</c:v>
                </c:pt>
                <c:pt idx="286781">
                  <c:v>0</c:v>
                </c:pt>
                <c:pt idx="286782">
                  <c:v>0</c:v>
                </c:pt>
                <c:pt idx="286783">
                  <c:v>0</c:v>
                </c:pt>
                <c:pt idx="286784">
                  <c:v>0</c:v>
                </c:pt>
                <c:pt idx="286785">
                  <c:v>0</c:v>
                </c:pt>
                <c:pt idx="286786">
                  <c:v>0</c:v>
                </c:pt>
                <c:pt idx="286787">
                  <c:v>0</c:v>
                </c:pt>
                <c:pt idx="286788">
                  <c:v>0</c:v>
                </c:pt>
                <c:pt idx="286789">
                  <c:v>0</c:v>
                </c:pt>
                <c:pt idx="286790">
                  <c:v>0</c:v>
                </c:pt>
                <c:pt idx="286791">
                  <c:v>0</c:v>
                </c:pt>
                <c:pt idx="286792">
                  <c:v>0</c:v>
                </c:pt>
                <c:pt idx="286793">
                  <c:v>0</c:v>
                </c:pt>
                <c:pt idx="286794">
                  <c:v>0</c:v>
                </c:pt>
                <c:pt idx="286795">
                  <c:v>0</c:v>
                </c:pt>
                <c:pt idx="286796">
                  <c:v>0</c:v>
                </c:pt>
                <c:pt idx="286797">
                  <c:v>0</c:v>
                </c:pt>
                <c:pt idx="286798">
                  <c:v>0</c:v>
                </c:pt>
                <c:pt idx="286799">
                  <c:v>0</c:v>
                </c:pt>
                <c:pt idx="286800">
                  <c:v>0</c:v>
                </c:pt>
                <c:pt idx="286801">
                  <c:v>0</c:v>
                </c:pt>
                <c:pt idx="286802">
                  <c:v>0</c:v>
                </c:pt>
                <c:pt idx="286803">
                  <c:v>0</c:v>
                </c:pt>
                <c:pt idx="286804">
                  <c:v>0</c:v>
                </c:pt>
                <c:pt idx="286805">
                  <c:v>0</c:v>
                </c:pt>
                <c:pt idx="286806">
                  <c:v>0</c:v>
                </c:pt>
                <c:pt idx="286807">
                  <c:v>0</c:v>
                </c:pt>
                <c:pt idx="286808">
                  <c:v>0</c:v>
                </c:pt>
                <c:pt idx="286809">
                  <c:v>0</c:v>
                </c:pt>
                <c:pt idx="286810">
                  <c:v>0</c:v>
                </c:pt>
                <c:pt idx="286811">
                  <c:v>0</c:v>
                </c:pt>
                <c:pt idx="286812">
                  <c:v>0</c:v>
                </c:pt>
                <c:pt idx="286813">
                  <c:v>0</c:v>
                </c:pt>
                <c:pt idx="286814">
                  <c:v>0</c:v>
                </c:pt>
                <c:pt idx="286815">
                  <c:v>0</c:v>
                </c:pt>
                <c:pt idx="286816">
                  <c:v>0</c:v>
                </c:pt>
                <c:pt idx="286817">
                  <c:v>0</c:v>
                </c:pt>
                <c:pt idx="286818">
                  <c:v>0</c:v>
                </c:pt>
                <c:pt idx="286819">
                  <c:v>0</c:v>
                </c:pt>
                <c:pt idx="286820">
                  <c:v>0</c:v>
                </c:pt>
                <c:pt idx="286821">
                  <c:v>0</c:v>
                </c:pt>
                <c:pt idx="286822">
                  <c:v>0</c:v>
                </c:pt>
                <c:pt idx="286823">
                  <c:v>0</c:v>
                </c:pt>
                <c:pt idx="286824">
                  <c:v>0</c:v>
                </c:pt>
                <c:pt idx="286825">
                  <c:v>0</c:v>
                </c:pt>
                <c:pt idx="286826">
                  <c:v>0</c:v>
                </c:pt>
                <c:pt idx="286827">
                  <c:v>0</c:v>
                </c:pt>
                <c:pt idx="286828">
                  <c:v>0</c:v>
                </c:pt>
                <c:pt idx="286829">
                  <c:v>0</c:v>
                </c:pt>
                <c:pt idx="286830">
                  <c:v>0</c:v>
                </c:pt>
                <c:pt idx="286831">
                  <c:v>0</c:v>
                </c:pt>
                <c:pt idx="286832">
                  <c:v>0</c:v>
                </c:pt>
                <c:pt idx="286833">
                  <c:v>0</c:v>
                </c:pt>
                <c:pt idx="286834">
                  <c:v>0</c:v>
                </c:pt>
                <c:pt idx="286835">
                  <c:v>0</c:v>
                </c:pt>
                <c:pt idx="286836">
                  <c:v>0</c:v>
                </c:pt>
                <c:pt idx="286837">
                  <c:v>0</c:v>
                </c:pt>
                <c:pt idx="286838">
                  <c:v>0</c:v>
                </c:pt>
                <c:pt idx="286839">
                  <c:v>0</c:v>
                </c:pt>
                <c:pt idx="286840">
                  <c:v>0</c:v>
                </c:pt>
                <c:pt idx="286841">
                  <c:v>0</c:v>
                </c:pt>
                <c:pt idx="286842">
                  <c:v>0</c:v>
                </c:pt>
                <c:pt idx="286843">
                  <c:v>0</c:v>
                </c:pt>
                <c:pt idx="286844">
                  <c:v>0</c:v>
                </c:pt>
                <c:pt idx="286845">
                  <c:v>0</c:v>
                </c:pt>
                <c:pt idx="286846">
                  <c:v>0</c:v>
                </c:pt>
                <c:pt idx="286847">
                  <c:v>0</c:v>
                </c:pt>
                <c:pt idx="286848">
                  <c:v>0</c:v>
                </c:pt>
                <c:pt idx="286849">
                  <c:v>0</c:v>
                </c:pt>
                <c:pt idx="286850">
                  <c:v>0</c:v>
                </c:pt>
                <c:pt idx="286851">
                  <c:v>0</c:v>
                </c:pt>
                <c:pt idx="286852">
                  <c:v>0</c:v>
                </c:pt>
                <c:pt idx="286853">
                  <c:v>0</c:v>
                </c:pt>
                <c:pt idx="286854">
                  <c:v>0</c:v>
                </c:pt>
                <c:pt idx="286855">
                  <c:v>0</c:v>
                </c:pt>
                <c:pt idx="286856">
                  <c:v>0</c:v>
                </c:pt>
                <c:pt idx="286857">
                  <c:v>0</c:v>
                </c:pt>
                <c:pt idx="286858">
                  <c:v>0</c:v>
                </c:pt>
                <c:pt idx="286859">
                  <c:v>0</c:v>
                </c:pt>
                <c:pt idx="286860">
                  <c:v>0</c:v>
                </c:pt>
                <c:pt idx="286861">
                  <c:v>0</c:v>
                </c:pt>
                <c:pt idx="286862">
                  <c:v>0</c:v>
                </c:pt>
                <c:pt idx="286863">
                  <c:v>0</c:v>
                </c:pt>
                <c:pt idx="286864">
                  <c:v>0</c:v>
                </c:pt>
                <c:pt idx="286865">
                  <c:v>0</c:v>
                </c:pt>
                <c:pt idx="286866">
                  <c:v>0</c:v>
                </c:pt>
                <c:pt idx="286867">
                  <c:v>0</c:v>
                </c:pt>
                <c:pt idx="286868">
                  <c:v>0</c:v>
                </c:pt>
                <c:pt idx="286869">
                  <c:v>0</c:v>
                </c:pt>
                <c:pt idx="286870">
                  <c:v>0</c:v>
                </c:pt>
                <c:pt idx="286871">
                  <c:v>0</c:v>
                </c:pt>
                <c:pt idx="286872">
                  <c:v>0</c:v>
                </c:pt>
                <c:pt idx="286873">
                  <c:v>0</c:v>
                </c:pt>
                <c:pt idx="286874">
                  <c:v>0</c:v>
                </c:pt>
                <c:pt idx="286875">
                  <c:v>0</c:v>
                </c:pt>
                <c:pt idx="286876">
                  <c:v>0</c:v>
                </c:pt>
                <c:pt idx="286877">
                  <c:v>0</c:v>
                </c:pt>
                <c:pt idx="286878">
                  <c:v>0</c:v>
                </c:pt>
                <c:pt idx="286879">
                  <c:v>0</c:v>
                </c:pt>
                <c:pt idx="286880">
                  <c:v>0</c:v>
                </c:pt>
                <c:pt idx="286881">
                  <c:v>0</c:v>
                </c:pt>
                <c:pt idx="286882">
                  <c:v>0</c:v>
                </c:pt>
                <c:pt idx="286883">
                  <c:v>0</c:v>
                </c:pt>
                <c:pt idx="286884">
                  <c:v>0</c:v>
                </c:pt>
                <c:pt idx="286885">
                  <c:v>0</c:v>
                </c:pt>
                <c:pt idx="286886">
                  <c:v>0</c:v>
                </c:pt>
                <c:pt idx="286887">
                  <c:v>0</c:v>
                </c:pt>
                <c:pt idx="286888">
                  <c:v>0</c:v>
                </c:pt>
                <c:pt idx="286889">
                  <c:v>0</c:v>
                </c:pt>
                <c:pt idx="286890">
                  <c:v>0</c:v>
                </c:pt>
                <c:pt idx="286891">
                  <c:v>0</c:v>
                </c:pt>
                <c:pt idx="286892">
                  <c:v>0</c:v>
                </c:pt>
                <c:pt idx="286893">
                  <c:v>0</c:v>
                </c:pt>
                <c:pt idx="286894">
                  <c:v>0</c:v>
                </c:pt>
                <c:pt idx="286895">
                  <c:v>0</c:v>
                </c:pt>
                <c:pt idx="286896">
                  <c:v>0</c:v>
                </c:pt>
                <c:pt idx="286897">
                  <c:v>0</c:v>
                </c:pt>
                <c:pt idx="286898">
                  <c:v>0</c:v>
                </c:pt>
                <c:pt idx="286899">
                  <c:v>0</c:v>
                </c:pt>
                <c:pt idx="286900">
                  <c:v>0</c:v>
                </c:pt>
                <c:pt idx="286901">
                  <c:v>0</c:v>
                </c:pt>
                <c:pt idx="286902">
                  <c:v>0</c:v>
                </c:pt>
                <c:pt idx="286903">
                  <c:v>0</c:v>
                </c:pt>
                <c:pt idx="286904">
                  <c:v>0</c:v>
                </c:pt>
                <c:pt idx="286905">
                  <c:v>0</c:v>
                </c:pt>
                <c:pt idx="286906">
                  <c:v>0</c:v>
                </c:pt>
                <c:pt idx="286907">
                  <c:v>0</c:v>
                </c:pt>
                <c:pt idx="286908">
                  <c:v>0</c:v>
                </c:pt>
                <c:pt idx="286909">
                  <c:v>0</c:v>
                </c:pt>
                <c:pt idx="286910">
                  <c:v>0</c:v>
                </c:pt>
                <c:pt idx="286911">
                  <c:v>0</c:v>
                </c:pt>
                <c:pt idx="286912">
                  <c:v>0</c:v>
                </c:pt>
                <c:pt idx="286913">
                  <c:v>0</c:v>
                </c:pt>
                <c:pt idx="286914">
                  <c:v>0</c:v>
                </c:pt>
                <c:pt idx="286915">
                  <c:v>0</c:v>
                </c:pt>
                <c:pt idx="286916">
                  <c:v>0</c:v>
                </c:pt>
                <c:pt idx="286917">
                  <c:v>0</c:v>
                </c:pt>
                <c:pt idx="286918">
                  <c:v>0</c:v>
                </c:pt>
                <c:pt idx="286919">
                  <c:v>0</c:v>
                </c:pt>
                <c:pt idx="286920">
                  <c:v>0</c:v>
                </c:pt>
                <c:pt idx="286921">
                  <c:v>0</c:v>
                </c:pt>
                <c:pt idx="286922">
                  <c:v>0</c:v>
                </c:pt>
                <c:pt idx="286923">
                  <c:v>0</c:v>
                </c:pt>
                <c:pt idx="286924">
                  <c:v>0</c:v>
                </c:pt>
                <c:pt idx="286925">
                  <c:v>0</c:v>
                </c:pt>
                <c:pt idx="286926">
                  <c:v>0</c:v>
                </c:pt>
                <c:pt idx="286927">
                  <c:v>0</c:v>
                </c:pt>
                <c:pt idx="286928">
                  <c:v>0</c:v>
                </c:pt>
                <c:pt idx="286929">
                  <c:v>0</c:v>
                </c:pt>
                <c:pt idx="286930">
                  <c:v>0</c:v>
                </c:pt>
                <c:pt idx="286931">
                  <c:v>0</c:v>
                </c:pt>
                <c:pt idx="286932">
                  <c:v>0</c:v>
                </c:pt>
                <c:pt idx="286933">
                  <c:v>0</c:v>
                </c:pt>
                <c:pt idx="286934">
                  <c:v>0</c:v>
                </c:pt>
                <c:pt idx="286935">
                  <c:v>0</c:v>
                </c:pt>
                <c:pt idx="286936">
                  <c:v>0</c:v>
                </c:pt>
                <c:pt idx="286937">
                  <c:v>0</c:v>
                </c:pt>
                <c:pt idx="286938">
                  <c:v>0</c:v>
                </c:pt>
                <c:pt idx="286939">
                  <c:v>0</c:v>
                </c:pt>
                <c:pt idx="286940">
                  <c:v>0</c:v>
                </c:pt>
                <c:pt idx="286941">
                  <c:v>0</c:v>
                </c:pt>
                <c:pt idx="286942">
                  <c:v>0</c:v>
                </c:pt>
                <c:pt idx="286943">
                  <c:v>0</c:v>
                </c:pt>
                <c:pt idx="286944">
                  <c:v>0</c:v>
                </c:pt>
                <c:pt idx="286945">
                  <c:v>0</c:v>
                </c:pt>
                <c:pt idx="286946">
                  <c:v>0</c:v>
                </c:pt>
                <c:pt idx="286947">
                  <c:v>0</c:v>
                </c:pt>
                <c:pt idx="286948">
                  <c:v>0</c:v>
                </c:pt>
                <c:pt idx="286949">
                  <c:v>0</c:v>
                </c:pt>
                <c:pt idx="286950">
                  <c:v>0</c:v>
                </c:pt>
                <c:pt idx="286951">
                  <c:v>0</c:v>
                </c:pt>
                <c:pt idx="286952">
                  <c:v>0</c:v>
                </c:pt>
                <c:pt idx="286953">
                  <c:v>0</c:v>
                </c:pt>
                <c:pt idx="286954">
                  <c:v>0</c:v>
                </c:pt>
                <c:pt idx="286955">
                  <c:v>0</c:v>
                </c:pt>
                <c:pt idx="286956">
                  <c:v>0</c:v>
                </c:pt>
                <c:pt idx="286957">
                  <c:v>0</c:v>
                </c:pt>
                <c:pt idx="286958">
                  <c:v>0</c:v>
                </c:pt>
                <c:pt idx="286959">
                  <c:v>0</c:v>
                </c:pt>
                <c:pt idx="286960">
                  <c:v>0</c:v>
                </c:pt>
                <c:pt idx="286961">
                  <c:v>0</c:v>
                </c:pt>
                <c:pt idx="286962">
                  <c:v>0</c:v>
                </c:pt>
                <c:pt idx="286963">
                  <c:v>0</c:v>
                </c:pt>
                <c:pt idx="286964">
                  <c:v>0</c:v>
                </c:pt>
                <c:pt idx="286965">
                  <c:v>0</c:v>
                </c:pt>
                <c:pt idx="286966">
                  <c:v>0</c:v>
                </c:pt>
                <c:pt idx="286967">
                  <c:v>0</c:v>
                </c:pt>
                <c:pt idx="286968">
                  <c:v>0</c:v>
                </c:pt>
                <c:pt idx="286969">
                  <c:v>0</c:v>
                </c:pt>
                <c:pt idx="286970">
                  <c:v>0</c:v>
                </c:pt>
                <c:pt idx="286971">
                  <c:v>0</c:v>
                </c:pt>
                <c:pt idx="286972">
                  <c:v>0</c:v>
                </c:pt>
                <c:pt idx="286973">
                  <c:v>0</c:v>
                </c:pt>
                <c:pt idx="286974">
                  <c:v>0</c:v>
                </c:pt>
                <c:pt idx="286975">
                  <c:v>0</c:v>
                </c:pt>
                <c:pt idx="286976">
                  <c:v>0</c:v>
                </c:pt>
                <c:pt idx="286977">
                  <c:v>0</c:v>
                </c:pt>
                <c:pt idx="286978">
                  <c:v>0</c:v>
                </c:pt>
                <c:pt idx="286979">
                  <c:v>0</c:v>
                </c:pt>
                <c:pt idx="286980">
                  <c:v>0</c:v>
                </c:pt>
                <c:pt idx="286981">
                  <c:v>0</c:v>
                </c:pt>
                <c:pt idx="286982">
                  <c:v>0</c:v>
                </c:pt>
                <c:pt idx="286983">
                  <c:v>0</c:v>
                </c:pt>
                <c:pt idx="286984">
                  <c:v>0</c:v>
                </c:pt>
                <c:pt idx="286985">
                  <c:v>0</c:v>
                </c:pt>
                <c:pt idx="286986">
                  <c:v>0</c:v>
                </c:pt>
                <c:pt idx="286987">
                  <c:v>0</c:v>
                </c:pt>
                <c:pt idx="286988">
                  <c:v>0</c:v>
                </c:pt>
                <c:pt idx="286989">
                  <c:v>0</c:v>
                </c:pt>
                <c:pt idx="286990">
                  <c:v>0</c:v>
                </c:pt>
                <c:pt idx="286991">
                  <c:v>0</c:v>
                </c:pt>
                <c:pt idx="286992">
                  <c:v>0</c:v>
                </c:pt>
                <c:pt idx="286993">
                  <c:v>0</c:v>
                </c:pt>
                <c:pt idx="286994">
                  <c:v>0</c:v>
                </c:pt>
                <c:pt idx="286995">
                  <c:v>0</c:v>
                </c:pt>
                <c:pt idx="286996">
                  <c:v>0</c:v>
                </c:pt>
                <c:pt idx="286997">
                  <c:v>0</c:v>
                </c:pt>
                <c:pt idx="286998">
                  <c:v>0</c:v>
                </c:pt>
                <c:pt idx="286999">
                  <c:v>0</c:v>
                </c:pt>
                <c:pt idx="287000">
                  <c:v>0</c:v>
                </c:pt>
                <c:pt idx="287001">
                  <c:v>0</c:v>
                </c:pt>
                <c:pt idx="287002">
                  <c:v>0</c:v>
                </c:pt>
                <c:pt idx="287003">
                  <c:v>0</c:v>
                </c:pt>
                <c:pt idx="287004">
                  <c:v>0</c:v>
                </c:pt>
                <c:pt idx="287005">
                  <c:v>0</c:v>
                </c:pt>
                <c:pt idx="287006">
                  <c:v>0</c:v>
                </c:pt>
                <c:pt idx="287007">
                  <c:v>0</c:v>
                </c:pt>
                <c:pt idx="287008">
                  <c:v>0</c:v>
                </c:pt>
                <c:pt idx="287009">
                  <c:v>0</c:v>
                </c:pt>
                <c:pt idx="287010">
                  <c:v>0</c:v>
                </c:pt>
                <c:pt idx="287011">
                  <c:v>0</c:v>
                </c:pt>
                <c:pt idx="287012">
                  <c:v>0</c:v>
                </c:pt>
                <c:pt idx="287013">
                  <c:v>0</c:v>
                </c:pt>
                <c:pt idx="287014">
                  <c:v>0</c:v>
                </c:pt>
                <c:pt idx="287015">
                  <c:v>0</c:v>
                </c:pt>
                <c:pt idx="287016">
                  <c:v>0</c:v>
                </c:pt>
                <c:pt idx="287017">
                  <c:v>0</c:v>
                </c:pt>
                <c:pt idx="287018">
                  <c:v>0</c:v>
                </c:pt>
                <c:pt idx="287019">
                  <c:v>0</c:v>
                </c:pt>
                <c:pt idx="287020">
                  <c:v>0</c:v>
                </c:pt>
                <c:pt idx="287021">
                  <c:v>0</c:v>
                </c:pt>
                <c:pt idx="287022">
                  <c:v>0</c:v>
                </c:pt>
                <c:pt idx="287023">
                  <c:v>0</c:v>
                </c:pt>
                <c:pt idx="287024">
                  <c:v>0</c:v>
                </c:pt>
                <c:pt idx="287025">
                  <c:v>0</c:v>
                </c:pt>
                <c:pt idx="287026">
                  <c:v>0</c:v>
                </c:pt>
                <c:pt idx="287027">
                  <c:v>0</c:v>
                </c:pt>
                <c:pt idx="287028">
                  <c:v>0</c:v>
                </c:pt>
                <c:pt idx="287029">
                  <c:v>0</c:v>
                </c:pt>
                <c:pt idx="287030">
                  <c:v>0</c:v>
                </c:pt>
                <c:pt idx="287031">
                  <c:v>0</c:v>
                </c:pt>
                <c:pt idx="287032">
                  <c:v>0</c:v>
                </c:pt>
                <c:pt idx="287033">
                  <c:v>0</c:v>
                </c:pt>
                <c:pt idx="287034">
                  <c:v>0</c:v>
                </c:pt>
                <c:pt idx="287035">
                  <c:v>0</c:v>
                </c:pt>
                <c:pt idx="287036">
                  <c:v>0</c:v>
                </c:pt>
                <c:pt idx="287037">
                  <c:v>0</c:v>
                </c:pt>
                <c:pt idx="287038">
                  <c:v>0</c:v>
                </c:pt>
                <c:pt idx="287039">
                  <c:v>0</c:v>
                </c:pt>
                <c:pt idx="287040">
                  <c:v>0</c:v>
                </c:pt>
                <c:pt idx="287041">
                  <c:v>0</c:v>
                </c:pt>
                <c:pt idx="287042">
                  <c:v>0</c:v>
                </c:pt>
                <c:pt idx="287043">
                  <c:v>0</c:v>
                </c:pt>
                <c:pt idx="287044">
                  <c:v>0</c:v>
                </c:pt>
                <c:pt idx="287045">
                  <c:v>0</c:v>
                </c:pt>
                <c:pt idx="287046">
                  <c:v>0</c:v>
                </c:pt>
                <c:pt idx="287047">
                  <c:v>0</c:v>
                </c:pt>
                <c:pt idx="287048">
                  <c:v>0</c:v>
                </c:pt>
                <c:pt idx="287049">
                  <c:v>0</c:v>
                </c:pt>
                <c:pt idx="287050">
                  <c:v>0</c:v>
                </c:pt>
                <c:pt idx="287051">
                  <c:v>0</c:v>
                </c:pt>
                <c:pt idx="287052">
                  <c:v>0</c:v>
                </c:pt>
                <c:pt idx="287053">
                  <c:v>0</c:v>
                </c:pt>
                <c:pt idx="287054">
                  <c:v>0</c:v>
                </c:pt>
                <c:pt idx="287055">
                  <c:v>0</c:v>
                </c:pt>
                <c:pt idx="287056">
                  <c:v>0</c:v>
                </c:pt>
                <c:pt idx="287057">
                  <c:v>0</c:v>
                </c:pt>
                <c:pt idx="287058">
                  <c:v>0</c:v>
                </c:pt>
                <c:pt idx="287059">
                  <c:v>0</c:v>
                </c:pt>
                <c:pt idx="287060">
                  <c:v>0</c:v>
                </c:pt>
                <c:pt idx="287061">
                  <c:v>0</c:v>
                </c:pt>
                <c:pt idx="287062">
                  <c:v>0</c:v>
                </c:pt>
                <c:pt idx="287063">
                  <c:v>0</c:v>
                </c:pt>
                <c:pt idx="287064">
                  <c:v>0</c:v>
                </c:pt>
                <c:pt idx="287065">
                  <c:v>0</c:v>
                </c:pt>
                <c:pt idx="287066">
                  <c:v>0</c:v>
                </c:pt>
                <c:pt idx="287067">
                  <c:v>0</c:v>
                </c:pt>
                <c:pt idx="287068">
                  <c:v>0</c:v>
                </c:pt>
                <c:pt idx="287069">
                  <c:v>0</c:v>
                </c:pt>
                <c:pt idx="287070">
                  <c:v>0</c:v>
                </c:pt>
                <c:pt idx="287071">
                  <c:v>0</c:v>
                </c:pt>
                <c:pt idx="287072">
                  <c:v>0</c:v>
                </c:pt>
                <c:pt idx="287073">
                  <c:v>0</c:v>
                </c:pt>
                <c:pt idx="287074">
                  <c:v>0</c:v>
                </c:pt>
                <c:pt idx="287075">
                  <c:v>0</c:v>
                </c:pt>
                <c:pt idx="287076">
                  <c:v>0</c:v>
                </c:pt>
                <c:pt idx="287077">
                  <c:v>0</c:v>
                </c:pt>
                <c:pt idx="287078">
                  <c:v>0</c:v>
                </c:pt>
                <c:pt idx="287079">
                  <c:v>0</c:v>
                </c:pt>
                <c:pt idx="287080">
                  <c:v>0</c:v>
                </c:pt>
                <c:pt idx="287081">
                  <c:v>0</c:v>
                </c:pt>
                <c:pt idx="287082">
                  <c:v>0</c:v>
                </c:pt>
                <c:pt idx="287083">
                  <c:v>0</c:v>
                </c:pt>
                <c:pt idx="287084">
                  <c:v>0</c:v>
                </c:pt>
                <c:pt idx="287085">
                  <c:v>0</c:v>
                </c:pt>
                <c:pt idx="287086">
                  <c:v>0</c:v>
                </c:pt>
                <c:pt idx="287087">
                  <c:v>0</c:v>
                </c:pt>
                <c:pt idx="287088">
                  <c:v>0</c:v>
                </c:pt>
                <c:pt idx="287089">
                  <c:v>0</c:v>
                </c:pt>
                <c:pt idx="287090">
                  <c:v>0</c:v>
                </c:pt>
                <c:pt idx="287091">
                  <c:v>0</c:v>
                </c:pt>
                <c:pt idx="287092">
                  <c:v>0</c:v>
                </c:pt>
                <c:pt idx="287093">
                  <c:v>0</c:v>
                </c:pt>
                <c:pt idx="287094">
                  <c:v>0</c:v>
                </c:pt>
                <c:pt idx="287095">
                  <c:v>0</c:v>
                </c:pt>
                <c:pt idx="287096">
                  <c:v>0</c:v>
                </c:pt>
                <c:pt idx="287097">
                  <c:v>0</c:v>
                </c:pt>
                <c:pt idx="287098">
                  <c:v>0</c:v>
                </c:pt>
                <c:pt idx="287099">
                  <c:v>0</c:v>
                </c:pt>
                <c:pt idx="287100">
                  <c:v>0</c:v>
                </c:pt>
                <c:pt idx="287101">
                  <c:v>0</c:v>
                </c:pt>
                <c:pt idx="287102">
                  <c:v>0</c:v>
                </c:pt>
                <c:pt idx="287103">
                  <c:v>0</c:v>
                </c:pt>
                <c:pt idx="287104">
                  <c:v>0</c:v>
                </c:pt>
                <c:pt idx="287105">
                  <c:v>0</c:v>
                </c:pt>
                <c:pt idx="287106">
                  <c:v>0</c:v>
                </c:pt>
                <c:pt idx="287107">
                  <c:v>0</c:v>
                </c:pt>
                <c:pt idx="287108">
                  <c:v>0</c:v>
                </c:pt>
                <c:pt idx="287109">
                  <c:v>0</c:v>
                </c:pt>
                <c:pt idx="287110">
                  <c:v>0</c:v>
                </c:pt>
                <c:pt idx="287111">
                  <c:v>0</c:v>
                </c:pt>
                <c:pt idx="287112">
                  <c:v>0</c:v>
                </c:pt>
                <c:pt idx="287113">
                  <c:v>0</c:v>
                </c:pt>
                <c:pt idx="287114">
                  <c:v>0</c:v>
                </c:pt>
                <c:pt idx="287115">
                  <c:v>0</c:v>
                </c:pt>
                <c:pt idx="287116">
                  <c:v>0</c:v>
                </c:pt>
                <c:pt idx="287117">
                  <c:v>0</c:v>
                </c:pt>
                <c:pt idx="287118">
                  <c:v>0</c:v>
                </c:pt>
                <c:pt idx="287119">
                  <c:v>0</c:v>
                </c:pt>
                <c:pt idx="287120">
                  <c:v>0</c:v>
                </c:pt>
                <c:pt idx="287121">
                  <c:v>0</c:v>
                </c:pt>
                <c:pt idx="287122">
                  <c:v>0</c:v>
                </c:pt>
                <c:pt idx="287123">
                  <c:v>0</c:v>
                </c:pt>
                <c:pt idx="287124">
                  <c:v>0</c:v>
                </c:pt>
                <c:pt idx="287125">
                  <c:v>0</c:v>
                </c:pt>
                <c:pt idx="287126">
                  <c:v>0</c:v>
                </c:pt>
                <c:pt idx="287127">
                  <c:v>0</c:v>
                </c:pt>
                <c:pt idx="287128">
                  <c:v>0</c:v>
                </c:pt>
                <c:pt idx="287129">
                  <c:v>0</c:v>
                </c:pt>
                <c:pt idx="287130">
                  <c:v>0</c:v>
                </c:pt>
                <c:pt idx="287131">
                  <c:v>0</c:v>
                </c:pt>
                <c:pt idx="287132">
                  <c:v>0</c:v>
                </c:pt>
                <c:pt idx="287133">
                  <c:v>0</c:v>
                </c:pt>
                <c:pt idx="287134">
                  <c:v>0</c:v>
                </c:pt>
                <c:pt idx="287135">
                  <c:v>0</c:v>
                </c:pt>
                <c:pt idx="287136">
                  <c:v>0</c:v>
                </c:pt>
                <c:pt idx="287137">
                  <c:v>0</c:v>
                </c:pt>
                <c:pt idx="287138">
                  <c:v>0</c:v>
                </c:pt>
                <c:pt idx="287139">
                  <c:v>0</c:v>
                </c:pt>
                <c:pt idx="287140">
                  <c:v>0</c:v>
                </c:pt>
                <c:pt idx="287141">
                  <c:v>0</c:v>
                </c:pt>
                <c:pt idx="287142">
                  <c:v>0</c:v>
                </c:pt>
                <c:pt idx="287143">
                  <c:v>0</c:v>
                </c:pt>
                <c:pt idx="287144">
                  <c:v>0</c:v>
                </c:pt>
                <c:pt idx="287145">
                  <c:v>0</c:v>
                </c:pt>
                <c:pt idx="287146">
                  <c:v>0</c:v>
                </c:pt>
                <c:pt idx="287147">
                  <c:v>0</c:v>
                </c:pt>
                <c:pt idx="287148">
                  <c:v>0</c:v>
                </c:pt>
                <c:pt idx="287149">
                  <c:v>0</c:v>
                </c:pt>
                <c:pt idx="287150">
                  <c:v>0</c:v>
                </c:pt>
                <c:pt idx="287151">
                  <c:v>0</c:v>
                </c:pt>
                <c:pt idx="287152">
                  <c:v>0</c:v>
                </c:pt>
                <c:pt idx="287153">
                  <c:v>0</c:v>
                </c:pt>
                <c:pt idx="287154">
                  <c:v>0</c:v>
                </c:pt>
                <c:pt idx="287155">
                  <c:v>0</c:v>
                </c:pt>
                <c:pt idx="287156">
                  <c:v>0</c:v>
                </c:pt>
                <c:pt idx="287157">
                  <c:v>0</c:v>
                </c:pt>
                <c:pt idx="287158">
                  <c:v>0</c:v>
                </c:pt>
                <c:pt idx="287159">
                  <c:v>0</c:v>
                </c:pt>
                <c:pt idx="287160">
                  <c:v>0</c:v>
                </c:pt>
                <c:pt idx="287161">
                  <c:v>0</c:v>
                </c:pt>
                <c:pt idx="287162">
                  <c:v>0</c:v>
                </c:pt>
                <c:pt idx="287163">
                  <c:v>0</c:v>
                </c:pt>
                <c:pt idx="287164">
                  <c:v>0</c:v>
                </c:pt>
                <c:pt idx="287165">
                  <c:v>0</c:v>
                </c:pt>
                <c:pt idx="287166">
                  <c:v>0</c:v>
                </c:pt>
                <c:pt idx="287167">
                  <c:v>0</c:v>
                </c:pt>
                <c:pt idx="287168">
                  <c:v>0</c:v>
                </c:pt>
                <c:pt idx="287169">
                  <c:v>0</c:v>
                </c:pt>
                <c:pt idx="287170">
                  <c:v>0</c:v>
                </c:pt>
                <c:pt idx="287171">
                  <c:v>0</c:v>
                </c:pt>
                <c:pt idx="287172">
                  <c:v>0</c:v>
                </c:pt>
                <c:pt idx="287173">
                  <c:v>0</c:v>
                </c:pt>
                <c:pt idx="287174">
                  <c:v>0</c:v>
                </c:pt>
                <c:pt idx="287175">
                  <c:v>0</c:v>
                </c:pt>
                <c:pt idx="287176">
                  <c:v>0</c:v>
                </c:pt>
                <c:pt idx="287177">
                  <c:v>0</c:v>
                </c:pt>
                <c:pt idx="287178">
                  <c:v>0</c:v>
                </c:pt>
                <c:pt idx="287179">
                  <c:v>0</c:v>
                </c:pt>
                <c:pt idx="287180">
                  <c:v>0</c:v>
                </c:pt>
                <c:pt idx="287181">
                  <c:v>0</c:v>
                </c:pt>
                <c:pt idx="287182">
                  <c:v>0</c:v>
                </c:pt>
                <c:pt idx="287183">
                  <c:v>0</c:v>
                </c:pt>
                <c:pt idx="287184">
                  <c:v>0</c:v>
                </c:pt>
                <c:pt idx="287185">
                  <c:v>0</c:v>
                </c:pt>
                <c:pt idx="287186">
                  <c:v>0</c:v>
                </c:pt>
                <c:pt idx="287187">
                  <c:v>0</c:v>
                </c:pt>
                <c:pt idx="287188">
                  <c:v>0</c:v>
                </c:pt>
                <c:pt idx="287189">
                  <c:v>0</c:v>
                </c:pt>
                <c:pt idx="287190">
                  <c:v>0</c:v>
                </c:pt>
                <c:pt idx="287191">
                  <c:v>0</c:v>
                </c:pt>
                <c:pt idx="287192">
                  <c:v>0</c:v>
                </c:pt>
                <c:pt idx="287193">
                  <c:v>0</c:v>
                </c:pt>
                <c:pt idx="287194">
                  <c:v>0</c:v>
                </c:pt>
                <c:pt idx="287195">
                  <c:v>0</c:v>
                </c:pt>
                <c:pt idx="287196">
                  <c:v>0</c:v>
                </c:pt>
                <c:pt idx="287197">
                  <c:v>0</c:v>
                </c:pt>
                <c:pt idx="287198">
                  <c:v>0</c:v>
                </c:pt>
                <c:pt idx="287199">
                  <c:v>0</c:v>
                </c:pt>
                <c:pt idx="287200">
                  <c:v>0</c:v>
                </c:pt>
                <c:pt idx="287201">
                  <c:v>0</c:v>
                </c:pt>
                <c:pt idx="287202">
                  <c:v>0</c:v>
                </c:pt>
                <c:pt idx="287203">
                  <c:v>0</c:v>
                </c:pt>
                <c:pt idx="287204">
                  <c:v>0</c:v>
                </c:pt>
                <c:pt idx="287205">
                  <c:v>0</c:v>
                </c:pt>
                <c:pt idx="287206">
                  <c:v>0</c:v>
                </c:pt>
                <c:pt idx="287207">
                  <c:v>0</c:v>
                </c:pt>
                <c:pt idx="287208">
                  <c:v>0</c:v>
                </c:pt>
                <c:pt idx="287209">
                  <c:v>0</c:v>
                </c:pt>
                <c:pt idx="287210">
                  <c:v>0</c:v>
                </c:pt>
                <c:pt idx="287211">
                  <c:v>0</c:v>
                </c:pt>
                <c:pt idx="287212">
                  <c:v>0</c:v>
                </c:pt>
                <c:pt idx="287213">
                  <c:v>0</c:v>
                </c:pt>
                <c:pt idx="287214">
                  <c:v>0</c:v>
                </c:pt>
                <c:pt idx="287215">
                  <c:v>0</c:v>
                </c:pt>
                <c:pt idx="287216">
                  <c:v>0</c:v>
                </c:pt>
                <c:pt idx="287217">
                  <c:v>0</c:v>
                </c:pt>
                <c:pt idx="287218">
                  <c:v>0</c:v>
                </c:pt>
                <c:pt idx="287219">
                  <c:v>0</c:v>
                </c:pt>
                <c:pt idx="287220">
                  <c:v>0</c:v>
                </c:pt>
                <c:pt idx="287221">
                  <c:v>0</c:v>
                </c:pt>
                <c:pt idx="287222">
                  <c:v>0</c:v>
                </c:pt>
                <c:pt idx="287223">
                  <c:v>0</c:v>
                </c:pt>
                <c:pt idx="287224">
                  <c:v>0</c:v>
                </c:pt>
                <c:pt idx="287225">
                  <c:v>0</c:v>
                </c:pt>
                <c:pt idx="287226">
                  <c:v>0</c:v>
                </c:pt>
                <c:pt idx="287227">
                  <c:v>0</c:v>
                </c:pt>
                <c:pt idx="287228">
                  <c:v>0</c:v>
                </c:pt>
                <c:pt idx="287229">
                  <c:v>0</c:v>
                </c:pt>
                <c:pt idx="287230">
                  <c:v>0</c:v>
                </c:pt>
                <c:pt idx="287231">
                  <c:v>0</c:v>
                </c:pt>
                <c:pt idx="287232">
                  <c:v>0</c:v>
                </c:pt>
                <c:pt idx="287233">
                  <c:v>0</c:v>
                </c:pt>
                <c:pt idx="287234">
                  <c:v>0</c:v>
                </c:pt>
                <c:pt idx="287235">
                  <c:v>0</c:v>
                </c:pt>
                <c:pt idx="287236">
                  <c:v>0</c:v>
                </c:pt>
                <c:pt idx="287237">
                  <c:v>0</c:v>
                </c:pt>
                <c:pt idx="287238">
                  <c:v>0</c:v>
                </c:pt>
                <c:pt idx="287239">
                  <c:v>0</c:v>
                </c:pt>
                <c:pt idx="287240">
                  <c:v>0</c:v>
                </c:pt>
                <c:pt idx="287241">
                  <c:v>0</c:v>
                </c:pt>
                <c:pt idx="287242">
                  <c:v>0</c:v>
                </c:pt>
                <c:pt idx="287243">
                  <c:v>0</c:v>
                </c:pt>
                <c:pt idx="287244">
                  <c:v>0</c:v>
                </c:pt>
                <c:pt idx="287245">
                  <c:v>0</c:v>
                </c:pt>
                <c:pt idx="287246">
                  <c:v>0</c:v>
                </c:pt>
                <c:pt idx="287247">
                  <c:v>0</c:v>
                </c:pt>
                <c:pt idx="287248">
                  <c:v>0</c:v>
                </c:pt>
                <c:pt idx="287249">
                  <c:v>0</c:v>
                </c:pt>
                <c:pt idx="287250">
                  <c:v>0</c:v>
                </c:pt>
                <c:pt idx="287251">
                  <c:v>0</c:v>
                </c:pt>
                <c:pt idx="287252">
                  <c:v>0</c:v>
                </c:pt>
                <c:pt idx="287253">
                  <c:v>0</c:v>
                </c:pt>
                <c:pt idx="287254">
                  <c:v>0</c:v>
                </c:pt>
                <c:pt idx="287255">
                  <c:v>0</c:v>
                </c:pt>
                <c:pt idx="287256">
                  <c:v>0</c:v>
                </c:pt>
                <c:pt idx="287257">
                  <c:v>0</c:v>
                </c:pt>
                <c:pt idx="287258">
                  <c:v>0</c:v>
                </c:pt>
                <c:pt idx="287259">
                  <c:v>0</c:v>
                </c:pt>
                <c:pt idx="287260">
                  <c:v>0</c:v>
                </c:pt>
                <c:pt idx="287261">
                  <c:v>0</c:v>
                </c:pt>
                <c:pt idx="287262">
                  <c:v>0</c:v>
                </c:pt>
                <c:pt idx="287263">
                  <c:v>0</c:v>
                </c:pt>
                <c:pt idx="287264">
                  <c:v>0</c:v>
                </c:pt>
                <c:pt idx="287265">
                  <c:v>0</c:v>
                </c:pt>
                <c:pt idx="287266">
                  <c:v>0</c:v>
                </c:pt>
                <c:pt idx="287267">
                  <c:v>0</c:v>
                </c:pt>
                <c:pt idx="287268">
                  <c:v>0</c:v>
                </c:pt>
                <c:pt idx="287269">
                  <c:v>0</c:v>
                </c:pt>
                <c:pt idx="287270">
                  <c:v>0</c:v>
                </c:pt>
                <c:pt idx="287271">
                  <c:v>0</c:v>
                </c:pt>
                <c:pt idx="287272">
                  <c:v>0</c:v>
                </c:pt>
                <c:pt idx="287273">
                  <c:v>0</c:v>
                </c:pt>
                <c:pt idx="287274">
                  <c:v>0</c:v>
                </c:pt>
                <c:pt idx="287275">
                  <c:v>0</c:v>
                </c:pt>
                <c:pt idx="287276">
                  <c:v>0</c:v>
                </c:pt>
                <c:pt idx="287277">
                  <c:v>0</c:v>
                </c:pt>
                <c:pt idx="287278">
                  <c:v>0</c:v>
                </c:pt>
                <c:pt idx="287279">
                  <c:v>0</c:v>
                </c:pt>
                <c:pt idx="287280">
                  <c:v>0</c:v>
                </c:pt>
                <c:pt idx="287281">
                  <c:v>0</c:v>
                </c:pt>
                <c:pt idx="287282">
                  <c:v>0</c:v>
                </c:pt>
                <c:pt idx="287283">
                  <c:v>0</c:v>
                </c:pt>
                <c:pt idx="287284">
                  <c:v>0</c:v>
                </c:pt>
                <c:pt idx="287285">
                  <c:v>0</c:v>
                </c:pt>
                <c:pt idx="287286">
                  <c:v>0</c:v>
                </c:pt>
                <c:pt idx="287287">
                  <c:v>0</c:v>
                </c:pt>
                <c:pt idx="287288">
                  <c:v>0</c:v>
                </c:pt>
                <c:pt idx="287289">
                  <c:v>0</c:v>
                </c:pt>
                <c:pt idx="287290">
                  <c:v>0</c:v>
                </c:pt>
                <c:pt idx="287291">
                  <c:v>0</c:v>
                </c:pt>
                <c:pt idx="287292">
                  <c:v>0</c:v>
                </c:pt>
                <c:pt idx="287293">
                  <c:v>0</c:v>
                </c:pt>
                <c:pt idx="287294">
                  <c:v>0</c:v>
                </c:pt>
                <c:pt idx="287295">
                  <c:v>0</c:v>
                </c:pt>
                <c:pt idx="287296">
                  <c:v>0</c:v>
                </c:pt>
                <c:pt idx="287297">
                  <c:v>0</c:v>
                </c:pt>
                <c:pt idx="287298">
                  <c:v>0</c:v>
                </c:pt>
                <c:pt idx="287299">
                  <c:v>0</c:v>
                </c:pt>
                <c:pt idx="287300">
                  <c:v>0</c:v>
                </c:pt>
                <c:pt idx="287301">
                  <c:v>0</c:v>
                </c:pt>
                <c:pt idx="287302">
                  <c:v>0</c:v>
                </c:pt>
                <c:pt idx="287303">
                  <c:v>0</c:v>
                </c:pt>
                <c:pt idx="287304">
                  <c:v>0</c:v>
                </c:pt>
                <c:pt idx="287305">
                  <c:v>0</c:v>
                </c:pt>
                <c:pt idx="287306">
                  <c:v>0</c:v>
                </c:pt>
                <c:pt idx="287307">
                  <c:v>0</c:v>
                </c:pt>
                <c:pt idx="287308">
                  <c:v>0</c:v>
                </c:pt>
                <c:pt idx="287309">
                  <c:v>0</c:v>
                </c:pt>
                <c:pt idx="287310">
                  <c:v>0</c:v>
                </c:pt>
                <c:pt idx="287311">
                  <c:v>0</c:v>
                </c:pt>
                <c:pt idx="287312">
                  <c:v>0</c:v>
                </c:pt>
                <c:pt idx="287313">
                  <c:v>0</c:v>
                </c:pt>
                <c:pt idx="287314">
                  <c:v>0</c:v>
                </c:pt>
                <c:pt idx="287315">
                  <c:v>0</c:v>
                </c:pt>
                <c:pt idx="287316">
                  <c:v>0</c:v>
                </c:pt>
                <c:pt idx="287317">
                  <c:v>0</c:v>
                </c:pt>
                <c:pt idx="287318">
                  <c:v>0</c:v>
                </c:pt>
                <c:pt idx="287319">
                  <c:v>0</c:v>
                </c:pt>
                <c:pt idx="287320">
                  <c:v>0</c:v>
                </c:pt>
                <c:pt idx="287321">
                  <c:v>0</c:v>
                </c:pt>
                <c:pt idx="287322">
                  <c:v>0</c:v>
                </c:pt>
                <c:pt idx="287323">
                  <c:v>0</c:v>
                </c:pt>
                <c:pt idx="287324">
                  <c:v>0</c:v>
                </c:pt>
                <c:pt idx="287325">
                  <c:v>0</c:v>
                </c:pt>
                <c:pt idx="287326">
                  <c:v>0</c:v>
                </c:pt>
                <c:pt idx="287327">
                  <c:v>0</c:v>
                </c:pt>
                <c:pt idx="287328">
                  <c:v>0</c:v>
                </c:pt>
                <c:pt idx="287329">
                  <c:v>0</c:v>
                </c:pt>
                <c:pt idx="287330">
                  <c:v>0</c:v>
                </c:pt>
                <c:pt idx="287331">
                  <c:v>0</c:v>
                </c:pt>
                <c:pt idx="287332">
                  <c:v>0</c:v>
                </c:pt>
                <c:pt idx="287333">
                  <c:v>0</c:v>
                </c:pt>
                <c:pt idx="287334">
                  <c:v>0</c:v>
                </c:pt>
                <c:pt idx="287335">
                  <c:v>0</c:v>
                </c:pt>
                <c:pt idx="287336">
                  <c:v>0</c:v>
                </c:pt>
                <c:pt idx="287337">
                  <c:v>0</c:v>
                </c:pt>
                <c:pt idx="287338">
                  <c:v>0</c:v>
                </c:pt>
                <c:pt idx="287339">
                  <c:v>0</c:v>
                </c:pt>
                <c:pt idx="287340">
                  <c:v>0</c:v>
                </c:pt>
                <c:pt idx="287341">
                  <c:v>0</c:v>
                </c:pt>
                <c:pt idx="287342">
                  <c:v>0</c:v>
                </c:pt>
                <c:pt idx="287343">
                  <c:v>0</c:v>
                </c:pt>
                <c:pt idx="287344">
                  <c:v>0</c:v>
                </c:pt>
                <c:pt idx="287345">
                  <c:v>0</c:v>
                </c:pt>
                <c:pt idx="287346">
                  <c:v>0</c:v>
                </c:pt>
                <c:pt idx="287347">
                  <c:v>0</c:v>
                </c:pt>
                <c:pt idx="287348">
                  <c:v>0</c:v>
                </c:pt>
                <c:pt idx="287349">
                  <c:v>0</c:v>
                </c:pt>
                <c:pt idx="287350">
                  <c:v>0</c:v>
                </c:pt>
                <c:pt idx="287351">
                  <c:v>0</c:v>
                </c:pt>
                <c:pt idx="287352">
                  <c:v>0</c:v>
                </c:pt>
                <c:pt idx="287353">
                  <c:v>0</c:v>
                </c:pt>
                <c:pt idx="287354">
                  <c:v>0</c:v>
                </c:pt>
                <c:pt idx="287355">
                  <c:v>0</c:v>
                </c:pt>
                <c:pt idx="287356">
                  <c:v>0</c:v>
                </c:pt>
                <c:pt idx="287357">
                  <c:v>0</c:v>
                </c:pt>
                <c:pt idx="287358">
                  <c:v>0</c:v>
                </c:pt>
                <c:pt idx="287359">
                  <c:v>0</c:v>
                </c:pt>
                <c:pt idx="287360">
                  <c:v>0</c:v>
                </c:pt>
                <c:pt idx="287361">
                  <c:v>0</c:v>
                </c:pt>
                <c:pt idx="287362">
                  <c:v>0</c:v>
                </c:pt>
                <c:pt idx="287363">
                  <c:v>0</c:v>
                </c:pt>
                <c:pt idx="287364">
                  <c:v>0</c:v>
                </c:pt>
                <c:pt idx="287365">
                  <c:v>0</c:v>
                </c:pt>
                <c:pt idx="287366">
                  <c:v>0</c:v>
                </c:pt>
                <c:pt idx="287367">
                  <c:v>0</c:v>
                </c:pt>
                <c:pt idx="287368">
                  <c:v>0</c:v>
                </c:pt>
                <c:pt idx="287369">
                  <c:v>0</c:v>
                </c:pt>
                <c:pt idx="287370">
                  <c:v>0</c:v>
                </c:pt>
                <c:pt idx="287371">
                  <c:v>0</c:v>
                </c:pt>
                <c:pt idx="287372">
                  <c:v>0</c:v>
                </c:pt>
                <c:pt idx="287373">
                  <c:v>0</c:v>
                </c:pt>
                <c:pt idx="287374">
                  <c:v>0</c:v>
                </c:pt>
                <c:pt idx="287375">
                  <c:v>0</c:v>
                </c:pt>
                <c:pt idx="287376">
                  <c:v>0</c:v>
                </c:pt>
                <c:pt idx="287377">
                  <c:v>0</c:v>
                </c:pt>
                <c:pt idx="287378">
                  <c:v>0</c:v>
                </c:pt>
                <c:pt idx="287379">
                  <c:v>0</c:v>
                </c:pt>
                <c:pt idx="287380">
                  <c:v>0</c:v>
                </c:pt>
                <c:pt idx="287381">
                  <c:v>0</c:v>
                </c:pt>
                <c:pt idx="287382">
                  <c:v>0</c:v>
                </c:pt>
                <c:pt idx="287383">
                  <c:v>0</c:v>
                </c:pt>
                <c:pt idx="287384">
                  <c:v>0</c:v>
                </c:pt>
                <c:pt idx="287385">
                  <c:v>0</c:v>
                </c:pt>
                <c:pt idx="287386">
                  <c:v>0</c:v>
                </c:pt>
                <c:pt idx="287387">
                  <c:v>0</c:v>
                </c:pt>
                <c:pt idx="287388">
                  <c:v>0</c:v>
                </c:pt>
                <c:pt idx="287389">
                  <c:v>0</c:v>
                </c:pt>
                <c:pt idx="287390">
                  <c:v>0</c:v>
                </c:pt>
                <c:pt idx="287391">
                  <c:v>0</c:v>
                </c:pt>
                <c:pt idx="287392">
                  <c:v>0</c:v>
                </c:pt>
                <c:pt idx="287393">
                  <c:v>0</c:v>
                </c:pt>
                <c:pt idx="287394">
                  <c:v>0</c:v>
                </c:pt>
                <c:pt idx="287395">
                  <c:v>0</c:v>
                </c:pt>
                <c:pt idx="287396">
                  <c:v>0</c:v>
                </c:pt>
                <c:pt idx="287397">
                  <c:v>0</c:v>
                </c:pt>
                <c:pt idx="287398">
                  <c:v>0</c:v>
                </c:pt>
                <c:pt idx="287399">
                  <c:v>0</c:v>
                </c:pt>
                <c:pt idx="287400">
                  <c:v>0</c:v>
                </c:pt>
                <c:pt idx="287401">
                  <c:v>0</c:v>
                </c:pt>
                <c:pt idx="287402">
                  <c:v>0</c:v>
                </c:pt>
                <c:pt idx="287403">
                  <c:v>0</c:v>
                </c:pt>
                <c:pt idx="287404">
                  <c:v>0</c:v>
                </c:pt>
                <c:pt idx="287405">
                  <c:v>0</c:v>
                </c:pt>
                <c:pt idx="287406">
                  <c:v>0</c:v>
                </c:pt>
                <c:pt idx="287407">
                  <c:v>0</c:v>
                </c:pt>
                <c:pt idx="287408">
                  <c:v>0</c:v>
                </c:pt>
                <c:pt idx="287409">
                  <c:v>0</c:v>
                </c:pt>
                <c:pt idx="287410">
                  <c:v>0</c:v>
                </c:pt>
                <c:pt idx="287411">
                  <c:v>0</c:v>
                </c:pt>
                <c:pt idx="287412">
                  <c:v>0</c:v>
                </c:pt>
                <c:pt idx="287413">
                  <c:v>0</c:v>
                </c:pt>
                <c:pt idx="287414">
                  <c:v>0</c:v>
                </c:pt>
                <c:pt idx="287415">
                  <c:v>0</c:v>
                </c:pt>
                <c:pt idx="287416">
                  <c:v>0</c:v>
                </c:pt>
                <c:pt idx="287417">
                  <c:v>0</c:v>
                </c:pt>
                <c:pt idx="287418">
                  <c:v>0</c:v>
                </c:pt>
                <c:pt idx="287419">
                  <c:v>0</c:v>
                </c:pt>
                <c:pt idx="287420">
                  <c:v>0</c:v>
                </c:pt>
                <c:pt idx="287421">
                  <c:v>0</c:v>
                </c:pt>
                <c:pt idx="287422">
                  <c:v>0</c:v>
                </c:pt>
                <c:pt idx="287423">
                  <c:v>0</c:v>
                </c:pt>
                <c:pt idx="287424">
                  <c:v>0</c:v>
                </c:pt>
                <c:pt idx="287425">
                  <c:v>0</c:v>
                </c:pt>
                <c:pt idx="287426">
                  <c:v>0</c:v>
                </c:pt>
                <c:pt idx="287427">
                  <c:v>0</c:v>
                </c:pt>
                <c:pt idx="287428">
                  <c:v>0</c:v>
                </c:pt>
                <c:pt idx="287429">
                  <c:v>0</c:v>
                </c:pt>
                <c:pt idx="287430">
                  <c:v>0</c:v>
                </c:pt>
                <c:pt idx="287431">
                  <c:v>0</c:v>
                </c:pt>
                <c:pt idx="287432">
                  <c:v>0</c:v>
                </c:pt>
                <c:pt idx="287433">
                  <c:v>0</c:v>
                </c:pt>
                <c:pt idx="287434">
                  <c:v>0</c:v>
                </c:pt>
                <c:pt idx="287435">
                  <c:v>0</c:v>
                </c:pt>
                <c:pt idx="287436">
                  <c:v>0</c:v>
                </c:pt>
                <c:pt idx="287437">
                  <c:v>0</c:v>
                </c:pt>
                <c:pt idx="287438">
                  <c:v>0</c:v>
                </c:pt>
                <c:pt idx="287439">
                  <c:v>0</c:v>
                </c:pt>
                <c:pt idx="287440">
                  <c:v>0</c:v>
                </c:pt>
                <c:pt idx="287441">
                  <c:v>0</c:v>
                </c:pt>
                <c:pt idx="287442">
                  <c:v>0</c:v>
                </c:pt>
                <c:pt idx="287443">
                  <c:v>0</c:v>
                </c:pt>
                <c:pt idx="287444">
                  <c:v>0</c:v>
                </c:pt>
                <c:pt idx="287445">
                  <c:v>0</c:v>
                </c:pt>
                <c:pt idx="287446">
                  <c:v>0</c:v>
                </c:pt>
                <c:pt idx="287447">
                  <c:v>0</c:v>
                </c:pt>
                <c:pt idx="287448">
                  <c:v>0</c:v>
                </c:pt>
                <c:pt idx="287449">
                  <c:v>0</c:v>
                </c:pt>
                <c:pt idx="287450">
                  <c:v>0</c:v>
                </c:pt>
                <c:pt idx="287451">
                  <c:v>0</c:v>
                </c:pt>
                <c:pt idx="287452">
                  <c:v>0</c:v>
                </c:pt>
                <c:pt idx="287453">
                  <c:v>0</c:v>
                </c:pt>
                <c:pt idx="287454">
                  <c:v>0</c:v>
                </c:pt>
                <c:pt idx="287455">
                  <c:v>0</c:v>
                </c:pt>
                <c:pt idx="287456">
                  <c:v>0</c:v>
                </c:pt>
                <c:pt idx="287457">
                  <c:v>0</c:v>
                </c:pt>
                <c:pt idx="287458">
                  <c:v>0</c:v>
                </c:pt>
                <c:pt idx="287459">
                  <c:v>0</c:v>
                </c:pt>
                <c:pt idx="287460">
                  <c:v>0</c:v>
                </c:pt>
                <c:pt idx="287461">
                  <c:v>0</c:v>
                </c:pt>
                <c:pt idx="287462">
                  <c:v>0</c:v>
                </c:pt>
                <c:pt idx="287463">
                  <c:v>0</c:v>
                </c:pt>
                <c:pt idx="287464">
                  <c:v>0</c:v>
                </c:pt>
                <c:pt idx="287465">
                  <c:v>0</c:v>
                </c:pt>
                <c:pt idx="287466">
                  <c:v>0</c:v>
                </c:pt>
                <c:pt idx="287467">
                  <c:v>0</c:v>
                </c:pt>
                <c:pt idx="287468">
                  <c:v>0</c:v>
                </c:pt>
                <c:pt idx="287469">
                  <c:v>0</c:v>
                </c:pt>
                <c:pt idx="287470">
                  <c:v>0</c:v>
                </c:pt>
                <c:pt idx="287471">
                  <c:v>0</c:v>
                </c:pt>
                <c:pt idx="287472">
                  <c:v>0</c:v>
                </c:pt>
                <c:pt idx="287473">
                  <c:v>0</c:v>
                </c:pt>
                <c:pt idx="287474">
                  <c:v>0</c:v>
                </c:pt>
                <c:pt idx="287475">
                  <c:v>0</c:v>
                </c:pt>
                <c:pt idx="287476">
                  <c:v>0</c:v>
                </c:pt>
                <c:pt idx="287477">
                  <c:v>0</c:v>
                </c:pt>
                <c:pt idx="287478">
                  <c:v>0</c:v>
                </c:pt>
                <c:pt idx="287479">
                  <c:v>0</c:v>
                </c:pt>
                <c:pt idx="287480">
                  <c:v>0</c:v>
                </c:pt>
                <c:pt idx="287481">
                  <c:v>0</c:v>
                </c:pt>
                <c:pt idx="287482">
                  <c:v>0</c:v>
                </c:pt>
                <c:pt idx="287483">
                  <c:v>0</c:v>
                </c:pt>
                <c:pt idx="287484">
                  <c:v>0</c:v>
                </c:pt>
                <c:pt idx="287485">
                  <c:v>0</c:v>
                </c:pt>
                <c:pt idx="287486">
                  <c:v>0</c:v>
                </c:pt>
                <c:pt idx="287487">
                  <c:v>0</c:v>
                </c:pt>
                <c:pt idx="287488">
                  <c:v>0</c:v>
                </c:pt>
                <c:pt idx="287489">
                  <c:v>0</c:v>
                </c:pt>
                <c:pt idx="287490">
                  <c:v>0</c:v>
                </c:pt>
                <c:pt idx="287491">
                  <c:v>0</c:v>
                </c:pt>
                <c:pt idx="287492">
                  <c:v>0</c:v>
                </c:pt>
                <c:pt idx="287493">
                  <c:v>0</c:v>
                </c:pt>
                <c:pt idx="287494">
                  <c:v>0</c:v>
                </c:pt>
                <c:pt idx="287495">
                  <c:v>0</c:v>
                </c:pt>
                <c:pt idx="287496">
                  <c:v>0</c:v>
                </c:pt>
                <c:pt idx="287497">
                  <c:v>0</c:v>
                </c:pt>
                <c:pt idx="287498">
                  <c:v>0</c:v>
                </c:pt>
                <c:pt idx="287499">
                  <c:v>0</c:v>
                </c:pt>
                <c:pt idx="287500">
                  <c:v>0</c:v>
                </c:pt>
                <c:pt idx="287501">
                  <c:v>0</c:v>
                </c:pt>
                <c:pt idx="287502">
                  <c:v>0</c:v>
                </c:pt>
                <c:pt idx="287503">
                  <c:v>0</c:v>
                </c:pt>
                <c:pt idx="287504">
                  <c:v>0</c:v>
                </c:pt>
                <c:pt idx="287505">
                  <c:v>0</c:v>
                </c:pt>
                <c:pt idx="287506">
                  <c:v>0</c:v>
                </c:pt>
                <c:pt idx="287507">
                  <c:v>0</c:v>
                </c:pt>
                <c:pt idx="287508">
                  <c:v>0</c:v>
                </c:pt>
                <c:pt idx="287509">
                  <c:v>0</c:v>
                </c:pt>
                <c:pt idx="287510">
                  <c:v>0</c:v>
                </c:pt>
                <c:pt idx="287511">
                  <c:v>0</c:v>
                </c:pt>
                <c:pt idx="287512">
                  <c:v>0</c:v>
                </c:pt>
                <c:pt idx="287513">
                  <c:v>0</c:v>
                </c:pt>
                <c:pt idx="287514">
                  <c:v>0</c:v>
                </c:pt>
                <c:pt idx="287515">
                  <c:v>0</c:v>
                </c:pt>
                <c:pt idx="287516">
                  <c:v>0</c:v>
                </c:pt>
                <c:pt idx="287517">
                  <c:v>0</c:v>
                </c:pt>
                <c:pt idx="287518">
                  <c:v>0</c:v>
                </c:pt>
                <c:pt idx="287519">
                  <c:v>0</c:v>
                </c:pt>
                <c:pt idx="287520">
                  <c:v>0</c:v>
                </c:pt>
                <c:pt idx="287521">
                  <c:v>0</c:v>
                </c:pt>
                <c:pt idx="287522">
                  <c:v>0</c:v>
                </c:pt>
                <c:pt idx="287523">
                  <c:v>0</c:v>
                </c:pt>
                <c:pt idx="287524">
                  <c:v>0</c:v>
                </c:pt>
                <c:pt idx="287525">
                  <c:v>0</c:v>
                </c:pt>
                <c:pt idx="287526">
                  <c:v>0</c:v>
                </c:pt>
                <c:pt idx="287527">
                  <c:v>0</c:v>
                </c:pt>
                <c:pt idx="287528">
                  <c:v>0</c:v>
                </c:pt>
                <c:pt idx="287529">
                  <c:v>0</c:v>
                </c:pt>
                <c:pt idx="287530">
                  <c:v>0</c:v>
                </c:pt>
                <c:pt idx="287531">
                  <c:v>0</c:v>
                </c:pt>
                <c:pt idx="287532">
                  <c:v>0</c:v>
                </c:pt>
                <c:pt idx="287533">
                  <c:v>0</c:v>
                </c:pt>
                <c:pt idx="287534">
                  <c:v>0</c:v>
                </c:pt>
                <c:pt idx="287535">
                  <c:v>0</c:v>
                </c:pt>
                <c:pt idx="287536">
                  <c:v>0</c:v>
                </c:pt>
                <c:pt idx="287537">
                  <c:v>0</c:v>
                </c:pt>
                <c:pt idx="287538">
                  <c:v>0</c:v>
                </c:pt>
                <c:pt idx="287539">
                  <c:v>0</c:v>
                </c:pt>
                <c:pt idx="287540">
                  <c:v>0</c:v>
                </c:pt>
                <c:pt idx="287541">
                  <c:v>0</c:v>
                </c:pt>
                <c:pt idx="287542">
                  <c:v>0</c:v>
                </c:pt>
                <c:pt idx="287543">
                  <c:v>0</c:v>
                </c:pt>
                <c:pt idx="287544">
                  <c:v>0</c:v>
                </c:pt>
                <c:pt idx="287545">
                  <c:v>0</c:v>
                </c:pt>
                <c:pt idx="287546">
                  <c:v>0</c:v>
                </c:pt>
                <c:pt idx="287547">
                  <c:v>0</c:v>
                </c:pt>
                <c:pt idx="287548">
                  <c:v>0</c:v>
                </c:pt>
                <c:pt idx="287549">
                  <c:v>0</c:v>
                </c:pt>
                <c:pt idx="287550">
                  <c:v>0</c:v>
                </c:pt>
                <c:pt idx="287551">
                  <c:v>0</c:v>
                </c:pt>
                <c:pt idx="287552">
                  <c:v>0</c:v>
                </c:pt>
                <c:pt idx="287553">
                  <c:v>0</c:v>
                </c:pt>
                <c:pt idx="287554">
                  <c:v>0</c:v>
                </c:pt>
                <c:pt idx="287555">
                  <c:v>0</c:v>
                </c:pt>
                <c:pt idx="287556">
                  <c:v>0</c:v>
                </c:pt>
                <c:pt idx="287557">
                  <c:v>0</c:v>
                </c:pt>
                <c:pt idx="287558">
                  <c:v>0</c:v>
                </c:pt>
                <c:pt idx="287559">
                  <c:v>0</c:v>
                </c:pt>
                <c:pt idx="287560">
                  <c:v>0</c:v>
                </c:pt>
                <c:pt idx="287561">
                  <c:v>0</c:v>
                </c:pt>
                <c:pt idx="287562">
                  <c:v>0</c:v>
                </c:pt>
                <c:pt idx="287563">
                  <c:v>0</c:v>
                </c:pt>
                <c:pt idx="287564">
                  <c:v>0</c:v>
                </c:pt>
                <c:pt idx="287565">
                  <c:v>0</c:v>
                </c:pt>
                <c:pt idx="287566">
                  <c:v>0</c:v>
                </c:pt>
                <c:pt idx="287567">
                  <c:v>0</c:v>
                </c:pt>
                <c:pt idx="287568">
                  <c:v>0</c:v>
                </c:pt>
                <c:pt idx="287569">
                  <c:v>0</c:v>
                </c:pt>
                <c:pt idx="287570">
                  <c:v>0</c:v>
                </c:pt>
                <c:pt idx="287571">
                  <c:v>0</c:v>
                </c:pt>
                <c:pt idx="287572">
                  <c:v>0</c:v>
                </c:pt>
                <c:pt idx="287573">
                  <c:v>0</c:v>
                </c:pt>
                <c:pt idx="287574">
                  <c:v>0</c:v>
                </c:pt>
                <c:pt idx="287575">
                  <c:v>0</c:v>
                </c:pt>
                <c:pt idx="287576">
                  <c:v>0</c:v>
                </c:pt>
                <c:pt idx="287577">
                  <c:v>0</c:v>
                </c:pt>
                <c:pt idx="287578">
                  <c:v>0</c:v>
                </c:pt>
                <c:pt idx="287579">
                  <c:v>0</c:v>
                </c:pt>
                <c:pt idx="287580">
                  <c:v>0</c:v>
                </c:pt>
                <c:pt idx="287581">
                  <c:v>0</c:v>
                </c:pt>
                <c:pt idx="287582">
                  <c:v>0</c:v>
                </c:pt>
                <c:pt idx="287583">
                  <c:v>0</c:v>
                </c:pt>
                <c:pt idx="287584">
                  <c:v>0</c:v>
                </c:pt>
                <c:pt idx="287585">
                  <c:v>0</c:v>
                </c:pt>
                <c:pt idx="287586">
                  <c:v>0</c:v>
                </c:pt>
                <c:pt idx="287587">
                  <c:v>0</c:v>
                </c:pt>
                <c:pt idx="287588">
                  <c:v>0</c:v>
                </c:pt>
                <c:pt idx="287589">
                  <c:v>0</c:v>
                </c:pt>
                <c:pt idx="287590">
                  <c:v>0</c:v>
                </c:pt>
                <c:pt idx="287591">
                  <c:v>0</c:v>
                </c:pt>
                <c:pt idx="287592">
                  <c:v>0</c:v>
                </c:pt>
                <c:pt idx="287593">
                  <c:v>0</c:v>
                </c:pt>
                <c:pt idx="287594">
                  <c:v>0</c:v>
                </c:pt>
                <c:pt idx="287595">
                  <c:v>0</c:v>
                </c:pt>
                <c:pt idx="287596">
                  <c:v>0</c:v>
                </c:pt>
                <c:pt idx="287597">
                  <c:v>0</c:v>
                </c:pt>
                <c:pt idx="287598">
                  <c:v>0</c:v>
                </c:pt>
                <c:pt idx="287599">
                  <c:v>0</c:v>
                </c:pt>
                <c:pt idx="287600">
                  <c:v>0</c:v>
                </c:pt>
                <c:pt idx="287601">
                  <c:v>0</c:v>
                </c:pt>
                <c:pt idx="287602">
                  <c:v>0</c:v>
                </c:pt>
                <c:pt idx="287603">
                  <c:v>0</c:v>
                </c:pt>
                <c:pt idx="287604">
                  <c:v>0</c:v>
                </c:pt>
                <c:pt idx="287605">
                  <c:v>0</c:v>
                </c:pt>
                <c:pt idx="287606">
                  <c:v>0</c:v>
                </c:pt>
                <c:pt idx="287607">
                  <c:v>0</c:v>
                </c:pt>
                <c:pt idx="287608">
                  <c:v>0</c:v>
                </c:pt>
                <c:pt idx="287609">
                  <c:v>0</c:v>
                </c:pt>
                <c:pt idx="287610">
                  <c:v>0</c:v>
                </c:pt>
                <c:pt idx="287611">
                  <c:v>0</c:v>
                </c:pt>
                <c:pt idx="287612">
                  <c:v>0</c:v>
                </c:pt>
                <c:pt idx="287613">
                  <c:v>0</c:v>
                </c:pt>
                <c:pt idx="287614">
                  <c:v>0</c:v>
                </c:pt>
                <c:pt idx="287615">
                  <c:v>0</c:v>
                </c:pt>
                <c:pt idx="287616">
                  <c:v>0</c:v>
                </c:pt>
                <c:pt idx="287617">
                  <c:v>0</c:v>
                </c:pt>
                <c:pt idx="287618">
                  <c:v>0</c:v>
                </c:pt>
                <c:pt idx="287619">
                  <c:v>0</c:v>
                </c:pt>
                <c:pt idx="287620">
                  <c:v>0</c:v>
                </c:pt>
                <c:pt idx="287621">
                  <c:v>0</c:v>
                </c:pt>
                <c:pt idx="287622">
                  <c:v>0</c:v>
                </c:pt>
                <c:pt idx="287623">
                  <c:v>0</c:v>
                </c:pt>
                <c:pt idx="287624">
                  <c:v>0</c:v>
                </c:pt>
                <c:pt idx="287625">
                  <c:v>0</c:v>
                </c:pt>
                <c:pt idx="287626">
                  <c:v>0</c:v>
                </c:pt>
                <c:pt idx="287627">
                  <c:v>0</c:v>
                </c:pt>
                <c:pt idx="287628">
                  <c:v>0</c:v>
                </c:pt>
                <c:pt idx="287629">
                  <c:v>0</c:v>
                </c:pt>
                <c:pt idx="287630">
                  <c:v>0</c:v>
                </c:pt>
                <c:pt idx="287631">
                  <c:v>0</c:v>
                </c:pt>
                <c:pt idx="287632">
                  <c:v>0</c:v>
                </c:pt>
                <c:pt idx="287633">
                  <c:v>0</c:v>
                </c:pt>
                <c:pt idx="287634">
                  <c:v>0</c:v>
                </c:pt>
                <c:pt idx="287635">
                  <c:v>0</c:v>
                </c:pt>
                <c:pt idx="287636">
                  <c:v>0</c:v>
                </c:pt>
                <c:pt idx="287637">
                  <c:v>0</c:v>
                </c:pt>
                <c:pt idx="287638">
                  <c:v>0</c:v>
                </c:pt>
                <c:pt idx="287639">
                  <c:v>0</c:v>
                </c:pt>
                <c:pt idx="287640">
                  <c:v>0</c:v>
                </c:pt>
                <c:pt idx="287641">
                  <c:v>0</c:v>
                </c:pt>
                <c:pt idx="287642">
                  <c:v>0</c:v>
                </c:pt>
                <c:pt idx="287643">
                  <c:v>0</c:v>
                </c:pt>
                <c:pt idx="287644">
                  <c:v>0</c:v>
                </c:pt>
                <c:pt idx="287645">
                  <c:v>0</c:v>
                </c:pt>
                <c:pt idx="287646">
                  <c:v>0</c:v>
                </c:pt>
                <c:pt idx="287647">
                  <c:v>0</c:v>
                </c:pt>
                <c:pt idx="287648">
                  <c:v>0</c:v>
                </c:pt>
                <c:pt idx="287649">
                  <c:v>0</c:v>
                </c:pt>
                <c:pt idx="287650">
                  <c:v>0</c:v>
                </c:pt>
                <c:pt idx="287651">
                  <c:v>0</c:v>
                </c:pt>
                <c:pt idx="287652">
                  <c:v>0</c:v>
                </c:pt>
                <c:pt idx="287653">
                  <c:v>0</c:v>
                </c:pt>
                <c:pt idx="287654">
                  <c:v>0</c:v>
                </c:pt>
                <c:pt idx="287655">
                  <c:v>0</c:v>
                </c:pt>
                <c:pt idx="287656">
                  <c:v>0</c:v>
                </c:pt>
                <c:pt idx="287657">
                  <c:v>0</c:v>
                </c:pt>
                <c:pt idx="287658">
                  <c:v>0</c:v>
                </c:pt>
                <c:pt idx="287659">
                  <c:v>0</c:v>
                </c:pt>
                <c:pt idx="287660">
                  <c:v>0</c:v>
                </c:pt>
                <c:pt idx="287661">
                  <c:v>0</c:v>
                </c:pt>
                <c:pt idx="287662">
                  <c:v>0</c:v>
                </c:pt>
                <c:pt idx="287663">
                  <c:v>0</c:v>
                </c:pt>
                <c:pt idx="287664">
                  <c:v>0</c:v>
                </c:pt>
                <c:pt idx="287665">
                  <c:v>0</c:v>
                </c:pt>
                <c:pt idx="287666">
                  <c:v>0</c:v>
                </c:pt>
                <c:pt idx="287667">
                  <c:v>0</c:v>
                </c:pt>
                <c:pt idx="287668">
                  <c:v>0</c:v>
                </c:pt>
                <c:pt idx="287669">
                  <c:v>0</c:v>
                </c:pt>
                <c:pt idx="287670">
                  <c:v>0</c:v>
                </c:pt>
                <c:pt idx="287671">
                  <c:v>0</c:v>
                </c:pt>
                <c:pt idx="287672">
                  <c:v>0</c:v>
                </c:pt>
                <c:pt idx="287673">
                  <c:v>0</c:v>
                </c:pt>
                <c:pt idx="287674">
                  <c:v>0</c:v>
                </c:pt>
                <c:pt idx="287675">
                  <c:v>0</c:v>
                </c:pt>
                <c:pt idx="287676">
                  <c:v>0</c:v>
                </c:pt>
                <c:pt idx="287677">
                  <c:v>0</c:v>
                </c:pt>
                <c:pt idx="287678">
                  <c:v>0</c:v>
                </c:pt>
                <c:pt idx="287679">
                  <c:v>0</c:v>
                </c:pt>
                <c:pt idx="287680">
                  <c:v>0</c:v>
                </c:pt>
                <c:pt idx="287681">
                  <c:v>0</c:v>
                </c:pt>
                <c:pt idx="287682">
                  <c:v>0</c:v>
                </c:pt>
                <c:pt idx="287683">
                  <c:v>0</c:v>
                </c:pt>
                <c:pt idx="287684">
                  <c:v>0</c:v>
                </c:pt>
                <c:pt idx="287685">
                  <c:v>0</c:v>
                </c:pt>
                <c:pt idx="287686">
                  <c:v>0</c:v>
                </c:pt>
                <c:pt idx="287687">
                  <c:v>0</c:v>
                </c:pt>
                <c:pt idx="287688">
                  <c:v>0</c:v>
                </c:pt>
                <c:pt idx="287689">
                  <c:v>0</c:v>
                </c:pt>
                <c:pt idx="287690">
                  <c:v>0</c:v>
                </c:pt>
                <c:pt idx="287691">
                  <c:v>0</c:v>
                </c:pt>
                <c:pt idx="287692">
                  <c:v>0</c:v>
                </c:pt>
                <c:pt idx="287693">
                  <c:v>0</c:v>
                </c:pt>
                <c:pt idx="287694">
                  <c:v>0</c:v>
                </c:pt>
                <c:pt idx="287695">
                  <c:v>0</c:v>
                </c:pt>
                <c:pt idx="287696">
                  <c:v>0</c:v>
                </c:pt>
                <c:pt idx="287697">
                  <c:v>0</c:v>
                </c:pt>
                <c:pt idx="287698">
                  <c:v>0</c:v>
                </c:pt>
                <c:pt idx="287699">
                  <c:v>0</c:v>
                </c:pt>
                <c:pt idx="287700">
                  <c:v>0</c:v>
                </c:pt>
                <c:pt idx="287701">
                  <c:v>0</c:v>
                </c:pt>
                <c:pt idx="287702">
                  <c:v>0</c:v>
                </c:pt>
                <c:pt idx="287703">
                  <c:v>0</c:v>
                </c:pt>
                <c:pt idx="287704">
                  <c:v>0</c:v>
                </c:pt>
                <c:pt idx="287705">
                  <c:v>0</c:v>
                </c:pt>
                <c:pt idx="287706">
                  <c:v>0</c:v>
                </c:pt>
                <c:pt idx="287707">
                  <c:v>0</c:v>
                </c:pt>
                <c:pt idx="287708">
                  <c:v>0</c:v>
                </c:pt>
                <c:pt idx="287709">
                  <c:v>0</c:v>
                </c:pt>
                <c:pt idx="287710">
                  <c:v>0</c:v>
                </c:pt>
                <c:pt idx="287711">
                  <c:v>0</c:v>
                </c:pt>
                <c:pt idx="287712">
                  <c:v>0</c:v>
                </c:pt>
                <c:pt idx="287713">
                  <c:v>0</c:v>
                </c:pt>
                <c:pt idx="287714">
                  <c:v>0</c:v>
                </c:pt>
                <c:pt idx="287715">
                  <c:v>0</c:v>
                </c:pt>
                <c:pt idx="287716">
                  <c:v>0</c:v>
                </c:pt>
                <c:pt idx="287717">
                  <c:v>0</c:v>
                </c:pt>
                <c:pt idx="287718">
                  <c:v>0</c:v>
                </c:pt>
                <c:pt idx="287719">
                  <c:v>0</c:v>
                </c:pt>
                <c:pt idx="287720">
                  <c:v>0</c:v>
                </c:pt>
                <c:pt idx="287721">
                  <c:v>0</c:v>
                </c:pt>
                <c:pt idx="287722">
                  <c:v>0</c:v>
                </c:pt>
                <c:pt idx="287723">
                  <c:v>0</c:v>
                </c:pt>
                <c:pt idx="287724">
                  <c:v>0</c:v>
                </c:pt>
                <c:pt idx="287725">
                  <c:v>0</c:v>
                </c:pt>
                <c:pt idx="287726">
                  <c:v>0</c:v>
                </c:pt>
                <c:pt idx="287727">
                  <c:v>0</c:v>
                </c:pt>
                <c:pt idx="287728">
                  <c:v>0</c:v>
                </c:pt>
                <c:pt idx="287729">
                  <c:v>0</c:v>
                </c:pt>
                <c:pt idx="287730">
                  <c:v>0</c:v>
                </c:pt>
                <c:pt idx="287731">
                  <c:v>0</c:v>
                </c:pt>
                <c:pt idx="287732">
                  <c:v>0</c:v>
                </c:pt>
                <c:pt idx="287733">
                  <c:v>0</c:v>
                </c:pt>
                <c:pt idx="287734">
                  <c:v>0</c:v>
                </c:pt>
                <c:pt idx="287735">
                  <c:v>0</c:v>
                </c:pt>
                <c:pt idx="287736">
                  <c:v>0</c:v>
                </c:pt>
                <c:pt idx="287737">
                  <c:v>0</c:v>
                </c:pt>
                <c:pt idx="287738">
                  <c:v>0</c:v>
                </c:pt>
                <c:pt idx="287739">
                  <c:v>0</c:v>
                </c:pt>
                <c:pt idx="287740">
                  <c:v>0</c:v>
                </c:pt>
                <c:pt idx="287741">
                  <c:v>0</c:v>
                </c:pt>
                <c:pt idx="287742">
                  <c:v>0</c:v>
                </c:pt>
                <c:pt idx="287743">
                  <c:v>0</c:v>
                </c:pt>
                <c:pt idx="287744">
                  <c:v>0</c:v>
                </c:pt>
                <c:pt idx="287745">
                  <c:v>0</c:v>
                </c:pt>
                <c:pt idx="287746">
                  <c:v>0</c:v>
                </c:pt>
                <c:pt idx="287747">
                  <c:v>0</c:v>
                </c:pt>
                <c:pt idx="287748">
                  <c:v>0</c:v>
                </c:pt>
                <c:pt idx="287749">
                  <c:v>0</c:v>
                </c:pt>
                <c:pt idx="287750">
                  <c:v>0</c:v>
                </c:pt>
                <c:pt idx="287751">
                  <c:v>0</c:v>
                </c:pt>
                <c:pt idx="287752">
                  <c:v>0</c:v>
                </c:pt>
                <c:pt idx="287753">
                  <c:v>0</c:v>
                </c:pt>
                <c:pt idx="287754">
                  <c:v>0</c:v>
                </c:pt>
                <c:pt idx="287755">
                  <c:v>0</c:v>
                </c:pt>
                <c:pt idx="287756">
                  <c:v>0</c:v>
                </c:pt>
                <c:pt idx="287757">
                  <c:v>0</c:v>
                </c:pt>
                <c:pt idx="287758">
                  <c:v>0</c:v>
                </c:pt>
                <c:pt idx="287759">
                  <c:v>0</c:v>
                </c:pt>
                <c:pt idx="287760">
                  <c:v>0</c:v>
                </c:pt>
                <c:pt idx="287761">
                  <c:v>0</c:v>
                </c:pt>
                <c:pt idx="287762">
                  <c:v>0</c:v>
                </c:pt>
                <c:pt idx="287763">
                  <c:v>0</c:v>
                </c:pt>
                <c:pt idx="287764">
                  <c:v>0</c:v>
                </c:pt>
                <c:pt idx="287765">
                  <c:v>0</c:v>
                </c:pt>
                <c:pt idx="287766">
                  <c:v>0</c:v>
                </c:pt>
                <c:pt idx="287767">
                  <c:v>0</c:v>
                </c:pt>
                <c:pt idx="287768">
                  <c:v>0</c:v>
                </c:pt>
                <c:pt idx="287769">
                  <c:v>0</c:v>
                </c:pt>
                <c:pt idx="287770">
                  <c:v>0</c:v>
                </c:pt>
                <c:pt idx="287771">
                  <c:v>0</c:v>
                </c:pt>
                <c:pt idx="287772">
                  <c:v>0</c:v>
                </c:pt>
                <c:pt idx="287773">
                  <c:v>0</c:v>
                </c:pt>
                <c:pt idx="287774">
                  <c:v>0</c:v>
                </c:pt>
                <c:pt idx="287775">
                  <c:v>0</c:v>
                </c:pt>
                <c:pt idx="287776">
                  <c:v>0</c:v>
                </c:pt>
                <c:pt idx="287777">
                  <c:v>0</c:v>
                </c:pt>
                <c:pt idx="287778">
                  <c:v>0</c:v>
                </c:pt>
                <c:pt idx="287779">
                  <c:v>0</c:v>
                </c:pt>
                <c:pt idx="287780">
                  <c:v>0</c:v>
                </c:pt>
                <c:pt idx="287781">
                  <c:v>0</c:v>
                </c:pt>
                <c:pt idx="287782">
                  <c:v>0</c:v>
                </c:pt>
                <c:pt idx="287783">
                  <c:v>0</c:v>
                </c:pt>
                <c:pt idx="287784">
                  <c:v>0</c:v>
                </c:pt>
                <c:pt idx="287785">
                  <c:v>0</c:v>
                </c:pt>
                <c:pt idx="287786">
                  <c:v>0</c:v>
                </c:pt>
                <c:pt idx="287787">
                  <c:v>0</c:v>
                </c:pt>
                <c:pt idx="287788">
                  <c:v>0</c:v>
                </c:pt>
                <c:pt idx="287789">
                  <c:v>0</c:v>
                </c:pt>
                <c:pt idx="287790">
                  <c:v>0</c:v>
                </c:pt>
                <c:pt idx="287791">
                  <c:v>0</c:v>
                </c:pt>
                <c:pt idx="287792">
                  <c:v>0</c:v>
                </c:pt>
                <c:pt idx="287793">
                  <c:v>0</c:v>
                </c:pt>
                <c:pt idx="287794">
                  <c:v>0</c:v>
                </c:pt>
                <c:pt idx="287795">
                  <c:v>0</c:v>
                </c:pt>
                <c:pt idx="287796">
                  <c:v>0</c:v>
                </c:pt>
                <c:pt idx="287797">
                  <c:v>0</c:v>
                </c:pt>
                <c:pt idx="287798">
                  <c:v>0</c:v>
                </c:pt>
                <c:pt idx="287799">
                  <c:v>0</c:v>
                </c:pt>
                <c:pt idx="287800">
                  <c:v>0</c:v>
                </c:pt>
                <c:pt idx="287801">
                  <c:v>0</c:v>
                </c:pt>
                <c:pt idx="287802">
                  <c:v>0</c:v>
                </c:pt>
                <c:pt idx="287803">
                  <c:v>0</c:v>
                </c:pt>
                <c:pt idx="287804">
                  <c:v>0</c:v>
                </c:pt>
                <c:pt idx="287805">
                  <c:v>0</c:v>
                </c:pt>
                <c:pt idx="287806">
                  <c:v>0</c:v>
                </c:pt>
                <c:pt idx="287807">
                  <c:v>0</c:v>
                </c:pt>
                <c:pt idx="287808">
                  <c:v>0</c:v>
                </c:pt>
                <c:pt idx="287809">
                  <c:v>0</c:v>
                </c:pt>
                <c:pt idx="287810">
                  <c:v>0</c:v>
                </c:pt>
                <c:pt idx="287811">
                  <c:v>0</c:v>
                </c:pt>
                <c:pt idx="287812">
                  <c:v>0</c:v>
                </c:pt>
                <c:pt idx="287813">
                  <c:v>0</c:v>
                </c:pt>
                <c:pt idx="287814">
                  <c:v>0</c:v>
                </c:pt>
                <c:pt idx="287815">
                  <c:v>0</c:v>
                </c:pt>
                <c:pt idx="287816">
                  <c:v>0</c:v>
                </c:pt>
                <c:pt idx="287817">
                  <c:v>0</c:v>
                </c:pt>
                <c:pt idx="287818">
                  <c:v>0</c:v>
                </c:pt>
                <c:pt idx="287819">
                  <c:v>0</c:v>
                </c:pt>
                <c:pt idx="287820">
                  <c:v>0</c:v>
                </c:pt>
                <c:pt idx="287821">
                  <c:v>0</c:v>
                </c:pt>
                <c:pt idx="287822">
                  <c:v>0</c:v>
                </c:pt>
                <c:pt idx="287823">
                  <c:v>0</c:v>
                </c:pt>
                <c:pt idx="287824">
                  <c:v>0</c:v>
                </c:pt>
                <c:pt idx="287825">
                  <c:v>0</c:v>
                </c:pt>
                <c:pt idx="287826">
                  <c:v>0</c:v>
                </c:pt>
                <c:pt idx="287827">
                  <c:v>0</c:v>
                </c:pt>
                <c:pt idx="287828">
                  <c:v>0</c:v>
                </c:pt>
                <c:pt idx="287829">
                  <c:v>0</c:v>
                </c:pt>
                <c:pt idx="287830">
                  <c:v>0</c:v>
                </c:pt>
                <c:pt idx="287831">
                  <c:v>0</c:v>
                </c:pt>
                <c:pt idx="287832">
                  <c:v>0</c:v>
                </c:pt>
                <c:pt idx="287833">
                  <c:v>0</c:v>
                </c:pt>
                <c:pt idx="287834">
                  <c:v>0</c:v>
                </c:pt>
                <c:pt idx="287835">
                  <c:v>0</c:v>
                </c:pt>
                <c:pt idx="287836">
                  <c:v>0</c:v>
                </c:pt>
                <c:pt idx="287837">
                  <c:v>0</c:v>
                </c:pt>
                <c:pt idx="287838">
                  <c:v>0</c:v>
                </c:pt>
                <c:pt idx="287839">
                  <c:v>0</c:v>
                </c:pt>
                <c:pt idx="287840">
                  <c:v>0</c:v>
                </c:pt>
                <c:pt idx="287841">
                  <c:v>0</c:v>
                </c:pt>
                <c:pt idx="287842">
                  <c:v>0</c:v>
                </c:pt>
                <c:pt idx="287843">
                  <c:v>0</c:v>
                </c:pt>
                <c:pt idx="287844">
                  <c:v>0</c:v>
                </c:pt>
                <c:pt idx="287845">
                  <c:v>0</c:v>
                </c:pt>
                <c:pt idx="287846">
                  <c:v>0</c:v>
                </c:pt>
                <c:pt idx="287847">
                  <c:v>0</c:v>
                </c:pt>
                <c:pt idx="287848">
                  <c:v>0</c:v>
                </c:pt>
                <c:pt idx="287849">
                  <c:v>0</c:v>
                </c:pt>
                <c:pt idx="287850">
                  <c:v>0</c:v>
                </c:pt>
                <c:pt idx="287851">
                  <c:v>0</c:v>
                </c:pt>
                <c:pt idx="287852">
                  <c:v>0</c:v>
                </c:pt>
                <c:pt idx="287853">
                  <c:v>0</c:v>
                </c:pt>
                <c:pt idx="287854">
                  <c:v>0</c:v>
                </c:pt>
                <c:pt idx="287855">
                  <c:v>0</c:v>
                </c:pt>
                <c:pt idx="287856">
                  <c:v>0</c:v>
                </c:pt>
                <c:pt idx="287857">
                  <c:v>0</c:v>
                </c:pt>
                <c:pt idx="287858">
                  <c:v>0</c:v>
                </c:pt>
                <c:pt idx="287859">
                  <c:v>0</c:v>
                </c:pt>
                <c:pt idx="287860">
                  <c:v>0</c:v>
                </c:pt>
                <c:pt idx="287861">
                  <c:v>0</c:v>
                </c:pt>
                <c:pt idx="287862">
                  <c:v>0</c:v>
                </c:pt>
                <c:pt idx="287863">
                  <c:v>0</c:v>
                </c:pt>
                <c:pt idx="287864">
                  <c:v>0</c:v>
                </c:pt>
                <c:pt idx="287865">
                  <c:v>0</c:v>
                </c:pt>
                <c:pt idx="287866">
                  <c:v>0</c:v>
                </c:pt>
                <c:pt idx="287867">
                  <c:v>0</c:v>
                </c:pt>
                <c:pt idx="287868">
                  <c:v>0</c:v>
                </c:pt>
                <c:pt idx="287869">
                  <c:v>0</c:v>
                </c:pt>
                <c:pt idx="287870">
                  <c:v>0</c:v>
                </c:pt>
                <c:pt idx="287871">
                  <c:v>0</c:v>
                </c:pt>
                <c:pt idx="287872">
                  <c:v>0</c:v>
                </c:pt>
                <c:pt idx="287873">
                  <c:v>0</c:v>
                </c:pt>
                <c:pt idx="287874">
                  <c:v>0</c:v>
                </c:pt>
                <c:pt idx="287875">
                  <c:v>0</c:v>
                </c:pt>
                <c:pt idx="287876">
                  <c:v>0</c:v>
                </c:pt>
                <c:pt idx="287877">
                  <c:v>0</c:v>
                </c:pt>
                <c:pt idx="287878">
                  <c:v>0</c:v>
                </c:pt>
                <c:pt idx="287879">
                  <c:v>0</c:v>
                </c:pt>
                <c:pt idx="287880">
                  <c:v>0</c:v>
                </c:pt>
                <c:pt idx="287881">
                  <c:v>0</c:v>
                </c:pt>
                <c:pt idx="287882">
                  <c:v>0</c:v>
                </c:pt>
                <c:pt idx="287883">
                  <c:v>0</c:v>
                </c:pt>
                <c:pt idx="287884">
                  <c:v>0</c:v>
                </c:pt>
                <c:pt idx="287885">
                  <c:v>0</c:v>
                </c:pt>
                <c:pt idx="287886">
                  <c:v>0</c:v>
                </c:pt>
                <c:pt idx="287887">
                  <c:v>0</c:v>
                </c:pt>
                <c:pt idx="287888">
                  <c:v>0</c:v>
                </c:pt>
                <c:pt idx="287889">
                  <c:v>0</c:v>
                </c:pt>
                <c:pt idx="287890">
                  <c:v>0</c:v>
                </c:pt>
                <c:pt idx="287891">
                  <c:v>0</c:v>
                </c:pt>
                <c:pt idx="287892">
                  <c:v>0</c:v>
                </c:pt>
                <c:pt idx="287893">
                  <c:v>0</c:v>
                </c:pt>
                <c:pt idx="287894">
                  <c:v>0</c:v>
                </c:pt>
                <c:pt idx="287895">
                  <c:v>0</c:v>
                </c:pt>
                <c:pt idx="287896">
                  <c:v>0</c:v>
                </c:pt>
                <c:pt idx="287897">
                  <c:v>0</c:v>
                </c:pt>
                <c:pt idx="287898">
                  <c:v>0</c:v>
                </c:pt>
                <c:pt idx="287899">
                  <c:v>0</c:v>
                </c:pt>
                <c:pt idx="287900">
                  <c:v>0</c:v>
                </c:pt>
                <c:pt idx="287901">
                  <c:v>0</c:v>
                </c:pt>
                <c:pt idx="287902">
                  <c:v>0</c:v>
                </c:pt>
                <c:pt idx="287903">
                  <c:v>0</c:v>
                </c:pt>
                <c:pt idx="287904">
                  <c:v>0</c:v>
                </c:pt>
                <c:pt idx="287905">
                  <c:v>0</c:v>
                </c:pt>
                <c:pt idx="287906">
                  <c:v>0</c:v>
                </c:pt>
                <c:pt idx="287907">
                  <c:v>0</c:v>
                </c:pt>
                <c:pt idx="287908">
                  <c:v>0</c:v>
                </c:pt>
                <c:pt idx="287909">
                  <c:v>0</c:v>
                </c:pt>
                <c:pt idx="287910">
                  <c:v>0</c:v>
                </c:pt>
                <c:pt idx="287911">
                  <c:v>0</c:v>
                </c:pt>
                <c:pt idx="287912">
                  <c:v>0</c:v>
                </c:pt>
                <c:pt idx="287913">
                  <c:v>0</c:v>
                </c:pt>
                <c:pt idx="287914">
                  <c:v>0</c:v>
                </c:pt>
                <c:pt idx="287915">
                  <c:v>0</c:v>
                </c:pt>
                <c:pt idx="287916">
                  <c:v>0</c:v>
                </c:pt>
                <c:pt idx="287917">
                  <c:v>0</c:v>
                </c:pt>
                <c:pt idx="287918">
                  <c:v>0</c:v>
                </c:pt>
                <c:pt idx="287919">
                  <c:v>0</c:v>
                </c:pt>
                <c:pt idx="287920">
                  <c:v>0</c:v>
                </c:pt>
                <c:pt idx="287921">
                  <c:v>0</c:v>
                </c:pt>
                <c:pt idx="287922">
                  <c:v>0</c:v>
                </c:pt>
                <c:pt idx="287923">
                  <c:v>0</c:v>
                </c:pt>
                <c:pt idx="287924">
                  <c:v>0</c:v>
                </c:pt>
                <c:pt idx="287925">
                  <c:v>0</c:v>
                </c:pt>
                <c:pt idx="287926">
                  <c:v>0</c:v>
                </c:pt>
                <c:pt idx="287927">
                  <c:v>0</c:v>
                </c:pt>
                <c:pt idx="287928">
                  <c:v>0</c:v>
                </c:pt>
                <c:pt idx="287929">
                  <c:v>0</c:v>
                </c:pt>
                <c:pt idx="287930">
                  <c:v>0</c:v>
                </c:pt>
                <c:pt idx="287931">
                  <c:v>0</c:v>
                </c:pt>
                <c:pt idx="287932">
                  <c:v>0</c:v>
                </c:pt>
                <c:pt idx="287933">
                  <c:v>0</c:v>
                </c:pt>
                <c:pt idx="287934">
                  <c:v>0</c:v>
                </c:pt>
                <c:pt idx="287935">
                  <c:v>0</c:v>
                </c:pt>
                <c:pt idx="287936">
                  <c:v>0</c:v>
                </c:pt>
                <c:pt idx="287937">
                  <c:v>0</c:v>
                </c:pt>
                <c:pt idx="287938">
                  <c:v>0</c:v>
                </c:pt>
                <c:pt idx="287939">
                  <c:v>0</c:v>
                </c:pt>
                <c:pt idx="287940">
                  <c:v>0</c:v>
                </c:pt>
                <c:pt idx="287941">
                  <c:v>0</c:v>
                </c:pt>
                <c:pt idx="287942">
                  <c:v>0</c:v>
                </c:pt>
                <c:pt idx="287943">
                  <c:v>0</c:v>
                </c:pt>
                <c:pt idx="287944">
                  <c:v>0</c:v>
                </c:pt>
                <c:pt idx="287945">
                  <c:v>0</c:v>
                </c:pt>
                <c:pt idx="287946">
                  <c:v>0</c:v>
                </c:pt>
                <c:pt idx="287947">
                  <c:v>0</c:v>
                </c:pt>
                <c:pt idx="287948">
                  <c:v>0</c:v>
                </c:pt>
                <c:pt idx="287949">
                  <c:v>0</c:v>
                </c:pt>
                <c:pt idx="287950">
                  <c:v>0</c:v>
                </c:pt>
                <c:pt idx="287951">
                  <c:v>0</c:v>
                </c:pt>
                <c:pt idx="287952">
                  <c:v>0</c:v>
                </c:pt>
                <c:pt idx="287953">
                  <c:v>0</c:v>
                </c:pt>
                <c:pt idx="287954">
                  <c:v>0</c:v>
                </c:pt>
                <c:pt idx="287955">
                  <c:v>0</c:v>
                </c:pt>
                <c:pt idx="287956">
                  <c:v>0</c:v>
                </c:pt>
                <c:pt idx="287957">
                  <c:v>0</c:v>
                </c:pt>
                <c:pt idx="287958">
                  <c:v>0</c:v>
                </c:pt>
                <c:pt idx="287959">
                  <c:v>0</c:v>
                </c:pt>
                <c:pt idx="287960">
                  <c:v>0</c:v>
                </c:pt>
                <c:pt idx="287961">
                  <c:v>0</c:v>
                </c:pt>
                <c:pt idx="287962">
                  <c:v>0</c:v>
                </c:pt>
                <c:pt idx="287963">
                  <c:v>0</c:v>
                </c:pt>
                <c:pt idx="287964">
                  <c:v>0</c:v>
                </c:pt>
                <c:pt idx="287965">
                  <c:v>0</c:v>
                </c:pt>
                <c:pt idx="287966">
                  <c:v>0</c:v>
                </c:pt>
                <c:pt idx="287967">
                  <c:v>0</c:v>
                </c:pt>
                <c:pt idx="287968">
                  <c:v>0</c:v>
                </c:pt>
                <c:pt idx="287969">
                  <c:v>0</c:v>
                </c:pt>
                <c:pt idx="287970">
                  <c:v>0</c:v>
                </c:pt>
                <c:pt idx="287971">
                  <c:v>0</c:v>
                </c:pt>
                <c:pt idx="287972">
                  <c:v>0</c:v>
                </c:pt>
                <c:pt idx="287973">
                  <c:v>0</c:v>
                </c:pt>
                <c:pt idx="287974">
                  <c:v>0</c:v>
                </c:pt>
                <c:pt idx="287975">
                  <c:v>0</c:v>
                </c:pt>
                <c:pt idx="287976">
                  <c:v>0</c:v>
                </c:pt>
                <c:pt idx="287977">
                  <c:v>0</c:v>
                </c:pt>
                <c:pt idx="287978">
                  <c:v>0</c:v>
                </c:pt>
                <c:pt idx="287979">
                  <c:v>0</c:v>
                </c:pt>
                <c:pt idx="287980">
                  <c:v>0</c:v>
                </c:pt>
                <c:pt idx="287981">
                  <c:v>0</c:v>
                </c:pt>
                <c:pt idx="287982">
                  <c:v>0</c:v>
                </c:pt>
                <c:pt idx="287983">
                  <c:v>0</c:v>
                </c:pt>
                <c:pt idx="287984">
                  <c:v>0</c:v>
                </c:pt>
                <c:pt idx="287985">
                  <c:v>0</c:v>
                </c:pt>
                <c:pt idx="287986">
                  <c:v>0</c:v>
                </c:pt>
                <c:pt idx="287987">
                  <c:v>0</c:v>
                </c:pt>
                <c:pt idx="287988">
                  <c:v>0</c:v>
                </c:pt>
                <c:pt idx="287989">
                  <c:v>0</c:v>
                </c:pt>
                <c:pt idx="287990">
                  <c:v>0</c:v>
                </c:pt>
                <c:pt idx="287991">
                  <c:v>0</c:v>
                </c:pt>
                <c:pt idx="287992">
                  <c:v>0</c:v>
                </c:pt>
                <c:pt idx="287993">
                  <c:v>0</c:v>
                </c:pt>
                <c:pt idx="287994">
                  <c:v>0</c:v>
                </c:pt>
                <c:pt idx="287995">
                  <c:v>0</c:v>
                </c:pt>
                <c:pt idx="287996">
                  <c:v>0</c:v>
                </c:pt>
                <c:pt idx="287997">
                  <c:v>0</c:v>
                </c:pt>
                <c:pt idx="287998">
                  <c:v>0</c:v>
                </c:pt>
                <c:pt idx="287999">
                  <c:v>0</c:v>
                </c:pt>
                <c:pt idx="288000">
                  <c:v>0</c:v>
                </c:pt>
                <c:pt idx="288001">
                  <c:v>0</c:v>
                </c:pt>
                <c:pt idx="288002">
                  <c:v>0</c:v>
                </c:pt>
                <c:pt idx="288003">
                  <c:v>0</c:v>
                </c:pt>
                <c:pt idx="288004">
                  <c:v>0</c:v>
                </c:pt>
                <c:pt idx="288005">
                  <c:v>0</c:v>
                </c:pt>
                <c:pt idx="288006">
                  <c:v>0</c:v>
                </c:pt>
                <c:pt idx="288007">
                  <c:v>0</c:v>
                </c:pt>
                <c:pt idx="288008">
                  <c:v>0</c:v>
                </c:pt>
                <c:pt idx="288009">
                  <c:v>0</c:v>
                </c:pt>
                <c:pt idx="288010">
                  <c:v>0</c:v>
                </c:pt>
                <c:pt idx="288011">
                  <c:v>0</c:v>
                </c:pt>
                <c:pt idx="288012">
                  <c:v>0</c:v>
                </c:pt>
                <c:pt idx="288013">
                  <c:v>0</c:v>
                </c:pt>
                <c:pt idx="288014">
                  <c:v>0</c:v>
                </c:pt>
                <c:pt idx="288015">
                  <c:v>0</c:v>
                </c:pt>
                <c:pt idx="288016">
                  <c:v>0</c:v>
                </c:pt>
                <c:pt idx="288017">
                  <c:v>0</c:v>
                </c:pt>
                <c:pt idx="288018">
                  <c:v>0</c:v>
                </c:pt>
                <c:pt idx="288019">
                  <c:v>0</c:v>
                </c:pt>
                <c:pt idx="288020">
                  <c:v>0</c:v>
                </c:pt>
                <c:pt idx="288021">
                  <c:v>0</c:v>
                </c:pt>
                <c:pt idx="288022">
                  <c:v>0</c:v>
                </c:pt>
                <c:pt idx="288023">
                  <c:v>0</c:v>
                </c:pt>
                <c:pt idx="288024">
                  <c:v>0</c:v>
                </c:pt>
                <c:pt idx="288025">
                  <c:v>0</c:v>
                </c:pt>
                <c:pt idx="288026">
                  <c:v>0</c:v>
                </c:pt>
                <c:pt idx="288027">
                  <c:v>0</c:v>
                </c:pt>
                <c:pt idx="288028">
                  <c:v>0</c:v>
                </c:pt>
                <c:pt idx="288029">
                  <c:v>0</c:v>
                </c:pt>
                <c:pt idx="288030">
                  <c:v>0</c:v>
                </c:pt>
                <c:pt idx="288031">
                  <c:v>0</c:v>
                </c:pt>
                <c:pt idx="288032">
                  <c:v>0</c:v>
                </c:pt>
                <c:pt idx="288033">
                  <c:v>0</c:v>
                </c:pt>
                <c:pt idx="288034">
                  <c:v>0</c:v>
                </c:pt>
                <c:pt idx="288035">
                  <c:v>0</c:v>
                </c:pt>
                <c:pt idx="288036">
                  <c:v>0</c:v>
                </c:pt>
                <c:pt idx="288037">
                  <c:v>0</c:v>
                </c:pt>
                <c:pt idx="288038">
                  <c:v>0</c:v>
                </c:pt>
                <c:pt idx="288039">
                  <c:v>0</c:v>
                </c:pt>
                <c:pt idx="288040">
                  <c:v>0</c:v>
                </c:pt>
                <c:pt idx="288041">
                  <c:v>0</c:v>
                </c:pt>
                <c:pt idx="288042">
                  <c:v>0</c:v>
                </c:pt>
                <c:pt idx="288043">
                  <c:v>0</c:v>
                </c:pt>
                <c:pt idx="288044">
                  <c:v>0</c:v>
                </c:pt>
                <c:pt idx="288045">
                  <c:v>0</c:v>
                </c:pt>
                <c:pt idx="288046">
                  <c:v>0</c:v>
                </c:pt>
                <c:pt idx="288047">
                  <c:v>0</c:v>
                </c:pt>
                <c:pt idx="288048">
                  <c:v>0</c:v>
                </c:pt>
                <c:pt idx="288049">
                  <c:v>0</c:v>
                </c:pt>
                <c:pt idx="288050">
                  <c:v>0</c:v>
                </c:pt>
                <c:pt idx="288051">
                  <c:v>0</c:v>
                </c:pt>
                <c:pt idx="288052">
                  <c:v>0</c:v>
                </c:pt>
                <c:pt idx="288053">
                  <c:v>0</c:v>
                </c:pt>
                <c:pt idx="288054">
                  <c:v>0</c:v>
                </c:pt>
                <c:pt idx="288055">
                  <c:v>0</c:v>
                </c:pt>
                <c:pt idx="288056">
                  <c:v>0</c:v>
                </c:pt>
                <c:pt idx="288057">
                  <c:v>0</c:v>
                </c:pt>
                <c:pt idx="288058">
                  <c:v>0</c:v>
                </c:pt>
                <c:pt idx="288059">
                  <c:v>0</c:v>
                </c:pt>
                <c:pt idx="288060">
                  <c:v>0</c:v>
                </c:pt>
                <c:pt idx="288061">
                  <c:v>0</c:v>
                </c:pt>
                <c:pt idx="288062">
                  <c:v>0</c:v>
                </c:pt>
                <c:pt idx="288063">
                  <c:v>0</c:v>
                </c:pt>
                <c:pt idx="288064">
                  <c:v>0</c:v>
                </c:pt>
                <c:pt idx="288065">
                  <c:v>0</c:v>
                </c:pt>
                <c:pt idx="288066">
                  <c:v>0</c:v>
                </c:pt>
                <c:pt idx="288067">
                  <c:v>0</c:v>
                </c:pt>
                <c:pt idx="288068">
                  <c:v>0</c:v>
                </c:pt>
                <c:pt idx="288069">
                  <c:v>0</c:v>
                </c:pt>
                <c:pt idx="288070">
                  <c:v>0</c:v>
                </c:pt>
                <c:pt idx="288071">
                  <c:v>0</c:v>
                </c:pt>
                <c:pt idx="288072">
                  <c:v>0</c:v>
                </c:pt>
                <c:pt idx="288073">
                  <c:v>0</c:v>
                </c:pt>
                <c:pt idx="288074">
                  <c:v>0</c:v>
                </c:pt>
                <c:pt idx="288075">
                  <c:v>0</c:v>
                </c:pt>
                <c:pt idx="288076">
                  <c:v>0</c:v>
                </c:pt>
                <c:pt idx="288077">
                  <c:v>0</c:v>
                </c:pt>
                <c:pt idx="288078">
                  <c:v>0</c:v>
                </c:pt>
                <c:pt idx="288079">
                  <c:v>0</c:v>
                </c:pt>
                <c:pt idx="288080">
                  <c:v>0</c:v>
                </c:pt>
                <c:pt idx="288081">
                  <c:v>0</c:v>
                </c:pt>
                <c:pt idx="288082">
                  <c:v>0</c:v>
                </c:pt>
                <c:pt idx="288083">
                  <c:v>0</c:v>
                </c:pt>
                <c:pt idx="288084">
                  <c:v>0</c:v>
                </c:pt>
                <c:pt idx="288085">
                  <c:v>0</c:v>
                </c:pt>
                <c:pt idx="288086">
                  <c:v>0</c:v>
                </c:pt>
                <c:pt idx="288087">
                  <c:v>0</c:v>
                </c:pt>
                <c:pt idx="288088">
                  <c:v>0</c:v>
                </c:pt>
                <c:pt idx="288089">
                  <c:v>0</c:v>
                </c:pt>
                <c:pt idx="288090">
                  <c:v>0</c:v>
                </c:pt>
                <c:pt idx="288091">
                  <c:v>0</c:v>
                </c:pt>
                <c:pt idx="288092">
                  <c:v>0</c:v>
                </c:pt>
                <c:pt idx="288093">
                  <c:v>0</c:v>
                </c:pt>
                <c:pt idx="288094">
                  <c:v>0</c:v>
                </c:pt>
                <c:pt idx="288095">
                  <c:v>0</c:v>
                </c:pt>
                <c:pt idx="288096">
                  <c:v>0</c:v>
                </c:pt>
                <c:pt idx="288097">
                  <c:v>0</c:v>
                </c:pt>
                <c:pt idx="288098">
                  <c:v>0</c:v>
                </c:pt>
                <c:pt idx="288099">
                  <c:v>0</c:v>
                </c:pt>
                <c:pt idx="288100">
                  <c:v>0</c:v>
                </c:pt>
                <c:pt idx="288101">
                  <c:v>0</c:v>
                </c:pt>
                <c:pt idx="288102">
                  <c:v>0</c:v>
                </c:pt>
                <c:pt idx="288103">
                  <c:v>0</c:v>
                </c:pt>
                <c:pt idx="288104">
                  <c:v>0</c:v>
                </c:pt>
                <c:pt idx="288105">
                  <c:v>0</c:v>
                </c:pt>
                <c:pt idx="288106">
                  <c:v>0</c:v>
                </c:pt>
                <c:pt idx="288107">
                  <c:v>0</c:v>
                </c:pt>
                <c:pt idx="288108">
                  <c:v>0</c:v>
                </c:pt>
                <c:pt idx="288109">
                  <c:v>0</c:v>
                </c:pt>
                <c:pt idx="288110">
                  <c:v>0</c:v>
                </c:pt>
                <c:pt idx="288111">
                  <c:v>0</c:v>
                </c:pt>
                <c:pt idx="288112">
                  <c:v>0</c:v>
                </c:pt>
                <c:pt idx="288113">
                  <c:v>0</c:v>
                </c:pt>
                <c:pt idx="288114">
                  <c:v>0</c:v>
                </c:pt>
                <c:pt idx="288115">
                  <c:v>0</c:v>
                </c:pt>
                <c:pt idx="288116">
                  <c:v>0</c:v>
                </c:pt>
                <c:pt idx="288117">
                  <c:v>0</c:v>
                </c:pt>
                <c:pt idx="288118">
                  <c:v>0</c:v>
                </c:pt>
                <c:pt idx="288119">
                  <c:v>0</c:v>
                </c:pt>
                <c:pt idx="288120">
                  <c:v>0</c:v>
                </c:pt>
                <c:pt idx="288121">
                  <c:v>0</c:v>
                </c:pt>
                <c:pt idx="288122">
                  <c:v>0</c:v>
                </c:pt>
                <c:pt idx="288123">
                  <c:v>0</c:v>
                </c:pt>
                <c:pt idx="288124">
                  <c:v>0</c:v>
                </c:pt>
                <c:pt idx="288125">
                  <c:v>0</c:v>
                </c:pt>
                <c:pt idx="288126">
                  <c:v>0</c:v>
                </c:pt>
                <c:pt idx="288127">
                  <c:v>0</c:v>
                </c:pt>
                <c:pt idx="288128">
                  <c:v>0</c:v>
                </c:pt>
                <c:pt idx="288129">
                  <c:v>0</c:v>
                </c:pt>
                <c:pt idx="288130">
                  <c:v>0</c:v>
                </c:pt>
                <c:pt idx="288131">
                  <c:v>0</c:v>
                </c:pt>
                <c:pt idx="288132">
                  <c:v>0</c:v>
                </c:pt>
                <c:pt idx="288133">
                  <c:v>0</c:v>
                </c:pt>
                <c:pt idx="288134">
                  <c:v>0</c:v>
                </c:pt>
                <c:pt idx="288135">
                  <c:v>0</c:v>
                </c:pt>
                <c:pt idx="288136">
                  <c:v>0</c:v>
                </c:pt>
                <c:pt idx="288137">
                  <c:v>0</c:v>
                </c:pt>
                <c:pt idx="288138">
                  <c:v>0</c:v>
                </c:pt>
                <c:pt idx="288139">
                  <c:v>0</c:v>
                </c:pt>
                <c:pt idx="288140">
                  <c:v>0</c:v>
                </c:pt>
                <c:pt idx="288141">
                  <c:v>0</c:v>
                </c:pt>
                <c:pt idx="288142">
                  <c:v>0</c:v>
                </c:pt>
                <c:pt idx="288143">
                  <c:v>0</c:v>
                </c:pt>
                <c:pt idx="288144">
                  <c:v>0</c:v>
                </c:pt>
                <c:pt idx="288145">
                  <c:v>0</c:v>
                </c:pt>
                <c:pt idx="288146">
                  <c:v>0</c:v>
                </c:pt>
                <c:pt idx="288147">
                  <c:v>0</c:v>
                </c:pt>
                <c:pt idx="288148">
                  <c:v>0</c:v>
                </c:pt>
                <c:pt idx="288149">
                  <c:v>0</c:v>
                </c:pt>
                <c:pt idx="288150">
                  <c:v>0</c:v>
                </c:pt>
                <c:pt idx="288151">
                  <c:v>0</c:v>
                </c:pt>
                <c:pt idx="288152">
                  <c:v>0</c:v>
                </c:pt>
                <c:pt idx="288153">
                  <c:v>0</c:v>
                </c:pt>
                <c:pt idx="288154">
                  <c:v>0</c:v>
                </c:pt>
                <c:pt idx="288155">
                  <c:v>0</c:v>
                </c:pt>
                <c:pt idx="288156">
                  <c:v>0</c:v>
                </c:pt>
                <c:pt idx="288157">
                  <c:v>0</c:v>
                </c:pt>
                <c:pt idx="288158">
                  <c:v>0</c:v>
                </c:pt>
                <c:pt idx="288159">
                  <c:v>0</c:v>
                </c:pt>
                <c:pt idx="288160">
                  <c:v>0</c:v>
                </c:pt>
                <c:pt idx="288161">
                  <c:v>0</c:v>
                </c:pt>
                <c:pt idx="288162">
                  <c:v>0</c:v>
                </c:pt>
                <c:pt idx="288163">
                  <c:v>0</c:v>
                </c:pt>
                <c:pt idx="288164">
                  <c:v>0</c:v>
                </c:pt>
                <c:pt idx="288165">
                  <c:v>0</c:v>
                </c:pt>
                <c:pt idx="288166">
                  <c:v>0</c:v>
                </c:pt>
                <c:pt idx="288167">
                  <c:v>0</c:v>
                </c:pt>
                <c:pt idx="288168">
                  <c:v>0</c:v>
                </c:pt>
                <c:pt idx="288169">
                  <c:v>0</c:v>
                </c:pt>
                <c:pt idx="288170">
                  <c:v>0</c:v>
                </c:pt>
                <c:pt idx="288171">
                  <c:v>0</c:v>
                </c:pt>
                <c:pt idx="288172">
                  <c:v>0</c:v>
                </c:pt>
                <c:pt idx="288173">
                  <c:v>0</c:v>
                </c:pt>
                <c:pt idx="288174">
                  <c:v>0</c:v>
                </c:pt>
                <c:pt idx="288175">
                  <c:v>0</c:v>
                </c:pt>
                <c:pt idx="288176">
                  <c:v>0</c:v>
                </c:pt>
                <c:pt idx="288177">
                  <c:v>0</c:v>
                </c:pt>
                <c:pt idx="288178">
                  <c:v>0</c:v>
                </c:pt>
                <c:pt idx="288179">
                  <c:v>0</c:v>
                </c:pt>
                <c:pt idx="288180">
                  <c:v>0</c:v>
                </c:pt>
                <c:pt idx="288181">
                  <c:v>0</c:v>
                </c:pt>
                <c:pt idx="288182">
                  <c:v>0</c:v>
                </c:pt>
                <c:pt idx="288183">
                  <c:v>0</c:v>
                </c:pt>
                <c:pt idx="288184">
                  <c:v>0</c:v>
                </c:pt>
                <c:pt idx="288185">
                  <c:v>0</c:v>
                </c:pt>
                <c:pt idx="288186">
                  <c:v>0</c:v>
                </c:pt>
                <c:pt idx="288187">
                  <c:v>0</c:v>
                </c:pt>
                <c:pt idx="288188">
                  <c:v>0</c:v>
                </c:pt>
                <c:pt idx="288189">
                  <c:v>0</c:v>
                </c:pt>
                <c:pt idx="288190">
                  <c:v>0</c:v>
                </c:pt>
                <c:pt idx="288191">
                  <c:v>0</c:v>
                </c:pt>
                <c:pt idx="288192">
                  <c:v>0</c:v>
                </c:pt>
                <c:pt idx="288193">
                  <c:v>0</c:v>
                </c:pt>
                <c:pt idx="288194">
                  <c:v>0</c:v>
                </c:pt>
                <c:pt idx="288195">
                  <c:v>0</c:v>
                </c:pt>
                <c:pt idx="288196">
                  <c:v>0</c:v>
                </c:pt>
                <c:pt idx="288197">
                  <c:v>0</c:v>
                </c:pt>
                <c:pt idx="288198">
                  <c:v>0</c:v>
                </c:pt>
                <c:pt idx="288199">
                  <c:v>0</c:v>
                </c:pt>
                <c:pt idx="288200">
                  <c:v>0</c:v>
                </c:pt>
                <c:pt idx="288201">
                  <c:v>0</c:v>
                </c:pt>
                <c:pt idx="288202">
                  <c:v>0</c:v>
                </c:pt>
                <c:pt idx="288203">
                  <c:v>0</c:v>
                </c:pt>
                <c:pt idx="288204">
                  <c:v>0</c:v>
                </c:pt>
                <c:pt idx="288205">
                  <c:v>0</c:v>
                </c:pt>
                <c:pt idx="288206">
                  <c:v>0</c:v>
                </c:pt>
                <c:pt idx="288207">
                  <c:v>0</c:v>
                </c:pt>
                <c:pt idx="288208">
                  <c:v>0</c:v>
                </c:pt>
                <c:pt idx="288209">
                  <c:v>0</c:v>
                </c:pt>
                <c:pt idx="288210">
                  <c:v>0</c:v>
                </c:pt>
                <c:pt idx="288211">
                  <c:v>0</c:v>
                </c:pt>
                <c:pt idx="288212">
                  <c:v>0</c:v>
                </c:pt>
                <c:pt idx="288213">
                  <c:v>0</c:v>
                </c:pt>
                <c:pt idx="288214">
                  <c:v>0</c:v>
                </c:pt>
                <c:pt idx="288215">
                  <c:v>0</c:v>
                </c:pt>
                <c:pt idx="288216">
                  <c:v>0</c:v>
                </c:pt>
                <c:pt idx="288217">
                  <c:v>0</c:v>
                </c:pt>
                <c:pt idx="288218">
                  <c:v>0</c:v>
                </c:pt>
                <c:pt idx="288219">
                  <c:v>0</c:v>
                </c:pt>
                <c:pt idx="288220">
                  <c:v>0</c:v>
                </c:pt>
                <c:pt idx="288221">
                  <c:v>0</c:v>
                </c:pt>
                <c:pt idx="288222">
                  <c:v>0</c:v>
                </c:pt>
                <c:pt idx="288223">
                  <c:v>0</c:v>
                </c:pt>
                <c:pt idx="288224">
                  <c:v>0</c:v>
                </c:pt>
                <c:pt idx="288225">
                  <c:v>0</c:v>
                </c:pt>
                <c:pt idx="288226">
                  <c:v>0</c:v>
                </c:pt>
                <c:pt idx="288227">
                  <c:v>0</c:v>
                </c:pt>
                <c:pt idx="288228">
                  <c:v>0</c:v>
                </c:pt>
                <c:pt idx="288229">
                  <c:v>0</c:v>
                </c:pt>
                <c:pt idx="288230">
                  <c:v>0</c:v>
                </c:pt>
                <c:pt idx="288231">
                  <c:v>0</c:v>
                </c:pt>
                <c:pt idx="288232">
                  <c:v>0</c:v>
                </c:pt>
                <c:pt idx="288233">
                  <c:v>0</c:v>
                </c:pt>
                <c:pt idx="288234">
                  <c:v>0</c:v>
                </c:pt>
                <c:pt idx="288235">
                  <c:v>0</c:v>
                </c:pt>
                <c:pt idx="288236">
                  <c:v>0</c:v>
                </c:pt>
                <c:pt idx="288237">
                  <c:v>0</c:v>
                </c:pt>
                <c:pt idx="288238">
                  <c:v>0</c:v>
                </c:pt>
                <c:pt idx="288239">
                  <c:v>0</c:v>
                </c:pt>
                <c:pt idx="288240">
                  <c:v>0</c:v>
                </c:pt>
                <c:pt idx="288241">
                  <c:v>0</c:v>
                </c:pt>
                <c:pt idx="288242">
                  <c:v>0</c:v>
                </c:pt>
                <c:pt idx="288243">
                  <c:v>0</c:v>
                </c:pt>
                <c:pt idx="288244">
                  <c:v>0</c:v>
                </c:pt>
                <c:pt idx="288245">
                  <c:v>0</c:v>
                </c:pt>
                <c:pt idx="288246">
                  <c:v>0</c:v>
                </c:pt>
                <c:pt idx="288247">
                  <c:v>0</c:v>
                </c:pt>
                <c:pt idx="288248">
                  <c:v>0</c:v>
                </c:pt>
                <c:pt idx="288249">
                  <c:v>0</c:v>
                </c:pt>
                <c:pt idx="288250">
                  <c:v>0</c:v>
                </c:pt>
                <c:pt idx="288251">
                  <c:v>0</c:v>
                </c:pt>
                <c:pt idx="288252">
                  <c:v>0</c:v>
                </c:pt>
                <c:pt idx="288253">
                  <c:v>0</c:v>
                </c:pt>
                <c:pt idx="288254">
                  <c:v>0</c:v>
                </c:pt>
                <c:pt idx="288255">
                  <c:v>0</c:v>
                </c:pt>
                <c:pt idx="288256">
                  <c:v>0</c:v>
                </c:pt>
                <c:pt idx="288257">
                  <c:v>0</c:v>
                </c:pt>
                <c:pt idx="288258">
                  <c:v>0</c:v>
                </c:pt>
                <c:pt idx="288259">
                  <c:v>0</c:v>
                </c:pt>
                <c:pt idx="288260">
                  <c:v>0</c:v>
                </c:pt>
                <c:pt idx="288261">
                  <c:v>0</c:v>
                </c:pt>
                <c:pt idx="288262">
                  <c:v>0</c:v>
                </c:pt>
                <c:pt idx="288263">
                  <c:v>0</c:v>
                </c:pt>
                <c:pt idx="288264">
                  <c:v>0</c:v>
                </c:pt>
                <c:pt idx="288265">
                  <c:v>0</c:v>
                </c:pt>
                <c:pt idx="288266">
                  <c:v>0</c:v>
                </c:pt>
                <c:pt idx="288267">
                  <c:v>0</c:v>
                </c:pt>
                <c:pt idx="288268">
                  <c:v>0</c:v>
                </c:pt>
                <c:pt idx="288269">
                  <c:v>0</c:v>
                </c:pt>
                <c:pt idx="288270">
                  <c:v>0</c:v>
                </c:pt>
                <c:pt idx="288271">
                  <c:v>0</c:v>
                </c:pt>
                <c:pt idx="288272">
                  <c:v>0</c:v>
                </c:pt>
                <c:pt idx="288273">
                  <c:v>0</c:v>
                </c:pt>
                <c:pt idx="288274">
                  <c:v>0</c:v>
                </c:pt>
                <c:pt idx="288275">
                  <c:v>0</c:v>
                </c:pt>
                <c:pt idx="288276">
                  <c:v>0</c:v>
                </c:pt>
                <c:pt idx="288277">
                  <c:v>0</c:v>
                </c:pt>
                <c:pt idx="288278">
                  <c:v>0</c:v>
                </c:pt>
                <c:pt idx="288279">
                  <c:v>0</c:v>
                </c:pt>
                <c:pt idx="288280">
                  <c:v>0</c:v>
                </c:pt>
                <c:pt idx="288281">
                  <c:v>0</c:v>
                </c:pt>
                <c:pt idx="288282">
                  <c:v>0</c:v>
                </c:pt>
                <c:pt idx="288283">
                  <c:v>0</c:v>
                </c:pt>
                <c:pt idx="288284">
                  <c:v>0</c:v>
                </c:pt>
                <c:pt idx="288285">
                  <c:v>0</c:v>
                </c:pt>
                <c:pt idx="288286">
                  <c:v>0</c:v>
                </c:pt>
                <c:pt idx="288287">
                  <c:v>0</c:v>
                </c:pt>
                <c:pt idx="288288">
                  <c:v>0</c:v>
                </c:pt>
                <c:pt idx="288289">
                  <c:v>0</c:v>
                </c:pt>
                <c:pt idx="288290">
                  <c:v>0</c:v>
                </c:pt>
                <c:pt idx="288291">
                  <c:v>0</c:v>
                </c:pt>
                <c:pt idx="288292">
                  <c:v>0</c:v>
                </c:pt>
                <c:pt idx="288293">
                  <c:v>0</c:v>
                </c:pt>
                <c:pt idx="288294">
                  <c:v>0</c:v>
                </c:pt>
                <c:pt idx="288295">
                  <c:v>0</c:v>
                </c:pt>
                <c:pt idx="288296">
                  <c:v>0</c:v>
                </c:pt>
                <c:pt idx="288297">
                  <c:v>0</c:v>
                </c:pt>
                <c:pt idx="288298">
                  <c:v>0</c:v>
                </c:pt>
                <c:pt idx="288299">
                  <c:v>0</c:v>
                </c:pt>
                <c:pt idx="288300">
                  <c:v>0</c:v>
                </c:pt>
                <c:pt idx="288301">
                  <c:v>0</c:v>
                </c:pt>
                <c:pt idx="288302">
                  <c:v>0</c:v>
                </c:pt>
                <c:pt idx="288303">
                  <c:v>0</c:v>
                </c:pt>
                <c:pt idx="288304">
                  <c:v>0</c:v>
                </c:pt>
                <c:pt idx="288305">
                  <c:v>0</c:v>
                </c:pt>
                <c:pt idx="288306">
                  <c:v>0</c:v>
                </c:pt>
                <c:pt idx="288307">
                  <c:v>0</c:v>
                </c:pt>
                <c:pt idx="288308">
                  <c:v>0</c:v>
                </c:pt>
                <c:pt idx="288309">
                  <c:v>0</c:v>
                </c:pt>
                <c:pt idx="288310">
                  <c:v>0</c:v>
                </c:pt>
                <c:pt idx="288311">
                  <c:v>0</c:v>
                </c:pt>
                <c:pt idx="288312">
                  <c:v>0</c:v>
                </c:pt>
                <c:pt idx="288313">
                  <c:v>0</c:v>
                </c:pt>
                <c:pt idx="288314">
                  <c:v>0</c:v>
                </c:pt>
                <c:pt idx="288315">
                  <c:v>0</c:v>
                </c:pt>
                <c:pt idx="288316">
                  <c:v>0</c:v>
                </c:pt>
                <c:pt idx="288317">
                  <c:v>0</c:v>
                </c:pt>
                <c:pt idx="288318">
                  <c:v>0</c:v>
                </c:pt>
                <c:pt idx="288319">
                  <c:v>0</c:v>
                </c:pt>
                <c:pt idx="288320">
                  <c:v>0</c:v>
                </c:pt>
                <c:pt idx="288321">
                  <c:v>0</c:v>
                </c:pt>
                <c:pt idx="288322">
                  <c:v>0</c:v>
                </c:pt>
                <c:pt idx="288323">
                  <c:v>0</c:v>
                </c:pt>
                <c:pt idx="288324">
                  <c:v>0</c:v>
                </c:pt>
                <c:pt idx="288325">
                  <c:v>0</c:v>
                </c:pt>
                <c:pt idx="288326">
                  <c:v>0</c:v>
                </c:pt>
                <c:pt idx="288327">
                  <c:v>0</c:v>
                </c:pt>
                <c:pt idx="288328">
                  <c:v>0</c:v>
                </c:pt>
                <c:pt idx="288329">
                  <c:v>0</c:v>
                </c:pt>
                <c:pt idx="288330">
                  <c:v>0</c:v>
                </c:pt>
                <c:pt idx="288331">
                  <c:v>0</c:v>
                </c:pt>
                <c:pt idx="288332">
                  <c:v>0</c:v>
                </c:pt>
                <c:pt idx="288333">
                  <c:v>0</c:v>
                </c:pt>
                <c:pt idx="288334">
                  <c:v>0</c:v>
                </c:pt>
                <c:pt idx="288335">
                  <c:v>0</c:v>
                </c:pt>
                <c:pt idx="288336">
                  <c:v>0</c:v>
                </c:pt>
                <c:pt idx="288337">
                  <c:v>0</c:v>
                </c:pt>
                <c:pt idx="288338">
                  <c:v>0</c:v>
                </c:pt>
                <c:pt idx="288339">
                  <c:v>0</c:v>
                </c:pt>
                <c:pt idx="288340">
                  <c:v>0</c:v>
                </c:pt>
                <c:pt idx="288341">
                  <c:v>0</c:v>
                </c:pt>
                <c:pt idx="288342">
                  <c:v>0</c:v>
                </c:pt>
                <c:pt idx="288343">
                  <c:v>0</c:v>
                </c:pt>
                <c:pt idx="288344">
                  <c:v>0</c:v>
                </c:pt>
                <c:pt idx="288345">
                  <c:v>0</c:v>
                </c:pt>
                <c:pt idx="288346">
                  <c:v>0</c:v>
                </c:pt>
                <c:pt idx="288347">
                  <c:v>0</c:v>
                </c:pt>
                <c:pt idx="288348">
                  <c:v>0</c:v>
                </c:pt>
                <c:pt idx="288349">
                  <c:v>0</c:v>
                </c:pt>
                <c:pt idx="288350">
                  <c:v>0</c:v>
                </c:pt>
                <c:pt idx="288351">
                  <c:v>0</c:v>
                </c:pt>
                <c:pt idx="288352">
                  <c:v>0</c:v>
                </c:pt>
                <c:pt idx="288353">
                  <c:v>0</c:v>
                </c:pt>
                <c:pt idx="288354">
                  <c:v>0</c:v>
                </c:pt>
                <c:pt idx="288355">
                  <c:v>0</c:v>
                </c:pt>
                <c:pt idx="288356">
                  <c:v>0</c:v>
                </c:pt>
                <c:pt idx="288357">
                  <c:v>0</c:v>
                </c:pt>
                <c:pt idx="288358">
                  <c:v>0</c:v>
                </c:pt>
                <c:pt idx="288359">
                  <c:v>0</c:v>
                </c:pt>
                <c:pt idx="288360">
                  <c:v>0</c:v>
                </c:pt>
                <c:pt idx="288361">
                  <c:v>0</c:v>
                </c:pt>
                <c:pt idx="288362">
                  <c:v>0</c:v>
                </c:pt>
                <c:pt idx="288363">
                  <c:v>0</c:v>
                </c:pt>
                <c:pt idx="288364">
                  <c:v>0</c:v>
                </c:pt>
                <c:pt idx="288365">
                  <c:v>0</c:v>
                </c:pt>
                <c:pt idx="288366">
                  <c:v>0</c:v>
                </c:pt>
                <c:pt idx="288367">
                  <c:v>0</c:v>
                </c:pt>
                <c:pt idx="288368">
                  <c:v>0</c:v>
                </c:pt>
                <c:pt idx="288369">
                  <c:v>0</c:v>
                </c:pt>
                <c:pt idx="288370">
                  <c:v>0</c:v>
                </c:pt>
                <c:pt idx="288371">
                  <c:v>0</c:v>
                </c:pt>
                <c:pt idx="288372">
                  <c:v>0</c:v>
                </c:pt>
                <c:pt idx="288373">
                  <c:v>0</c:v>
                </c:pt>
                <c:pt idx="288374">
                  <c:v>0</c:v>
                </c:pt>
                <c:pt idx="288375">
                  <c:v>0</c:v>
                </c:pt>
                <c:pt idx="288376">
                  <c:v>0</c:v>
                </c:pt>
                <c:pt idx="288377">
                  <c:v>0</c:v>
                </c:pt>
                <c:pt idx="288378">
                  <c:v>0</c:v>
                </c:pt>
                <c:pt idx="288379">
                  <c:v>0</c:v>
                </c:pt>
                <c:pt idx="288380">
                  <c:v>0</c:v>
                </c:pt>
                <c:pt idx="288381">
                  <c:v>0</c:v>
                </c:pt>
                <c:pt idx="288382">
                  <c:v>0</c:v>
                </c:pt>
                <c:pt idx="288383">
                  <c:v>0</c:v>
                </c:pt>
                <c:pt idx="288384">
                  <c:v>0</c:v>
                </c:pt>
                <c:pt idx="288385">
                  <c:v>0</c:v>
                </c:pt>
                <c:pt idx="288386">
                  <c:v>0</c:v>
                </c:pt>
                <c:pt idx="288387">
                  <c:v>0</c:v>
                </c:pt>
                <c:pt idx="288388">
                  <c:v>0</c:v>
                </c:pt>
                <c:pt idx="288389">
                  <c:v>0</c:v>
                </c:pt>
                <c:pt idx="288390">
                  <c:v>0</c:v>
                </c:pt>
                <c:pt idx="288391">
                  <c:v>0</c:v>
                </c:pt>
                <c:pt idx="288392">
                  <c:v>0</c:v>
                </c:pt>
                <c:pt idx="288393">
                  <c:v>0</c:v>
                </c:pt>
                <c:pt idx="288394">
                  <c:v>0</c:v>
                </c:pt>
                <c:pt idx="288395">
                  <c:v>0</c:v>
                </c:pt>
                <c:pt idx="288396">
                  <c:v>0</c:v>
                </c:pt>
                <c:pt idx="288397">
                  <c:v>0</c:v>
                </c:pt>
                <c:pt idx="288398">
                  <c:v>0</c:v>
                </c:pt>
                <c:pt idx="288399">
                  <c:v>0</c:v>
                </c:pt>
                <c:pt idx="288400">
                  <c:v>0</c:v>
                </c:pt>
                <c:pt idx="288401">
                  <c:v>0</c:v>
                </c:pt>
                <c:pt idx="288402">
                  <c:v>0</c:v>
                </c:pt>
                <c:pt idx="288403">
                  <c:v>0</c:v>
                </c:pt>
                <c:pt idx="288404">
                  <c:v>0</c:v>
                </c:pt>
                <c:pt idx="288405">
                  <c:v>0</c:v>
                </c:pt>
                <c:pt idx="288406">
                  <c:v>0</c:v>
                </c:pt>
                <c:pt idx="288407">
                  <c:v>0</c:v>
                </c:pt>
                <c:pt idx="288408">
                  <c:v>0</c:v>
                </c:pt>
                <c:pt idx="288409">
                  <c:v>0</c:v>
                </c:pt>
                <c:pt idx="288410">
                  <c:v>0</c:v>
                </c:pt>
                <c:pt idx="288411">
                  <c:v>0</c:v>
                </c:pt>
                <c:pt idx="288412">
                  <c:v>0</c:v>
                </c:pt>
                <c:pt idx="288413">
                  <c:v>0</c:v>
                </c:pt>
                <c:pt idx="288414">
                  <c:v>0</c:v>
                </c:pt>
                <c:pt idx="288415">
                  <c:v>0</c:v>
                </c:pt>
                <c:pt idx="288416">
                  <c:v>0</c:v>
                </c:pt>
                <c:pt idx="288417">
                  <c:v>0</c:v>
                </c:pt>
                <c:pt idx="288418">
                  <c:v>0</c:v>
                </c:pt>
                <c:pt idx="288419">
                  <c:v>0</c:v>
                </c:pt>
                <c:pt idx="288420">
                  <c:v>0</c:v>
                </c:pt>
                <c:pt idx="288421">
                  <c:v>0</c:v>
                </c:pt>
                <c:pt idx="288422">
                  <c:v>0</c:v>
                </c:pt>
                <c:pt idx="288423">
                  <c:v>0</c:v>
                </c:pt>
                <c:pt idx="288424">
                  <c:v>0</c:v>
                </c:pt>
                <c:pt idx="288425">
                  <c:v>0</c:v>
                </c:pt>
                <c:pt idx="288426">
                  <c:v>0</c:v>
                </c:pt>
                <c:pt idx="288427">
                  <c:v>0</c:v>
                </c:pt>
                <c:pt idx="288428">
                  <c:v>0</c:v>
                </c:pt>
                <c:pt idx="288429">
                  <c:v>0</c:v>
                </c:pt>
                <c:pt idx="288430">
                  <c:v>0</c:v>
                </c:pt>
                <c:pt idx="288431">
                  <c:v>0</c:v>
                </c:pt>
                <c:pt idx="288432">
                  <c:v>0</c:v>
                </c:pt>
                <c:pt idx="288433">
                  <c:v>0</c:v>
                </c:pt>
                <c:pt idx="288434">
                  <c:v>0</c:v>
                </c:pt>
                <c:pt idx="288435">
                  <c:v>0</c:v>
                </c:pt>
                <c:pt idx="288436">
                  <c:v>0</c:v>
                </c:pt>
                <c:pt idx="288437">
                  <c:v>0</c:v>
                </c:pt>
                <c:pt idx="288438">
                  <c:v>0</c:v>
                </c:pt>
                <c:pt idx="288439">
                  <c:v>0</c:v>
                </c:pt>
                <c:pt idx="288440">
                  <c:v>0</c:v>
                </c:pt>
                <c:pt idx="288441">
                  <c:v>0</c:v>
                </c:pt>
                <c:pt idx="288442">
                  <c:v>0</c:v>
                </c:pt>
                <c:pt idx="288443">
                  <c:v>0</c:v>
                </c:pt>
                <c:pt idx="288444">
                  <c:v>0</c:v>
                </c:pt>
                <c:pt idx="288445">
                  <c:v>0</c:v>
                </c:pt>
                <c:pt idx="288446">
                  <c:v>0</c:v>
                </c:pt>
                <c:pt idx="288447">
                  <c:v>0</c:v>
                </c:pt>
                <c:pt idx="288448">
                  <c:v>0</c:v>
                </c:pt>
                <c:pt idx="288449">
                  <c:v>0</c:v>
                </c:pt>
                <c:pt idx="288450">
                  <c:v>0</c:v>
                </c:pt>
                <c:pt idx="288451">
                  <c:v>0</c:v>
                </c:pt>
                <c:pt idx="288452">
                  <c:v>0</c:v>
                </c:pt>
                <c:pt idx="288453">
                  <c:v>0</c:v>
                </c:pt>
                <c:pt idx="288454">
                  <c:v>0</c:v>
                </c:pt>
                <c:pt idx="288455">
                  <c:v>0</c:v>
                </c:pt>
                <c:pt idx="288456">
                  <c:v>0</c:v>
                </c:pt>
                <c:pt idx="288457">
                  <c:v>0</c:v>
                </c:pt>
                <c:pt idx="288458">
                  <c:v>0</c:v>
                </c:pt>
                <c:pt idx="288459">
                  <c:v>0</c:v>
                </c:pt>
                <c:pt idx="288460">
                  <c:v>0</c:v>
                </c:pt>
                <c:pt idx="288461">
                  <c:v>0</c:v>
                </c:pt>
                <c:pt idx="288462">
                  <c:v>0</c:v>
                </c:pt>
                <c:pt idx="288463">
                  <c:v>0</c:v>
                </c:pt>
                <c:pt idx="288464">
                  <c:v>0</c:v>
                </c:pt>
                <c:pt idx="288465">
                  <c:v>0</c:v>
                </c:pt>
                <c:pt idx="288466">
                  <c:v>0</c:v>
                </c:pt>
                <c:pt idx="288467">
                  <c:v>0</c:v>
                </c:pt>
                <c:pt idx="288468">
                  <c:v>0</c:v>
                </c:pt>
                <c:pt idx="288469">
                  <c:v>0</c:v>
                </c:pt>
                <c:pt idx="288470">
                  <c:v>0</c:v>
                </c:pt>
                <c:pt idx="288471">
                  <c:v>0</c:v>
                </c:pt>
                <c:pt idx="288472">
                  <c:v>0</c:v>
                </c:pt>
                <c:pt idx="288473">
                  <c:v>0</c:v>
                </c:pt>
                <c:pt idx="288474">
                  <c:v>0</c:v>
                </c:pt>
                <c:pt idx="288475">
                  <c:v>0</c:v>
                </c:pt>
                <c:pt idx="288476">
                  <c:v>0</c:v>
                </c:pt>
                <c:pt idx="288477">
                  <c:v>0</c:v>
                </c:pt>
                <c:pt idx="288478">
                  <c:v>0</c:v>
                </c:pt>
                <c:pt idx="288479">
                  <c:v>0</c:v>
                </c:pt>
                <c:pt idx="288480">
                  <c:v>0</c:v>
                </c:pt>
                <c:pt idx="288481">
                  <c:v>0</c:v>
                </c:pt>
                <c:pt idx="288482">
                  <c:v>0</c:v>
                </c:pt>
                <c:pt idx="288483">
                  <c:v>0</c:v>
                </c:pt>
                <c:pt idx="288484">
                  <c:v>0</c:v>
                </c:pt>
                <c:pt idx="288485">
                  <c:v>0</c:v>
                </c:pt>
                <c:pt idx="288486">
                  <c:v>0</c:v>
                </c:pt>
                <c:pt idx="288487">
                  <c:v>0</c:v>
                </c:pt>
                <c:pt idx="288488">
                  <c:v>0</c:v>
                </c:pt>
                <c:pt idx="288489">
                  <c:v>0</c:v>
                </c:pt>
                <c:pt idx="288490">
                  <c:v>0</c:v>
                </c:pt>
                <c:pt idx="288491">
                  <c:v>0</c:v>
                </c:pt>
                <c:pt idx="288492">
                  <c:v>0</c:v>
                </c:pt>
                <c:pt idx="288493">
                  <c:v>0</c:v>
                </c:pt>
                <c:pt idx="288494">
                  <c:v>0</c:v>
                </c:pt>
                <c:pt idx="288495">
                  <c:v>0</c:v>
                </c:pt>
                <c:pt idx="288496">
                  <c:v>0</c:v>
                </c:pt>
                <c:pt idx="288497">
                  <c:v>0</c:v>
                </c:pt>
                <c:pt idx="288498">
                  <c:v>0</c:v>
                </c:pt>
                <c:pt idx="288499">
                  <c:v>0</c:v>
                </c:pt>
                <c:pt idx="288500">
                  <c:v>0</c:v>
                </c:pt>
                <c:pt idx="288501">
                  <c:v>0</c:v>
                </c:pt>
                <c:pt idx="288502">
                  <c:v>0</c:v>
                </c:pt>
                <c:pt idx="288503">
                  <c:v>0</c:v>
                </c:pt>
                <c:pt idx="288504">
                  <c:v>0</c:v>
                </c:pt>
                <c:pt idx="288505">
                  <c:v>0</c:v>
                </c:pt>
                <c:pt idx="288506">
                  <c:v>0</c:v>
                </c:pt>
                <c:pt idx="288507">
                  <c:v>0</c:v>
                </c:pt>
                <c:pt idx="288508">
                  <c:v>0</c:v>
                </c:pt>
                <c:pt idx="288509">
                  <c:v>0</c:v>
                </c:pt>
                <c:pt idx="288510">
                  <c:v>0</c:v>
                </c:pt>
                <c:pt idx="288511">
                  <c:v>0</c:v>
                </c:pt>
                <c:pt idx="288512">
                  <c:v>0</c:v>
                </c:pt>
                <c:pt idx="288513">
                  <c:v>0</c:v>
                </c:pt>
                <c:pt idx="288514">
                  <c:v>0</c:v>
                </c:pt>
                <c:pt idx="288515">
                  <c:v>0</c:v>
                </c:pt>
                <c:pt idx="288516">
                  <c:v>0</c:v>
                </c:pt>
                <c:pt idx="288517">
                  <c:v>0</c:v>
                </c:pt>
                <c:pt idx="288518">
                  <c:v>0</c:v>
                </c:pt>
                <c:pt idx="288519">
                  <c:v>0</c:v>
                </c:pt>
                <c:pt idx="288520">
                  <c:v>0</c:v>
                </c:pt>
                <c:pt idx="288521">
                  <c:v>0</c:v>
                </c:pt>
                <c:pt idx="288522">
                  <c:v>0</c:v>
                </c:pt>
                <c:pt idx="288523">
                  <c:v>0</c:v>
                </c:pt>
                <c:pt idx="288524">
                  <c:v>0</c:v>
                </c:pt>
                <c:pt idx="288525">
                  <c:v>0</c:v>
                </c:pt>
                <c:pt idx="288526">
                  <c:v>0</c:v>
                </c:pt>
                <c:pt idx="288527">
                  <c:v>0</c:v>
                </c:pt>
                <c:pt idx="288528">
                  <c:v>0</c:v>
                </c:pt>
                <c:pt idx="288529">
                  <c:v>0</c:v>
                </c:pt>
                <c:pt idx="288530">
                  <c:v>0</c:v>
                </c:pt>
                <c:pt idx="288531">
                  <c:v>0</c:v>
                </c:pt>
                <c:pt idx="288532">
                  <c:v>0</c:v>
                </c:pt>
                <c:pt idx="288533">
                  <c:v>0</c:v>
                </c:pt>
                <c:pt idx="288534">
                  <c:v>0</c:v>
                </c:pt>
                <c:pt idx="288535">
                  <c:v>0</c:v>
                </c:pt>
                <c:pt idx="288536">
                  <c:v>0</c:v>
                </c:pt>
                <c:pt idx="288537">
                  <c:v>0</c:v>
                </c:pt>
                <c:pt idx="288538">
                  <c:v>0</c:v>
                </c:pt>
                <c:pt idx="288539">
                  <c:v>0</c:v>
                </c:pt>
                <c:pt idx="288540">
                  <c:v>0</c:v>
                </c:pt>
                <c:pt idx="288541">
                  <c:v>0</c:v>
                </c:pt>
                <c:pt idx="288542">
                  <c:v>0</c:v>
                </c:pt>
                <c:pt idx="288543">
                  <c:v>0</c:v>
                </c:pt>
                <c:pt idx="288544">
                  <c:v>0</c:v>
                </c:pt>
                <c:pt idx="288545">
                  <c:v>0</c:v>
                </c:pt>
                <c:pt idx="288546">
                  <c:v>0</c:v>
                </c:pt>
                <c:pt idx="288547">
                  <c:v>0</c:v>
                </c:pt>
                <c:pt idx="288548">
                  <c:v>0</c:v>
                </c:pt>
                <c:pt idx="288549">
                  <c:v>0</c:v>
                </c:pt>
                <c:pt idx="288550">
                  <c:v>0</c:v>
                </c:pt>
                <c:pt idx="288551">
                  <c:v>0</c:v>
                </c:pt>
                <c:pt idx="288552">
                  <c:v>0</c:v>
                </c:pt>
                <c:pt idx="288553">
                  <c:v>0</c:v>
                </c:pt>
                <c:pt idx="288554">
                  <c:v>0</c:v>
                </c:pt>
                <c:pt idx="288555">
                  <c:v>0</c:v>
                </c:pt>
                <c:pt idx="288556">
                  <c:v>0</c:v>
                </c:pt>
                <c:pt idx="288557">
                  <c:v>0</c:v>
                </c:pt>
                <c:pt idx="288558">
                  <c:v>0</c:v>
                </c:pt>
                <c:pt idx="288559">
                  <c:v>0</c:v>
                </c:pt>
                <c:pt idx="288560">
                  <c:v>0</c:v>
                </c:pt>
                <c:pt idx="288561">
                  <c:v>0</c:v>
                </c:pt>
                <c:pt idx="288562">
                  <c:v>0</c:v>
                </c:pt>
                <c:pt idx="288563">
                  <c:v>0</c:v>
                </c:pt>
                <c:pt idx="288564">
                  <c:v>0</c:v>
                </c:pt>
                <c:pt idx="288565">
                  <c:v>0</c:v>
                </c:pt>
                <c:pt idx="288566">
                  <c:v>0</c:v>
                </c:pt>
                <c:pt idx="288567">
                  <c:v>0</c:v>
                </c:pt>
                <c:pt idx="288568">
                  <c:v>0</c:v>
                </c:pt>
                <c:pt idx="288569">
                  <c:v>0</c:v>
                </c:pt>
                <c:pt idx="288570">
                  <c:v>0</c:v>
                </c:pt>
                <c:pt idx="288571">
                  <c:v>0</c:v>
                </c:pt>
                <c:pt idx="288572">
                  <c:v>0</c:v>
                </c:pt>
                <c:pt idx="288573">
                  <c:v>0</c:v>
                </c:pt>
                <c:pt idx="288574">
                  <c:v>0</c:v>
                </c:pt>
                <c:pt idx="288575">
                  <c:v>0</c:v>
                </c:pt>
                <c:pt idx="288576">
                  <c:v>0</c:v>
                </c:pt>
                <c:pt idx="288577">
                  <c:v>0</c:v>
                </c:pt>
                <c:pt idx="288578">
                  <c:v>0</c:v>
                </c:pt>
                <c:pt idx="288579">
                  <c:v>0</c:v>
                </c:pt>
                <c:pt idx="288580">
                  <c:v>0</c:v>
                </c:pt>
                <c:pt idx="288581">
                  <c:v>0</c:v>
                </c:pt>
                <c:pt idx="288582">
                  <c:v>0</c:v>
                </c:pt>
                <c:pt idx="288583">
                  <c:v>0</c:v>
                </c:pt>
                <c:pt idx="288584">
                  <c:v>0</c:v>
                </c:pt>
                <c:pt idx="288585">
                  <c:v>0</c:v>
                </c:pt>
                <c:pt idx="288586">
                  <c:v>0</c:v>
                </c:pt>
                <c:pt idx="288587">
                  <c:v>0</c:v>
                </c:pt>
                <c:pt idx="288588">
                  <c:v>0</c:v>
                </c:pt>
                <c:pt idx="288589">
                  <c:v>0</c:v>
                </c:pt>
                <c:pt idx="288590">
                  <c:v>0</c:v>
                </c:pt>
                <c:pt idx="288591">
                  <c:v>0</c:v>
                </c:pt>
                <c:pt idx="288592">
                  <c:v>0</c:v>
                </c:pt>
                <c:pt idx="288593">
                  <c:v>0</c:v>
                </c:pt>
                <c:pt idx="288594">
                  <c:v>0</c:v>
                </c:pt>
                <c:pt idx="288595">
                  <c:v>0</c:v>
                </c:pt>
                <c:pt idx="288596">
                  <c:v>0</c:v>
                </c:pt>
                <c:pt idx="288597">
                  <c:v>0</c:v>
                </c:pt>
                <c:pt idx="288598">
                  <c:v>0</c:v>
                </c:pt>
                <c:pt idx="288599">
                  <c:v>0</c:v>
                </c:pt>
                <c:pt idx="288600">
                  <c:v>0</c:v>
                </c:pt>
                <c:pt idx="288601">
                  <c:v>0</c:v>
                </c:pt>
                <c:pt idx="288602">
                  <c:v>0</c:v>
                </c:pt>
                <c:pt idx="288603">
                  <c:v>0</c:v>
                </c:pt>
                <c:pt idx="288604">
                  <c:v>0</c:v>
                </c:pt>
                <c:pt idx="288605">
                  <c:v>0</c:v>
                </c:pt>
                <c:pt idx="288606">
                  <c:v>0</c:v>
                </c:pt>
                <c:pt idx="288607">
                  <c:v>0</c:v>
                </c:pt>
                <c:pt idx="288608">
                  <c:v>0</c:v>
                </c:pt>
                <c:pt idx="288609">
                  <c:v>0</c:v>
                </c:pt>
                <c:pt idx="288610">
                  <c:v>0</c:v>
                </c:pt>
                <c:pt idx="288611">
                  <c:v>0</c:v>
                </c:pt>
                <c:pt idx="288612">
                  <c:v>0</c:v>
                </c:pt>
                <c:pt idx="288613">
                  <c:v>0</c:v>
                </c:pt>
                <c:pt idx="288614">
                  <c:v>0</c:v>
                </c:pt>
                <c:pt idx="288615">
                  <c:v>0</c:v>
                </c:pt>
                <c:pt idx="288616">
                  <c:v>0</c:v>
                </c:pt>
                <c:pt idx="288617">
                  <c:v>0</c:v>
                </c:pt>
                <c:pt idx="288618">
                  <c:v>0</c:v>
                </c:pt>
                <c:pt idx="288619">
                  <c:v>0</c:v>
                </c:pt>
                <c:pt idx="288620">
                  <c:v>0</c:v>
                </c:pt>
                <c:pt idx="288621">
                  <c:v>0</c:v>
                </c:pt>
                <c:pt idx="288622">
                  <c:v>0</c:v>
                </c:pt>
                <c:pt idx="288623">
                  <c:v>0</c:v>
                </c:pt>
                <c:pt idx="288624">
                  <c:v>0</c:v>
                </c:pt>
                <c:pt idx="288625">
                  <c:v>0</c:v>
                </c:pt>
                <c:pt idx="288626">
                  <c:v>0</c:v>
                </c:pt>
                <c:pt idx="288627">
                  <c:v>0</c:v>
                </c:pt>
                <c:pt idx="288628">
                  <c:v>0</c:v>
                </c:pt>
                <c:pt idx="288629">
                  <c:v>0</c:v>
                </c:pt>
                <c:pt idx="288630">
                  <c:v>0</c:v>
                </c:pt>
                <c:pt idx="288631">
                  <c:v>0</c:v>
                </c:pt>
                <c:pt idx="288632">
                  <c:v>0</c:v>
                </c:pt>
                <c:pt idx="288633">
                  <c:v>0</c:v>
                </c:pt>
                <c:pt idx="288634">
                  <c:v>0</c:v>
                </c:pt>
                <c:pt idx="288635">
                  <c:v>0</c:v>
                </c:pt>
                <c:pt idx="288636">
                  <c:v>0</c:v>
                </c:pt>
                <c:pt idx="288637">
                  <c:v>0</c:v>
                </c:pt>
                <c:pt idx="288638">
                  <c:v>0</c:v>
                </c:pt>
                <c:pt idx="288639">
                  <c:v>0</c:v>
                </c:pt>
                <c:pt idx="288640">
                  <c:v>0</c:v>
                </c:pt>
                <c:pt idx="288641">
                  <c:v>0</c:v>
                </c:pt>
                <c:pt idx="288642">
                  <c:v>0</c:v>
                </c:pt>
                <c:pt idx="288643">
                  <c:v>0</c:v>
                </c:pt>
                <c:pt idx="288644">
                  <c:v>0</c:v>
                </c:pt>
                <c:pt idx="288645">
                  <c:v>0</c:v>
                </c:pt>
                <c:pt idx="288646">
                  <c:v>0</c:v>
                </c:pt>
                <c:pt idx="288647">
                  <c:v>0</c:v>
                </c:pt>
                <c:pt idx="288648">
                  <c:v>0</c:v>
                </c:pt>
                <c:pt idx="288649">
                  <c:v>0</c:v>
                </c:pt>
                <c:pt idx="288650">
                  <c:v>0</c:v>
                </c:pt>
                <c:pt idx="288651">
                  <c:v>0</c:v>
                </c:pt>
                <c:pt idx="288652">
                  <c:v>0</c:v>
                </c:pt>
                <c:pt idx="288653">
                  <c:v>0</c:v>
                </c:pt>
                <c:pt idx="288654">
                  <c:v>0</c:v>
                </c:pt>
                <c:pt idx="288655">
                  <c:v>0</c:v>
                </c:pt>
                <c:pt idx="288656">
                  <c:v>0</c:v>
                </c:pt>
                <c:pt idx="288657">
                  <c:v>0</c:v>
                </c:pt>
                <c:pt idx="288658">
                  <c:v>0</c:v>
                </c:pt>
                <c:pt idx="288659">
                  <c:v>0</c:v>
                </c:pt>
                <c:pt idx="288660">
                  <c:v>0</c:v>
                </c:pt>
                <c:pt idx="288661">
                  <c:v>0</c:v>
                </c:pt>
                <c:pt idx="288662">
                  <c:v>0</c:v>
                </c:pt>
                <c:pt idx="288663">
                  <c:v>0</c:v>
                </c:pt>
                <c:pt idx="288664">
                  <c:v>0</c:v>
                </c:pt>
                <c:pt idx="288665">
                  <c:v>0</c:v>
                </c:pt>
                <c:pt idx="288666">
                  <c:v>0</c:v>
                </c:pt>
                <c:pt idx="288667">
                  <c:v>0</c:v>
                </c:pt>
                <c:pt idx="288668">
                  <c:v>0</c:v>
                </c:pt>
                <c:pt idx="288669">
                  <c:v>0</c:v>
                </c:pt>
                <c:pt idx="288670">
                  <c:v>0</c:v>
                </c:pt>
                <c:pt idx="288671">
                  <c:v>0</c:v>
                </c:pt>
                <c:pt idx="288672">
                  <c:v>0</c:v>
                </c:pt>
                <c:pt idx="288673">
                  <c:v>0</c:v>
                </c:pt>
                <c:pt idx="288674">
                  <c:v>0</c:v>
                </c:pt>
                <c:pt idx="288675">
                  <c:v>0</c:v>
                </c:pt>
                <c:pt idx="288676">
                  <c:v>0</c:v>
                </c:pt>
                <c:pt idx="288677">
                  <c:v>0</c:v>
                </c:pt>
                <c:pt idx="288678">
                  <c:v>0</c:v>
                </c:pt>
                <c:pt idx="288679">
                  <c:v>0</c:v>
                </c:pt>
                <c:pt idx="288680">
                  <c:v>0</c:v>
                </c:pt>
                <c:pt idx="288681">
                  <c:v>0</c:v>
                </c:pt>
                <c:pt idx="288682">
                  <c:v>0</c:v>
                </c:pt>
                <c:pt idx="288683">
                  <c:v>0</c:v>
                </c:pt>
                <c:pt idx="288684">
                  <c:v>0</c:v>
                </c:pt>
                <c:pt idx="288685">
                  <c:v>0</c:v>
                </c:pt>
                <c:pt idx="288686">
                  <c:v>0</c:v>
                </c:pt>
                <c:pt idx="288687">
                  <c:v>0</c:v>
                </c:pt>
                <c:pt idx="288688">
                  <c:v>0</c:v>
                </c:pt>
                <c:pt idx="288689">
                  <c:v>0</c:v>
                </c:pt>
                <c:pt idx="288690">
                  <c:v>0</c:v>
                </c:pt>
                <c:pt idx="288691">
                  <c:v>0</c:v>
                </c:pt>
                <c:pt idx="288692">
                  <c:v>0</c:v>
                </c:pt>
                <c:pt idx="288693">
                  <c:v>0</c:v>
                </c:pt>
                <c:pt idx="288694">
                  <c:v>0</c:v>
                </c:pt>
                <c:pt idx="288695">
                  <c:v>0</c:v>
                </c:pt>
                <c:pt idx="288696">
                  <c:v>0</c:v>
                </c:pt>
                <c:pt idx="288697">
                  <c:v>0</c:v>
                </c:pt>
                <c:pt idx="288698">
                  <c:v>0</c:v>
                </c:pt>
                <c:pt idx="288699">
                  <c:v>0</c:v>
                </c:pt>
                <c:pt idx="288700">
                  <c:v>0</c:v>
                </c:pt>
                <c:pt idx="288701">
                  <c:v>0</c:v>
                </c:pt>
                <c:pt idx="288702">
                  <c:v>0</c:v>
                </c:pt>
                <c:pt idx="288703">
                  <c:v>0</c:v>
                </c:pt>
                <c:pt idx="288704">
                  <c:v>0</c:v>
                </c:pt>
                <c:pt idx="288705">
                  <c:v>0</c:v>
                </c:pt>
                <c:pt idx="288706">
                  <c:v>0</c:v>
                </c:pt>
                <c:pt idx="288707">
                  <c:v>0</c:v>
                </c:pt>
                <c:pt idx="288708">
                  <c:v>0</c:v>
                </c:pt>
                <c:pt idx="288709">
                  <c:v>0</c:v>
                </c:pt>
                <c:pt idx="288710">
                  <c:v>0</c:v>
                </c:pt>
                <c:pt idx="288711">
                  <c:v>0</c:v>
                </c:pt>
                <c:pt idx="288712">
                  <c:v>0</c:v>
                </c:pt>
                <c:pt idx="288713">
                  <c:v>0</c:v>
                </c:pt>
                <c:pt idx="288714">
                  <c:v>0</c:v>
                </c:pt>
                <c:pt idx="288715">
                  <c:v>0</c:v>
                </c:pt>
                <c:pt idx="288716">
                  <c:v>0</c:v>
                </c:pt>
                <c:pt idx="288717">
                  <c:v>0</c:v>
                </c:pt>
                <c:pt idx="288718">
                  <c:v>0</c:v>
                </c:pt>
                <c:pt idx="288719">
                  <c:v>0</c:v>
                </c:pt>
                <c:pt idx="288720">
                  <c:v>0</c:v>
                </c:pt>
                <c:pt idx="288721">
                  <c:v>0</c:v>
                </c:pt>
                <c:pt idx="288722">
                  <c:v>0</c:v>
                </c:pt>
                <c:pt idx="288723">
                  <c:v>0</c:v>
                </c:pt>
                <c:pt idx="288724">
                  <c:v>0</c:v>
                </c:pt>
                <c:pt idx="288725">
                  <c:v>0</c:v>
                </c:pt>
                <c:pt idx="288726">
                  <c:v>0</c:v>
                </c:pt>
                <c:pt idx="288727">
                  <c:v>0</c:v>
                </c:pt>
                <c:pt idx="288728">
                  <c:v>0</c:v>
                </c:pt>
                <c:pt idx="288729">
                  <c:v>0</c:v>
                </c:pt>
                <c:pt idx="288730">
                  <c:v>0</c:v>
                </c:pt>
                <c:pt idx="288731">
                  <c:v>0</c:v>
                </c:pt>
                <c:pt idx="288732">
                  <c:v>0</c:v>
                </c:pt>
                <c:pt idx="288733">
                  <c:v>0</c:v>
                </c:pt>
                <c:pt idx="288734">
                  <c:v>0</c:v>
                </c:pt>
                <c:pt idx="288735">
                  <c:v>0</c:v>
                </c:pt>
                <c:pt idx="288736">
                  <c:v>0</c:v>
                </c:pt>
                <c:pt idx="288737">
                  <c:v>0</c:v>
                </c:pt>
                <c:pt idx="288738">
                  <c:v>0</c:v>
                </c:pt>
                <c:pt idx="288739">
                  <c:v>0</c:v>
                </c:pt>
                <c:pt idx="288740">
                  <c:v>0</c:v>
                </c:pt>
                <c:pt idx="288741">
                  <c:v>0</c:v>
                </c:pt>
                <c:pt idx="288742">
                  <c:v>0</c:v>
                </c:pt>
                <c:pt idx="288743">
                  <c:v>0</c:v>
                </c:pt>
                <c:pt idx="288744">
                  <c:v>0</c:v>
                </c:pt>
                <c:pt idx="288745">
                  <c:v>0</c:v>
                </c:pt>
                <c:pt idx="288746">
                  <c:v>0</c:v>
                </c:pt>
                <c:pt idx="288747">
                  <c:v>0</c:v>
                </c:pt>
                <c:pt idx="288748">
                  <c:v>0</c:v>
                </c:pt>
                <c:pt idx="288749">
                  <c:v>0</c:v>
                </c:pt>
                <c:pt idx="288750">
                  <c:v>0</c:v>
                </c:pt>
                <c:pt idx="288751">
                  <c:v>0</c:v>
                </c:pt>
                <c:pt idx="288752">
                  <c:v>0</c:v>
                </c:pt>
                <c:pt idx="288753">
                  <c:v>0</c:v>
                </c:pt>
                <c:pt idx="288754">
                  <c:v>0</c:v>
                </c:pt>
                <c:pt idx="288755">
                  <c:v>0</c:v>
                </c:pt>
                <c:pt idx="288756">
                  <c:v>0</c:v>
                </c:pt>
                <c:pt idx="288757">
                  <c:v>0</c:v>
                </c:pt>
                <c:pt idx="288758">
                  <c:v>0</c:v>
                </c:pt>
                <c:pt idx="288759">
                  <c:v>0</c:v>
                </c:pt>
                <c:pt idx="288760">
                  <c:v>0</c:v>
                </c:pt>
                <c:pt idx="288761">
                  <c:v>0</c:v>
                </c:pt>
                <c:pt idx="288762">
                  <c:v>0</c:v>
                </c:pt>
                <c:pt idx="288763">
                  <c:v>0</c:v>
                </c:pt>
                <c:pt idx="288764">
                  <c:v>0</c:v>
                </c:pt>
                <c:pt idx="288765">
                  <c:v>0</c:v>
                </c:pt>
                <c:pt idx="288766">
                  <c:v>0</c:v>
                </c:pt>
                <c:pt idx="288767">
                  <c:v>0</c:v>
                </c:pt>
                <c:pt idx="288768">
                  <c:v>0</c:v>
                </c:pt>
                <c:pt idx="288769">
                  <c:v>0</c:v>
                </c:pt>
                <c:pt idx="288770">
                  <c:v>0</c:v>
                </c:pt>
                <c:pt idx="288771">
                  <c:v>0</c:v>
                </c:pt>
                <c:pt idx="288772">
                  <c:v>0</c:v>
                </c:pt>
                <c:pt idx="288773">
                  <c:v>0</c:v>
                </c:pt>
                <c:pt idx="288774">
                  <c:v>0</c:v>
                </c:pt>
                <c:pt idx="288775">
                  <c:v>0</c:v>
                </c:pt>
                <c:pt idx="288776">
                  <c:v>0</c:v>
                </c:pt>
                <c:pt idx="288777">
                  <c:v>0</c:v>
                </c:pt>
                <c:pt idx="288778">
                  <c:v>0</c:v>
                </c:pt>
                <c:pt idx="288779">
                  <c:v>0</c:v>
                </c:pt>
                <c:pt idx="288780">
                  <c:v>0</c:v>
                </c:pt>
                <c:pt idx="288781">
                  <c:v>0</c:v>
                </c:pt>
                <c:pt idx="288782">
                  <c:v>0</c:v>
                </c:pt>
                <c:pt idx="288783">
                  <c:v>0</c:v>
                </c:pt>
                <c:pt idx="288784">
                  <c:v>0</c:v>
                </c:pt>
                <c:pt idx="288785">
                  <c:v>0</c:v>
                </c:pt>
                <c:pt idx="288786">
                  <c:v>0</c:v>
                </c:pt>
                <c:pt idx="288787">
                  <c:v>0</c:v>
                </c:pt>
                <c:pt idx="288788">
                  <c:v>0</c:v>
                </c:pt>
                <c:pt idx="288789">
                  <c:v>0</c:v>
                </c:pt>
                <c:pt idx="288790">
                  <c:v>0</c:v>
                </c:pt>
                <c:pt idx="288791">
                  <c:v>0</c:v>
                </c:pt>
                <c:pt idx="288792">
                  <c:v>0</c:v>
                </c:pt>
                <c:pt idx="288793">
                  <c:v>0</c:v>
                </c:pt>
                <c:pt idx="288794">
                  <c:v>0</c:v>
                </c:pt>
                <c:pt idx="288795">
                  <c:v>0</c:v>
                </c:pt>
                <c:pt idx="288796">
                  <c:v>0</c:v>
                </c:pt>
                <c:pt idx="288797">
                  <c:v>0</c:v>
                </c:pt>
                <c:pt idx="288798">
                  <c:v>0</c:v>
                </c:pt>
                <c:pt idx="288799">
                  <c:v>0</c:v>
                </c:pt>
                <c:pt idx="288800">
                  <c:v>0</c:v>
                </c:pt>
                <c:pt idx="288801">
                  <c:v>0</c:v>
                </c:pt>
                <c:pt idx="288802">
                  <c:v>0</c:v>
                </c:pt>
                <c:pt idx="288803">
                  <c:v>0</c:v>
                </c:pt>
                <c:pt idx="288804">
                  <c:v>0</c:v>
                </c:pt>
                <c:pt idx="288805">
                  <c:v>0</c:v>
                </c:pt>
                <c:pt idx="288806">
                  <c:v>0</c:v>
                </c:pt>
                <c:pt idx="288807">
                  <c:v>0</c:v>
                </c:pt>
                <c:pt idx="288808">
                  <c:v>0</c:v>
                </c:pt>
                <c:pt idx="288809">
                  <c:v>0</c:v>
                </c:pt>
                <c:pt idx="288810">
                  <c:v>0</c:v>
                </c:pt>
                <c:pt idx="288811">
                  <c:v>0</c:v>
                </c:pt>
                <c:pt idx="288812">
                  <c:v>0</c:v>
                </c:pt>
                <c:pt idx="288813">
                  <c:v>0</c:v>
                </c:pt>
                <c:pt idx="288814">
                  <c:v>0</c:v>
                </c:pt>
                <c:pt idx="288815">
                  <c:v>0</c:v>
                </c:pt>
                <c:pt idx="288816">
                  <c:v>0</c:v>
                </c:pt>
                <c:pt idx="288817">
                  <c:v>0</c:v>
                </c:pt>
                <c:pt idx="288818">
                  <c:v>0</c:v>
                </c:pt>
                <c:pt idx="288819">
                  <c:v>0</c:v>
                </c:pt>
                <c:pt idx="288820">
                  <c:v>0</c:v>
                </c:pt>
                <c:pt idx="288821">
                  <c:v>0</c:v>
                </c:pt>
                <c:pt idx="288822">
                  <c:v>0</c:v>
                </c:pt>
                <c:pt idx="288823">
                  <c:v>0</c:v>
                </c:pt>
                <c:pt idx="288824">
                  <c:v>0</c:v>
                </c:pt>
                <c:pt idx="288825">
                  <c:v>0</c:v>
                </c:pt>
                <c:pt idx="288826">
                  <c:v>0</c:v>
                </c:pt>
                <c:pt idx="288827">
                  <c:v>0</c:v>
                </c:pt>
                <c:pt idx="288828">
                  <c:v>0</c:v>
                </c:pt>
                <c:pt idx="288829">
                  <c:v>0</c:v>
                </c:pt>
                <c:pt idx="288830">
                  <c:v>0</c:v>
                </c:pt>
                <c:pt idx="288831">
                  <c:v>0</c:v>
                </c:pt>
                <c:pt idx="288832">
                  <c:v>0</c:v>
                </c:pt>
                <c:pt idx="288833">
                  <c:v>0</c:v>
                </c:pt>
                <c:pt idx="288834">
                  <c:v>0</c:v>
                </c:pt>
                <c:pt idx="288835">
                  <c:v>0</c:v>
                </c:pt>
                <c:pt idx="288836">
                  <c:v>0</c:v>
                </c:pt>
                <c:pt idx="288837">
                  <c:v>0</c:v>
                </c:pt>
                <c:pt idx="288838">
                  <c:v>0</c:v>
                </c:pt>
                <c:pt idx="288839">
                  <c:v>0</c:v>
                </c:pt>
                <c:pt idx="288840">
                  <c:v>0</c:v>
                </c:pt>
                <c:pt idx="288841">
                  <c:v>0</c:v>
                </c:pt>
                <c:pt idx="288842">
                  <c:v>0</c:v>
                </c:pt>
                <c:pt idx="288843">
                  <c:v>0</c:v>
                </c:pt>
                <c:pt idx="288844">
                  <c:v>0</c:v>
                </c:pt>
                <c:pt idx="288845">
                  <c:v>0</c:v>
                </c:pt>
                <c:pt idx="288846">
                  <c:v>0</c:v>
                </c:pt>
                <c:pt idx="288847">
                  <c:v>0</c:v>
                </c:pt>
                <c:pt idx="288848">
                  <c:v>0</c:v>
                </c:pt>
                <c:pt idx="288849">
                  <c:v>0</c:v>
                </c:pt>
                <c:pt idx="288850">
                  <c:v>0</c:v>
                </c:pt>
                <c:pt idx="288851">
                  <c:v>0</c:v>
                </c:pt>
                <c:pt idx="288852">
                  <c:v>0</c:v>
                </c:pt>
                <c:pt idx="288853">
                  <c:v>0</c:v>
                </c:pt>
                <c:pt idx="288854">
                  <c:v>0</c:v>
                </c:pt>
                <c:pt idx="288855">
                  <c:v>0</c:v>
                </c:pt>
                <c:pt idx="288856">
                  <c:v>0</c:v>
                </c:pt>
                <c:pt idx="288857">
                  <c:v>0</c:v>
                </c:pt>
                <c:pt idx="288858">
                  <c:v>0</c:v>
                </c:pt>
                <c:pt idx="288859">
                  <c:v>0</c:v>
                </c:pt>
                <c:pt idx="288860">
                  <c:v>0</c:v>
                </c:pt>
                <c:pt idx="288861">
                  <c:v>0</c:v>
                </c:pt>
                <c:pt idx="288862">
                  <c:v>0</c:v>
                </c:pt>
                <c:pt idx="288863">
                  <c:v>0</c:v>
                </c:pt>
                <c:pt idx="288864">
                  <c:v>0</c:v>
                </c:pt>
                <c:pt idx="288865">
                  <c:v>0</c:v>
                </c:pt>
                <c:pt idx="288866">
                  <c:v>0</c:v>
                </c:pt>
                <c:pt idx="288867">
                  <c:v>0</c:v>
                </c:pt>
                <c:pt idx="288868">
                  <c:v>0</c:v>
                </c:pt>
                <c:pt idx="288869">
                  <c:v>0</c:v>
                </c:pt>
                <c:pt idx="288870">
                  <c:v>0</c:v>
                </c:pt>
                <c:pt idx="288871">
                  <c:v>0</c:v>
                </c:pt>
                <c:pt idx="288872">
                  <c:v>0</c:v>
                </c:pt>
                <c:pt idx="288873">
                  <c:v>0</c:v>
                </c:pt>
                <c:pt idx="288874">
                  <c:v>0</c:v>
                </c:pt>
                <c:pt idx="288875">
                  <c:v>0</c:v>
                </c:pt>
                <c:pt idx="288876">
                  <c:v>0</c:v>
                </c:pt>
                <c:pt idx="288877">
                  <c:v>0</c:v>
                </c:pt>
                <c:pt idx="288878">
                  <c:v>0</c:v>
                </c:pt>
                <c:pt idx="288879">
                  <c:v>0</c:v>
                </c:pt>
                <c:pt idx="288880">
                  <c:v>0</c:v>
                </c:pt>
                <c:pt idx="288881">
                  <c:v>0</c:v>
                </c:pt>
                <c:pt idx="288882">
                  <c:v>0</c:v>
                </c:pt>
                <c:pt idx="288883">
                  <c:v>0</c:v>
                </c:pt>
                <c:pt idx="288884">
                  <c:v>0</c:v>
                </c:pt>
                <c:pt idx="288885">
                  <c:v>0</c:v>
                </c:pt>
                <c:pt idx="288886">
                  <c:v>0</c:v>
                </c:pt>
                <c:pt idx="288887">
                  <c:v>0</c:v>
                </c:pt>
                <c:pt idx="288888">
                  <c:v>0</c:v>
                </c:pt>
                <c:pt idx="288889">
                  <c:v>0</c:v>
                </c:pt>
                <c:pt idx="288890">
                  <c:v>0</c:v>
                </c:pt>
                <c:pt idx="288891">
                  <c:v>0</c:v>
                </c:pt>
                <c:pt idx="288892">
                  <c:v>0</c:v>
                </c:pt>
                <c:pt idx="288893">
                  <c:v>0</c:v>
                </c:pt>
                <c:pt idx="288894">
                  <c:v>0</c:v>
                </c:pt>
                <c:pt idx="288895">
                  <c:v>0</c:v>
                </c:pt>
                <c:pt idx="288896">
                  <c:v>0</c:v>
                </c:pt>
                <c:pt idx="288897">
                  <c:v>0</c:v>
                </c:pt>
                <c:pt idx="288898">
                  <c:v>0</c:v>
                </c:pt>
                <c:pt idx="288899">
                  <c:v>0</c:v>
                </c:pt>
                <c:pt idx="288900">
                  <c:v>0</c:v>
                </c:pt>
                <c:pt idx="288901">
                  <c:v>0</c:v>
                </c:pt>
                <c:pt idx="288902">
                  <c:v>0</c:v>
                </c:pt>
                <c:pt idx="288903">
                  <c:v>0</c:v>
                </c:pt>
                <c:pt idx="288904">
                  <c:v>0</c:v>
                </c:pt>
                <c:pt idx="288905">
                  <c:v>0</c:v>
                </c:pt>
                <c:pt idx="288906">
                  <c:v>0</c:v>
                </c:pt>
                <c:pt idx="288907">
                  <c:v>0</c:v>
                </c:pt>
                <c:pt idx="288908">
                  <c:v>0</c:v>
                </c:pt>
                <c:pt idx="288909">
                  <c:v>0</c:v>
                </c:pt>
                <c:pt idx="288910">
                  <c:v>0</c:v>
                </c:pt>
                <c:pt idx="288911">
                  <c:v>0</c:v>
                </c:pt>
                <c:pt idx="288912">
                  <c:v>0</c:v>
                </c:pt>
                <c:pt idx="288913">
                  <c:v>0</c:v>
                </c:pt>
                <c:pt idx="288914">
                  <c:v>0</c:v>
                </c:pt>
                <c:pt idx="288915">
                  <c:v>0</c:v>
                </c:pt>
                <c:pt idx="288916">
                  <c:v>0</c:v>
                </c:pt>
                <c:pt idx="288917">
                  <c:v>0</c:v>
                </c:pt>
                <c:pt idx="288918">
                  <c:v>0</c:v>
                </c:pt>
                <c:pt idx="288919">
                  <c:v>0</c:v>
                </c:pt>
                <c:pt idx="288920">
                  <c:v>0</c:v>
                </c:pt>
                <c:pt idx="288921">
                  <c:v>0</c:v>
                </c:pt>
                <c:pt idx="288922">
                  <c:v>0</c:v>
                </c:pt>
                <c:pt idx="288923">
                  <c:v>0</c:v>
                </c:pt>
                <c:pt idx="288924">
                  <c:v>0</c:v>
                </c:pt>
                <c:pt idx="288925">
                  <c:v>0</c:v>
                </c:pt>
                <c:pt idx="288926">
                  <c:v>0</c:v>
                </c:pt>
                <c:pt idx="288927">
                  <c:v>0</c:v>
                </c:pt>
                <c:pt idx="288928">
                  <c:v>0</c:v>
                </c:pt>
                <c:pt idx="288929">
                  <c:v>0</c:v>
                </c:pt>
                <c:pt idx="288930">
                  <c:v>0</c:v>
                </c:pt>
                <c:pt idx="288931">
                  <c:v>0</c:v>
                </c:pt>
                <c:pt idx="288932">
                  <c:v>0</c:v>
                </c:pt>
                <c:pt idx="288933">
                  <c:v>0</c:v>
                </c:pt>
                <c:pt idx="288934">
                  <c:v>0</c:v>
                </c:pt>
                <c:pt idx="288935">
                  <c:v>0</c:v>
                </c:pt>
                <c:pt idx="288936">
                  <c:v>0</c:v>
                </c:pt>
                <c:pt idx="288937">
                  <c:v>0</c:v>
                </c:pt>
                <c:pt idx="288938">
                  <c:v>0</c:v>
                </c:pt>
                <c:pt idx="288939">
                  <c:v>0</c:v>
                </c:pt>
                <c:pt idx="288940">
                  <c:v>0</c:v>
                </c:pt>
                <c:pt idx="288941">
                  <c:v>0</c:v>
                </c:pt>
                <c:pt idx="288942">
                  <c:v>0</c:v>
                </c:pt>
                <c:pt idx="288943">
                  <c:v>0</c:v>
                </c:pt>
                <c:pt idx="288944">
                  <c:v>0</c:v>
                </c:pt>
                <c:pt idx="288945">
                  <c:v>0</c:v>
                </c:pt>
                <c:pt idx="288946">
                  <c:v>0</c:v>
                </c:pt>
                <c:pt idx="288947">
                  <c:v>0</c:v>
                </c:pt>
                <c:pt idx="288948">
                  <c:v>0</c:v>
                </c:pt>
                <c:pt idx="288949">
                  <c:v>0</c:v>
                </c:pt>
                <c:pt idx="288950">
                  <c:v>0</c:v>
                </c:pt>
                <c:pt idx="288951">
                  <c:v>0</c:v>
                </c:pt>
                <c:pt idx="288952">
                  <c:v>0</c:v>
                </c:pt>
                <c:pt idx="288953">
                  <c:v>0</c:v>
                </c:pt>
                <c:pt idx="288954">
                  <c:v>0</c:v>
                </c:pt>
                <c:pt idx="288955">
                  <c:v>0</c:v>
                </c:pt>
                <c:pt idx="288956">
                  <c:v>0</c:v>
                </c:pt>
                <c:pt idx="288957">
                  <c:v>0</c:v>
                </c:pt>
                <c:pt idx="288958">
                  <c:v>0</c:v>
                </c:pt>
                <c:pt idx="288959">
                  <c:v>0</c:v>
                </c:pt>
                <c:pt idx="288960">
                  <c:v>0</c:v>
                </c:pt>
                <c:pt idx="288961">
                  <c:v>0</c:v>
                </c:pt>
                <c:pt idx="288962">
                  <c:v>0</c:v>
                </c:pt>
                <c:pt idx="288963">
                  <c:v>0</c:v>
                </c:pt>
                <c:pt idx="288964">
                  <c:v>0</c:v>
                </c:pt>
                <c:pt idx="288965">
                  <c:v>0</c:v>
                </c:pt>
                <c:pt idx="288966">
                  <c:v>0</c:v>
                </c:pt>
                <c:pt idx="288967">
                  <c:v>0</c:v>
                </c:pt>
                <c:pt idx="288968">
                  <c:v>0</c:v>
                </c:pt>
                <c:pt idx="288969">
                  <c:v>0</c:v>
                </c:pt>
                <c:pt idx="288970">
                  <c:v>0</c:v>
                </c:pt>
                <c:pt idx="288971">
                  <c:v>0</c:v>
                </c:pt>
                <c:pt idx="288972">
                  <c:v>0</c:v>
                </c:pt>
                <c:pt idx="288973">
                  <c:v>0</c:v>
                </c:pt>
                <c:pt idx="288974">
                  <c:v>0</c:v>
                </c:pt>
                <c:pt idx="288975">
                  <c:v>0</c:v>
                </c:pt>
                <c:pt idx="288976">
                  <c:v>0</c:v>
                </c:pt>
                <c:pt idx="288977">
                  <c:v>0</c:v>
                </c:pt>
                <c:pt idx="288978">
                  <c:v>0</c:v>
                </c:pt>
                <c:pt idx="288979">
                  <c:v>0</c:v>
                </c:pt>
                <c:pt idx="288980">
                  <c:v>0</c:v>
                </c:pt>
                <c:pt idx="288981">
                  <c:v>0</c:v>
                </c:pt>
                <c:pt idx="288982">
                  <c:v>0</c:v>
                </c:pt>
                <c:pt idx="288983">
                  <c:v>0</c:v>
                </c:pt>
                <c:pt idx="288984">
                  <c:v>0</c:v>
                </c:pt>
                <c:pt idx="288985">
                  <c:v>0</c:v>
                </c:pt>
                <c:pt idx="288986">
                  <c:v>0</c:v>
                </c:pt>
                <c:pt idx="288987">
                  <c:v>0</c:v>
                </c:pt>
                <c:pt idx="288988">
                  <c:v>0</c:v>
                </c:pt>
                <c:pt idx="288989">
                  <c:v>0</c:v>
                </c:pt>
                <c:pt idx="288990">
                  <c:v>0</c:v>
                </c:pt>
                <c:pt idx="288991">
                  <c:v>0</c:v>
                </c:pt>
                <c:pt idx="288992">
                  <c:v>0</c:v>
                </c:pt>
                <c:pt idx="288993">
                  <c:v>0</c:v>
                </c:pt>
                <c:pt idx="288994">
                  <c:v>0</c:v>
                </c:pt>
                <c:pt idx="288995">
                  <c:v>0</c:v>
                </c:pt>
                <c:pt idx="288996">
                  <c:v>0</c:v>
                </c:pt>
                <c:pt idx="288997">
                  <c:v>0</c:v>
                </c:pt>
                <c:pt idx="288998">
                  <c:v>0</c:v>
                </c:pt>
                <c:pt idx="288999">
                  <c:v>0</c:v>
                </c:pt>
                <c:pt idx="289000">
                  <c:v>0</c:v>
                </c:pt>
                <c:pt idx="289001">
                  <c:v>0</c:v>
                </c:pt>
                <c:pt idx="289002">
                  <c:v>0</c:v>
                </c:pt>
                <c:pt idx="289003">
                  <c:v>0</c:v>
                </c:pt>
                <c:pt idx="289004">
                  <c:v>0</c:v>
                </c:pt>
                <c:pt idx="289005">
                  <c:v>0</c:v>
                </c:pt>
                <c:pt idx="289006">
                  <c:v>0</c:v>
                </c:pt>
                <c:pt idx="289007">
                  <c:v>0</c:v>
                </c:pt>
                <c:pt idx="289008">
                  <c:v>0</c:v>
                </c:pt>
                <c:pt idx="289009">
                  <c:v>0</c:v>
                </c:pt>
                <c:pt idx="289010">
                  <c:v>0</c:v>
                </c:pt>
                <c:pt idx="289011">
                  <c:v>0</c:v>
                </c:pt>
                <c:pt idx="289012">
                  <c:v>0</c:v>
                </c:pt>
                <c:pt idx="289013">
                  <c:v>0</c:v>
                </c:pt>
                <c:pt idx="289014">
                  <c:v>0</c:v>
                </c:pt>
                <c:pt idx="289015">
                  <c:v>0</c:v>
                </c:pt>
                <c:pt idx="289016">
                  <c:v>0</c:v>
                </c:pt>
                <c:pt idx="289017">
                  <c:v>0</c:v>
                </c:pt>
                <c:pt idx="289018">
                  <c:v>0</c:v>
                </c:pt>
                <c:pt idx="289019">
                  <c:v>0</c:v>
                </c:pt>
                <c:pt idx="289020">
                  <c:v>0</c:v>
                </c:pt>
                <c:pt idx="289021">
                  <c:v>0</c:v>
                </c:pt>
                <c:pt idx="289022">
                  <c:v>0</c:v>
                </c:pt>
                <c:pt idx="289023">
                  <c:v>0</c:v>
                </c:pt>
                <c:pt idx="289024">
                  <c:v>0</c:v>
                </c:pt>
                <c:pt idx="289025">
                  <c:v>0</c:v>
                </c:pt>
                <c:pt idx="289026">
                  <c:v>0</c:v>
                </c:pt>
                <c:pt idx="289027">
                  <c:v>0</c:v>
                </c:pt>
                <c:pt idx="289028">
                  <c:v>0</c:v>
                </c:pt>
                <c:pt idx="289029">
                  <c:v>0</c:v>
                </c:pt>
                <c:pt idx="289030">
                  <c:v>0</c:v>
                </c:pt>
                <c:pt idx="289031">
                  <c:v>0</c:v>
                </c:pt>
                <c:pt idx="289032">
                  <c:v>0</c:v>
                </c:pt>
                <c:pt idx="289033">
                  <c:v>0</c:v>
                </c:pt>
                <c:pt idx="289034">
                  <c:v>0</c:v>
                </c:pt>
                <c:pt idx="289035">
                  <c:v>0</c:v>
                </c:pt>
                <c:pt idx="289036">
                  <c:v>0</c:v>
                </c:pt>
                <c:pt idx="289037">
                  <c:v>0</c:v>
                </c:pt>
                <c:pt idx="289038">
                  <c:v>0</c:v>
                </c:pt>
                <c:pt idx="289039">
                  <c:v>0</c:v>
                </c:pt>
                <c:pt idx="289040">
                  <c:v>0</c:v>
                </c:pt>
                <c:pt idx="289041">
                  <c:v>0</c:v>
                </c:pt>
                <c:pt idx="289042">
                  <c:v>0</c:v>
                </c:pt>
                <c:pt idx="289043">
                  <c:v>0</c:v>
                </c:pt>
                <c:pt idx="289044">
                  <c:v>0</c:v>
                </c:pt>
                <c:pt idx="289045">
                  <c:v>0</c:v>
                </c:pt>
                <c:pt idx="289046">
                  <c:v>0</c:v>
                </c:pt>
                <c:pt idx="289047">
                  <c:v>0</c:v>
                </c:pt>
                <c:pt idx="289048">
                  <c:v>0</c:v>
                </c:pt>
                <c:pt idx="289049">
                  <c:v>0</c:v>
                </c:pt>
                <c:pt idx="289050">
                  <c:v>0</c:v>
                </c:pt>
                <c:pt idx="289051">
                  <c:v>0</c:v>
                </c:pt>
                <c:pt idx="289052">
                  <c:v>0</c:v>
                </c:pt>
                <c:pt idx="289053">
                  <c:v>0</c:v>
                </c:pt>
                <c:pt idx="289054">
                  <c:v>0</c:v>
                </c:pt>
                <c:pt idx="289055">
                  <c:v>0</c:v>
                </c:pt>
                <c:pt idx="289056">
                  <c:v>0</c:v>
                </c:pt>
                <c:pt idx="289057">
                  <c:v>0</c:v>
                </c:pt>
                <c:pt idx="289058">
                  <c:v>0</c:v>
                </c:pt>
                <c:pt idx="289059">
                  <c:v>0</c:v>
                </c:pt>
                <c:pt idx="289060">
                  <c:v>0</c:v>
                </c:pt>
                <c:pt idx="289061">
                  <c:v>0</c:v>
                </c:pt>
                <c:pt idx="289062">
                  <c:v>0</c:v>
                </c:pt>
                <c:pt idx="289063">
                  <c:v>0</c:v>
                </c:pt>
                <c:pt idx="289064">
                  <c:v>0</c:v>
                </c:pt>
                <c:pt idx="289065">
                  <c:v>0</c:v>
                </c:pt>
                <c:pt idx="289066">
                  <c:v>0</c:v>
                </c:pt>
                <c:pt idx="289067">
                  <c:v>0</c:v>
                </c:pt>
                <c:pt idx="289068">
                  <c:v>0</c:v>
                </c:pt>
                <c:pt idx="289069">
                  <c:v>0</c:v>
                </c:pt>
                <c:pt idx="289070">
                  <c:v>0</c:v>
                </c:pt>
                <c:pt idx="289071">
                  <c:v>0</c:v>
                </c:pt>
                <c:pt idx="289072">
                  <c:v>0</c:v>
                </c:pt>
                <c:pt idx="289073">
                  <c:v>0</c:v>
                </c:pt>
                <c:pt idx="289074">
                  <c:v>0</c:v>
                </c:pt>
                <c:pt idx="289075">
                  <c:v>0</c:v>
                </c:pt>
                <c:pt idx="289076">
                  <c:v>0</c:v>
                </c:pt>
                <c:pt idx="289077">
                  <c:v>0</c:v>
                </c:pt>
                <c:pt idx="289078">
                  <c:v>0</c:v>
                </c:pt>
                <c:pt idx="289079">
                  <c:v>0</c:v>
                </c:pt>
                <c:pt idx="289080">
                  <c:v>0</c:v>
                </c:pt>
                <c:pt idx="289081">
                  <c:v>0</c:v>
                </c:pt>
                <c:pt idx="289082">
                  <c:v>0</c:v>
                </c:pt>
                <c:pt idx="289083">
                  <c:v>0</c:v>
                </c:pt>
                <c:pt idx="289084">
                  <c:v>0</c:v>
                </c:pt>
                <c:pt idx="289085">
                  <c:v>0</c:v>
                </c:pt>
                <c:pt idx="289086">
                  <c:v>0</c:v>
                </c:pt>
                <c:pt idx="289087">
                  <c:v>0</c:v>
                </c:pt>
                <c:pt idx="289088">
                  <c:v>0</c:v>
                </c:pt>
                <c:pt idx="289089">
                  <c:v>0</c:v>
                </c:pt>
                <c:pt idx="289090">
                  <c:v>0</c:v>
                </c:pt>
                <c:pt idx="289091">
                  <c:v>0</c:v>
                </c:pt>
                <c:pt idx="289092">
                  <c:v>0</c:v>
                </c:pt>
                <c:pt idx="289093">
                  <c:v>0</c:v>
                </c:pt>
                <c:pt idx="289094">
                  <c:v>0</c:v>
                </c:pt>
                <c:pt idx="289095">
                  <c:v>0</c:v>
                </c:pt>
                <c:pt idx="289096">
                  <c:v>0</c:v>
                </c:pt>
                <c:pt idx="289097">
                  <c:v>0</c:v>
                </c:pt>
                <c:pt idx="289098">
                  <c:v>0</c:v>
                </c:pt>
                <c:pt idx="289099">
                  <c:v>0</c:v>
                </c:pt>
                <c:pt idx="289100">
                  <c:v>0</c:v>
                </c:pt>
                <c:pt idx="289101">
                  <c:v>0</c:v>
                </c:pt>
                <c:pt idx="289102">
                  <c:v>0</c:v>
                </c:pt>
                <c:pt idx="289103">
                  <c:v>0</c:v>
                </c:pt>
                <c:pt idx="289104">
                  <c:v>0</c:v>
                </c:pt>
                <c:pt idx="289105">
                  <c:v>0</c:v>
                </c:pt>
                <c:pt idx="289106">
                  <c:v>0</c:v>
                </c:pt>
                <c:pt idx="289107">
                  <c:v>0</c:v>
                </c:pt>
                <c:pt idx="289108">
                  <c:v>0</c:v>
                </c:pt>
                <c:pt idx="289109">
                  <c:v>0</c:v>
                </c:pt>
                <c:pt idx="289110">
                  <c:v>0</c:v>
                </c:pt>
                <c:pt idx="289111">
                  <c:v>0</c:v>
                </c:pt>
                <c:pt idx="289112">
                  <c:v>0</c:v>
                </c:pt>
                <c:pt idx="289113">
                  <c:v>0</c:v>
                </c:pt>
                <c:pt idx="289114">
                  <c:v>0</c:v>
                </c:pt>
                <c:pt idx="289115">
                  <c:v>0</c:v>
                </c:pt>
                <c:pt idx="289116">
                  <c:v>0</c:v>
                </c:pt>
                <c:pt idx="289117">
                  <c:v>0</c:v>
                </c:pt>
                <c:pt idx="289118">
                  <c:v>0</c:v>
                </c:pt>
                <c:pt idx="289119">
                  <c:v>0</c:v>
                </c:pt>
                <c:pt idx="289120">
                  <c:v>0</c:v>
                </c:pt>
                <c:pt idx="289121">
                  <c:v>0</c:v>
                </c:pt>
                <c:pt idx="289122">
                  <c:v>0</c:v>
                </c:pt>
                <c:pt idx="289123">
                  <c:v>0</c:v>
                </c:pt>
                <c:pt idx="289124">
                  <c:v>0</c:v>
                </c:pt>
                <c:pt idx="289125">
                  <c:v>0</c:v>
                </c:pt>
                <c:pt idx="289126">
                  <c:v>0</c:v>
                </c:pt>
                <c:pt idx="289127">
                  <c:v>0</c:v>
                </c:pt>
                <c:pt idx="289128">
                  <c:v>0</c:v>
                </c:pt>
                <c:pt idx="289129">
                  <c:v>0</c:v>
                </c:pt>
                <c:pt idx="289130">
                  <c:v>0</c:v>
                </c:pt>
                <c:pt idx="289131">
                  <c:v>0</c:v>
                </c:pt>
                <c:pt idx="289132">
                  <c:v>0</c:v>
                </c:pt>
                <c:pt idx="289133">
                  <c:v>0</c:v>
                </c:pt>
                <c:pt idx="289134">
                  <c:v>0</c:v>
                </c:pt>
                <c:pt idx="289135">
                  <c:v>0</c:v>
                </c:pt>
                <c:pt idx="289136">
                  <c:v>0</c:v>
                </c:pt>
                <c:pt idx="289137">
                  <c:v>0</c:v>
                </c:pt>
                <c:pt idx="289138">
                  <c:v>0</c:v>
                </c:pt>
                <c:pt idx="289139">
                  <c:v>0</c:v>
                </c:pt>
                <c:pt idx="289140">
                  <c:v>0</c:v>
                </c:pt>
                <c:pt idx="289141">
                  <c:v>0</c:v>
                </c:pt>
                <c:pt idx="289142">
                  <c:v>0</c:v>
                </c:pt>
                <c:pt idx="289143">
                  <c:v>0</c:v>
                </c:pt>
                <c:pt idx="289144">
                  <c:v>0</c:v>
                </c:pt>
                <c:pt idx="289145">
                  <c:v>0</c:v>
                </c:pt>
                <c:pt idx="289146">
                  <c:v>0</c:v>
                </c:pt>
                <c:pt idx="289147">
                  <c:v>0</c:v>
                </c:pt>
                <c:pt idx="289148">
                  <c:v>0</c:v>
                </c:pt>
                <c:pt idx="289149">
                  <c:v>0</c:v>
                </c:pt>
                <c:pt idx="289150">
                  <c:v>0</c:v>
                </c:pt>
                <c:pt idx="289151">
                  <c:v>0</c:v>
                </c:pt>
                <c:pt idx="289152">
                  <c:v>0</c:v>
                </c:pt>
                <c:pt idx="289153">
                  <c:v>0</c:v>
                </c:pt>
                <c:pt idx="289154">
                  <c:v>0</c:v>
                </c:pt>
                <c:pt idx="289155">
                  <c:v>0</c:v>
                </c:pt>
                <c:pt idx="289156">
                  <c:v>0</c:v>
                </c:pt>
                <c:pt idx="289157">
                  <c:v>0</c:v>
                </c:pt>
                <c:pt idx="289158">
                  <c:v>0</c:v>
                </c:pt>
                <c:pt idx="289159">
                  <c:v>0</c:v>
                </c:pt>
                <c:pt idx="289160">
                  <c:v>0</c:v>
                </c:pt>
                <c:pt idx="289161">
                  <c:v>0</c:v>
                </c:pt>
                <c:pt idx="289162">
                  <c:v>0</c:v>
                </c:pt>
                <c:pt idx="289163">
                  <c:v>0</c:v>
                </c:pt>
                <c:pt idx="289164">
                  <c:v>0</c:v>
                </c:pt>
                <c:pt idx="289165">
                  <c:v>0</c:v>
                </c:pt>
                <c:pt idx="289166">
                  <c:v>0</c:v>
                </c:pt>
                <c:pt idx="289167">
                  <c:v>0</c:v>
                </c:pt>
                <c:pt idx="289168">
                  <c:v>0</c:v>
                </c:pt>
                <c:pt idx="289169">
                  <c:v>0</c:v>
                </c:pt>
                <c:pt idx="289170">
                  <c:v>0</c:v>
                </c:pt>
                <c:pt idx="289171">
                  <c:v>0</c:v>
                </c:pt>
                <c:pt idx="289172">
                  <c:v>0</c:v>
                </c:pt>
                <c:pt idx="289173">
                  <c:v>0</c:v>
                </c:pt>
                <c:pt idx="289174">
                  <c:v>0</c:v>
                </c:pt>
                <c:pt idx="289175">
                  <c:v>0</c:v>
                </c:pt>
                <c:pt idx="289176">
                  <c:v>0</c:v>
                </c:pt>
                <c:pt idx="289177">
                  <c:v>0</c:v>
                </c:pt>
                <c:pt idx="289178">
                  <c:v>0</c:v>
                </c:pt>
                <c:pt idx="289179">
                  <c:v>0</c:v>
                </c:pt>
                <c:pt idx="289180">
                  <c:v>0</c:v>
                </c:pt>
                <c:pt idx="289181">
                  <c:v>0</c:v>
                </c:pt>
                <c:pt idx="289182">
                  <c:v>0</c:v>
                </c:pt>
                <c:pt idx="289183">
                  <c:v>0</c:v>
                </c:pt>
                <c:pt idx="289184">
                  <c:v>0</c:v>
                </c:pt>
                <c:pt idx="289185">
                  <c:v>0</c:v>
                </c:pt>
                <c:pt idx="289186">
                  <c:v>0</c:v>
                </c:pt>
                <c:pt idx="289187">
                  <c:v>0</c:v>
                </c:pt>
                <c:pt idx="289188">
                  <c:v>0</c:v>
                </c:pt>
                <c:pt idx="289189">
                  <c:v>0</c:v>
                </c:pt>
                <c:pt idx="289190">
                  <c:v>0</c:v>
                </c:pt>
                <c:pt idx="289191">
                  <c:v>0</c:v>
                </c:pt>
                <c:pt idx="289192">
                  <c:v>0</c:v>
                </c:pt>
                <c:pt idx="289193">
                  <c:v>0</c:v>
                </c:pt>
                <c:pt idx="289194">
                  <c:v>0</c:v>
                </c:pt>
                <c:pt idx="289195">
                  <c:v>0</c:v>
                </c:pt>
                <c:pt idx="289196">
                  <c:v>0</c:v>
                </c:pt>
                <c:pt idx="289197">
                  <c:v>0</c:v>
                </c:pt>
                <c:pt idx="289198">
                  <c:v>0</c:v>
                </c:pt>
                <c:pt idx="289199">
                  <c:v>0</c:v>
                </c:pt>
                <c:pt idx="289200">
                  <c:v>0</c:v>
                </c:pt>
                <c:pt idx="289201">
                  <c:v>0</c:v>
                </c:pt>
                <c:pt idx="289202">
                  <c:v>0</c:v>
                </c:pt>
                <c:pt idx="289203">
                  <c:v>0</c:v>
                </c:pt>
                <c:pt idx="289204">
                  <c:v>0</c:v>
                </c:pt>
                <c:pt idx="289205">
                  <c:v>0</c:v>
                </c:pt>
                <c:pt idx="289206">
                  <c:v>0</c:v>
                </c:pt>
                <c:pt idx="289207">
                  <c:v>0</c:v>
                </c:pt>
                <c:pt idx="289208">
                  <c:v>0</c:v>
                </c:pt>
                <c:pt idx="289209">
                  <c:v>0</c:v>
                </c:pt>
                <c:pt idx="289210">
                  <c:v>0</c:v>
                </c:pt>
                <c:pt idx="289211">
                  <c:v>0</c:v>
                </c:pt>
                <c:pt idx="289212">
                  <c:v>0</c:v>
                </c:pt>
                <c:pt idx="289213">
                  <c:v>0</c:v>
                </c:pt>
                <c:pt idx="289214">
                  <c:v>0</c:v>
                </c:pt>
                <c:pt idx="289215">
                  <c:v>0</c:v>
                </c:pt>
                <c:pt idx="289216">
                  <c:v>0</c:v>
                </c:pt>
                <c:pt idx="289217">
                  <c:v>0</c:v>
                </c:pt>
                <c:pt idx="289218">
                  <c:v>0</c:v>
                </c:pt>
                <c:pt idx="289219">
                  <c:v>0</c:v>
                </c:pt>
                <c:pt idx="289220">
                  <c:v>0</c:v>
                </c:pt>
                <c:pt idx="289221">
                  <c:v>0</c:v>
                </c:pt>
                <c:pt idx="289222">
                  <c:v>0</c:v>
                </c:pt>
                <c:pt idx="289223">
                  <c:v>0</c:v>
                </c:pt>
                <c:pt idx="289224">
                  <c:v>0</c:v>
                </c:pt>
                <c:pt idx="289225">
                  <c:v>0</c:v>
                </c:pt>
                <c:pt idx="289226">
                  <c:v>0</c:v>
                </c:pt>
                <c:pt idx="289227">
                  <c:v>0</c:v>
                </c:pt>
                <c:pt idx="289228">
                  <c:v>0</c:v>
                </c:pt>
                <c:pt idx="289229">
                  <c:v>0</c:v>
                </c:pt>
                <c:pt idx="289230">
                  <c:v>0</c:v>
                </c:pt>
                <c:pt idx="289231">
                  <c:v>0</c:v>
                </c:pt>
                <c:pt idx="289232">
                  <c:v>0</c:v>
                </c:pt>
                <c:pt idx="289233">
                  <c:v>0</c:v>
                </c:pt>
                <c:pt idx="289234">
                  <c:v>0</c:v>
                </c:pt>
                <c:pt idx="289235">
                  <c:v>0</c:v>
                </c:pt>
                <c:pt idx="289236">
                  <c:v>0</c:v>
                </c:pt>
                <c:pt idx="289237">
                  <c:v>0</c:v>
                </c:pt>
                <c:pt idx="289238">
                  <c:v>0</c:v>
                </c:pt>
                <c:pt idx="289239">
                  <c:v>0</c:v>
                </c:pt>
                <c:pt idx="289240">
                  <c:v>0</c:v>
                </c:pt>
                <c:pt idx="289241">
                  <c:v>0</c:v>
                </c:pt>
                <c:pt idx="289242">
                  <c:v>0</c:v>
                </c:pt>
                <c:pt idx="289243">
                  <c:v>0</c:v>
                </c:pt>
                <c:pt idx="289244">
                  <c:v>0</c:v>
                </c:pt>
                <c:pt idx="289245">
                  <c:v>0</c:v>
                </c:pt>
                <c:pt idx="289246">
                  <c:v>0</c:v>
                </c:pt>
                <c:pt idx="289247">
                  <c:v>0</c:v>
                </c:pt>
                <c:pt idx="289248">
                  <c:v>0</c:v>
                </c:pt>
                <c:pt idx="289249">
                  <c:v>0</c:v>
                </c:pt>
                <c:pt idx="289250">
                  <c:v>0</c:v>
                </c:pt>
                <c:pt idx="289251">
                  <c:v>0</c:v>
                </c:pt>
                <c:pt idx="289252">
                  <c:v>0</c:v>
                </c:pt>
                <c:pt idx="289253">
                  <c:v>0</c:v>
                </c:pt>
                <c:pt idx="289254">
                  <c:v>0</c:v>
                </c:pt>
                <c:pt idx="289255">
                  <c:v>0</c:v>
                </c:pt>
                <c:pt idx="289256">
                  <c:v>0</c:v>
                </c:pt>
                <c:pt idx="289257">
                  <c:v>0</c:v>
                </c:pt>
                <c:pt idx="289258">
                  <c:v>0</c:v>
                </c:pt>
                <c:pt idx="289259">
                  <c:v>0</c:v>
                </c:pt>
                <c:pt idx="289260">
                  <c:v>0</c:v>
                </c:pt>
                <c:pt idx="289261">
                  <c:v>0</c:v>
                </c:pt>
                <c:pt idx="289262">
                  <c:v>0</c:v>
                </c:pt>
                <c:pt idx="289263">
                  <c:v>0</c:v>
                </c:pt>
                <c:pt idx="289264">
                  <c:v>0</c:v>
                </c:pt>
                <c:pt idx="289265">
                  <c:v>0</c:v>
                </c:pt>
                <c:pt idx="289266">
                  <c:v>0</c:v>
                </c:pt>
                <c:pt idx="289267">
                  <c:v>0</c:v>
                </c:pt>
                <c:pt idx="289268">
                  <c:v>0</c:v>
                </c:pt>
                <c:pt idx="289269">
                  <c:v>0</c:v>
                </c:pt>
                <c:pt idx="289270">
                  <c:v>0</c:v>
                </c:pt>
                <c:pt idx="289271">
                  <c:v>0</c:v>
                </c:pt>
                <c:pt idx="289272">
                  <c:v>0</c:v>
                </c:pt>
                <c:pt idx="289273">
                  <c:v>0</c:v>
                </c:pt>
                <c:pt idx="289274">
                  <c:v>0</c:v>
                </c:pt>
                <c:pt idx="289275">
                  <c:v>0</c:v>
                </c:pt>
                <c:pt idx="289276">
                  <c:v>0</c:v>
                </c:pt>
                <c:pt idx="289277">
                  <c:v>0</c:v>
                </c:pt>
                <c:pt idx="289278">
                  <c:v>0</c:v>
                </c:pt>
                <c:pt idx="289279">
                  <c:v>0</c:v>
                </c:pt>
                <c:pt idx="289280">
                  <c:v>0</c:v>
                </c:pt>
                <c:pt idx="289281">
                  <c:v>0</c:v>
                </c:pt>
                <c:pt idx="289282">
                  <c:v>0</c:v>
                </c:pt>
                <c:pt idx="289283">
                  <c:v>0</c:v>
                </c:pt>
                <c:pt idx="289284">
                  <c:v>0</c:v>
                </c:pt>
                <c:pt idx="289285">
                  <c:v>0</c:v>
                </c:pt>
                <c:pt idx="289286">
                  <c:v>0</c:v>
                </c:pt>
                <c:pt idx="289287">
                  <c:v>0</c:v>
                </c:pt>
                <c:pt idx="289288">
                  <c:v>0</c:v>
                </c:pt>
                <c:pt idx="289289">
                  <c:v>0</c:v>
                </c:pt>
                <c:pt idx="289290">
                  <c:v>0</c:v>
                </c:pt>
                <c:pt idx="289291">
                  <c:v>0</c:v>
                </c:pt>
                <c:pt idx="289292">
                  <c:v>0</c:v>
                </c:pt>
                <c:pt idx="289293">
                  <c:v>0</c:v>
                </c:pt>
                <c:pt idx="289294">
                  <c:v>0</c:v>
                </c:pt>
                <c:pt idx="289295">
                  <c:v>0</c:v>
                </c:pt>
                <c:pt idx="289296">
                  <c:v>0</c:v>
                </c:pt>
                <c:pt idx="289297">
                  <c:v>0</c:v>
                </c:pt>
                <c:pt idx="289298">
                  <c:v>0</c:v>
                </c:pt>
                <c:pt idx="289299">
                  <c:v>0</c:v>
                </c:pt>
                <c:pt idx="289300">
                  <c:v>0</c:v>
                </c:pt>
                <c:pt idx="289301">
                  <c:v>0</c:v>
                </c:pt>
                <c:pt idx="289302">
                  <c:v>0</c:v>
                </c:pt>
                <c:pt idx="289303">
                  <c:v>0</c:v>
                </c:pt>
                <c:pt idx="289304">
                  <c:v>0</c:v>
                </c:pt>
                <c:pt idx="289305">
                  <c:v>0</c:v>
                </c:pt>
                <c:pt idx="289306">
                  <c:v>0</c:v>
                </c:pt>
                <c:pt idx="289307">
                  <c:v>0</c:v>
                </c:pt>
                <c:pt idx="289308">
                  <c:v>0</c:v>
                </c:pt>
                <c:pt idx="289309">
                  <c:v>0</c:v>
                </c:pt>
                <c:pt idx="289310">
                  <c:v>0</c:v>
                </c:pt>
                <c:pt idx="289311">
                  <c:v>0</c:v>
                </c:pt>
                <c:pt idx="289312">
                  <c:v>0</c:v>
                </c:pt>
                <c:pt idx="289313">
                  <c:v>0</c:v>
                </c:pt>
                <c:pt idx="289314">
                  <c:v>0</c:v>
                </c:pt>
                <c:pt idx="289315">
                  <c:v>0</c:v>
                </c:pt>
                <c:pt idx="289316">
                  <c:v>0</c:v>
                </c:pt>
                <c:pt idx="289317">
                  <c:v>0</c:v>
                </c:pt>
                <c:pt idx="289318">
                  <c:v>0</c:v>
                </c:pt>
                <c:pt idx="289319">
                  <c:v>0</c:v>
                </c:pt>
                <c:pt idx="289320">
                  <c:v>0</c:v>
                </c:pt>
                <c:pt idx="289321">
                  <c:v>0</c:v>
                </c:pt>
                <c:pt idx="289322">
                  <c:v>0</c:v>
                </c:pt>
                <c:pt idx="289323">
                  <c:v>0</c:v>
                </c:pt>
                <c:pt idx="289324">
                  <c:v>0</c:v>
                </c:pt>
                <c:pt idx="289325">
                  <c:v>0</c:v>
                </c:pt>
                <c:pt idx="289326">
                  <c:v>0</c:v>
                </c:pt>
                <c:pt idx="289327">
                  <c:v>0</c:v>
                </c:pt>
                <c:pt idx="289328">
                  <c:v>0</c:v>
                </c:pt>
                <c:pt idx="289329">
                  <c:v>0</c:v>
                </c:pt>
                <c:pt idx="289330">
                  <c:v>0</c:v>
                </c:pt>
                <c:pt idx="289331">
                  <c:v>0</c:v>
                </c:pt>
                <c:pt idx="289332">
                  <c:v>0</c:v>
                </c:pt>
                <c:pt idx="289333">
                  <c:v>0</c:v>
                </c:pt>
                <c:pt idx="289334">
                  <c:v>0</c:v>
                </c:pt>
                <c:pt idx="289335">
                  <c:v>0</c:v>
                </c:pt>
                <c:pt idx="289336">
                  <c:v>0</c:v>
                </c:pt>
                <c:pt idx="289337">
                  <c:v>0</c:v>
                </c:pt>
                <c:pt idx="289338">
                  <c:v>0</c:v>
                </c:pt>
                <c:pt idx="289339">
                  <c:v>0</c:v>
                </c:pt>
                <c:pt idx="289340">
                  <c:v>0</c:v>
                </c:pt>
                <c:pt idx="289341">
                  <c:v>0</c:v>
                </c:pt>
                <c:pt idx="289342">
                  <c:v>0</c:v>
                </c:pt>
                <c:pt idx="289343">
                  <c:v>0</c:v>
                </c:pt>
                <c:pt idx="289344">
                  <c:v>0</c:v>
                </c:pt>
                <c:pt idx="289345">
                  <c:v>0</c:v>
                </c:pt>
                <c:pt idx="289346">
                  <c:v>0</c:v>
                </c:pt>
                <c:pt idx="289347">
                  <c:v>0</c:v>
                </c:pt>
                <c:pt idx="289348">
                  <c:v>0</c:v>
                </c:pt>
                <c:pt idx="289349">
                  <c:v>0</c:v>
                </c:pt>
                <c:pt idx="289350">
                  <c:v>0</c:v>
                </c:pt>
                <c:pt idx="289351">
                  <c:v>0</c:v>
                </c:pt>
                <c:pt idx="289352">
                  <c:v>0</c:v>
                </c:pt>
                <c:pt idx="289353">
                  <c:v>0</c:v>
                </c:pt>
                <c:pt idx="289354">
                  <c:v>0</c:v>
                </c:pt>
                <c:pt idx="289355">
                  <c:v>0</c:v>
                </c:pt>
                <c:pt idx="289356">
                  <c:v>0</c:v>
                </c:pt>
                <c:pt idx="289357">
                  <c:v>0</c:v>
                </c:pt>
                <c:pt idx="289358">
                  <c:v>0</c:v>
                </c:pt>
                <c:pt idx="289359">
                  <c:v>0</c:v>
                </c:pt>
                <c:pt idx="289360">
                  <c:v>0</c:v>
                </c:pt>
                <c:pt idx="289361">
                  <c:v>0</c:v>
                </c:pt>
                <c:pt idx="289362">
                  <c:v>0</c:v>
                </c:pt>
                <c:pt idx="289363">
                  <c:v>0</c:v>
                </c:pt>
                <c:pt idx="289364">
                  <c:v>0</c:v>
                </c:pt>
                <c:pt idx="289365">
                  <c:v>0</c:v>
                </c:pt>
                <c:pt idx="289366">
                  <c:v>0</c:v>
                </c:pt>
                <c:pt idx="289367">
                  <c:v>0</c:v>
                </c:pt>
                <c:pt idx="289368">
                  <c:v>0</c:v>
                </c:pt>
                <c:pt idx="289369">
                  <c:v>0</c:v>
                </c:pt>
                <c:pt idx="289370">
                  <c:v>0</c:v>
                </c:pt>
                <c:pt idx="289371">
                  <c:v>0</c:v>
                </c:pt>
                <c:pt idx="289372">
                  <c:v>0</c:v>
                </c:pt>
                <c:pt idx="289373">
                  <c:v>0</c:v>
                </c:pt>
                <c:pt idx="289374">
                  <c:v>0</c:v>
                </c:pt>
                <c:pt idx="289375">
                  <c:v>0</c:v>
                </c:pt>
                <c:pt idx="289376">
                  <c:v>0</c:v>
                </c:pt>
                <c:pt idx="289377">
                  <c:v>0</c:v>
                </c:pt>
                <c:pt idx="289378">
                  <c:v>0</c:v>
                </c:pt>
                <c:pt idx="289379">
                  <c:v>0</c:v>
                </c:pt>
                <c:pt idx="289380">
                  <c:v>0</c:v>
                </c:pt>
                <c:pt idx="289381">
                  <c:v>0</c:v>
                </c:pt>
                <c:pt idx="289382">
                  <c:v>0</c:v>
                </c:pt>
                <c:pt idx="289383">
                  <c:v>0</c:v>
                </c:pt>
                <c:pt idx="289384">
                  <c:v>0</c:v>
                </c:pt>
                <c:pt idx="289385">
                  <c:v>0</c:v>
                </c:pt>
                <c:pt idx="289386">
                  <c:v>0</c:v>
                </c:pt>
                <c:pt idx="289387">
                  <c:v>0</c:v>
                </c:pt>
                <c:pt idx="289388">
                  <c:v>0</c:v>
                </c:pt>
                <c:pt idx="289389">
                  <c:v>0</c:v>
                </c:pt>
                <c:pt idx="289390">
                  <c:v>0</c:v>
                </c:pt>
                <c:pt idx="289391">
                  <c:v>0</c:v>
                </c:pt>
                <c:pt idx="289392">
                  <c:v>0</c:v>
                </c:pt>
                <c:pt idx="289393">
                  <c:v>0</c:v>
                </c:pt>
                <c:pt idx="289394">
                  <c:v>0</c:v>
                </c:pt>
                <c:pt idx="289395">
                  <c:v>0</c:v>
                </c:pt>
                <c:pt idx="289396">
                  <c:v>0</c:v>
                </c:pt>
                <c:pt idx="289397">
                  <c:v>0</c:v>
                </c:pt>
                <c:pt idx="289398">
                  <c:v>0</c:v>
                </c:pt>
                <c:pt idx="289399">
                  <c:v>0</c:v>
                </c:pt>
                <c:pt idx="289400">
                  <c:v>0</c:v>
                </c:pt>
                <c:pt idx="289401">
                  <c:v>0</c:v>
                </c:pt>
                <c:pt idx="289402">
                  <c:v>0</c:v>
                </c:pt>
                <c:pt idx="289403">
                  <c:v>0</c:v>
                </c:pt>
                <c:pt idx="289404">
                  <c:v>0</c:v>
                </c:pt>
                <c:pt idx="289405">
                  <c:v>0</c:v>
                </c:pt>
                <c:pt idx="289406">
                  <c:v>0</c:v>
                </c:pt>
                <c:pt idx="289407">
                  <c:v>0</c:v>
                </c:pt>
                <c:pt idx="289408">
                  <c:v>0</c:v>
                </c:pt>
                <c:pt idx="289409">
                  <c:v>0</c:v>
                </c:pt>
                <c:pt idx="289410">
                  <c:v>0</c:v>
                </c:pt>
                <c:pt idx="289411">
                  <c:v>0</c:v>
                </c:pt>
                <c:pt idx="289412">
                  <c:v>0</c:v>
                </c:pt>
                <c:pt idx="289413">
                  <c:v>0</c:v>
                </c:pt>
                <c:pt idx="289414">
                  <c:v>0</c:v>
                </c:pt>
                <c:pt idx="289415">
                  <c:v>0</c:v>
                </c:pt>
                <c:pt idx="289416">
                  <c:v>0</c:v>
                </c:pt>
                <c:pt idx="289417">
                  <c:v>0</c:v>
                </c:pt>
                <c:pt idx="289418">
                  <c:v>0</c:v>
                </c:pt>
                <c:pt idx="289419">
                  <c:v>0</c:v>
                </c:pt>
                <c:pt idx="289420">
                  <c:v>0</c:v>
                </c:pt>
                <c:pt idx="289421">
                  <c:v>0</c:v>
                </c:pt>
                <c:pt idx="289422">
                  <c:v>0</c:v>
                </c:pt>
                <c:pt idx="289423">
                  <c:v>0</c:v>
                </c:pt>
                <c:pt idx="289424">
                  <c:v>0</c:v>
                </c:pt>
                <c:pt idx="289425">
                  <c:v>0</c:v>
                </c:pt>
                <c:pt idx="289426">
                  <c:v>0</c:v>
                </c:pt>
                <c:pt idx="289427">
                  <c:v>0</c:v>
                </c:pt>
                <c:pt idx="289428">
                  <c:v>0</c:v>
                </c:pt>
                <c:pt idx="289429">
                  <c:v>0</c:v>
                </c:pt>
                <c:pt idx="289430">
                  <c:v>0</c:v>
                </c:pt>
                <c:pt idx="289431">
                  <c:v>0</c:v>
                </c:pt>
                <c:pt idx="289432">
                  <c:v>0</c:v>
                </c:pt>
                <c:pt idx="289433">
                  <c:v>0</c:v>
                </c:pt>
                <c:pt idx="289434">
                  <c:v>0</c:v>
                </c:pt>
                <c:pt idx="289435">
                  <c:v>0</c:v>
                </c:pt>
                <c:pt idx="289436">
                  <c:v>0</c:v>
                </c:pt>
                <c:pt idx="289437">
                  <c:v>0</c:v>
                </c:pt>
                <c:pt idx="289438">
                  <c:v>0</c:v>
                </c:pt>
                <c:pt idx="289439">
                  <c:v>0</c:v>
                </c:pt>
                <c:pt idx="289440">
                  <c:v>0</c:v>
                </c:pt>
                <c:pt idx="289441">
                  <c:v>0</c:v>
                </c:pt>
                <c:pt idx="289442">
                  <c:v>0</c:v>
                </c:pt>
                <c:pt idx="289443">
                  <c:v>0</c:v>
                </c:pt>
                <c:pt idx="289444">
                  <c:v>0</c:v>
                </c:pt>
                <c:pt idx="289445">
                  <c:v>0</c:v>
                </c:pt>
                <c:pt idx="289446">
                  <c:v>0</c:v>
                </c:pt>
                <c:pt idx="289447">
                  <c:v>0</c:v>
                </c:pt>
                <c:pt idx="289448">
                  <c:v>0</c:v>
                </c:pt>
                <c:pt idx="289449">
                  <c:v>0</c:v>
                </c:pt>
                <c:pt idx="289450">
                  <c:v>0</c:v>
                </c:pt>
                <c:pt idx="289451">
                  <c:v>0</c:v>
                </c:pt>
                <c:pt idx="289452">
                  <c:v>0</c:v>
                </c:pt>
                <c:pt idx="289453">
                  <c:v>0</c:v>
                </c:pt>
                <c:pt idx="289454">
                  <c:v>0</c:v>
                </c:pt>
                <c:pt idx="289455">
                  <c:v>0</c:v>
                </c:pt>
                <c:pt idx="289456">
                  <c:v>0</c:v>
                </c:pt>
                <c:pt idx="289457">
                  <c:v>0</c:v>
                </c:pt>
                <c:pt idx="289458">
                  <c:v>0</c:v>
                </c:pt>
                <c:pt idx="289459">
                  <c:v>0</c:v>
                </c:pt>
                <c:pt idx="289460">
                  <c:v>0</c:v>
                </c:pt>
                <c:pt idx="289461">
                  <c:v>0</c:v>
                </c:pt>
                <c:pt idx="289462">
                  <c:v>0</c:v>
                </c:pt>
                <c:pt idx="289463">
                  <c:v>0</c:v>
                </c:pt>
                <c:pt idx="289464">
                  <c:v>0</c:v>
                </c:pt>
                <c:pt idx="289465">
                  <c:v>0</c:v>
                </c:pt>
                <c:pt idx="289466">
                  <c:v>0</c:v>
                </c:pt>
                <c:pt idx="289467">
                  <c:v>0</c:v>
                </c:pt>
                <c:pt idx="289468">
                  <c:v>0</c:v>
                </c:pt>
                <c:pt idx="289469">
                  <c:v>0</c:v>
                </c:pt>
                <c:pt idx="289470">
                  <c:v>0</c:v>
                </c:pt>
                <c:pt idx="289471">
                  <c:v>0</c:v>
                </c:pt>
                <c:pt idx="289472">
                  <c:v>0</c:v>
                </c:pt>
                <c:pt idx="289473">
                  <c:v>0</c:v>
                </c:pt>
                <c:pt idx="289474">
                  <c:v>0</c:v>
                </c:pt>
                <c:pt idx="289475">
                  <c:v>0</c:v>
                </c:pt>
                <c:pt idx="289476">
                  <c:v>0</c:v>
                </c:pt>
                <c:pt idx="289477">
                  <c:v>0</c:v>
                </c:pt>
                <c:pt idx="289478">
                  <c:v>0</c:v>
                </c:pt>
                <c:pt idx="289479">
                  <c:v>0</c:v>
                </c:pt>
                <c:pt idx="289480">
                  <c:v>0</c:v>
                </c:pt>
                <c:pt idx="289481">
                  <c:v>0</c:v>
                </c:pt>
                <c:pt idx="289482">
                  <c:v>0</c:v>
                </c:pt>
                <c:pt idx="289483">
                  <c:v>0</c:v>
                </c:pt>
                <c:pt idx="289484">
                  <c:v>0</c:v>
                </c:pt>
                <c:pt idx="289485">
                  <c:v>0</c:v>
                </c:pt>
                <c:pt idx="289486">
                  <c:v>0</c:v>
                </c:pt>
                <c:pt idx="289487">
                  <c:v>0</c:v>
                </c:pt>
                <c:pt idx="289488">
                  <c:v>0</c:v>
                </c:pt>
                <c:pt idx="289489">
                  <c:v>0</c:v>
                </c:pt>
                <c:pt idx="289490">
                  <c:v>0</c:v>
                </c:pt>
                <c:pt idx="289491">
                  <c:v>0</c:v>
                </c:pt>
                <c:pt idx="289492">
                  <c:v>0</c:v>
                </c:pt>
                <c:pt idx="289493">
                  <c:v>0</c:v>
                </c:pt>
                <c:pt idx="289494">
                  <c:v>0</c:v>
                </c:pt>
                <c:pt idx="289495">
                  <c:v>0</c:v>
                </c:pt>
                <c:pt idx="289496">
                  <c:v>0</c:v>
                </c:pt>
                <c:pt idx="289497">
                  <c:v>0</c:v>
                </c:pt>
                <c:pt idx="289498">
                  <c:v>0</c:v>
                </c:pt>
                <c:pt idx="289499">
                  <c:v>0</c:v>
                </c:pt>
                <c:pt idx="289500">
                  <c:v>0</c:v>
                </c:pt>
                <c:pt idx="289501">
                  <c:v>0</c:v>
                </c:pt>
                <c:pt idx="289502">
                  <c:v>0</c:v>
                </c:pt>
                <c:pt idx="289503">
                  <c:v>0</c:v>
                </c:pt>
                <c:pt idx="289504">
                  <c:v>0</c:v>
                </c:pt>
                <c:pt idx="289505">
                  <c:v>0</c:v>
                </c:pt>
                <c:pt idx="289506">
                  <c:v>0</c:v>
                </c:pt>
                <c:pt idx="289507">
                  <c:v>0</c:v>
                </c:pt>
                <c:pt idx="289508">
                  <c:v>0</c:v>
                </c:pt>
                <c:pt idx="289509">
                  <c:v>0</c:v>
                </c:pt>
                <c:pt idx="289510">
                  <c:v>0</c:v>
                </c:pt>
                <c:pt idx="289511">
                  <c:v>0</c:v>
                </c:pt>
                <c:pt idx="289512">
                  <c:v>0</c:v>
                </c:pt>
                <c:pt idx="289513">
                  <c:v>0</c:v>
                </c:pt>
                <c:pt idx="289514">
                  <c:v>0</c:v>
                </c:pt>
                <c:pt idx="289515">
                  <c:v>0</c:v>
                </c:pt>
                <c:pt idx="289516">
                  <c:v>0</c:v>
                </c:pt>
                <c:pt idx="289517">
                  <c:v>0</c:v>
                </c:pt>
                <c:pt idx="289518">
                  <c:v>0</c:v>
                </c:pt>
                <c:pt idx="289519">
                  <c:v>0</c:v>
                </c:pt>
                <c:pt idx="289520">
                  <c:v>0</c:v>
                </c:pt>
                <c:pt idx="289521">
                  <c:v>0</c:v>
                </c:pt>
                <c:pt idx="289522">
                  <c:v>0</c:v>
                </c:pt>
                <c:pt idx="289523">
                  <c:v>0</c:v>
                </c:pt>
                <c:pt idx="289524">
                  <c:v>0</c:v>
                </c:pt>
                <c:pt idx="289525">
                  <c:v>0</c:v>
                </c:pt>
                <c:pt idx="289526">
                  <c:v>0</c:v>
                </c:pt>
                <c:pt idx="289527">
                  <c:v>0</c:v>
                </c:pt>
                <c:pt idx="289528">
                  <c:v>0</c:v>
                </c:pt>
                <c:pt idx="289529">
                  <c:v>0</c:v>
                </c:pt>
                <c:pt idx="289530">
                  <c:v>0</c:v>
                </c:pt>
                <c:pt idx="289531">
                  <c:v>0</c:v>
                </c:pt>
                <c:pt idx="289532">
                  <c:v>0</c:v>
                </c:pt>
                <c:pt idx="289533">
                  <c:v>0</c:v>
                </c:pt>
                <c:pt idx="289534">
                  <c:v>0</c:v>
                </c:pt>
                <c:pt idx="289535">
                  <c:v>0</c:v>
                </c:pt>
                <c:pt idx="289536">
                  <c:v>0</c:v>
                </c:pt>
                <c:pt idx="289537">
                  <c:v>0</c:v>
                </c:pt>
                <c:pt idx="289538">
                  <c:v>0</c:v>
                </c:pt>
                <c:pt idx="289539">
                  <c:v>0</c:v>
                </c:pt>
                <c:pt idx="289540">
                  <c:v>0</c:v>
                </c:pt>
                <c:pt idx="289541">
                  <c:v>0</c:v>
                </c:pt>
                <c:pt idx="289542">
                  <c:v>0</c:v>
                </c:pt>
                <c:pt idx="289543">
                  <c:v>0</c:v>
                </c:pt>
                <c:pt idx="289544">
                  <c:v>0</c:v>
                </c:pt>
                <c:pt idx="289545">
                  <c:v>0</c:v>
                </c:pt>
                <c:pt idx="289546">
                  <c:v>0</c:v>
                </c:pt>
                <c:pt idx="289547">
                  <c:v>0</c:v>
                </c:pt>
                <c:pt idx="289548">
                  <c:v>0</c:v>
                </c:pt>
                <c:pt idx="289549">
                  <c:v>0</c:v>
                </c:pt>
                <c:pt idx="289550">
                  <c:v>0</c:v>
                </c:pt>
                <c:pt idx="289551">
                  <c:v>0</c:v>
                </c:pt>
                <c:pt idx="289552">
                  <c:v>0</c:v>
                </c:pt>
                <c:pt idx="289553">
                  <c:v>0</c:v>
                </c:pt>
                <c:pt idx="289554">
                  <c:v>0</c:v>
                </c:pt>
                <c:pt idx="289555">
                  <c:v>0</c:v>
                </c:pt>
                <c:pt idx="289556">
                  <c:v>0</c:v>
                </c:pt>
                <c:pt idx="289557">
                  <c:v>0</c:v>
                </c:pt>
                <c:pt idx="289558">
                  <c:v>0</c:v>
                </c:pt>
                <c:pt idx="289559">
                  <c:v>0</c:v>
                </c:pt>
                <c:pt idx="289560">
                  <c:v>0</c:v>
                </c:pt>
                <c:pt idx="289561">
                  <c:v>0</c:v>
                </c:pt>
                <c:pt idx="289562">
                  <c:v>0</c:v>
                </c:pt>
                <c:pt idx="289563">
                  <c:v>0</c:v>
                </c:pt>
                <c:pt idx="289564">
                  <c:v>0</c:v>
                </c:pt>
                <c:pt idx="289565">
                  <c:v>0</c:v>
                </c:pt>
                <c:pt idx="289566">
                  <c:v>0</c:v>
                </c:pt>
                <c:pt idx="289567">
                  <c:v>0</c:v>
                </c:pt>
                <c:pt idx="289568">
                  <c:v>0</c:v>
                </c:pt>
                <c:pt idx="289569">
                  <c:v>0</c:v>
                </c:pt>
                <c:pt idx="289570">
                  <c:v>0</c:v>
                </c:pt>
                <c:pt idx="289571">
                  <c:v>0</c:v>
                </c:pt>
                <c:pt idx="289572">
                  <c:v>0</c:v>
                </c:pt>
                <c:pt idx="289573">
                  <c:v>0</c:v>
                </c:pt>
                <c:pt idx="289574">
                  <c:v>0</c:v>
                </c:pt>
                <c:pt idx="289575">
                  <c:v>0</c:v>
                </c:pt>
                <c:pt idx="289576">
                  <c:v>0</c:v>
                </c:pt>
                <c:pt idx="289577">
                  <c:v>0</c:v>
                </c:pt>
                <c:pt idx="289578">
                  <c:v>0</c:v>
                </c:pt>
                <c:pt idx="289579">
                  <c:v>0</c:v>
                </c:pt>
                <c:pt idx="289580">
                  <c:v>0</c:v>
                </c:pt>
                <c:pt idx="289581">
                  <c:v>0</c:v>
                </c:pt>
                <c:pt idx="289582">
                  <c:v>0</c:v>
                </c:pt>
                <c:pt idx="289583">
                  <c:v>0</c:v>
                </c:pt>
                <c:pt idx="289584">
                  <c:v>0</c:v>
                </c:pt>
                <c:pt idx="289585">
                  <c:v>0</c:v>
                </c:pt>
                <c:pt idx="289586">
                  <c:v>0</c:v>
                </c:pt>
                <c:pt idx="289587">
                  <c:v>0</c:v>
                </c:pt>
                <c:pt idx="289588">
                  <c:v>0</c:v>
                </c:pt>
                <c:pt idx="289589">
                  <c:v>0</c:v>
                </c:pt>
                <c:pt idx="289590">
                  <c:v>0</c:v>
                </c:pt>
                <c:pt idx="289591">
                  <c:v>0</c:v>
                </c:pt>
                <c:pt idx="289592">
                  <c:v>0</c:v>
                </c:pt>
                <c:pt idx="289593">
                  <c:v>0</c:v>
                </c:pt>
                <c:pt idx="289594">
                  <c:v>0</c:v>
                </c:pt>
                <c:pt idx="289595">
                  <c:v>0</c:v>
                </c:pt>
                <c:pt idx="289596">
                  <c:v>0</c:v>
                </c:pt>
                <c:pt idx="289597">
                  <c:v>0</c:v>
                </c:pt>
                <c:pt idx="289598">
                  <c:v>0</c:v>
                </c:pt>
                <c:pt idx="289599">
                  <c:v>0</c:v>
                </c:pt>
                <c:pt idx="289600">
                  <c:v>0</c:v>
                </c:pt>
                <c:pt idx="289601">
                  <c:v>0</c:v>
                </c:pt>
                <c:pt idx="289602">
                  <c:v>0</c:v>
                </c:pt>
                <c:pt idx="289603">
                  <c:v>0</c:v>
                </c:pt>
                <c:pt idx="289604">
                  <c:v>0</c:v>
                </c:pt>
                <c:pt idx="289605">
                  <c:v>0</c:v>
                </c:pt>
                <c:pt idx="289606">
                  <c:v>0</c:v>
                </c:pt>
                <c:pt idx="289607">
                  <c:v>0</c:v>
                </c:pt>
                <c:pt idx="289608">
                  <c:v>0</c:v>
                </c:pt>
                <c:pt idx="289609">
                  <c:v>0</c:v>
                </c:pt>
                <c:pt idx="289610">
                  <c:v>0</c:v>
                </c:pt>
                <c:pt idx="289611">
                  <c:v>0</c:v>
                </c:pt>
                <c:pt idx="289612">
                  <c:v>0</c:v>
                </c:pt>
                <c:pt idx="289613">
                  <c:v>0</c:v>
                </c:pt>
                <c:pt idx="289614">
                  <c:v>0</c:v>
                </c:pt>
                <c:pt idx="289615">
                  <c:v>0</c:v>
                </c:pt>
                <c:pt idx="289616">
                  <c:v>0</c:v>
                </c:pt>
                <c:pt idx="289617">
                  <c:v>0</c:v>
                </c:pt>
                <c:pt idx="289618">
                  <c:v>0</c:v>
                </c:pt>
                <c:pt idx="289619">
                  <c:v>0</c:v>
                </c:pt>
                <c:pt idx="289620">
                  <c:v>0</c:v>
                </c:pt>
                <c:pt idx="289621">
                  <c:v>0</c:v>
                </c:pt>
                <c:pt idx="289622">
                  <c:v>0</c:v>
                </c:pt>
                <c:pt idx="289623">
                  <c:v>0</c:v>
                </c:pt>
                <c:pt idx="289624">
                  <c:v>0</c:v>
                </c:pt>
                <c:pt idx="289625">
                  <c:v>0</c:v>
                </c:pt>
                <c:pt idx="289626">
                  <c:v>0</c:v>
                </c:pt>
                <c:pt idx="289627">
                  <c:v>0</c:v>
                </c:pt>
                <c:pt idx="289628">
                  <c:v>0</c:v>
                </c:pt>
                <c:pt idx="289629">
                  <c:v>0</c:v>
                </c:pt>
                <c:pt idx="289630">
                  <c:v>0</c:v>
                </c:pt>
                <c:pt idx="289631">
                  <c:v>0</c:v>
                </c:pt>
                <c:pt idx="289632">
                  <c:v>0</c:v>
                </c:pt>
                <c:pt idx="289633">
                  <c:v>0</c:v>
                </c:pt>
                <c:pt idx="289634">
                  <c:v>0</c:v>
                </c:pt>
                <c:pt idx="289635">
                  <c:v>0</c:v>
                </c:pt>
                <c:pt idx="289636">
                  <c:v>0</c:v>
                </c:pt>
                <c:pt idx="289637">
                  <c:v>0</c:v>
                </c:pt>
                <c:pt idx="289638">
                  <c:v>0</c:v>
                </c:pt>
                <c:pt idx="289639">
                  <c:v>0</c:v>
                </c:pt>
                <c:pt idx="289640">
                  <c:v>0</c:v>
                </c:pt>
                <c:pt idx="289641">
                  <c:v>0</c:v>
                </c:pt>
                <c:pt idx="289642">
                  <c:v>0</c:v>
                </c:pt>
                <c:pt idx="289643">
                  <c:v>0</c:v>
                </c:pt>
                <c:pt idx="289644">
                  <c:v>0</c:v>
                </c:pt>
                <c:pt idx="289645">
                  <c:v>0</c:v>
                </c:pt>
                <c:pt idx="289646">
                  <c:v>0</c:v>
                </c:pt>
                <c:pt idx="289647">
                  <c:v>0</c:v>
                </c:pt>
                <c:pt idx="289648">
                  <c:v>0</c:v>
                </c:pt>
                <c:pt idx="289649">
                  <c:v>0</c:v>
                </c:pt>
                <c:pt idx="289650">
                  <c:v>0</c:v>
                </c:pt>
                <c:pt idx="289651">
                  <c:v>0</c:v>
                </c:pt>
                <c:pt idx="289652">
                  <c:v>0</c:v>
                </c:pt>
                <c:pt idx="289653">
                  <c:v>0</c:v>
                </c:pt>
                <c:pt idx="289654">
                  <c:v>0</c:v>
                </c:pt>
                <c:pt idx="289655">
                  <c:v>0</c:v>
                </c:pt>
                <c:pt idx="289656">
                  <c:v>0</c:v>
                </c:pt>
                <c:pt idx="289657">
                  <c:v>0</c:v>
                </c:pt>
                <c:pt idx="289658">
                  <c:v>0</c:v>
                </c:pt>
                <c:pt idx="289659">
                  <c:v>0</c:v>
                </c:pt>
                <c:pt idx="289660">
                  <c:v>0</c:v>
                </c:pt>
                <c:pt idx="289661">
                  <c:v>0</c:v>
                </c:pt>
                <c:pt idx="289662">
                  <c:v>0</c:v>
                </c:pt>
                <c:pt idx="289663">
                  <c:v>0</c:v>
                </c:pt>
                <c:pt idx="289664">
                  <c:v>0</c:v>
                </c:pt>
                <c:pt idx="289665">
                  <c:v>0</c:v>
                </c:pt>
                <c:pt idx="289666">
                  <c:v>0</c:v>
                </c:pt>
                <c:pt idx="289667">
                  <c:v>0</c:v>
                </c:pt>
                <c:pt idx="289668">
                  <c:v>0</c:v>
                </c:pt>
                <c:pt idx="289669">
                  <c:v>0</c:v>
                </c:pt>
                <c:pt idx="289670">
                  <c:v>0</c:v>
                </c:pt>
                <c:pt idx="289671">
                  <c:v>0</c:v>
                </c:pt>
                <c:pt idx="289672">
                  <c:v>0</c:v>
                </c:pt>
                <c:pt idx="289673">
                  <c:v>0</c:v>
                </c:pt>
                <c:pt idx="289674">
                  <c:v>0</c:v>
                </c:pt>
                <c:pt idx="289675">
                  <c:v>0</c:v>
                </c:pt>
                <c:pt idx="289676">
                  <c:v>0</c:v>
                </c:pt>
                <c:pt idx="289677">
                  <c:v>0</c:v>
                </c:pt>
                <c:pt idx="289678">
                  <c:v>0</c:v>
                </c:pt>
                <c:pt idx="289679">
                  <c:v>0</c:v>
                </c:pt>
                <c:pt idx="289680">
                  <c:v>0</c:v>
                </c:pt>
                <c:pt idx="289681">
                  <c:v>0</c:v>
                </c:pt>
                <c:pt idx="289682">
                  <c:v>0</c:v>
                </c:pt>
                <c:pt idx="289683">
                  <c:v>0</c:v>
                </c:pt>
                <c:pt idx="289684">
                  <c:v>0</c:v>
                </c:pt>
                <c:pt idx="289685">
                  <c:v>0</c:v>
                </c:pt>
                <c:pt idx="289686">
                  <c:v>0</c:v>
                </c:pt>
                <c:pt idx="289687">
                  <c:v>0</c:v>
                </c:pt>
                <c:pt idx="289688">
                  <c:v>0</c:v>
                </c:pt>
                <c:pt idx="289689">
                  <c:v>0</c:v>
                </c:pt>
                <c:pt idx="289690">
                  <c:v>0</c:v>
                </c:pt>
                <c:pt idx="289691">
                  <c:v>0</c:v>
                </c:pt>
                <c:pt idx="289692">
                  <c:v>0</c:v>
                </c:pt>
                <c:pt idx="289693">
                  <c:v>0</c:v>
                </c:pt>
                <c:pt idx="289694">
                  <c:v>0</c:v>
                </c:pt>
                <c:pt idx="289695">
                  <c:v>0</c:v>
                </c:pt>
                <c:pt idx="289696">
                  <c:v>0</c:v>
                </c:pt>
                <c:pt idx="289697">
                  <c:v>0</c:v>
                </c:pt>
                <c:pt idx="289698">
                  <c:v>0</c:v>
                </c:pt>
                <c:pt idx="289699">
                  <c:v>0</c:v>
                </c:pt>
                <c:pt idx="289700">
                  <c:v>0</c:v>
                </c:pt>
                <c:pt idx="289701">
                  <c:v>0</c:v>
                </c:pt>
                <c:pt idx="289702">
                  <c:v>0</c:v>
                </c:pt>
                <c:pt idx="289703">
                  <c:v>0</c:v>
                </c:pt>
                <c:pt idx="289704">
                  <c:v>0</c:v>
                </c:pt>
                <c:pt idx="289705">
                  <c:v>0</c:v>
                </c:pt>
                <c:pt idx="289706">
                  <c:v>0</c:v>
                </c:pt>
                <c:pt idx="289707">
                  <c:v>0</c:v>
                </c:pt>
                <c:pt idx="289708">
                  <c:v>0</c:v>
                </c:pt>
                <c:pt idx="289709">
                  <c:v>0</c:v>
                </c:pt>
                <c:pt idx="289710">
                  <c:v>0</c:v>
                </c:pt>
                <c:pt idx="289711">
                  <c:v>0</c:v>
                </c:pt>
                <c:pt idx="289712">
                  <c:v>0</c:v>
                </c:pt>
                <c:pt idx="289713">
                  <c:v>0</c:v>
                </c:pt>
                <c:pt idx="289714">
                  <c:v>0</c:v>
                </c:pt>
                <c:pt idx="289715">
                  <c:v>0</c:v>
                </c:pt>
                <c:pt idx="289716">
                  <c:v>0</c:v>
                </c:pt>
                <c:pt idx="289717">
                  <c:v>0</c:v>
                </c:pt>
                <c:pt idx="289718">
                  <c:v>0</c:v>
                </c:pt>
                <c:pt idx="289719">
                  <c:v>0</c:v>
                </c:pt>
                <c:pt idx="289720">
                  <c:v>0</c:v>
                </c:pt>
                <c:pt idx="289721">
                  <c:v>0</c:v>
                </c:pt>
                <c:pt idx="289722">
                  <c:v>0</c:v>
                </c:pt>
                <c:pt idx="289723">
                  <c:v>0</c:v>
                </c:pt>
                <c:pt idx="289724">
                  <c:v>0</c:v>
                </c:pt>
                <c:pt idx="289725">
                  <c:v>0</c:v>
                </c:pt>
                <c:pt idx="289726">
                  <c:v>0</c:v>
                </c:pt>
                <c:pt idx="289727">
                  <c:v>0</c:v>
                </c:pt>
                <c:pt idx="289728">
                  <c:v>0</c:v>
                </c:pt>
                <c:pt idx="289729">
                  <c:v>0</c:v>
                </c:pt>
                <c:pt idx="289730">
                  <c:v>0</c:v>
                </c:pt>
                <c:pt idx="289731">
                  <c:v>0</c:v>
                </c:pt>
                <c:pt idx="289732">
                  <c:v>0</c:v>
                </c:pt>
                <c:pt idx="289733">
                  <c:v>0</c:v>
                </c:pt>
                <c:pt idx="289734">
                  <c:v>0</c:v>
                </c:pt>
                <c:pt idx="289735">
                  <c:v>0</c:v>
                </c:pt>
                <c:pt idx="289736">
                  <c:v>0</c:v>
                </c:pt>
                <c:pt idx="289737">
                  <c:v>0</c:v>
                </c:pt>
                <c:pt idx="289738">
                  <c:v>0</c:v>
                </c:pt>
                <c:pt idx="289739">
                  <c:v>0</c:v>
                </c:pt>
                <c:pt idx="289740">
                  <c:v>0</c:v>
                </c:pt>
                <c:pt idx="289741">
                  <c:v>0</c:v>
                </c:pt>
                <c:pt idx="289742">
                  <c:v>0</c:v>
                </c:pt>
                <c:pt idx="289743">
                  <c:v>0</c:v>
                </c:pt>
                <c:pt idx="289744">
                  <c:v>0</c:v>
                </c:pt>
                <c:pt idx="289745">
                  <c:v>0</c:v>
                </c:pt>
                <c:pt idx="289746">
                  <c:v>0</c:v>
                </c:pt>
                <c:pt idx="289747">
                  <c:v>0</c:v>
                </c:pt>
                <c:pt idx="289748">
                  <c:v>0</c:v>
                </c:pt>
                <c:pt idx="289749">
                  <c:v>0</c:v>
                </c:pt>
                <c:pt idx="289750">
                  <c:v>0</c:v>
                </c:pt>
                <c:pt idx="289751">
                  <c:v>0</c:v>
                </c:pt>
                <c:pt idx="289752">
                  <c:v>0</c:v>
                </c:pt>
                <c:pt idx="289753">
                  <c:v>0</c:v>
                </c:pt>
                <c:pt idx="289754">
                  <c:v>0</c:v>
                </c:pt>
                <c:pt idx="289755">
                  <c:v>0</c:v>
                </c:pt>
                <c:pt idx="289756">
                  <c:v>0</c:v>
                </c:pt>
                <c:pt idx="289757">
                  <c:v>0</c:v>
                </c:pt>
                <c:pt idx="289758">
                  <c:v>0</c:v>
                </c:pt>
                <c:pt idx="289759">
                  <c:v>0</c:v>
                </c:pt>
                <c:pt idx="289760">
                  <c:v>0</c:v>
                </c:pt>
                <c:pt idx="289761">
                  <c:v>0</c:v>
                </c:pt>
                <c:pt idx="289762">
                  <c:v>0</c:v>
                </c:pt>
                <c:pt idx="289763">
                  <c:v>0</c:v>
                </c:pt>
                <c:pt idx="289764">
                  <c:v>0</c:v>
                </c:pt>
                <c:pt idx="289765">
                  <c:v>0</c:v>
                </c:pt>
                <c:pt idx="289766">
                  <c:v>0</c:v>
                </c:pt>
                <c:pt idx="289767">
                  <c:v>0</c:v>
                </c:pt>
                <c:pt idx="289768">
                  <c:v>0</c:v>
                </c:pt>
                <c:pt idx="289769">
                  <c:v>0</c:v>
                </c:pt>
                <c:pt idx="289770">
                  <c:v>0</c:v>
                </c:pt>
                <c:pt idx="289771">
                  <c:v>0</c:v>
                </c:pt>
                <c:pt idx="289772">
                  <c:v>0</c:v>
                </c:pt>
                <c:pt idx="289773">
                  <c:v>0</c:v>
                </c:pt>
                <c:pt idx="289774">
                  <c:v>0</c:v>
                </c:pt>
                <c:pt idx="289775">
                  <c:v>0</c:v>
                </c:pt>
                <c:pt idx="289776">
                  <c:v>0</c:v>
                </c:pt>
                <c:pt idx="289777">
                  <c:v>0</c:v>
                </c:pt>
                <c:pt idx="289778">
                  <c:v>0</c:v>
                </c:pt>
                <c:pt idx="289779">
                  <c:v>0</c:v>
                </c:pt>
                <c:pt idx="289780">
                  <c:v>0</c:v>
                </c:pt>
                <c:pt idx="289781">
                  <c:v>0</c:v>
                </c:pt>
                <c:pt idx="289782">
                  <c:v>0</c:v>
                </c:pt>
                <c:pt idx="289783">
                  <c:v>0</c:v>
                </c:pt>
                <c:pt idx="289784">
                  <c:v>0</c:v>
                </c:pt>
                <c:pt idx="289785">
                  <c:v>0</c:v>
                </c:pt>
                <c:pt idx="289786">
                  <c:v>0</c:v>
                </c:pt>
                <c:pt idx="289787">
                  <c:v>0</c:v>
                </c:pt>
                <c:pt idx="289788">
                  <c:v>0</c:v>
                </c:pt>
                <c:pt idx="289789">
                  <c:v>0</c:v>
                </c:pt>
                <c:pt idx="289790">
                  <c:v>0</c:v>
                </c:pt>
                <c:pt idx="289791">
                  <c:v>0</c:v>
                </c:pt>
                <c:pt idx="289792">
                  <c:v>0</c:v>
                </c:pt>
                <c:pt idx="289793">
                  <c:v>0</c:v>
                </c:pt>
                <c:pt idx="289794">
                  <c:v>0</c:v>
                </c:pt>
                <c:pt idx="289795">
                  <c:v>0</c:v>
                </c:pt>
                <c:pt idx="289796">
                  <c:v>0</c:v>
                </c:pt>
                <c:pt idx="289797">
                  <c:v>0</c:v>
                </c:pt>
                <c:pt idx="289798">
                  <c:v>0</c:v>
                </c:pt>
                <c:pt idx="289799">
                  <c:v>0</c:v>
                </c:pt>
                <c:pt idx="289800">
                  <c:v>0</c:v>
                </c:pt>
                <c:pt idx="289801">
                  <c:v>0</c:v>
                </c:pt>
                <c:pt idx="289802">
                  <c:v>0</c:v>
                </c:pt>
                <c:pt idx="289803">
                  <c:v>0</c:v>
                </c:pt>
                <c:pt idx="289804">
                  <c:v>0</c:v>
                </c:pt>
                <c:pt idx="289805">
                  <c:v>0</c:v>
                </c:pt>
                <c:pt idx="289806">
                  <c:v>0</c:v>
                </c:pt>
                <c:pt idx="289807">
                  <c:v>0</c:v>
                </c:pt>
                <c:pt idx="289808">
                  <c:v>0</c:v>
                </c:pt>
                <c:pt idx="289809">
                  <c:v>0</c:v>
                </c:pt>
                <c:pt idx="289810">
                  <c:v>0</c:v>
                </c:pt>
                <c:pt idx="289811">
                  <c:v>0</c:v>
                </c:pt>
                <c:pt idx="289812">
                  <c:v>0</c:v>
                </c:pt>
                <c:pt idx="289813">
                  <c:v>0</c:v>
                </c:pt>
                <c:pt idx="289814">
                  <c:v>0</c:v>
                </c:pt>
                <c:pt idx="289815">
                  <c:v>0</c:v>
                </c:pt>
                <c:pt idx="289816">
                  <c:v>0</c:v>
                </c:pt>
                <c:pt idx="289817">
                  <c:v>0</c:v>
                </c:pt>
                <c:pt idx="289818">
                  <c:v>0</c:v>
                </c:pt>
                <c:pt idx="289819">
                  <c:v>0</c:v>
                </c:pt>
                <c:pt idx="289820">
                  <c:v>0</c:v>
                </c:pt>
                <c:pt idx="289821">
                  <c:v>0</c:v>
                </c:pt>
                <c:pt idx="289822">
                  <c:v>0</c:v>
                </c:pt>
                <c:pt idx="289823">
                  <c:v>0</c:v>
                </c:pt>
                <c:pt idx="289824">
                  <c:v>0</c:v>
                </c:pt>
                <c:pt idx="289825">
                  <c:v>0</c:v>
                </c:pt>
                <c:pt idx="289826">
                  <c:v>0</c:v>
                </c:pt>
                <c:pt idx="289827">
                  <c:v>0</c:v>
                </c:pt>
                <c:pt idx="289828">
                  <c:v>0</c:v>
                </c:pt>
                <c:pt idx="289829">
                  <c:v>0</c:v>
                </c:pt>
                <c:pt idx="289830">
                  <c:v>0</c:v>
                </c:pt>
                <c:pt idx="289831">
                  <c:v>0</c:v>
                </c:pt>
                <c:pt idx="289832">
                  <c:v>0</c:v>
                </c:pt>
                <c:pt idx="289833">
                  <c:v>0</c:v>
                </c:pt>
                <c:pt idx="289834">
                  <c:v>0</c:v>
                </c:pt>
                <c:pt idx="289835">
                  <c:v>0</c:v>
                </c:pt>
                <c:pt idx="289836">
                  <c:v>0</c:v>
                </c:pt>
                <c:pt idx="289837">
                  <c:v>0</c:v>
                </c:pt>
                <c:pt idx="289838">
                  <c:v>0</c:v>
                </c:pt>
                <c:pt idx="289839">
                  <c:v>0</c:v>
                </c:pt>
                <c:pt idx="289840">
                  <c:v>0</c:v>
                </c:pt>
                <c:pt idx="289841">
                  <c:v>0</c:v>
                </c:pt>
                <c:pt idx="289842">
                  <c:v>0</c:v>
                </c:pt>
                <c:pt idx="289843">
                  <c:v>0</c:v>
                </c:pt>
                <c:pt idx="289844">
                  <c:v>0</c:v>
                </c:pt>
                <c:pt idx="289845">
                  <c:v>0</c:v>
                </c:pt>
                <c:pt idx="289846">
                  <c:v>0</c:v>
                </c:pt>
                <c:pt idx="289847">
                  <c:v>0</c:v>
                </c:pt>
                <c:pt idx="289848">
                  <c:v>0</c:v>
                </c:pt>
                <c:pt idx="289849">
                  <c:v>0</c:v>
                </c:pt>
                <c:pt idx="289850">
                  <c:v>0</c:v>
                </c:pt>
                <c:pt idx="289851">
                  <c:v>0</c:v>
                </c:pt>
                <c:pt idx="289852">
                  <c:v>0</c:v>
                </c:pt>
                <c:pt idx="289853">
                  <c:v>0</c:v>
                </c:pt>
                <c:pt idx="289854">
                  <c:v>0</c:v>
                </c:pt>
                <c:pt idx="289855">
                  <c:v>0</c:v>
                </c:pt>
                <c:pt idx="289856">
                  <c:v>0</c:v>
                </c:pt>
                <c:pt idx="289857">
                  <c:v>0</c:v>
                </c:pt>
                <c:pt idx="289858">
                  <c:v>0</c:v>
                </c:pt>
                <c:pt idx="289859">
                  <c:v>0</c:v>
                </c:pt>
                <c:pt idx="289860">
                  <c:v>0</c:v>
                </c:pt>
                <c:pt idx="289861">
                  <c:v>0</c:v>
                </c:pt>
                <c:pt idx="289862">
                  <c:v>0</c:v>
                </c:pt>
                <c:pt idx="289863">
                  <c:v>0</c:v>
                </c:pt>
                <c:pt idx="289864">
                  <c:v>0</c:v>
                </c:pt>
                <c:pt idx="289865">
                  <c:v>0</c:v>
                </c:pt>
                <c:pt idx="289866">
                  <c:v>0</c:v>
                </c:pt>
                <c:pt idx="289867">
                  <c:v>0</c:v>
                </c:pt>
                <c:pt idx="289868">
                  <c:v>0</c:v>
                </c:pt>
                <c:pt idx="289869">
                  <c:v>0</c:v>
                </c:pt>
                <c:pt idx="289870">
                  <c:v>0</c:v>
                </c:pt>
                <c:pt idx="289871">
                  <c:v>0</c:v>
                </c:pt>
                <c:pt idx="289872">
                  <c:v>0</c:v>
                </c:pt>
                <c:pt idx="289873">
                  <c:v>0</c:v>
                </c:pt>
                <c:pt idx="289874">
                  <c:v>0</c:v>
                </c:pt>
                <c:pt idx="289875">
                  <c:v>0</c:v>
                </c:pt>
                <c:pt idx="289876">
                  <c:v>0</c:v>
                </c:pt>
                <c:pt idx="289877">
                  <c:v>0</c:v>
                </c:pt>
                <c:pt idx="289878">
                  <c:v>0</c:v>
                </c:pt>
                <c:pt idx="289879">
                  <c:v>0</c:v>
                </c:pt>
                <c:pt idx="289880">
                  <c:v>0</c:v>
                </c:pt>
                <c:pt idx="289881">
                  <c:v>0</c:v>
                </c:pt>
                <c:pt idx="289882">
                  <c:v>0</c:v>
                </c:pt>
                <c:pt idx="289883">
                  <c:v>0</c:v>
                </c:pt>
                <c:pt idx="289884">
                  <c:v>0</c:v>
                </c:pt>
                <c:pt idx="289885">
                  <c:v>0</c:v>
                </c:pt>
                <c:pt idx="289886">
                  <c:v>0</c:v>
                </c:pt>
                <c:pt idx="289887">
                  <c:v>0</c:v>
                </c:pt>
                <c:pt idx="289888">
                  <c:v>0</c:v>
                </c:pt>
                <c:pt idx="289889">
                  <c:v>0</c:v>
                </c:pt>
                <c:pt idx="289890">
                  <c:v>0</c:v>
                </c:pt>
                <c:pt idx="289891">
                  <c:v>0</c:v>
                </c:pt>
                <c:pt idx="289892">
                  <c:v>0</c:v>
                </c:pt>
                <c:pt idx="289893">
                  <c:v>0</c:v>
                </c:pt>
                <c:pt idx="289894">
                  <c:v>0</c:v>
                </c:pt>
                <c:pt idx="289895">
                  <c:v>0</c:v>
                </c:pt>
                <c:pt idx="289896">
                  <c:v>0</c:v>
                </c:pt>
                <c:pt idx="289897">
                  <c:v>0</c:v>
                </c:pt>
                <c:pt idx="289898">
                  <c:v>0</c:v>
                </c:pt>
                <c:pt idx="289899">
                  <c:v>0</c:v>
                </c:pt>
                <c:pt idx="289900">
                  <c:v>0</c:v>
                </c:pt>
                <c:pt idx="289901">
                  <c:v>0</c:v>
                </c:pt>
                <c:pt idx="289902">
                  <c:v>0</c:v>
                </c:pt>
                <c:pt idx="289903">
                  <c:v>0</c:v>
                </c:pt>
                <c:pt idx="289904">
                  <c:v>0</c:v>
                </c:pt>
                <c:pt idx="289905">
                  <c:v>0</c:v>
                </c:pt>
                <c:pt idx="289906">
                  <c:v>0</c:v>
                </c:pt>
                <c:pt idx="289907">
                  <c:v>0</c:v>
                </c:pt>
                <c:pt idx="289908">
                  <c:v>0</c:v>
                </c:pt>
                <c:pt idx="289909">
                  <c:v>0</c:v>
                </c:pt>
                <c:pt idx="289910">
                  <c:v>0</c:v>
                </c:pt>
                <c:pt idx="289911">
                  <c:v>0</c:v>
                </c:pt>
                <c:pt idx="289912">
                  <c:v>0</c:v>
                </c:pt>
                <c:pt idx="289913">
                  <c:v>0</c:v>
                </c:pt>
                <c:pt idx="289914">
                  <c:v>0</c:v>
                </c:pt>
                <c:pt idx="289915">
                  <c:v>0</c:v>
                </c:pt>
                <c:pt idx="289916">
                  <c:v>0</c:v>
                </c:pt>
                <c:pt idx="289917">
                  <c:v>0</c:v>
                </c:pt>
                <c:pt idx="289918">
                  <c:v>0</c:v>
                </c:pt>
                <c:pt idx="289919">
                  <c:v>0</c:v>
                </c:pt>
                <c:pt idx="289920">
                  <c:v>0</c:v>
                </c:pt>
                <c:pt idx="289921">
                  <c:v>0</c:v>
                </c:pt>
                <c:pt idx="289922">
                  <c:v>0</c:v>
                </c:pt>
                <c:pt idx="289923">
                  <c:v>0</c:v>
                </c:pt>
                <c:pt idx="289924">
                  <c:v>0</c:v>
                </c:pt>
                <c:pt idx="289925">
                  <c:v>0</c:v>
                </c:pt>
                <c:pt idx="289926">
                  <c:v>0</c:v>
                </c:pt>
                <c:pt idx="289927">
                  <c:v>0</c:v>
                </c:pt>
                <c:pt idx="289928">
                  <c:v>0</c:v>
                </c:pt>
                <c:pt idx="289929">
                  <c:v>0</c:v>
                </c:pt>
                <c:pt idx="289930">
                  <c:v>0</c:v>
                </c:pt>
                <c:pt idx="289931">
                  <c:v>0</c:v>
                </c:pt>
                <c:pt idx="289932">
                  <c:v>0</c:v>
                </c:pt>
                <c:pt idx="289933">
                  <c:v>0</c:v>
                </c:pt>
                <c:pt idx="289934">
                  <c:v>0</c:v>
                </c:pt>
                <c:pt idx="289935">
                  <c:v>0</c:v>
                </c:pt>
                <c:pt idx="289936">
                  <c:v>0</c:v>
                </c:pt>
                <c:pt idx="289937">
                  <c:v>0</c:v>
                </c:pt>
                <c:pt idx="289938">
                  <c:v>0</c:v>
                </c:pt>
                <c:pt idx="289939">
                  <c:v>0</c:v>
                </c:pt>
                <c:pt idx="289940">
                  <c:v>0</c:v>
                </c:pt>
                <c:pt idx="289941">
                  <c:v>0</c:v>
                </c:pt>
                <c:pt idx="289942">
                  <c:v>0</c:v>
                </c:pt>
                <c:pt idx="289943">
                  <c:v>0</c:v>
                </c:pt>
                <c:pt idx="289944">
                  <c:v>0</c:v>
                </c:pt>
                <c:pt idx="289945">
                  <c:v>0</c:v>
                </c:pt>
                <c:pt idx="289946">
                  <c:v>0</c:v>
                </c:pt>
                <c:pt idx="289947">
                  <c:v>0</c:v>
                </c:pt>
                <c:pt idx="289948">
                  <c:v>0</c:v>
                </c:pt>
                <c:pt idx="289949">
                  <c:v>0</c:v>
                </c:pt>
                <c:pt idx="289950">
                  <c:v>0</c:v>
                </c:pt>
                <c:pt idx="289951">
                  <c:v>0</c:v>
                </c:pt>
                <c:pt idx="289952">
                  <c:v>0</c:v>
                </c:pt>
                <c:pt idx="289953">
                  <c:v>0</c:v>
                </c:pt>
                <c:pt idx="289954">
                  <c:v>0</c:v>
                </c:pt>
                <c:pt idx="289955">
                  <c:v>0</c:v>
                </c:pt>
                <c:pt idx="289956">
                  <c:v>0</c:v>
                </c:pt>
                <c:pt idx="289957">
                  <c:v>0</c:v>
                </c:pt>
                <c:pt idx="289958">
                  <c:v>0</c:v>
                </c:pt>
                <c:pt idx="289959">
                  <c:v>0</c:v>
                </c:pt>
                <c:pt idx="289960">
                  <c:v>0</c:v>
                </c:pt>
                <c:pt idx="289961">
                  <c:v>0</c:v>
                </c:pt>
                <c:pt idx="289962">
                  <c:v>0</c:v>
                </c:pt>
                <c:pt idx="289963">
                  <c:v>0</c:v>
                </c:pt>
                <c:pt idx="289964">
                  <c:v>0</c:v>
                </c:pt>
                <c:pt idx="289965">
                  <c:v>0</c:v>
                </c:pt>
                <c:pt idx="289966">
                  <c:v>0</c:v>
                </c:pt>
                <c:pt idx="289967">
                  <c:v>0</c:v>
                </c:pt>
                <c:pt idx="289968">
                  <c:v>0</c:v>
                </c:pt>
                <c:pt idx="289969">
                  <c:v>0</c:v>
                </c:pt>
                <c:pt idx="289970">
                  <c:v>0</c:v>
                </c:pt>
                <c:pt idx="289971">
                  <c:v>0</c:v>
                </c:pt>
                <c:pt idx="289972">
                  <c:v>0</c:v>
                </c:pt>
                <c:pt idx="289973">
                  <c:v>0</c:v>
                </c:pt>
                <c:pt idx="289974">
                  <c:v>0</c:v>
                </c:pt>
                <c:pt idx="289975">
                  <c:v>0</c:v>
                </c:pt>
                <c:pt idx="289976">
                  <c:v>0</c:v>
                </c:pt>
                <c:pt idx="289977">
                  <c:v>0</c:v>
                </c:pt>
                <c:pt idx="289978">
                  <c:v>0</c:v>
                </c:pt>
                <c:pt idx="289979">
                  <c:v>0</c:v>
                </c:pt>
                <c:pt idx="289980">
                  <c:v>0</c:v>
                </c:pt>
                <c:pt idx="289981">
                  <c:v>0</c:v>
                </c:pt>
                <c:pt idx="289982">
                  <c:v>0</c:v>
                </c:pt>
                <c:pt idx="289983">
                  <c:v>0</c:v>
                </c:pt>
                <c:pt idx="289984">
                  <c:v>0</c:v>
                </c:pt>
                <c:pt idx="289985">
                  <c:v>0</c:v>
                </c:pt>
                <c:pt idx="289986">
                  <c:v>0</c:v>
                </c:pt>
                <c:pt idx="289987">
                  <c:v>0</c:v>
                </c:pt>
                <c:pt idx="289988">
                  <c:v>0</c:v>
                </c:pt>
                <c:pt idx="289989">
                  <c:v>0</c:v>
                </c:pt>
                <c:pt idx="289990">
                  <c:v>0</c:v>
                </c:pt>
                <c:pt idx="289991">
                  <c:v>0</c:v>
                </c:pt>
                <c:pt idx="289992">
                  <c:v>0</c:v>
                </c:pt>
                <c:pt idx="289993">
                  <c:v>0</c:v>
                </c:pt>
                <c:pt idx="289994">
                  <c:v>0</c:v>
                </c:pt>
                <c:pt idx="289995">
                  <c:v>0</c:v>
                </c:pt>
                <c:pt idx="289996">
                  <c:v>0</c:v>
                </c:pt>
                <c:pt idx="289997">
                  <c:v>0</c:v>
                </c:pt>
                <c:pt idx="289998">
                  <c:v>0</c:v>
                </c:pt>
                <c:pt idx="289999">
                  <c:v>0</c:v>
                </c:pt>
                <c:pt idx="290000">
                  <c:v>0</c:v>
                </c:pt>
                <c:pt idx="290001">
                  <c:v>0</c:v>
                </c:pt>
                <c:pt idx="290002">
                  <c:v>0</c:v>
                </c:pt>
                <c:pt idx="290003">
                  <c:v>0</c:v>
                </c:pt>
                <c:pt idx="290004">
                  <c:v>0</c:v>
                </c:pt>
                <c:pt idx="290005">
                  <c:v>0</c:v>
                </c:pt>
                <c:pt idx="290006">
                  <c:v>0</c:v>
                </c:pt>
                <c:pt idx="290007">
                  <c:v>0</c:v>
                </c:pt>
                <c:pt idx="290008">
                  <c:v>0</c:v>
                </c:pt>
                <c:pt idx="290009">
                  <c:v>0</c:v>
                </c:pt>
                <c:pt idx="290010">
                  <c:v>0</c:v>
                </c:pt>
                <c:pt idx="290011">
                  <c:v>0</c:v>
                </c:pt>
                <c:pt idx="290012">
                  <c:v>0</c:v>
                </c:pt>
                <c:pt idx="290013">
                  <c:v>0</c:v>
                </c:pt>
                <c:pt idx="290014">
                  <c:v>0</c:v>
                </c:pt>
                <c:pt idx="290015">
                  <c:v>0</c:v>
                </c:pt>
                <c:pt idx="290016">
                  <c:v>0</c:v>
                </c:pt>
                <c:pt idx="290017">
                  <c:v>0</c:v>
                </c:pt>
                <c:pt idx="290018">
                  <c:v>0</c:v>
                </c:pt>
                <c:pt idx="290019">
                  <c:v>0</c:v>
                </c:pt>
                <c:pt idx="290020">
                  <c:v>0</c:v>
                </c:pt>
                <c:pt idx="290021">
                  <c:v>0</c:v>
                </c:pt>
                <c:pt idx="290022">
                  <c:v>0</c:v>
                </c:pt>
                <c:pt idx="290023">
                  <c:v>0</c:v>
                </c:pt>
                <c:pt idx="290024">
                  <c:v>0</c:v>
                </c:pt>
                <c:pt idx="290025">
                  <c:v>0</c:v>
                </c:pt>
                <c:pt idx="290026">
                  <c:v>0</c:v>
                </c:pt>
                <c:pt idx="290027">
                  <c:v>0</c:v>
                </c:pt>
                <c:pt idx="290028">
                  <c:v>0</c:v>
                </c:pt>
                <c:pt idx="290029">
                  <c:v>0</c:v>
                </c:pt>
                <c:pt idx="290030">
                  <c:v>0</c:v>
                </c:pt>
                <c:pt idx="290031">
                  <c:v>0</c:v>
                </c:pt>
                <c:pt idx="290032">
                  <c:v>0</c:v>
                </c:pt>
                <c:pt idx="290033">
                  <c:v>0</c:v>
                </c:pt>
                <c:pt idx="290034">
                  <c:v>0</c:v>
                </c:pt>
                <c:pt idx="290035">
                  <c:v>0</c:v>
                </c:pt>
                <c:pt idx="290036">
                  <c:v>0</c:v>
                </c:pt>
                <c:pt idx="290037">
                  <c:v>0</c:v>
                </c:pt>
                <c:pt idx="290038">
                  <c:v>0</c:v>
                </c:pt>
                <c:pt idx="290039">
                  <c:v>0</c:v>
                </c:pt>
                <c:pt idx="290040">
                  <c:v>0</c:v>
                </c:pt>
                <c:pt idx="290041">
                  <c:v>0</c:v>
                </c:pt>
                <c:pt idx="290042">
                  <c:v>0</c:v>
                </c:pt>
                <c:pt idx="290043">
                  <c:v>0</c:v>
                </c:pt>
                <c:pt idx="290044">
                  <c:v>0</c:v>
                </c:pt>
                <c:pt idx="290045">
                  <c:v>0</c:v>
                </c:pt>
                <c:pt idx="290046">
                  <c:v>0</c:v>
                </c:pt>
                <c:pt idx="290047">
                  <c:v>0</c:v>
                </c:pt>
                <c:pt idx="290048">
                  <c:v>0</c:v>
                </c:pt>
                <c:pt idx="290049">
                  <c:v>0</c:v>
                </c:pt>
                <c:pt idx="290050">
                  <c:v>0</c:v>
                </c:pt>
                <c:pt idx="290051">
                  <c:v>0</c:v>
                </c:pt>
                <c:pt idx="290052">
                  <c:v>0</c:v>
                </c:pt>
                <c:pt idx="290053">
                  <c:v>0</c:v>
                </c:pt>
                <c:pt idx="290054">
                  <c:v>0</c:v>
                </c:pt>
                <c:pt idx="290055">
                  <c:v>0</c:v>
                </c:pt>
                <c:pt idx="290056">
                  <c:v>0</c:v>
                </c:pt>
                <c:pt idx="290057">
                  <c:v>0</c:v>
                </c:pt>
                <c:pt idx="290058">
                  <c:v>0</c:v>
                </c:pt>
                <c:pt idx="290059">
                  <c:v>0</c:v>
                </c:pt>
                <c:pt idx="290060">
                  <c:v>0</c:v>
                </c:pt>
                <c:pt idx="290061">
                  <c:v>0</c:v>
                </c:pt>
                <c:pt idx="290062">
                  <c:v>0</c:v>
                </c:pt>
                <c:pt idx="290063">
                  <c:v>0</c:v>
                </c:pt>
                <c:pt idx="290064">
                  <c:v>0</c:v>
                </c:pt>
                <c:pt idx="290065">
                  <c:v>0</c:v>
                </c:pt>
                <c:pt idx="290066">
                  <c:v>0</c:v>
                </c:pt>
                <c:pt idx="290067">
                  <c:v>0</c:v>
                </c:pt>
                <c:pt idx="290068">
                  <c:v>0</c:v>
                </c:pt>
                <c:pt idx="290069">
                  <c:v>0</c:v>
                </c:pt>
                <c:pt idx="290070">
                  <c:v>0</c:v>
                </c:pt>
                <c:pt idx="290071">
                  <c:v>0</c:v>
                </c:pt>
                <c:pt idx="290072">
                  <c:v>0</c:v>
                </c:pt>
                <c:pt idx="290073">
                  <c:v>0</c:v>
                </c:pt>
                <c:pt idx="290074">
                  <c:v>0</c:v>
                </c:pt>
                <c:pt idx="290075">
                  <c:v>0</c:v>
                </c:pt>
                <c:pt idx="290076">
                  <c:v>0</c:v>
                </c:pt>
                <c:pt idx="290077">
                  <c:v>0</c:v>
                </c:pt>
                <c:pt idx="290078">
                  <c:v>0</c:v>
                </c:pt>
                <c:pt idx="290079">
                  <c:v>0</c:v>
                </c:pt>
                <c:pt idx="290080">
                  <c:v>0</c:v>
                </c:pt>
                <c:pt idx="290081">
                  <c:v>0</c:v>
                </c:pt>
                <c:pt idx="290082">
                  <c:v>0</c:v>
                </c:pt>
                <c:pt idx="290083">
                  <c:v>0</c:v>
                </c:pt>
                <c:pt idx="290084">
                  <c:v>0</c:v>
                </c:pt>
                <c:pt idx="290085">
                  <c:v>0</c:v>
                </c:pt>
                <c:pt idx="290086">
                  <c:v>0</c:v>
                </c:pt>
                <c:pt idx="290087">
                  <c:v>0</c:v>
                </c:pt>
                <c:pt idx="290088">
                  <c:v>0</c:v>
                </c:pt>
                <c:pt idx="290089">
                  <c:v>0</c:v>
                </c:pt>
                <c:pt idx="290090">
                  <c:v>0</c:v>
                </c:pt>
                <c:pt idx="290091">
                  <c:v>0</c:v>
                </c:pt>
                <c:pt idx="290092">
                  <c:v>0</c:v>
                </c:pt>
                <c:pt idx="290093">
                  <c:v>0</c:v>
                </c:pt>
                <c:pt idx="290094">
                  <c:v>0</c:v>
                </c:pt>
                <c:pt idx="290095">
                  <c:v>0</c:v>
                </c:pt>
                <c:pt idx="290096">
                  <c:v>0</c:v>
                </c:pt>
                <c:pt idx="290097">
                  <c:v>0</c:v>
                </c:pt>
                <c:pt idx="290098">
                  <c:v>0</c:v>
                </c:pt>
                <c:pt idx="290099">
                  <c:v>0</c:v>
                </c:pt>
                <c:pt idx="290100">
                  <c:v>0</c:v>
                </c:pt>
                <c:pt idx="290101">
                  <c:v>0</c:v>
                </c:pt>
                <c:pt idx="290102">
                  <c:v>0</c:v>
                </c:pt>
                <c:pt idx="290103">
                  <c:v>0</c:v>
                </c:pt>
                <c:pt idx="290104">
                  <c:v>0</c:v>
                </c:pt>
                <c:pt idx="290105">
                  <c:v>0</c:v>
                </c:pt>
                <c:pt idx="290106">
                  <c:v>0</c:v>
                </c:pt>
                <c:pt idx="290107">
                  <c:v>0</c:v>
                </c:pt>
                <c:pt idx="290108">
                  <c:v>0</c:v>
                </c:pt>
                <c:pt idx="290109">
                  <c:v>0</c:v>
                </c:pt>
                <c:pt idx="290110">
                  <c:v>0</c:v>
                </c:pt>
                <c:pt idx="290111">
                  <c:v>0</c:v>
                </c:pt>
                <c:pt idx="290112">
                  <c:v>0</c:v>
                </c:pt>
                <c:pt idx="290113">
                  <c:v>0</c:v>
                </c:pt>
                <c:pt idx="290114">
                  <c:v>0</c:v>
                </c:pt>
                <c:pt idx="290115">
                  <c:v>0</c:v>
                </c:pt>
                <c:pt idx="290116">
                  <c:v>0</c:v>
                </c:pt>
                <c:pt idx="290117">
                  <c:v>0</c:v>
                </c:pt>
                <c:pt idx="290118">
                  <c:v>0</c:v>
                </c:pt>
                <c:pt idx="290119">
                  <c:v>0</c:v>
                </c:pt>
                <c:pt idx="290120">
                  <c:v>0</c:v>
                </c:pt>
                <c:pt idx="290121">
                  <c:v>0</c:v>
                </c:pt>
                <c:pt idx="290122">
                  <c:v>0</c:v>
                </c:pt>
                <c:pt idx="290123">
                  <c:v>0</c:v>
                </c:pt>
                <c:pt idx="290124">
                  <c:v>0</c:v>
                </c:pt>
                <c:pt idx="290125">
                  <c:v>0</c:v>
                </c:pt>
                <c:pt idx="290126">
                  <c:v>0</c:v>
                </c:pt>
                <c:pt idx="290127">
                  <c:v>0</c:v>
                </c:pt>
                <c:pt idx="290128">
                  <c:v>0</c:v>
                </c:pt>
                <c:pt idx="290129">
                  <c:v>0</c:v>
                </c:pt>
                <c:pt idx="290130">
                  <c:v>0</c:v>
                </c:pt>
                <c:pt idx="290131">
                  <c:v>0</c:v>
                </c:pt>
                <c:pt idx="290132">
                  <c:v>0</c:v>
                </c:pt>
                <c:pt idx="290133">
                  <c:v>0</c:v>
                </c:pt>
                <c:pt idx="290134">
                  <c:v>0</c:v>
                </c:pt>
                <c:pt idx="290135">
                  <c:v>0</c:v>
                </c:pt>
                <c:pt idx="290136">
                  <c:v>0</c:v>
                </c:pt>
                <c:pt idx="290137">
                  <c:v>0</c:v>
                </c:pt>
                <c:pt idx="290138">
                  <c:v>0</c:v>
                </c:pt>
                <c:pt idx="290139">
                  <c:v>0</c:v>
                </c:pt>
                <c:pt idx="290140">
                  <c:v>0</c:v>
                </c:pt>
                <c:pt idx="290141">
                  <c:v>0</c:v>
                </c:pt>
                <c:pt idx="290142">
                  <c:v>0</c:v>
                </c:pt>
                <c:pt idx="290143">
                  <c:v>0</c:v>
                </c:pt>
                <c:pt idx="290144">
                  <c:v>0</c:v>
                </c:pt>
                <c:pt idx="290145">
                  <c:v>0</c:v>
                </c:pt>
                <c:pt idx="290146">
                  <c:v>0</c:v>
                </c:pt>
                <c:pt idx="290147">
                  <c:v>0</c:v>
                </c:pt>
                <c:pt idx="290148">
                  <c:v>0</c:v>
                </c:pt>
                <c:pt idx="290149">
                  <c:v>0</c:v>
                </c:pt>
                <c:pt idx="290150">
                  <c:v>0</c:v>
                </c:pt>
                <c:pt idx="290151">
                  <c:v>0</c:v>
                </c:pt>
                <c:pt idx="290152">
                  <c:v>0</c:v>
                </c:pt>
                <c:pt idx="290153">
                  <c:v>0</c:v>
                </c:pt>
                <c:pt idx="290154">
                  <c:v>0</c:v>
                </c:pt>
                <c:pt idx="290155">
                  <c:v>0</c:v>
                </c:pt>
                <c:pt idx="290156">
                  <c:v>0</c:v>
                </c:pt>
                <c:pt idx="290157">
                  <c:v>0</c:v>
                </c:pt>
                <c:pt idx="290158">
                  <c:v>0</c:v>
                </c:pt>
                <c:pt idx="290159">
                  <c:v>0</c:v>
                </c:pt>
                <c:pt idx="290160">
                  <c:v>0</c:v>
                </c:pt>
                <c:pt idx="290161">
                  <c:v>0</c:v>
                </c:pt>
                <c:pt idx="290162">
                  <c:v>0</c:v>
                </c:pt>
                <c:pt idx="290163">
                  <c:v>0</c:v>
                </c:pt>
                <c:pt idx="290164">
                  <c:v>0</c:v>
                </c:pt>
                <c:pt idx="290165">
                  <c:v>0</c:v>
                </c:pt>
                <c:pt idx="290166">
                  <c:v>0</c:v>
                </c:pt>
                <c:pt idx="290167">
                  <c:v>0</c:v>
                </c:pt>
                <c:pt idx="290168">
                  <c:v>0</c:v>
                </c:pt>
                <c:pt idx="290169">
                  <c:v>0</c:v>
                </c:pt>
                <c:pt idx="290170">
                  <c:v>0</c:v>
                </c:pt>
                <c:pt idx="290171">
                  <c:v>0</c:v>
                </c:pt>
                <c:pt idx="290172">
                  <c:v>0</c:v>
                </c:pt>
                <c:pt idx="290173">
                  <c:v>0</c:v>
                </c:pt>
                <c:pt idx="290174">
                  <c:v>0</c:v>
                </c:pt>
                <c:pt idx="290175">
                  <c:v>0</c:v>
                </c:pt>
                <c:pt idx="290176">
                  <c:v>0</c:v>
                </c:pt>
                <c:pt idx="290177">
                  <c:v>0</c:v>
                </c:pt>
                <c:pt idx="290178">
                  <c:v>0</c:v>
                </c:pt>
                <c:pt idx="290179">
                  <c:v>0</c:v>
                </c:pt>
                <c:pt idx="290180">
                  <c:v>0</c:v>
                </c:pt>
                <c:pt idx="290181">
                  <c:v>0</c:v>
                </c:pt>
                <c:pt idx="290182">
                  <c:v>0</c:v>
                </c:pt>
                <c:pt idx="290183">
                  <c:v>0</c:v>
                </c:pt>
                <c:pt idx="290184">
                  <c:v>0</c:v>
                </c:pt>
                <c:pt idx="290185">
                  <c:v>0</c:v>
                </c:pt>
                <c:pt idx="290186">
                  <c:v>0</c:v>
                </c:pt>
                <c:pt idx="290187">
                  <c:v>0</c:v>
                </c:pt>
                <c:pt idx="290188">
                  <c:v>0</c:v>
                </c:pt>
                <c:pt idx="290189">
                  <c:v>0</c:v>
                </c:pt>
                <c:pt idx="290190">
                  <c:v>0</c:v>
                </c:pt>
                <c:pt idx="290191">
                  <c:v>0</c:v>
                </c:pt>
                <c:pt idx="290192">
                  <c:v>0</c:v>
                </c:pt>
                <c:pt idx="290193">
                  <c:v>0</c:v>
                </c:pt>
                <c:pt idx="290194">
                  <c:v>0</c:v>
                </c:pt>
                <c:pt idx="290195">
                  <c:v>0</c:v>
                </c:pt>
                <c:pt idx="290196">
                  <c:v>0</c:v>
                </c:pt>
                <c:pt idx="290197">
                  <c:v>0</c:v>
                </c:pt>
                <c:pt idx="290198">
                  <c:v>0</c:v>
                </c:pt>
                <c:pt idx="290199">
                  <c:v>0</c:v>
                </c:pt>
                <c:pt idx="290200">
                  <c:v>0</c:v>
                </c:pt>
                <c:pt idx="290201">
                  <c:v>0</c:v>
                </c:pt>
                <c:pt idx="290202">
                  <c:v>0</c:v>
                </c:pt>
                <c:pt idx="290203">
                  <c:v>0</c:v>
                </c:pt>
                <c:pt idx="290204">
                  <c:v>0</c:v>
                </c:pt>
                <c:pt idx="290205">
                  <c:v>0</c:v>
                </c:pt>
                <c:pt idx="290206">
                  <c:v>0</c:v>
                </c:pt>
                <c:pt idx="290207">
                  <c:v>0</c:v>
                </c:pt>
                <c:pt idx="290208">
                  <c:v>0</c:v>
                </c:pt>
                <c:pt idx="290209">
                  <c:v>0</c:v>
                </c:pt>
                <c:pt idx="290210">
                  <c:v>0</c:v>
                </c:pt>
                <c:pt idx="290211">
                  <c:v>0</c:v>
                </c:pt>
                <c:pt idx="290212">
                  <c:v>0</c:v>
                </c:pt>
                <c:pt idx="290213">
                  <c:v>0</c:v>
                </c:pt>
                <c:pt idx="290214">
                  <c:v>0</c:v>
                </c:pt>
                <c:pt idx="290215">
                  <c:v>0</c:v>
                </c:pt>
                <c:pt idx="290216">
                  <c:v>0</c:v>
                </c:pt>
                <c:pt idx="290217">
                  <c:v>0</c:v>
                </c:pt>
                <c:pt idx="290218">
                  <c:v>0</c:v>
                </c:pt>
                <c:pt idx="290219">
                  <c:v>0</c:v>
                </c:pt>
                <c:pt idx="290220">
                  <c:v>0</c:v>
                </c:pt>
                <c:pt idx="290221">
                  <c:v>0</c:v>
                </c:pt>
                <c:pt idx="290222">
                  <c:v>0</c:v>
                </c:pt>
                <c:pt idx="290223">
                  <c:v>0</c:v>
                </c:pt>
                <c:pt idx="290224">
                  <c:v>0</c:v>
                </c:pt>
                <c:pt idx="290225">
                  <c:v>0</c:v>
                </c:pt>
                <c:pt idx="290226">
                  <c:v>0</c:v>
                </c:pt>
                <c:pt idx="290227">
                  <c:v>0</c:v>
                </c:pt>
                <c:pt idx="290228">
                  <c:v>0</c:v>
                </c:pt>
                <c:pt idx="290229">
                  <c:v>0</c:v>
                </c:pt>
                <c:pt idx="290230">
                  <c:v>0</c:v>
                </c:pt>
                <c:pt idx="290231">
                  <c:v>0</c:v>
                </c:pt>
                <c:pt idx="290232">
                  <c:v>0</c:v>
                </c:pt>
                <c:pt idx="290233">
                  <c:v>0</c:v>
                </c:pt>
                <c:pt idx="290234">
                  <c:v>0</c:v>
                </c:pt>
                <c:pt idx="290235">
                  <c:v>0</c:v>
                </c:pt>
                <c:pt idx="290236">
                  <c:v>0</c:v>
                </c:pt>
                <c:pt idx="290237">
                  <c:v>0</c:v>
                </c:pt>
                <c:pt idx="290238">
                  <c:v>0</c:v>
                </c:pt>
                <c:pt idx="290239">
                  <c:v>0</c:v>
                </c:pt>
                <c:pt idx="290240">
                  <c:v>0</c:v>
                </c:pt>
                <c:pt idx="290241">
                  <c:v>0</c:v>
                </c:pt>
                <c:pt idx="290242">
                  <c:v>0</c:v>
                </c:pt>
                <c:pt idx="290243">
                  <c:v>0</c:v>
                </c:pt>
                <c:pt idx="290244">
                  <c:v>0</c:v>
                </c:pt>
                <c:pt idx="290245">
                  <c:v>0</c:v>
                </c:pt>
                <c:pt idx="290246">
                  <c:v>0</c:v>
                </c:pt>
                <c:pt idx="290247">
                  <c:v>0</c:v>
                </c:pt>
                <c:pt idx="290248">
                  <c:v>0</c:v>
                </c:pt>
                <c:pt idx="290249">
                  <c:v>0</c:v>
                </c:pt>
                <c:pt idx="290250">
                  <c:v>0</c:v>
                </c:pt>
                <c:pt idx="290251">
                  <c:v>0</c:v>
                </c:pt>
                <c:pt idx="290252">
                  <c:v>0</c:v>
                </c:pt>
                <c:pt idx="290253">
                  <c:v>0</c:v>
                </c:pt>
                <c:pt idx="290254">
                  <c:v>0</c:v>
                </c:pt>
                <c:pt idx="290255">
                  <c:v>0</c:v>
                </c:pt>
                <c:pt idx="290256">
                  <c:v>0</c:v>
                </c:pt>
                <c:pt idx="290257">
                  <c:v>0</c:v>
                </c:pt>
                <c:pt idx="290258">
                  <c:v>0</c:v>
                </c:pt>
                <c:pt idx="290259">
                  <c:v>0</c:v>
                </c:pt>
                <c:pt idx="290260">
                  <c:v>0</c:v>
                </c:pt>
                <c:pt idx="290261">
                  <c:v>0</c:v>
                </c:pt>
                <c:pt idx="290262">
                  <c:v>0</c:v>
                </c:pt>
                <c:pt idx="290263">
                  <c:v>0</c:v>
                </c:pt>
                <c:pt idx="290264">
                  <c:v>0</c:v>
                </c:pt>
                <c:pt idx="290265">
                  <c:v>0</c:v>
                </c:pt>
                <c:pt idx="290266">
                  <c:v>0</c:v>
                </c:pt>
                <c:pt idx="290267">
                  <c:v>0</c:v>
                </c:pt>
                <c:pt idx="290268">
                  <c:v>0</c:v>
                </c:pt>
                <c:pt idx="290269">
                  <c:v>0</c:v>
                </c:pt>
                <c:pt idx="290270">
                  <c:v>0</c:v>
                </c:pt>
                <c:pt idx="290271">
                  <c:v>0</c:v>
                </c:pt>
                <c:pt idx="290272">
                  <c:v>0</c:v>
                </c:pt>
                <c:pt idx="290273">
                  <c:v>0</c:v>
                </c:pt>
                <c:pt idx="290274">
                  <c:v>0</c:v>
                </c:pt>
                <c:pt idx="290275">
                  <c:v>0</c:v>
                </c:pt>
                <c:pt idx="290276">
                  <c:v>0</c:v>
                </c:pt>
                <c:pt idx="290277">
                  <c:v>0</c:v>
                </c:pt>
                <c:pt idx="290278">
                  <c:v>0</c:v>
                </c:pt>
                <c:pt idx="290279">
                  <c:v>0</c:v>
                </c:pt>
                <c:pt idx="290280">
                  <c:v>0</c:v>
                </c:pt>
                <c:pt idx="290281">
                  <c:v>0</c:v>
                </c:pt>
                <c:pt idx="290282">
                  <c:v>0</c:v>
                </c:pt>
                <c:pt idx="290283">
                  <c:v>0</c:v>
                </c:pt>
                <c:pt idx="290284">
                  <c:v>0</c:v>
                </c:pt>
                <c:pt idx="290285">
                  <c:v>0</c:v>
                </c:pt>
                <c:pt idx="290286">
                  <c:v>0</c:v>
                </c:pt>
                <c:pt idx="290287">
                  <c:v>0</c:v>
                </c:pt>
                <c:pt idx="290288">
                  <c:v>0</c:v>
                </c:pt>
                <c:pt idx="290289">
                  <c:v>0</c:v>
                </c:pt>
                <c:pt idx="290290">
                  <c:v>0</c:v>
                </c:pt>
                <c:pt idx="290291">
                  <c:v>0</c:v>
                </c:pt>
                <c:pt idx="290292">
                  <c:v>0</c:v>
                </c:pt>
                <c:pt idx="290293">
                  <c:v>0</c:v>
                </c:pt>
                <c:pt idx="290294">
                  <c:v>0</c:v>
                </c:pt>
                <c:pt idx="290295">
                  <c:v>0</c:v>
                </c:pt>
                <c:pt idx="290296">
                  <c:v>0</c:v>
                </c:pt>
                <c:pt idx="290297">
                  <c:v>0</c:v>
                </c:pt>
                <c:pt idx="290298">
                  <c:v>0</c:v>
                </c:pt>
                <c:pt idx="290299">
                  <c:v>0</c:v>
                </c:pt>
                <c:pt idx="290300">
                  <c:v>0</c:v>
                </c:pt>
                <c:pt idx="290301">
                  <c:v>0</c:v>
                </c:pt>
                <c:pt idx="290302">
                  <c:v>0</c:v>
                </c:pt>
                <c:pt idx="290303">
                  <c:v>0</c:v>
                </c:pt>
                <c:pt idx="290304">
                  <c:v>0</c:v>
                </c:pt>
                <c:pt idx="290305">
                  <c:v>0</c:v>
                </c:pt>
                <c:pt idx="290306">
                  <c:v>0</c:v>
                </c:pt>
                <c:pt idx="290307">
                  <c:v>0</c:v>
                </c:pt>
                <c:pt idx="290308">
                  <c:v>0</c:v>
                </c:pt>
                <c:pt idx="290309">
                  <c:v>0</c:v>
                </c:pt>
                <c:pt idx="290310">
                  <c:v>0</c:v>
                </c:pt>
                <c:pt idx="290311">
                  <c:v>0</c:v>
                </c:pt>
                <c:pt idx="290312">
                  <c:v>0</c:v>
                </c:pt>
                <c:pt idx="290313">
                  <c:v>0</c:v>
                </c:pt>
                <c:pt idx="290314">
                  <c:v>0</c:v>
                </c:pt>
                <c:pt idx="290315">
                  <c:v>0</c:v>
                </c:pt>
                <c:pt idx="290316">
                  <c:v>0</c:v>
                </c:pt>
                <c:pt idx="290317">
                  <c:v>0</c:v>
                </c:pt>
                <c:pt idx="290318">
                  <c:v>0</c:v>
                </c:pt>
                <c:pt idx="290319">
                  <c:v>0</c:v>
                </c:pt>
                <c:pt idx="290320">
                  <c:v>0</c:v>
                </c:pt>
                <c:pt idx="290321">
                  <c:v>0</c:v>
                </c:pt>
                <c:pt idx="290322">
                  <c:v>0</c:v>
                </c:pt>
                <c:pt idx="290323">
                  <c:v>0</c:v>
                </c:pt>
                <c:pt idx="290324">
                  <c:v>0</c:v>
                </c:pt>
                <c:pt idx="290325">
                  <c:v>0</c:v>
                </c:pt>
                <c:pt idx="290326">
                  <c:v>0</c:v>
                </c:pt>
                <c:pt idx="290327">
                  <c:v>0</c:v>
                </c:pt>
                <c:pt idx="290328">
                  <c:v>0</c:v>
                </c:pt>
                <c:pt idx="290329">
                  <c:v>0</c:v>
                </c:pt>
                <c:pt idx="290330">
                  <c:v>0</c:v>
                </c:pt>
                <c:pt idx="290331">
                  <c:v>0</c:v>
                </c:pt>
                <c:pt idx="290332">
                  <c:v>0</c:v>
                </c:pt>
                <c:pt idx="290333">
                  <c:v>0</c:v>
                </c:pt>
                <c:pt idx="290334">
                  <c:v>0</c:v>
                </c:pt>
                <c:pt idx="290335">
                  <c:v>0</c:v>
                </c:pt>
                <c:pt idx="290336">
                  <c:v>0</c:v>
                </c:pt>
                <c:pt idx="290337">
                  <c:v>0</c:v>
                </c:pt>
                <c:pt idx="290338">
                  <c:v>0</c:v>
                </c:pt>
                <c:pt idx="290339">
                  <c:v>0</c:v>
                </c:pt>
                <c:pt idx="290340">
                  <c:v>0</c:v>
                </c:pt>
                <c:pt idx="290341">
                  <c:v>0</c:v>
                </c:pt>
                <c:pt idx="290342">
                  <c:v>0</c:v>
                </c:pt>
                <c:pt idx="290343">
                  <c:v>0</c:v>
                </c:pt>
                <c:pt idx="290344">
                  <c:v>0</c:v>
                </c:pt>
                <c:pt idx="290345">
                  <c:v>0</c:v>
                </c:pt>
                <c:pt idx="290346">
                  <c:v>0</c:v>
                </c:pt>
                <c:pt idx="290347">
                  <c:v>0</c:v>
                </c:pt>
                <c:pt idx="290348">
                  <c:v>0</c:v>
                </c:pt>
                <c:pt idx="290349">
                  <c:v>0</c:v>
                </c:pt>
                <c:pt idx="290350">
                  <c:v>0</c:v>
                </c:pt>
                <c:pt idx="290351">
                  <c:v>0</c:v>
                </c:pt>
                <c:pt idx="290352">
                  <c:v>0</c:v>
                </c:pt>
                <c:pt idx="290353">
                  <c:v>0</c:v>
                </c:pt>
                <c:pt idx="290354">
                  <c:v>0</c:v>
                </c:pt>
                <c:pt idx="290355">
                  <c:v>0</c:v>
                </c:pt>
                <c:pt idx="290356">
                  <c:v>0</c:v>
                </c:pt>
                <c:pt idx="290357">
                  <c:v>0</c:v>
                </c:pt>
                <c:pt idx="290358">
                  <c:v>0</c:v>
                </c:pt>
                <c:pt idx="290359">
                  <c:v>0</c:v>
                </c:pt>
                <c:pt idx="290360">
                  <c:v>0</c:v>
                </c:pt>
                <c:pt idx="290361">
                  <c:v>0</c:v>
                </c:pt>
                <c:pt idx="290362">
                  <c:v>0</c:v>
                </c:pt>
                <c:pt idx="290363">
                  <c:v>0</c:v>
                </c:pt>
                <c:pt idx="290364">
                  <c:v>0</c:v>
                </c:pt>
                <c:pt idx="290365">
                  <c:v>0</c:v>
                </c:pt>
                <c:pt idx="290366">
                  <c:v>0</c:v>
                </c:pt>
                <c:pt idx="290367">
                  <c:v>0</c:v>
                </c:pt>
                <c:pt idx="290368">
                  <c:v>0</c:v>
                </c:pt>
                <c:pt idx="290369">
                  <c:v>0</c:v>
                </c:pt>
                <c:pt idx="290370">
                  <c:v>0</c:v>
                </c:pt>
                <c:pt idx="290371">
                  <c:v>0</c:v>
                </c:pt>
                <c:pt idx="290372">
                  <c:v>0</c:v>
                </c:pt>
                <c:pt idx="290373">
                  <c:v>0</c:v>
                </c:pt>
                <c:pt idx="290374">
                  <c:v>0</c:v>
                </c:pt>
                <c:pt idx="290375">
                  <c:v>0</c:v>
                </c:pt>
                <c:pt idx="290376">
                  <c:v>0</c:v>
                </c:pt>
                <c:pt idx="290377">
                  <c:v>0</c:v>
                </c:pt>
                <c:pt idx="290378">
                  <c:v>0</c:v>
                </c:pt>
                <c:pt idx="290379">
                  <c:v>0</c:v>
                </c:pt>
                <c:pt idx="290380">
                  <c:v>0</c:v>
                </c:pt>
                <c:pt idx="290381">
                  <c:v>0</c:v>
                </c:pt>
                <c:pt idx="290382">
                  <c:v>0</c:v>
                </c:pt>
                <c:pt idx="290383">
                  <c:v>0</c:v>
                </c:pt>
                <c:pt idx="290384">
                  <c:v>0</c:v>
                </c:pt>
                <c:pt idx="290385">
                  <c:v>0</c:v>
                </c:pt>
                <c:pt idx="290386">
                  <c:v>0</c:v>
                </c:pt>
                <c:pt idx="290387">
                  <c:v>0</c:v>
                </c:pt>
                <c:pt idx="290388">
                  <c:v>0</c:v>
                </c:pt>
                <c:pt idx="290389">
                  <c:v>0</c:v>
                </c:pt>
                <c:pt idx="290390">
                  <c:v>0</c:v>
                </c:pt>
                <c:pt idx="290391">
                  <c:v>0</c:v>
                </c:pt>
                <c:pt idx="290392">
                  <c:v>0</c:v>
                </c:pt>
                <c:pt idx="290393">
                  <c:v>0</c:v>
                </c:pt>
                <c:pt idx="290394">
                  <c:v>0</c:v>
                </c:pt>
                <c:pt idx="290395">
                  <c:v>0</c:v>
                </c:pt>
                <c:pt idx="290396">
                  <c:v>0</c:v>
                </c:pt>
                <c:pt idx="290397">
                  <c:v>0</c:v>
                </c:pt>
                <c:pt idx="290398">
                  <c:v>0</c:v>
                </c:pt>
                <c:pt idx="290399">
                  <c:v>0</c:v>
                </c:pt>
                <c:pt idx="290400">
                  <c:v>0</c:v>
                </c:pt>
                <c:pt idx="290401">
                  <c:v>0</c:v>
                </c:pt>
                <c:pt idx="290402">
                  <c:v>0</c:v>
                </c:pt>
                <c:pt idx="290403">
                  <c:v>0</c:v>
                </c:pt>
                <c:pt idx="290404">
                  <c:v>0</c:v>
                </c:pt>
                <c:pt idx="290405">
                  <c:v>0</c:v>
                </c:pt>
                <c:pt idx="290406">
                  <c:v>0</c:v>
                </c:pt>
                <c:pt idx="290407">
                  <c:v>0</c:v>
                </c:pt>
                <c:pt idx="290408">
                  <c:v>0</c:v>
                </c:pt>
                <c:pt idx="290409">
                  <c:v>0</c:v>
                </c:pt>
                <c:pt idx="290410">
                  <c:v>0</c:v>
                </c:pt>
                <c:pt idx="290411">
                  <c:v>0</c:v>
                </c:pt>
                <c:pt idx="290412">
                  <c:v>0</c:v>
                </c:pt>
                <c:pt idx="290413">
                  <c:v>0</c:v>
                </c:pt>
                <c:pt idx="290414">
                  <c:v>0</c:v>
                </c:pt>
                <c:pt idx="290415">
                  <c:v>0</c:v>
                </c:pt>
                <c:pt idx="290416">
                  <c:v>0</c:v>
                </c:pt>
                <c:pt idx="290417">
                  <c:v>0</c:v>
                </c:pt>
                <c:pt idx="290418">
                  <c:v>0</c:v>
                </c:pt>
                <c:pt idx="290419">
                  <c:v>0</c:v>
                </c:pt>
                <c:pt idx="290420">
                  <c:v>0</c:v>
                </c:pt>
                <c:pt idx="290421">
                  <c:v>0</c:v>
                </c:pt>
                <c:pt idx="290422">
                  <c:v>0</c:v>
                </c:pt>
                <c:pt idx="290423">
                  <c:v>0</c:v>
                </c:pt>
                <c:pt idx="290424">
                  <c:v>0</c:v>
                </c:pt>
                <c:pt idx="290425">
                  <c:v>0</c:v>
                </c:pt>
                <c:pt idx="290426">
                  <c:v>0</c:v>
                </c:pt>
                <c:pt idx="290427">
                  <c:v>0</c:v>
                </c:pt>
                <c:pt idx="290428">
                  <c:v>0</c:v>
                </c:pt>
                <c:pt idx="290429">
                  <c:v>0</c:v>
                </c:pt>
                <c:pt idx="290430">
                  <c:v>0</c:v>
                </c:pt>
                <c:pt idx="290431">
                  <c:v>0</c:v>
                </c:pt>
                <c:pt idx="290432">
                  <c:v>0</c:v>
                </c:pt>
                <c:pt idx="290433">
                  <c:v>0</c:v>
                </c:pt>
                <c:pt idx="290434">
                  <c:v>0</c:v>
                </c:pt>
                <c:pt idx="290435">
                  <c:v>0</c:v>
                </c:pt>
                <c:pt idx="290436">
                  <c:v>0</c:v>
                </c:pt>
                <c:pt idx="290437">
                  <c:v>0</c:v>
                </c:pt>
                <c:pt idx="290438">
                  <c:v>0</c:v>
                </c:pt>
                <c:pt idx="290439">
                  <c:v>0</c:v>
                </c:pt>
                <c:pt idx="290440">
                  <c:v>0</c:v>
                </c:pt>
                <c:pt idx="290441">
                  <c:v>0</c:v>
                </c:pt>
                <c:pt idx="290442">
                  <c:v>0</c:v>
                </c:pt>
                <c:pt idx="290443">
                  <c:v>0</c:v>
                </c:pt>
                <c:pt idx="290444">
                  <c:v>0</c:v>
                </c:pt>
                <c:pt idx="290445">
                  <c:v>0</c:v>
                </c:pt>
                <c:pt idx="290446">
                  <c:v>0</c:v>
                </c:pt>
                <c:pt idx="290447">
                  <c:v>0</c:v>
                </c:pt>
                <c:pt idx="290448">
                  <c:v>0</c:v>
                </c:pt>
                <c:pt idx="290449">
                  <c:v>0</c:v>
                </c:pt>
                <c:pt idx="290450">
                  <c:v>0</c:v>
                </c:pt>
                <c:pt idx="290451">
                  <c:v>0</c:v>
                </c:pt>
                <c:pt idx="290452">
                  <c:v>0</c:v>
                </c:pt>
                <c:pt idx="290453">
                  <c:v>0</c:v>
                </c:pt>
                <c:pt idx="290454">
                  <c:v>0</c:v>
                </c:pt>
                <c:pt idx="290455">
                  <c:v>0</c:v>
                </c:pt>
                <c:pt idx="290456">
                  <c:v>0</c:v>
                </c:pt>
                <c:pt idx="290457">
                  <c:v>0</c:v>
                </c:pt>
                <c:pt idx="290458">
                  <c:v>0</c:v>
                </c:pt>
                <c:pt idx="290459">
                  <c:v>0</c:v>
                </c:pt>
                <c:pt idx="290460">
                  <c:v>0</c:v>
                </c:pt>
                <c:pt idx="290461">
                  <c:v>0</c:v>
                </c:pt>
                <c:pt idx="290462">
                  <c:v>0</c:v>
                </c:pt>
                <c:pt idx="290463">
                  <c:v>0</c:v>
                </c:pt>
                <c:pt idx="290464">
                  <c:v>0</c:v>
                </c:pt>
                <c:pt idx="290465">
                  <c:v>0</c:v>
                </c:pt>
                <c:pt idx="290466">
                  <c:v>0</c:v>
                </c:pt>
                <c:pt idx="290467">
                  <c:v>0</c:v>
                </c:pt>
                <c:pt idx="290468">
                  <c:v>0</c:v>
                </c:pt>
                <c:pt idx="290469">
                  <c:v>0</c:v>
                </c:pt>
                <c:pt idx="290470">
                  <c:v>0</c:v>
                </c:pt>
                <c:pt idx="290471">
                  <c:v>0</c:v>
                </c:pt>
                <c:pt idx="290472">
                  <c:v>0</c:v>
                </c:pt>
                <c:pt idx="290473">
                  <c:v>0</c:v>
                </c:pt>
                <c:pt idx="290474">
                  <c:v>0</c:v>
                </c:pt>
                <c:pt idx="290475">
                  <c:v>0</c:v>
                </c:pt>
                <c:pt idx="290476">
                  <c:v>0</c:v>
                </c:pt>
                <c:pt idx="290477">
                  <c:v>0</c:v>
                </c:pt>
                <c:pt idx="290478">
                  <c:v>0</c:v>
                </c:pt>
                <c:pt idx="290479">
                  <c:v>0</c:v>
                </c:pt>
                <c:pt idx="290480">
                  <c:v>0</c:v>
                </c:pt>
                <c:pt idx="290481">
                  <c:v>0</c:v>
                </c:pt>
                <c:pt idx="290482">
                  <c:v>0</c:v>
                </c:pt>
                <c:pt idx="290483">
                  <c:v>0</c:v>
                </c:pt>
                <c:pt idx="290484">
                  <c:v>0</c:v>
                </c:pt>
                <c:pt idx="290485">
                  <c:v>0</c:v>
                </c:pt>
                <c:pt idx="290486">
                  <c:v>0</c:v>
                </c:pt>
                <c:pt idx="290487">
                  <c:v>0</c:v>
                </c:pt>
                <c:pt idx="290488">
                  <c:v>0</c:v>
                </c:pt>
                <c:pt idx="290489">
                  <c:v>0</c:v>
                </c:pt>
                <c:pt idx="290490">
                  <c:v>0</c:v>
                </c:pt>
                <c:pt idx="290491">
                  <c:v>0</c:v>
                </c:pt>
                <c:pt idx="290492">
                  <c:v>0</c:v>
                </c:pt>
                <c:pt idx="290493">
                  <c:v>0</c:v>
                </c:pt>
                <c:pt idx="290494">
                  <c:v>0</c:v>
                </c:pt>
                <c:pt idx="290495">
                  <c:v>0</c:v>
                </c:pt>
                <c:pt idx="290496">
                  <c:v>0</c:v>
                </c:pt>
                <c:pt idx="290497">
                  <c:v>0</c:v>
                </c:pt>
                <c:pt idx="290498">
                  <c:v>0</c:v>
                </c:pt>
                <c:pt idx="290499">
                  <c:v>0</c:v>
                </c:pt>
                <c:pt idx="290500">
                  <c:v>0</c:v>
                </c:pt>
                <c:pt idx="290501">
                  <c:v>0</c:v>
                </c:pt>
                <c:pt idx="290502">
                  <c:v>0</c:v>
                </c:pt>
                <c:pt idx="290503">
                  <c:v>0</c:v>
                </c:pt>
                <c:pt idx="290504">
                  <c:v>0</c:v>
                </c:pt>
                <c:pt idx="290505">
                  <c:v>0</c:v>
                </c:pt>
                <c:pt idx="290506">
                  <c:v>0</c:v>
                </c:pt>
                <c:pt idx="290507">
                  <c:v>0</c:v>
                </c:pt>
                <c:pt idx="290508">
                  <c:v>0</c:v>
                </c:pt>
                <c:pt idx="290509">
                  <c:v>0</c:v>
                </c:pt>
                <c:pt idx="290510">
                  <c:v>0</c:v>
                </c:pt>
                <c:pt idx="290511">
                  <c:v>0</c:v>
                </c:pt>
                <c:pt idx="290512">
                  <c:v>0</c:v>
                </c:pt>
                <c:pt idx="290513">
                  <c:v>0</c:v>
                </c:pt>
                <c:pt idx="290514">
                  <c:v>0</c:v>
                </c:pt>
                <c:pt idx="290515">
                  <c:v>0</c:v>
                </c:pt>
                <c:pt idx="290516">
                  <c:v>0</c:v>
                </c:pt>
                <c:pt idx="290517">
                  <c:v>0</c:v>
                </c:pt>
                <c:pt idx="290518">
                  <c:v>0</c:v>
                </c:pt>
                <c:pt idx="290519">
                  <c:v>0</c:v>
                </c:pt>
                <c:pt idx="290520">
                  <c:v>0</c:v>
                </c:pt>
                <c:pt idx="290521">
                  <c:v>0</c:v>
                </c:pt>
                <c:pt idx="290522">
                  <c:v>0</c:v>
                </c:pt>
                <c:pt idx="290523">
                  <c:v>0</c:v>
                </c:pt>
                <c:pt idx="290524">
                  <c:v>0</c:v>
                </c:pt>
                <c:pt idx="290525">
                  <c:v>0</c:v>
                </c:pt>
                <c:pt idx="290526">
                  <c:v>0</c:v>
                </c:pt>
                <c:pt idx="290527">
                  <c:v>0</c:v>
                </c:pt>
                <c:pt idx="290528">
                  <c:v>0</c:v>
                </c:pt>
                <c:pt idx="290529">
                  <c:v>0</c:v>
                </c:pt>
                <c:pt idx="290530">
                  <c:v>0</c:v>
                </c:pt>
                <c:pt idx="290531">
                  <c:v>0</c:v>
                </c:pt>
                <c:pt idx="290532">
                  <c:v>0</c:v>
                </c:pt>
                <c:pt idx="290533">
                  <c:v>0</c:v>
                </c:pt>
                <c:pt idx="290534">
                  <c:v>0</c:v>
                </c:pt>
                <c:pt idx="290535">
                  <c:v>0</c:v>
                </c:pt>
                <c:pt idx="290536">
                  <c:v>0</c:v>
                </c:pt>
                <c:pt idx="290537">
                  <c:v>0</c:v>
                </c:pt>
                <c:pt idx="290538">
                  <c:v>0</c:v>
                </c:pt>
                <c:pt idx="290539">
                  <c:v>0</c:v>
                </c:pt>
                <c:pt idx="290540">
                  <c:v>0</c:v>
                </c:pt>
                <c:pt idx="290541">
                  <c:v>0</c:v>
                </c:pt>
                <c:pt idx="290542">
                  <c:v>0</c:v>
                </c:pt>
                <c:pt idx="290543">
                  <c:v>0</c:v>
                </c:pt>
                <c:pt idx="290544">
                  <c:v>0</c:v>
                </c:pt>
                <c:pt idx="290545">
                  <c:v>0</c:v>
                </c:pt>
                <c:pt idx="290546">
                  <c:v>0</c:v>
                </c:pt>
                <c:pt idx="290547">
                  <c:v>0</c:v>
                </c:pt>
                <c:pt idx="290548">
                  <c:v>0</c:v>
                </c:pt>
                <c:pt idx="290549">
                  <c:v>0</c:v>
                </c:pt>
                <c:pt idx="290550">
                  <c:v>0</c:v>
                </c:pt>
                <c:pt idx="290551">
                  <c:v>0</c:v>
                </c:pt>
                <c:pt idx="290552">
                  <c:v>0</c:v>
                </c:pt>
                <c:pt idx="290553">
                  <c:v>0</c:v>
                </c:pt>
                <c:pt idx="290554">
                  <c:v>0</c:v>
                </c:pt>
                <c:pt idx="290555">
                  <c:v>0</c:v>
                </c:pt>
                <c:pt idx="290556">
                  <c:v>0</c:v>
                </c:pt>
                <c:pt idx="290557">
                  <c:v>0</c:v>
                </c:pt>
                <c:pt idx="290558">
                  <c:v>0</c:v>
                </c:pt>
                <c:pt idx="290559">
                  <c:v>0</c:v>
                </c:pt>
                <c:pt idx="290560">
                  <c:v>0</c:v>
                </c:pt>
                <c:pt idx="290561">
                  <c:v>0</c:v>
                </c:pt>
                <c:pt idx="290562">
                  <c:v>0</c:v>
                </c:pt>
                <c:pt idx="290563">
                  <c:v>0</c:v>
                </c:pt>
                <c:pt idx="290564">
                  <c:v>0</c:v>
                </c:pt>
                <c:pt idx="290565">
                  <c:v>0</c:v>
                </c:pt>
                <c:pt idx="290566">
                  <c:v>0</c:v>
                </c:pt>
                <c:pt idx="290567">
                  <c:v>0</c:v>
                </c:pt>
                <c:pt idx="290568">
                  <c:v>0</c:v>
                </c:pt>
                <c:pt idx="290569">
                  <c:v>0</c:v>
                </c:pt>
                <c:pt idx="290570">
                  <c:v>0</c:v>
                </c:pt>
                <c:pt idx="290571">
                  <c:v>0</c:v>
                </c:pt>
                <c:pt idx="290572">
                  <c:v>0</c:v>
                </c:pt>
                <c:pt idx="290573">
                  <c:v>0</c:v>
                </c:pt>
                <c:pt idx="290574">
                  <c:v>0</c:v>
                </c:pt>
                <c:pt idx="290575">
                  <c:v>0</c:v>
                </c:pt>
                <c:pt idx="290576">
                  <c:v>0</c:v>
                </c:pt>
                <c:pt idx="290577">
                  <c:v>0</c:v>
                </c:pt>
                <c:pt idx="290578">
                  <c:v>0</c:v>
                </c:pt>
                <c:pt idx="290579">
                  <c:v>0</c:v>
                </c:pt>
                <c:pt idx="290580">
                  <c:v>0</c:v>
                </c:pt>
                <c:pt idx="290581">
                  <c:v>0</c:v>
                </c:pt>
                <c:pt idx="290582">
                  <c:v>0</c:v>
                </c:pt>
                <c:pt idx="290583">
                  <c:v>0</c:v>
                </c:pt>
                <c:pt idx="290584">
                  <c:v>0</c:v>
                </c:pt>
                <c:pt idx="290585">
                  <c:v>0</c:v>
                </c:pt>
                <c:pt idx="290586">
                  <c:v>0</c:v>
                </c:pt>
                <c:pt idx="290587">
                  <c:v>0</c:v>
                </c:pt>
                <c:pt idx="290588">
                  <c:v>0</c:v>
                </c:pt>
                <c:pt idx="290589">
                  <c:v>0</c:v>
                </c:pt>
                <c:pt idx="290590">
                  <c:v>0</c:v>
                </c:pt>
                <c:pt idx="290591">
                  <c:v>0</c:v>
                </c:pt>
                <c:pt idx="290592">
                  <c:v>0</c:v>
                </c:pt>
                <c:pt idx="290593">
                  <c:v>0</c:v>
                </c:pt>
                <c:pt idx="290594">
                  <c:v>0</c:v>
                </c:pt>
                <c:pt idx="290595">
                  <c:v>0</c:v>
                </c:pt>
                <c:pt idx="290596">
                  <c:v>0</c:v>
                </c:pt>
                <c:pt idx="290597">
                  <c:v>0</c:v>
                </c:pt>
                <c:pt idx="290598">
                  <c:v>0</c:v>
                </c:pt>
                <c:pt idx="290599">
                  <c:v>0</c:v>
                </c:pt>
                <c:pt idx="290600">
                  <c:v>0</c:v>
                </c:pt>
                <c:pt idx="290601">
                  <c:v>0</c:v>
                </c:pt>
                <c:pt idx="290602">
                  <c:v>0</c:v>
                </c:pt>
                <c:pt idx="290603">
                  <c:v>0</c:v>
                </c:pt>
                <c:pt idx="290604">
                  <c:v>0</c:v>
                </c:pt>
                <c:pt idx="290605">
                  <c:v>0</c:v>
                </c:pt>
                <c:pt idx="290606">
                  <c:v>0</c:v>
                </c:pt>
                <c:pt idx="290607">
                  <c:v>0</c:v>
                </c:pt>
                <c:pt idx="290608">
                  <c:v>0</c:v>
                </c:pt>
                <c:pt idx="290609">
                  <c:v>0</c:v>
                </c:pt>
                <c:pt idx="290610">
                  <c:v>0</c:v>
                </c:pt>
                <c:pt idx="290611">
                  <c:v>0</c:v>
                </c:pt>
                <c:pt idx="290612">
                  <c:v>0</c:v>
                </c:pt>
                <c:pt idx="290613">
                  <c:v>0</c:v>
                </c:pt>
                <c:pt idx="290614">
                  <c:v>0</c:v>
                </c:pt>
                <c:pt idx="290615">
                  <c:v>0</c:v>
                </c:pt>
                <c:pt idx="290616">
                  <c:v>0</c:v>
                </c:pt>
                <c:pt idx="290617">
                  <c:v>0</c:v>
                </c:pt>
                <c:pt idx="290618">
                  <c:v>0</c:v>
                </c:pt>
                <c:pt idx="290619">
                  <c:v>0</c:v>
                </c:pt>
                <c:pt idx="290620">
                  <c:v>0</c:v>
                </c:pt>
                <c:pt idx="290621">
                  <c:v>0</c:v>
                </c:pt>
                <c:pt idx="290622">
                  <c:v>0</c:v>
                </c:pt>
                <c:pt idx="290623">
                  <c:v>0</c:v>
                </c:pt>
                <c:pt idx="290624">
                  <c:v>0</c:v>
                </c:pt>
                <c:pt idx="290625">
                  <c:v>0</c:v>
                </c:pt>
                <c:pt idx="290626">
                  <c:v>0</c:v>
                </c:pt>
                <c:pt idx="290627">
                  <c:v>0</c:v>
                </c:pt>
                <c:pt idx="290628">
                  <c:v>0</c:v>
                </c:pt>
                <c:pt idx="290629">
                  <c:v>0</c:v>
                </c:pt>
                <c:pt idx="290630">
                  <c:v>0</c:v>
                </c:pt>
                <c:pt idx="290631">
                  <c:v>0</c:v>
                </c:pt>
                <c:pt idx="290632">
                  <c:v>0</c:v>
                </c:pt>
                <c:pt idx="290633">
                  <c:v>0</c:v>
                </c:pt>
                <c:pt idx="290634">
                  <c:v>0</c:v>
                </c:pt>
                <c:pt idx="290635">
                  <c:v>0</c:v>
                </c:pt>
                <c:pt idx="290636">
                  <c:v>0</c:v>
                </c:pt>
                <c:pt idx="290637">
                  <c:v>0</c:v>
                </c:pt>
                <c:pt idx="290638">
                  <c:v>0</c:v>
                </c:pt>
                <c:pt idx="290639">
                  <c:v>0</c:v>
                </c:pt>
                <c:pt idx="290640">
                  <c:v>0</c:v>
                </c:pt>
                <c:pt idx="290641">
                  <c:v>0</c:v>
                </c:pt>
                <c:pt idx="290642">
                  <c:v>0</c:v>
                </c:pt>
                <c:pt idx="290643">
                  <c:v>0</c:v>
                </c:pt>
                <c:pt idx="290644">
                  <c:v>0</c:v>
                </c:pt>
                <c:pt idx="290645">
                  <c:v>0</c:v>
                </c:pt>
                <c:pt idx="290646">
                  <c:v>0</c:v>
                </c:pt>
                <c:pt idx="290647">
                  <c:v>0</c:v>
                </c:pt>
                <c:pt idx="290648">
                  <c:v>0</c:v>
                </c:pt>
                <c:pt idx="290649">
                  <c:v>0</c:v>
                </c:pt>
                <c:pt idx="290650">
                  <c:v>0</c:v>
                </c:pt>
                <c:pt idx="290651">
                  <c:v>0</c:v>
                </c:pt>
                <c:pt idx="290652">
                  <c:v>0</c:v>
                </c:pt>
                <c:pt idx="290653">
                  <c:v>0</c:v>
                </c:pt>
                <c:pt idx="290654">
                  <c:v>0</c:v>
                </c:pt>
                <c:pt idx="290655">
                  <c:v>0</c:v>
                </c:pt>
                <c:pt idx="290656">
                  <c:v>0</c:v>
                </c:pt>
                <c:pt idx="290657">
                  <c:v>0</c:v>
                </c:pt>
                <c:pt idx="290658">
                  <c:v>0</c:v>
                </c:pt>
                <c:pt idx="290659">
                  <c:v>0</c:v>
                </c:pt>
                <c:pt idx="290660">
                  <c:v>0</c:v>
                </c:pt>
                <c:pt idx="290661">
                  <c:v>0</c:v>
                </c:pt>
                <c:pt idx="290662">
                  <c:v>0</c:v>
                </c:pt>
                <c:pt idx="290663">
                  <c:v>0</c:v>
                </c:pt>
                <c:pt idx="290664">
                  <c:v>0</c:v>
                </c:pt>
                <c:pt idx="290665">
                  <c:v>0</c:v>
                </c:pt>
                <c:pt idx="290666">
                  <c:v>0</c:v>
                </c:pt>
                <c:pt idx="290667">
                  <c:v>0</c:v>
                </c:pt>
                <c:pt idx="290668">
                  <c:v>0</c:v>
                </c:pt>
                <c:pt idx="290669">
                  <c:v>0</c:v>
                </c:pt>
                <c:pt idx="290670">
                  <c:v>0</c:v>
                </c:pt>
                <c:pt idx="290671">
                  <c:v>0</c:v>
                </c:pt>
                <c:pt idx="290672">
                  <c:v>0</c:v>
                </c:pt>
                <c:pt idx="290673">
                  <c:v>0</c:v>
                </c:pt>
                <c:pt idx="290674">
                  <c:v>0</c:v>
                </c:pt>
                <c:pt idx="290675">
                  <c:v>0</c:v>
                </c:pt>
                <c:pt idx="290676">
                  <c:v>0</c:v>
                </c:pt>
                <c:pt idx="290677">
                  <c:v>0</c:v>
                </c:pt>
                <c:pt idx="290678">
                  <c:v>0</c:v>
                </c:pt>
                <c:pt idx="290679">
                  <c:v>0</c:v>
                </c:pt>
                <c:pt idx="290680">
                  <c:v>0</c:v>
                </c:pt>
                <c:pt idx="290681">
                  <c:v>0</c:v>
                </c:pt>
                <c:pt idx="290682">
                  <c:v>0</c:v>
                </c:pt>
                <c:pt idx="290683">
                  <c:v>0</c:v>
                </c:pt>
                <c:pt idx="290684">
                  <c:v>0</c:v>
                </c:pt>
                <c:pt idx="290685">
                  <c:v>0</c:v>
                </c:pt>
                <c:pt idx="290686">
                  <c:v>0</c:v>
                </c:pt>
                <c:pt idx="290687">
                  <c:v>0</c:v>
                </c:pt>
                <c:pt idx="290688">
                  <c:v>0</c:v>
                </c:pt>
                <c:pt idx="290689">
                  <c:v>0</c:v>
                </c:pt>
                <c:pt idx="290690">
                  <c:v>0</c:v>
                </c:pt>
                <c:pt idx="290691">
                  <c:v>0</c:v>
                </c:pt>
                <c:pt idx="290692">
                  <c:v>0</c:v>
                </c:pt>
                <c:pt idx="290693">
                  <c:v>0</c:v>
                </c:pt>
                <c:pt idx="290694">
                  <c:v>0</c:v>
                </c:pt>
                <c:pt idx="290695">
                  <c:v>0</c:v>
                </c:pt>
                <c:pt idx="290696">
                  <c:v>0</c:v>
                </c:pt>
                <c:pt idx="290697">
                  <c:v>0</c:v>
                </c:pt>
                <c:pt idx="290698">
                  <c:v>0</c:v>
                </c:pt>
                <c:pt idx="290699">
                  <c:v>0</c:v>
                </c:pt>
                <c:pt idx="290700">
                  <c:v>0</c:v>
                </c:pt>
                <c:pt idx="290701">
                  <c:v>0</c:v>
                </c:pt>
                <c:pt idx="290702">
                  <c:v>0</c:v>
                </c:pt>
                <c:pt idx="290703">
                  <c:v>0</c:v>
                </c:pt>
                <c:pt idx="290704">
                  <c:v>0</c:v>
                </c:pt>
                <c:pt idx="290705">
                  <c:v>0</c:v>
                </c:pt>
                <c:pt idx="290706">
                  <c:v>0</c:v>
                </c:pt>
                <c:pt idx="290707">
                  <c:v>0</c:v>
                </c:pt>
                <c:pt idx="290708">
                  <c:v>0</c:v>
                </c:pt>
                <c:pt idx="290709">
                  <c:v>0</c:v>
                </c:pt>
                <c:pt idx="290710">
                  <c:v>0</c:v>
                </c:pt>
                <c:pt idx="290711">
                  <c:v>0</c:v>
                </c:pt>
                <c:pt idx="290712">
                  <c:v>0</c:v>
                </c:pt>
                <c:pt idx="290713">
                  <c:v>0</c:v>
                </c:pt>
                <c:pt idx="290714">
                  <c:v>0</c:v>
                </c:pt>
                <c:pt idx="290715">
                  <c:v>0</c:v>
                </c:pt>
                <c:pt idx="290716">
                  <c:v>0</c:v>
                </c:pt>
                <c:pt idx="290717">
                  <c:v>0</c:v>
                </c:pt>
                <c:pt idx="290718">
                  <c:v>0</c:v>
                </c:pt>
                <c:pt idx="290719">
                  <c:v>0</c:v>
                </c:pt>
                <c:pt idx="290720">
                  <c:v>0</c:v>
                </c:pt>
                <c:pt idx="290721">
                  <c:v>0</c:v>
                </c:pt>
                <c:pt idx="290722">
                  <c:v>0</c:v>
                </c:pt>
                <c:pt idx="290723">
                  <c:v>0</c:v>
                </c:pt>
                <c:pt idx="290724">
                  <c:v>0</c:v>
                </c:pt>
                <c:pt idx="290725">
                  <c:v>0</c:v>
                </c:pt>
                <c:pt idx="290726">
                  <c:v>0</c:v>
                </c:pt>
                <c:pt idx="290727">
                  <c:v>0</c:v>
                </c:pt>
                <c:pt idx="290728">
                  <c:v>0</c:v>
                </c:pt>
                <c:pt idx="290729">
                  <c:v>0</c:v>
                </c:pt>
                <c:pt idx="290730">
                  <c:v>0</c:v>
                </c:pt>
                <c:pt idx="290731">
                  <c:v>0</c:v>
                </c:pt>
                <c:pt idx="290732">
                  <c:v>0</c:v>
                </c:pt>
                <c:pt idx="290733">
                  <c:v>0</c:v>
                </c:pt>
                <c:pt idx="290734">
                  <c:v>0</c:v>
                </c:pt>
                <c:pt idx="290735">
                  <c:v>0</c:v>
                </c:pt>
                <c:pt idx="290736">
                  <c:v>0</c:v>
                </c:pt>
                <c:pt idx="290737">
                  <c:v>0</c:v>
                </c:pt>
                <c:pt idx="290738">
                  <c:v>0</c:v>
                </c:pt>
                <c:pt idx="290739">
                  <c:v>0</c:v>
                </c:pt>
                <c:pt idx="290740">
                  <c:v>0</c:v>
                </c:pt>
                <c:pt idx="290741">
                  <c:v>0</c:v>
                </c:pt>
                <c:pt idx="290742">
                  <c:v>0</c:v>
                </c:pt>
                <c:pt idx="290743">
                  <c:v>0</c:v>
                </c:pt>
                <c:pt idx="290744">
                  <c:v>0</c:v>
                </c:pt>
                <c:pt idx="290745">
                  <c:v>0</c:v>
                </c:pt>
                <c:pt idx="290746">
                  <c:v>0</c:v>
                </c:pt>
                <c:pt idx="290747">
                  <c:v>0</c:v>
                </c:pt>
                <c:pt idx="290748">
                  <c:v>0</c:v>
                </c:pt>
                <c:pt idx="290749">
                  <c:v>0</c:v>
                </c:pt>
                <c:pt idx="290750">
                  <c:v>0</c:v>
                </c:pt>
                <c:pt idx="290751">
                  <c:v>0</c:v>
                </c:pt>
                <c:pt idx="290752">
                  <c:v>0</c:v>
                </c:pt>
                <c:pt idx="290753">
                  <c:v>0</c:v>
                </c:pt>
                <c:pt idx="290754">
                  <c:v>0</c:v>
                </c:pt>
                <c:pt idx="290755">
                  <c:v>0</c:v>
                </c:pt>
                <c:pt idx="290756">
                  <c:v>0</c:v>
                </c:pt>
                <c:pt idx="290757">
                  <c:v>0</c:v>
                </c:pt>
                <c:pt idx="290758">
                  <c:v>0</c:v>
                </c:pt>
                <c:pt idx="290759">
                  <c:v>0</c:v>
                </c:pt>
                <c:pt idx="290760">
                  <c:v>0</c:v>
                </c:pt>
                <c:pt idx="290761">
                  <c:v>0</c:v>
                </c:pt>
                <c:pt idx="290762">
                  <c:v>0</c:v>
                </c:pt>
                <c:pt idx="290763">
                  <c:v>0</c:v>
                </c:pt>
                <c:pt idx="290764">
                  <c:v>0</c:v>
                </c:pt>
                <c:pt idx="290765">
                  <c:v>0</c:v>
                </c:pt>
                <c:pt idx="290766">
                  <c:v>0</c:v>
                </c:pt>
                <c:pt idx="290767">
                  <c:v>0</c:v>
                </c:pt>
                <c:pt idx="290768">
                  <c:v>0</c:v>
                </c:pt>
                <c:pt idx="290769">
                  <c:v>0</c:v>
                </c:pt>
                <c:pt idx="290770">
                  <c:v>0</c:v>
                </c:pt>
                <c:pt idx="290771">
                  <c:v>0</c:v>
                </c:pt>
                <c:pt idx="290772">
                  <c:v>0</c:v>
                </c:pt>
                <c:pt idx="290773">
                  <c:v>0</c:v>
                </c:pt>
                <c:pt idx="290774">
                  <c:v>0</c:v>
                </c:pt>
                <c:pt idx="290775">
                  <c:v>0</c:v>
                </c:pt>
                <c:pt idx="290776">
                  <c:v>0</c:v>
                </c:pt>
                <c:pt idx="290777">
                  <c:v>0</c:v>
                </c:pt>
                <c:pt idx="290778">
                  <c:v>0</c:v>
                </c:pt>
                <c:pt idx="290779">
                  <c:v>0</c:v>
                </c:pt>
                <c:pt idx="290780">
                  <c:v>0</c:v>
                </c:pt>
                <c:pt idx="290781">
                  <c:v>0</c:v>
                </c:pt>
                <c:pt idx="290782">
                  <c:v>0</c:v>
                </c:pt>
                <c:pt idx="290783">
                  <c:v>0</c:v>
                </c:pt>
                <c:pt idx="290784">
                  <c:v>0</c:v>
                </c:pt>
                <c:pt idx="290785">
                  <c:v>0</c:v>
                </c:pt>
                <c:pt idx="290786">
                  <c:v>0</c:v>
                </c:pt>
                <c:pt idx="290787">
                  <c:v>0</c:v>
                </c:pt>
                <c:pt idx="290788">
                  <c:v>0</c:v>
                </c:pt>
                <c:pt idx="290789">
                  <c:v>0</c:v>
                </c:pt>
                <c:pt idx="290790">
                  <c:v>0</c:v>
                </c:pt>
                <c:pt idx="290791">
                  <c:v>0</c:v>
                </c:pt>
                <c:pt idx="290792">
                  <c:v>0</c:v>
                </c:pt>
                <c:pt idx="290793">
                  <c:v>0</c:v>
                </c:pt>
                <c:pt idx="290794">
                  <c:v>0</c:v>
                </c:pt>
                <c:pt idx="290795">
                  <c:v>0</c:v>
                </c:pt>
                <c:pt idx="290796">
                  <c:v>0</c:v>
                </c:pt>
                <c:pt idx="290797">
                  <c:v>0</c:v>
                </c:pt>
                <c:pt idx="290798">
                  <c:v>0</c:v>
                </c:pt>
                <c:pt idx="290799">
                  <c:v>0</c:v>
                </c:pt>
                <c:pt idx="290800">
                  <c:v>0</c:v>
                </c:pt>
                <c:pt idx="290801">
                  <c:v>0</c:v>
                </c:pt>
                <c:pt idx="290802">
                  <c:v>0</c:v>
                </c:pt>
                <c:pt idx="290803">
                  <c:v>0</c:v>
                </c:pt>
                <c:pt idx="290804">
                  <c:v>0</c:v>
                </c:pt>
                <c:pt idx="290805">
                  <c:v>0</c:v>
                </c:pt>
                <c:pt idx="290806">
                  <c:v>0</c:v>
                </c:pt>
                <c:pt idx="290807">
                  <c:v>0</c:v>
                </c:pt>
                <c:pt idx="290808">
                  <c:v>0</c:v>
                </c:pt>
                <c:pt idx="290809">
                  <c:v>0</c:v>
                </c:pt>
                <c:pt idx="290810">
                  <c:v>0</c:v>
                </c:pt>
                <c:pt idx="290811">
                  <c:v>0</c:v>
                </c:pt>
                <c:pt idx="290812">
                  <c:v>0</c:v>
                </c:pt>
                <c:pt idx="290813">
                  <c:v>0</c:v>
                </c:pt>
                <c:pt idx="290814">
                  <c:v>0</c:v>
                </c:pt>
                <c:pt idx="290815">
                  <c:v>0</c:v>
                </c:pt>
                <c:pt idx="290816">
                  <c:v>0</c:v>
                </c:pt>
                <c:pt idx="290817">
                  <c:v>0</c:v>
                </c:pt>
                <c:pt idx="290818">
                  <c:v>0</c:v>
                </c:pt>
                <c:pt idx="290819">
                  <c:v>0</c:v>
                </c:pt>
                <c:pt idx="290820">
                  <c:v>0</c:v>
                </c:pt>
                <c:pt idx="290821">
                  <c:v>0</c:v>
                </c:pt>
                <c:pt idx="290822">
                  <c:v>0</c:v>
                </c:pt>
                <c:pt idx="290823">
                  <c:v>0</c:v>
                </c:pt>
                <c:pt idx="290824">
                  <c:v>0</c:v>
                </c:pt>
                <c:pt idx="290825">
                  <c:v>0</c:v>
                </c:pt>
                <c:pt idx="290826">
                  <c:v>0</c:v>
                </c:pt>
                <c:pt idx="290827">
                  <c:v>0</c:v>
                </c:pt>
                <c:pt idx="290828">
                  <c:v>0</c:v>
                </c:pt>
                <c:pt idx="290829">
                  <c:v>0</c:v>
                </c:pt>
                <c:pt idx="290830">
                  <c:v>0</c:v>
                </c:pt>
                <c:pt idx="290831">
                  <c:v>0</c:v>
                </c:pt>
                <c:pt idx="290832">
                  <c:v>0</c:v>
                </c:pt>
                <c:pt idx="290833">
                  <c:v>0</c:v>
                </c:pt>
                <c:pt idx="290834">
                  <c:v>0</c:v>
                </c:pt>
                <c:pt idx="290835">
                  <c:v>0</c:v>
                </c:pt>
                <c:pt idx="290836">
                  <c:v>0</c:v>
                </c:pt>
                <c:pt idx="290837">
                  <c:v>0</c:v>
                </c:pt>
                <c:pt idx="290838">
                  <c:v>0</c:v>
                </c:pt>
                <c:pt idx="290839">
                  <c:v>0</c:v>
                </c:pt>
                <c:pt idx="290840">
                  <c:v>0</c:v>
                </c:pt>
                <c:pt idx="290841">
                  <c:v>0</c:v>
                </c:pt>
                <c:pt idx="290842">
                  <c:v>0</c:v>
                </c:pt>
                <c:pt idx="290843">
                  <c:v>0</c:v>
                </c:pt>
                <c:pt idx="290844">
                  <c:v>0</c:v>
                </c:pt>
                <c:pt idx="290845">
                  <c:v>0</c:v>
                </c:pt>
                <c:pt idx="290846">
                  <c:v>0</c:v>
                </c:pt>
                <c:pt idx="290847">
                  <c:v>0</c:v>
                </c:pt>
                <c:pt idx="290848">
                  <c:v>0</c:v>
                </c:pt>
                <c:pt idx="290849">
                  <c:v>0</c:v>
                </c:pt>
                <c:pt idx="290850">
                  <c:v>0</c:v>
                </c:pt>
                <c:pt idx="290851">
                  <c:v>0</c:v>
                </c:pt>
                <c:pt idx="290852">
                  <c:v>0</c:v>
                </c:pt>
                <c:pt idx="290853">
                  <c:v>0</c:v>
                </c:pt>
                <c:pt idx="290854">
                  <c:v>0</c:v>
                </c:pt>
                <c:pt idx="290855">
                  <c:v>0</c:v>
                </c:pt>
                <c:pt idx="290856">
                  <c:v>0</c:v>
                </c:pt>
                <c:pt idx="290857">
                  <c:v>0</c:v>
                </c:pt>
                <c:pt idx="290858">
                  <c:v>0</c:v>
                </c:pt>
                <c:pt idx="290859">
                  <c:v>0</c:v>
                </c:pt>
                <c:pt idx="290860">
                  <c:v>0</c:v>
                </c:pt>
                <c:pt idx="290861">
                  <c:v>0</c:v>
                </c:pt>
                <c:pt idx="290862">
                  <c:v>0</c:v>
                </c:pt>
                <c:pt idx="290863">
                  <c:v>0</c:v>
                </c:pt>
                <c:pt idx="290864">
                  <c:v>0</c:v>
                </c:pt>
                <c:pt idx="290865">
                  <c:v>0</c:v>
                </c:pt>
                <c:pt idx="290866">
                  <c:v>0</c:v>
                </c:pt>
                <c:pt idx="290867">
                  <c:v>0</c:v>
                </c:pt>
                <c:pt idx="290868">
                  <c:v>0</c:v>
                </c:pt>
                <c:pt idx="290869">
                  <c:v>0</c:v>
                </c:pt>
                <c:pt idx="290870">
                  <c:v>0</c:v>
                </c:pt>
                <c:pt idx="290871">
                  <c:v>0</c:v>
                </c:pt>
                <c:pt idx="290872">
                  <c:v>0</c:v>
                </c:pt>
                <c:pt idx="290873">
                  <c:v>0</c:v>
                </c:pt>
                <c:pt idx="290874">
                  <c:v>0</c:v>
                </c:pt>
                <c:pt idx="290875">
                  <c:v>0</c:v>
                </c:pt>
                <c:pt idx="290876">
                  <c:v>0</c:v>
                </c:pt>
                <c:pt idx="290877">
                  <c:v>0</c:v>
                </c:pt>
                <c:pt idx="290878">
                  <c:v>0</c:v>
                </c:pt>
                <c:pt idx="290879">
                  <c:v>0</c:v>
                </c:pt>
                <c:pt idx="290880">
                  <c:v>0</c:v>
                </c:pt>
                <c:pt idx="290881">
                  <c:v>0</c:v>
                </c:pt>
                <c:pt idx="290882">
                  <c:v>0</c:v>
                </c:pt>
                <c:pt idx="290883">
                  <c:v>0</c:v>
                </c:pt>
                <c:pt idx="290884">
                  <c:v>0</c:v>
                </c:pt>
                <c:pt idx="290885">
                  <c:v>0</c:v>
                </c:pt>
                <c:pt idx="290886">
                  <c:v>0</c:v>
                </c:pt>
                <c:pt idx="290887">
                  <c:v>0</c:v>
                </c:pt>
                <c:pt idx="290888">
                  <c:v>0</c:v>
                </c:pt>
                <c:pt idx="290889">
                  <c:v>0</c:v>
                </c:pt>
                <c:pt idx="290890">
                  <c:v>0</c:v>
                </c:pt>
                <c:pt idx="290891">
                  <c:v>0</c:v>
                </c:pt>
                <c:pt idx="290892">
                  <c:v>0</c:v>
                </c:pt>
                <c:pt idx="290893">
                  <c:v>0</c:v>
                </c:pt>
                <c:pt idx="290894">
                  <c:v>0</c:v>
                </c:pt>
                <c:pt idx="290895">
                  <c:v>0</c:v>
                </c:pt>
                <c:pt idx="290896">
                  <c:v>0</c:v>
                </c:pt>
                <c:pt idx="290897">
                  <c:v>0</c:v>
                </c:pt>
                <c:pt idx="290898">
                  <c:v>0</c:v>
                </c:pt>
                <c:pt idx="290899">
                  <c:v>0</c:v>
                </c:pt>
                <c:pt idx="290900">
                  <c:v>0</c:v>
                </c:pt>
                <c:pt idx="290901">
                  <c:v>0</c:v>
                </c:pt>
                <c:pt idx="290902">
                  <c:v>0</c:v>
                </c:pt>
                <c:pt idx="290903">
                  <c:v>0</c:v>
                </c:pt>
                <c:pt idx="290904">
                  <c:v>0</c:v>
                </c:pt>
                <c:pt idx="290905">
                  <c:v>0</c:v>
                </c:pt>
                <c:pt idx="290906">
                  <c:v>0</c:v>
                </c:pt>
                <c:pt idx="290907">
                  <c:v>0</c:v>
                </c:pt>
                <c:pt idx="290908">
                  <c:v>0</c:v>
                </c:pt>
                <c:pt idx="290909">
                  <c:v>0</c:v>
                </c:pt>
                <c:pt idx="290910">
                  <c:v>0</c:v>
                </c:pt>
                <c:pt idx="290911">
                  <c:v>0</c:v>
                </c:pt>
                <c:pt idx="290912">
                  <c:v>0</c:v>
                </c:pt>
                <c:pt idx="290913">
                  <c:v>0</c:v>
                </c:pt>
                <c:pt idx="290914">
                  <c:v>0</c:v>
                </c:pt>
                <c:pt idx="290915">
                  <c:v>0</c:v>
                </c:pt>
                <c:pt idx="290916">
                  <c:v>0</c:v>
                </c:pt>
                <c:pt idx="290917">
                  <c:v>0</c:v>
                </c:pt>
                <c:pt idx="290918">
                  <c:v>0</c:v>
                </c:pt>
                <c:pt idx="290919">
                  <c:v>0</c:v>
                </c:pt>
                <c:pt idx="290920">
                  <c:v>0</c:v>
                </c:pt>
                <c:pt idx="290921">
                  <c:v>0</c:v>
                </c:pt>
                <c:pt idx="290922">
                  <c:v>0</c:v>
                </c:pt>
                <c:pt idx="290923">
                  <c:v>0</c:v>
                </c:pt>
                <c:pt idx="290924">
                  <c:v>0</c:v>
                </c:pt>
                <c:pt idx="290925">
                  <c:v>0</c:v>
                </c:pt>
                <c:pt idx="290926">
                  <c:v>0</c:v>
                </c:pt>
                <c:pt idx="290927">
                  <c:v>0</c:v>
                </c:pt>
                <c:pt idx="290928">
                  <c:v>0</c:v>
                </c:pt>
                <c:pt idx="290929">
                  <c:v>0</c:v>
                </c:pt>
                <c:pt idx="290930">
                  <c:v>0</c:v>
                </c:pt>
                <c:pt idx="290931">
                  <c:v>0</c:v>
                </c:pt>
                <c:pt idx="290932">
                  <c:v>0</c:v>
                </c:pt>
                <c:pt idx="290933">
                  <c:v>0</c:v>
                </c:pt>
                <c:pt idx="290934">
                  <c:v>0</c:v>
                </c:pt>
                <c:pt idx="290935">
                  <c:v>0</c:v>
                </c:pt>
                <c:pt idx="290936">
                  <c:v>0</c:v>
                </c:pt>
                <c:pt idx="290937">
                  <c:v>0</c:v>
                </c:pt>
                <c:pt idx="290938">
                  <c:v>0</c:v>
                </c:pt>
                <c:pt idx="290939">
                  <c:v>0</c:v>
                </c:pt>
                <c:pt idx="290940">
                  <c:v>0</c:v>
                </c:pt>
                <c:pt idx="290941">
                  <c:v>0</c:v>
                </c:pt>
                <c:pt idx="290942">
                  <c:v>0</c:v>
                </c:pt>
                <c:pt idx="290943">
                  <c:v>0</c:v>
                </c:pt>
                <c:pt idx="290944">
                  <c:v>0</c:v>
                </c:pt>
                <c:pt idx="290945">
                  <c:v>0</c:v>
                </c:pt>
                <c:pt idx="290946">
                  <c:v>0</c:v>
                </c:pt>
                <c:pt idx="290947">
                  <c:v>0</c:v>
                </c:pt>
                <c:pt idx="290948">
                  <c:v>0</c:v>
                </c:pt>
                <c:pt idx="290949">
                  <c:v>0</c:v>
                </c:pt>
                <c:pt idx="290950">
                  <c:v>0</c:v>
                </c:pt>
                <c:pt idx="290951">
                  <c:v>0</c:v>
                </c:pt>
                <c:pt idx="290952">
                  <c:v>0</c:v>
                </c:pt>
                <c:pt idx="290953">
                  <c:v>0</c:v>
                </c:pt>
                <c:pt idx="290954">
                  <c:v>0</c:v>
                </c:pt>
                <c:pt idx="290955">
                  <c:v>0</c:v>
                </c:pt>
                <c:pt idx="290956">
                  <c:v>0</c:v>
                </c:pt>
                <c:pt idx="290957">
                  <c:v>0</c:v>
                </c:pt>
                <c:pt idx="290958">
                  <c:v>0</c:v>
                </c:pt>
                <c:pt idx="290959">
                  <c:v>0</c:v>
                </c:pt>
                <c:pt idx="290960">
                  <c:v>0</c:v>
                </c:pt>
                <c:pt idx="290961">
                  <c:v>0</c:v>
                </c:pt>
                <c:pt idx="290962">
                  <c:v>0</c:v>
                </c:pt>
                <c:pt idx="290963">
                  <c:v>0</c:v>
                </c:pt>
                <c:pt idx="290964">
                  <c:v>0</c:v>
                </c:pt>
                <c:pt idx="290965">
                  <c:v>0</c:v>
                </c:pt>
                <c:pt idx="290966">
                  <c:v>0</c:v>
                </c:pt>
                <c:pt idx="290967">
                  <c:v>0</c:v>
                </c:pt>
                <c:pt idx="290968">
                  <c:v>0</c:v>
                </c:pt>
                <c:pt idx="290969">
                  <c:v>0</c:v>
                </c:pt>
                <c:pt idx="290970">
                  <c:v>0</c:v>
                </c:pt>
                <c:pt idx="290971">
                  <c:v>0</c:v>
                </c:pt>
                <c:pt idx="290972">
                  <c:v>0</c:v>
                </c:pt>
                <c:pt idx="290973">
                  <c:v>0</c:v>
                </c:pt>
                <c:pt idx="290974">
                  <c:v>0</c:v>
                </c:pt>
                <c:pt idx="290975">
                  <c:v>0</c:v>
                </c:pt>
                <c:pt idx="290976">
                  <c:v>0</c:v>
                </c:pt>
                <c:pt idx="290977">
                  <c:v>0</c:v>
                </c:pt>
                <c:pt idx="290978">
                  <c:v>0</c:v>
                </c:pt>
                <c:pt idx="290979">
                  <c:v>0</c:v>
                </c:pt>
                <c:pt idx="290980">
                  <c:v>0</c:v>
                </c:pt>
                <c:pt idx="290981">
                  <c:v>0</c:v>
                </c:pt>
                <c:pt idx="290982">
                  <c:v>0</c:v>
                </c:pt>
                <c:pt idx="290983">
                  <c:v>0</c:v>
                </c:pt>
                <c:pt idx="290984">
                  <c:v>0</c:v>
                </c:pt>
                <c:pt idx="290985">
                  <c:v>0</c:v>
                </c:pt>
                <c:pt idx="290986">
                  <c:v>0</c:v>
                </c:pt>
                <c:pt idx="290987">
                  <c:v>0</c:v>
                </c:pt>
                <c:pt idx="290988">
                  <c:v>0</c:v>
                </c:pt>
                <c:pt idx="290989">
                  <c:v>0</c:v>
                </c:pt>
                <c:pt idx="290990">
                  <c:v>0</c:v>
                </c:pt>
                <c:pt idx="290991">
                  <c:v>0</c:v>
                </c:pt>
                <c:pt idx="290992">
                  <c:v>0</c:v>
                </c:pt>
                <c:pt idx="290993">
                  <c:v>0</c:v>
                </c:pt>
                <c:pt idx="290994">
                  <c:v>0</c:v>
                </c:pt>
                <c:pt idx="290995">
                  <c:v>0</c:v>
                </c:pt>
                <c:pt idx="290996">
                  <c:v>0</c:v>
                </c:pt>
                <c:pt idx="290997">
                  <c:v>0</c:v>
                </c:pt>
                <c:pt idx="290998">
                  <c:v>0</c:v>
                </c:pt>
                <c:pt idx="290999">
                  <c:v>0</c:v>
                </c:pt>
                <c:pt idx="291000">
                  <c:v>0</c:v>
                </c:pt>
                <c:pt idx="291001">
                  <c:v>0</c:v>
                </c:pt>
                <c:pt idx="291002">
                  <c:v>0</c:v>
                </c:pt>
                <c:pt idx="291003">
                  <c:v>0</c:v>
                </c:pt>
                <c:pt idx="291004">
                  <c:v>0</c:v>
                </c:pt>
                <c:pt idx="291005">
                  <c:v>0</c:v>
                </c:pt>
                <c:pt idx="291006">
                  <c:v>0</c:v>
                </c:pt>
                <c:pt idx="291007">
                  <c:v>0</c:v>
                </c:pt>
                <c:pt idx="291008">
                  <c:v>0</c:v>
                </c:pt>
                <c:pt idx="291009">
                  <c:v>0</c:v>
                </c:pt>
                <c:pt idx="291010">
                  <c:v>0</c:v>
                </c:pt>
                <c:pt idx="291011">
                  <c:v>0</c:v>
                </c:pt>
                <c:pt idx="291012">
                  <c:v>0</c:v>
                </c:pt>
                <c:pt idx="291013">
                  <c:v>0</c:v>
                </c:pt>
                <c:pt idx="291014">
                  <c:v>0</c:v>
                </c:pt>
                <c:pt idx="291015">
                  <c:v>0</c:v>
                </c:pt>
                <c:pt idx="291016">
                  <c:v>0</c:v>
                </c:pt>
                <c:pt idx="291017">
                  <c:v>0</c:v>
                </c:pt>
                <c:pt idx="291018">
                  <c:v>0</c:v>
                </c:pt>
                <c:pt idx="291019">
                  <c:v>0</c:v>
                </c:pt>
                <c:pt idx="291020">
                  <c:v>0</c:v>
                </c:pt>
                <c:pt idx="291021">
                  <c:v>0</c:v>
                </c:pt>
                <c:pt idx="291022">
                  <c:v>0</c:v>
                </c:pt>
                <c:pt idx="291023">
                  <c:v>0</c:v>
                </c:pt>
                <c:pt idx="291024">
                  <c:v>0</c:v>
                </c:pt>
                <c:pt idx="291025">
                  <c:v>0</c:v>
                </c:pt>
                <c:pt idx="291026">
                  <c:v>0</c:v>
                </c:pt>
                <c:pt idx="291027">
                  <c:v>0</c:v>
                </c:pt>
                <c:pt idx="291028">
                  <c:v>0</c:v>
                </c:pt>
                <c:pt idx="291029">
                  <c:v>0</c:v>
                </c:pt>
                <c:pt idx="291030">
                  <c:v>0</c:v>
                </c:pt>
                <c:pt idx="291031">
                  <c:v>0</c:v>
                </c:pt>
                <c:pt idx="291032">
                  <c:v>0</c:v>
                </c:pt>
                <c:pt idx="291033">
                  <c:v>0</c:v>
                </c:pt>
                <c:pt idx="291034">
                  <c:v>0</c:v>
                </c:pt>
                <c:pt idx="291035">
                  <c:v>0</c:v>
                </c:pt>
                <c:pt idx="291036">
                  <c:v>0</c:v>
                </c:pt>
                <c:pt idx="291037">
                  <c:v>0</c:v>
                </c:pt>
                <c:pt idx="291038">
                  <c:v>0</c:v>
                </c:pt>
                <c:pt idx="291039">
                  <c:v>0</c:v>
                </c:pt>
                <c:pt idx="291040">
                  <c:v>0</c:v>
                </c:pt>
                <c:pt idx="291041">
                  <c:v>0</c:v>
                </c:pt>
                <c:pt idx="291042">
                  <c:v>0</c:v>
                </c:pt>
                <c:pt idx="291043">
                  <c:v>0</c:v>
                </c:pt>
                <c:pt idx="291044">
                  <c:v>0</c:v>
                </c:pt>
                <c:pt idx="291045">
                  <c:v>0</c:v>
                </c:pt>
                <c:pt idx="291046">
                  <c:v>0</c:v>
                </c:pt>
                <c:pt idx="291047">
                  <c:v>0</c:v>
                </c:pt>
                <c:pt idx="291048">
                  <c:v>0</c:v>
                </c:pt>
                <c:pt idx="291049">
                  <c:v>0</c:v>
                </c:pt>
                <c:pt idx="291050">
                  <c:v>0</c:v>
                </c:pt>
                <c:pt idx="291051">
                  <c:v>0</c:v>
                </c:pt>
                <c:pt idx="291052">
                  <c:v>0</c:v>
                </c:pt>
                <c:pt idx="291053">
                  <c:v>0</c:v>
                </c:pt>
                <c:pt idx="291054">
                  <c:v>0</c:v>
                </c:pt>
                <c:pt idx="291055">
                  <c:v>0</c:v>
                </c:pt>
                <c:pt idx="291056">
                  <c:v>0</c:v>
                </c:pt>
                <c:pt idx="291057">
                  <c:v>0</c:v>
                </c:pt>
                <c:pt idx="291058">
                  <c:v>0</c:v>
                </c:pt>
                <c:pt idx="291059">
                  <c:v>0</c:v>
                </c:pt>
                <c:pt idx="291060">
                  <c:v>0</c:v>
                </c:pt>
                <c:pt idx="291061">
                  <c:v>0</c:v>
                </c:pt>
                <c:pt idx="291062">
                  <c:v>0</c:v>
                </c:pt>
                <c:pt idx="291063">
                  <c:v>0</c:v>
                </c:pt>
                <c:pt idx="291064">
                  <c:v>0</c:v>
                </c:pt>
                <c:pt idx="291065">
                  <c:v>0</c:v>
                </c:pt>
                <c:pt idx="291066">
                  <c:v>0</c:v>
                </c:pt>
                <c:pt idx="291067">
                  <c:v>0</c:v>
                </c:pt>
                <c:pt idx="291068">
                  <c:v>0</c:v>
                </c:pt>
                <c:pt idx="291069">
                  <c:v>0</c:v>
                </c:pt>
                <c:pt idx="291070">
                  <c:v>0</c:v>
                </c:pt>
                <c:pt idx="291071">
                  <c:v>0</c:v>
                </c:pt>
                <c:pt idx="291072">
                  <c:v>0</c:v>
                </c:pt>
                <c:pt idx="291073">
                  <c:v>0</c:v>
                </c:pt>
                <c:pt idx="291074">
                  <c:v>0</c:v>
                </c:pt>
                <c:pt idx="291075">
                  <c:v>0</c:v>
                </c:pt>
                <c:pt idx="291076">
                  <c:v>0</c:v>
                </c:pt>
                <c:pt idx="291077">
                  <c:v>0</c:v>
                </c:pt>
                <c:pt idx="291078">
                  <c:v>0</c:v>
                </c:pt>
                <c:pt idx="291079">
                  <c:v>0</c:v>
                </c:pt>
                <c:pt idx="291080">
                  <c:v>0</c:v>
                </c:pt>
                <c:pt idx="291081">
                  <c:v>0</c:v>
                </c:pt>
                <c:pt idx="291082">
                  <c:v>0</c:v>
                </c:pt>
                <c:pt idx="291083">
                  <c:v>0</c:v>
                </c:pt>
                <c:pt idx="291084">
                  <c:v>0</c:v>
                </c:pt>
                <c:pt idx="291085">
                  <c:v>0</c:v>
                </c:pt>
                <c:pt idx="291086">
                  <c:v>0</c:v>
                </c:pt>
                <c:pt idx="291087">
                  <c:v>0</c:v>
                </c:pt>
                <c:pt idx="291088">
                  <c:v>0</c:v>
                </c:pt>
                <c:pt idx="291089">
                  <c:v>0</c:v>
                </c:pt>
                <c:pt idx="291090">
                  <c:v>0</c:v>
                </c:pt>
                <c:pt idx="291091">
                  <c:v>0</c:v>
                </c:pt>
                <c:pt idx="291092">
                  <c:v>0</c:v>
                </c:pt>
                <c:pt idx="291093">
                  <c:v>0</c:v>
                </c:pt>
                <c:pt idx="291094">
                  <c:v>0</c:v>
                </c:pt>
                <c:pt idx="291095">
                  <c:v>0</c:v>
                </c:pt>
                <c:pt idx="291096">
                  <c:v>0</c:v>
                </c:pt>
                <c:pt idx="291097">
                  <c:v>0</c:v>
                </c:pt>
                <c:pt idx="291098">
                  <c:v>0</c:v>
                </c:pt>
                <c:pt idx="291099">
                  <c:v>0</c:v>
                </c:pt>
                <c:pt idx="291100">
                  <c:v>0</c:v>
                </c:pt>
                <c:pt idx="291101">
                  <c:v>0</c:v>
                </c:pt>
                <c:pt idx="291102">
                  <c:v>0</c:v>
                </c:pt>
                <c:pt idx="291103">
                  <c:v>0</c:v>
                </c:pt>
                <c:pt idx="291104">
                  <c:v>0</c:v>
                </c:pt>
                <c:pt idx="291105">
                  <c:v>0</c:v>
                </c:pt>
                <c:pt idx="291106">
                  <c:v>0</c:v>
                </c:pt>
                <c:pt idx="291107">
                  <c:v>0</c:v>
                </c:pt>
                <c:pt idx="291108">
                  <c:v>0</c:v>
                </c:pt>
                <c:pt idx="291109">
                  <c:v>0</c:v>
                </c:pt>
                <c:pt idx="291110">
                  <c:v>0</c:v>
                </c:pt>
                <c:pt idx="291111">
                  <c:v>0</c:v>
                </c:pt>
                <c:pt idx="291112">
                  <c:v>0</c:v>
                </c:pt>
                <c:pt idx="291113">
                  <c:v>0</c:v>
                </c:pt>
                <c:pt idx="291114">
                  <c:v>0</c:v>
                </c:pt>
                <c:pt idx="291115">
                  <c:v>0</c:v>
                </c:pt>
                <c:pt idx="291116">
                  <c:v>0</c:v>
                </c:pt>
                <c:pt idx="291117">
                  <c:v>0</c:v>
                </c:pt>
                <c:pt idx="291118">
                  <c:v>0</c:v>
                </c:pt>
                <c:pt idx="291119">
                  <c:v>0</c:v>
                </c:pt>
                <c:pt idx="291120">
                  <c:v>0</c:v>
                </c:pt>
                <c:pt idx="291121">
                  <c:v>0</c:v>
                </c:pt>
                <c:pt idx="291122">
                  <c:v>0</c:v>
                </c:pt>
                <c:pt idx="291123">
                  <c:v>0</c:v>
                </c:pt>
                <c:pt idx="291124">
                  <c:v>0</c:v>
                </c:pt>
                <c:pt idx="291125">
                  <c:v>0</c:v>
                </c:pt>
                <c:pt idx="291126">
                  <c:v>0</c:v>
                </c:pt>
                <c:pt idx="291127">
                  <c:v>0</c:v>
                </c:pt>
                <c:pt idx="291128">
                  <c:v>0</c:v>
                </c:pt>
                <c:pt idx="291129">
                  <c:v>0</c:v>
                </c:pt>
                <c:pt idx="291130">
                  <c:v>0</c:v>
                </c:pt>
                <c:pt idx="291131">
                  <c:v>0</c:v>
                </c:pt>
                <c:pt idx="291132">
                  <c:v>0</c:v>
                </c:pt>
                <c:pt idx="291133">
                  <c:v>0</c:v>
                </c:pt>
                <c:pt idx="291134">
                  <c:v>0</c:v>
                </c:pt>
                <c:pt idx="291135">
                  <c:v>0</c:v>
                </c:pt>
                <c:pt idx="291136">
                  <c:v>0</c:v>
                </c:pt>
                <c:pt idx="291137">
                  <c:v>0</c:v>
                </c:pt>
                <c:pt idx="291138">
                  <c:v>0</c:v>
                </c:pt>
                <c:pt idx="291139">
                  <c:v>0</c:v>
                </c:pt>
                <c:pt idx="291140">
                  <c:v>0</c:v>
                </c:pt>
                <c:pt idx="291141">
                  <c:v>0</c:v>
                </c:pt>
                <c:pt idx="291142">
                  <c:v>0</c:v>
                </c:pt>
                <c:pt idx="291143">
                  <c:v>0</c:v>
                </c:pt>
                <c:pt idx="291144">
                  <c:v>0</c:v>
                </c:pt>
                <c:pt idx="291145">
                  <c:v>0</c:v>
                </c:pt>
                <c:pt idx="291146">
                  <c:v>0</c:v>
                </c:pt>
                <c:pt idx="291147">
                  <c:v>0</c:v>
                </c:pt>
                <c:pt idx="291148">
                  <c:v>0</c:v>
                </c:pt>
                <c:pt idx="291149">
                  <c:v>0</c:v>
                </c:pt>
                <c:pt idx="291150">
                  <c:v>0</c:v>
                </c:pt>
                <c:pt idx="291151">
                  <c:v>0</c:v>
                </c:pt>
                <c:pt idx="291152">
                  <c:v>0</c:v>
                </c:pt>
                <c:pt idx="291153">
                  <c:v>0</c:v>
                </c:pt>
                <c:pt idx="291154">
                  <c:v>0</c:v>
                </c:pt>
                <c:pt idx="291155">
                  <c:v>0</c:v>
                </c:pt>
                <c:pt idx="291156">
                  <c:v>0</c:v>
                </c:pt>
                <c:pt idx="291157">
                  <c:v>0</c:v>
                </c:pt>
                <c:pt idx="291158">
                  <c:v>0</c:v>
                </c:pt>
                <c:pt idx="291159">
                  <c:v>0</c:v>
                </c:pt>
                <c:pt idx="291160">
                  <c:v>0</c:v>
                </c:pt>
                <c:pt idx="291161">
                  <c:v>0</c:v>
                </c:pt>
                <c:pt idx="291162">
                  <c:v>0</c:v>
                </c:pt>
                <c:pt idx="291163">
                  <c:v>0</c:v>
                </c:pt>
                <c:pt idx="291164">
                  <c:v>0</c:v>
                </c:pt>
                <c:pt idx="291165">
                  <c:v>0</c:v>
                </c:pt>
                <c:pt idx="291166">
                  <c:v>0</c:v>
                </c:pt>
                <c:pt idx="291167">
                  <c:v>0</c:v>
                </c:pt>
                <c:pt idx="291168">
                  <c:v>0</c:v>
                </c:pt>
                <c:pt idx="291169">
                  <c:v>0</c:v>
                </c:pt>
                <c:pt idx="291170">
                  <c:v>0</c:v>
                </c:pt>
                <c:pt idx="291171">
                  <c:v>0</c:v>
                </c:pt>
                <c:pt idx="291172">
                  <c:v>0</c:v>
                </c:pt>
                <c:pt idx="291173">
                  <c:v>0</c:v>
                </c:pt>
                <c:pt idx="291174">
                  <c:v>0</c:v>
                </c:pt>
                <c:pt idx="291175">
                  <c:v>0</c:v>
                </c:pt>
                <c:pt idx="291176">
                  <c:v>0</c:v>
                </c:pt>
                <c:pt idx="291177">
                  <c:v>0</c:v>
                </c:pt>
                <c:pt idx="291178">
                  <c:v>0</c:v>
                </c:pt>
                <c:pt idx="291179">
                  <c:v>0</c:v>
                </c:pt>
                <c:pt idx="291180">
                  <c:v>0</c:v>
                </c:pt>
                <c:pt idx="291181">
                  <c:v>0</c:v>
                </c:pt>
                <c:pt idx="291182">
                  <c:v>0</c:v>
                </c:pt>
                <c:pt idx="291183">
                  <c:v>0</c:v>
                </c:pt>
                <c:pt idx="291184">
                  <c:v>0</c:v>
                </c:pt>
                <c:pt idx="291185">
                  <c:v>0</c:v>
                </c:pt>
                <c:pt idx="291186">
                  <c:v>0</c:v>
                </c:pt>
                <c:pt idx="291187">
                  <c:v>0</c:v>
                </c:pt>
                <c:pt idx="291188">
                  <c:v>0</c:v>
                </c:pt>
                <c:pt idx="291189">
                  <c:v>0</c:v>
                </c:pt>
                <c:pt idx="291190">
                  <c:v>0</c:v>
                </c:pt>
                <c:pt idx="291191">
                  <c:v>0</c:v>
                </c:pt>
                <c:pt idx="291192">
                  <c:v>0</c:v>
                </c:pt>
                <c:pt idx="291193">
                  <c:v>0</c:v>
                </c:pt>
                <c:pt idx="291194">
                  <c:v>0</c:v>
                </c:pt>
                <c:pt idx="291195">
                  <c:v>0</c:v>
                </c:pt>
                <c:pt idx="291196">
                  <c:v>0</c:v>
                </c:pt>
                <c:pt idx="291197">
                  <c:v>0</c:v>
                </c:pt>
                <c:pt idx="291198">
                  <c:v>0</c:v>
                </c:pt>
                <c:pt idx="291199">
                  <c:v>0</c:v>
                </c:pt>
                <c:pt idx="291200">
                  <c:v>0</c:v>
                </c:pt>
                <c:pt idx="291201">
                  <c:v>0</c:v>
                </c:pt>
                <c:pt idx="291202">
                  <c:v>0</c:v>
                </c:pt>
                <c:pt idx="291203">
                  <c:v>0</c:v>
                </c:pt>
                <c:pt idx="291204">
                  <c:v>0</c:v>
                </c:pt>
                <c:pt idx="291205">
                  <c:v>0</c:v>
                </c:pt>
                <c:pt idx="291206">
                  <c:v>0</c:v>
                </c:pt>
                <c:pt idx="291207">
                  <c:v>0</c:v>
                </c:pt>
                <c:pt idx="291208">
                  <c:v>0</c:v>
                </c:pt>
                <c:pt idx="291209">
                  <c:v>0</c:v>
                </c:pt>
                <c:pt idx="291210">
                  <c:v>0</c:v>
                </c:pt>
                <c:pt idx="291211">
                  <c:v>0</c:v>
                </c:pt>
                <c:pt idx="291212">
                  <c:v>0</c:v>
                </c:pt>
                <c:pt idx="291213">
                  <c:v>0</c:v>
                </c:pt>
                <c:pt idx="291214">
                  <c:v>0</c:v>
                </c:pt>
                <c:pt idx="291215">
                  <c:v>0</c:v>
                </c:pt>
                <c:pt idx="291216">
                  <c:v>0</c:v>
                </c:pt>
                <c:pt idx="291217">
                  <c:v>0</c:v>
                </c:pt>
                <c:pt idx="291218">
                  <c:v>0</c:v>
                </c:pt>
                <c:pt idx="291219">
                  <c:v>0</c:v>
                </c:pt>
                <c:pt idx="291220">
                  <c:v>0</c:v>
                </c:pt>
                <c:pt idx="291221">
                  <c:v>0</c:v>
                </c:pt>
                <c:pt idx="291222">
                  <c:v>0</c:v>
                </c:pt>
                <c:pt idx="291223">
                  <c:v>0</c:v>
                </c:pt>
                <c:pt idx="291224">
                  <c:v>0</c:v>
                </c:pt>
                <c:pt idx="291225">
                  <c:v>0</c:v>
                </c:pt>
                <c:pt idx="291226">
                  <c:v>0</c:v>
                </c:pt>
                <c:pt idx="291227">
                  <c:v>0</c:v>
                </c:pt>
                <c:pt idx="291228">
                  <c:v>0</c:v>
                </c:pt>
                <c:pt idx="291229">
                  <c:v>0</c:v>
                </c:pt>
                <c:pt idx="291230">
                  <c:v>0</c:v>
                </c:pt>
                <c:pt idx="291231">
                  <c:v>0</c:v>
                </c:pt>
                <c:pt idx="291232">
                  <c:v>0</c:v>
                </c:pt>
                <c:pt idx="291233">
                  <c:v>0</c:v>
                </c:pt>
                <c:pt idx="291234">
                  <c:v>0</c:v>
                </c:pt>
                <c:pt idx="291235">
                  <c:v>0</c:v>
                </c:pt>
                <c:pt idx="291236">
                  <c:v>0</c:v>
                </c:pt>
                <c:pt idx="291237">
                  <c:v>0</c:v>
                </c:pt>
                <c:pt idx="291238">
                  <c:v>0</c:v>
                </c:pt>
                <c:pt idx="291239">
                  <c:v>0</c:v>
                </c:pt>
                <c:pt idx="291240">
                  <c:v>0</c:v>
                </c:pt>
                <c:pt idx="291241">
                  <c:v>0</c:v>
                </c:pt>
                <c:pt idx="291242">
                  <c:v>0</c:v>
                </c:pt>
                <c:pt idx="291243">
                  <c:v>0</c:v>
                </c:pt>
                <c:pt idx="291244">
                  <c:v>0</c:v>
                </c:pt>
                <c:pt idx="291245">
                  <c:v>0</c:v>
                </c:pt>
                <c:pt idx="291246">
                  <c:v>0</c:v>
                </c:pt>
                <c:pt idx="291247">
                  <c:v>0</c:v>
                </c:pt>
                <c:pt idx="291248">
                  <c:v>0</c:v>
                </c:pt>
                <c:pt idx="291249">
                  <c:v>0</c:v>
                </c:pt>
                <c:pt idx="291250">
                  <c:v>0</c:v>
                </c:pt>
                <c:pt idx="291251">
                  <c:v>0</c:v>
                </c:pt>
                <c:pt idx="291252">
                  <c:v>0</c:v>
                </c:pt>
                <c:pt idx="291253">
                  <c:v>0</c:v>
                </c:pt>
                <c:pt idx="291254">
                  <c:v>0</c:v>
                </c:pt>
                <c:pt idx="291255">
                  <c:v>0</c:v>
                </c:pt>
                <c:pt idx="291256">
                  <c:v>0</c:v>
                </c:pt>
                <c:pt idx="291257">
                  <c:v>0</c:v>
                </c:pt>
                <c:pt idx="291258">
                  <c:v>0</c:v>
                </c:pt>
                <c:pt idx="291259">
                  <c:v>0</c:v>
                </c:pt>
                <c:pt idx="291260">
                  <c:v>0</c:v>
                </c:pt>
                <c:pt idx="291261">
                  <c:v>0</c:v>
                </c:pt>
                <c:pt idx="291262">
                  <c:v>0</c:v>
                </c:pt>
                <c:pt idx="291263">
                  <c:v>0</c:v>
                </c:pt>
                <c:pt idx="291264">
                  <c:v>0</c:v>
                </c:pt>
                <c:pt idx="291265">
                  <c:v>0</c:v>
                </c:pt>
                <c:pt idx="291266">
                  <c:v>0</c:v>
                </c:pt>
                <c:pt idx="291267">
                  <c:v>0</c:v>
                </c:pt>
                <c:pt idx="291268">
                  <c:v>0</c:v>
                </c:pt>
                <c:pt idx="291269">
                  <c:v>0</c:v>
                </c:pt>
                <c:pt idx="291270">
                  <c:v>0</c:v>
                </c:pt>
                <c:pt idx="291271">
                  <c:v>0</c:v>
                </c:pt>
                <c:pt idx="291272">
                  <c:v>0</c:v>
                </c:pt>
                <c:pt idx="291273">
                  <c:v>0</c:v>
                </c:pt>
                <c:pt idx="291274">
                  <c:v>0</c:v>
                </c:pt>
                <c:pt idx="291275">
                  <c:v>0</c:v>
                </c:pt>
                <c:pt idx="291276">
                  <c:v>0</c:v>
                </c:pt>
                <c:pt idx="291277">
                  <c:v>0</c:v>
                </c:pt>
                <c:pt idx="291278">
                  <c:v>0</c:v>
                </c:pt>
                <c:pt idx="291279">
                  <c:v>0</c:v>
                </c:pt>
                <c:pt idx="291280">
                  <c:v>0</c:v>
                </c:pt>
                <c:pt idx="291281">
                  <c:v>0</c:v>
                </c:pt>
                <c:pt idx="291282">
                  <c:v>0</c:v>
                </c:pt>
                <c:pt idx="291283">
                  <c:v>0</c:v>
                </c:pt>
                <c:pt idx="291284">
                  <c:v>0</c:v>
                </c:pt>
                <c:pt idx="291285">
                  <c:v>0</c:v>
                </c:pt>
                <c:pt idx="291286">
                  <c:v>0</c:v>
                </c:pt>
                <c:pt idx="291287">
                  <c:v>0</c:v>
                </c:pt>
                <c:pt idx="291288">
                  <c:v>0</c:v>
                </c:pt>
                <c:pt idx="291289">
                  <c:v>0</c:v>
                </c:pt>
                <c:pt idx="291290">
                  <c:v>0</c:v>
                </c:pt>
                <c:pt idx="291291">
                  <c:v>0</c:v>
                </c:pt>
                <c:pt idx="291292">
                  <c:v>0</c:v>
                </c:pt>
                <c:pt idx="291293">
                  <c:v>0</c:v>
                </c:pt>
                <c:pt idx="291294">
                  <c:v>0</c:v>
                </c:pt>
                <c:pt idx="291295">
                  <c:v>0</c:v>
                </c:pt>
                <c:pt idx="291296">
                  <c:v>0</c:v>
                </c:pt>
                <c:pt idx="291297">
                  <c:v>0</c:v>
                </c:pt>
                <c:pt idx="291298">
                  <c:v>0</c:v>
                </c:pt>
                <c:pt idx="291299">
                  <c:v>0</c:v>
                </c:pt>
                <c:pt idx="291300">
                  <c:v>0</c:v>
                </c:pt>
                <c:pt idx="291301">
                  <c:v>0</c:v>
                </c:pt>
                <c:pt idx="291302">
                  <c:v>0</c:v>
                </c:pt>
                <c:pt idx="291303">
                  <c:v>0</c:v>
                </c:pt>
                <c:pt idx="291304">
                  <c:v>0</c:v>
                </c:pt>
                <c:pt idx="291305">
                  <c:v>0</c:v>
                </c:pt>
                <c:pt idx="291306">
                  <c:v>0</c:v>
                </c:pt>
                <c:pt idx="291307">
                  <c:v>0</c:v>
                </c:pt>
                <c:pt idx="291308">
                  <c:v>0</c:v>
                </c:pt>
                <c:pt idx="291309">
                  <c:v>0</c:v>
                </c:pt>
                <c:pt idx="291310">
                  <c:v>0</c:v>
                </c:pt>
                <c:pt idx="291311">
                  <c:v>0</c:v>
                </c:pt>
                <c:pt idx="291312">
                  <c:v>0</c:v>
                </c:pt>
                <c:pt idx="291313">
                  <c:v>0</c:v>
                </c:pt>
                <c:pt idx="291314">
                  <c:v>0</c:v>
                </c:pt>
                <c:pt idx="291315">
                  <c:v>0</c:v>
                </c:pt>
                <c:pt idx="291316">
                  <c:v>0</c:v>
                </c:pt>
                <c:pt idx="291317">
                  <c:v>0</c:v>
                </c:pt>
                <c:pt idx="291318">
                  <c:v>0</c:v>
                </c:pt>
                <c:pt idx="291319">
                  <c:v>0</c:v>
                </c:pt>
                <c:pt idx="291320">
                  <c:v>0</c:v>
                </c:pt>
                <c:pt idx="291321">
                  <c:v>0</c:v>
                </c:pt>
                <c:pt idx="291322">
                  <c:v>0</c:v>
                </c:pt>
                <c:pt idx="291323">
                  <c:v>0</c:v>
                </c:pt>
                <c:pt idx="291324">
                  <c:v>0</c:v>
                </c:pt>
                <c:pt idx="291325">
                  <c:v>0</c:v>
                </c:pt>
                <c:pt idx="291326">
                  <c:v>0</c:v>
                </c:pt>
                <c:pt idx="291327">
                  <c:v>0</c:v>
                </c:pt>
                <c:pt idx="291328">
                  <c:v>0</c:v>
                </c:pt>
                <c:pt idx="291329">
                  <c:v>0</c:v>
                </c:pt>
                <c:pt idx="291330">
                  <c:v>0</c:v>
                </c:pt>
                <c:pt idx="291331">
                  <c:v>0</c:v>
                </c:pt>
                <c:pt idx="291332">
                  <c:v>0</c:v>
                </c:pt>
                <c:pt idx="291333">
                  <c:v>0</c:v>
                </c:pt>
                <c:pt idx="291334">
                  <c:v>0</c:v>
                </c:pt>
                <c:pt idx="291335">
                  <c:v>0</c:v>
                </c:pt>
                <c:pt idx="291336">
                  <c:v>0</c:v>
                </c:pt>
                <c:pt idx="291337">
                  <c:v>0</c:v>
                </c:pt>
                <c:pt idx="291338">
                  <c:v>0</c:v>
                </c:pt>
                <c:pt idx="291339">
                  <c:v>0</c:v>
                </c:pt>
                <c:pt idx="291340">
                  <c:v>0</c:v>
                </c:pt>
                <c:pt idx="291341">
                  <c:v>0</c:v>
                </c:pt>
                <c:pt idx="291342">
                  <c:v>0</c:v>
                </c:pt>
                <c:pt idx="291343">
                  <c:v>0</c:v>
                </c:pt>
                <c:pt idx="291344">
                  <c:v>0</c:v>
                </c:pt>
                <c:pt idx="291345">
                  <c:v>0</c:v>
                </c:pt>
                <c:pt idx="291346">
                  <c:v>0</c:v>
                </c:pt>
                <c:pt idx="291347">
                  <c:v>0</c:v>
                </c:pt>
                <c:pt idx="291348">
                  <c:v>0</c:v>
                </c:pt>
                <c:pt idx="291349">
                  <c:v>0</c:v>
                </c:pt>
                <c:pt idx="291350">
                  <c:v>0</c:v>
                </c:pt>
                <c:pt idx="291351">
                  <c:v>0</c:v>
                </c:pt>
                <c:pt idx="291352">
                  <c:v>0</c:v>
                </c:pt>
                <c:pt idx="291353">
                  <c:v>0</c:v>
                </c:pt>
                <c:pt idx="291354">
                  <c:v>0</c:v>
                </c:pt>
                <c:pt idx="291355">
                  <c:v>0</c:v>
                </c:pt>
                <c:pt idx="291356">
                  <c:v>0</c:v>
                </c:pt>
                <c:pt idx="291357">
                  <c:v>0</c:v>
                </c:pt>
                <c:pt idx="291358">
                  <c:v>0</c:v>
                </c:pt>
                <c:pt idx="291359">
                  <c:v>0</c:v>
                </c:pt>
                <c:pt idx="291360">
                  <c:v>0</c:v>
                </c:pt>
                <c:pt idx="291361">
                  <c:v>0</c:v>
                </c:pt>
                <c:pt idx="291362">
                  <c:v>0</c:v>
                </c:pt>
                <c:pt idx="291363">
                  <c:v>0</c:v>
                </c:pt>
                <c:pt idx="291364">
                  <c:v>0</c:v>
                </c:pt>
                <c:pt idx="291365">
                  <c:v>0</c:v>
                </c:pt>
                <c:pt idx="291366">
                  <c:v>0</c:v>
                </c:pt>
                <c:pt idx="291367">
                  <c:v>0</c:v>
                </c:pt>
                <c:pt idx="291368">
                  <c:v>0</c:v>
                </c:pt>
                <c:pt idx="291369">
                  <c:v>0</c:v>
                </c:pt>
                <c:pt idx="291370">
                  <c:v>0</c:v>
                </c:pt>
                <c:pt idx="291371">
                  <c:v>0</c:v>
                </c:pt>
                <c:pt idx="291372">
                  <c:v>0</c:v>
                </c:pt>
                <c:pt idx="291373">
                  <c:v>0</c:v>
                </c:pt>
                <c:pt idx="291374">
                  <c:v>0</c:v>
                </c:pt>
                <c:pt idx="291375">
                  <c:v>0</c:v>
                </c:pt>
                <c:pt idx="291376">
                  <c:v>0</c:v>
                </c:pt>
                <c:pt idx="291377">
                  <c:v>0</c:v>
                </c:pt>
                <c:pt idx="291378">
                  <c:v>0</c:v>
                </c:pt>
                <c:pt idx="291379">
                  <c:v>0</c:v>
                </c:pt>
                <c:pt idx="291380">
                  <c:v>0</c:v>
                </c:pt>
                <c:pt idx="291381">
                  <c:v>0</c:v>
                </c:pt>
                <c:pt idx="291382">
                  <c:v>0</c:v>
                </c:pt>
                <c:pt idx="291383">
                  <c:v>0</c:v>
                </c:pt>
                <c:pt idx="291384">
                  <c:v>0</c:v>
                </c:pt>
                <c:pt idx="291385">
                  <c:v>0</c:v>
                </c:pt>
                <c:pt idx="291386">
                  <c:v>0</c:v>
                </c:pt>
                <c:pt idx="291387">
                  <c:v>0</c:v>
                </c:pt>
                <c:pt idx="291388">
                  <c:v>0</c:v>
                </c:pt>
                <c:pt idx="291389">
                  <c:v>0</c:v>
                </c:pt>
                <c:pt idx="291390">
                  <c:v>0</c:v>
                </c:pt>
                <c:pt idx="291391">
                  <c:v>0</c:v>
                </c:pt>
                <c:pt idx="291392">
                  <c:v>0</c:v>
                </c:pt>
                <c:pt idx="291393">
                  <c:v>0</c:v>
                </c:pt>
                <c:pt idx="291394">
                  <c:v>0</c:v>
                </c:pt>
                <c:pt idx="291395">
                  <c:v>0</c:v>
                </c:pt>
                <c:pt idx="291396">
                  <c:v>0</c:v>
                </c:pt>
                <c:pt idx="291397">
                  <c:v>0</c:v>
                </c:pt>
                <c:pt idx="291398">
                  <c:v>0</c:v>
                </c:pt>
                <c:pt idx="291399">
                  <c:v>0</c:v>
                </c:pt>
                <c:pt idx="291400">
                  <c:v>0</c:v>
                </c:pt>
                <c:pt idx="291401">
                  <c:v>0</c:v>
                </c:pt>
                <c:pt idx="291402">
                  <c:v>0</c:v>
                </c:pt>
                <c:pt idx="291403">
                  <c:v>0</c:v>
                </c:pt>
                <c:pt idx="291404">
                  <c:v>0</c:v>
                </c:pt>
                <c:pt idx="291405">
                  <c:v>0</c:v>
                </c:pt>
                <c:pt idx="291406">
                  <c:v>0</c:v>
                </c:pt>
                <c:pt idx="291407">
                  <c:v>0</c:v>
                </c:pt>
                <c:pt idx="291408">
                  <c:v>0</c:v>
                </c:pt>
                <c:pt idx="291409">
                  <c:v>0</c:v>
                </c:pt>
                <c:pt idx="291410">
                  <c:v>0</c:v>
                </c:pt>
                <c:pt idx="291411">
                  <c:v>0</c:v>
                </c:pt>
                <c:pt idx="291412">
                  <c:v>0</c:v>
                </c:pt>
                <c:pt idx="291413">
                  <c:v>0</c:v>
                </c:pt>
                <c:pt idx="291414">
                  <c:v>0</c:v>
                </c:pt>
                <c:pt idx="291415">
                  <c:v>0</c:v>
                </c:pt>
                <c:pt idx="291416">
                  <c:v>0</c:v>
                </c:pt>
                <c:pt idx="291417">
                  <c:v>0</c:v>
                </c:pt>
                <c:pt idx="291418">
                  <c:v>0</c:v>
                </c:pt>
                <c:pt idx="291419">
                  <c:v>0</c:v>
                </c:pt>
                <c:pt idx="291420">
                  <c:v>0</c:v>
                </c:pt>
                <c:pt idx="291421">
                  <c:v>0</c:v>
                </c:pt>
                <c:pt idx="291422">
                  <c:v>0</c:v>
                </c:pt>
                <c:pt idx="291423">
                  <c:v>0</c:v>
                </c:pt>
                <c:pt idx="291424">
                  <c:v>0</c:v>
                </c:pt>
                <c:pt idx="291425">
                  <c:v>0</c:v>
                </c:pt>
                <c:pt idx="291426">
                  <c:v>0</c:v>
                </c:pt>
                <c:pt idx="291427">
                  <c:v>0</c:v>
                </c:pt>
                <c:pt idx="291428">
                  <c:v>0</c:v>
                </c:pt>
                <c:pt idx="291429">
                  <c:v>0</c:v>
                </c:pt>
                <c:pt idx="291430">
                  <c:v>0</c:v>
                </c:pt>
                <c:pt idx="291431">
                  <c:v>0</c:v>
                </c:pt>
                <c:pt idx="291432">
                  <c:v>0</c:v>
                </c:pt>
                <c:pt idx="291433">
                  <c:v>0</c:v>
                </c:pt>
                <c:pt idx="291434">
                  <c:v>0</c:v>
                </c:pt>
                <c:pt idx="291435">
                  <c:v>0</c:v>
                </c:pt>
                <c:pt idx="291436">
                  <c:v>0</c:v>
                </c:pt>
                <c:pt idx="291437">
                  <c:v>0</c:v>
                </c:pt>
                <c:pt idx="291438">
                  <c:v>0</c:v>
                </c:pt>
                <c:pt idx="291439">
                  <c:v>0</c:v>
                </c:pt>
                <c:pt idx="291440">
                  <c:v>0</c:v>
                </c:pt>
                <c:pt idx="291441">
                  <c:v>0</c:v>
                </c:pt>
                <c:pt idx="291442">
                  <c:v>0</c:v>
                </c:pt>
                <c:pt idx="291443">
                  <c:v>0</c:v>
                </c:pt>
                <c:pt idx="291444">
                  <c:v>0</c:v>
                </c:pt>
                <c:pt idx="291445">
                  <c:v>0</c:v>
                </c:pt>
                <c:pt idx="291446">
                  <c:v>0</c:v>
                </c:pt>
                <c:pt idx="291447">
                  <c:v>0</c:v>
                </c:pt>
                <c:pt idx="291448">
                  <c:v>0</c:v>
                </c:pt>
                <c:pt idx="291449">
                  <c:v>0</c:v>
                </c:pt>
                <c:pt idx="291450">
                  <c:v>0</c:v>
                </c:pt>
                <c:pt idx="291451">
                  <c:v>0</c:v>
                </c:pt>
                <c:pt idx="291452">
                  <c:v>0</c:v>
                </c:pt>
                <c:pt idx="291453">
                  <c:v>0</c:v>
                </c:pt>
                <c:pt idx="291454">
                  <c:v>0</c:v>
                </c:pt>
                <c:pt idx="291455">
                  <c:v>0</c:v>
                </c:pt>
                <c:pt idx="291456">
                  <c:v>0</c:v>
                </c:pt>
                <c:pt idx="291457">
                  <c:v>0</c:v>
                </c:pt>
                <c:pt idx="291458">
                  <c:v>0</c:v>
                </c:pt>
                <c:pt idx="291459">
                  <c:v>0</c:v>
                </c:pt>
                <c:pt idx="291460">
                  <c:v>0</c:v>
                </c:pt>
                <c:pt idx="291461">
                  <c:v>0</c:v>
                </c:pt>
                <c:pt idx="291462">
                  <c:v>0</c:v>
                </c:pt>
                <c:pt idx="291463">
                  <c:v>0</c:v>
                </c:pt>
                <c:pt idx="291464">
                  <c:v>0</c:v>
                </c:pt>
                <c:pt idx="291465">
                  <c:v>0</c:v>
                </c:pt>
                <c:pt idx="291466">
                  <c:v>0</c:v>
                </c:pt>
                <c:pt idx="291467">
                  <c:v>0</c:v>
                </c:pt>
                <c:pt idx="291468">
                  <c:v>0</c:v>
                </c:pt>
                <c:pt idx="291469">
                  <c:v>0</c:v>
                </c:pt>
                <c:pt idx="291470">
                  <c:v>0</c:v>
                </c:pt>
                <c:pt idx="291471">
                  <c:v>0</c:v>
                </c:pt>
                <c:pt idx="291472">
                  <c:v>0</c:v>
                </c:pt>
                <c:pt idx="291473">
                  <c:v>0</c:v>
                </c:pt>
                <c:pt idx="291474">
                  <c:v>0</c:v>
                </c:pt>
                <c:pt idx="291475">
                  <c:v>0</c:v>
                </c:pt>
                <c:pt idx="291476">
                  <c:v>0</c:v>
                </c:pt>
                <c:pt idx="291477">
                  <c:v>0</c:v>
                </c:pt>
                <c:pt idx="291478">
                  <c:v>0</c:v>
                </c:pt>
                <c:pt idx="291479">
                  <c:v>0</c:v>
                </c:pt>
                <c:pt idx="291480">
                  <c:v>0</c:v>
                </c:pt>
                <c:pt idx="291481">
                  <c:v>0</c:v>
                </c:pt>
                <c:pt idx="291482">
                  <c:v>0</c:v>
                </c:pt>
                <c:pt idx="291483">
                  <c:v>0</c:v>
                </c:pt>
                <c:pt idx="291484">
                  <c:v>0</c:v>
                </c:pt>
                <c:pt idx="291485">
                  <c:v>0</c:v>
                </c:pt>
                <c:pt idx="291486">
                  <c:v>0</c:v>
                </c:pt>
                <c:pt idx="291487">
                  <c:v>0</c:v>
                </c:pt>
                <c:pt idx="291488">
                  <c:v>0</c:v>
                </c:pt>
                <c:pt idx="291489">
                  <c:v>0</c:v>
                </c:pt>
                <c:pt idx="291490">
                  <c:v>0</c:v>
                </c:pt>
                <c:pt idx="291491">
                  <c:v>0</c:v>
                </c:pt>
                <c:pt idx="291492">
                  <c:v>0</c:v>
                </c:pt>
                <c:pt idx="291493">
                  <c:v>0</c:v>
                </c:pt>
                <c:pt idx="291494">
                  <c:v>0</c:v>
                </c:pt>
                <c:pt idx="291495">
                  <c:v>0</c:v>
                </c:pt>
                <c:pt idx="291496">
                  <c:v>0</c:v>
                </c:pt>
                <c:pt idx="291497">
                  <c:v>0</c:v>
                </c:pt>
                <c:pt idx="291498">
                  <c:v>0</c:v>
                </c:pt>
                <c:pt idx="291499">
                  <c:v>0</c:v>
                </c:pt>
                <c:pt idx="291500">
                  <c:v>0</c:v>
                </c:pt>
                <c:pt idx="291501">
                  <c:v>0</c:v>
                </c:pt>
                <c:pt idx="291502">
                  <c:v>0</c:v>
                </c:pt>
                <c:pt idx="291503">
                  <c:v>0</c:v>
                </c:pt>
                <c:pt idx="291504">
                  <c:v>0</c:v>
                </c:pt>
                <c:pt idx="291505">
                  <c:v>0</c:v>
                </c:pt>
                <c:pt idx="291506">
                  <c:v>0</c:v>
                </c:pt>
                <c:pt idx="291507">
                  <c:v>0</c:v>
                </c:pt>
                <c:pt idx="291508">
                  <c:v>0</c:v>
                </c:pt>
                <c:pt idx="291509">
                  <c:v>0</c:v>
                </c:pt>
                <c:pt idx="291510">
                  <c:v>0</c:v>
                </c:pt>
                <c:pt idx="291511">
                  <c:v>0</c:v>
                </c:pt>
                <c:pt idx="291512">
                  <c:v>0</c:v>
                </c:pt>
                <c:pt idx="291513">
                  <c:v>0</c:v>
                </c:pt>
                <c:pt idx="291514">
                  <c:v>0</c:v>
                </c:pt>
                <c:pt idx="291515">
                  <c:v>0</c:v>
                </c:pt>
                <c:pt idx="291516">
                  <c:v>0</c:v>
                </c:pt>
                <c:pt idx="291517">
                  <c:v>0</c:v>
                </c:pt>
                <c:pt idx="291518">
                  <c:v>0</c:v>
                </c:pt>
                <c:pt idx="291519">
                  <c:v>0</c:v>
                </c:pt>
                <c:pt idx="291520">
                  <c:v>0</c:v>
                </c:pt>
                <c:pt idx="291521">
                  <c:v>0</c:v>
                </c:pt>
                <c:pt idx="291522">
                  <c:v>0</c:v>
                </c:pt>
                <c:pt idx="291523">
                  <c:v>0</c:v>
                </c:pt>
                <c:pt idx="291524">
                  <c:v>0</c:v>
                </c:pt>
                <c:pt idx="291525">
                  <c:v>0</c:v>
                </c:pt>
                <c:pt idx="291526">
                  <c:v>0</c:v>
                </c:pt>
                <c:pt idx="291527">
                  <c:v>0</c:v>
                </c:pt>
                <c:pt idx="291528">
                  <c:v>0</c:v>
                </c:pt>
                <c:pt idx="291529">
                  <c:v>0</c:v>
                </c:pt>
                <c:pt idx="291530">
                  <c:v>0</c:v>
                </c:pt>
                <c:pt idx="291531">
                  <c:v>0</c:v>
                </c:pt>
                <c:pt idx="291532">
                  <c:v>0</c:v>
                </c:pt>
                <c:pt idx="291533">
                  <c:v>0</c:v>
                </c:pt>
                <c:pt idx="291534">
                  <c:v>0</c:v>
                </c:pt>
                <c:pt idx="291535">
                  <c:v>0</c:v>
                </c:pt>
                <c:pt idx="291536">
                  <c:v>0</c:v>
                </c:pt>
                <c:pt idx="291537">
                  <c:v>0</c:v>
                </c:pt>
                <c:pt idx="291538">
                  <c:v>0</c:v>
                </c:pt>
                <c:pt idx="291539">
                  <c:v>0</c:v>
                </c:pt>
                <c:pt idx="291540">
                  <c:v>0</c:v>
                </c:pt>
                <c:pt idx="291541">
                  <c:v>0</c:v>
                </c:pt>
                <c:pt idx="291542">
                  <c:v>0</c:v>
                </c:pt>
                <c:pt idx="291543">
                  <c:v>0</c:v>
                </c:pt>
                <c:pt idx="291544">
                  <c:v>0</c:v>
                </c:pt>
                <c:pt idx="291545">
                  <c:v>0</c:v>
                </c:pt>
                <c:pt idx="291546">
                  <c:v>0</c:v>
                </c:pt>
                <c:pt idx="291547">
                  <c:v>0</c:v>
                </c:pt>
                <c:pt idx="291548">
                  <c:v>0</c:v>
                </c:pt>
                <c:pt idx="291549">
                  <c:v>0</c:v>
                </c:pt>
                <c:pt idx="291550">
                  <c:v>0</c:v>
                </c:pt>
                <c:pt idx="291551">
                  <c:v>0</c:v>
                </c:pt>
                <c:pt idx="291552">
                  <c:v>0</c:v>
                </c:pt>
                <c:pt idx="291553">
                  <c:v>0</c:v>
                </c:pt>
                <c:pt idx="291554">
                  <c:v>0</c:v>
                </c:pt>
                <c:pt idx="291555">
                  <c:v>0</c:v>
                </c:pt>
                <c:pt idx="291556">
                  <c:v>0</c:v>
                </c:pt>
                <c:pt idx="291557">
                  <c:v>0</c:v>
                </c:pt>
                <c:pt idx="291558">
                  <c:v>0</c:v>
                </c:pt>
                <c:pt idx="291559">
                  <c:v>0</c:v>
                </c:pt>
                <c:pt idx="291560">
                  <c:v>0</c:v>
                </c:pt>
                <c:pt idx="291561">
                  <c:v>0</c:v>
                </c:pt>
                <c:pt idx="291562">
                  <c:v>0</c:v>
                </c:pt>
                <c:pt idx="291563">
                  <c:v>0</c:v>
                </c:pt>
                <c:pt idx="291564">
                  <c:v>0</c:v>
                </c:pt>
                <c:pt idx="291565">
                  <c:v>0</c:v>
                </c:pt>
                <c:pt idx="291566">
                  <c:v>0</c:v>
                </c:pt>
                <c:pt idx="291567">
                  <c:v>0</c:v>
                </c:pt>
                <c:pt idx="291568">
                  <c:v>0</c:v>
                </c:pt>
                <c:pt idx="291569">
                  <c:v>0</c:v>
                </c:pt>
                <c:pt idx="291570">
                  <c:v>0</c:v>
                </c:pt>
                <c:pt idx="291571">
                  <c:v>0</c:v>
                </c:pt>
                <c:pt idx="291572">
                  <c:v>0</c:v>
                </c:pt>
                <c:pt idx="291573">
                  <c:v>0</c:v>
                </c:pt>
                <c:pt idx="291574">
                  <c:v>0</c:v>
                </c:pt>
                <c:pt idx="291575">
                  <c:v>0</c:v>
                </c:pt>
                <c:pt idx="291576">
                  <c:v>0</c:v>
                </c:pt>
                <c:pt idx="291577">
                  <c:v>0</c:v>
                </c:pt>
                <c:pt idx="291578">
                  <c:v>0</c:v>
                </c:pt>
                <c:pt idx="291579">
                  <c:v>0</c:v>
                </c:pt>
                <c:pt idx="291580">
                  <c:v>0</c:v>
                </c:pt>
                <c:pt idx="291581">
                  <c:v>0</c:v>
                </c:pt>
                <c:pt idx="291582">
                  <c:v>0</c:v>
                </c:pt>
                <c:pt idx="291583">
                  <c:v>0</c:v>
                </c:pt>
                <c:pt idx="291584">
                  <c:v>0</c:v>
                </c:pt>
                <c:pt idx="291585">
                  <c:v>0</c:v>
                </c:pt>
                <c:pt idx="291586">
                  <c:v>0</c:v>
                </c:pt>
                <c:pt idx="291587">
                  <c:v>0</c:v>
                </c:pt>
                <c:pt idx="291588">
                  <c:v>0</c:v>
                </c:pt>
                <c:pt idx="291589">
                  <c:v>0</c:v>
                </c:pt>
                <c:pt idx="291590">
                  <c:v>0</c:v>
                </c:pt>
                <c:pt idx="291591">
                  <c:v>0</c:v>
                </c:pt>
                <c:pt idx="291592">
                  <c:v>0</c:v>
                </c:pt>
                <c:pt idx="291593">
                  <c:v>0</c:v>
                </c:pt>
                <c:pt idx="291594">
                  <c:v>0</c:v>
                </c:pt>
                <c:pt idx="291595">
                  <c:v>0</c:v>
                </c:pt>
                <c:pt idx="291596">
                  <c:v>0</c:v>
                </c:pt>
                <c:pt idx="291597">
                  <c:v>0</c:v>
                </c:pt>
                <c:pt idx="291598">
                  <c:v>0</c:v>
                </c:pt>
                <c:pt idx="291599">
                  <c:v>0</c:v>
                </c:pt>
                <c:pt idx="291600">
                  <c:v>0</c:v>
                </c:pt>
                <c:pt idx="291601">
                  <c:v>0</c:v>
                </c:pt>
                <c:pt idx="291602">
                  <c:v>0</c:v>
                </c:pt>
                <c:pt idx="291603">
                  <c:v>0</c:v>
                </c:pt>
                <c:pt idx="291604">
                  <c:v>0</c:v>
                </c:pt>
                <c:pt idx="291605">
                  <c:v>0</c:v>
                </c:pt>
                <c:pt idx="291606">
                  <c:v>0</c:v>
                </c:pt>
                <c:pt idx="291607">
                  <c:v>0</c:v>
                </c:pt>
                <c:pt idx="291608">
                  <c:v>0</c:v>
                </c:pt>
                <c:pt idx="291609">
                  <c:v>0</c:v>
                </c:pt>
                <c:pt idx="291610">
                  <c:v>0</c:v>
                </c:pt>
                <c:pt idx="291611">
                  <c:v>0</c:v>
                </c:pt>
                <c:pt idx="291612">
                  <c:v>0</c:v>
                </c:pt>
                <c:pt idx="291613">
                  <c:v>0</c:v>
                </c:pt>
                <c:pt idx="291614">
                  <c:v>0</c:v>
                </c:pt>
                <c:pt idx="291615">
                  <c:v>0</c:v>
                </c:pt>
                <c:pt idx="291616">
                  <c:v>0</c:v>
                </c:pt>
                <c:pt idx="291617">
                  <c:v>0</c:v>
                </c:pt>
                <c:pt idx="291618">
                  <c:v>0</c:v>
                </c:pt>
                <c:pt idx="291619">
                  <c:v>0</c:v>
                </c:pt>
                <c:pt idx="291620">
                  <c:v>0</c:v>
                </c:pt>
                <c:pt idx="291621">
                  <c:v>0</c:v>
                </c:pt>
                <c:pt idx="291622">
                  <c:v>0</c:v>
                </c:pt>
                <c:pt idx="291623">
                  <c:v>0</c:v>
                </c:pt>
                <c:pt idx="291624">
                  <c:v>0</c:v>
                </c:pt>
                <c:pt idx="291625">
                  <c:v>0</c:v>
                </c:pt>
                <c:pt idx="291626">
                  <c:v>0</c:v>
                </c:pt>
                <c:pt idx="291627">
                  <c:v>0</c:v>
                </c:pt>
                <c:pt idx="291628">
                  <c:v>0</c:v>
                </c:pt>
                <c:pt idx="291629">
                  <c:v>0</c:v>
                </c:pt>
                <c:pt idx="291630">
                  <c:v>0</c:v>
                </c:pt>
                <c:pt idx="291631">
                  <c:v>0</c:v>
                </c:pt>
                <c:pt idx="291632">
                  <c:v>0</c:v>
                </c:pt>
                <c:pt idx="291633">
                  <c:v>0</c:v>
                </c:pt>
                <c:pt idx="291634">
                  <c:v>0</c:v>
                </c:pt>
                <c:pt idx="291635">
                  <c:v>0</c:v>
                </c:pt>
                <c:pt idx="291636">
                  <c:v>0</c:v>
                </c:pt>
                <c:pt idx="291637">
                  <c:v>0</c:v>
                </c:pt>
                <c:pt idx="291638">
                  <c:v>0</c:v>
                </c:pt>
                <c:pt idx="291639">
                  <c:v>0</c:v>
                </c:pt>
                <c:pt idx="291640">
                  <c:v>0</c:v>
                </c:pt>
                <c:pt idx="291641">
                  <c:v>0</c:v>
                </c:pt>
                <c:pt idx="291642">
                  <c:v>0</c:v>
                </c:pt>
                <c:pt idx="291643">
                  <c:v>0</c:v>
                </c:pt>
                <c:pt idx="291644">
                  <c:v>0</c:v>
                </c:pt>
                <c:pt idx="291645">
                  <c:v>0</c:v>
                </c:pt>
                <c:pt idx="291646">
                  <c:v>0</c:v>
                </c:pt>
                <c:pt idx="291647">
                  <c:v>0</c:v>
                </c:pt>
                <c:pt idx="291648">
                  <c:v>0</c:v>
                </c:pt>
                <c:pt idx="291649">
                  <c:v>0</c:v>
                </c:pt>
                <c:pt idx="291650">
                  <c:v>0</c:v>
                </c:pt>
                <c:pt idx="291651">
                  <c:v>0</c:v>
                </c:pt>
                <c:pt idx="291652">
                  <c:v>0</c:v>
                </c:pt>
                <c:pt idx="291653">
                  <c:v>0</c:v>
                </c:pt>
                <c:pt idx="291654">
                  <c:v>0</c:v>
                </c:pt>
                <c:pt idx="291655">
                  <c:v>0</c:v>
                </c:pt>
                <c:pt idx="291656">
                  <c:v>0</c:v>
                </c:pt>
                <c:pt idx="291657">
                  <c:v>0</c:v>
                </c:pt>
                <c:pt idx="291658">
                  <c:v>0</c:v>
                </c:pt>
                <c:pt idx="291659">
                  <c:v>0</c:v>
                </c:pt>
                <c:pt idx="291660">
                  <c:v>0</c:v>
                </c:pt>
                <c:pt idx="291661">
                  <c:v>0</c:v>
                </c:pt>
                <c:pt idx="291662">
                  <c:v>0</c:v>
                </c:pt>
                <c:pt idx="291663">
                  <c:v>0</c:v>
                </c:pt>
                <c:pt idx="291664">
                  <c:v>0</c:v>
                </c:pt>
                <c:pt idx="291665">
                  <c:v>0</c:v>
                </c:pt>
                <c:pt idx="291666">
                  <c:v>0</c:v>
                </c:pt>
                <c:pt idx="291667">
                  <c:v>0</c:v>
                </c:pt>
                <c:pt idx="291668">
                  <c:v>0</c:v>
                </c:pt>
                <c:pt idx="291669">
                  <c:v>0</c:v>
                </c:pt>
                <c:pt idx="291670">
                  <c:v>0</c:v>
                </c:pt>
                <c:pt idx="291671">
                  <c:v>0</c:v>
                </c:pt>
                <c:pt idx="291672">
                  <c:v>0</c:v>
                </c:pt>
                <c:pt idx="291673">
                  <c:v>0</c:v>
                </c:pt>
                <c:pt idx="291674">
                  <c:v>0</c:v>
                </c:pt>
                <c:pt idx="291675">
                  <c:v>0</c:v>
                </c:pt>
                <c:pt idx="291676">
                  <c:v>0</c:v>
                </c:pt>
                <c:pt idx="291677">
                  <c:v>0</c:v>
                </c:pt>
                <c:pt idx="291678">
                  <c:v>0</c:v>
                </c:pt>
                <c:pt idx="291679">
                  <c:v>0</c:v>
                </c:pt>
                <c:pt idx="291680">
                  <c:v>0</c:v>
                </c:pt>
                <c:pt idx="291681">
                  <c:v>0</c:v>
                </c:pt>
                <c:pt idx="291682">
                  <c:v>0</c:v>
                </c:pt>
                <c:pt idx="291683">
                  <c:v>0</c:v>
                </c:pt>
                <c:pt idx="291684">
                  <c:v>0</c:v>
                </c:pt>
                <c:pt idx="291685">
                  <c:v>0</c:v>
                </c:pt>
                <c:pt idx="291686">
                  <c:v>0</c:v>
                </c:pt>
                <c:pt idx="291687">
                  <c:v>0</c:v>
                </c:pt>
                <c:pt idx="291688">
                  <c:v>0</c:v>
                </c:pt>
                <c:pt idx="291689">
                  <c:v>0</c:v>
                </c:pt>
                <c:pt idx="291690">
                  <c:v>0</c:v>
                </c:pt>
                <c:pt idx="291691">
                  <c:v>0</c:v>
                </c:pt>
                <c:pt idx="291692">
                  <c:v>0</c:v>
                </c:pt>
                <c:pt idx="291693">
                  <c:v>0</c:v>
                </c:pt>
                <c:pt idx="291694">
                  <c:v>0</c:v>
                </c:pt>
                <c:pt idx="291695">
                  <c:v>0</c:v>
                </c:pt>
                <c:pt idx="291696">
                  <c:v>0</c:v>
                </c:pt>
                <c:pt idx="291697">
                  <c:v>0</c:v>
                </c:pt>
                <c:pt idx="291698">
                  <c:v>0</c:v>
                </c:pt>
                <c:pt idx="291699">
                  <c:v>0</c:v>
                </c:pt>
                <c:pt idx="291700">
                  <c:v>0</c:v>
                </c:pt>
                <c:pt idx="291701">
                  <c:v>0</c:v>
                </c:pt>
                <c:pt idx="291702">
                  <c:v>0</c:v>
                </c:pt>
                <c:pt idx="291703">
                  <c:v>0</c:v>
                </c:pt>
                <c:pt idx="291704">
                  <c:v>0</c:v>
                </c:pt>
                <c:pt idx="291705">
                  <c:v>0</c:v>
                </c:pt>
                <c:pt idx="291706">
                  <c:v>0</c:v>
                </c:pt>
                <c:pt idx="291707">
                  <c:v>0</c:v>
                </c:pt>
                <c:pt idx="291708">
                  <c:v>0</c:v>
                </c:pt>
                <c:pt idx="291709">
                  <c:v>0</c:v>
                </c:pt>
                <c:pt idx="291710">
                  <c:v>0</c:v>
                </c:pt>
                <c:pt idx="291711">
                  <c:v>0</c:v>
                </c:pt>
                <c:pt idx="291712">
                  <c:v>0</c:v>
                </c:pt>
                <c:pt idx="291713">
                  <c:v>0</c:v>
                </c:pt>
                <c:pt idx="291714">
                  <c:v>0</c:v>
                </c:pt>
                <c:pt idx="291715">
                  <c:v>0</c:v>
                </c:pt>
                <c:pt idx="291716">
                  <c:v>0</c:v>
                </c:pt>
                <c:pt idx="291717">
                  <c:v>0</c:v>
                </c:pt>
                <c:pt idx="291718">
                  <c:v>0</c:v>
                </c:pt>
                <c:pt idx="291719">
                  <c:v>0</c:v>
                </c:pt>
                <c:pt idx="291720">
                  <c:v>0</c:v>
                </c:pt>
                <c:pt idx="291721">
                  <c:v>0</c:v>
                </c:pt>
                <c:pt idx="291722">
                  <c:v>0</c:v>
                </c:pt>
                <c:pt idx="291723">
                  <c:v>0</c:v>
                </c:pt>
                <c:pt idx="291724">
                  <c:v>0</c:v>
                </c:pt>
                <c:pt idx="291725">
                  <c:v>0</c:v>
                </c:pt>
                <c:pt idx="291726">
                  <c:v>0</c:v>
                </c:pt>
                <c:pt idx="291727">
                  <c:v>0</c:v>
                </c:pt>
                <c:pt idx="291728">
                  <c:v>0</c:v>
                </c:pt>
                <c:pt idx="291729">
                  <c:v>0</c:v>
                </c:pt>
                <c:pt idx="291730">
                  <c:v>0</c:v>
                </c:pt>
                <c:pt idx="291731">
                  <c:v>0</c:v>
                </c:pt>
                <c:pt idx="291732">
                  <c:v>0</c:v>
                </c:pt>
                <c:pt idx="291733">
                  <c:v>0</c:v>
                </c:pt>
                <c:pt idx="291734">
                  <c:v>0</c:v>
                </c:pt>
                <c:pt idx="291735">
                  <c:v>0</c:v>
                </c:pt>
                <c:pt idx="291736">
                  <c:v>0</c:v>
                </c:pt>
                <c:pt idx="291737">
                  <c:v>0</c:v>
                </c:pt>
                <c:pt idx="291738">
                  <c:v>0</c:v>
                </c:pt>
                <c:pt idx="291739">
                  <c:v>0</c:v>
                </c:pt>
                <c:pt idx="291740">
                  <c:v>0</c:v>
                </c:pt>
                <c:pt idx="291741">
                  <c:v>0</c:v>
                </c:pt>
                <c:pt idx="291742">
                  <c:v>0</c:v>
                </c:pt>
                <c:pt idx="291743">
                  <c:v>0</c:v>
                </c:pt>
                <c:pt idx="291744">
                  <c:v>0</c:v>
                </c:pt>
                <c:pt idx="291745">
                  <c:v>0</c:v>
                </c:pt>
                <c:pt idx="291746">
                  <c:v>0</c:v>
                </c:pt>
                <c:pt idx="291747">
                  <c:v>0</c:v>
                </c:pt>
                <c:pt idx="291748">
                  <c:v>0</c:v>
                </c:pt>
                <c:pt idx="291749">
                  <c:v>0</c:v>
                </c:pt>
                <c:pt idx="291750">
                  <c:v>0</c:v>
                </c:pt>
                <c:pt idx="291751">
                  <c:v>0</c:v>
                </c:pt>
                <c:pt idx="291752">
                  <c:v>0</c:v>
                </c:pt>
                <c:pt idx="291753">
                  <c:v>0</c:v>
                </c:pt>
                <c:pt idx="291754">
                  <c:v>0</c:v>
                </c:pt>
                <c:pt idx="291755">
                  <c:v>0</c:v>
                </c:pt>
                <c:pt idx="291756">
                  <c:v>0</c:v>
                </c:pt>
                <c:pt idx="291757">
                  <c:v>0</c:v>
                </c:pt>
                <c:pt idx="291758">
                  <c:v>0</c:v>
                </c:pt>
                <c:pt idx="291759">
                  <c:v>0</c:v>
                </c:pt>
                <c:pt idx="291760">
                  <c:v>0</c:v>
                </c:pt>
                <c:pt idx="291761">
                  <c:v>0</c:v>
                </c:pt>
                <c:pt idx="291762">
                  <c:v>0</c:v>
                </c:pt>
                <c:pt idx="291763">
                  <c:v>0</c:v>
                </c:pt>
                <c:pt idx="291764">
                  <c:v>0</c:v>
                </c:pt>
                <c:pt idx="291765">
                  <c:v>0</c:v>
                </c:pt>
                <c:pt idx="291766">
                  <c:v>0</c:v>
                </c:pt>
                <c:pt idx="291767">
                  <c:v>0</c:v>
                </c:pt>
                <c:pt idx="291768">
                  <c:v>0</c:v>
                </c:pt>
                <c:pt idx="291769">
                  <c:v>0</c:v>
                </c:pt>
                <c:pt idx="291770">
                  <c:v>0</c:v>
                </c:pt>
                <c:pt idx="291771">
                  <c:v>0</c:v>
                </c:pt>
                <c:pt idx="291772">
                  <c:v>0</c:v>
                </c:pt>
                <c:pt idx="291773">
                  <c:v>0</c:v>
                </c:pt>
                <c:pt idx="291774">
                  <c:v>0</c:v>
                </c:pt>
                <c:pt idx="291775">
                  <c:v>0</c:v>
                </c:pt>
                <c:pt idx="291776">
                  <c:v>0</c:v>
                </c:pt>
                <c:pt idx="291777">
                  <c:v>0</c:v>
                </c:pt>
                <c:pt idx="291778">
                  <c:v>0</c:v>
                </c:pt>
                <c:pt idx="291779">
                  <c:v>0</c:v>
                </c:pt>
                <c:pt idx="291780">
                  <c:v>0</c:v>
                </c:pt>
                <c:pt idx="291781">
                  <c:v>0</c:v>
                </c:pt>
                <c:pt idx="291782">
                  <c:v>0</c:v>
                </c:pt>
                <c:pt idx="291783">
                  <c:v>0</c:v>
                </c:pt>
                <c:pt idx="291784">
                  <c:v>0</c:v>
                </c:pt>
                <c:pt idx="291785">
                  <c:v>0</c:v>
                </c:pt>
                <c:pt idx="291786">
                  <c:v>0</c:v>
                </c:pt>
                <c:pt idx="291787">
                  <c:v>0</c:v>
                </c:pt>
                <c:pt idx="291788">
                  <c:v>0</c:v>
                </c:pt>
                <c:pt idx="291789">
                  <c:v>0</c:v>
                </c:pt>
                <c:pt idx="291790">
                  <c:v>0</c:v>
                </c:pt>
                <c:pt idx="291791">
                  <c:v>0</c:v>
                </c:pt>
                <c:pt idx="291792">
                  <c:v>0</c:v>
                </c:pt>
                <c:pt idx="291793">
                  <c:v>0</c:v>
                </c:pt>
                <c:pt idx="291794">
                  <c:v>0</c:v>
                </c:pt>
                <c:pt idx="291795">
                  <c:v>0</c:v>
                </c:pt>
                <c:pt idx="291796">
                  <c:v>0</c:v>
                </c:pt>
                <c:pt idx="291797">
                  <c:v>0</c:v>
                </c:pt>
                <c:pt idx="291798">
                  <c:v>0</c:v>
                </c:pt>
                <c:pt idx="291799">
                  <c:v>0</c:v>
                </c:pt>
                <c:pt idx="291800">
                  <c:v>0</c:v>
                </c:pt>
                <c:pt idx="291801">
                  <c:v>0</c:v>
                </c:pt>
                <c:pt idx="291802">
                  <c:v>0</c:v>
                </c:pt>
                <c:pt idx="291803">
                  <c:v>0</c:v>
                </c:pt>
                <c:pt idx="291804">
                  <c:v>0</c:v>
                </c:pt>
                <c:pt idx="291805">
                  <c:v>0</c:v>
                </c:pt>
                <c:pt idx="291806">
                  <c:v>0</c:v>
                </c:pt>
                <c:pt idx="291807">
                  <c:v>0</c:v>
                </c:pt>
                <c:pt idx="291808">
                  <c:v>0</c:v>
                </c:pt>
                <c:pt idx="291809">
                  <c:v>0</c:v>
                </c:pt>
                <c:pt idx="291810">
                  <c:v>0</c:v>
                </c:pt>
                <c:pt idx="291811">
                  <c:v>0</c:v>
                </c:pt>
                <c:pt idx="291812">
                  <c:v>0</c:v>
                </c:pt>
                <c:pt idx="291813">
                  <c:v>0</c:v>
                </c:pt>
                <c:pt idx="291814">
                  <c:v>0</c:v>
                </c:pt>
                <c:pt idx="291815">
                  <c:v>0</c:v>
                </c:pt>
                <c:pt idx="291816">
                  <c:v>0</c:v>
                </c:pt>
                <c:pt idx="291817">
                  <c:v>0</c:v>
                </c:pt>
                <c:pt idx="291818">
                  <c:v>0</c:v>
                </c:pt>
                <c:pt idx="291819">
                  <c:v>0</c:v>
                </c:pt>
                <c:pt idx="291820">
                  <c:v>0</c:v>
                </c:pt>
                <c:pt idx="291821">
                  <c:v>0</c:v>
                </c:pt>
                <c:pt idx="291822">
                  <c:v>0</c:v>
                </c:pt>
                <c:pt idx="291823">
                  <c:v>0</c:v>
                </c:pt>
                <c:pt idx="291824">
                  <c:v>0</c:v>
                </c:pt>
                <c:pt idx="291825">
                  <c:v>0</c:v>
                </c:pt>
                <c:pt idx="291826">
                  <c:v>0</c:v>
                </c:pt>
                <c:pt idx="291827">
                  <c:v>0</c:v>
                </c:pt>
                <c:pt idx="291828">
                  <c:v>0</c:v>
                </c:pt>
                <c:pt idx="291829">
                  <c:v>0</c:v>
                </c:pt>
                <c:pt idx="291830">
                  <c:v>0</c:v>
                </c:pt>
                <c:pt idx="291831">
                  <c:v>0</c:v>
                </c:pt>
                <c:pt idx="291832">
                  <c:v>0</c:v>
                </c:pt>
                <c:pt idx="291833">
                  <c:v>0</c:v>
                </c:pt>
                <c:pt idx="291834">
                  <c:v>0</c:v>
                </c:pt>
                <c:pt idx="291835">
                  <c:v>0</c:v>
                </c:pt>
                <c:pt idx="291836">
                  <c:v>0</c:v>
                </c:pt>
                <c:pt idx="291837">
                  <c:v>0</c:v>
                </c:pt>
                <c:pt idx="291838">
                  <c:v>0</c:v>
                </c:pt>
                <c:pt idx="291839">
                  <c:v>0</c:v>
                </c:pt>
                <c:pt idx="291840">
                  <c:v>0</c:v>
                </c:pt>
                <c:pt idx="291841">
                  <c:v>0</c:v>
                </c:pt>
                <c:pt idx="291842">
                  <c:v>0</c:v>
                </c:pt>
                <c:pt idx="291843">
                  <c:v>0</c:v>
                </c:pt>
                <c:pt idx="291844">
                  <c:v>0</c:v>
                </c:pt>
                <c:pt idx="291845">
                  <c:v>0</c:v>
                </c:pt>
                <c:pt idx="291846">
                  <c:v>0</c:v>
                </c:pt>
                <c:pt idx="291847">
                  <c:v>0</c:v>
                </c:pt>
                <c:pt idx="291848">
                  <c:v>0</c:v>
                </c:pt>
                <c:pt idx="291849">
                  <c:v>0</c:v>
                </c:pt>
                <c:pt idx="291850">
                  <c:v>0</c:v>
                </c:pt>
                <c:pt idx="291851">
                  <c:v>0</c:v>
                </c:pt>
                <c:pt idx="291852">
                  <c:v>0</c:v>
                </c:pt>
                <c:pt idx="291853">
                  <c:v>0</c:v>
                </c:pt>
                <c:pt idx="291854">
                  <c:v>0</c:v>
                </c:pt>
                <c:pt idx="291855">
                  <c:v>0</c:v>
                </c:pt>
                <c:pt idx="291856">
                  <c:v>0</c:v>
                </c:pt>
                <c:pt idx="291857">
                  <c:v>0</c:v>
                </c:pt>
                <c:pt idx="291858">
                  <c:v>0</c:v>
                </c:pt>
                <c:pt idx="291859">
                  <c:v>0</c:v>
                </c:pt>
                <c:pt idx="291860">
                  <c:v>0</c:v>
                </c:pt>
                <c:pt idx="291861">
                  <c:v>0</c:v>
                </c:pt>
                <c:pt idx="291862">
                  <c:v>0</c:v>
                </c:pt>
                <c:pt idx="291863">
                  <c:v>0</c:v>
                </c:pt>
                <c:pt idx="291864">
                  <c:v>0</c:v>
                </c:pt>
                <c:pt idx="291865">
                  <c:v>0</c:v>
                </c:pt>
                <c:pt idx="291866">
                  <c:v>0</c:v>
                </c:pt>
                <c:pt idx="291867">
                  <c:v>0</c:v>
                </c:pt>
                <c:pt idx="291868">
                  <c:v>0</c:v>
                </c:pt>
                <c:pt idx="291869">
                  <c:v>0</c:v>
                </c:pt>
                <c:pt idx="291870">
                  <c:v>0</c:v>
                </c:pt>
                <c:pt idx="291871">
                  <c:v>0</c:v>
                </c:pt>
                <c:pt idx="291872">
                  <c:v>0</c:v>
                </c:pt>
                <c:pt idx="291873">
                  <c:v>0</c:v>
                </c:pt>
                <c:pt idx="291874">
                  <c:v>0</c:v>
                </c:pt>
                <c:pt idx="291875">
                  <c:v>0</c:v>
                </c:pt>
                <c:pt idx="291876">
                  <c:v>0</c:v>
                </c:pt>
                <c:pt idx="291877">
                  <c:v>0</c:v>
                </c:pt>
                <c:pt idx="291878">
                  <c:v>0</c:v>
                </c:pt>
                <c:pt idx="291879">
                  <c:v>0</c:v>
                </c:pt>
                <c:pt idx="291880">
                  <c:v>0</c:v>
                </c:pt>
                <c:pt idx="291881">
                  <c:v>0</c:v>
                </c:pt>
                <c:pt idx="291882">
                  <c:v>0</c:v>
                </c:pt>
                <c:pt idx="291883">
                  <c:v>0</c:v>
                </c:pt>
                <c:pt idx="291884">
                  <c:v>0</c:v>
                </c:pt>
                <c:pt idx="291885">
                  <c:v>0</c:v>
                </c:pt>
                <c:pt idx="291886">
                  <c:v>0</c:v>
                </c:pt>
                <c:pt idx="291887">
                  <c:v>0</c:v>
                </c:pt>
                <c:pt idx="291888">
                  <c:v>0</c:v>
                </c:pt>
                <c:pt idx="291889">
                  <c:v>0</c:v>
                </c:pt>
                <c:pt idx="291890">
                  <c:v>0</c:v>
                </c:pt>
                <c:pt idx="291891">
                  <c:v>0</c:v>
                </c:pt>
                <c:pt idx="291892">
                  <c:v>0</c:v>
                </c:pt>
                <c:pt idx="291893">
                  <c:v>0</c:v>
                </c:pt>
                <c:pt idx="291894">
                  <c:v>0</c:v>
                </c:pt>
                <c:pt idx="291895">
                  <c:v>0</c:v>
                </c:pt>
                <c:pt idx="291896">
                  <c:v>0</c:v>
                </c:pt>
                <c:pt idx="291897">
                  <c:v>0</c:v>
                </c:pt>
                <c:pt idx="291898">
                  <c:v>0</c:v>
                </c:pt>
                <c:pt idx="291899">
                  <c:v>0</c:v>
                </c:pt>
                <c:pt idx="291900">
                  <c:v>0</c:v>
                </c:pt>
                <c:pt idx="291901">
                  <c:v>0</c:v>
                </c:pt>
                <c:pt idx="291902">
                  <c:v>0</c:v>
                </c:pt>
                <c:pt idx="291903">
                  <c:v>0</c:v>
                </c:pt>
                <c:pt idx="291904">
                  <c:v>0</c:v>
                </c:pt>
                <c:pt idx="291905">
                  <c:v>0</c:v>
                </c:pt>
                <c:pt idx="291906">
                  <c:v>0</c:v>
                </c:pt>
                <c:pt idx="291907">
                  <c:v>0</c:v>
                </c:pt>
                <c:pt idx="291908">
                  <c:v>0</c:v>
                </c:pt>
                <c:pt idx="291909">
                  <c:v>0</c:v>
                </c:pt>
                <c:pt idx="291910">
                  <c:v>0</c:v>
                </c:pt>
                <c:pt idx="291911">
                  <c:v>0</c:v>
                </c:pt>
                <c:pt idx="291912">
                  <c:v>0</c:v>
                </c:pt>
                <c:pt idx="291913">
                  <c:v>0</c:v>
                </c:pt>
                <c:pt idx="291914">
                  <c:v>0</c:v>
                </c:pt>
                <c:pt idx="291915">
                  <c:v>0</c:v>
                </c:pt>
                <c:pt idx="291916">
                  <c:v>0</c:v>
                </c:pt>
                <c:pt idx="291917">
                  <c:v>0</c:v>
                </c:pt>
                <c:pt idx="291918">
                  <c:v>0</c:v>
                </c:pt>
                <c:pt idx="291919">
                  <c:v>0</c:v>
                </c:pt>
                <c:pt idx="291920">
                  <c:v>0</c:v>
                </c:pt>
                <c:pt idx="291921">
                  <c:v>0</c:v>
                </c:pt>
                <c:pt idx="291922">
                  <c:v>0</c:v>
                </c:pt>
                <c:pt idx="291923">
                  <c:v>0</c:v>
                </c:pt>
                <c:pt idx="291924">
                  <c:v>0</c:v>
                </c:pt>
                <c:pt idx="291925">
                  <c:v>0</c:v>
                </c:pt>
                <c:pt idx="291926">
                  <c:v>0</c:v>
                </c:pt>
                <c:pt idx="291927">
                  <c:v>0</c:v>
                </c:pt>
                <c:pt idx="291928">
                  <c:v>0</c:v>
                </c:pt>
                <c:pt idx="291929">
                  <c:v>0</c:v>
                </c:pt>
                <c:pt idx="291930">
                  <c:v>0</c:v>
                </c:pt>
                <c:pt idx="291931">
                  <c:v>0</c:v>
                </c:pt>
                <c:pt idx="291932">
                  <c:v>0</c:v>
                </c:pt>
                <c:pt idx="291933">
                  <c:v>0</c:v>
                </c:pt>
                <c:pt idx="291934">
                  <c:v>0</c:v>
                </c:pt>
                <c:pt idx="291935">
                  <c:v>0</c:v>
                </c:pt>
                <c:pt idx="291936">
                  <c:v>0</c:v>
                </c:pt>
                <c:pt idx="291937">
                  <c:v>0</c:v>
                </c:pt>
                <c:pt idx="291938">
                  <c:v>0</c:v>
                </c:pt>
                <c:pt idx="291939">
                  <c:v>0</c:v>
                </c:pt>
                <c:pt idx="291940">
                  <c:v>0</c:v>
                </c:pt>
                <c:pt idx="291941">
                  <c:v>0</c:v>
                </c:pt>
                <c:pt idx="291942">
                  <c:v>0</c:v>
                </c:pt>
                <c:pt idx="291943">
                  <c:v>0</c:v>
                </c:pt>
                <c:pt idx="291944">
                  <c:v>0</c:v>
                </c:pt>
                <c:pt idx="291945">
                  <c:v>0</c:v>
                </c:pt>
                <c:pt idx="291946">
                  <c:v>0</c:v>
                </c:pt>
                <c:pt idx="291947">
                  <c:v>0</c:v>
                </c:pt>
                <c:pt idx="291948">
                  <c:v>0</c:v>
                </c:pt>
                <c:pt idx="291949">
                  <c:v>0</c:v>
                </c:pt>
                <c:pt idx="291950">
                  <c:v>0</c:v>
                </c:pt>
                <c:pt idx="291951">
                  <c:v>0</c:v>
                </c:pt>
                <c:pt idx="291952">
                  <c:v>0</c:v>
                </c:pt>
                <c:pt idx="291953">
                  <c:v>0</c:v>
                </c:pt>
                <c:pt idx="291954">
                  <c:v>0</c:v>
                </c:pt>
                <c:pt idx="291955">
                  <c:v>0</c:v>
                </c:pt>
                <c:pt idx="291956">
                  <c:v>0</c:v>
                </c:pt>
                <c:pt idx="291957">
                  <c:v>0</c:v>
                </c:pt>
                <c:pt idx="291958">
                  <c:v>0</c:v>
                </c:pt>
                <c:pt idx="291959">
                  <c:v>0</c:v>
                </c:pt>
                <c:pt idx="291960">
                  <c:v>0</c:v>
                </c:pt>
                <c:pt idx="291961">
                  <c:v>0</c:v>
                </c:pt>
                <c:pt idx="291962">
                  <c:v>0</c:v>
                </c:pt>
                <c:pt idx="291963">
                  <c:v>0</c:v>
                </c:pt>
                <c:pt idx="291964">
                  <c:v>0</c:v>
                </c:pt>
                <c:pt idx="291965">
                  <c:v>0</c:v>
                </c:pt>
                <c:pt idx="291966">
                  <c:v>0</c:v>
                </c:pt>
                <c:pt idx="291967">
                  <c:v>0</c:v>
                </c:pt>
                <c:pt idx="291968">
                  <c:v>0</c:v>
                </c:pt>
                <c:pt idx="291969">
                  <c:v>0</c:v>
                </c:pt>
                <c:pt idx="291970">
                  <c:v>0</c:v>
                </c:pt>
                <c:pt idx="291971">
                  <c:v>0</c:v>
                </c:pt>
                <c:pt idx="291972">
                  <c:v>0</c:v>
                </c:pt>
                <c:pt idx="291973">
                  <c:v>0</c:v>
                </c:pt>
                <c:pt idx="291974">
                  <c:v>0</c:v>
                </c:pt>
                <c:pt idx="291975">
                  <c:v>0</c:v>
                </c:pt>
                <c:pt idx="291976">
                  <c:v>0</c:v>
                </c:pt>
                <c:pt idx="291977">
                  <c:v>0</c:v>
                </c:pt>
                <c:pt idx="291978">
                  <c:v>0</c:v>
                </c:pt>
                <c:pt idx="291979">
                  <c:v>0</c:v>
                </c:pt>
                <c:pt idx="291980">
                  <c:v>0</c:v>
                </c:pt>
                <c:pt idx="291981">
                  <c:v>0</c:v>
                </c:pt>
                <c:pt idx="291982">
                  <c:v>0</c:v>
                </c:pt>
                <c:pt idx="291983">
                  <c:v>0</c:v>
                </c:pt>
                <c:pt idx="291984">
                  <c:v>0</c:v>
                </c:pt>
                <c:pt idx="291985">
                  <c:v>0</c:v>
                </c:pt>
                <c:pt idx="291986">
                  <c:v>0</c:v>
                </c:pt>
                <c:pt idx="291987">
                  <c:v>0</c:v>
                </c:pt>
                <c:pt idx="291988">
                  <c:v>0</c:v>
                </c:pt>
                <c:pt idx="291989">
                  <c:v>0</c:v>
                </c:pt>
                <c:pt idx="291990">
                  <c:v>0</c:v>
                </c:pt>
                <c:pt idx="291991">
                  <c:v>0</c:v>
                </c:pt>
                <c:pt idx="291992">
                  <c:v>0</c:v>
                </c:pt>
                <c:pt idx="291993">
                  <c:v>0</c:v>
                </c:pt>
                <c:pt idx="291994">
                  <c:v>0</c:v>
                </c:pt>
                <c:pt idx="291995">
                  <c:v>0</c:v>
                </c:pt>
                <c:pt idx="291996">
                  <c:v>0</c:v>
                </c:pt>
                <c:pt idx="291997">
                  <c:v>0</c:v>
                </c:pt>
                <c:pt idx="291998">
                  <c:v>0</c:v>
                </c:pt>
                <c:pt idx="291999">
                  <c:v>0</c:v>
                </c:pt>
                <c:pt idx="292000">
                  <c:v>0</c:v>
                </c:pt>
                <c:pt idx="292001">
                  <c:v>0</c:v>
                </c:pt>
                <c:pt idx="292002">
                  <c:v>0</c:v>
                </c:pt>
                <c:pt idx="292003">
                  <c:v>0</c:v>
                </c:pt>
                <c:pt idx="292004">
                  <c:v>0</c:v>
                </c:pt>
                <c:pt idx="292005">
                  <c:v>0</c:v>
                </c:pt>
                <c:pt idx="292006">
                  <c:v>0</c:v>
                </c:pt>
                <c:pt idx="292007">
                  <c:v>0</c:v>
                </c:pt>
                <c:pt idx="292008">
                  <c:v>0</c:v>
                </c:pt>
                <c:pt idx="292009">
                  <c:v>0</c:v>
                </c:pt>
                <c:pt idx="292010">
                  <c:v>0</c:v>
                </c:pt>
                <c:pt idx="292011">
                  <c:v>0</c:v>
                </c:pt>
                <c:pt idx="292012">
                  <c:v>0</c:v>
                </c:pt>
                <c:pt idx="292013">
                  <c:v>0</c:v>
                </c:pt>
                <c:pt idx="292014">
                  <c:v>0</c:v>
                </c:pt>
                <c:pt idx="292015">
                  <c:v>0</c:v>
                </c:pt>
                <c:pt idx="292016">
                  <c:v>0</c:v>
                </c:pt>
                <c:pt idx="292017">
                  <c:v>0</c:v>
                </c:pt>
                <c:pt idx="292018">
                  <c:v>0</c:v>
                </c:pt>
                <c:pt idx="292019">
                  <c:v>0</c:v>
                </c:pt>
                <c:pt idx="292020">
                  <c:v>0</c:v>
                </c:pt>
                <c:pt idx="292021">
                  <c:v>0</c:v>
                </c:pt>
                <c:pt idx="292022">
                  <c:v>0</c:v>
                </c:pt>
                <c:pt idx="292023">
                  <c:v>0</c:v>
                </c:pt>
                <c:pt idx="292024">
                  <c:v>0</c:v>
                </c:pt>
                <c:pt idx="292025">
                  <c:v>0</c:v>
                </c:pt>
                <c:pt idx="292026">
                  <c:v>0</c:v>
                </c:pt>
                <c:pt idx="292027">
                  <c:v>0</c:v>
                </c:pt>
                <c:pt idx="292028">
                  <c:v>0</c:v>
                </c:pt>
                <c:pt idx="292029">
                  <c:v>0</c:v>
                </c:pt>
                <c:pt idx="292030">
                  <c:v>0</c:v>
                </c:pt>
                <c:pt idx="292031">
                  <c:v>0</c:v>
                </c:pt>
                <c:pt idx="292032">
                  <c:v>0</c:v>
                </c:pt>
                <c:pt idx="292033">
                  <c:v>0</c:v>
                </c:pt>
                <c:pt idx="292034">
                  <c:v>0</c:v>
                </c:pt>
                <c:pt idx="292035">
                  <c:v>0</c:v>
                </c:pt>
                <c:pt idx="292036">
                  <c:v>0</c:v>
                </c:pt>
                <c:pt idx="292037">
                  <c:v>0</c:v>
                </c:pt>
                <c:pt idx="292038">
                  <c:v>0</c:v>
                </c:pt>
                <c:pt idx="292039">
                  <c:v>0</c:v>
                </c:pt>
                <c:pt idx="292040">
                  <c:v>0</c:v>
                </c:pt>
                <c:pt idx="292041">
                  <c:v>0</c:v>
                </c:pt>
                <c:pt idx="292042">
                  <c:v>0</c:v>
                </c:pt>
                <c:pt idx="292043">
                  <c:v>0</c:v>
                </c:pt>
                <c:pt idx="292044">
                  <c:v>0</c:v>
                </c:pt>
                <c:pt idx="292045">
                  <c:v>0</c:v>
                </c:pt>
                <c:pt idx="292046">
                  <c:v>0</c:v>
                </c:pt>
                <c:pt idx="292047">
                  <c:v>0</c:v>
                </c:pt>
                <c:pt idx="292048">
                  <c:v>0</c:v>
                </c:pt>
                <c:pt idx="292049">
                  <c:v>0</c:v>
                </c:pt>
                <c:pt idx="292050">
                  <c:v>0</c:v>
                </c:pt>
                <c:pt idx="292051">
                  <c:v>0</c:v>
                </c:pt>
                <c:pt idx="292052">
                  <c:v>0</c:v>
                </c:pt>
                <c:pt idx="292053">
                  <c:v>0</c:v>
                </c:pt>
                <c:pt idx="292054">
                  <c:v>0</c:v>
                </c:pt>
                <c:pt idx="292055">
                  <c:v>0</c:v>
                </c:pt>
                <c:pt idx="292056">
                  <c:v>0</c:v>
                </c:pt>
                <c:pt idx="292057">
                  <c:v>0</c:v>
                </c:pt>
                <c:pt idx="292058">
                  <c:v>0</c:v>
                </c:pt>
                <c:pt idx="292059">
                  <c:v>0</c:v>
                </c:pt>
                <c:pt idx="292060">
                  <c:v>0</c:v>
                </c:pt>
                <c:pt idx="292061">
                  <c:v>0</c:v>
                </c:pt>
                <c:pt idx="292062">
                  <c:v>0</c:v>
                </c:pt>
                <c:pt idx="292063">
                  <c:v>0</c:v>
                </c:pt>
                <c:pt idx="292064">
                  <c:v>0</c:v>
                </c:pt>
                <c:pt idx="292065">
                  <c:v>0</c:v>
                </c:pt>
                <c:pt idx="292066">
                  <c:v>0</c:v>
                </c:pt>
                <c:pt idx="292067">
                  <c:v>0</c:v>
                </c:pt>
                <c:pt idx="292068">
                  <c:v>0</c:v>
                </c:pt>
                <c:pt idx="292069">
                  <c:v>0</c:v>
                </c:pt>
                <c:pt idx="292070">
                  <c:v>0</c:v>
                </c:pt>
                <c:pt idx="292071">
                  <c:v>0</c:v>
                </c:pt>
                <c:pt idx="292072">
                  <c:v>0</c:v>
                </c:pt>
                <c:pt idx="292073">
                  <c:v>0</c:v>
                </c:pt>
                <c:pt idx="292074">
                  <c:v>0</c:v>
                </c:pt>
                <c:pt idx="292075">
                  <c:v>0</c:v>
                </c:pt>
                <c:pt idx="292076">
                  <c:v>0</c:v>
                </c:pt>
                <c:pt idx="292077">
                  <c:v>0</c:v>
                </c:pt>
                <c:pt idx="292078">
                  <c:v>0</c:v>
                </c:pt>
                <c:pt idx="292079">
                  <c:v>0</c:v>
                </c:pt>
                <c:pt idx="292080">
                  <c:v>0</c:v>
                </c:pt>
                <c:pt idx="292081">
                  <c:v>0</c:v>
                </c:pt>
                <c:pt idx="292082">
                  <c:v>0</c:v>
                </c:pt>
                <c:pt idx="292083">
                  <c:v>0</c:v>
                </c:pt>
                <c:pt idx="292084">
                  <c:v>0</c:v>
                </c:pt>
                <c:pt idx="292085">
                  <c:v>0</c:v>
                </c:pt>
                <c:pt idx="292086">
                  <c:v>0</c:v>
                </c:pt>
                <c:pt idx="292087">
                  <c:v>0</c:v>
                </c:pt>
                <c:pt idx="292088">
                  <c:v>0</c:v>
                </c:pt>
                <c:pt idx="292089">
                  <c:v>0</c:v>
                </c:pt>
                <c:pt idx="292090">
                  <c:v>0</c:v>
                </c:pt>
                <c:pt idx="292091">
                  <c:v>0</c:v>
                </c:pt>
                <c:pt idx="292092">
                  <c:v>0</c:v>
                </c:pt>
                <c:pt idx="292093">
                  <c:v>0</c:v>
                </c:pt>
                <c:pt idx="292094">
                  <c:v>0</c:v>
                </c:pt>
                <c:pt idx="292095">
                  <c:v>0</c:v>
                </c:pt>
                <c:pt idx="292096">
                  <c:v>0</c:v>
                </c:pt>
                <c:pt idx="292097">
                  <c:v>0</c:v>
                </c:pt>
                <c:pt idx="292098">
                  <c:v>0</c:v>
                </c:pt>
                <c:pt idx="292099">
                  <c:v>0</c:v>
                </c:pt>
                <c:pt idx="292100">
                  <c:v>0</c:v>
                </c:pt>
                <c:pt idx="292101">
                  <c:v>0</c:v>
                </c:pt>
                <c:pt idx="292102">
                  <c:v>0</c:v>
                </c:pt>
                <c:pt idx="292103">
                  <c:v>0</c:v>
                </c:pt>
                <c:pt idx="292104">
                  <c:v>0</c:v>
                </c:pt>
                <c:pt idx="292105">
                  <c:v>0</c:v>
                </c:pt>
                <c:pt idx="292106">
                  <c:v>0</c:v>
                </c:pt>
                <c:pt idx="292107">
                  <c:v>0</c:v>
                </c:pt>
                <c:pt idx="292108">
                  <c:v>0</c:v>
                </c:pt>
                <c:pt idx="292109">
                  <c:v>0</c:v>
                </c:pt>
                <c:pt idx="292110">
                  <c:v>0</c:v>
                </c:pt>
                <c:pt idx="292111">
                  <c:v>0</c:v>
                </c:pt>
                <c:pt idx="292112">
                  <c:v>0</c:v>
                </c:pt>
                <c:pt idx="292113">
                  <c:v>0</c:v>
                </c:pt>
                <c:pt idx="292114">
                  <c:v>0</c:v>
                </c:pt>
                <c:pt idx="292115">
                  <c:v>0</c:v>
                </c:pt>
                <c:pt idx="292116">
                  <c:v>0</c:v>
                </c:pt>
                <c:pt idx="292117">
                  <c:v>0</c:v>
                </c:pt>
                <c:pt idx="292118">
                  <c:v>0</c:v>
                </c:pt>
                <c:pt idx="292119">
                  <c:v>0</c:v>
                </c:pt>
                <c:pt idx="292120">
                  <c:v>0</c:v>
                </c:pt>
                <c:pt idx="292121">
                  <c:v>0</c:v>
                </c:pt>
                <c:pt idx="292122">
                  <c:v>0</c:v>
                </c:pt>
                <c:pt idx="292123">
                  <c:v>0</c:v>
                </c:pt>
                <c:pt idx="292124">
                  <c:v>0</c:v>
                </c:pt>
                <c:pt idx="292125">
                  <c:v>0</c:v>
                </c:pt>
                <c:pt idx="292126">
                  <c:v>0</c:v>
                </c:pt>
                <c:pt idx="292127">
                  <c:v>0</c:v>
                </c:pt>
                <c:pt idx="292128">
                  <c:v>0</c:v>
                </c:pt>
                <c:pt idx="292129">
                  <c:v>0</c:v>
                </c:pt>
                <c:pt idx="292130">
                  <c:v>0</c:v>
                </c:pt>
                <c:pt idx="292131">
                  <c:v>0</c:v>
                </c:pt>
                <c:pt idx="292132">
                  <c:v>0</c:v>
                </c:pt>
                <c:pt idx="292133">
                  <c:v>0</c:v>
                </c:pt>
                <c:pt idx="292134">
                  <c:v>0</c:v>
                </c:pt>
                <c:pt idx="292135">
                  <c:v>0</c:v>
                </c:pt>
                <c:pt idx="292136">
                  <c:v>0</c:v>
                </c:pt>
                <c:pt idx="292137">
                  <c:v>0</c:v>
                </c:pt>
                <c:pt idx="292138">
                  <c:v>0</c:v>
                </c:pt>
                <c:pt idx="292139">
                  <c:v>0</c:v>
                </c:pt>
                <c:pt idx="292140">
                  <c:v>0</c:v>
                </c:pt>
                <c:pt idx="292141">
                  <c:v>0</c:v>
                </c:pt>
                <c:pt idx="292142">
                  <c:v>0</c:v>
                </c:pt>
                <c:pt idx="292143">
                  <c:v>0</c:v>
                </c:pt>
                <c:pt idx="292144">
                  <c:v>0</c:v>
                </c:pt>
                <c:pt idx="292145">
                  <c:v>0</c:v>
                </c:pt>
                <c:pt idx="292146">
                  <c:v>0</c:v>
                </c:pt>
                <c:pt idx="292147">
                  <c:v>0</c:v>
                </c:pt>
                <c:pt idx="292148">
                  <c:v>0</c:v>
                </c:pt>
                <c:pt idx="292149">
                  <c:v>0</c:v>
                </c:pt>
                <c:pt idx="292150">
                  <c:v>0</c:v>
                </c:pt>
                <c:pt idx="292151">
                  <c:v>0</c:v>
                </c:pt>
                <c:pt idx="292152">
                  <c:v>0</c:v>
                </c:pt>
                <c:pt idx="292153">
                  <c:v>0</c:v>
                </c:pt>
                <c:pt idx="292154">
                  <c:v>0</c:v>
                </c:pt>
                <c:pt idx="292155">
                  <c:v>0</c:v>
                </c:pt>
                <c:pt idx="292156">
                  <c:v>0</c:v>
                </c:pt>
                <c:pt idx="292157">
                  <c:v>0</c:v>
                </c:pt>
                <c:pt idx="292158">
                  <c:v>0</c:v>
                </c:pt>
                <c:pt idx="292159">
                  <c:v>0</c:v>
                </c:pt>
                <c:pt idx="292160">
                  <c:v>0</c:v>
                </c:pt>
                <c:pt idx="292161">
                  <c:v>0</c:v>
                </c:pt>
                <c:pt idx="292162">
                  <c:v>0</c:v>
                </c:pt>
                <c:pt idx="292163">
                  <c:v>0</c:v>
                </c:pt>
                <c:pt idx="292164">
                  <c:v>0</c:v>
                </c:pt>
                <c:pt idx="292165">
                  <c:v>0</c:v>
                </c:pt>
                <c:pt idx="292166">
                  <c:v>0</c:v>
                </c:pt>
                <c:pt idx="292167">
                  <c:v>0</c:v>
                </c:pt>
                <c:pt idx="292168">
                  <c:v>0</c:v>
                </c:pt>
                <c:pt idx="292169">
                  <c:v>0</c:v>
                </c:pt>
                <c:pt idx="292170">
                  <c:v>0</c:v>
                </c:pt>
                <c:pt idx="292171">
                  <c:v>0</c:v>
                </c:pt>
                <c:pt idx="292172">
                  <c:v>0</c:v>
                </c:pt>
                <c:pt idx="292173">
                  <c:v>0</c:v>
                </c:pt>
                <c:pt idx="292174">
                  <c:v>0</c:v>
                </c:pt>
                <c:pt idx="292175">
                  <c:v>0</c:v>
                </c:pt>
                <c:pt idx="292176">
                  <c:v>0</c:v>
                </c:pt>
                <c:pt idx="292177">
                  <c:v>0</c:v>
                </c:pt>
                <c:pt idx="292178">
                  <c:v>0</c:v>
                </c:pt>
                <c:pt idx="292179">
                  <c:v>0</c:v>
                </c:pt>
                <c:pt idx="292180">
                  <c:v>0</c:v>
                </c:pt>
                <c:pt idx="292181">
                  <c:v>0</c:v>
                </c:pt>
                <c:pt idx="292182">
                  <c:v>0</c:v>
                </c:pt>
                <c:pt idx="292183">
                  <c:v>0</c:v>
                </c:pt>
                <c:pt idx="292184">
                  <c:v>0</c:v>
                </c:pt>
                <c:pt idx="292185">
                  <c:v>0</c:v>
                </c:pt>
                <c:pt idx="292186">
                  <c:v>0</c:v>
                </c:pt>
                <c:pt idx="292187">
                  <c:v>0</c:v>
                </c:pt>
                <c:pt idx="292188">
                  <c:v>0</c:v>
                </c:pt>
                <c:pt idx="292189">
                  <c:v>0</c:v>
                </c:pt>
                <c:pt idx="292190">
                  <c:v>0</c:v>
                </c:pt>
                <c:pt idx="292191">
                  <c:v>0</c:v>
                </c:pt>
                <c:pt idx="292192">
                  <c:v>0</c:v>
                </c:pt>
                <c:pt idx="292193">
                  <c:v>0</c:v>
                </c:pt>
                <c:pt idx="292194">
                  <c:v>0</c:v>
                </c:pt>
                <c:pt idx="292195">
                  <c:v>0</c:v>
                </c:pt>
                <c:pt idx="292196">
                  <c:v>0</c:v>
                </c:pt>
                <c:pt idx="292197">
                  <c:v>0</c:v>
                </c:pt>
                <c:pt idx="292198">
                  <c:v>0</c:v>
                </c:pt>
                <c:pt idx="292199">
                  <c:v>0</c:v>
                </c:pt>
                <c:pt idx="292200">
                  <c:v>0</c:v>
                </c:pt>
                <c:pt idx="292201">
                  <c:v>0</c:v>
                </c:pt>
                <c:pt idx="292202">
                  <c:v>0</c:v>
                </c:pt>
                <c:pt idx="292203">
                  <c:v>0</c:v>
                </c:pt>
                <c:pt idx="292204">
                  <c:v>0</c:v>
                </c:pt>
                <c:pt idx="292205">
                  <c:v>0</c:v>
                </c:pt>
                <c:pt idx="292206">
                  <c:v>0</c:v>
                </c:pt>
                <c:pt idx="292207">
                  <c:v>0</c:v>
                </c:pt>
                <c:pt idx="292208">
                  <c:v>0</c:v>
                </c:pt>
                <c:pt idx="292209">
                  <c:v>0</c:v>
                </c:pt>
                <c:pt idx="292210">
                  <c:v>0</c:v>
                </c:pt>
                <c:pt idx="292211">
                  <c:v>0</c:v>
                </c:pt>
                <c:pt idx="292212">
                  <c:v>0</c:v>
                </c:pt>
                <c:pt idx="292213">
                  <c:v>0</c:v>
                </c:pt>
                <c:pt idx="292214">
                  <c:v>0</c:v>
                </c:pt>
                <c:pt idx="292215">
                  <c:v>0</c:v>
                </c:pt>
                <c:pt idx="292216">
                  <c:v>0</c:v>
                </c:pt>
                <c:pt idx="292217">
                  <c:v>0</c:v>
                </c:pt>
                <c:pt idx="292218">
                  <c:v>0</c:v>
                </c:pt>
                <c:pt idx="292219">
                  <c:v>0</c:v>
                </c:pt>
                <c:pt idx="292220">
                  <c:v>0</c:v>
                </c:pt>
                <c:pt idx="292221">
                  <c:v>0</c:v>
                </c:pt>
                <c:pt idx="292222">
                  <c:v>0</c:v>
                </c:pt>
                <c:pt idx="292223">
                  <c:v>0</c:v>
                </c:pt>
                <c:pt idx="292224">
                  <c:v>0</c:v>
                </c:pt>
                <c:pt idx="292225">
                  <c:v>0</c:v>
                </c:pt>
                <c:pt idx="292226">
                  <c:v>0</c:v>
                </c:pt>
                <c:pt idx="292227">
                  <c:v>0</c:v>
                </c:pt>
                <c:pt idx="292228">
                  <c:v>0</c:v>
                </c:pt>
                <c:pt idx="292229">
                  <c:v>0</c:v>
                </c:pt>
                <c:pt idx="292230">
                  <c:v>0</c:v>
                </c:pt>
                <c:pt idx="292231">
                  <c:v>0</c:v>
                </c:pt>
                <c:pt idx="292232">
                  <c:v>0</c:v>
                </c:pt>
                <c:pt idx="292233">
                  <c:v>0</c:v>
                </c:pt>
                <c:pt idx="292234">
                  <c:v>0</c:v>
                </c:pt>
                <c:pt idx="292235">
                  <c:v>0</c:v>
                </c:pt>
                <c:pt idx="292236">
                  <c:v>0</c:v>
                </c:pt>
                <c:pt idx="292237">
                  <c:v>0</c:v>
                </c:pt>
                <c:pt idx="292238">
                  <c:v>0</c:v>
                </c:pt>
                <c:pt idx="292239">
                  <c:v>0</c:v>
                </c:pt>
                <c:pt idx="292240">
                  <c:v>0</c:v>
                </c:pt>
                <c:pt idx="292241">
                  <c:v>0</c:v>
                </c:pt>
                <c:pt idx="292242">
                  <c:v>0</c:v>
                </c:pt>
                <c:pt idx="292243">
                  <c:v>0</c:v>
                </c:pt>
                <c:pt idx="292244">
                  <c:v>0</c:v>
                </c:pt>
                <c:pt idx="292245">
                  <c:v>0</c:v>
                </c:pt>
                <c:pt idx="292246">
                  <c:v>0</c:v>
                </c:pt>
                <c:pt idx="292247">
                  <c:v>0</c:v>
                </c:pt>
                <c:pt idx="292248">
                  <c:v>0</c:v>
                </c:pt>
                <c:pt idx="292249">
                  <c:v>0</c:v>
                </c:pt>
                <c:pt idx="292250">
                  <c:v>0</c:v>
                </c:pt>
                <c:pt idx="292251">
                  <c:v>0</c:v>
                </c:pt>
                <c:pt idx="292252">
                  <c:v>0</c:v>
                </c:pt>
                <c:pt idx="292253">
                  <c:v>0</c:v>
                </c:pt>
                <c:pt idx="292254">
                  <c:v>0</c:v>
                </c:pt>
                <c:pt idx="292255">
                  <c:v>0</c:v>
                </c:pt>
                <c:pt idx="292256">
                  <c:v>0</c:v>
                </c:pt>
                <c:pt idx="292257">
                  <c:v>0</c:v>
                </c:pt>
                <c:pt idx="292258">
                  <c:v>0</c:v>
                </c:pt>
                <c:pt idx="292259">
                  <c:v>0</c:v>
                </c:pt>
                <c:pt idx="292260">
                  <c:v>0</c:v>
                </c:pt>
                <c:pt idx="292261">
                  <c:v>0</c:v>
                </c:pt>
                <c:pt idx="292262">
                  <c:v>0</c:v>
                </c:pt>
                <c:pt idx="292263">
                  <c:v>0</c:v>
                </c:pt>
                <c:pt idx="292264">
                  <c:v>0</c:v>
                </c:pt>
                <c:pt idx="292265">
                  <c:v>0</c:v>
                </c:pt>
                <c:pt idx="292266">
                  <c:v>0</c:v>
                </c:pt>
                <c:pt idx="292267">
                  <c:v>0</c:v>
                </c:pt>
                <c:pt idx="292268">
                  <c:v>0</c:v>
                </c:pt>
                <c:pt idx="292269">
                  <c:v>0</c:v>
                </c:pt>
                <c:pt idx="292270">
                  <c:v>0</c:v>
                </c:pt>
                <c:pt idx="292271">
                  <c:v>0</c:v>
                </c:pt>
                <c:pt idx="292272">
                  <c:v>0</c:v>
                </c:pt>
                <c:pt idx="292273">
                  <c:v>0</c:v>
                </c:pt>
                <c:pt idx="292274">
                  <c:v>0</c:v>
                </c:pt>
                <c:pt idx="292275">
                  <c:v>0</c:v>
                </c:pt>
                <c:pt idx="292276">
                  <c:v>0</c:v>
                </c:pt>
                <c:pt idx="292277">
                  <c:v>0</c:v>
                </c:pt>
                <c:pt idx="292278">
                  <c:v>0</c:v>
                </c:pt>
                <c:pt idx="292279">
                  <c:v>0</c:v>
                </c:pt>
                <c:pt idx="292280">
                  <c:v>0</c:v>
                </c:pt>
                <c:pt idx="292281">
                  <c:v>0</c:v>
                </c:pt>
                <c:pt idx="292282">
                  <c:v>0</c:v>
                </c:pt>
                <c:pt idx="292283">
                  <c:v>0</c:v>
                </c:pt>
                <c:pt idx="292284">
                  <c:v>0</c:v>
                </c:pt>
                <c:pt idx="292285">
                  <c:v>0</c:v>
                </c:pt>
                <c:pt idx="292286">
                  <c:v>0</c:v>
                </c:pt>
                <c:pt idx="292287">
                  <c:v>0</c:v>
                </c:pt>
                <c:pt idx="292288">
                  <c:v>0</c:v>
                </c:pt>
                <c:pt idx="292289">
                  <c:v>0</c:v>
                </c:pt>
                <c:pt idx="292290">
                  <c:v>0</c:v>
                </c:pt>
                <c:pt idx="292291">
                  <c:v>0</c:v>
                </c:pt>
                <c:pt idx="292292">
                  <c:v>0</c:v>
                </c:pt>
                <c:pt idx="292293">
                  <c:v>0</c:v>
                </c:pt>
                <c:pt idx="292294">
                  <c:v>0</c:v>
                </c:pt>
                <c:pt idx="292295">
                  <c:v>0</c:v>
                </c:pt>
                <c:pt idx="292296">
                  <c:v>0</c:v>
                </c:pt>
                <c:pt idx="292297">
                  <c:v>0</c:v>
                </c:pt>
                <c:pt idx="292298">
                  <c:v>0</c:v>
                </c:pt>
                <c:pt idx="292299">
                  <c:v>0</c:v>
                </c:pt>
                <c:pt idx="292300">
                  <c:v>0</c:v>
                </c:pt>
                <c:pt idx="292301">
                  <c:v>0</c:v>
                </c:pt>
                <c:pt idx="292302">
                  <c:v>0</c:v>
                </c:pt>
                <c:pt idx="292303">
                  <c:v>0</c:v>
                </c:pt>
                <c:pt idx="292304">
                  <c:v>0</c:v>
                </c:pt>
                <c:pt idx="292305">
                  <c:v>0</c:v>
                </c:pt>
                <c:pt idx="292306">
                  <c:v>0</c:v>
                </c:pt>
                <c:pt idx="292307">
                  <c:v>0</c:v>
                </c:pt>
                <c:pt idx="292308">
                  <c:v>0</c:v>
                </c:pt>
                <c:pt idx="292309">
                  <c:v>0</c:v>
                </c:pt>
                <c:pt idx="292310">
                  <c:v>0</c:v>
                </c:pt>
                <c:pt idx="292311">
                  <c:v>0</c:v>
                </c:pt>
                <c:pt idx="292312">
                  <c:v>0</c:v>
                </c:pt>
                <c:pt idx="292313">
                  <c:v>0</c:v>
                </c:pt>
                <c:pt idx="292314">
                  <c:v>0</c:v>
                </c:pt>
                <c:pt idx="292315">
                  <c:v>0</c:v>
                </c:pt>
                <c:pt idx="292316">
                  <c:v>0</c:v>
                </c:pt>
                <c:pt idx="292317">
                  <c:v>0</c:v>
                </c:pt>
                <c:pt idx="292318">
                  <c:v>0</c:v>
                </c:pt>
                <c:pt idx="292319">
                  <c:v>0</c:v>
                </c:pt>
                <c:pt idx="292320">
                  <c:v>0</c:v>
                </c:pt>
                <c:pt idx="292321">
                  <c:v>0</c:v>
                </c:pt>
                <c:pt idx="292322">
                  <c:v>0</c:v>
                </c:pt>
                <c:pt idx="292323">
                  <c:v>0</c:v>
                </c:pt>
                <c:pt idx="292324">
                  <c:v>0</c:v>
                </c:pt>
                <c:pt idx="292325">
                  <c:v>0</c:v>
                </c:pt>
                <c:pt idx="292326">
                  <c:v>0</c:v>
                </c:pt>
                <c:pt idx="292327">
                  <c:v>0</c:v>
                </c:pt>
                <c:pt idx="292328">
                  <c:v>0</c:v>
                </c:pt>
                <c:pt idx="292329">
                  <c:v>0</c:v>
                </c:pt>
                <c:pt idx="292330">
                  <c:v>0</c:v>
                </c:pt>
                <c:pt idx="292331">
                  <c:v>0</c:v>
                </c:pt>
                <c:pt idx="292332">
                  <c:v>0</c:v>
                </c:pt>
                <c:pt idx="292333">
                  <c:v>0</c:v>
                </c:pt>
                <c:pt idx="292334">
                  <c:v>0</c:v>
                </c:pt>
                <c:pt idx="292335">
                  <c:v>0</c:v>
                </c:pt>
                <c:pt idx="292336">
                  <c:v>0</c:v>
                </c:pt>
                <c:pt idx="292337">
                  <c:v>0</c:v>
                </c:pt>
                <c:pt idx="292338">
                  <c:v>0</c:v>
                </c:pt>
                <c:pt idx="292339">
                  <c:v>0</c:v>
                </c:pt>
                <c:pt idx="292340">
                  <c:v>0</c:v>
                </c:pt>
                <c:pt idx="292341">
                  <c:v>0</c:v>
                </c:pt>
                <c:pt idx="292342">
                  <c:v>0</c:v>
                </c:pt>
                <c:pt idx="292343">
                  <c:v>0</c:v>
                </c:pt>
                <c:pt idx="292344">
                  <c:v>0</c:v>
                </c:pt>
                <c:pt idx="292345">
                  <c:v>0</c:v>
                </c:pt>
                <c:pt idx="292346">
                  <c:v>0</c:v>
                </c:pt>
                <c:pt idx="292347">
                  <c:v>0</c:v>
                </c:pt>
                <c:pt idx="292348">
                  <c:v>0</c:v>
                </c:pt>
                <c:pt idx="292349">
                  <c:v>0</c:v>
                </c:pt>
                <c:pt idx="292350">
                  <c:v>0</c:v>
                </c:pt>
                <c:pt idx="292351">
                  <c:v>0</c:v>
                </c:pt>
                <c:pt idx="292352">
                  <c:v>0</c:v>
                </c:pt>
                <c:pt idx="292353">
                  <c:v>0</c:v>
                </c:pt>
                <c:pt idx="292354">
                  <c:v>0</c:v>
                </c:pt>
                <c:pt idx="292355">
                  <c:v>0</c:v>
                </c:pt>
                <c:pt idx="292356">
                  <c:v>0</c:v>
                </c:pt>
                <c:pt idx="292357">
                  <c:v>0</c:v>
                </c:pt>
                <c:pt idx="292358">
                  <c:v>0</c:v>
                </c:pt>
                <c:pt idx="292359">
                  <c:v>0</c:v>
                </c:pt>
                <c:pt idx="292360">
                  <c:v>0</c:v>
                </c:pt>
                <c:pt idx="292361">
                  <c:v>0</c:v>
                </c:pt>
                <c:pt idx="292362">
                  <c:v>0</c:v>
                </c:pt>
                <c:pt idx="292363">
                  <c:v>0</c:v>
                </c:pt>
                <c:pt idx="292364">
                  <c:v>0</c:v>
                </c:pt>
                <c:pt idx="292365">
                  <c:v>0</c:v>
                </c:pt>
                <c:pt idx="292366">
                  <c:v>0</c:v>
                </c:pt>
                <c:pt idx="292367">
                  <c:v>0</c:v>
                </c:pt>
                <c:pt idx="292368">
                  <c:v>0</c:v>
                </c:pt>
                <c:pt idx="292369">
                  <c:v>0</c:v>
                </c:pt>
                <c:pt idx="292370">
                  <c:v>0</c:v>
                </c:pt>
                <c:pt idx="292371">
                  <c:v>0</c:v>
                </c:pt>
                <c:pt idx="292372">
                  <c:v>0</c:v>
                </c:pt>
                <c:pt idx="292373">
                  <c:v>0</c:v>
                </c:pt>
                <c:pt idx="292374">
                  <c:v>0</c:v>
                </c:pt>
                <c:pt idx="292375">
                  <c:v>0</c:v>
                </c:pt>
                <c:pt idx="292376">
                  <c:v>0</c:v>
                </c:pt>
                <c:pt idx="292377">
                  <c:v>0</c:v>
                </c:pt>
                <c:pt idx="292378">
                  <c:v>0</c:v>
                </c:pt>
                <c:pt idx="292379">
                  <c:v>0</c:v>
                </c:pt>
                <c:pt idx="292380">
                  <c:v>0</c:v>
                </c:pt>
                <c:pt idx="292381">
                  <c:v>0</c:v>
                </c:pt>
                <c:pt idx="292382">
                  <c:v>0</c:v>
                </c:pt>
                <c:pt idx="292383">
                  <c:v>0</c:v>
                </c:pt>
                <c:pt idx="292384">
                  <c:v>0</c:v>
                </c:pt>
                <c:pt idx="292385">
                  <c:v>0</c:v>
                </c:pt>
                <c:pt idx="292386">
                  <c:v>0</c:v>
                </c:pt>
                <c:pt idx="292387">
                  <c:v>0</c:v>
                </c:pt>
                <c:pt idx="292388">
                  <c:v>0</c:v>
                </c:pt>
                <c:pt idx="292389">
                  <c:v>0</c:v>
                </c:pt>
                <c:pt idx="292390">
                  <c:v>0</c:v>
                </c:pt>
                <c:pt idx="292391">
                  <c:v>0</c:v>
                </c:pt>
                <c:pt idx="292392">
                  <c:v>0</c:v>
                </c:pt>
                <c:pt idx="292393">
                  <c:v>0</c:v>
                </c:pt>
                <c:pt idx="292394">
                  <c:v>0</c:v>
                </c:pt>
                <c:pt idx="292395">
                  <c:v>0</c:v>
                </c:pt>
                <c:pt idx="292396">
                  <c:v>0</c:v>
                </c:pt>
                <c:pt idx="292397">
                  <c:v>0</c:v>
                </c:pt>
                <c:pt idx="292398">
                  <c:v>0</c:v>
                </c:pt>
                <c:pt idx="292399">
                  <c:v>0</c:v>
                </c:pt>
                <c:pt idx="292400">
                  <c:v>0</c:v>
                </c:pt>
                <c:pt idx="292401">
                  <c:v>0</c:v>
                </c:pt>
                <c:pt idx="292402">
                  <c:v>0</c:v>
                </c:pt>
                <c:pt idx="292403">
                  <c:v>0</c:v>
                </c:pt>
                <c:pt idx="292404">
                  <c:v>0</c:v>
                </c:pt>
                <c:pt idx="292405">
                  <c:v>0</c:v>
                </c:pt>
                <c:pt idx="292406">
                  <c:v>0</c:v>
                </c:pt>
                <c:pt idx="292407">
                  <c:v>0</c:v>
                </c:pt>
                <c:pt idx="292408">
                  <c:v>0</c:v>
                </c:pt>
                <c:pt idx="292409">
                  <c:v>0</c:v>
                </c:pt>
                <c:pt idx="292410">
                  <c:v>0</c:v>
                </c:pt>
                <c:pt idx="292411">
                  <c:v>0</c:v>
                </c:pt>
                <c:pt idx="292412">
                  <c:v>0</c:v>
                </c:pt>
                <c:pt idx="292413">
                  <c:v>0</c:v>
                </c:pt>
                <c:pt idx="292414">
                  <c:v>0</c:v>
                </c:pt>
                <c:pt idx="292415">
                  <c:v>0</c:v>
                </c:pt>
                <c:pt idx="292416">
                  <c:v>0</c:v>
                </c:pt>
                <c:pt idx="292417">
                  <c:v>0</c:v>
                </c:pt>
                <c:pt idx="292418">
                  <c:v>0</c:v>
                </c:pt>
                <c:pt idx="292419">
                  <c:v>0</c:v>
                </c:pt>
                <c:pt idx="292420">
                  <c:v>0</c:v>
                </c:pt>
                <c:pt idx="292421">
                  <c:v>0</c:v>
                </c:pt>
                <c:pt idx="292422">
                  <c:v>0</c:v>
                </c:pt>
                <c:pt idx="292423">
                  <c:v>0</c:v>
                </c:pt>
                <c:pt idx="292424">
                  <c:v>0</c:v>
                </c:pt>
                <c:pt idx="292425">
                  <c:v>0</c:v>
                </c:pt>
                <c:pt idx="292426">
                  <c:v>0</c:v>
                </c:pt>
                <c:pt idx="292427">
                  <c:v>0</c:v>
                </c:pt>
                <c:pt idx="292428">
                  <c:v>0</c:v>
                </c:pt>
                <c:pt idx="292429">
                  <c:v>0</c:v>
                </c:pt>
                <c:pt idx="292430">
                  <c:v>0</c:v>
                </c:pt>
                <c:pt idx="292431">
                  <c:v>0</c:v>
                </c:pt>
                <c:pt idx="292432">
                  <c:v>0</c:v>
                </c:pt>
                <c:pt idx="292433">
                  <c:v>0</c:v>
                </c:pt>
                <c:pt idx="292434">
                  <c:v>0</c:v>
                </c:pt>
                <c:pt idx="292435">
                  <c:v>0</c:v>
                </c:pt>
                <c:pt idx="292436">
                  <c:v>0</c:v>
                </c:pt>
                <c:pt idx="292437">
                  <c:v>0</c:v>
                </c:pt>
                <c:pt idx="292438">
                  <c:v>0</c:v>
                </c:pt>
                <c:pt idx="292439">
                  <c:v>0</c:v>
                </c:pt>
                <c:pt idx="292440">
                  <c:v>0</c:v>
                </c:pt>
                <c:pt idx="292441">
                  <c:v>0</c:v>
                </c:pt>
                <c:pt idx="292442">
                  <c:v>0</c:v>
                </c:pt>
                <c:pt idx="292443">
                  <c:v>0</c:v>
                </c:pt>
                <c:pt idx="292444">
                  <c:v>0</c:v>
                </c:pt>
                <c:pt idx="292445">
                  <c:v>0</c:v>
                </c:pt>
                <c:pt idx="292446">
                  <c:v>0</c:v>
                </c:pt>
                <c:pt idx="292447">
                  <c:v>0</c:v>
                </c:pt>
                <c:pt idx="292448">
                  <c:v>0</c:v>
                </c:pt>
                <c:pt idx="292449">
                  <c:v>0</c:v>
                </c:pt>
                <c:pt idx="292450">
                  <c:v>0</c:v>
                </c:pt>
                <c:pt idx="292451">
                  <c:v>0</c:v>
                </c:pt>
                <c:pt idx="292452">
                  <c:v>0</c:v>
                </c:pt>
                <c:pt idx="292453">
                  <c:v>0</c:v>
                </c:pt>
                <c:pt idx="292454">
                  <c:v>0</c:v>
                </c:pt>
                <c:pt idx="292455">
                  <c:v>0</c:v>
                </c:pt>
                <c:pt idx="292456">
                  <c:v>0</c:v>
                </c:pt>
                <c:pt idx="292457">
                  <c:v>0</c:v>
                </c:pt>
                <c:pt idx="292458">
                  <c:v>0</c:v>
                </c:pt>
                <c:pt idx="292459">
                  <c:v>0</c:v>
                </c:pt>
                <c:pt idx="292460">
                  <c:v>0</c:v>
                </c:pt>
                <c:pt idx="292461">
                  <c:v>0</c:v>
                </c:pt>
                <c:pt idx="292462">
                  <c:v>0</c:v>
                </c:pt>
                <c:pt idx="292463">
                  <c:v>0</c:v>
                </c:pt>
                <c:pt idx="292464">
                  <c:v>0</c:v>
                </c:pt>
                <c:pt idx="292465">
                  <c:v>0</c:v>
                </c:pt>
                <c:pt idx="292466">
                  <c:v>0</c:v>
                </c:pt>
                <c:pt idx="292467">
                  <c:v>0</c:v>
                </c:pt>
                <c:pt idx="292468">
                  <c:v>0</c:v>
                </c:pt>
                <c:pt idx="292469">
                  <c:v>0</c:v>
                </c:pt>
                <c:pt idx="292470">
                  <c:v>0</c:v>
                </c:pt>
                <c:pt idx="292471">
                  <c:v>0</c:v>
                </c:pt>
                <c:pt idx="292472">
                  <c:v>0</c:v>
                </c:pt>
                <c:pt idx="292473">
                  <c:v>0</c:v>
                </c:pt>
                <c:pt idx="292474">
                  <c:v>0</c:v>
                </c:pt>
                <c:pt idx="292475">
                  <c:v>0</c:v>
                </c:pt>
                <c:pt idx="292476">
                  <c:v>0</c:v>
                </c:pt>
                <c:pt idx="292477">
                  <c:v>0</c:v>
                </c:pt>
                <c:pt idx="292478">
                  <c:v>0</c:v>
                </c:pt>
                <c:pt idx="292479">
                  <c:v>0</c:v>
                </c:pt>
                <c:pt idx="292480">
                  <c:v>0</c:v>
                </c:pt>
                <c:pt idx="292481">
                  <c:v>0</c:v>
                </c:pt>
                <c:pt idx="292482">
                  <c:v>0</c:v>
                </c:pt>
                <c:pt idx="292483">
                  <c:v>0</c:v>
                </c:pt>
                <c:pt idx="292484">
                  <c:v>0</c:v>
                </c:pt>
                <c:pt idx="292485">
                  <c:v>0</c:v>
                </c:pt>
                <c:pt idx="292486">
                  <c:v>0</c:v>
                </c:pt>
                <c:pt idx="292487">
                  <c:v>0</c:v>
                </c:pt>
                <c:pt idx="292488">
                  <c:v>0</c:v>
                </c:pt>
                <c:pt idx="292489">
                  <c:v>0</c:v>
                </c:pt>
                <c:pt idx="292490">
                  <c:v>0</c:v>
                </c:pt>
                <c:pt idx="292491">
                  <c:v>0</c:v>
                </c:pt>
                <c:pt idx="292492">
                  <c:v>0</c:v>
                </c:pt>
                <c:pt idx="292493">
                  <c:v>0</c:v>
                </c:pt>
                <c:pt idx="292494">
                  <c:v>0</c:v>
                </c:pt>
                <c:pt idx="292495">
                  <c:v>0</c:v>
                </c:pt>
                <c:pt idx="292496">
                  <c:v>0</c:v>
                </c:pt>
                <c:pt idx="292497">
                  <c:v>0</c:v>
                </c:pt>
                <c:pt idx="292498">
                  <c:v>0</c:v>
                </c:pt>
                <c:pt idx="292499">
                  <c:v>0</c:v>
                </c:pt>
                <c:pt idx="292500">
                  <c:v>0</c:v>
                </c:pt>
                <c:pt idx="292501">
                  <c:v>0</c:v>
                </c:pt>
                <c:pt idx="292502">
                  <c:v>0</c:v>
                </c:pt>
                <c:pt idx="292503">
                  <c:v>0</c:v>
                </c:pt>
                <c:pt idx="292504">
                  <c:v>0</c:v>
                </c:pt>
                <c:pt idx="292505">
                  <c:v>0</c:v>
                </c:pt>
                <c:pt idx="292506">
                  <c:v>0</c:v>
                </c:pt>
                <c:pt idx="292507">
                  <c:v>0</c:v>
                </c:pt>
                <c:pt idx="292508">
                  <c:v>0</c:v>
                </c:pt>
                <c:pt idx="292509">
                  <c:v>0</c:v>
                </c:pt>
                <c:pt idx="292510">
                  <c:v>0</c:v>
                </c:pt>
                <c:pt idx="292511">
                  <c:v>0</c:v>
                </c:pt>
                <c:pt idx="292512">
                  <c:v>0</c:v>
                </c:pt>
                <c:pt idx="292513">
                  <c:v>0</c:v>
                </c:pt>
                <c:pt idx="292514">
                  <c:v>0</c:v>
                </c:pt>
                <c:pt idx="292515">
                  <c:v>0</c:v>
                </c:pt>
                <c:pt idx="292516">
                  <c:v>0</c:v>
                </c:pt>
                <c:pt idx="292517">
                  <c:v>0</c:v>
                </c:pt>
                <c:pt idx="292518">
                  <c:v>0</c:v>
                </c:pt>
                <c:pt idx="292519">
                  <c:v>0</c:v>
                </c:pt>
                <c:pt idx="292520">
                  <c:v>0</c:v>
                </c:pt>
                <c:pt idx="292521">
                  <c:v>0</c:v>
                </c:pt>
                <c:pt idx="292522">
                  <c:v>0</c:v>
                </c:pt>
                <c:pt idx="292523">
                  <c:v>0</c:v>
                </c:pt>
                <c:pt idx="292524">
                  <c:v>0</c:v>
                </c:pt>
                <c:pt idx="292525">
                  <c:v>0</c:v>
                </c:pt>
                <c:pt idx="292526">
                  <c:v>0</c:v>
                </c:pt>
                <c:pt idx="292527">
                  <c:v>0</c:v>
                </c:pt>
                <c:pt idx="292528">
                  <c:v>0</c:v>
                </c:pt>
                <c:pt idx="292529">
                  <c:v>0</c:v>
                </c:pt>
                <c:pt idx="292530">
                  <c:v>0</c:v>
                </c:pt>
                <c:pt idx="292531">
                  <c:v>0</c:v>
                </c:pt>
                <c:pt idx="292532">
                  <c:v>0</c:v>
                </c:pt>
                <c:pt idx="292533">
                  <c:v>0</c:v>
                </c:pt>
                <c:pt idx="292534">
                  <c:v>0</c:v>
                </c:pt>
                <c:pt idx="292535">
                  <c:v>0</c:v>
                </c:pt>
                <c:pt idx="292536">
                  <c:v>0</c:v>
                </c:pt>
                <c:pt idx="292537">
                  <c:v>0</c:v>
                </c:pt>
                <c:pt idx="292538">
                  <c:v>0</c:v>
                </c:pt>
                <c:pt idx="292539">
                  <c:v>0</c:v>
                </c:pt>
                <c:pt idx="292540">
                  <c:v>0</c:v>
                </c:pt>
                <c:pt idx="292541">
                  <c:v>0</c:v>
                </c:pt>
                <c:pt idx="292542">
                  <c:v>0</c:v>
                </c:pt>
                <c:pt idx="292543">
                  <c:v>0</c:v>
                </c:pt>
                <c:pt idx="292544">
                  <c:v>0</c:v>
                </c:pt>
                <c:pt idx="292545">
                  <c:v>0</c:v>
                </c:pt>
                <c:pt idx="292546">
                  <c:v>0</c:v>
                </c:pt>
                <c:pt idx="292547">
                  <c:v>0</c:v>
                </c:pt>
                <c:pt idx="292548">
                  <c:v>0</c:v>
                </c:pt>
                <c:pt idx="292549">
                  <c:v>0</c:v>
                </c:pt>
                <c:pt idx="292550">
                  <c:v>0</c:v>
                </c:pt>
                <c:pt idx="292551">
                  <c:v>0</c:v>
                </c:pt>
                <c:pt idx="292552">
                  <c:v>0</c:v>
                </c:pt>
                <c:pt idx="292553">
                  <c:v>0</c:v>
                </c:pt>
                <c:pt idx="292554">
                  <c:v>0</c:v>
                </c:pt>
                <c:pt idx="292555">
                  <c:v>0</c:v>
                </c:pt>
                <c:pt idx="292556">
                  <c:v>0</c:v>
                </c:pt>
                <c:pt idx="292557">
                  <c:v>0</c:v>
                </c:pt>
                <c:pt idx="292558">
                  <c:v>0</c:v>
                </c:pt>
                <c:pt idx="292559">
                  <c:v>0</c:v>
                </c:pt>
                <c:pt idx="292560">
                  <c:v>0</c:v>
                </c:pt>
                <c:pt idx="292561">
                  <c:v>0</c:v>
                </c:pt>
                <c:pt idx="292562">
                  <c:v>0</c:v>
                </c:pt>
                <c:pt idx="292563">
                  <c:v>0</c:v>
                </c:pt>
                <c:pt idx="292564">
                  <c:v>0</c:v>
                </c:pt>
                <c:pt idx="292565">
                  <c:v>0</c:v>
                </c:pt>
                <c:pt idx="292566">
                  <c:v>0</c:v>
                </c:pt>
                <c:pt idx="292567">
                  <c:v>0</c:v>
                </c:pt>
                <c:pt idx="292568">
                  <c:v>0</c:v>
                </c:pt>
                <c:pt idx="292569">
                  <c:v>0</c:v>
                </c:pt>
                <c:pt idx="292570">
                  <c:v>0</c:v>
                </c:pt>
                <c:pt idx="292571">
                  <c:v>0</c:v>
                </c:pt>
                <c:pt idx="292572">
                  <c:v>0</c:v>
                </c:pt>
                <c:pt idx="292573">
                  <c:v>0</c:v>
                </c:pt>
                <c:pt idx="292574">
                  <c:v>0</c:v>
                </c:pt>
                <c:pt idx="292575">
                  <c:v>0</c:v>
                </c:pt>
                <c:pt idx="292576">
                  <c:v>0</c:v>
                </c:pt>
                <c:pt idx="292577">
                  <c:v>0</c:v>
                </c:pt>
                <c:pt idx="292578">
                  <c:v>0</c:v>
                </c:pt>
                <c:pt idx="292579">
                  <c:v>0</c:v>
                </c:pt>
                <c:pt idx="292580">
                  <c:v>0</c:v>
                </c:pt>
                <c:pt idx="292581">
                  <c:v>0</c:v>
                </c:pt>
                <c:pt idx="292582">
                  <c:v>0</c:v>
                </c:pt>
                <c:pt idx="292583">
                  <c:v>0</c:v>
                </c:pt>
                <c:pt idx="292584">
                  <c:v>0</c:v>
                </c:pt>
                <c:pt idx="292585">
                  <c:v>0</c:v>
                </c:pt>
                <c:pt idx="292586">
                  <c:v>0</c:v>
                </c:pt>
                <c:pt idx="292587">
                  <c:v>0</c:v>
                </c:pt>
                <c:pt idx="292588">
                  <c:v>0</c:v>
                </c:pt>
                <c:pt idx="292589">
                  <c:v>0</c:v>
                </c:pt>
                <c:pt idx="292590">
                  <c:v>0</c:v>
                </c:pt>
                <c:pt idx="292591">
                  <c:v>0</c:v>
                </c:pt>
                <c:pt idx="292592">
                  <c:v>0</c:v>
                </c:pt>
                <c:pt idx="292593">
                  <c:v>0</c:v>
                </c:pt>
                <c:pt idx="292594">
                  <c:v>0</c:v>
                </c:pt>
                <c:pt idx="292595">
                  <c:v>0</c:v>
                </c:pt>
                <c:pt idx="292596">
                  <c:v>0</c:v>
                </c:pt>
                <c:pt idx="292597">
                  <c:v>0</c:v>
                </c:pt>
                <c:pt idx="292598">
                  <c:v>0</c:v>
                </c:pt>
                <c:pt idx="292599">
                  <c:v>0</c:v>
                </c:pt>
                <c:pt idx="292600">
                  <c:v>0</c:v>
                </c:pt>
                <c:pt idx="292601">
                  <c:v>0</c:v>
                </c:pt>
                <c:pt idx="292602">
                  <c:v>0</c:v>
                </c:pt>
                <c:pt idx="292603">
                  <c:v>0</c:v>
                </c:pt>
                <c:pt idx="292604">
                  <c:v>0</c:v>
                </c:pt>
                <c:pt idx="292605">
                  <c:v>0</c:v>
                </c:pt>
                <c:pt idx="292606">
                  <c:v>0</c:v>
                </c:pt>
                <c:pt idx="292607">
                  <c:v>0</c:v>
                </c:pt>
                <c:pt idx="292608">
                  <c:v>0</c:v>
                </c:pt>
                <c:pt idx="292609">
                  <c:v>0</c:v>
                </c:pt>
                <c:pt idx="292610">
                  <c:v>0</c:v>
                </c:pt>
                <c:pt idx="292611">
                  <c:v>0</c:v>
                </c:pt>
                <c:pt idx="292612">
                  <c:v>0</c:v>
                </c:pt>
                <c:pt idx="292613">
                  <c:v>0</c:v>
                </c:pt>
                <c:pt idx="292614">
                  <c:v>0</c:v>
                </c:pt>
                <c:pt idx="292615">
                  <c:v>0</c:v>
                </c:pt>
                <c:pt idx="292616">
                  <c:v>0</c:v>
                </c:pt>
                <c:pt idx="292617">
                  <c:v>0</c:v>
                </c:pt>
                <c:pt idx="292618">
                  <c:v>0</c:v>
                </c:pt>
                <c:pt idx="292619">
                  <c:v>0</c:v>
                </c:pt>
                <c:pt idx="292620">
                  <c:v>0</c:v>
                </c:pt>
                <c:pt idx="292621">
                  <c:v>0</c:v>
                </c:pt>
                <c:pt idx="292622">
                  <c:v>0</c:v>
                </c:pt>
                <c:pt idx="292623">
                  <c:v>0</c:v>
                </c:pt>
                <c:pt idx="292624">
                  <c:v>0</c:v>
                </c:pt>
                <c:pt idx="292625">
                  <c:v>0</c:v>
                </c:pt>
                <c:pt idx="292626">
                  <c:v>0</c:v>
                </c:pt>
                <c:pt idx="292627">
                  <c:v>0</c:v>
                </c:pt>
                <c:pt idx="292628">
                  <c:v>0</c:v>
                </c:pt>
                <c:pt idx="292629">
                  <c:v>0</c:v>
                </c:pt>
                <c:pt idx="292630">
                  <c:v>0</c:v>
                </c:pt>
                <c:pt idx="292631">
                  <c:v>0</c:v>
                </c:pt>
                <c:pt idx="292632">
                  <c:v>0</c:v>
                </c:pt>
                <c:pt idx="292633">
                  <c:v>0</c:v>
                </c:pt>
                <c:pt idx="292634">
                  <c:v>0</c:v>
                </c:pt>
                <c:pt idx="292635">
                  <c:v>0</c:v>
                </c:pt>
                <c:pt idx="292636">
                  <c:v>0</c:v>
                </c:pt>
                <c:pt idx="292637">
                  <c:v>0</c:v>
                </c:pt>
                <c:pt idx="292638">
                  <c:v>0</c:v>
                </c:pt>
                <c:pt idx="292639">
                  <c:v>0</c:v>
                </c:pt>
                <c:pt idx="292640">
                  <c:v>0</c:v>
                </c:pt>
                <c:pt idx="292641">
                  <c:v>0</c:v>
                </c:pt>
                <c:pt idx="292642">
                  <c:v>0</c:v>
                </c:pt>
                <c:pt idx="292643">
                  <c:v>0</c:v>
                </c:pt>
                <c:pt idx="292644">
                  <c:v>0</c:v>
                </c:pt>
                <c:pt idx="292645">
                  <c:v>0</c:v>
                </c:pt>
                <c:pt idx="292646">
                  <c:v>0</c:v>
                </c:pt>
                <c:pt idx="292647">
                  <c:v>0</c:v>
                </c:pt>
                <c:pt idx="292648">
                  <c:v>0</c:v>
                </c:pt>
                <c:pt idx="292649">
                  <c:v>0</c:v>
                </c:pt>
                <c:pt idx="292650">
                  <c:v>0</c:v>
                </c:pt>
                <c:pt idx="292651">
                  <c:v>0</c:v>
                </c:pt>
                <c:pt idx="292652">
                  <c:v>0</c:v>
                </c:pt>
                <c:pt idx="292653">
                  <c:v>0</c:v>
                </c:pt>
                <c:pt idx="292654">
                  <c:v>0</c:v>
                </c:pt>
                <c:pt idx="292655">
                  <c:v>0</c:v>
                </c:pt>
                <c:pt idx="292656">
                  <c:v>0</c:v>
                </c:pt>
                <c:pt idx="292657">
                  <c:v>0</c:v>
                </c:pt>
                <c:pt idx="292658">
                  <c:v>0</c:v>
                </c:pt>
                <c:pt idx="292659">
                  <c:v>0</c:v>
                </c:pt>
                <c:pt idx="292660">
                  <c:v>0</c:v>
                </c:pt>
                <c:pt idx="292661">
                  <c:v>0</c:v>
                </c:pt>
                <c:pt idx="292662">
                  <c:v>0</c:v>
                </c:pt>
                <c:pt idx="292663">
                  <c:v>0</c:v>
                </c:pt>
                <c:pt idx="292664">
                  <c:v>0</c:v>
                </c:pt>
                <c:pt idx="292665">
                  <c:v>0</c:v>
                </c:pt>
                <c:pt idx="292666">
                  <c:v>0</c:v>
                </c:pt>
                <c:pt idx="292667">
                  <c:v>0</c:v>
                </c:pt>
                <c:pt idx="292668">
                  <c:v>0</c:v>
                </c:pt>
                <c:pt idx="292669">
                  <c:v>0</c:v>
                </c:pt>
                <c:pt idx="292670">
                  <c:v>0</c:v>
                </c:pt>
                <c:pt idx="292671">
                  <c:v>0</c:v>
                </c:pt>
                <c:pt idx="292672">
                  <c:v>0</c:v>
                </c:pt>
                <c:pt idx="292673">
                  <c:v>0</c:v>
                </c:pt>
                <c:pt idx="292674">
                  <c:v>0</c:v>
                </c:pt>
                <c:pt idx="292675">
                  <c:v>0</c:v>
                </c:pt>
                <c:pt idx="292676">
                  <c:v>0</c:v>
                </c:pt>
                <c:pt idx="292677">
                  <c:v>0</c:v>
                </c:pt>
                <c:pt idx="292678">
                  <c:v>0</c:v>
                </c:pt>
                <c:pt idx="292679">
                  <c:v>0</c:v>
                </c:pt>
                <c:pt idx="292680">
                  <c:v>0</c:v>
                </c:pt>
                <c:pt idx="292681">
                  <c:v>0</c:v>
                </c:pt>
                <c:pt idx="292682">
                  <c:v>0</c:v>
                </c:pt>
                <c:pt idx="292683">
                  <c:v>0</c:v>
                </c:pt>
                <c:pt idx="292684">
                  <c:v>0</c:v>
                </c:pt>
                <c:pt idx="292685">
                  <c:v>0</c:v>
                </c:pt>
                <c:pt idx="292686">
                  <c:v>0</c:v>
                </c:pt>
                <c:pt idx="292687">
                  <c:v>0</c:v>
                </c:pt>
                <c:pt idx="292688">
                  <c:v>0</c:v>
                </c:pt>
                <c:pt idx="292689">
                  <c:v>0</c:v>
                </c:pt>
                <c:pt idx="292690">
                  <c:v>0</c:v>
                </c:pt>
                <c:pt idx="292691">
                  <c:v>0</c:v>
                </c:pt>
                <c:pt idx="292692">
                  <c:v>0</c:v>
                </c:pt>
                <c:pt idx="292693">
                  <c:v>0</c:v>
                </c:pt>
                <c:pt idx="292694">
                  <c:v>0</c:v>
                </c:pt>
                <c:pt idx="292695">
                  <c:v>0</c:v>
                </c:pt>
                <c:pt idx="292696">
                  <c:v>0</c:v>
                </c:pt>
                <c:pt idx="292697">
                  <c:v>0</c:v>
                </c:pt>
                <c:pt idx="292698">
                  <c:v>0</c:v>
                </c:pt>
                <c:pt idx="292699">
                  <c:v>0</c:v>
                </c:pt>
                <c:pt idx="292700">
                  <c:v>0</c:v>
                </c:pt>
                <c:pt idx="292701">
                  <c:v>0</c:v>
                </c:pt>
                <c:pt idx="292702">
                  <c:v>0</c:v>
                </c:pt>
                <c:pt idx="292703">
                  <c:v>0</c:v>
                </c:pt>
                <c:pt idx="292704">
                  <c:v>0</c:v>
                </c:pt>
                <c:pt idx="292705">
                  <c:v>0</c:v>
                </c:pt>
                <c:pt idx="292706">
                  <c:v>0</c:v>
                </c:pt>
                <c:pt idx="292707">
                  <c:v>0</c:v>
                </c:pt>
                <c:pt idx="292708">
                  <c:v>0</c:v>
                </c:pt>
                <c:pt idx="292709">
                  <c:v>0</c:v>
                </c:pt>
                <c:pt idx="292710">
                  <c:v>0</c:v>
                </c:pt>
                <c:pt idx="292711">
                  <c:v>0</c:v>
                </c:pt>
                <c:pt idx="292712">
                  <c:v>0</c:v>
                </c:pt>
                <c:pt idx="292713">
                  <c:v>0</c:v>
                </c:pt>
                <c:pt idx="292714">
                  <c:v>0</c:v>
                </c:pt>
                <c:pt idx="292715">
                  <c:v>0</c:v>
                </c:pt>
                <c:pt idx="292716">
                  <c:v>0</c:v>
                </c:pt>
                <c:pt idx="292717">
                  <c:v>0</c:v>
                </c:pt>
                <c:pt idx="292718">
                  <c:v>0</c:v>
                </c:pt>
                <c:pt idx="292719">
                  <c:v>0</c:v>
                </c:pt>
                <c:pt idx="292720">
                  <c:v>0</c:v>
                </c:pt>
                <c:pt idx="292721">
                  <c:v>0</c:v>
                </c:pt>
                <c:pt idx="292722">
                  <c:v>0</c:v>
                </c:pt>
                <c:pt idx="292723">
                  <c:v>0</c:v>
                </c:pt>
                <c:pt idx="292724">
                  <c:v>0</c:v>
                </c:pt>
                <c:pt idx="292725">
                  <c:v>0</c:v>
                </c:pt>
                <c:pt idx="292726">
                  <c:v>0</c:v>
                </c:pt>
                <c:pt idx="292727">
                  <c:v>0</c:v>
                </c:pt>
                <c:pt idx="292728">
                  <c:v>0</c:v>
                </c:pt>
                <c:pt idx="292729">
                  <c:v>0</c:v>
                </c:pt>
                <c:pt idx="292730">
                  <c:v>0</c:v>
                </c:pt>
                <c:pt idx="292731">
                  <c:v>0</c:v>
                </c:pt>
                <c:pt idx="292732">
                  <c:v>0</c:v>
                </c:pt>
                <c:pt idx="292733">
                  <c:v>0</c:v>
                </c:pt>
                <c:pt idx="292734">
                  <c:v>0</c:v>
                </c:pt>
                <c:pt idx="292735">
                  <c:v>0</c:v>
                </c:pt>
                <c:pt idx="292736">
                  <c:v>0</c:v>
                </c:pt>
                <c:pt idx="292737">
                  <c:v>0</c:v>
                </c:pt>
                <c:pt idx="292738">
                  <c:v>0</c:v>
                </c:pt>
                <c:pt idx="292739">
                  <c:v>0</c:v>
                </c:pt>
                <c:pt idx="292740">
                  <c:v>0</c:v>
                </c:pt>
                <c:pt idx="292741">
                  <c:v>0</c:v>
                </c:pt>
                <c:pt idx="292742">
                  <c:v>0</c:v>
                </c:pt>
                <c:pt idx="292743">
                  <c:v>0</c:v>
                </c:pt>
                <c:pt idx="292744">
                  <c:v>0</c:v>
                </c:pt>
                <c:pt idx="292745">
                  <c:v>0</c:v>
                </c:pt>
                <c:pt idx="292746">
                  <c:v>0</c:v>
                </c:pt>
                <c:pt idx="292747">
                  <c:v>0</c:v>
                </c:pt>
                <c:pt idx="292748">
                  <c:v>0</c:v>
                </c:pt>
                <c:pt idx="292749">
                  <c:v>0</c:v>
                </c:pt>
                <c:pt idx="292750">
                  <c:v>0</c:v>
                </c:pt>
                <c:pt idx="292751">
                  <c:v>0</c:v>
                </c:pt>
                <c:pt idx="292752">
                  <c:v>0</c:v>
                </c:pt>
                <c:pt idx="292753">
                  <c:v>0</c:v>
                </c:pt>
                <c:pt idx="292754">
                  <c:v>0</c:v>
                </c:pt>
                <c:pt idx="292755">
                  <c:v>0</c:v>
                </c:pt>
                <c:pt idx="292756">
                  <c:v>0</c:v>
                </c:pt>
                <c:pt idx="292757">
                  <c:v>0</c:v>
                </c:pt>
                <c:pt idx="292758">
                  <c:v>0</c:v>
                </c:pt>
                <c:pt idx="292759">
                  <c:v>0</c:v>
                </c:pt>
                <c:pt idx="292760">
                  <c:v>0</c:v>
                </c:pt>
                <c:pt idx="292761">
                  <c:v>0</c:v>
                </c:pt>
                <c:pt idx="292762">
                  <c:v>0</c:v>
                </c:pt>
                <c:pt idx="292763">
                  <c:v>0</c:v>
                </c:pt>
                <c:pt idx="292764">
                  <c:v>0</c:v>
                </c:pt>
                <c:pt idx="292765">
                  <c:v>0</c:v>
                </c:pt>
                <c:pt idx="292766">
                  <c:v>0</c:v>
                </c:pt>
                <c:pt idx="292767">
                  <c:v>0</c:v>
                </c:pt>
                <c:pt idx="292768">
                  <c:v>0</c:v>
                </c:pt>
                <c:pt idx="292769">
                  <c:v>0</c:v>
                </c:pt>
                <c:pt idx="292770">
                  <c:v>0</c:v>
                </c:pt>
                <c:pt idx="292771">
                  <c:v>0</c:v>
                </c:pt>
                <c:pt idx="292772">
                  <c:v>0</c:v>
                </c:pt>
                <c:pt idx="292773">
                  <c:v>0</c:v>
                </c:pt>
                <c:pt idx="292774">
                  <c:v>0</c:v>
                </c:pt>
                <c:pt idx="292775">
                  <c:v>0</c:v>
                </c:pt>
                <c:pt idx="292776">
                  <c:v>0</c:v>
                </c:pt>
                <c:pt idx="292777">
                  <c:v>0</c:v>
                </c:pt>
                <c:pt idx="292778">
                  <c:v>0</c:v>
                </c:pt>
                <c:pt idx="292779">
                  <c:v>0</c:v>
                </c:pt>
                <c:pt idx="292780">
                  <c:v>0</c:v>
                </c:pt>
                <c:pt idx="292781">
                  <c:v>0</c:v>
                </c:pt>
                <c:pt idx="292782">
                  <c:v>0</c:v>
                </c:pt>
                <c:pt idx="292783">
                  <c:v>0</c:v>
                </c:pt>
                <c:pt idx="292784">
                  <c:v>0</c:v>
                </c:pt>
                <c:pt idx="292785">
                  <c:v>0</c:v>
                </c:pt>
                <c:pt idx="292786">
                  <c:v>0</c:v>
                </c:pt>
                <c:pt idx="292787">
                  <c:v>0</c:v>
                </c:pt>
                <c:pt idx="292788">
                  <c:v>0</c:v>
                </c:pt>
                <c:pt idx="292789">
                  <c:v>0</c:v>
                </c:pt>
                <c:pt idx="292790">
                  <c:v>0</c:v>
                </c:pt>
                <c:pt idx="292791">
                  <c:v>0</c:v>
                </c:pt>
                <c:pt idx="292792">
                  <c:v>0</c:v>
                </c:pt>
                <c:pt idx="292793">
                  <c:v>0</c:v>
                </c:pt>
                <c:pt idx="292794">
                  <c:v>0</c:v>
                </c:pt>
                <c:pt idx="292795">
                  <c:v>0</c:v>
                </c:pt>
                <c:pt idx="292796">
                  <c:v>0</c:v>
                </c:pt>
                <c:pt idx="292797">
                  <c:v>0</c:v>
                </c:pt>
                <c:pt idx="292798">
                  <c:v>0</c:v>
                </c:pt>
                <c:pt idx="292799">
                  <c:v>0</c:v>
                </c:pt>
                <c:pt idx="292800">
                  <c:v>0</c:v>
                </c:pt>
                <c:pt idx="292801">
                  <c:v>0</c:v>
                </c:pt>
                <c:pt idx="292802">
                  <c:v>0</c:v>
                </c:pt>
                <c:pt idx="292803">
                  <c:v>0</c:v>
                </c:pt>
                <c:pt idx="292804">
                  <c:v>0</c:v>
                </c:pt>
                <c:pt idx="292805">
                  <c:v>0</c:v>
                </c:pt>
                <c:pt idx="292806">
                  <c:v>0</c:v>
                </c:pt>
                <c:pt idx="292807">
                  <c:v>0</c:v>
                </c:pt>
                <c:pt idx="292808">
                  <c:v>0</c:v>
                </c:pt>
                <c:pt idx="292809">
                  <c:v>0</c:v>
                </c:pt>
                <c:pt idx="292810">
                  <c:v>0</c:v>
                </c:pt>
                <c:pt idx="292811">
                  <c:v>0</c:v>
                </c:pt>
                <c:pt idx="292812">
                  <c:v>0</c:v>
                </c:pt>
                <c:pt idx="292813">
                  <c:v>0</c:v>
                </c:pt>
                <c:pt idx="292814">
                  <c:v>0</c:v>
                </c:pt>
                <c:pt idx="292815">
                  <c:v>0</c:v>
                </c:pt>
                <c:pt idx="292816">
                  <c:v>0</c:v>
                </c:pt>
                <c:pt idx="292817">
                  <c:v>0</c:v>
                </c:pt>
                <c:pt idx="292818">
                  <c:v>0</c:v>
                </c:pt>
                <c:pt idx="292819">
                  <c:v>0</c:v>
                </c:pt>
                <c:pt idx="292820">
                  <c:v>0</c:v>
                </c:pt>
                <c:pt idx="292821">
                  <c:v>0</c:v>
                </c:pt>
                <c:pt idx="292822">
                  <c:v>0</c:v>
                </c:pt>
                <c:pt idx="292823">
                  <c:v>0</c:v>
                </c:pt>
                <c:pt idx="292824">
                  <c:v>0</c:v>
                </c:pt>
                <c:pt idx="292825">
                  <c:v>0</c:v>
                </c:pt>
                <c:pt idx="292826">
                  <c:v>0</c:v>
                </c:pt>
                <c:pt idx="292827">
                  <c:v>0</c:v>
                </c:pt>
                <c:pt idx="292828">
                  <c:v>0</c:v>
                </c:pt>
                <c:pt idx="292829">
                  <c:v>0</c:v>
                </c:pt>
                <c:pt idx="292830">
                  <c:v>0</c:v>
                </c:pt>
                <c:pt idx="292831">
                  <c:v>0</c:v>
                </c:pt>
                <c:pt idx="292832">
                  <c:v>0</c:v>
                </c:pt>
                <c:pt idx="292833">
                  <c:v>0</c:v>
                </c:pt>
                <c:pt idx="292834">
                  <c:v>0</c:v>
                </c:pt>
                <c:pt idx="292835">
                  <c:v>0</c:v>
                </c:pt>
                <c:pt idx="292836">
                  <c:v>0</c:v>
                </c:pt>
                <c:pt idx="292837">
                  <c:v>0</c:v>
                </c:pt>
                <c:pt idx="292838">
                  <c:v>0</c:v>
                </c:pt>
                <c:pt idx="292839">
                  <c:v>0</c:v>
                </c:pt>
                <c:pt idx="292840">
                  <c:v>0</c:v>
                </c:pt>
                <c:pt idx="292841">
                  <c:v>0</c:v>
                </c:pt>
                <c:pt idx="292842">
                  <c:v>0</c:v>
                </c:pt>
                <c:pt idx="292843">
                  <c:v>0</c:v>
                </c:pt>
                <c:pt idx="292844">
                  <c:v>0</c:v>
                </c:pt>
                <c:pt idx="292845">
                  <c:v>0</c:v>
                </c:pt>
                <c:pt idx="292846">
                  <c:v>0</c:v>
                </c:pt>
                <c:pt idx="292847">
                  <c:v>0</c:v>
                </c:pt>
                <c:pt idx="292848">
                  <c:v>0</c:v>
                </c:pt>
                <c:pt idx="292849">
                  <c:v>0</c:v>
                </c:pt>
                <c:pt idx="292850">
                  <c:v>0</c:v>
                </c:pt>
                <c:pt idx="292851">
                  <c:v>0</c:v>
                </c:pt>
                <c:pt idx="292852">
                  <c:v>0</c:v>
                </c:pt>
                <c:pt idx="292853">
                  <c:v>0</c:v>
                </c:pt>
                <c:pt idx="292854">
                  <c:v>0</c:v>
                </c:pt>
                <c:pt idx="292855">
                  <c:v>0</c:v>
                </c:pt>
                <c:pt idx="292856">
                  <c:v>0</c:v>
                </c:pt>
                <c:pt idx="292857">
                  <c:v>0</c:v>
                </c:pt>
                <c:pt idx="292858">
                  <c:v>0</c:v>
                </c:pt>
                <c:pt idx="292859">
                  <c:v>0</c:v>
                </c:pt>
                <c:pt idx="292860">
                  <c:v>0</c:v>
                </c:pt>
                <c:pt idx="292861">
                  <c:v>0</c:v>
                </c:pt>
                <c:pt idx="292862">
                  <c:v>0</c:v>
                </c:pt>
                <c:pt idx="292863">
                  <c:v>0</c:v>
                </c:pt>
                <c:pt idx="292864">
                  <c:v>0</c:v>
                </c:pt>
                <c:pt idx="292865">
                  <c:v>0</c:v>
                </c:pt>
                <c:pt idx="292866">
                  <c:v>0</c:v>
                </c:pt>
                <c:pt idx="292867">
                  <c:v>0</c:v>
                </c:pt>
                <c:pt idx="292868">
                  <c:v>0</c:v>
                </c:pt>
                <c:pt idx="292869">
                  <c:v>0</c:v>
                </c:pt>
                <c:pt idx="292870">
                  <c:v>0</c:v>
                </c:pt>
                <c:pt idx="292871">
                  <c:v>0</c:v>
                </c:pt>
                <c:pt idx="292872">
                  <c:v>0</c:v>
                </c:pt>
                <c:pt idx="292873">
                  <c:v>0</c:v>
                </c:pt>
                <c:pt idx="292874">
                  <c:v>0</c:v>
                </c:pt>
                <c:pt idx="292875">
                  <c:v>0</c:v>
                </c:pt>
                <c:pt idx="292876">
                  <c:v>0</c:v>
                </c:pt>
                <c:pt idx="292877">
                  <c:v>0</c:v>
                </c:pt>
                <c:pt idx="292878">
                  <c:v>0</c:v>
                </c:pt>
                <c:pt idx="292879">
                  <c:v>0</c:v>
                </c:pt>
                <c:pt idx="292880">
                  <c:v>0</c:v>
                </c:pt>
                <c:pt idx="292881">
                  <c:v>0</c:v>
                </c:pt>
                <c:pt idx="292882">
                  <c:v>0</c:v>
                </c:pt>
                <c:pt idx="292883">
                  <c:v>0</c:v>
                </c:pt>
                <c:pt idx="292884">
                  <c:v>0</c:v>
                </c:pt>
                <c:pt idx="292885">
                  <c:v>0</c:v>
                </c:pt>
                <c:pt idx="292886">
                  <c:v>0</c:v>
                </c:pt>
                <c:pt idx="292887">
                  <c:v>0</c:v>
                </c:pt>
                <c:pt idx="292888">
                  <c:v>0</c:v>
                </c:pt>
                <c:pt idx="292889">
                  <c:v>0</c:v>
                </c:pt>
                <c:pt idx="292890">
                  <c:v>0</c:v>
                </c:pt>
                <c:pt idx="292891">
                  <c:v>0</c:v>
                </c:pt>
                <c:pt idx="292892">
                  <c:v>0</c:v>
                </c:pt>
                <c:pt idx="292893">
                  <c:v>0</c:v>
                </c:pt>
                <c:pt idx="292894">
                  <c:v>0</c:v>
                </c:pt>
                <c:pt idx="292895">
                  <c:v>0</c:v>
                </c:pt>
                <c:pt idx="292896">
                  <c:v>0</c:v>
                </c:pt>
                <c:pt idx="292897">
                  <c:v>0</c:v>
                </c:pt>
                <c:pt idx="292898">
                  <c:v>0</c:v>
                </c:pt>
                <c:pt idx="292899">
                  <c:v>0</c:v>
                </c:pt>
                <c:pt idx="292900">
                  <c:v>0</c:v>
                </c:pt>
                <c:pt idx="292901">
                  <c:v>0</c:v>
                </c:pt>
                <c:pt idx="292902">
                  <c:v>0</c:v>
                </c:pt>
                <c:pt idx="292903">
                  <c:v>0</c:v>
                </c:pt>
                <c:pt idx="292904">
                  <c:v>0</c:v>
                </c:pt>
                <c:pt idx="292905">
                  <c:v>0</c:v>
                </c:pt>
                <c:pt idx="292906">
                  <c:v>0</c:v>
                </c:pt>
                <c:pt idx="292907">
                  <c:v>0</c:v>
                </c:pt>
                <c:pt idx="292908">
                  <c:v>0</c:v>
                </c:pt>
                <c:pt idx="292909">
                  <c:v>0</c:v>
                </c:pt>
                <c:pt idx="292910">
                  <c:v>0</c:v>
                </c:pt>
                <c:pt idx="292911">
                  <c:v>0</c:v>
                </c:pt>
                <c:pt idx="292912">
                  <c:v>0</c:v>
                </c:pt>
                <c:pt idx="292913">
                  <c:v>0</c:v>
                </c:pt>
                <c:pt idx="292914">
                  <c:v>0</c:v>
                </c:pt>
                <c:pt idx="292915">
                  <c:v>0</c:v>
                </c:pt>
                <c:pt idx="292916">
                  <c:v>0</c:v>
                </c:pt>
                <c:pt idx="292917">
                  <c:v>0</c:v>
                </c:pt>
                <c:pt idx="292918">
                  <c:v>0</c:v>
                </c:pt>
                <c:pt idx="292919">
                  <c:v>0</c:v>
                </c:pt>
                <c:pt idx="292920">
                  <c:v>0</c:v>
                </c:pt>
                <c:pt idx="292921">
                  <c:v>0</c:v>
                </c:pt>
                <c:pt idx="292922">
                  <c:v>0</c:v>
                </c:pt>
                <c:pt idx="292923">
                  <c:v>0</c:v>
                </c:pt>
                <c:pt idx="292924">
                  <c:v>0</c:v>
                </c:pt>
                <c:pt idx="292925">
                  <c:v>0</c:v>
                </c:pt>
                <c:pt idx="292926">
                  <c:v>0</c:v>
                </c:pt>
                <c:pt idx="292927">
                  <c:v>0</c:v>
                </c:pt>
                <c:pt idx="292928">
                  <c:v>0</c:v>
                </c:pt>
                <c:pt idx="292929">
                  <c:v>0</c:v>
                </c:pt>
                <c:pt idx="292930">
                  <c:v>0</c:v>
                </c:pt>
                <c:pt idx="292931">
                  <c:v>0</c:v>
                </c:pt>
                <c:pt idx="292932">
                  <c:v>0</c:v>
                </c:pt>
                <c:pt idx="292933">
                  <c:v>0</c:v>
                </c:pt>
                <c:pt idx="292934">
                  <c:v>0</c:v>
                </c:pt>
                <c:pt idx="292935">
                  <c:v>0</c:v>
                </c:pt>
                <c:pt idx="292936">
                  <c:v>0</c:v>
                </c:pt>
                <c:pt idx="292937">
                  <c:v>0</c:v>
                </c:pt>
                <c:pt idx="292938">
                  <c:v>0</c:v>
                </c:pt>
                <c:pt idx="292939">
                  <c:v>0</c:v>
                </c:pt>
                <c:pt idx="292940">
                  <c:v>0</c:v>
                </c:pt>
                <c:pt idx="292941">
                  <c:v>0</c:v>
                </c:pt>
                <c:pt idx="292942">
                  <c:v>0</c:v>
                </c:pt>
                <c:pt idx="292943">
                  <c:v>0</c:v>
                </c:pt>
                <c:pt idx="292944">
                  <c:v>0</c:v>
                </c:pt>
                <c:pt idx="292945">
                  <c:v>0</c:v>
                </c:pt>
                <c:pt idx="292946">
                  <c:v>0</c:v>
                </c:pt>
                <c:pt idx="292947">
                  <c:v>0</c:v>
                </c:pt>
                <c:pt idx="292948">
                  <c:v>0</c:v>
                </c:pt>
                <c:pt idx="292949">
                  <c:v>0</c:v>
                </c:pt>
                <c:pt idx="292950">
                  <c:v>0</c:v>
                </c:pt>
                <c:pt idx="292951">
                  <c:v>0</c:v>
                </c:pt>
                <c:pt idx="292952">
                  <c:v>0</c:v>
                </c:pt>
                <c:pt idx="292953">
                  <c:v>0</c:v>
                </c:pt>
                <c:pt idx="292954">
                  <c:v>0</c:v>
                </c:pt>
                <c:pt idx="292955">
                  <c:v>0</c:v>
                </c:pt>
                <c:pt idx="292956">
                  <c:v>0</c:v>
                </c:pt>
                <c:pt idx="292957">
                  <c:v>0</c:v>
                </c:pt>
                <c:pt idx="292958">
                  <c:v>0</c:v>
                </c:pt>
                <c:pt idx="292959">
                  <c:v>0</c:v>
                </c:pt>
                <c:pt idx="292960">
                  <c:v>0</c:v>
                </c:pt>
                <c:pt idx="292961">
                  <c:v>0</c:v>
                </c:pt>
                <c:pt idx="292962">
                  <c:v>0</c:v>
                </c:pt>
                <c:pt idx="292963">
                  <c:v>0</c:v>
                </c:pt>
                <c:pt idx="292964">
                  <c:v>0</c:v>
                </c:pt>
                <c:pt idx="292965">
                  <c:v>0</c:v>
                </c:pt>
                <c:pt idx="292966">
                  <c:v>0</c:v>
                </c:pt>
                <c:pt idx="292967">
                  <c:v>0</c:v>
                </c:pt>
                <c:pt idx="292968">
                  <c:v>0</c:v>
                </c:pt>
                <c:pt idx="292969">
                  <c:v>0</c:v>
                </c:pt>
                <c:pt idx="292970">
                  <c:v>0</c:v>
                </c:pt>
                <c:pt idx="292971">
                  <c:v>0</c:v>
                </c:pt>
                <c:pt idx="292972">
                  <c:v>0</c:v>
                </c:pt>
                <c:pt idx="292973">
                  <c:v>0</c:v>
                </c:pt>
                <c:pt idx="292974">
                  <c:v>0</c:v>
                </c:pt>
                <c:pt idx="292975">
                  <c:v>0</c:v>
                </c:pt>
                <c:pt idx="292976">
                  <c:v>0</c:v>
                </c:pt>
                <c:pt idx="292977">
                  <c:v>0</c:v>
                </c:pt>
                <c:pt idx="292978">
                  <c:v>0</c:v>
                </c:pt>
                <c:pt idx="292979">
                  <c:v>0</c:v>
                </c:pt>
                <c:pt idx="292980">
                  <c:v>0</c:v>
                </c:pt>
                <c:pt idx="292981">
                  <c:v>0</c:v>
                </c:pt>
                <c:pt idx="292982">
                  <c:v>0</c:v>
                </c:pt>
                <c:pt idx="292983">
                  <c:v>0</c:v>
                </c:pt>
                <c:pt idx="292984">
                  <c:v>0</c:v>
                </c:pt>
                <c:pt idx="292985">
                  <c:v>0</c:v>
                </c:pt>
                <c:pt idx="292986">
                  <c:v>0</c:v>
                </c:pt>
                <c:pt idx="292987">
                  <c:v>0</c:v>
                </c:pt>
                <c:pt idx="292988">
                  <c:v>0</c:v>
                </c:pt>
                <c:pt idx="292989">
                  <c:v>0</c:v>
                </c:pt>
                <c:pt idx="292990">
                  <c:v>0</c:v>
                </c:pt>
                <c:pt idx="292991">
                  <c:v>0</c:v>
                </c:pt>
                <c:pt idx="292992">
                  <c:v>0</c:v>
                </c:pt>
                <c:pt idx="292993">
                  <c:v>0</c:v>
                </c:pt>
                <c:pt idx="292994">
                  <c:v>0</c:v>
                </c:pt>
                <c:pt idx="292995">
                  <c:v>0</c:v>
                </c:pt>
                <c:pt idx="292996">
                  <c:v>0</c:v>
                </c:pt>
                <c:pt idx="292997">
                  <c:v>0</c:v>
                </c:pt>
                <c:pt idx="292998">
                  <c:v>0</c:v>
                </c:pt>
                <c:pt idx="292999">
                  <c:v>0</c:v>
                </c:pt>
                <c:pt idx="293000">
                  <c:v>0</c:v>
                </c:pt>
                <c:pt idx="293001">
                  <c:v>0</c:v>
                </c:pt>
                <c:pt idx="293002">
                  <c:v>0</c:v>
                </c:pt>
                <c:pt idx="293003">
                  <c:v>0</c:v>
                </c:pt>
                <c:pt idx="293004">
                  <c:v>0</c:v>
                </c:pt>
                <c:pt idx="293005">
                  <c:v>0</c:v>
                </c:pt>
                <c:pt idx="293006">
                  <c:v>0</c:v>
                </c:pt>
                <c:pt idx="293007">
                  <c:v>0</c:v>
                </c:pt>
                <c:pt idx="293008">
                  <c:v>0</c:v>
                </c:pt>
                <c:pt idx="293009">
                  <c:v>0</c:v>
                </c:pt>
                <c:pt idx="293010">
                  <c:v>0</c:v>
                </c:pt>
                <c:pt idx="293011">
                  <c:v>0</c:v>
                </c:pt>
                <c:pt idx="293012">
                  <c:v>0</c:v>
                </c:pt>
                <c:pt idx="293013">
                  <c:v>0</c:v>
                </c:pt>
                <c:pt idx="293014">
                  <c:v>0</c:v>
                </c:pt>
                <c:pt idx="293015">
                  <c:v>0</c:v>
                </c:pt>
                <c:pt idx="293016">
                  <c:v>0</c:v>
                </c:pt>
                <c:pt idx="293017">
                  <c:v>0</c:v>
                </c:pt>
                <c:pt idx="293018">
                  <c:v>0</c:v>
                </c:pt>
                <c:pt idx="293019">
                  <c:v>0</c:v>
                </c:pt>
                <c:pt idx="293020">
                  <c:v>0</c:v>
                </c:pt>
                <c:pt idx="293021">
                  <c:v>0</c:v>
                </c:pt>
                <c:pt idx="293022">
                  <c:v>0</c:v>
                </c:pt>
                <c:pt idx="293023">
                  <c:v>0</c:v>
                </c:pt>
                <c:pt idx="293024">
                  <c:v>0</c:v>
                </c:pt>
                <c:pt idx="293025">
                  <c:v>0</c:v>
                </c:pt>
                <c:pt idx="293026">
                  <c:v>0</c:v>
                </c:pt>
                <c:pt idx="293027">
                  <c:v>0</c:v>
                </c:pt>
                <c:pt idx="293028">
                  <c:v>0</c:v>
                </c:pt>
                <c:pt idx="293029">
                  <c:v>0</c:v>
                </c:pt>
                <c:pt idx="293030">
                  <c:v>0</c:v>
                </c:pt>
                <c:pt idx="293031">
                  <c:v>0</c:v>
                </c:pt>
                <c:pt idx="293032">
                  <c:v>0</c:v>
                </c:pt>
                <c:pt idx="293033">
                  <c:v>0</c:v>
                </c:pt>
                <c:pt idx="293034">
                  <c:v>0</c:v>
                </c:pt>
                <c:pt idx="293035">
                  <c:v>0</c:v>
                </c:pt>
                <c:pt idx="293036">
                  <c:v>0</c:v>
                </c:pt>
                <c:pt idx="293037">
                  <c:v>0</c:v>
                </c:pt>
                <c:pt idx="293038">
                  <c:v>0</c:v>
                </c:pt>
                <c:pt idx="293039">
                  <c:v>0</c:v>
                </c:pt>
                <c:pt idx="293040">
                  <c:v>0</c:v>
                </c:pt>
                <c:pt idx="293041">
                  <c:v>0</c:v>
                </c:pt>
                <c:pt idx="293042">
                  <c:v>0</c:v>
                </c:pt>
                <c:pt idx="293043">
                  <c:v>0</c:v>
                </c:pt>
                <c:pt idx="293044">
                  <c:v>0</c:v>
                </c:pt>
                <c:pt idx="293045">
                  <c:v>0</c:v>
                </c:pt>
                <c:pt idx="293046">
                  <c:v>0</c:v>
                </c:pt>
                <c:pt idx="293047">
                  <c:v>0</c:v>
                </c:pt>
                <c:pt idx="293048">
                  <c:v>0</c:v>
                </c:pt>
                <c:pt idx="293049">
                  <c:v>0</c:v>
                </c:pt>
                <c:pt idx="293050">
                  <c:v>0</c:v>
                </c:pt>
                <c:pt idx="293051">
                  <c:v>0</c:v>
                </c:pt>
                <c:pt idx="293052">
                  <c:v>0</c:v>
                </c:pt>
                <c:pt idx="293053">
                  <c:v>0</c:v>
                </c:pt>
                <c:pt idx="293054">
                  <c:v>0</c:v>
                </c:pt>
                <c:pt idx="293055">
                  <c:v>0</c:v>
                </c:pt>
                <c:pt idx="293056">
                  <c:v>0</c:v>
                </c:pt>
                <c:pt idx="293057">
                  <c:v>0</c:v>
                </c:pt>
                <c:pt idx="293058">
                  <c:v>0</c:v>
                </c:pt>
                <c:pt idx="293059">
                  <c:v>0</c:v>
                </c:pt>
                <c:pt idx="293060">
                  <c:v>0</c:v>
                </c:pt>
                <c:pt idx="293061">
                  <c:v>0</c:v>
                </c:pt>
                <c:pt idx="293062">
                  <c:v>0</c:v>
                </c:pt>
                <c:pt idx="293063">
                  <c:v>0</c:v>
                </c:pt>
                <c:pt idx="293064">
                  <c:v>0</c:v>
                </c:pt>
                <c:pt idx="293065">
                  <c:v>0</c:v>
                </c:pt>
                <c:pt idx="293066">
                  <c:v>0</c:v>
                </c:pt>
                <c:pt idx="293067">
                  <c:v>0</c:v>
                </c:pt>
                <c:pt idx="293068">
                  <c:v>0</c:v>
                </c:pt>
                <c:pt idx="293069">
                  <c:v>0</c:v>
                </c:pt>
                <c:pt idx="293070">
                  <c:v>0</c:v>
                </c:pt>
                <c:pt idx="293071">
                  <c:v>0</c:v>
                </c:pt>
                <c:pt idx="293072">
                  <c:v>0</c:v>
                </c:pt>
                <c:pt idx="293073">
                  <c:v>0</c:v>
                </c:pt>
                <c:pt idx="293074">
                  <c:v>0</c:v>
                </c:pt>
                <c:pt idx="293075">
                  <c:v>0</c:v>
                </c:pt>
                <c:pt idx="293076">
                  <c:v>0</c:v>
                </c:pt>
                <c:pt idx="293077">
                  <c:v>0</c:v>
                </c:pt>
                <c:pt idx="293078">
                  <c:v>0</c:v>
                </c:pt>
                <c:pt idx="293079">
                  <c:v>0</c:v>
                </c:pt>
                <c:pt idx="293080">
                  <c:v>0</c:v>
                </c:pt>
                <c:pt idx="293081">
                  <c:v>0</c:v>
                </c:pt>
                <c:pt idx="293082">
                  <c:v>0</c:v>
                </c:pt>
                <c:pt idx="293083">
                  <c:v>0</c:v>
                </c:pt>
                <c:pt idx="293084">
                  <c:v>0</c:v>
                </c:pt>
                <c:pt idx="293085">
                  <c:v>0</c:v>
                </c:pt>
                <c:pt idx="293086">
                  <c:v>0</c:v>
                </c:pt>
                <c:pt idx="293087">
                  <c:v>0</c:v>
                </c:pt>
                <c:pt idx="293088">
                  <c:v>0</c:v>
                </c:pt>
                <c:pt idx="293089">
                  <c:v>0</c:v>
                </c:pt>
                <c:pt idx="293090">
                  <c:v>0</c:v>
                </c:pt>
                <c:pt idx="293091">
                  <c:v>0</c:v>
                </c:pt>
                <c:pt idx="293092">
                  <c:v>0</c:v>
                </c:pt>
                <c:pt idx="293093">
                  <c:v>0</c:v>
                </c:pt>
                <c:pt idx="293094">
                  <c:v>0</c:v>
                </c:pt>
                <c:pt idx="293095">
                  <c:v>0</c:v>
                </c:pt>
                <c:pt idx="293096">
                  <c:v>0</c:v>
                </c:pt>
                <c:pt idx="293097">
                  <c:v>0</c:v>
                </c:pt>
                <c:pt idx="293098">
                  <c:v>0</c:v>
                </c:pt>
                <c:pt idx="293099">
                  <c:v>0</c:v>
                </c:pt>
                <c:pt idx="293100">
                  <c:v>0</c:v>
                </c:pt>
                <c:pt idx="293101">
                  <c:v>0</c:v>
                </c:pt>
                <c:pt idx="293102">
                  <c:v>0</c:v>
                </c:pt>
                <c:pt idx="293103">
                  <c:v>0</c:v>
                </c:pt>
                <c:pt idx="293104">
                  <c:v>0</c:v>
                </c:pt>
                <c:pt idx="293105">
                  <c:v>0</c:v>
                </c:pt>
                <c:pt idx="293106">
                  <c:v>0</c:v>
                </c:pt>
                <c:pt idx="293107">
                  <c:v>0</c:v>
                </c:pt>
                <c:pt idx="293108">
                  <c:v>0</c:v>
                </c:pt>
                <c:pt idx="293109">
                  <c:v>0</c:v>
                </c:pt>
                <c:pt idx="293110">
                  <c:v>0</c:v>
                </c:pt>
                <c:pt idx="293111">
                  <c:v>0</c:v>
                </c:pt>
                <c:pt idx="293112">
                  <c:v>0</c:v>
                </c:pt>
                <c:pt idx="293113">
                  <c:v>0</c:v>
                </c:pt>
                <c:pt idx="293114">
                  <c:v>0</c:v>
                </c:pt>
                <c:pt idx="293115">
                  <c:v>0</c:v>
                </c:pt>
                <c:pt idx="293116">
                  <c:v>0</c:v>
                </c:pt>
                <c:pt idx="293117">
                  <c:v>0</c:v>
                </c:pt>
                <c:pt idx="293118">
                  <c:v>0</c:v>
                </c:pt>
                <c:pt idx="293119">
                  <c:v>0</c:v>
                </c:pt>
                <c:pt idx="293120">
                  <c:v>0</c:v>
                </c:pt>
                <c:pt idx="293121">
                  <c:v>0</c:v>
                </c:pt>
                <c:pt idx="293122">
                  <c:v>0</c:v>
                </c:pt>
                <c:pt idx="293123">
                  <c:v>0</c:v>
                </c:pt>
                <c:pt idx="293124">
                  <c:v>0</c:v>
                </c:pt>
                <c:pt idx="293125">
                  <c:v>0</c:v>
                </c:pt>
                <c:pt idx="293126">
                  <c:v>0</c:v>
                </c:pt>
                <c:pt idx="293127">
                  <c:v>0</c:v>
                </c:pt>
                <c:pt idx="293128">
                  <c:v>0</c:v>
                </c:pt>
                <c:pt idx="293129">
                  <c:v>0</c:v>
                </c:pt>
                <c:pt idx="293130">
                  <c:v>0</c:v>
                </c:pt>
                <c:pt idx="293131">
                  <c:v>0</c:v>
                </c:pt>
                <c:pt idx="293132">
                  <c:v>0</c:v>
                </c:pt>
                <c:pt idx="293133">
                  <c:v>0</c:v>
                </c:pt>
                <c:pt idx="293134">
                  <c:v>0</c:v>
                </c:pt>
                <c:pt idx="293135">
                  <c:v>0</c:v>
                </c:pt>
                <c:pt idx="293136">
                  <c:v>0</c:v>
                </c:pt>
                <c:pt idx="293137">
                  <c:v>0</c:v>
                </c:pt>
                <c:pt idx="293138">
                  <c:v>0</c:v>
                </c:pt>
                <c:pt idx="293139">
                  <c:v>0</c:v>
                </c:pt>
                <c:pt idx="293140">
                  <c:v>0</c:v>
                </c:pt>
                <c:pt idx="293141">
                  <c:v>0</c:v>
                </c:pt>
                <c:pt idx="293142">
                  <c:v>0</c:v>
                </c:pt>
                <c:pt idx="293143">
                  <c:v>0</c:v>
                </c:pt>
                <c:pt idx="293144">
                  <c:v>0</c:v>
                </c:pt>
                <c:pt idx="293145">
                  <c:v>0</c:v>
                </c:pt>
                <c:pt idx="293146">
                  <c:v>0</c:v>
                </c:pt>
                <c:pt idx="293147">
                  <c:v>0</c:v>
                </c:pt>
                <c:pt idx="293148">
                  <c:v>0</c:v>
                </c:pt>
                <c:pt idx="293149">
                  <c:v>0</c:v>
                </c:pt>
                <c:pt idx="293150">
                  <c:v>0</c:v>
                </c:pt>
                <c:pt idx="293151">
                  <c:v>0</c:v>
                </c:pt>
                <c:pt idx="293152">
                  <c:v>0</c:v>
                </c:pt>
                <c:pt idx="293153">
                  <c:v>0</c:v>
                </c:pt>
                <c:pt idx="293154">
                  <c:v>0</c:v>
                </c:pt>
                <c:pt idx="293155">
                  <c:v>0</c:v>
                </c:pt>
                <c:pt idx="293156">
                  <c:v>0</c:v>
                </c:pt>
                <c:pt idx="293157">
                  <c:v>0</c:v>
                </c:pt>
                <c:pt idx="293158">
                  <c:v>0</c:v>
                </c:pt>
                <c:pt idx="293159">
                  <c:v>0</c:v>
                </c:pt>
                <c:pt idx="293160">
                  <c:v>0</c:v>
                </c:pt>
                <c:pt idx="293161">
                  <c:v>0</c:v>
                </c:pt>
                <c:pt idx="293162">
                  <c:v>0</c:v>
                </c:pt>
                <c:pt idx="293163">
                  <c:v>0</c:v>
                </c:pt>
                <c:pt idx="293164">
                  <c:v>0</c:v>
                </c:pt>
                <c:pt idx="293165">
                  <c:v>0</c:v>
                </c:pt>
                <c:pt idx="293166">
                  <c:v>0</c:v>
                </c:pt>
                <c:pt idx="293167">
                  <c:v>0</c:v>
                </c:pt>
                <c:pt idx="293168">
                  <c:v>0</c:v>
                </c:pt>
                <c:pt idx="293169">
                  <c:v>0</c:v>
                </c:pt>
                <c:pt idx="293170">
                  <c:v>0</c:v>
                </c:pt>
                <c:pt idx="293171">
                  <c:v>0</c:v>
                </c:pt>
                <c:pt idx="293172">
                  <c:v>0</c:v>
                </c:pt>
                <c:pt idx="293173">
                  <c:v>0</c:v>
                </c:pt>
                <c:pt idx="293174">
                  <c:v>0</c:v>
                </c:pt>
                <c:pt idx="293175">
                  <c:v>0</c:v>
                </c:pt>
                <c:pt idx="293176">
                  <c:v>0</c:v>
                </c:pt>
                <c:pt idx="293177">
                  <c:v>0</c:v>
                </c:pt>
                <c:pt idx="293178">
                  <c:v>0</c:v>
                </c:pt>
                <c:pt idx="293179">
                  <c:v>0</c:v>
                </c:pt>
                <c:pt idx="293180">
                  <c:v>0</c:v>
                </c:pt>
                <c:pt idx="293181">
                  <c:v>0</c:v>
                </c:pt>
                <c:pt idx="293182">
                  <c:v>0</c:v>
                </c:pt>
                <c:pt idx="293183">
                  <c:v>0</c:v>
                </c:pt>
                <c:pt idx="293184">
                  <c:v>0</c:v>
                </c:pt>
                <c:pt idx="293185">
                  <c:v>0</c:v>
                </c:pt>
                <c:pt idx="293186">
                  <c:v>0</c:v>
                </c:pt>
                <c:pt idx="293187">
                  <c:v>0</c:v>
                </c:pt>
                <c:pt idx="293188">
                  <c:v>0</c:v>
                </c:pt>
                <c:pt idx="293189">
                  <c:v>0</c:v>
                </c:pt>
                <c:pt idx="293190">
                  <c:v>0</c:v>
                </c:pt>
                <c:pt idx="293191">
                  <c:v>0</c:v>
                </c:pt>
                <c:pt idx="293192">
                  <c:v>0</c:v>
                </c:pt>
                <c:pt idx="293193">
                  <c:v>0</c:v>
                </c:pt>
                <c:pt idx="293194">
                  <c:v>0</c:v>
                </c:pt>
                <c:pt idx="293195">
                  <c:v>0</c:v>
                </c:pt>
                <c:pt idx="293196">
                  <c:v>0</c:v>
                </c:pt>
                <c:pt idx="293197">
                  <c:v>0</c:v>
                </c:pt>
                <c:pt idx="293198">
                  <c:v>0</c:v>
                </c:pt>
                <c:pt idx="293199">
                  <c:v>0</c:v>
                </c:pt>
                <c:pt idx="293200">
                  <c:v>0</c:v>
                </c:pt>
                <c:pt idx="293201">
                  <c:v>0</c:v>
                </c:pt>
                <c:pt idx="293202">
                  <c:v>0</c:v>
                </c:pt>
                <c:pt idx="293203">
                  <c:v>0</c:v>
                </c:pt>
                <c:pt idx="293204">
                  <c:v>0</c:v>
                </c:pt>
                <c:pt idx="293205">
                  <c:v>0</c:v>
                </c:pt>
                <c:pt idx="293206">
                  <c:v>0</c:v>
                </c:pt>
                <c:pt idx="293207">
                  <c:v>0</c:v>
                </c:pt>
                <c:pt idx="293208">
                  <c:v>0</c:v>
                </c:pt>
                <c:pt idx="293209">
                  <c:v>0</c:v>
                </c:pt>
                <c:pt idx="293210">
                  <c:v>0</c:v>
                </c:pt>
                <c:pt idx="293211">
                  <c:v>0</c:v>
                </c:pt>
                <c:pt idx="293212">
                  <c:v>0</c:v>
                </c:pt>
                <c:pt idx="293213">
                  <c:v>0</c:v>
                </c:pt>
                <c:pt idx="293214">
                  <c:v>0</c:v>
                </c:pt>
                <c:pt idx="293215">
                  <c:v>0</c:v>
                </c:pt>
                <c:pt idx="293216">
                  <c:v>0</c:v>
                </c:pt>
                <c:pt idx="293217">
                  <c:v>0</c:v>
                </c:pt>
                <c:pt idx="293218">
                  <c:v>0</c:v>
                </c:pt>
                <c:pt idx="293219">
                  <c:v>0</c:v>
                </c:pt>
                <c:pt idx="293220">
                  <c:v>0</c:v>
                </c:pt>
                <c:pt idx="293221">
                  <c:v>0</c:v>
                </c:pt>
                <c:pt idx="293222">
                  <c:v>0</c:v>
                </c:pt>
                <c:pt idx="293223">
                  <c:v>0</c:v>
                </c:pt>
                <c:pt idx="293224">
                  <c:v>0</c:v>
                </c:pt>
                <c:pt idx="293225">
                  <c:v>0</c:v>
                </c:pt>
                <c:pt idx="293226">
                  <c:v>0</c:v>
                </c:pt>
                <c:pt idx="293227">
                  <c:v>0</c:v>
                </c:pt>
                <c:pt idx="293228">
                  <c:v>0</c:v>
                </c:pt>
                <c:pt idx="293229">
                  <c:v>0</c:v>
                </c:pt>
                <c:pt idx="293230">
                  <c:v>0</c:v>
                </c:pt>
                <c:pt idx="293231">
                  <c:v>0</c:v>
                </c:pt>
                <c:pt idx="293232">
                  <c:v>0</c:v>
                </c:pt>
                <c:pt idx="293233">
                  <c:v>0</c:v>
                </c:pt>
                <c:pt idx="293234">
                  <c:v>0</c:v>
                </c:pt>
                <c:pt idx="293235">
                  <c:v>0</c:v>
                </c:pt>
                <c:pt idx="293236">
                  <c:v>0</c:v>
                </c:pt>
                <c:pt idx="293237">
                  <c:v>0</c:v>
                </c:pt>
                <c:pt idx="293238">
                  <c:v>0</c:v>
                </c:pt>
                <c:pt idx="293239">
                  <c:v>0</c:v>
                </c:pt>
                <c:pt idx="293240">
                  <c:v>0</c:v>
                </c:pt>
                <c:pt idx="293241">
                  <c:v>0</c:v>
                </c:pt>
                <c:pt idx="293242">
                  <c:v>0</c:v>
                </c:pt>
                <c:pt idx="293243">
                  <c:v>0</c:v>
                </c:pt>
                <c:pt idx="293244">
                  <c:v>0</c:v>
                </c:pt>
                <c:pt idx="293245">
                  <c:v>0</c:v>
                </c:pt>
                <c:pt idx="293246">
                  <c:v>0</c:v>
                </c:pt>
                <c:pt idx="293247">
                  <c:v>0</c:v>
                </c:pt>
                <c:pt idx="293248">
                  <c:v>0</c:v>
                </c:pt>
                <c:pt idx="293249">
                  <c:v>0</c:v>
                </c:pt>
                <c:pt idx="293250">
                  <c:v>0</c:v>
                </c:pt>
                <c:pt idx="293251">
                  <c:v>0</c:v>
                </c:pt>
                <c:pt idx="293252">
                  <c:v>0</c:v>
                </c:pt>
                <c:pt idx="293253">
                  <c:v>0</c:v>
                </c:pt>
                <c:pt idx="293254">
                  <c:v>0</c:v>
                </c:pt>
                <c:pt idx="293255">
                  <c:v>0</c:v>
                </c:pt>
                <c:pt idx="293256">
                  <c:v>0</c:v>
                </c:pt>
                <c:pt idx="293257">
                  <c:v>0</c:v>
                </c:pt>
                <c:pt idx="293258">
                  <c:v>0</c:v>
                </c:pt>
                <c:pt idx="293259">
                  <c:v>0</c:v>
                </c:pt>
                <c:pt idx="293260">
                  <c:v>0</c:v>
                </c:pt>
                <c:pt idx="293261">
                  <c:v>0</c:v>
                </c:pt>
                <c:pt idx="293262">
                  <c:v>0</c:v>
                </c:pt>
                <c:pt idx="293263">
                  <c:v>0</c:v>
                </c:pt>
                <c:pt idx="293264">
                  <c:v>0</c:v>
                </c:pt>
                <c:pt idx="293265">
                  <c:v>0</c:v>
                </c:pt>
                <c:pt idx="293266">
                  <c:v>0</c:v>
                </c:pt>
                <c:pt idx="293267">
                  <c:v>0</c:v>
                </c:pt>
                <c:pt idx="293268">
                  <c:v>0</c:v>
                </c:pt>
                <c:pt idx="293269">
                  <c:v>0</c:v>
                </c:pt>
                <c:pt idx="293270">
                  <c:v>0</c:v>
                </c:pt>
                <c:pt idx="293271">
                  <c:v>0</c:v>
                </c:pt>
                <c:pt idx="293272">
                  <c:v>0</c:v>
                </c:pt>
                <c:pt idx="293273">
                  <c:v>0</c:v>
                </c:pt>
                <c:pt idx="293274">
                  <c:v>0</c:v>
                </c:pt>
                <c:pt idx="293275">
                  <c:v>0</c:v>
                </c:pt>
                <c:pt idx="293276">
                  <c:v>0</c:v>
                </c:pt>
                <c:pt idx="293277">
                  <c:v>0</c:v>
                </c:pt>
                <c:pt idx="293278">
                  <c:v>0</c:v>
                </c:pt>
                <c:pt idx="293279">
                  <c:v>0</c:v>
                </c:pt>
                <c:pt idx="293280">
                  <c:v>0</c:v>
                </c:pt>
                <c:pt idx="293281">
                  <c:v>0</c:v>
                </c:pt>
                <c:pt idx="293282">
                  <c:v>0</c:v>
                </c:pt>
                <c:pt idx="293283">
                  <c:v>0</c:v>
                </c:pt>
                <c:pt idx="293284">
                  <c:v>0</c:v>
                </c:pt>
                <c:pt idx="293285">
                  <c:v>0</c:v>
                </c:pt>
                <c:pt idx="293286">
                  <c:v>0</c:v>
                </c:pt>
                <c:pt idx="293287">
                  <c:v>0</c:v>
                </c:pt>
                <c:pt idx="293288">
                  <c:v>0</c:v>
                </c:pt>
                <c:pt idx="293289">
                  <c:v>0</c:v>
                </c:pt>
                <c:pt idx="293290">
                  <c:v>0</c:v>
                </c:pt>
                <c:pt idx="293291">
                  <c:v>0</c:v>
                </c:pt>
                <c:pt idx="293292">
                  <c:v>0</c:v>
                </c:pt>
                <c:pt idx="293293">
                  <c:v>0</c:v>
                </c:pt>
                <c:pt idx="293294">
                  <c:v>0</c:v>
                </c:pt>
                <c:pt idx="293295">
                  <c:v>0</c:v>
                </c:pt>
                <c:pt idx="293296">
                  <c:v>0</c:v>
                </c:pt>
                <c:pt idx="293297">
                  <c:v>0</c:v>
                </c:pt>
                <c:pt idx="293298">
                  <c:v>0</c:v>
                </c:pt>
                <c:pt idx="293299">
                  <c:v>0</c:v>
                </c:pt>
                <c:pt idx="293300">
                  <c:v>0</c:v>
                </c:pt>
                <c:pt idx="293301">
                  <c:v>0</c:v>
                </c:pt>
                <c:pt idx="293302">
                  <c:v>0</c:v>
                </c:pt>
                <c:pt idx="293303">
                  <c:v>0</c:v>
                </c:pt>
                <c:pt idx="293304">
                  <c:v>0</c:v>
                </c:pt>
                <c:pt idx="293305">
                  <c:v>0</c:v>
                </c:pt>
                <c:pt idx="293306">
                  <c:v>0</c:v>
                </c:pt>
                <c:pt idx="293307">
                  <c:v>0</c:v>
                </c:pt>
                <c:pt idx="293308">
                  <c:v>0</c:v>
                </c:pt>
                <c:pt idx="293309">
                  <c:v>0</c:v>
                </c:pt>
                <c:pt idx="293310">
                  <c:v>0</c:v>
                </c:pt>
                <c:pt idx="293311">
                  <c:v>0</c:v>
                </c:pt>
                <c:pt idx="293312">
                  <c:v>0</c:v>
                </c:pt>
                <c:pt idx="293313">
                  <c:v>0</c:v>
                </c:pt>
                <c:pt idx="293314">
                  <c:v>0</c:v>
                </c:pt>
                <c:pt idx="293315">
                  <c:v>0</c:v>
                </c:pt>
                <c:pt idx="293316">
                  <c:v>0</c:v>
                </c:pt>
                <c:pt idx="293317">
                  <c:v>0</c:v>
                </c:pt>
                <c:pt idx="293318">
                  <c:v>0</c:v>
                </c:pt>
                <c:pt idx="293319">
                  <c:v>0</c:v>
                </c:pt>
                <c:pt idx="293320">
                  <c:v>0</c:v>
                </c:pt>
                <c:pt idx="293321">
                  <c:v>0</c:v>
                </c:pt>
                <c:pt idx="293322">
                  <c:v>0</c:v>
                </c:pt>
                <c:pt idx="293323">
                  <c:v>0</c:v>
                </c:pt>
                <c:pt idx="293324">
                  <c:v>0</c:v>
                </c:pt>
                <c:pt idx="293325">
                  <c:v>0</c:v>
                </c:pt>
                <c:pt idx="293326">
                  <c:v>0</c:v>
                </c:pt>
                <c:pt idx="293327">
                  <c:v>0</c:v>
                </c:pt>
                <c:pt idx="293328">
                  <c:v>0</c:v>
                </c:pt>
                <c:pt idx="293329">
                  <c:v>0</c:v>
                </c:pt>
                <c:pt idx="293330">
                  <c:v>0</c:v>
                </c:pt>
                <c:pt idx="293331">
                  <c:v>0</c:v>
                </c:pt>
                <c:pt idx="293332">
                  <c:v>0</c:v>
                </c:pt>
                <c:pt idx="293333">
                  <c:v>0</c:v>
                </c:pt>
                <c:pt idx="293334">
                  <c:v>0</c:v>
                </c:pt>
                <c:pt idx="293335">
                  <c:v>0</c:v>
                </c:pt>
                <c:pt idx="293336">
                  <c:v>0</c:v>
                </c:pt>
                <c:pt idx="293337">
                  <c:v>0</c:v>
                </c:pt>
                <c:pt idx="293338">
                  <c:v>0</c:v>
                </c:pt>
                <c:pt idx="293339">
                  <c:v>0</c:v>
                </c:pt>
                <c:pt idx="293340">
                  <c:v>0</c:v>
                </c:pt>
                <c:pt idx="293341">
                  <c:v>0</c:v>
                </c:pt>
                <c:pt idx="293342">
                  <c:v>0</c:v>
                </c:pt>
                <c:pt idx="293343">
                  <c:v>0</c:v>
                </c:pt>
                <c:pt idx="293344">
                  <c:v>0</c:v>
                </c:pt>
                <c:pt idx="293345">
                  <c:v>0</c:v>
                </c:pt>
                <c:pt idx="293346">
                  <c:v>0</c:v>
                </c:pt>
                <c:pt idx="293347">
                  <c:v>0</c:v>
                </c:pt>
                <c:pt idx="293348">
                  <c:v>0</c:v>
                </c:pt>
                <c:pt idx="293349">
                  <c:v>0</c:v>
                </c:pt>
                <c:pt idx="293350">
                  <c:v>0</c:v>
                </c:pt>
                <c:pt idx="293351">
                  <c:v>0</c:v>
                </c:pt>
                <c:pt idx="293352">
                  <c:v>0</c:v>
                </c:pt>
                <c:pt idx="293353">
                  <c:v>0</c:v>
                </c:pt>
                <c:pt idx="293354">
                  <c:v>0</c:v>
                </c:pt>
                <c:pt idx="293355">
                  <c:v>0</c:v>
                </c:pt>
                <c:pt idx="293356">
                  <c:v>0</c:v>
                </c:pt>
                <c:pt idx="293357">
                  <c:v>0</c:v>
                </c:pt>
                <c:pt idx="293358">
                  <c:v>0</c:v>
                </c:pt>
                <c:pt idx="293359">
                  <c:v>0</c:v>
                </c:pt>
                <c:pt idx="293360">
                  <c:v>0</c:v>
                </c:pt>
                <c:pt idx="293361">
                  <c:v>0</c:v>
                </c:pt>
                <c:pt idx="293362">
                  <c:v>0</c:v>
                </c:pt>
                <c:pt idx="293363">
                  <c:v>0</c:v>
                </c:pt>
                <c:pt idx="293364">
                  <c:v>0</c:v>
                </c:pt>
                <c:pt idx="293365">
                  <c:v>0</c:v>
                </c:pt>
                <c:pt idx="293366">
                  <c:v>0</c:v>
                </c:pt>
                <c:pt idx="293367">
                  <c:v>0</c:v>
                </c:pt>
                <c:pt idx="293368">
                  <c:v>0</c:v>
                </c:pt>
                <c:pt idx="293369">
                  <c:v>0</c:v>
                </c:pt>
                <c:pt idx="293370">
                  <c:v>0</c:v>
                </c:pt>
                <c:pt idx="293371">
                  <c:v>0</c:v>
                </c:pt>
                <c:pt idx="293372">
                  <c:v>0</c:v>
                </c:pt>
                <c:pt idx="293373">
                  <c:v>0</c:v>
                </c:pt>
                <c:pt idx="293374">
                  <c:v>0</c:v>
                </c:pt>
                <c:pt idx="293375">
                  <c:v>0</c:v>
                </c:pt>
                <c:pt idx="293376">
                  <c:v>0</c:v>
                </c:pt>
                <c:pt idx="293377">
                  <c:v>0</c:v>
                </c:pt>
                <c:pt idx="293378">
                  <c:v>0</c:v>
                </c:pt>
                <c:pt idx="293379">
                  <c:v>0</c:v>
                </c:pt>
                <c:pt idx="293380">
                  <c:v>0</c:v>
                </c:pt>
                <c:pt idx="293381">
                  <c:v>0</c:v>
                </c:pt>
                <c:pt idx="293382">
                  <c:v>0</c:v>
                </c:pt>
                <c:pt idx="293383">
                  <c:v>0</c:v>
                </c:pt>
                <c:pt idx="293384">
                  <c:v>0</c:v>
                </c:pt>
                <c:pt idx="293385">
                  <c:v>0</c:v>
                </c:pt>
                <c:pt idx="293386">
                  <c:v>0</c:v>
                </c:pt>
                <c:pt idx="293387">
                  <c:v>0</c:v>
                </c:pt>
                <c:pt idx="293388">
                  <c:v>0</c:v>
                </c:pt>
                <c:pt idx="293389">
                  <c:v>0</c:v>
                </c:pt>
                <c:pt idx="293390">
                  <c:v>0</c:v>
                </c:pt>
                <c:pt idx="293391">
                  <c:v>0</c:v>
                </c:pt>
                <c:pt idx="293392">
                  <c:v>0</c:v>
                </c:pt>
                <c:pt idx="293393">
                  <c:v>0</c:v>
                </c:pt>
                <c:pt idx="293394">
                  <c:v>0</c:v>
                </c:pt>
                <c:pt idx="293395">
                  <c:v>0</c:v>
                </c:pt>
                <c:pt idx="293396">
                  <c:v>0</c:v>
                </c:pt>
                <c:pt idx="293397">
                  <c:v>0</c:v>
                </c:pt>
                <c:pt idx="293398">
                  <c:v>0</c:v>
                </c:pt>
                <c:pt idx="293399">
                  <c:v>0</c:v>
                </c:pt>
                <c:pt idx="293400">
                  <c:v>0</c:v>
                </c:pt>
                <c:pt idx="293401">
                  <c:v>0</c:v>
                </c:pt>
                <c:pt idx="293402">
                  <c:v>0</c:v>
                </c:pt>
                <c:pt idx="293403">
                  <c:v>0</c:v>
                </c:pt>
                <c:pt idx="293404">
                  <c:v>0</c:v>
                </c:pt>
                <c:pt idx="293405">
                  <c:v>0</c:v>
                </c:pt>
                <c:pt idx="293406">
                  <c:v>0</c:v>
                </c:pt>
                <c:pt idx="293407">
                  <c:v>0</c:v>
                </c:pt>
                <c:pt idx="293408">
                  <c:v>0</c:v>
                </c:pt>
                <c:pt idx="293409">
                  <c:v>0</c:v>
                </c:pt>
                <c:pt idx="293410">
                  <c:v>0</c:v>
                </c:pt>
                <c:pt idx="293411">
                  <c:v>0</c:v>
                </c:pt>
                <c:pt idx="293412">
                  <c:v>0</c:v>
                </c:pt>
                <c:pt idx="293413">
                  <c:v>0</c:v>
                </c:pt>
                <c:pt idx="293414">
                  <c:v>0</c:v>
                </c:pt>
                <c:pt idx="293415">
                  <c:v>0</c:v>
                </c:pt>
                <c:pt idx="293416">
                  <c:v>0</c:v>
                </c:pt>
                <c:pt idx="293417">
                  <c:v>0</c:v>
                </c:pt>
                <c:pt idx="293418">
                  <c:v>0</c:v>
                </c:pt>
                <c:pt idx="293419">
                  <c:v>0</c:v>
                </c:pt>
                <c:pt idx="293420">
                  <c:v>0</c:v>
                </c:pt>
                <c:pt idx="293421">
                  <c:v>0</c:v>
                </c:pt>
                <c:pt idx="293422">
                  <c:v>0</c:v>
                </c:pt>
                <c:pt idx="293423">
                  <c:v>0</c:v>
                </c:pt>
                <c:pt idx="293424">
                  <c:v>0</c:v>
                </c:pt>
                <c:pt idx="293425">
                  <c:v>0</c:v>
                </c:pt>
                <c:pt idx="293426">
                  <c:v>0</c:v>
                </c:pt>
                <c:pt idx="293427">
                  <c:v>0</c:v>
                </c:pt>
                <c:pt idx="293428">
                  <c:v>0</c:v>
                </c:pt>
                <c:pt idx="293429">
                  <c:v>0</c:v>
                </c:pt>
                <c:pt idx="293430">
                  <c:v>0</c:v>
                </c:pt>
                <c:pt idx="293431">
                  <c:v>0</c:v>
                </c:pt>
                <c:pt idx="293432">
                  <c:v>0</c:v>
                </c:pt>
                <c:pt idx="293433">
                  <c:v>0</c:v>
                </c:pt>
                <c:pt idx="293434">
                  <c:v>0</c:v>
                </c:pt>
                <c:pt idx="293435">
                  <c:v>0</c:v>
                </c:pt>
                <c:pt idx="293436">
                  <c:v>0</c:v>
                </c:pt>
                <c:pt idx="293437">
                  <c:v>0</c:v>
                </c:pt>
                <c:pt idx="293438">
                  <c:v>0</c:v>
                </c:pt>
                <c:pt idx="293439">
                  <c:v>0</c:v>
                </c:pt>
                <c:pt idx="293440">
                  <c:v>0</c:v>
                </c:pt>
                <c:pt idx="293441">
                  <c:v>0</c:v>
                </c:pt>
                <c:pt idx="293442">
                  <c:v>0</c:v>
                </c:pt>
                <c:pt idx="293443">
                  <c:v>0</c:v>
                </c:pt>
                <c:pt idx="293444">
                  <c:v>0</c:v>
                </c:pt>
                <c:pt idx="293445">
                  <c:v>0</c:v>
                </c:pt>
                <c:pt idx="293446">
                  <c:v>0</c:v>
                </c:pt>
                <c:pt idx="293447">
                  <c:v>0</c:v>
                </c:pt>
                <c:pt idx="293448">
                  <c:v>0</c:v>
                </c:pt>
                <c:pt idx="293449">
                  <c:v>0</c:v>
                </c:pt>
                <c:pt idx="293450">
                  <c:v>0</c:v>
                </c:pt>
                <c:pt idx="293451">
                  <c:v>0</c:v>
                </c:pt>
                <c:pt idx="293452">
                  <c:v>0</c:v>
                </c:pt>
                <c:pt idx="293453">
                  <c:v>0</c:v>
                </c:pt>
                <c:pt idx="293454">
                  <c:v>0</c:v>
                </c:pt>
                <c:pt idx="293455">
                  <c:v>0</c:v>
                </c:pt>
                <c:pt idx="293456">
                  <c:v>0</c:v>
                </c:pt>
                <c:pt idx="293457">
                  <c:v>0</c:v>
                </c:pt>
                <c:pt idx="293458">
                  <c:v>0</c:v>
                </c:pt>
                <c:pt idx="293459">
                  <c:v>0</c:v>
                </c:pt>
                <c:pt idx="293460">
                  <c:v>0</c:v>
                </c:pt>
                <c:pt idx="293461">
                  <c:v>0</c:v>
                </c:pt>
                <c:pt idx="293462">
                  <c:v>0</c:v>
                </c:pt>
                <c:pt idx="293463">
                  <c:v>0</c:v>
                </c:pt>
                <c:pt idx="293464">
                  <c:v>0</c:v>
                </c:pt>
                <c:pt idx="293465">
                  <c:v>0</c:v>
                </c:pt>
                <c:pt idx="293466">
                  <c:v>0</c:v>
                </c:pt>
                <c:pt idx="293467">
                  <c:v>0</c:v>
                </c:pt>
                <c:pt idx="293468">
                  <c:v>0</c:v>
                </c:pt>
                <c:pt idx="293469">
                  <c:v>0</c:v>
                </c:pt>
                <c:pt idx="293470">
                  <c:v>0</c:v>
                </c:pt>
                <c:pt idx="293471">
                  <c:v>0</c:v>
                </c:pt>
                <c:pt idx="293472">
                  <c:v>0</c:v>
                </c:pt>
                <c:pt idx="293473">
                  <c:v>0</c:v>
                </c:pt>
                <c:pt idx="293474">
                  <c:v>0</c:v>
                </c:pt>
                <c:pt idx="293475">
                  <c:v>0</c:v>
                </c:pt>
                <c:pt idx="293476">
                  <c:v>0</c:v>
                </c:pt>
                <c:pt idx="293477">
                  <c:v>0</c:v>
                </c:pt>
                <c:pt idx="293478">
                  <c:v>0</c:v>
                </c:pt>
                <c:pt idx="293479">
                  <c:v>0</c:v>
                </c:pt>
                <c:pt idx="293480">
                  <c:v>0</c:v>
                </c:pt>
                <c:pt idx="293481">
                  <c:v>0</c:v>
                </c:pt>
                <c:pt idx="293482">
                  <c:v>0</c:v>
                </c:pt>
                <c:pt idx="293483">
                  <c:v>0</c:v>
                </c:pt>
                <c:pt idx="293484">
                  <c:v>0</c:v>
                </c:pt>
                <c:pt idx="293485">
                  <c:v>0</c:v>
                </c:pt>
                <c:pt idx="293486">
                  <c:v>0</c:v>
                </c:pt>
                <c:pt idx="293487">
                  <c:v>0</c:v>
                </c:pt>
                <c:pt idx="293488">
                  <c:v>0</c:v>
                </c:pt>
                <c:pt idx="293489">
                  <c:v>0</c:v>
                </c:pt>
                <c:pt idx="293490">
                  <c:v>0</c:v>
                </c:pt>
                <c:pt idx="293491">
                  <c:v>0</c:v>
                </c:pt>
                <c:pt idx="293492">
                  <c:v>0</c:v>
                </c:pt>
                <c:pt idx="293493">
                  <c:v>0</c:v>
                </c:pt>
                <c:pt idx="293494">
                  <c:v>0</c:v>
                </c:pt>
                <c:pt idx="293495">
                  <c:v>0</c:v>
                </c:pt>
                <c:pt idx="293496">
                  <c:v>0</c:v>
                </c:pt>
                <c:pt idx="293497">
                  <c:v>0</c:v>
                </c:pt>
                <c:pt idx="293498">
                  <c:v>0</c:v>
                </c:pt>
                <c:pt idx="293499">
                  <c:v>0</c:v>
                </c:pt>
                <c:pt idx="293500">
                  <c:v>0</c:v>
                </c:pt>
                <c:pt idx="293501">
                  <c:v>0</c:v>
                </c:pt>
                <c:pt idx="293502">
                  <c:v>0</c:v>
                </c:pt>
                <c:pt idx="293503">
                  <c:v>0</c:v>
                </c:pt>
                <c:pt idx="293504">
                  <c:v>0</c:v>
                </c:pt>
                <c:pt idx="293505">
                  <c:v>0</c:v>
                </c:pt>
                <c:pt idx="293506">
                  <c:v>0</c:v>
                </c:pt>
                <c:pt idx="293507">
                  <c:v>0</c:v>
                </c:pt>
                <c:pt idx="293508">
                  <c:v>0</c:v>
                </c:pt>
                <c:pt idx="293509">
                  <c:v>0</c:v>
                </c:pt>
                <c:pt idx="293510">
                  <c:v>0</c:v>
                </c:pt>
                <c:pt idx="293511">
                  <c:v>0</c:v>
                </c:pt>
                <c:pt idx="293512">
                  <c:v>0</c:v>
                </c:pt>
                <c:pt idx="293513">
                  <c:v>0</c:v>
                </c:pt>
                <c:pt idx="293514">
                  <c:v>0</c:v>
                </c:pt>
                <c:pt idx="293515">
                  <c:v>0</c:v>
                </c:pt>
                <c:pt idx="293516">
                  <c:v>0</c:v>
                </c:pt>
                <c:pt idx="293517">
                  <c:v>0</c:v>
                </c:pt>
                <c:pt idx="293518">
                  <c:v>0</c:v>
                </c:pt>
                <c:pt idx="293519">
                  <c:v>0</c:v>
                </c:pt>
                <c:pt idx="293520">
                  <c:v>0</c:v>
                </c:pt>
                <c:pt idx="293521">
                  <c:v>0</c:v>
                </c:pt>
                <c:pt idx="293522">
                  <c:v>0</c:v>
                </c:pt>
                <c:pt idx="293523">
                  <c:v>0</c:v>
                </c:pt>
                <c:pt idx="293524">
                  <c:v>0</c:v>
                </c:pt>
                <c:pt idx="293525">
                  <c:v>0</c:v>
                </c:pt>
                <c:pt idx="293526">
                  <c:v>0</c:v>
                </c:pt>
                <c:pt idx="293527">
                  <c:v>0</c:v>
                </c:pt>
                <c:pt idx="293528">
                  <c:v>0</c:v>
                </c:pt>
                <c:pt idx="293529">
                  <c:v>0</c:v>
                </c:pt>
                <c:pt idx="293530">
                  <c:v>0</c:v>
                </c:pt>
                <c:pt idx="293531">
                  <c:v>0</c:v>
                </c:pt>
                <c:pt idx="293532">
                  <c:v>0</c:v>
                </c:pt>
                <c:pt idx="293533">
                  <c:v>0</c:v>
                </c:pt>
                <c:pt idx="293534">
                  <c:v>0</c:v>
                </c:pt>
                <c:pt idx="293535">
                  <c:v>0</c:v>
                </c:pt>
                <c:pt idx="293536">
                  <c:v>0</c:v>
                </c:pt>
                <c:pt idx="293537">
                  <c:v>0</c:v>
                </c:pt>
                <c:pt idx="293538">
                  <c:v>0</c:v>
                </c:pt>
                <c:pt idx="293539">
                  <c:v>0</c:v>
                </c:pt>
                <c:pt idx="293540">
                  <c:v>0</c:v>
                </c:pt>
                <c:pt idx="293541">
                  <c:v>0</c:v>
                </c:pt>
                <c:pt idx="293542">
                  <c:v>0</c:v>
                </c:pt>
                <c:pt idx="293543">
                  <c:v>0</c:v>
                </c:pt>
                <c:pt idx="293544">
                  <c:v>0</c:v>
                </c:pt>
                <c:pt idx="293545">
                  <c:v>0</c:v>
                </c:pt>
                <c:pt idx="293546">
                  <c:v>0</c:v>
                </c:pt>
                <c:pt idx="293547">
                  <c:v>0</c:v>
                </c:pt>
                <c:pt idx="293548">
                  <c:v>0</c:v>
                </c:pt>
                <c:pt idx="293549">
                  <c:v>0</c:v>
                </c:pt>
                <c:pt idx="293550">
                  <c:v>0</c:v>
                </c:pt>
                <c:pt idx="293551">
                  <c:v>0</c:v>
                </c:pt>
                <c:pt idx="293552">
                  <c:v>0</c:v>
                </c:pt>
                <c:pt idx="293553">
                  <c:v>0</c:v>
                </c:pt>
                <c:pt idx="293554">
                  <c:v>0</c:v>
                </c:pt>
                <c:pt idx="293555">
                  <c:v>0</c:v>
                </c:pt>
                <c:pt idx="293556">
                  <c:v>0</c:v>
                </c:pt>
                <c:pt idx="293557">
                  <c:v>0</c:v>
                </c:pt>
                <c:pt idx="293558">
                  <c:v>0</c:v>
                </c:pt>
                <c:pt idx="293559">
                  <c:v>0</c:v>
                </c:pt>
                <c:pt idx="293560">
                  <c:v>0</c:v>
                </c:pt>
                <c:pt idx="293561">
                  <c:v>0</c:v>
                </c:pt>
                <c:pt idx="293562">
                  <c:v>0</c:v>
                </c:pt>
                <c:pt idx="293563">
                  <c:v>0</c:v>
                </c:pt>
                <c:pt idx="293564">
                  <c:v>0</c:v>
                </c:pt>
                <c:pt idx="293565">
                  <c:v>0</c:v>
                </c:pt>
                <c:pt idx="293566">
                  <c:v>0</c:v>
                </c:pt>
                <c:pt idx="293567">
                  <c:v>0</c:v>
                </c:pt>
                <c:pt idx="293568">
                  <c:v>0</c:v>
                </c:pt>
                <c:pt idx="293569">
                  <c:v>0</c:v>
                </c:pt>
                <c:pt idx="293570">
                  <c:v>0</c:v>
                </c:pt>
                <c:pt idx="293571">
                  <c:v>0</c:v>
                </c:pt>
                <c:pt idx="293572">
                  <c:v>0</c:v>
                </c:pt>
                <c:pt idx="293573">
                  <c:v>0</c:v>
                </c:pt>
                <c:pt idx="293574">
                  <c:v>0</c:v>
                </c:pt>
                <c:pt idx="293575">
                  <c:v>0</c:v>
                </c:pt>
                <c:pt idx="293576">
                  <c:v>0</c:v>
                </c:pt>
                <c:pt idx="293577">
                  <c:v>0</c:v>
                </c:pt>
                <c:pt idx="293578">
                  <c:v>0</c:v>
                </c:pt>
                <c:pt idx="293579">
                  <c:v>0</c:v>
                </c:pt>
                <c:pt idx="293580">
                  <c:v>0</c:v>
                </c:pt>
                <c:pt idx="293581">
                  <c:v>0</c:v>
                </c:pt>
                <c:pt idx="293582">
                  <c:v>0</c:v>
                </c:pt>
                <c:pt idx="293583">
                  <c:v>0</c:v>
                </c:pt>
                <c:pt idx="293584">
                  <c:v>0</c:v>
                </c:pt>
                <c:pt idx="293585">
                  <c:v>0</c:v>
                </c:pt>
                <c:pt idx="293586">
                  <c:v>0</c:v>
                </c:pt>
                <c:pt idx="293587">
                  <c:v>0</c:v>
                </c:pt>
                <c:pt idx="293588">
                  <c:v>0</c:v>
                </c:pt>
                <c:pt idx="293589">
                  <c:v>0</c:v>
                </c:pt>
                <c:pt idx="293590">
                  <c:v>0</c:v>
                </c:pt>
                <c:pt idx="293591">
                  <c:v>0</c:v>
                </c:pt>
                <c:pt idx="293592">
                  <c:v>0</c:v>
                </c:pt>
                <c:pt idx="293593">
                  <c:v>0</c:v>
                </c:pt>
                <c:pt idx="293594">
                  <c:v>0</c:v>
                </c:pt>
                <c:pt idx="293595">
                  <c:v>0</c:v>
                </c:pt>
                <c:pt idx="293596">
                  <c:v>0</c:v>
                </c:pt>
                <c:pt idx="293597">
                  <c:v>0</c:v>
                </c:pt>
                <c:pt idx="293598">
                  <c:v>0</c:v>
                </c:pt>
                <c:pt idx="293599">
                  <c:v>0</c:v>
                </c:pt>
                <c:pt idx="293600">
                  <c:v>0</c:v>
                </c:pt>
                <c:pt idx="293601">
                  <c:v>0</c:v>
                </c:pt>
                <c:pt idx="293602">
                  <c:v>0</c:v>
                </c:pt>
                <c:pt idx="293603">
                  <c:v>0</c:v>
                </c:pt>
                <c:pt idx="293604">
                  <c:v>0</c:v>
                </c:pt>
                <c:pt idx="293605">
                  <c:v>0</c:v>
                </c:pt>
                <c:pt idx="293606">
                  <c:v>0</c:v>
                </c:pt>
                <c:pt idx="293607">
                  <c:v>0</c:v>
                </c:pt>
                <c:pt idx="293608">
                  <c:v>0</c:v>
                </c:pt>
                <c:pt idx="293609">
                  <c:v>0</c:v>
                </c:pt>
                <c:pt idx="293610">
                  <c:v>0</c:v>
                </c:pt>
                <c:pt idx="293611">
                  <c:v>0</c:v>
                </c:pt>
                <c:pt idx="293612">
                  <c:v>0</c:v>
                </c:pt>
                <c:pt idx="293613">
                  <c:v>0</c:v>
                </c:pt>
                <c:pt idx="293614">
                  <c:v>0</c:v>
                </c:pt>
                <c:pt idx="293615">
                  <c:v>0</c:v>
                </c:pt>
                <c:pt idx="293616">
                  <c:v>0</c:v>
                </c:pt>
                <c:pt idx="293617">
                  <c:v>0</c:v>
                </c:pt>
                <c:pt idx="293618">
                  <c:v>0</c:v>
                </c:pt>
                <c:pt idx="293619">
                  <c:v>0</c:v>
                </c:pt>
                <c:pt idx="293620">
                  <c:v>0</c:v>
                </c:pt>
                <c:pt idx="293621">
                  <c:v>0</c:v>
                </c:pt>
                <c:pt idx="293622">
                  <c:v>0</c:v>
                </c:pt>
                <c:pt idx="293623">
                  <c:v>0</c:v>
                </c:pt>
                <c:pt idx="293624">
                  <c:v>0</c:v>
                </c:pt>
                <c:pt idx="293625">
                  <c:v>0</c:v>
                </c:pt>
                <c:pt idx="293626">
                  <c:v>0</c:v>
                </c:pt>
                <c:pt idx="293627">
                  <c:v>0</c:v>
                </c:pt>
                <c:pt idx="293628">
                  <c:v>0</c:v>
                </c:pt>
                <c:pt idx="293629">
                  <c:v>0</c:v>
                </c:pt>
                <c:pt idx="293630">
                  <c:v>0</c:v>
                </c:pt>
                <c:pt idx="293631">
                  <c:v>0</c:v>
                </c:pt>
                <c:pt idx="293632">
                  <c:v>0</c:v>
                </c:pt>
                <c:pt idx="293633">
                  <c:v>0</c:v>
                </c:pt>
                <c:pt idx="293634">
                  <c:v>0</c:v>
                </c:pt>
                <c:pt idx="293635">
                  <c:v>0</c:v>
                </c:pt>
                <c:pt idx="293636">
                  <c:v>0</c:v>
                </c:pt>
                <c:pt idx="293637">
                  <c:v>0</c:v>
                </c:pt>
                <c:pt idx="293638">
                  <c:v>0</c:v>
                </c:pt>
                <c:pt idx="293639">
                  <c:v>0</c:v>
                </c:pt>
                <c:pt idx="293640">
                  <c:v>0</c:v>
                </c:pt>
                <c:pt idx="293641">
                  <c:v>0</c:v>
                </c:pt>
                <c:pt idx="293642">
                  <c:v>0</c:v>
                </c:pt>
                <c:pt idx="293643">
                  <c:v>0</c:v>
                </c:pt>
                <c:pt idx="293644">
                  <c:v>0</c:v>
                </c:pt>
                <c:pt idx="293645">
                  <c:v>0</c:v>
                </c:pt>
                <c:pt idx="293646">
                  <c:v>0</c:v>
                </c:pt>
                <c:pt idx="293647">
                  <c:v>0</c:v>
                </c:pt>
                <c:pt idx="293648">
                  <c:v>0</c:v>
                </c:pt>
                <c:pt idx="293649">
                  <c:v>0</c:v>
                </c:pt>
                <c:pt idx="293650">
                  <c:v>0</c:v>
                </c:pt>
                <c:pt idx="293651">
                  <c:v>0</c:v>
                </c:pt>
                <c:pt idx="293652">
                  <c:v>0</c:v>
                </c:pt>
                <c:pt idx="293653">
                  <c:v>0</c:v>
                </c:pt>
                <c:pt idx="293654">
                  <c:v>0</c:v>
                </c:pt>
                <c:pt idx="293655">
                  <c:v>0</c:v>
                </c:pt>
                <c:pt idx="293656">
                  <c:v>0</c:v>
                </c:pt>
                <c:pt idx="293657">
                  <c:v>0</c:v>
                </c:pt>
                <c:pt idx="293658">
                  <c:v>0</c:v>
                </c:pt>
                <c:pt idx="293659">
                  <c:v>0</c:v>
                </c:pt>
                <c:pt idx="293660">
                  <c:v>0</c:v>
                </c:pt>
                <c:pt idx="293661">
                  <c:v>0</c:v>
                </c:pt>
                <c:pt idx="293662">
                  <c:v>0</c:v>
                </c:pt>
                <c:pt idx="293663">
                  <c:v>0</c:v>
                </c:pt>
                <c:pt idx="293664">
                  <c:v>0</c:v>
                </c:pt>
                <c:pt idx="293665">
                  <c:v>0</c:v>
                </c:pt>
                <c:pt idx="293666">
                  <c:v>0</c:v>
                </c:pt>
                <c:pt idx="293667">
                  <c:v>0</c:v>
                </c:pt>
                <c:pt idx="293668">
                  <c:v>0</c:v>
                </c:pt>
                <c:pt idx="293669">
                  <c:v>0</c:v>
                </c:pt>
                <c:pt idx="293670">
                  <c:v>0</c:v>
                </c:pt>
                <c:pt idx="293671">
                  <c:v>0</c:v>
                </c:pt>
                <c:pt idx="293672">
                  <c:v>0</c:v>
                </c:pt>
                <c:pt idx="293673">
                  <c:v>0</c:v>
                </c:pt>
                <c:pt idx="293674">
                  <c:v>0</c:v>
                </c:pt>
                <c:pt idx="293675">
                  <c:v>0</c:v>
                </c:pt>
                <c:pt idx="293676">
                  <c:v>0</c:v>
                </c:pt>
                <c:pt idx="293677">
                  <c:v>0</c:v>
                </c:pt>
                <c:pt idx="293678">
                  <c:v>0</c:v>
                </c:pt>
                <c:pt idx="293679">
                  <c:v>0</c:v>
                </c:pt>
                <c:pt idx="293680">
                  <c:v>0</c:v>
                </c:pt>
                <c:pt idx="293681">
                  <c:v>0</c:v>
                </c:pt>
                <c:pt idx="293682">
                  <c:v>0</c:v>
                </c:pt>
                <c:pt idx="293683">
                  <c:v>0</c:v>
                </c:pt>
                <c:pt idx="293684">
                  <c:v>0</c:v>
                </c:pt>
                <c:pt idx="293685">
                  <c:v>0</c:v>
                </c:pt>
                <c:pt idx="293686">
                  <c:v>0</c:v>
                </c:pt>
                <c:pt idx="293687">
                  <c:v>0</c:v>
                </c:pt>
                <c:pt idx="293688">
                  <c:v>0</c:v>
                </c:pt>
                <c:pt idx="293689">
                  <c:v>0</c:v>
                </c:pt>
                <c:pt idx="293690">
                  <c:v>0</c:v>
                </c:pt>
                <c:pt idx="293691">
                  <c:v>0</c:v>
                </c:pt>
                <c:pt idx="293692">
                  <c:v>0</c:v>
                </c:pt>
                <c:pt idx="293693">
                  <c:v>0</c:v>
                </c:pt>
                <c:pt idx="293694">
                  <c:v>0</c:v>
                </c:pt>
                <c:pt idx="293695">
                  <c:v>0</c:v>
                </c:pt>
                <c:pt idx="293696">
                  <c:v>0</c:v>
                </c:pt>
                <c:pt idx="293697">
                  <c:v>0</c:v>
                </c:pt>
                <c:pt idx="293698">
                  <c:v>0</c:v>
                </c:pt>
                <c:pt idx="293699">
                  <c:v>0</c:v>
                </c:pt>
                <c:pt idx="293700">
                  <c:v>0</c:v>
                </c:pt>
                <c:pt idx="293701">
                  <c:v>0</c:v>
                </c:pt>
                <c:pt idx="293702">
                  <c:v>0</c:v>
                </c:pt>
                <c:pt idx="293703">
                  <c:v>0</c:v>
                </c:pt>
                <c:pt idx="293704">
                  <c:v>0</c:v>
                </c:pt>
                <c:pt idx="293705">
                  <c:v>0</c:v>
                </c:pt>
                <c:pt idx="293706">
                  <c:v>0</c:v>
                </c:pt>
                <c:pt idx="293707">
                  <c:v>0</c:v>
                </c:pt>
                <c:pt idx="293708">
                  <c:v>0</c:v>
                </c:pt>
                <c:pt idx="293709">
                  <c:v>0</c:v>
                </c:pt>
                <c:pt idx="293710">
                  <c:v>0</c:v>
                </c:pt>
                <c:pt idx="293711">
                  <c:v>0</c:v>
                </c:pt>
                <c:pt idx="293712">
                  <c:v>0</c:v>
                </c:pt>
                <c:pt idx="293713">
                  <c:v>0</c:v>
                </c:pt>
                <c:pt idx="293714">
                  <c:v>0</c:v>
                </c:pt>
                <c:pt idx="293715">
                  <c:v>0</c:v>
                </c:pt>
                <c:pt idx="293716">
                  <c:v>0</c:v>
                </c:pt>
                <c:pt idx="293717">
                  <c:v>0</c:v>
                </c:pt>
                <c:pt idx="293718">
                  <c:v>0</c:v>
                </c:pt>
                <c:pt idx="293719">
                  <c:v>0</c:v>
                </c:pt>
                <c:pt idx="293720">
                  <c:v>0</c:v>
                </c:pt>
                <c:pt idx="293721">
                  <c:v>0</c:v>
                </c:pt>
                <c:pt idx="293722">
                  <c:v>0</c:v>
                </c:pt>
                <c:pt idx="293723">
                  <c:v>0</c:v>
                </c:pt>
                <c:pt idx="293724">
                  <c:v>0</c:v>
                </c:pt>
                <c:pt idx="293725">
                  <c:v>0</c:v>
                </c:pt>
                <c:pt idx="293726">
                  <c:v>0</c:v>
                </c:pt>
                <c:pt idx="293727">
                  <c:v>0</c:v>
                </c:pt>
                <c:pt idx="293728">
                  <c:v>0</c:v>
                </c:pt>
                <c:pt idx="293729">
                  <c:v>0</c:v>
                </c:pt>
                <c:pt idx="293730">
                  <c:v>0</c:v>
                </c:pt>
                <c:pt idx="293731">
                  <c:v>0</c:v>
                </c:pt>
                <c:pt idx="293732">
                  <c:v>0</c:v>
                </c:pt>
                <c:pt idx="293733">
                  <c:v>0</c:v>
                </c:pt>
                <c:pt idx="293734">
                  <c:v>0</c:v>
                </c:pt>
                <c:pt idx="293735">
                  <c:v>0</c:v>
                </c:pt>
                <c:pt idx="293736">
                  <c:v>0</c:v>
                </c:pt>
                <c:pt idx="293737">
                  <c:v>0</c:v>
                </c:pt>
                <c:pt idx="293738">
                  <c:v>0</c:v>
                </c:pt>
                <c:pt idx="293739">
                  <c:v>0</c:v>
                </c:pt>
                <c:pt idx="293740">
                  <c:v>0</c:v>
                </c:pt>
                <c:pt idx="293741">
                  <c:v>0</c:v>
                </c:pt>
                <c:pt idx="293742">
                  <c:v>0</c:v>
                </c:pt>
                <c:pt idx="293743">
                  <c:v>0</c:v>
                </c:pt>
                <c:pt idx="293744">
                  <c:v>0</c:v>
                </c:pt>
                <c:pt idx="293745">
                  <c:v>0</c:v>
                </c:pt>
                <c:pt idx="293746">
                  <c:v>0</c:v>
                </c:pt>
                <c:pt idx="293747">
                  <c:v>0</c:v>
                </c:pt>
                <c:pt idx="293748">
                  <c:v>0</c:v>
                </c:pt>
                <c:pt idx="293749">
                  <c:v>0</c:v>
                </c:pt>
                <c:pt idx="293750">
                  <c:v>0</c:v>
                </c:pt>
                <c:pt idx="293751">
                  <c:v>0</c:v>
                </c:pt>
                <c:pt idx="293752">
                  <c:v>0</c:v>
                </c:pt>
                <c:pt idx="293753">
                  <c:v>0</c:v>
                </c:pt>
                <c:pt idx="293754">
                  <c:v>0</c:v>
                </c:pt>
                <c:pt idx="293755">
                  <c:v>0</c:v>
                </c:pt>
                <c:pt idx="293756">
                  <c:v>0</c:v>
                </c:pt>
                <c:pt idx="293757">
                  <c:v>0</c:v>
                </c:pt>
                <c:pt idx="293758">
                  <c:v>0</c:v>
                </c:pt>
                <c:pt idx="293759">
                  <c:v>0</c:v>
                </c:pt>
                <c:pt idx="293760">
                  <c:v>0</c:v>
                </c:pt>
                <c:pt idx="293761">
                  <c:v>0</c:v>
                </c:pt>
                <c:pt idx="293762">
                  <c:v>0</c:v>
                </c:pt>
                <c:pt idx="293763">
                  <c:v>0</c:v>
                </c:pt>
                <c:pt idx="293764">
                  <c:v>0</c:v>
                </c:pt>
                <c:pt idx="293765">
                  <c:v>0</c:v>
                </c:pt>
                <c:pt idx="293766">
                  <c:v>0</c:v>
                </c:pt>
                <c:pt idx="293767">
                  <c:v>0</c:v>
                </c:pt>
                <c:pt idx="293768">
                  <c:v>0</c:v>
                </c:pt>
                <c:pt idx="293769">
                  <c:v>0</c:v>
                </c:pt>
                <c:pt idx="293770">
                  <c:v>0</c:v>
                </c:pt>
                <c:pt idx="293771">
                  <c:v>0</c:v>
                </c:pt>
                <c:pt idx="293772">
                  <c:v>0</c:v>
                </c:pt>
                <c:pt idx="293773">
                  <c:v>0</c:v>
                </c:pt>
                <c:pt idx="293774">
                  <c:v>0</c:v>
                </c:pt>
                <c:pt idx="293775">
                  <c:v>0</c:v>
                </c:pt>
                <c:pt idx="293776">
                  <c:v>0</c:v>
                </c:pt>
                <c:pt idx="293777">
                  <c:v>0</c:v>
                </c:pt>
                <c:pt idx="293778">
                  <c:v>0</c:v>
                </c:pt>
                <c:pt idx="293779">
                  <c:v>0</c:v>
                </c:pt>
                <c:pt idx="293780">
                  <c:v>0</c:v>
                </c:pt>
                <c:pt idx="293781">
                  <c:v>0</c:v>
                </c:pt>
                <c:pt idx="293782">
                  <c:v>0</c:v>
                </c:pt>
                <c:pt idx="293783">
                  <c:v>0</c:v>
                </c:pt>
                <c:pt idx="293784">
                  <c:v>0</c:v>
                </c:pt>
                <c:pt idx="293785">
                  <c:v>0</c:v>
                </c:pt>
                <c:pt idx="293786">
                  <c:v>0</c:v>
                </c:pt>
                <c:pt idx="293787">
                  <c:v>0</c:v>
                </c:pt>
                <c:pt idx="293788">
                  <c:v>0</c:v>
                </c:pt>
                <c:pt idx="293789">
                  <c:v>0</c:v>
                </c:pt>
                <c:pt idx="293790">
                  <c:v>0</c:v>
                </c:pt>
                <c:pt idx="293791">
                  <c:v>0</c:v>
                </c:pt>
                <c:pt idx="293792">
                  <c:v>0</c:v>
                </c:pt>
                <c:pt idx="293793">
                  <c:v>0</c:v>
                </c:pt>
                <c:pt idx="293794">
                  <c:v>0</c:v>
                </c:pt>
                <c:pt idx="293795">
                  <c:v>0</c:v>
                </c:pt>
                <c:pt idx="293796">
                  <c:v>0</c:v>
                </c:pt>
                <c:pt idx="293797">
                  <c:v>0</c:v>
                </c:pt>
                <c:pt idx="293798">
                  <c:v>0</c:v>
                </c:pt>
                <c:pt idx="293799">
                  <c:v>0</c:v>
                </c:pt>
                <c:pt idx="293800">
                  <c:v>0</c:v>
                </c:pt>
                <c:pt idx="293801">
                  <c:v>0</c:v>
                </c:pt>
                <c:pt idx="293802">
                  <c:v>0</c:v>
                </c:pt>
                <c:pt idx="293803">
                  <c:v>0</c:v>
                </c:pt>
                <c:pt idx="293804">
                  <c:v>0</c:v>
                </c:pt>
                <c:pt idx="293805">
                  <c:v>0</c:v>
                </c:pt>
                <c:pt idx="293806">
                  <c:v>0</c:v>
                </c:pt>
                <c:pt idx="293807">
                  <c:v>0</c:v>
                </c:pt>
                <c:pt idx="293808">
                  <c:v>0</c:v>
                </c:pt>
                <c:pt idx="293809">
                  <c:v>0</c:v>
                </c:pt>
                <c:pt idx="293810">
                  <c:v>0</c:v>
                </c:pt>
                <c:pt idx="293811">
                  <c:v>0</c:v>
                </c:pt>
                <c:pt idx="293812">
                  <c:v>0</c:v>
                </c:pt>
                <c:pt idx="293813">
                  <c:v>0</c:v>
                </c:pt>
                <c:pt idx="293814">
                  <c:v>0</c:v>
                </c:pt>
                <c:pt idx="293815">
                  <c:v>0</c:v>
                </c:pt>
                <c:pt idx="293816">
                  <c:v>0</c:v>
                </c:pt>
                <c:pt idx="293817">
                  <c:v>0</c:v>
                </c:pt>
                <c:pt idx="293818">
                  <c:v>0</c:v>
                </c:pt>
                <c:pt idx="293819">
                  <c:v>0</c:v>
                </c:pt>
                <c:pt idx="293820">
                  <c:v>0</c:v>
                </c:pt>
                <c:pt idx="293821">
                  <c:v>0</c:v>
                </c:pt>
                <c:pt idx="293822">
                  <c:v>0</c:v>
                </c:pt>
                <c:pt idx="293823">
                  <c:v>0</c:v>
                </c:pt>
                <c:pt idx="293824">
                  <c:v>0</c:v>
                </c:pt>
                <c:pt idx="293825">
                  <c:v>0</c:v>
                </c:pt>
                <c:pt idx="293826">
                  <c:v>0</c:v>
                </c:pt>
                <c:pt idx="293827">
                  <c:v>0</c:v>
                </c:pt>
                <c:pt idx="293828">
                  <c:v>0</c:v>
                </c:pt>
                <c:pt idx="293829">
                  <c:v>0</c:v>
                </c:pt>
                <c:pt idx="293830">
                  <c:v>0</c:v>
                </c:pt>
                <c:pt idx="293831">
                  <c:v>0</c:v>
                </c:pt>
                <c:pt idx="293832">
                  <c:v>0</c:v>
                </c:pt>
                <c:pt idx="293833">
                  <c:v>0</c:v>
                </c:pt>
                <c:pt idx="293834">
                  <c:v>0</c:v>
                </c:pt>
                <c:pt idx="293835">
                  <c:v>0</c:v>
                </c:pt>
                <c:pt idx="293836">
                  <c:v>0</c:v>
                </c:pt>
                <c:pt idx="293837">
                  <c:v>0</c:v>
                </c:pt>
                <c:pt idx="293838">
                  <c:v>0</c:v>
                </c:pt>
                <c:pt idx="293839">
                  <c:v>0</c:v>
                </c:pt>
                <c:pt idx="293840">
                  <c:v>0</c:v>
                </c:pt>
                <c:pt idx="293841">
                  <c:v>0</c:v>
                </c:pt>
                <c:pt idx="293842">
                  <c:v>0</c:v>
                </c:pt>
                <c:pt idx="293843">
                  <c:v>0</c:v>
                </c:pt>
                <c:pt idx="293844">
                  <c:v>0</c:v>
                </c:pt>
                <c:pt idx="293845">
                  <c:v>0</c:v>
                </c:pt>
                <c:pt idx="293846">
                  <c:v>0</c:v>
                </c:pt>
                <c:pt idx="293847">
                  <c:v>0</c:v>
                </c:pt>
                <c:pt idx="293848">
                  <c:v>0</c:v>
                </c:pt>
                <c:pt idx="293849">
                  <c:v>0</c:v>
                </c:pt>
                <c:pt idx="293850">
                  <c:v>0</c:v>
                </c:pt>
                <c:pt idx="293851">
                  <c:v>0</c:v>
                </c:pt>
                <c:pt idx="293852">
                  <c:v>0</c:v>
                </c:pt>
                <c:pt idx="293853">
                  <c:v>0</c:v>
                </c:pt>
                <c:pt idx="293854">
                  <c:v>0</c:v>
                </c:pt>
                <c:pt idx="293855">
                  <c:v>0</c:v>
                </c:pt>
                <c:pt idx="293856">
                  <c:v>0</c:v>
                </c:pt>
                <c:pt idx="293857">
                  <c:v>0</c:v>
                </c:pt>
                <c:pt idx="293858">
                  <c:v>0</c:v>
                </c:pt>
                <c:pt idx="293859">
                  <c:v>0</c:v>
                </c:pt>
                <c:pt idx="293860">
                  <c:v>0</c:v>
                </c:pt>
                <c:pt idx="293861">
                  <c:v>0</c:v>
                </c:pt>
                <c:pt idx="293862">
                  <c:v>0</c:v>
                </c:pt>
                <c:pt idx="293863">
                  <c:v>0</c:v>
                </c:pt>
                <c:pt idx="293864">
                  <c:v>0</c:v>
                </c:pt>
                <c:pt idx="293865">
                  <c:v>0</c:v>
                </c:pt>
                <c:pt idx="293866">
                  <c:v>0</c:v>
                </c:pt>
                <c:pt idx="293867">
                  <c:v>0</c:v>
                </c:pt>
                <c:pt idx="293868">
                  <c:v>0</c:v>
                </c:pt>
                <c:pt idx="293869">
                  <c:v>0</c:v>
                </c:pt>
                <c:pt idx="293870">
                  <c:v>0</c:v>
                </c:pt>
                <c:pt idx="293871">
                  <c:v>0</c:v>
                </c:pt>
                <c:pt idx="293872">
                  <c:v>0</c:v>
                </c:pt>
                <c:pt idx="293873">
                  <c:v>0</c:v>
                </c:pt>
                <c:pt idx="293874">
                  <c:v>0</c:v>
                </c:pt>
                <c:pt idx="293875">
                  <c:v>0</c:v>
                </c:pt>
                <c:pt idx="293876">
                  <c:v>0</c:v>
                </c:pt>
                <c:pt idx="293877">
                  <c:v>0</c:v>
                </c:pt>
                <c:pt idx="293878">
                  <c:v>0</c:v>
                </c:pt>
                <c:pt idx="293879">
                  <c:v>0</c:v>
                </c:pt>
                <c:pt idx="293880">
                  <c:v>0</c:v>
                </c:pt>
                <c:pt idx="293881">
                  <c:v>0</c:v>
                </c:pt>
                <c:pt idx="293882">
                  <c:v>0</c:v>
                </c:pt>
                <c:pt idx="293883">
                  <c:v>0</c:v>
                </c:pt>
                <c:pt idx="293884">
                  <c:v>0</c:v>
                </c:pt>
                <c:pt idx="293885">
                  <c:v>0</c:v>
                </c:pt>
                <c:pt idx="293886">
                  <c:v>0</c:v>
                </c:pt>
                <c:pt idx="293887">
                  <c:v>0</c:v>
                </c:pt>
                <c:pt idx="293888">
                  <c:v>0</c:v>
                </c:pt>
                <c:pt idx="293889">
                  <c:v>0</c:v>
                </c:pt>
                <c:pt idx="293890">
                  <c:v>0</c:v>
                </c:pt>
                <c:pt idx="293891">
                  <c:v>0</c:v>
                </c:pt>
                <c:pt idx="293892">
                  <c:v>0</c:v>
                </c:pt>
                <c:pt idx="293893">
                  <c:v>0</c:v>
                </c:pt>
                <c:pt idx="293894">
                  <c:v>0</c:v>
                </c:pt>
                <c:pt idx="293895">
                  <c:v>0</c:v>
                </c:pt>
                <c:pt idx="293896">
                  <c:v>0</c:v>
                </c:pt>
                <c:pt idx="293897">
                  <c:v>0</c:v>
                </c:pt>
                <c:pt idx="293898">
                  <c:v>0</c:v>
                </c:pt>
                <c:pt idx="293899">
                  <c:v>0</c:v>
                </c:pt>
                <c:pt idx="293900">
                  <c:v>0</c:v>
                </c:pt>
                <c:pt idx="293901">
                  <c:v>0</c:v>
                </c:pt>
                <c:pt idx="293902">
                  <c:v>0</c:v>
                </c:pt>
                <c:pt idx="293903">
                  <c:v>0</c:v>
                </c:pt>
                <c:pt idx="293904">
                  <c:v>0</c:v>
                </c:pt>
                <c:pt idx="293905">
                  <c:v>0</c:v>
                </c:pt>
                <c:pt idx="293906">
                  <c:v>0</c:v>
                </c:pt>
                <c:pt idx="293907">
                  <c:v>0</c:v>
                </c:pt>
                <c:pt idx="293908">
                  <c:v>0</c:v>
                </c:pt>
                <c:pt idx="293909">
                  <c:v>0</c:v>
                </c:pt>
                <c:pt idx="293910">
                  <c:v>0</c:v>
                </c:pt>
                <c:pt idx="293911">
                  <c:v>0</c:v>
                </c:pt>
                <c:pt idx="293912">
                  <c:v>0</c:v>
                </c:pt>
                <c:pt idx="293913">
                  <c:v>0</c:v>
                </c:pt>
                <c:pt idx="293914">
                  <c:v>0</c:v>
                </c:pt>
                <c:pt idx="293915">
                  <c:v>0</c:v>
                </c:pt>
                <c:pt idx="293916">
                  <c:v>0</c:v>
                </c:pt>
                <c:pt idx="293917">
                  <c:v>0</c:v>
                </c:pt>
                <c:pt idx="293918">
                  <c:v>0</c:v>
                </c:pt>
                <c:pt idx="293919">
                  <c:v>0</c:v>
                </c:pt>
                <c:pt idx="293920">
                  <c:v>0</c:v>
                </c:pt>
                <c:pt idx="293921">
                  <c:v>0</c:v>
                </c:pt>
                <c:pt idx="293922">
                  <c:v>0</c:v>
                </c:pt>
                <c:pt idx="293923">
                  <c:v>0</c:v>
                </c:pt>
                <c:pt idx="293924">
                  <c:v>0</c:v>
                </c:pt>
                <c:pt idx="293925">
                  <c:v>0</c:v>
                </c:pt>
                <c:pt idx="293926">
                  <c:v>0</c:v>
                </c:pt>
                <c:pt idx="293927">
                  <c:v>0</c:v>
                </c:pt>
                <c:pt idx="293928">
                  <c:v>0</c:v>
                </c:pt>
                <c:pt idx="293929">
                  <c:v>0</c:v>
                </c:pt>
                <c:pt idx="293930">
                  <c:v>0</c:v>
                </c:pt>
                <c:pt idx="293931">
                  <c:v>0</c:v>
                </c:pt>
                <c:pt idx="293932">
                  <c:v>0</c:v>
                </c:pt>
                <c:pt idx="293933">
                  <c:v>0</c:v>
                </c:pt>
                <c:pt idx="293934">
                  <c:v>0</c:v>
                </c:pt>
                <c:pt idx="293935">
                  <c:v>0</c:v>
                </c:pt>
                <c:pt idx="293936">
                  <c:v>0</c:v>
                </c:pt>
                <c:pt idx="293937">
                  <c:v>0</c:v>
                </c:pt>
                <c:pt idx="293938">
                  <c:v>0</c:v>
                </c:pt>
                <c:pt idx="293939">
                  <c:v>0</c:v>
                </c:pt>
                <c:pt idx="293940">
                  <c:v>0</c:v>
                </c:pt>
                <c:pt idx="293941">
                  <c:v>0</c:v>
                </c:pt>
                <c:pt idx="293942">
                  <c:v>0</c:v>
                </c:pt>
                <c:pt idx="293943">
                  <c:v>0</c:v>
                </c:pt>
                <c:pt idx="293944">
                  <c:v>0</c:v>
                </c:pt>
                <c:pt idx="293945">
                  <c:v>0</c:v>
                </c:pt>
                <c:pt idx="293946">
                  <c:v>0</c:v>
                </c:pt>
                <c:pt idx="293947">
                  <c:v>0</c:v>
                </c:pt>
                <c:pt idx="293948">
                  <c:v>0</c:v>
                </c:pt>
                <c:pt idx="293949">
                  <c:v>0</c:v>
                </c:pt>
                <c:pt idx="293950">
                  <c:v>0</c:v>
                </c:pt>
                <c:pt idx="293951">
                  <c:v>0</c:v>
                </c:pt>
                <c:pt idx="293952">
                  <c:v>0</c:v>
                </c:pt>
                <c:pt idx="293953">
                  <c:v>0</c:v>
                </c:pt>
                <c:pt idx="293954">
                  <c:v>0</c:v>
                </c:pt>
                <c:pt idx="293955">
                  <c:v>0</c:v>
                </c:pt>
                <c:pt idx="293956">
                  <c:v>0</c:v>
                </c:pt>
                <c:pt idx="293957">
                  <c:v>0</c:v>
                </c:pt>
                <c:pt idx="293958">
                  <c:v>0</c:v>
                </c:pt>
                <c:pt idx="293959">
                  <c:v>0</c:v>
                </c:pt>
                <c:pt idx="293960">
                  <c:v>0</c:v>
                </c:pt>
                <c:pt idx="293961">
                  <c:v>0</c:v>
                </c:pt>
                <c:pt idx="293962">
                  <c:v>0</c:v>
                </c:pt>
                <c:pt idx="293963">
                  <c:v>0</c:v>
                </c:pt>
                <c:pt idx="293964">
                  <c:v>0</c:v>
                </c:pt>
                <c:pt idx="293965">
                  <c:v>0</c:v>
                </c:pt>
                <c:pt idx="293966">
                  <c:v>0</c:v>
                </c:pt>
                <c:pt idx="293967">
                  <c:v>0</c:v>
                </c:pt>
                <c:pt idx="293968">
                  <c:v>0</c:v>
                </c:pt>
                <c:pt idx="293969">
                  <c:v>0</c:v>
                </c:pt>
                <c:pt idx="293970">
                  <c:v>0</c:v>
                </c:pt>
                <c:pt idx="293971">
                  <c:v>0</c:v>
                </c:pt>
                <c:pt idx="293972">
                  <c:v>0</c:v>
                </c:pt>
                <c:pt idx="293973">
                  <c:v>0</c:v>
                </c:pt>
                <c:pt idx="293974">
                  <c:v>0</c:v>
                </c:pt>
                <c:pt idx="293975">
                  <c:v>0</c:v>
                </c:pt>
                <c:pt idx="293976">
                  <c:v>0</c:v>
                </c:pt>
                <c:pt idx="293977">
                  <c:v>0</c:v>
                </c:pt>
                <c:pt idx="293978">
                  <c:v>0</c:v>
                </c:pt>
                <c:pt idx="293979">
                  <c:v>0</c:v>
                </c:pt>
                <c:pt idx="293980">
                  <c:v>0</c:v>
                </c:pt>
                <c:pt idx="293981">
                  <c:v>0</c:v>
                </c:pt>
                <c:pt idx="293982">
                  <c:v>0</c:v>
                </c:pt>
                <c:pt idx="293983">
                  <c:v>0</c:v>
                </c:pt>
                <c:pt idx="293984">
                  <c:v>0</c:v>
                </c:pt>
                <c:pt idx="293985">
                  <c:v>0</c:v>
                </c:pt>
                <c:pt idx="293986">
                  <c:v>0</c:v>
                </c:pt>
                <c:pt idx="293987">
                  <c:v>0</c:v>
                </c:pt>
                <c:pt idx="293988">
                  <c:v>0</c:v>
                </c:pt>
                <c:pt idx="293989">
                  <c:v>0</c:v>
                </c:pt>
                <c:pt idx="293990">
                  <c:v>0</c:v>
                </c:pt>
                <c:pt idx="293991">
                  <c:v>0</c:v>
                </c:pt>
                <c:pt idx="293992">
                  <c:v>0</c:v>
                </c:pt>
                <c:pt idx="293993">
                  <c:v>0</c:v>
                </c:pt>
                <c:pt idx="293994">
                  <c:v>0</c:v>
                </c:pt>
                <c:pt idx="293995">
                  <c:v>0</c:v>
                </c:pt>
                <c:pt idx="293996">
                  <c:v>0</c:v>
                </c:pt>
                <c:pt idx="293997">
                  <c:v>0</c:v>
                </c:pt>
                <c:pt idx="293998">
                  <c:v>0</c:v>
                </c:pt>
                <c:pt idx="293999">
                  <c:v>0</c:v>
                </c:pt>
                <c:pt idx="294000">
                  <c:v>0</c:v>
                </c:pt>
                <c:pt idx="294001">
                  <c:v>0</c:v>
                </c:pt>
                <c:pt idx="294002">
                  <c:v>0</c:v>
                </c:pt>
                <c:pt idx="294003">
                  <c:v>0</c:v>
                </c:pt>
                <c:pt idx="294004">
                  <c:v>0</c:v>
                </c:pt>
                <c:pt idx="294005">
                  <c:v>0</c:v>
                </c:pt>
                <c:pt idx="294006">
                  <c:v>0</c:v>
                </c:pt>
                <c:pt idx="294007">
                  <c:v>0</c:v>
                </c:pt>
                <c:pt idx="294008">
                  <c:v>0</c:v>
                </c:pt>
                <c:pt idx="294009">
                  <c:v>0</c:v>
                </c:pt>
                <c:pt idx="294010">
                  <c:v>0</c:v>
                </c:pt>
                <c:pt idx="294011">
                  <c:v>0</c:v>
                </c:pt>
                <c:pt idx="294012">
                  <c:v>0</c:v>
                </c:pt>
                <c:pt idx="294013">
                  <c:v>0</c:v>
                </c:pt>
                <c:pt idx="294014">
                  <c:v>0</c:v>
                </c:pt>
                <c:pt idx="294015">
                  <c:v>0</c:v>
                </c:pt>
                <c:pt idx="294016">
                  <c:v>0</c:v>
                </c:pt>
                <c:pt idx="294017">
                  <c:v>0</c:v>
                </c:pt>
                <c:pt idx="294018">
                  <c:v>0</c:v>
                </c:pt>
                <c:pt idx="294019">
                  <c:v>0</c:v>
                </c:pt>
                <c:pt idx="294020">
                  <c:v>0</c:v>
                </c:pt>
                <c:pt idx="294021">
                  <c:v>0</c:v>
                </c:pt>
                <c:pt idx="294022">
                  <c:v>0</c:v>
                </c:pt>
                <c:pt idx="294023">
                  <c:v>0</c:v>
                </c:pt>
                <c:pt idx="294024">
                  <c:v>0</c:v>
                </c:pt>
                <c:pt idx="294025">
                  <c:v>0</c:v>
                </c:pt>
                <c:pt idx="294026">
                  <c:v>0</c:v>
                </c:pt>
                <c:pt idx="294027">
                  <c:v>0</c:v>
                </c:pt>
                <c:pt idx="294028">
                  <c:v>0</c:v>
                </c:pt>
                <c:pt idx="294029">
                  <c:v>0</c:v>
                </c:pt>
                <c:pt idx="294030">
                  <c:v>0</c:v>
                </c:pt>
                <c:pt idx="294031">
                  <c:v>0</c:v>
                </c:pt>
                <c:pt idx="294032">
                  <c:v>0</c:v>
                </c:pt>
                <c:pt idx="294033">
                  <c:v>0</c:v>
                </c:pt>
                <c:pt idx="294034">
                  <c:v>0</c:v>
                </c:pt>
                <c:pt idx="294035">
                  <c:v>0</c:v>
                </c:pt>
                <c:pt idx="294036">
                  <c:v>0</c:v>
                </c:pt>
                <c:pt idx="294037">
                  <c:v>0</c:v>
                </c:pt>
                <c:pt idx="294038">
                  <c:v>0</c:v>
                </c:pt>
                <c:pt idx="294039">
                  <c:v>0</c:v>
                </c:pt>
                <c:pt idx="294040">
                  <c:v>0</c:v>
                </c:pt>
                <c:pt idx="294041">
                  <c:v>0</c:v>
                </c:pt>
                <c:pt idx="294042">
                  <c:v>0</c:v>
                </c:pt>
                <c:pt idx="294043">
                  <c:v>0</c:v>
                </c:pt>
                <c:pt idx="294044">
                  <c:v>0</c:v>
                </c:pt>
                <c:pt idx="294045">
                  <c:v>0</c:v>
                </c:pt>
                <c:pt idx="294046">
                  <c:v>0</c:v>
                </c:pt>
                <c:pt idx="294047">
                  <c:v>0</c:v>
                </c:pt>
                <c:pt idx="294048">
                  <c:v>0</c:v>
                </c:pt>
                <c:pt idx="294049">
                  <c:v>0</c:v>
                </c:pt>
                <c:pt idx="294050">
                  <c:v>0</c:v>
                </c:pt>
                <c:pt idx="294051">
                  <c:v>0</c:v>
                </c:pt>
                <c:pt idx="294052">
                  <c:v>0</c:v>
                </c:pt>
                <c:pt idx="294053">
                  <c:v>0</c:v>
                </c:pt>
                <c:pt idx="294054">
                  <c:v>0</c:v>
                </c:pt>
                <c:pt idx="294055">
                  <c:v>0</c:v>
                </c:pt>
                <c:pt idx="294056">
                  <c:v>0</c:v>
                </c:pt>
                <c:pt idx="294057">
                  <c:v>0</c:v>
                </c:pt>
                <c:pt idx="294058">
                  <c:v>0</c:v>
                </c:pt>
                <c:pt idx="294059">
                  <c:v>0</c:v>
                </c:pt>
                <c:pt idx="294060">
                  <c:v>0</c:v>
                </c:pt>
                <c:pt idx="294061">
                  <c:v>0</c:v>
                </c:pt>
                <c:pt idx="294062">
                  <c:v>0</c:v>
                </c:pt>
                <c:pt idx="294063">
                  <c:v>0</c:v>
                </c:pt>
                <c:pt idx="294064">
                  <c:v>0</c:v>
                </c:pt>
                <c:pt idx="294065">
                  <c:v>0</c:v>
                </c:pt>
                <c:pt idx="294066">
                  <c:v>0</c:v>
                </c:pt>
                <c:pt idx="294067">
                  <c:v>0</c:v>
                </c:pt>
                <c:pt idx="294068">
                  <c:v>0</c:v>
                </c:pt>
                <c:pt idx="294069">
                  <c:v>0</c:v>
                </c:pt>
                <c:pt idx="294070">
                  <c:v>0</c:v>
                </c:pt>
                <c:pt idx="294071">
                  <c:v>0</c:v>
                </c:pt>
                <c:pt idx="294072">
                  <c:v>0</c:v>
                </c:pt>
                <c:pt idx="294073">
                  <c:v>0</c:v>
                </c:pt>
                <c:pt idx="294074">
                  <c:v>0</c:v>
                </c:pt>
                <c:pt idx="294075">
                  <c:v>0</c:v>
                </c:pt>
                <c:pt idx="294076">
                  <c:v>0</c:v>
                </c:pt>
                <c:pt idx="294077">
                  <c:v>0</c:v>
                </c:pt>
                <c:pt idx="294078">
                  <c:v>0</c:v>
                </c:pt>
                <c:pt idx="294079">
                  <c:v>0</c:v>
                </c:pt>
                <c:pt idx="294080">
                  <c:v>0</c:v>
                </c:pt>
                <c:pt idx="294081">
                  <c:v>0</c:v>
                </c:pt>
                <c:pt idx="294082">
                  <c:v>0</c:v>
                </c:pt>
                <c:pt idx="294083">
                  <c:v>0</c:v>
                </c:pt>
                <c:pt idx="294084">
                  <c:v>0</c:v>
                </c:pt>
                <c:pt idx="294085">
                  <c:v>0</c:v>
                </c:pt>
                <c:pt idx="294086">
                  <c:v>0</c:v>
                </c:pt>
                <c:pt idx="294087">
                  <c:v>0</c:v>
                </c:pt>
                <c:pt idx="294088">
                  <c:v>0</c:v>
                </c:pt>
                <c:pt idx="294089">
                  <c:v>0</c:v>
                </c:pt>
                <c:pt idx="294090">
                  <c:v>0</c:v>
                </c:pt>
                <c:pt idx="294091">
                  <c:v>0</c:v>
                </c:pt>
                <c:pt idx="294092">
                  <c:v>0</c:v>
                </c:pt>
                <c:pt idx="294093">
                  <c:v>0</c:v>
                </c:pt>
                <c:pt idx="294094">
                  <c:v>0</c:v>
                </c:pt>
                <c:pt idx="294095">
                  <c:v>0</c:v>
                </c:pt>
                <c:pt idx="294096">
                  <c:v>0</c:v>
                </c:pt>
                <c:pt idx="294097">
                  <c:v>0</c:v>
                </c:pt>
                <c:pt idx="294098">
                  <c:v>0</c:v>
                </c:pt>
                <c:pt idx="294099">
                  <c:v>0</c:v>
                </c:pt>
                <c:pt idx="294100">
                  <c:v>0</c:v>
                </c:pt>
                <c:pt idx="294101">
                  <c:v>0</c:v>
                </c:pt>
                <c:pt idx="294102">
                  <c:v>0</c:v>
                </c:pt>
                <c:pt idx="294103">
                  <c:v>0</c:v>
                </c:pt>
                <c:pt idx="294104">
                  <c:v>0</c:v>
                </c:pt>
                <c:pt idx="294105">
                  <c:v>0</c:v>
                </c:pt>
                <c:pt idx="294106">
                  <c:v>0</c:v>
                </c:pt>
                <c:pt idx="294107">
                  <c:v>0</c:v>
                </c:pt>
                <c:pt idx="294108">
                  <c:v>0</c:v>
                </c:pt>
                <c:pt idx="294109">
                  <c:v>0</c:v>
                </c:pt>
                <c:pt idx="294110">
                  <c:v>0</c:v>
                </c:pt>
                <c:pt idx="294111">
                  <c:v>0</c:v>
                </c:pt>
                <c:pt idx="294112">
                  <c:v>0</c:v>
                </c:pt>
                <c:pt idx="294113">
                  <c:v>0</c:v>
                </c:pt>
                <c:pt idx="294114">
                  <c:v>0</c:v>
                </c:pt>
                <c:pt idx="294115">
                  <c:v>0</c:v>
                </c:pt>
                <c:pt idx="294116">
                  <c:v>0</c:v>
                </c:pt>
                <c:pt idx="294117">
                  <c:v>0</c:v>
                </c:pt>
                <c:pt idx="294118">
                  <c:v>0</c:v>
                </c:pt>
                <c:pt idx="294119">
                  <c:v>0</c:v>
                </c:pt>
                <c:pt idx="294120">
                  <c:v>0</c:v>
                </c:pt>
                <c:pt idx="294121">
                  <c:v>0</c:v>
                </c:pt>
                <c:pt idx="294122">
                  <c:v>0</c:v>
                </c:pt>
                <c:pt idx="294123">
                  <c:v>0</c:v>
                </c:pt>
                <c:pt idx="294124">
                  <c:v>0</c:v>
                </c:pt>
                <c:pt idx="294125">
                  <c:v>0</c:v>
                </c:pt>
                <c:pt idx="294126">
                  <c:v>0</c:v>
                </c:pt>
                <c:pt idx="294127">
                  <c:v>0</c:v>
                </c:pt>
                <c:pt idx="294128">
                  <c:v>0</c:v>
                </c:pt>
                <c:pt idx="294129">
                  <c:v>0</c:v>
                </c:pt>
                <c:pt idx="294130">
                  <c:v>0</c:v>
                </c:pt>
                <c:pt idx="294131">
                  <c:v>0</c:v>
                </c:pt>
                <c:pt idx="294132">
                  <c:v>0</c:v>
                </c:pt>
                <c:pt idx="294133">
                  <c:v>0</c:v>
                </c:pt>
                <c:pt idx="294134">
                  <c:v>0</c:v>
                </c:pt>
                <c:pt idx="294135">
                  <c:v>0</c:v>
                </c:pt>
                <c:pt idx="294136">
                  <c:v>0</c:v>
                </c:pt>
                <c:pt idx="294137">
                  <c:v>0</c:v>
                </c:pt>
                <c:pt idx="294138">
                  <c:v>0</c:v>
                </c:pt>
                <c:pt idx="294139">
                  <c:v>0</c:v>
                </c:pt>
                <c:pt idx="294140">
                  <c:v>0</c:v>
                </c:pt>
                <c:pt idx="294141">
                  <c:v>0</c:v>
                </c:pt>
                <c:pt idx="294142">
                  <c:v>0</c:v>
                </c:pt>
                <c:pt idx="294143">
                  <c:v>0</c:v>
                </c:pt>
                <c:pt idx="294144">
                  <c:v>0</c:v>
                </c:pt>
                <c:pt idx="294145">
                  <c:v>0</c:v>
                </c:pt>
                <c:pt idx="294146">
                  <c:v>0</c:v>
                </c:pt>
                <c:pt idx="294147">
                  <c:v>0</c:v>
                </c:pt>
                <c:pt idx="294148">
                  <c:v>0</c:v>
                </c:pt>
                <c:pt idx="294149">
                  <c:v>0</c:v>
                </c:pt>
                <c:pt idx="294150">
                  <c:v>0</c:v>
                </c:pt>
                <c:pt idx="294151">
                  <c:v>0</c:v>
                </c:pt>
                <c:pt idx="294152">
                  <c:v>0</c:v>
                </c:pt>
                <c:pt idx="294153">
                  <c:v>0</c:v>
                </c:pt>
                <c:pt idx="294154">
                  <c:v>0</c:v>
                </c:pt>
                <c:pt idx="294155">
                  <c:v>0</c:v>
                </c:pt>
                <c:pt idx="294156">
                  <c:v>0</c:v>
                </c:pt>
                <c:pt idx="294157">
                  <c:v>0</c:v>
                </c:pt>
                <c:pt idx="294158">
                  <c:v>0</c:v>
                </c:pt>
                <c:pt idx="294159">
                  <c:v>0</c:v>
                </c:pt>
                <c:pt idx="294160">
                  <c:v>0</c:v>
                </c:pt>
                <c:pt idx="294161">
                  <c:v>0</c:v>
                </c:pt>
                <c:pt idx="294162">
                  <c:v>0</c:v>
                </c:pt>
                <c:pt idx="294163">
                  <c:v>0</c:v>
                </c:pt>
                <c:pt idx="294164">
                  <c:v>0</c:v>
                </c:pt>
                <c:pt idx="294165">
                  <c:v>0</c:v>
                </c:pt>
                <c:pt idx="294166">
                  <c:v>0</c:v>
                </c:pt>
                <c:pt idx="294167">
                  <c:v>0</c:v>
                </c:pt>
                <c:pt idx="294168">
                  <c:v>0</c:v>
                </c:pt>
                <c:pt idx="294169">
                  <c:v>0</c:v>
                </c:pt>
                <c:pt idx="294170">
                  <c:v>0</c:v>
                </c:pt>
                <c:pt idx="294171">
                  <c:v>0</c:v>
                </c:pt>
                <c:pt idx="294172">
                  <c:v>0</c:v>
                </c:pt>
                <c:pt idx="294173">
                  <c:v>0</c:v>
                </c:pt>
                <c:pt idx="294174">
                  <c:v>0</c:v>
                </c:pt>
                <c:pt idx="294175">
                  <c:v>0</c:v>
                </c:pt>
                <c:pt idx="294176">
                  <c:v>0</c:v>
                </c:pt>
                <c:pt idx="294177">
                  <c:v>0</c:v>
                </c:pt>
                <c:pt idx="294178">
                  <c:v>0</c:v>
                </c:pt>
                <c:pt idx="294179">
                  <c:v>0</c:v>
                </c:pt>
                <c:pt idx="294180">
                  <c:v>0</c:v>
                </c:pt>
                <c:pt idx="294181">
                  <c:v>0</c:v>
                </c:pt>
                <c:pt idx="294182">
                  <c:v>0</c:v>
                </c:pt>
                <c:pt idx="294183">
                  <c:v>0</c:v>
                </c:pt>
                <c:pt idx="294184">
                  <c:v>0</c:v>
                </c:pt>
                <c:pt idx="294185">
                  <c:v>0</c:v>
                </c:pt>
                <c:pt idx="294186">
                  <c:v>0</c:v>
                </c:pt>
                <c:pt idx="294187">
                  <c:v>0</c:v>
                </c:pt>
                <c:pt idx="294188">
                  <c:v>0</c:v>
                </c:pt>
                <c:pt idx="294189">
                  <c:v>0</c:v>
                </c:pt>
                <c:pt idx="294190">
                  <c:v>0</c:v>
                </c:pt>
                <c:pt idx="294191">
                  <c:v>0</c:v>
                </c:pt>
                <c:pt idx="294192">
                  <c:v>0</c:v>
                </c:pt>
                <c:pt idx="294193">
                  <c:v>0</c:v>
                </c:pt>
                <c:pt idx="294194">
                  <c:v>0</c:v>
                </c:pt>
                <c:pt idx="294195">
                  <c:v>0</c:v>
                </c:pt>
                <c:pt idx="294196">
                  <c:v>0</c:v>
                </c:pt>
                <c:pt idx="294197">
                  <c:v>0</c:v>
                </c:pt>
                <c:pt idx="294198">
                  <c:v>0</c:v>
                </c:pt>
                <c:pt idx="294199">
                  <c:v>0</c:v>
                </c:pt>
                <c:pt idx="294200">
                  <c:v>0</c:v>
                </c:pt>
                <c:pt idx="294201">
                  <c:v>0</c:v>
                </c:pt>
                <c:pt idx="294202">
                  <c:v>0</c:v>
                </c:pt>
                <c:pt idx="294203">
                  <c:v>0</c:v>
                </c:pt>
                <c:pt idx="294204">
                  <c:v>0</c:v>
                </c:pt>
                <c:pt idx="294205">
                  <c:v>0</c:v>
                </c:pt>
                <c:pt idx="294206">
                  <c:v>0</c:v>
                </c:pt>
                <c:pt idx="294207">
                  <c:v>0</c:v>
                </c:pt>
                <c:pt idx="294208">
                  <c:v>0</c:v>
                </c:pt>
                <c:pt idx="294209">
                  <c:v>0</c:v>
                </c:pt>
                <c:pt idx="294210">
                  <c:v>0</c:v>
                </c:pt>
                <c:pt idx="294211">
                  <c:v>0</c:v>
                </c:pt>
                <c:pt idx="294212">
                  <c:v>0</c:v>
                </c:pt>
                <c:pt idx="294213">
                  <c:v>0</c:v>
                </c:pt>
                <c:pt idx="294214">
                  <c:v>0</c:v>
                </c:pt>
                <c:pt idx="294215">
                  <c:v>0</c:v>
                </c:pt>
                <c:pt idx="294216">
                  <c:v>0</c:v>
                </c:pt>
                <c:pt idx="294217">
                  <c:v>0</c:v>
                </c:pt>
                <c:pt idx="294218">
                  <c:v>0</c:v>
                </c:pt>
                <c:pt idx="294219">
                  <c:v>0</c:v>
                </c:pt>
                <c:pt idx="294220">
                  <c:v>0</c:v>
                </c:pt>
                <c:pt idx="294221">
                  <c:v>0</c:v>
                </c:pt>
                <c:pt idx="294222">
                  <c:v>0</c:v>
                </c:pt>
                <c:pt idx="294223">
                  <c:v>0</c:v>
                </c:pt>
                <c:pt idx="294224">
                  <c:v>0</c:v>
                </c:pt>
                <c:pt idx="294225">
                  <c:v>0</c:v>
                </c:pt>
                <c:pt idx="294226">
                  <c:v>0</c:v>
                </c:pt>
                <c:pt idx="294227">
                  <c:v>0</c:v>
                </c:pt>
                <c:pt idx="294228">
                  <c:v>0</c:v>
                </c:pt>
                <c:pt idx="294229">
                  <c:v>0</c:v>
                </c:pt>
                <c:pt idx="294230">
                  <c:v>0</c:v>
                </c:pt>
                <c:pt idx="294231">
                  <c:v>0</c:v>
                </c:pt>
                <c:pt idx="294232">
                  <c:v>0</c:v>
                </c:pt>
                <c:pt idx="294233">
                  <c:v>0</c:v>
                </c:pt>
                <c:pt idx="294234">
                  <c:v>0</c:v>
                </c:pt>
                <c:pt idx="294235">
                  <c:v>0</c:v>
                </c:pt>
                <c:pt idx="294236">
                  <c:v>0</c:v>
                </c:pt>
                <c:pt idx="294237">
                  <c:v>0</c:v>
                </c:pt>
                <c:pt idx="294238">
                  <c:v>0</c:v>
                </c:pt>
                <c:pt idx="294239">
                  <c:v>0</c:v>
                </c:pt>
                <c:pt idx="294240">
                  <c:v>0</c:v>
                </c:pt>
                <c:pt idx="294241">
                  <c:v>0</c:v>
                </c:pt>
                <c:pt idx="294242">
                  <c:v>0</c:v>
                </c:pt>
                <c:pt idx="294243">
                  <c:v>0</c:v>
                </c:pt>
                <c:pt idx="294244">
                  <c:v>0</c:v>
                </c:pt>
                <c:pt idx="294245">
                  <c:v>0</c:v>
                </c:pt>
                <c:pt idx="294246">
                  <c:v>0</c:v>
                </c:pt>
                <c:pt idx="294247">
                  <c:v>0</c:v>
                </c:pt>
                <c:pt idx="294248">
                  <c:v>0</c:v>
                </c:pt>
                <c:pt idx="294249">
                  <c:v>0</c:v>
                </c:pt>
                <c:pt idx="294250">
                  <c:v>0</c:v>
                </c:pt>
                <c:pt idx="294251">
                  <c:v>0</c:v>
                </c:pt>
                <c:pt idx="294252">
                  <c:v>0</c:v>
                </c:pt>
                <c:pt idx="294253">
                  <c:v>0</c:v>
                </c:pt>
                <c:pt idx="294254">
                  <c:v>0</c:v>
                </c:pt>
                <c:pt idx="294255">
                  <c:v>0</c:v>
                </c:pt>
                <c:pt idx="294256">
                  <c:v>0</c:v>
                </c:pt>
                <c:pt idx="294257">
                  <c:v>0</c:v>
                </c:pt>
                <c:pt idx="294258">
                  <c:v>0</c:v>
                </c:pt>
                <c:pt idx="294259">
                  <c:v>0</c:v>
                </c:pt>
                <c:pt idx="294260">
                  <c:v>0</c:v>
                </c:pt>
                <c:pt idx="294261">
                  <c:v>0</c:v>
                </c:pt>
                <c:pt idx="294262">
                  <c:v>0</c:v>
                </c:pt>
                <c:pt idx="294263">
                  <c:v>0</c:v>
                </c:pt>
                <c:pt idx="294264">
                  <c:v>0</c:v>
                </c:pt>
                <c:pt idx="294265">
                  <c:v>0</c:v>
                </c:pt>
                <c:pt idx="294266">
                  <c:v>0</c:v>
                </c:pt>
                <c:pt idx="294267">
                  <c:v>0</c:v>
                </c:pt>
                <c:pt idx="294268">
                  <c:v>0</c:v>
                </c:pt>
                <c:pt idx="294269">
                  <c:v>0</c:v>
                </c:pt>
                <c:pt idx="294270">
                  <c:v>0</c:v>
                </c:pt>
                <c:pt idx="294271">
                  <c:v>0</c:v>
                </c:pt>
                <c:pt idx="294272">
                  <c:v>0</c:v>
                </c:pt>
                <c:pt idx="294273">
                  <c:v>0</c:v>
                </c:pt>
                <c:pt idx="294274">
                  <c:v>0</c:v>
                </c:pt>
                <c:pt idx="294275">
                  <c:v>0</c:v>
                </c:pt>
                <c:pt idx="294276">
                  <c:v>0</c:v>
                </c:pt>
                <c:pt idx="294277">
                  <c:v>0</c:v>
                </c:pt>
                <c:pt idx="294278">
                  <c:v>0</c:v>
                </c:pt>
                <c:pt idx="294279">
                  <c:v>0</c:v>
                </c:pt>
                <c:pt idx="294280">
                  <c:v>0</c:v>
                </c:pt>
                <c:pt idx="294281">
                  <c:v>0</c:v>
                </c:pt>
                <c:pt idx="294282">
                  <c:v>0</c:v>
                </c:pt>
                <c:pt idx="294283">
                  <c:v>0</c:v>
                </c:pt>
                <c:pt idx="294284">
                  <c:v>0</c:v>
                </c:pt>
                <c:pt idx="294285">
                  <c:v>0</c:v>
                </c:pt>
                <c:pt idx="294286">
                  <c:v>0</c:v>
                </c:pt>
                <c:pt idx="294287">
                  <c:v>0</c:v>
                </c:pt>
                <c:pt idx="294288">
                  <c:v>0</c:v>
                </c:pt>
                <c:pt idx="294289">
                  <c:v>0</c:v>
                </c:pt>
                <c:pt idx="294290">
                  <c:v>0</c:v>
                </c:pt>
                <c:pt idx="294291">
                  <c:v>0</c:v>
                </c:pt>
                <c:pt idx="294292">
                  <c:v>0</c:v>
                </c:pt>
                <c:pt idx="294293">
                  <c:v>0</c:v>
                </c:pt>
                <c:pt idx="294294">
                  <c:v>0</c:v>
                </c:pt>
                <c:pt idx="294295">
                  <c:v>0</c:v>
                </c:pt>
                <c:pt idx="294296">
                  <c:v>0</c:v>
                </c:pt>
                <c:pt idx="294297">
                  <c:v>0</c:v>
                </c:pt>
                <c:pt idx="294298">
                  <c:v>0</c:v>
                </c:pt>
                <c:pt idx="294299">
                  <c:v>0</c:v>
                </c:pt>
                <c:pt idx="294300">
                  <c:v>0</c:v>
                </c:pt>
                <c:pt idx="294301">
                  <c:v>0</c:v>
                </c:pt>
                <c:pt idx="294302">
                  <c:v>0</c:v>
                </c:pt>
                <c:pt idx="294303">
                  <c:v>0</c:v>
                </c:pt>
                <c:pt idx="294304">
                  <c:v>0</c:v>
                </c:pt>
                <c:pt idx="294305">
                  <c:v>0</c:v>
                </c:pt>
                <c:pt idx="294306">
                  <c:v>0</c:v>
                </c:pt>
                <c:pt idx="294307">
                  <c:v>0</c:v>
                </c:pt>
                <c:pt idx="294308">
                  <c:v>0</c:v>
                </c:pt>
                <c:pt idx="294309">
                  <c:v>0</c:v>
                </c:pt>
                <c:pt idx="294310">
                  <c:v>0</c:v>
                </c:pt>
                <c:pt idx="294311">
                  <c:v>0</c:v>
                </c:pt>
                <c:pt idx="294312">
                  <c:v>0</c:v>
                </c:pt>
                <c:pt idx="294313">
                  <c:v>0</c:v>
                </c:pt>
                <c:pt idx="294314">
                  <c:v>0</c:v>
                </c:pt>
                <c:pt idx="294315">
                  <c:v>0</c:v>
                </c:pt>
                <c:pt idx="294316">
                  <c:v>0</c:v>
                </c:pt>
                <c:pt idx="294317">
                  <c:v>0</c:v>
                </c:pt>
                <c:pt idx="294318">
                  <c:v>0</c:v>
                </c:pt>
                <c:pt idx="294319">
                  <c:v>0</c:v>
                </c:pt>
                <c:pt idx="294320">
                  <c:v>0</c:v>
                </c:pt>
                <c:pt idx="294321">
                  <c:v>0</c:v>
                </c:pt>
                <c:pt idx="294322">
                  <c:v>0</c:v>
                </c:pt>
                <c:pt idx="294323">
                  <c:v>0</c:v>
                </c:pt>
                <c:pt idx="294324">
                  <c:v>0</c:v>
                </c:pt>
                <c:pt idx="294325">
                  <c:v>0</c:v>
                </c:pt>
                <c:pt idx="294326">
                  <c:v>0</c:v>
                </c:pt>
                <c:pt idx="294327">
                  <c:v>0</c:v>
                </c:pt>
                <c:pt idx="294328">
                  <c:v>0</c:v>
                </c:pt>
                <c:pt idx="294329">
                  <c:v>0</c:v>
                </c:pt>
                <c:pt idx="294330">
                  <c:v>0</c:v>
                </c:pt>
                <c:pt idx="294331">
                  <c:v>0</c:v>
                </c:pt>
                <c:pt idx="294332">
                  <c:v>0</c:v>
                </c:pt>
                <c:pt idx="294333">
                  <c:v>0</c:v>
                </c:pt>
                <c:pt idx="294334">
                  <c:v>0</c:v>
                </c:pt>
                <c:pt idx="294335">
                  <c:v>0</c:v>
                </c:pt>
                <c:pt idx="294336">
                  <c:v>0</c:v>
                </c:pt>
                <c:pt idx="294337">
                  <c:v>0</c:v>
                </c:pt>
                <c:pt idx="294338">
                  <c:v>0</c:v>
                </c:pt>
                <c:pt idx="294339">
                  <c:v>0</c:v>
                </c:pt>
                <c:pt idx="294340">
                  <c:v>0</c:v>
                </c:pt>
                <c:pt idx="294341">
                  <c:v>0</c:v>
                </c:pt>
                <c:pt idx="294342">
                  <c:v>0</c:v>
                </c:pt>
                <c:pt idx="294343">
                  <c:v>0</c:v>
                </c:pt>
                <c:pt idx="294344">
                  <c:v>0</c:v>
                </c:pt>
                <c:pt idx="294345">
                  <c:v>0</c:v>
                </c:pt>
                <c:pt idx="294346">
                  <c:v>0</c:v>
                </c:pt>
                <c:pt idx="294347">
                  <c:v>0</c:v>
                </c:pt>
                <c:pt idx="294348">
                  <c:v>0</c:v>
                </c:pt>
                <c:pt idx="294349">
                  <c:v>0</c:v>
                </c:pt>
                <c:pt idx="294350">
                  <c:v>0</c:v>
                </c:pt>
                <c:pt idx="294351">
                  <c:v>0</c:v>
                </c:pt>
                <c:pt idx="294352">
                  <c:v>0</c:v>
                </c:pt>
                <c:pt idx="294353">
                  <c:v>0</c:v>
                </c:pt>
                <c:pt idx="294354">
                  <c:v>0</c:v>
                </c:pt>
                <c:pt idx="294355">
                  <c:v>0</c:v>
                </c:pt>
                <c:pt idx="294356">
                  <c:v>0</c:v>
                </c:pt>
                <c:pt idx="294357">
                  <c:v>0</c:v>
                </c:pt>
                <c:pt idx="294358">
                  <c:v>0</c:v>
                </c:pt>
                <c:pt idx="294359">
                  <c:v>0</c:v>
                </c:pt>
                <c:pt idx="294360">
                  <c:v>0</c:v>
                </c:pt>
                <c:pt idx="294361">
                  <c:v>0</c:v>
                </c:pt>
                <c:pt idx="294362">
                  <c:v>0</c:v>
                </c:pt>
                <c:pt idx="294363">
                  <c:v>0</c:v>
                </c:pt>
                <c:pt idx="294364">
                  <c:v>0</c:v>
                </c:pt>
                <c:pt idx="294365">
                  <c:v>0</c:v>
                </c:pt>
                <c:pt idx="294366">
                  <c:v>0</c:v>
                </c:pt>
                <c:pt idx="294367">
                  <c:v>0</c:v>
                </c:pt>
                <c:pt idx="294368">
                  <c:v>0</c:v>
                </c:pt>
                <c:pt idx="294369">
                  <c:v>0</c:v>
                </c:pt>
                <c:pt idx="294370">
                  <c:v>0</c:v>
                </c:pt>
                <c:pt idx="294371">
                  <c:v>0</c:v>
                </c:pt>
                <c:pt idx="294372">
                  <c:v>0</c:v>
                </c:pt>
                <c:pt idx="294373">
                  <c:v>0</c:v>
                </c:pt>
                <c:pt idx="294374">
                  <c:v>0</c:v>
                </c:pt>
                <c:pt idx="294375">
                  <c:v>0</c:v>
                </c:pt>
                <c:pt idx="294376">
                  <c:v>0</c:v>
                </c:pt>
                <c:pt idx="294377">
                  <c:v>0</c:v>
                </c:pt>
                <c:pt idx="294378">
                  <c:v>0</c:v>
                </c:pt>
                <c:pt idx="294379">
                  <c:v>0</c:v>
                </c:pt>
                <c:pt idx="294380">
                  <c:v>0</c:v>
                </c:pt>
                <c:pt idx="294381">
                  <c:v>0</c:v>
                </c:pt>
                <c:pt idx="294382">
                  <c:v>0</c:v>
                </c:pt>
                <c:pt idx="294383">
                  <c:v>0</c:v>
                </c:pt>
                <c:pt idx="294384">
                  <c:v>0</c:v>
                </c:pt>
                <c:pt idx="294385">
                  <c:v>0</c:v>
                </c:pt>
                <c:pt idx="294386">
                  <c:v>0</c:v>
                </c:pt>
                <c:pt idx="294387">
                  <c:v>0</c:v>
                </c:pt>
                <c:pt idx="294388">
                  <c:v>0</c:v>
                </c:pt>
                <c:pt idx="294389">
                  <c:v>0</c:v>
                </c:pt>
                <c:pt idx="294390">
                  <c:v>0</c:v>
                </c:pt>
                <c:pt idx="294391">
                  <c:v>0</c:v>
                </c:pt>
                <c:pt idx="294392">
                  <c:v>0</c:v>
                </c:pt>
                <c:pt idx="294393">
                  <c:v>0</c:v>
                </c:pt>
                <c:pt idx="294394">
                  <c:v>0</c:v>
                </c:pt>
                <c:pt idx="294395">
                  <c:v>0</c:v>
                </c:pt>
                <c:pt idx="294396">
                  <c:v>0</c:v>
                </c:pt>
                <c:pt idx="294397">
                  <c:v>0</c:v>
                </c:pt>
                <c:pt idx="294398">
                  <c:v>0</c:v>
                </c:pt>
                <c:pt idx="294399">
                  <c:v>0</c:v>
                </c:pt>
                <c:pt idx="294400">
                  <c:v>0</c:v>
                </c:pt>
                <c:pt idx="294401">
                  <c:v>0</c:v>
                </c:pt>
                <c:pt idx="294402">
                  <c:v>0</c:v>
                </c:pt>
                <c:pt idx="294403">
                  <c:v>0</c:v>
                </c:pt>
                <c:pt idx="294404">
                  <c:v>0</c:v>
                </c:pt>
                <c:pt idx="294405">
                  <c:v>0</c:v>
                </c:pt>
                <c:pt idx="294406">
                  <c:v>0</c:v>
                </c:pt>
                <c:pt idx="294407">
                  <c:v>0</c:v>
                </c:pt>
                <c:pt idx="294408">
                  <c:v>0</c:v>
                </c:pt>
                <c:pt idx="294409">
                  <c:v>0</c:v>
                </c:pt>
                <c:pt idx="294410">
                  <c:v>0</c:v>
                </c:pt>
                <c:pt idx="294411">
                  <c:v>0</c:v>
                </c:pt>
                <c:pt idx="294412">
                  <c:v>0</c:v>
                </c:pt>
                <c:pt idx="294413">
                  <c:v>0</c:v>
                </c:pt>
                <c:pt idx="294414">
                  <c:v>0</c:v>
                </c:pt>
                <c:pt idx="294415">
                  <c:v>0</c:v>
                </c:pt>
                <c:pt idx="294416">
                  <c:v>0</c:v>
                </c:pt>
                <c:pt idx="294417">
                  <c:v>0</c:v>
                </c:pt>
                <c:pt idx="294418">
                  <c:v>0</c:v>
                </c:pt>
                <c:pt idx="294419">
                  <c:v>0</c:v>
                </c:pt>
                <c:pt idx="294420">
                  <c:v>0</c:v>
                </c:pt>
                <c:pt idx="294421">
                  <c:v>0</c:v>
                </c:pt>
                <c:pt idx="294422">
                  <c:v>0</c:v>
                </c:pt>
                <c:pt idx="294423">
                  <c:v>0</c:v>
                </c:pt>
                <c:pt idx="294424">
                  <c:v>0</c:v>
                </c:pt>
                <c:pt idx="294425">
                  <c:v>0</c:v>
                </c:pt>
                <c:pt idx="294426">
                  <c:v>0</c:v>
                </c:pt>
                <c:pt idx="294427">
                  <c:v>0</c:v>
                </c:pt>
                <c:pt idx="294428">
                  <c:v>0</c:v>
                </c:pt>
                <c:pt idx="294429">
                  <c:v>0</c:v>
                </c:pt>
                <c:pt idx="294430">
                  <c:v>0</c:v>
                </c:pt>
                <c:pt idx="294431">
                  <c:v>0</c:v>
                </c:pt>
                <c:pt idx="294432">
                  <c:v>0</c:v>
                </c:pt>
                <c:pt idx="294433">
                  <c:v>0</c:v>
                </c:pt>
                <c:pt idx="294434">
                  <c:v>0</c:v>
                </c:pt>
                <c:pt idx="294435">
                  <c:v>0</c:v>
                </c:pt>
                <c:pt idx="294436">
                  <c:v>0</c:v>
                </c:pt>
                <c:pt idx="294437">
                  <c:v>0</c:v>
                </c:pt>
                <c:pt idx="294438">
                  <c:v>0</c:v>
                </c:pt>
                <c:pt idx="294439">
                  <c:v>0</c:v>
                </c:pt>
                <c:pt idx="294440">
                  <c:v>0</c:v>
                </c:pt>
                <c:pt idx="294441">
                  <c:v>0</c:v>
                </c:pt>
                <c:pt idx="294442">
                  <c:v>0</c:v>
                </c:pt>
                <c:pt idx="294443">
                  <c:v>0</c:v>
                </c:pt>
                <c:pt idx="294444">
                  <c:v>0</c:v>
                </c:pt>
                <c:pt idx="294445">
                  <c:v>0</c:v>
                </c:pt>
                <c:pt idx="294446">
                  <c:v>0</c:v>
                </c:pt>
                <c:pt idx="294447">
                  <c:v>0</c:v>
                </c:pt>
                <c:pt idx="294448">
                  <c:v>0</c:v>
                </c:pt>
                <c:pt idx="294449">
                  <c:v>0</c:v>
                </c:pt>
                <c:pt idx="294450">
                  <c:v>0</c:v>
                </c:pt>
                <c:pt idx="294451">
                  <c:v>0</c:v>
                </c:pt>
                <c:pt idx="294452">
                  <c:v>0</c:v>
                </c:pt>
                <c:pt idx="294453">
                  <c:v>0</c:v>
                </c:pt>
                <c:pt idx="294454">
                  <c:v>0</c:v>
                </c:pt>
                <c:pt idx="294455">
                  <c:v>0</c:v>
                </c:pt>
                <c:pt idx="294456">
                  <c:v>0</c:v>
                </c:pt>
                <c:pt idx="294457">
                  <c:v>0</c:v>
                </c:pt>
                <c:pt idx="294458">
                  <c:v>0</c:v>
                </c:pt>
                <c:pt idx="294459">
                  <c:v>0</c:v>
                </c:pt>
                <c:pt idx="294460">
                  <c:v>0</c:v>
                </c:pt>
                <c:pt idx="294461">
                  <c:v>0</c:v>
                </c:pt>
                <c:pt idx="294462">
                  <c:v>0</c:v>
                </c:pt>
                <c:pt idx="294463">
                  <c:v>0</c:v>
                </c:pt>
                <c:pt idx="294464">
                  <c:v>0</c:v>
                </c:pt>
                <c:pt idx="294465">
                  <c:v>0</c:v>
                </c:pt>
                <c:pt idx="294466">
                  <c:v>0</c:v>
                </c:pt>
                <c:pt idx="294467">
                  <c:v>0</c:v>
                </c:pt>
                <c:pt idx="294468">
                  <c:v>0</c:v>
                </c:pt>
                <c:pt idx="294469">
                  <c:v>0</c:v>
                </c:pt>
                <c:pt idx="294470">
                  <c:v>0</c:v>
                </c:pt>
                <c:pt idx="294471">
                  <c:v>0</c:v>
                </c:pt>
                <c:pt idx="294472">
                  <c:v>0</c:v>
                </c:pt>
                <c:pt idx="294473">
                  <c:v>0</c:v>
                </c:pt>
                <c:pt idx="294474">
                  <c:v>0</c:v>
                </c:pt>
                <c:pt idx="294475">
                  <c:v>0</c:v>
                </c:pt>
                <c:pt idx="294476">
                  <c:v>0</c:v>
                </c:pt>
                <c:pt idx="294477">
                  <c:v>0</c:v>
                </c:pt>
                <c:pt idx="294478">
                  <c:v>0</c:v>
                </c:pt>
                <c:pt idx="294479">
                  <c:v>0</c:v>
                </c:pt>
                <c:pt idx="294480">
                  <c:v>0</c:v>
                </c:pt>
                <c:pt idx="294481">
                  <c:v>0</c:v>
                </c:pt>
                <c:pt idx="294482">
                  <c:v>0</c:v>
                </c:pt>
                <c:pt idx="294483">
                  <c:v>0</c:v>
                </c:pt>
                <c:pt idx="294484">
                  <c:v>0</c:v>
                </c:pt>
                <c:pt idx="294485">
                  <c:v>0</c:v>
                </c:pt>
                <c:pt idx="294486">
                  <c:v>0</c:v>
                </c:pt>
                <c:pt idx="294487">
                  <c:v>0</c:v>
                </c:pt>
                <c:pt idx="294488">
                  <c:v>0</c:v>
                </c:pt>
                <c:pt idx="294489">
                  <c:v>0</c:v>
                </c:pt>
                <c:pt idx="294490">
                  <c:v>0</c:v>
                </c:pt>
                <c:pt idx="294491">
                  <c:v>0</c:v>
                </c:pt>
                <c:pt idx="294492">
                  <c:v>0</c:v>
                </c:pt>
                <c:pt idx="294493">
                  <c:v>0</c:v>
                </c:pt>
                <c:pt idx="294494">
                  <c:v>0</c:v>
                </c:pt>
                <c:pt idx="294495">
                  <c:v>0</c:v>
                </c:pt>
                <c:pt idx="294496">
                  <c:v>0</c:v>
                </c:pt>
                <c:pt idx="294497">
                  <c:v>0</c:v>
                </c:pt>
                <c:pt idx="294498">
                  <c:v>0</c:v>
                </c:pt>
                <c:pt idx="294499">
                  <c:v>0</c:v>
                </c:pt>
                <c:pt idx="294500">
                  <c:v>0</c:v>
                </c:pt>
                <c:pt idx="294501">
                  <c:v>0</c:v>
                </c:pt>
                <c:pt idx="294502">
                  <c:v>0</c:v>
                </c:pt>
                <c:pt idx="294503">
                  <c:v>0</c:v>
                </c:pt>
                <c:pt idx="294504">
                  <c:v>0</c:v>
                </c:pt>
                <c:pt idx="294505">
                  <c:v>0</c:v>
                </c:pt>
                <c:pt idx="294506">
                  <c:v>0</c:v>
                </c:pt>
                <c:pt idx="294507">
                  <c:v>0</c:v>
                </c:pt>
                <c:pt idx="294508">
                  <c:v>0</c:v>
                </c:pt>
                <c:pt idx="294509">
                  <c:v>0</c:v>
                </c:pt>
                <c:pt idx="294510">
                  <c:v>0</c:v>
                </c:pt>
                <c:pt idx="294511">
                  <c:v>0</c:v>
                </c:pt>
                <c:pt idx="294512">
                  <c:v>0</c:v>
                </c:pt>
                <c:pt idx="294513">
                  <c:v>0</c:v>
                </c:pt>
                <c:pt idx="294514">
                  <c:v>0</c:v>
                </c:pt>
                <c:pt idx="294515">
                  <c:v>0</c:v>
                </c:pt>
                <c:pt idx="294516">
                  <c:v>0</c:v>
                </c:pt>
                <c:pt idx="294517">
                  <c:v>0</c:v>
                </c:pt>
                <c:pt idx="294518">
                  <c:v>0</c:v>
                </c:pt>
                <c:pt idx="294519">
                  <c:v>0</c:v>
                </c:pt>
                <c:pt idx="294520">
                  <c:v>0</c:v>
                </c:pt>
                <c:pt idx="294521">
                  <c:v>0</c:v>
                </c:pt>
                <c:pt idx="294522">
                  <c:v>0</c:v>
                </c:pt>
                <c:pt idx="294523">
                  <c:v>0</c:v>
                </c:pt>
                <c:pt idx="294524">
                  <c:v>0</c:v>
                </c:pt>
                <c:pt idx="294525">
                  <c:v>0</c:v>
                </c:pt>
                <c:pt idx="294526">
                  <c:v>0</c:v>
                </c:pt>
                <c:pt idx="294527">
                  <c:v>0</c:v>
                </c:pt>
                <c:pt idx="294528">
                  <c:v>0</c:v>
                </c:pt>
                <c:pt idx="294529">
                  <c:v>0</c:v>
                </c:pt>
                <c:pt idx="294530">
                  <c:v>0</c:v>
                </c:pt>
                <c:pt idx="294531">
                  <c:v>0</c:v>
                </c:pt>
                <c:pt idx="294532">
                  <c:v>0</c:v>
                </c:pt>
                <c:pt idx="294533">
                  <c:v>0</c:v>
                </c:pt>
                <c:pt idx="294534">
                  <c:v>0</c:v>
                </c:pt>
                <c:pt idx="294535">
                  <c:v>0</c:v>
                </c:pt>
                <c:pt idx="294536">
                  <c:v>0</c:v>
                </c:pt>
                <c:pt idx="294537">
                  <c:v>0</c:v>
                </c:pt>
                <c:pt idx="294538">
                  <c:v>0</c:v>
                </c:pt>
                <c:pt idx="294539">
                  <c:v>0</c:v>
                </c:pt>
                <c:pt idx="294540">
                  <c:v>0</c:v>
                </c:pt>
                <c:pt idx="294541">
                  <c:v>0</c:v>
                </c:pt>
                <c:pt idx="294542">
                  <c:v>0</c:v>
                </c:pt>
                <c:pt idx="294543">
                  <c:v>0</c:v>
                </c:pt>
                <c:pt idx="294544">
                  <c:v>0</c:v>
                </c:pt>
                <c:pt idx="294545">
                  <c:v>0</c:v>
                </c:pt>
                <c:pt idx="294546">
                  <c:v>0</c:v>
                </c:pt>
                <c:pt idx="294547">
                  <c:v>0</c:v>
                </c:pt>
                <c:pt idx="294548">
                  <c:v>0</c:v>
                </c:pt>
                <c:pt idx="294549">
                  <c:v>0</c:v>
                </c:pt>
                <c:pt idx="294550">
                  <c:v>0</c:v>
                </c:pt>
                <c:pt idx="294551">
                  <c:v>0</c:v>
                </c:pt>
                <c:pt idx="294552">
                  <c:v>0</c:v>
                </c:pt>
                <c:pt idx="294553">
                  <c:v>0</c:v>
                </c:pt>
                <c:pt idx="294554">
                  <c:v>0</c:v>
                </c:pt>
                <c:pt idx="294555">
                  <c:v>0</c:v>
                </c:pt>
                <c:pt idx="294556">
                  <c:v>0</c:v>
                </c:pt>
                <c:pt idx="294557">
                  <c:v>0</c:v>
                </c:pt>
                <c:pt idx="294558">
                  <c:v>0</c:v>
                </c:pt>
                <c:pt idx="294559">
                  <c:v>0</c:v>
                </c:pt>
                <c:pt idx="294560">
                  <c:v>0</c:v>
                </c:pt>
                <c:pt idx="294561">
                  <c:v>0</c:v>
                </c:pt>
                <c:pt idx="294562">
                  <c:v>0</c:v>
                </c:pt>
                <c:pt idx="294563">
                  <c:v>0</c:v>
                </c:pt>
                <c:pt idx="294564">
                  <c:v>0</c:v>
                </c:pt>
                <c:pt idx="294565">
                  <c:v>0</c:v>
                </c:pt>
                <c:pt idx="294566">
                  <c:v>0</c:v>
                </c:pt>
                <c:pt idx="294567">
                  <c:v>0</c:v>
                </c:pt>
                <c:pt idx="294568">
                  <c:v>0</c:v>
                </c:pt>
                <c:pt idx="294569">
                  <c:v>0</c:v>
                </c:pt>
                <c:pt idx="294570">
                  <c:v>0</c:v>
                </c:pt>
                <c:pt idx="294571">
                  <c:v>0</c:v>
                </c:pt>
                <c:pt idx="294572">
                  <c:v>0</c:v>
                </c:pt>
                <c:pt idx="294573">
                  <c:v>0</c:v>
                </c:pt>
                <c:pt idx="294574">
                  <c:v>0</c:v>
                </c:pt>
                <c:pt idx="294575">
                  <c:v>0</c:v>
                </c:pt>
                <c:pt idx="294576">
                  <c:v>0</c:v>
                </c:pt>
                <c:pt idx="294577">
                  <c:v>0</c:v>
                </c:pt>
                <c:pt idx="294578">
                  <c:v>0</c:v>
                </c:pt>
                <c:pt idx="294579">
                  <c:v>0</c:v>
                </c:pt>
                <c:pt idx="294580">
                  <c:v>0</c:v>
                </c:pt>
                <c:pt idx="294581">
                  <c:v>0</c:v>
                </c:pt>
                <c:pt idx="294582">
                  <c:v>0</c:v>
                </c:pt>
                <c:pt idx="294583">
                  <c:v>0</c:v>
                </c:pt>
                <c:pt idx="294584">
                  <c:v>0</c:v>
                </c:pt>
                <c:pt idx="294585">
                  <c:v>0</c:v>
                </c:pt>
                <c:pt idx="294586">
                  <c:v>0</c:v>
                </c:pt>
                <c:pt idx="294587">
                  <c:v>0</c:v>
                </c:pt>
                <c:pt idx="294588">
                  <c:v>0</c:v>
                </c:pt>
                <c:pt idx="294589">
                  <c:v>0</c:v>
                </c:pt>
                <c:pt idx="294590">
                  <c:v>0</c:v>
                </c:pt>
                <c:pt idx="294591">
                  <c:v>0</c:v>
                </c:pt>
                <c:pt idx="294592">
                  <c:v>0</c:v>
                </c:pt>
                <c:pt idx="294593">
                  <c:v>0</c:v>
                </c:pt>
                <c:pt idx="294594">
                  <c:v>0</c:v>
                </c:pt>
                <c:pt idx="294595">
                  <c:v>0</c:v>
                </c:pt>
                <c:pt idx="294596">
                  <c:v>0</c:v>
                </c:pt>
                <c:pt idx="294597">
                  <c:v>0</c:v>
                </c:pt>
                <c:pt idx="294598">
                  <c:v>0</c:v>
                </c:pt>
                <c:pt idx="294599">
                  <c:v>0</c:v>
                </c:pt>
                <c:pt idx="294600">
                  <c:v>0</c:v>
                </c:pt>
                <c:pt idx="294601">
                  <c:v>0</c:v>
                </c:pt>
                <c:pt idx="294602">
                  <c:v>0</c:v>
                </c:pt>
                <c:pt idx="294603">
                  <c:v>0</c:v>
                </c:pt>
                <c:pt idx="294604">
                  <c:v>0</c:v>
                </c:pt>
                <c:pt idx="294605">
                  <c:v>0</c:v>
                </c:pt>
                <c:pt idx="294606">
                  <c:v>0</c:v>
                </c:pt>
                <c:pt idx="294607">
                  <c:v>0</c:v>
                </c:pt>
                <c:pt idx="294608">
                  <c:v>0</c:v>
                </c:pt>
                <c:pt idx="294609">
                  <c:v>0</c:v>
                </c:pt>
                <c:pt idx="294610">
                  <c:v>0</c:v>
                </c:pt>
                <c:pt idx="294611">
                  <c:v>0</c:v>
                </c:pt>
                <c:pt idx="294612">
                  <c:v>0</c:v>
                </c:pt>
                <c:pt idx="294613">
                  <c:v>0</c:v>
                </c:pt>
                <c:pt idx="294614">
                  <c:v>0</c:v>
                </c:pt>
                <c:pt idx="294615">
                  <c:v>0</c:v>
                </c:pt>
                <c:pt idx="294616">
                  <c:v>0</c:v>
                </c:pt>
                <c:pt idx="294617">
                  <c:v>0</c:v>
                </c:pt>
                <c:pt idx="294618">
                  <c:v>0</c:v>
                </c:pt>
                <c:pt idx="294619">
                  <c:v>0</c:v>
                </c:pt>
                <c:pt idx="294620">
                  <c:v>0</c:v>
                </c:pt>
                <c:pt idx="294621">
                  <c:v>0</c:v>
                </c:pt>
                <c:pt idx="294622">
                  <c:v>0</c:v>
                </c:pt>
                <c:pt idx="294623">
                  <c:v>0</c:v>
                </c:pt>
                <c:pt idx="294624">
                  <c:v>0</c:v>
                </c:pt>
                <c:pt idx="294625">
                  <c:v>0</c:v>
                </c:pt>
                <c:pt idx="294626">
                  <c:v>0</c:v>
                </c:pt>
                <c:pt idx="294627">
                  <c:v>0</c:v>
                </c:pt>
                <c:pt idx="294628">
                  <c:v>0</c:v>
                </c:pt>
                <c:pt idx="294629">
                  <c:v>0</c:v>
                </c:pt>
                <c:pt idx="294630">
                  <c:v>0</c:v>
                </c:pt>
                <c:pt idx="294631">
                  <c:v>0</c:v>
                </c:pt>
                <c:pt idx="294632">
                  <c:v>0</c:v>
                </c:pt>
                <c:pt idx="294633">
                  <c:v>0</c:v>
                </c:pt>
                <c:pt idx="294634">
                  <c:v>0</c:v>
                </c:pt>
                <c:pt idx="294635">
                  <c:v>0</c:v>
                </c:pt>
                <c:pt idx="294636">
                  <c:v>0</c:v>
                </c:pt>
                <c:pt idx="294637">
                  <c:v>0</c:v>
                </c:pt>
                <c:pt idx="294638">
                  <c:v>0</c:v>
                </c:pt>
                <c:pt idx="294639">
                  <c:v>0</c:v>
                </c:pt>
                <c:pt idx="294640">
                  <c:v>0</c:v>
                </c:pt>
                <c:pt idx="294641">
                  <c:v>0</c:v>
                </c:pt>
                <c:pt idx="294642">
                  <c:v>0</c:v>
                </c:pt>
                <c:pt idx="294643">
                  <c:v>0</c:v>
                </c:pt>
                <c:pt idx="294644">
                  <c:v>0</c:v>
                </c:pt>
                <c:pt idx="294645">
                  <c:v>0</c:v>
                </c:pt>
                <c:pt idx="294646">
                  <c:v>0</c:v>
                </c:pt>
                <c:pt idx="294647">
                  <c:v>0</c:v>
                </c:pt>
                <c:pt idx="294648">
                  <c:v>0</c:v>
                </c:pt>
                <c:pt idx="294649">
                  <c:v>0</c:v>
                </c:pt>
                <c:pt idx="294650">
                  <c:v>0</c:v>
                </c:pt>
                <c:pt idx="294651">
                  <c:v>0</c:v>
                </c:pt>
                <c:pt idx="294652">
                  <c:v>0</c:v>
                </c:pt>
                <c:pt idx="294653">
                  <c:v>0</c:v>
                </c:pt>
                <c:pt idx="294654">
                  <c:v>0</c:v>
                </c:pt>
                <c:pt idx="294655">
                  <c:v>0</c:v>
                </c:pt>
                <c:pt idx="294656">
                  <c:v>0</c:v>
                </c:pt>
                <c:pt idx="294657">
                  <c:v>0</c:v>
                </c:pt>
                <c:pt idx="294658">
                  <c:v>0</c:v>
                </c:pt>
                <c:pt idx="294659">
                  <c:v>0</c:v>
                </c:pt>
                <c:pt idx="294660">
                  <c:v>0</c:v>
                </c:pt>
                <c:pt idx="294661">
                  <c:v>0</c:v>
                </c:pt>
                <c:pt idx="294662">
                  <c:v>0</c:v>
                </c:pt>
                <c:pt idx="294663">
                  <c:v>0</c:v>
                </c:pt>
                <c:pt idx="294664">
                  <c:v>0</c:v>
                </c:pt>
                <c:pt idx="294665">
                  <c:v>0</c:v>
                </c:pt>
                <c:pt idx="294666">
                  <c:v>0</c:v>
                </c:pt>
                <c:pt idx="294667">
                  <c:v>0</c:v>
                </c:pt>
                <c:pt idx="294668">
                  <c:v>0</c:v>
                </c:pt>
                <c:pt idx="294669">
                  <c:v>0</c:v>
                </c:pt>
                <c:pt idx="294670">
                  <c:v>0</c:v>
                </c:pt>
                <c:pt idx="294671">
                  <c:v>0</c:v>
                </c:pt>
                <c:pt idx="294672">
                  <c:v>0</c:v>
                </c:pt>
                <c:pt idx="294673">
                  <c:v>0</c:v>
                </c:pt>
                <c:pt idx="294674">
                  <c:v>0</c:v>
                </c:pt>
                <c:pt idx="294675">
                  <c:v>0</c:v>
                </c:pt>
                <c:pt idx="294676">
                  <c:v>0</c:v>
                </c:pt>
                <c:pt idx="294677">
                  <c:v>0</c:v>
                </c:pt>
                <c:pt idx="294678">
                  <c:v>0</c:v>
                </c:pt>
                <c:pt idx="294679">
                  <c:v>0</c:v>
                </c:pt>
                <c:pt idx="294680">
                  <c:v>0</c:v>
                </c:pt>
                <c:pt idx="294681">
                  <c:v>0</c:v>
                </c:pt>
                <c:pt idx="294682">
                  <c:v>0</c:v>
                </c:pt>
                <c:pt idx="294683">
                  <c:v>0</c:v>
                </c:pt>
                <c:pt idx="294684">
                  <c:v>0</c:v>
                </c:pt>
                <c:pt idx="294685">
                  <c:v>0</c:v>
                </c:pt>
                <c:pt idx="294686">
                  <c:v>0</c:v>
                </c:pt>
                <c:pt idx="294687">
                  <c:v>0</c:v>
                </c:pt>
                <c:pt idx="294688">
                  <c:v>0</c:v>
                </c:pt>
                <c:pt idx="294689">
                  <c:v>0</c:v>
                </c:pt>
                <c:pt idx="294690">
                  <c:v>0</c:v>
                </c:pt>
                <c:pt idx="294691">
                  <c:v>0</c:v>
                </c:pt>
                <c:pt idx="294692">
                  <c:v>0</c:v>
                </c:pt>
                <c:pt idx="294693">
                  <c:v>0</c:v>
                </c:pt>
                <c:pt idx="294694">
                  <c:v>0</c:v>
                </c:pt>
                <c:pt idx="294695">
                  <c:v>0</c:v>
                </c:pt>
                <c:pt idx="294696">
                  <c:v>0</c:v>
                </c:pt>
                <c:pt idx="294697">
                  <c:v>0</c:v>
                </c:pt>
                <c:pt idx="294698">
                  <c:v>0</c:v>
                </c:pt>
                <c:pt idx="294699">
                  <c:v>0</c:v>
                </c:pt>
                <c:pt idx="294700">
                  <c:v>0</c:v>
                </c:pt>
                <c:pt idx="294701">
                  <c:v>0</c:v>
                </c:pt>
                <c:pt idx="294702">
                  <c:v>0</c:v>
                </c:pt>
                <c:pt idx="294703">
                  <c:v>0</c:v>
                </c:pt>
                <c:pt idx="294704">
                  <c:v>0</c:v>
                </c:pt>
                <c:pt idx="294705">
                  <c:v>0</c:v>
                </c:pt>
                <c:pt idx="294706">
                  <c:v>0</c:v>
                </c:pt>
                <c:pt idx="294707">
                  <c:v>0</c:v>
                </c:pt>
                <c:pt idx="294708">
                  <c:v>0</c:v>
                </c:pt>
                <c:pt idx="294709">
                  <c:v>0</c:v>
                </c:pt>
                <c:pt idx="294710">
                  <c:v>0</c:v>
                </c:pt>
                <c:pt idx="294711">
                  <c:v>0</c:v>
                </c:pt>
                <c:pt idx="294712">
                  <c:v>0</c:v>
                </c:pt>
                <c:pt idx="294713">
                  <c:v>0</c:v>
                </c:pt>
                <c:pt idx="294714">
                  <c:v>0</c:v>
                </c:pt>
                <c:pt idx="294715">
                  <c:v>0</c:v>
                </c:pt>
                <c:pt idx="294716">
                  <c:v>0</c:v>
                </c:pt>
                <c:pt idx="294717">
                  <c:v>0</c:v>
                </c:pt>
                <c:pt idx="294718">
                  <c:v>0</c:v>
                </c:pt>
                <c:pt idx="294719">
                  <c:v>0</c:v>
                </c:pt>
                <c:pt idx="294720">
                  <c:v>0</c:v>
                </c:pt>
                <c:pt idx="294721">
                  <c:v>0</c:v>
                </c:pt>
                <c:pt idx="294722">
                  <c:v>0</c:v>
                </c:pt>
                <c:pt idx="294723">
                  <c:v>0</c:v>
                </c:pt>
                <c:pt idx="294724">
                  <c:v>0</c:v>
                </c:pt>
                <c:pt idx="294725">
                  <c:v>0</c:v>
                </c:pt>
                <c:pt idx="294726">
                  <c:v>0</c:v>
                </c:pt>
                <c:pt idx="294727">
                  <c:v>0</c:v>
                </c:pt>
                <c:pt idx="294728">
                  <c:v>0</c:v>
                </c:pt>
                <c:pt idx="294729">
                  <c:v>0</c:v>
                </c:pt>
                <c:pt idx="294730">
                  <c:v>0</c:v>
                </c:pt>
                <c:pt idx="294731">
                  <c:v>0</c:v>
                </c:pt>
                <c:pt idx="294732">
                  <c:v>0</c:v>
                </c:pt>
                <c:pt idx="294733">
                  <c:v>0</c:v>
                </c:pt>
                <c:pt idx="294734">
                  <c:v>0</c:v>
                </c:pt>
                <c:pt idx="294735">
                  <c:v>0</c:v>
                </c:pt>
                <c:pt idx="294736">
                  <c:v>0</c:v>
                </c:pt>
                <c:pt idx="294737">
                  <c:v>0</c:v>
                </c:pt>
                <c:pt idx="294738">
                  <c:v>0</c:v>
                </c:pt>
                <c:pt idx="294739">
                  <c:v>0</c:v>
                </c:pt>
                <c:pt idx="294740">
                  <c:v>0</c:v>
                </c:pt>
                <c:pt idx="294741">
                  <c:v>0</c:v>
                </c:pt>
                <c:pt idx="294742">
                  <c:v>0</c:v>
                </c:pt>
                <c:pt idx="294743">
                  <c:v>0</c:v>
                </c:pt>
                <c:pt idx="294744">
                  <c:v>0</c:v>
                </c:pt>
                <c:pt idx="294745">
                  <c:v>0</c:v>
                </c:pt>
                <c:pt idx="294746">
                  <c:v>0</c:v>
                </c:pt>
                <c:pt idx="294747">
                  <c:v>0</c:v>
                </c:pt>
                <c:pt idx="294748">
                  <c:v>0</c:v>
                </c:pt>
                <c:pt idx="294749">
                  <c:v>0</c:v>
                </c:pt>
                <c:pt idx="294750">
                  <c:v>0</c:v>
                </c:pt>
                <c:pt idx="294751">
                  <c:v>0</c:v>
                </c:pt>
                <c:pt idx="294752">
                  <c:v>0</c:v>
                </c:pt>
                <c:pt idx="294753">
                  <c:v>0</c:v>
                </c:pt>
                <c:pt idx="294754">
                  <c:v>0</c:v>
                </c:pt>
                <c:pt idx="294755">
                  <c:v>0</c:v>
                </c:pt>
                <c:pt idx="294756">
                  <c:v>0</c:v>
                </c:pt>
                <c:pt idx="294757">
                  <c:v>0</c:v>
                </c:pt>
                <c:pt idx="294758">
                  <c:v>0</c:v>
                </c:pt>
                <c:pt idx="294759">
                  <c:v>0</c:v>
                </c:pt>
                <c:pt idx="294760">
                  <c:v>0</c:v>
                </c:pt>
                <c:pt idx="294761">
                  <c:v>0</c:v>
                </c:pt>
                <c:pt idx="294762">
                  <c:v>0</c:v>
                </c:pt>
                <c:pt idx="294763">
                  <c:v>0</c:v>
                </c:pt>
                <c:pt idx="294764">
                  <c:v>0</c:v>
                </c:pt>
                <c:pt idx="294765">
                  <c:v>0</c:v>
                </c:pt>
                <c:pt idx="294766">
                  <c:v>0</c:v>
                </c:pt>
                <c:pt idx="294767">
                  <c:v>0</c:v>
                </c:pt>
                <c:pt idx="294768">
                  <c:v>0</c:v>
                </c:pt>
                <c:pt idx="294769">
                  <c:v>0</c:v>
                </c:pt>
                <c:pt idx="294770">
                  <c:v>0</c:v>
                </c:pt>
                <c:pt idx="294771">
                  <c:v>0</c:v>
                </c:pt>
                <c:pt idx="294772">
                  <c:v>0</c:v>
                </c:pt>
                <c:pt idx="294773">
                  <c:v>0</c:v>
                </c:pt>
                <c:pt idx="294774">
                  <c:v>0</c:v>
                </c:pt>
                <c:pt idx="294775">
                  <c:v>0</c:v>
                </c:pt>
                <c:pt idx="294776">
                  <c:v>0</c:v>
                </c:pt>
                <c:pt idx="294777">
                  <c:v>0</c:v>
                </c:pt>
                <c:pt idx="294778">
                  <c:v>0</c:v>
                </c:pt>
                <c:pt idx="294779">
                  <c:v>0</c:v>
                </c:pt>
                <c:pt idx="294780">
                  <c:v>0</c:v>
                </c:pt>
                <c:pt idx="294781">
                  <c:v>0</c:v>
                </c:pt>
                <c:pt idx="294782">
                  <c:v>0</c:v>
                </c:pt>
                <c:pt idx="294783">
                  <c:v>0</c:v>
                </c:pt>
                <c:pt idx="294784">
                  <c:v>0</c:v>
                </c:pt>
                <c:pt idx="294785">
                  <c:v>0</c:v>
                </c:pt>
                <c:pt idx="294786">
                  <c:v>0</c:v>
                </c:pt>
                <c:pt idx="294787">
                  <c:v>0</c:v>
                </c:pt>
                <c:pt idx="294788">
                  <c:v>0</c:v>
                </c:pt>
                <c:pt idx="294789">
                  <c:v>0</c:v>
                </c:pt>
                <c:pt idx="294790">
                  <c:v>0</c:v>
                </c:pt>
                <c:pt idx="294791">
                  <c:v>0</c:v>
                </c:pt>
                <c:pt idx="294792">
                  <c:v>0</c:v>
                </c:pt>
                <c:pt idx="294793">
                  <c:v>0</c:v>
                </c:pt>
                <c:pt idx="294794">
                  <c:v>0</c:v>
                </c:pt>
                <c:pt idx="294795">
                  <c:v>0</c:v>
                </c:pt>
                <c:pt idx="294796">
                  <c:v>0</c:v>
                </c:pt>
                <c:pt idx="294797">
                  <c:v>0</c:v>
                </c:pt>
                <c:pt idx="294798">
                  <c:v>0</c:v>
                </c:pt>
                <c:pt idx="294799">
                  <c:v>0</c:v>
                </c:pt>
                <c:pt idx="294800">
                  <c:v>0</c:v>
                </c:pt>
                <c:pt idx="294801">
                  <c:v>0</c:v>
                </c:pt>
                <c:pt idx="294802">
                  <c:v>0</c:v>
                </c:pt>
                <c:pt idx="294803">
                  <c:v>0</c:v>
                </c:pt>
                <c:pt idx="294804">
                  <c:v>0</c:v>
                </c:pt>
                <c:pt idx="294805">
                  <c:v>0</c:v>
                </c:pt>
                <c:pt idx="294806">
                  <c:v>0</c:v>
                </c:pt>
                <c:pt idx="294807">
                  <c:v>0</c:v>
                </c:pt>
                <c:pt idx="294808">
                  <c:v>0</c:v>
                </c:pt>
                <c:pt idx="294809">
                  <c:v>0</c:v>
                </c:pt>
                <c:pt idx="294810">
                  <c:v>0</c:v>
                </c:pt>
                <c:pt idx="294811">
                  <c:v>0</c:v>
                </c:pt>
                <c:pt idx="294812">
                  <c:v>0</c:v>
                </c:pt>
                <c:pt idx="294813">
                  <c:v>0</c:v>
                </c:pt>
                <c:pt idx="294814">
                  <c:v>0</c:v>
                </c:pt>
                <c:pt idx="294815">
                  <c:v>0</c:v>
                </c:pt>
                <c:pt idx="294816">
                  <c:v>0</c:v>
                </c:pt>
                <c:pt idx="294817">
                  <c:v>0</c:v>
                </c:pt>
                <c:pt idx="294818">
                  <c:v>0</c:v>
                </c:pt>
                <c:pt idx="294819">
                  <c:v>0</c:v>
                </c:pt>
                <c:pt idx="294820">
                  <c:v>0</c:v>
                </c:pt>
                <c:pt idx="294821">
                  <c:v>0</c:v>
                </c:pt>
                <c:pt idx="294822">
                  <c:v>0</c:v>
                </c:pt>
                <c:pt idx="294823">
                  <c:v>0</c:v>
                </c:pt>
                <c:pt idx="294824">
                  <c:v>0</c:v>
                </c:pt>
                <c:pt idx="294825">
                  <c:v>0</c:v>
                </c:pt>
                <c:pt idx="294826">
                  <c:v>0</c:v>
                </c:pt>
                <c:pt idx="294827">
                  <c:v>0</c:v>
                </c:pt>
                <c:pt idx="294828">
                  <c:v>0</c:v>
                </c:pt>
                <c:pt idx="294829">
                  <c:v>0</c:v>
                </c:pt>
                <c:pt idx="294830">
                  <c:v>0</c:v>
                </c:pt>
                <c:pt idx="294831">
                  <c:v>0</c:v>
                </c:pt>
                <c:pt idx="294832">
                  <c:v>0</c:v>
                </c:pt>
                <c:pt idx="294833">
                  <c:v>0</c:v>
                </c:pt>
                <c:pt idx="294834">
                  <c:v>0</c:v>
                </c:pt>
                <c:pt idx="294835">
                  <c:v>0</c:v>
                </c:pt>
                <c:pt idx="294836">
                  <c:v>0</c:v>
                </c:pt>
                <c:pt idx="294837">
                  <c:v>0</c:v>
                </c:pt>
                <c:pt idx="294838">
                  <c:v>0</c:v>
                </c:pt>
                <c:pt idx="294839">
                  <c:v>0</c:v>
                </c:pt>
                <c:pt idx="294840">
                  <c:v>0</c:v>
                </c:pt>
                <c:pt idx="294841">
                  <c:v>0</c:v>
                </c:pt>
                <c:pt idx="294842">
                  <c:v>0</c:v>
                </c:pt>
                <c:pt idx="294843">
                  <c:v>0</c:v>
                </c:pt>
                <c:pt idx="294844">
                  <c:v>0</c:v>
                </c:pt>
                <c:pt idx="294845">
                  <c:v>0</c:v>
                </c:pt>
                <c:pt idx="294846">
                  <c:v>0</c:v>
                </c:pt>
                <c:pt idx="294847">
                  <c:v>0</c:v>
                </c:pt>
                <c:pt idx="294848">
                  <c:v>0</c:v>
                </c:pt>
                <c:pt idx="294849">
                  <c:v>0</c:v>
                </c:pt>
                <c:pt idx="294850">
                  <c:v>0</c:v>
                </c:pt>
                <c:pt idx="294851">
                  <c:v>0</c:v>
                </c:pt>
                <c:pt idx="294852">
                  <c:v>0</c:v>
                </c:pt>
                <c:pt idx="294853">
                  <c:v>0</c:v>
                </c:pt>
                <c:pt idx="294854">
                  <c:v>0</c:v>
                </c:pt>
                <c:pt idx="294855">
                  <c:v>0</c:v>
                </c:pt>
                <c:pt idx="294856">
                  <c:v>0</c:v>
                </c:pt>
                <c:pt idx="294857">
                  <c:v>0</c:v>
                </c:pt>
                <c:pt idx="294858">
                  <c:v>0</c:v>
                </c:pt>
                <c:pt idx="294859">
                  <c:v>0</c:v>
                </c:pt>
                <c:pt idx="294860">
                  <c:v>0</c:v>
                </c:pt>
                <c:pt idx="294861">
                  <c:v>0</c:v>
                </c:pt>
                <c:pt idx="294862">
                  <c:v>0</c:v>
                </c:pt>
                <c:pt idx="294863">
                  <c:v>0</c:v>
                </c:pt>
                <c:pt idx="294864">
                  <c:v>0</c:v>
                </c:pt>
                <c:pt idx="294865">
                  <c:v>0</c:v>
                </c:pt>
                <c:pt idx="294866">
                  <c:v>0</c:v>
                </c:pt>
                <c:pt idx="294867">
                  <c:v>0</c:v>
                </c:pt>
                <c:pt idx="294868">
                  <c:v>0</c:v>
                </c:pt>
                <c:pt idx="294869">
                  <c:v>0</c:v>
                </c:pt>
                <c:pt idx="294870">
                  <c:v>0</c:v>
                </c:pt>
                <c:pt idx="294871">
                  <c:v>0</c:v>
                </c:pt>
                <c:pt idx="294872">
                  <c:v>0</c:v>
                </c:pt>
                <c:pt idx="294873">
                  <c:v>0</c:v>
                </c:pt>
                <c:pt idx="294874">
                  <c:v>0</c:v>
                </c:pt>
                <c:pt idx="294875">
                  <c:v>0</c:v>
                </c:pt>
                <c:pt idx="294876">
                  <c:v>0</c:v>
                </c:pt>
                <c:pt idx="294877">
                  <c:v>0</c:v>
                </c:pt>
                <c:pt idx="294878">
                  <c:v>0</c:v>
                </c:pt>
                <c:pt idx="294879">
                  <c:v>0</c:v>
                </c:pt>
                <c:pt idx="294880">
                  <c:v>0</c:v>
                </c:pt>
                <c:pt idx="294881">
                  <c:v>0</c:v>
                </c:pt>
                <c:pt idx="294882">
                  <c:v>0</c:v>
                </c:pt>
                <c:pt idx="294883">
                  <c:v>0</c:v>
                </c:pt>
                <c:pt idx="294884">
                  <c:v>0</c:v>
                </c:pt>
                <c:pt idx="294885">
                  <c:v>0</c:v>
                </c:pt>
                <c:pt idx="294886">
                  <c:v>0</c:v>
                </c:pt>
                <c:pt idx="294887">
                  <c:v>0</c:v>
                </c:pt>
                <c:pt idx="294888">
                  <c:v>0</c:v>
                </c:pt>
                <c:pt idx="294889">
                  <c:v>0</c:v>
                </c:pt>
                <c:pt idx="294890">
                  <c:v>0</c:v>
                </c:pt>
                <c:pt idx="294891">
                  <c:v>0</c:v>
                </c:pt>
                <c:pt idx="294892">
                  <c:v>0</c:v>
                </c:pt>
                <c:pt idx="294893">
                  <c:v>0</c:v>
                </c:pt>
                <c:pt idx="294894">
                  <c:v>0</c:v>
                </c:pt>
                <c:pt idx="294895">
                  <c:v>0</c:v>
                </c:pt>
                <c:pt idx="294896">
                  <c:v>0</c:v>
                </c:pt>
                <c:pt idx="294897">
                  <c:v>0</c:v>
                </c:pt>
                <c:pt idx="294898">
                  <c:v>0</c:v>
                </c:pt>
                <c:pt idx="294899">
                  <c:v>0</c:v>
                </c:pt>
                <c:pt idx="294900">
                  <c:v>0</c:v>
                </c:pt>
                <c:pt idx="294901">
                  <c:v>0</c:v>
                </c:pt>
                <c:pt idx="294902">
                  <c:v>0</c:v>
                </c:pt>
                <c:pt idx="294903">
                  <c:v>0</c:v>
                </c:pt>
                <c:pt idx="294904">
                  <c:v>0</c:v>
                </c:pt>
                <c:pt idx="294905">
                  <c:v>0</c:v>
                </c:pt>
                <c:pt idx="294906">
                  <c:v>0</c:v>
                </c:pt>
                <c:pt idx="294907">
                  <c:v>0</c:v>
                </c:pt>
                <c:pt idx="294908">
                  <c:v>0</c:v>
                </c:pt>
                <c:pt idx="294909">
                  <c:v>0</c:v>
                </c:pt>
                <c:pt idx="294910">
                  <c:v>0</c:v>
                </c:pt>
                <c:pt idx="294911">
                  <c:v>0</c:v>
                </c:pt>
                <c:pt idx="294912">
                  <c:v>0</c:v>
                </c:pt>
                <c:pt idx="294913">
                  <c:v>0</c:v>
                </c:pt>
                <c:pt idx="294914">
                  <c:v>0</c:v>
                </c:pt>
                <c:pt idx="294915">
                  <c:v>0</c:v>
                </c:pt>
                <c:pt idx="294916">
                  <c:v>0</c:v>
                </c:pt>
                <c:pt idx="294917">
                  <c:v>0</c:v>
                </c:pt>
                <c:pt idx="294918">
                  <c:v>0</c:v>
                </c:pt>
                <c:pt idx="294919">
                  <c:v>0</c:v>
                </c:pt>
                <c:pt idx="294920">
                  <c:v>0</c:v>
                </c:pt>
                <c:pt idx="294921">
                  <c:v>0</c:v>
                </c:pt>
                <c:pt idx="294922">
                  <c:v>0</c:v>
                </c:pt>
                <c:pt idx="294923">
                  <c:v>0</c:v>
                </c:pt>
                <c:pt idx="294924">
                  <c:v>0</c:v>
                </c:pt>
                <c:pt idx="294925">
                  <c:v>0</c:v>
                </c:pt>
                <c:pt idx="294926">
                  <c:v>0</c:v>
                </c:pt>
                <c:pt idx="294927">
                  <c:v>0</c:v>
                </c:pt>
                <c:pt idx="294928">
                  <c:v>0</c:v>
                </c:pt>
                <c:pt idx="294929">
                  <c:v>0</c:v>
                </c:pt>
                <c:pt idx="294930">
                  <c:v>0</c:v>
                </c:pt>
                <c:pt idx="294931">
                  <c:v>0</c:v>
                </c:pt>
                <c:pt idx="294932">
                  <c:v>0</c:v>
                </c:pt>
                <c:pt idx="294933">
                  <c:v>0</c:v>
                </c:pt>
                <c:pt idx="294934">
                  <c:v>0</c:v>
                </c:pt>
                <c:pt idx="294935">
                  <c:v>0</c:v>
                </c:pt>
                <c:pt idx="294936">
                  <c:v>0</c:v>
                </c:pt>
                <c:pt idx="294937">
                  <c:v>0</c:v>
                </c:pt>
                <c:pt idx="294938">
                  <c:v>0</c:v>
                </c:pt>
                <c:pt idx="294939">
                  <c:v>0</c:v>
                </c:pt>
                <c:pt idx="294940">
                  <c:v>0</c:v>
                </c:pt>
                <c:pt idx="294941">
                  <c:v>0</c:v>
                </c:pt>
                <c:pt idx="294942">
                  <c:v>0</c:v>
                </c:pt>
                <c:pt idx="294943">
                  <c:v>0</c:v>
                </c:pt>
                <c:pt idx="294944">
                  <c:v>0</c:v>
                </c:pt>
                <c:pt idx="294945">
                  <c:v>0</c:v>
                </c:pt>
                <c:pt idx="294946">
                  <c:v>0</c:v>
                </c:pt>
                <c:pt idx="294947">
                  <c:v>0</c:v>
                </c:pt>
                <c:pt idx="294948">
                  <c:v>0</c:v>
                </c:pt>
                <c:pt idx="294949">
                  <c:v>0</c:v>
                </c:pt>
                <c:pt idx="294950">
                  <c:v>0</c:v>
                </c:pt>
                <c:pt idx="294951">
                  <c:v>0</c:v>
                </c:pt>
                <c:pt idx="294952">
                  <c:v>0</c:v>
                </c:pt>
                <c:pt idx="294953">
                  <c:v>0</c:v>
                </c:pt>
                <c:pt idx="294954">
                  <c:v>0</c:v>
                </c:pt>
                <c:pt idx="294955">
                  <c:v>0</c:v>
                </c:pt>
                <c:pt idx="294956">
                  <c:v>0</c:v>
                </c:pt>
                <c:pt idx="294957">
                  <c:v>0</c:v>
                </c:pt>
                <c:pt idx="294958">
                  <c:v>0</c:v>
                </c:pt>
                <c:pt idx="294959">
                  <c:v>0</c:v>
                </c:pt>
                <c:pt idx="294960">
                  <c:v>0</c:v>
                </c:pt>
                <c:pt idx="294961">
                  <c:v>0</c:v>
                </c:pt>
                <c:pt idx="294962">
                  <c:v>0</c:v>
                </c:pt>
                <c:pt idx="294963">
                  <c:v>0</c:v>
                </c:pt>
                <c:pt idx="294964">
                  <c:v>0</c:v>
                </c:pt>
                <c:pt idx="294965">
                  <c:v>0</c:v>
                </c:pt>
                <c:pt idx="294966">
                  <c:v>0</c:v>
                </c:pt>
                <c:pt idx="294967">
                  <c:v>0</c:v>
                </c:pt>
                <c:pt idx="294968">
                  <c:v>0</c:v>
                </c:pt>
                <c:pt idx="294969">
                  <c:v>0</c:v>
                </c:pt>
                <c:pt idx="294970">
                  <c:v>0</c:v>
                </c:pt>
                <c:pt idx="294971">
                  <c:v>0</c:v>
                </c:pt>
                <c:pt idx="294972">
                  <c:v>0</c:v>
                </c:pt>
                <c:pt idx="294973">
                  <c:v>0</c:v>
                </c:pt>
                <c:pt idx="294974">
                  <c:v>0</c:v>
                </c:pt>
                <c:pt idx="294975">
                  <c:v>0</c:v>
                </c:pt>
                <c:pt idx="294976">
                  <c:v>0</c:v>
                </c:pt>
                <c:pt idx="294977">
                  <c:v>0</c:v>
                </c:pt>
                <c:pt idx="294978">
                  <c:v>0</c:v>
                </c:pt>
                <c:pt idx="294979">
                  <c:v>0</c:v>
                </c:pt>
                <c:pt idx="294980">
                  <c:v>0</c:v>
                </c:pt>
                <c:pt idx="294981">
                  <c:v>0</c:v>
                </c:pt>
                <c:pt idx="294982">
                  <c:v>0</c:v>
                </c:pt>
                <c:pt idx="294983">
                  <c:v>0</c:v>
                </c:pt>
                <c:pt idx="294984">
                  <c:v>0</c:v>
                </c:pt>
                <c:pt idx="294985">
                  <c:v>0</c:v>
                </c:pt>
                <c:pt idx="294986">
                  <c:v>0</c:v>
                </c:pt>
                <c:pt idx="294987">
                  <c:v>0</c:v>
                </c:pt>
                <c:pt idx="294988">
                  <c:v>0</c:v>
                </c:pt>
                <c:pt idx="294989">
                  <c:v>0</c:v>
                </c:pt>
                <c:pt idx="294990">
                  <c:v>0</c:v>
                </c:pt>
                <c:pt idx="294991">
                  <c:v>0</c:v>
                </c:pt>
                <c:pt idx="294992">
                  <c:v>0</c:v>
                </c:pt>
                <c:pt idx="294993">
                  <c:v>0</c:v>
                </c:pt>
                <c:pt idx="294994">
                  <c:v>0</c:v>
                </c:pt>
                <c:pt idx="294995">
                  <c:v>0</c:v>
                </c:pt>
                <c:pt idx="294996">
                  <c:v>0</c:v>
                </c:pt>
                <c:pt idx="294997">
                  <c:v>0</c:v>
                </c:pt>
                <c:pt idx="294998">
                  <c:v>0</c:v>
                </c:pt>
                <c:pt idx="294999">
                  <c:v>0</c:v>
                </c:pt>
                <c:pt idx="295000">
                  <c:v>0</c:v>
                </c:pt>
                <c:pt idx="295001">
                  <c:v>0</c:v>
                </c:pt>
                <c:pt idx="295002">
                  <c:v>0</c:v>
                </c:pt>
                <c:pt idx="295003">
                  <c:v>0</c:v>
                </c:pt>
                <c:pt idx="295004">
                  <c:v>0</c:v>
                </c:pt>
                <c:pt idx="295005">
                  <c:v>0</c:v>
                </c:pt>
                <c:pt idx="295006">
                  <c:v>0</c:v>
                </c:pt>
                <c:pt idx="295007">
                  <c:v>0</c:v>
                </c:pt>
                <c:pt idx="295008">
                  <c:v>0</c:v>
                </c:pt>
                <c:pt idx="295009">
                  <c:v>0</c:v>
                </c:pt>
                <c:pt idx="295010">
                  <c:v>0</c:v>
                </c:pt>
                <c:pt idx="295011">
                  <c:v>0</c:v>
                </c:pt>
                <c:pt idx="295012">
                  <c:v>0</c:v>
                </c:pt>
                <c:pt idx="295013">
                  <c:v>0</c:v>
                </c:pt>
                <c:pt idx="295014">
                  <c:v>0</c:v>
                </c:pt>
                <c:pt idx="295015">
                  <c:v>0</c:v>
                </c:pt>
                <c:pt idx="295016">
                  <c:v>0</c:v>
                </c:pt>
                <c:pt idx="295017">
                  <c:v>0</c:v>
                </c:pt>
                <c:pt idx="295018">
                  <c:v>0</c:v>
                </c:pt>
                <c:pt idx="295019">
                  <c:v>0</c:v>
                </c:pt>
                <c:pt idx="295020">
                  <c:v>0</c:v>
                </c:pt>
                <c:pt idx="295021">
                  <c:v>0</c:v>
                </c:pt>
                <c:pt idx="295022">
                  <c:v>0</c:v>
                </c:pt>
                <c:pt idx="295023">
                  <c:v>0</c:v>
                </c:pt>
                <c:pt idx="295024">
                  <c:v>0</c:v>
                </c:pt>
                <c:pt idx="295025">
                  <c:v>0</c:v>
                </c:pt>
                <c:pt idx="295026">
                  <c:v>0</c:v>
                </c:pt>
                <c:pt idx="295027">
                  <c:v>0</c:v>
                </c:pt>
                <c:pt idx="295028">
                  <c:v>0</c:v>
                </c:pt>
                <c:pt idx="295029">
                  <c:v>0</c:v>
                </c:pt>
                <c:pt idx="295030">
                  <c:v>0</c:v>
                </c:pt>
                <c:pt idx="295031">
                  <c:v>0</c:v>
                </c:pt>
                <c:pt idx="295032">
                  <c:v>0</c:v>
                </c:pt>
                <c:pt idx="295033">
                  <c:v>0</c:v>
                </c:pt>
                <c:pt idx="295034">
                  <c:v>0</c:v>
                </c:pt>
                <c:pt idx="295035">
                  <c:v>0</c:v>
                </c:pt>
                <c:pt idx="295036">
                  <c:v>0</c:v>
                </c:pt>
                <c:pt idx="295037">
                  <c:v>0</c:v>
                </c:pt>
                <c:pt idx="295038">
                  <c:v>0</c:v>
                </c:pt>
                <c:pt idx="295039">
                  <c:v>0</c:v>
                </c:pt>
                <c:pt idx="295040">
                  <c:v>0</c:v>
                </c:pt>
                <c:pt idx="295041">
                  <c:v>0</c:v>
                </c:pt>
                <c:pt idx="295042">
                  <c:v>0</c:v>
                </c:pt>
                <c:pt idx="295043">
                  <c:v>0</c:v>
                </c:pt>
                <c:pt idx="295044">
                  <c:v>0</c:v>
                </c:pt>
                <c:pt idx="295045">
                  <c:v>0</c:v>
                </c:pt>
                <c:pt idx="295046">
                  <c:v>0</c:v>
                </c:pt>
                <c:pt idx="295047">
                  <c:v>0</c:v>
                </c:pt>
                <c:pt idx="295048">
                  <c:v>0</c:v>
                </c:pt>
                <c:pt idx="295049">
                  <c:v>0</c:v>
                </c:pt>
                <c:pt idx="295050">
                  <c:v>0</c:v>
                </c:pt>
                <c:pt idx="295051">
                  <c:v>0</c:v>
                </c:pt>
                <c:pt idx="295052">
                  <c:v>0</c:v>
                </c:pt>
                <c:pt idx="295053">
                  <c:v>0</c:v>
                </c:pt>
                <c:pt idx="295054">
                  <c:v>0</c:v>
                </c:pt>
                <c:pt idx="295055">
                  <c:v>0</c:v>
                </c:pt>
                <c:pt idx="295056">
                  <c:v>0</c:v>
                </c:pt>
                <c:pt idx="295057">
                  <c:v>0</c:v>
                </c:pt>
                <c:pt idx="295058">
                  <c:v>0</c:v>
                </c:pt>
                <c:pt idx="295059">
                  <c:v>0</c:v>
                </c:pt>
                <c:pt idx="295060">
                  <c:v>0</c:v>
                </c:pt>
                <c:pt idx="295061">
                  <c:v>0</c:v>
                </c:pt>
                <c:pt idx="295062">
                  <c:v>0</c:v>
                </c:pt>
                <c:pt idx="295063">
                  <c:v>0</c:v>
                </c:pt>
                <c:pt idx="295064">
                  <c:v>0</c:v>
                </c:pt>
                <c:pt idx="295065">
                  <c:v>0</c:v>
                </c:pt>
                <c:pt idx="295066">
                  <c:v>0</c:v>
                </c:pt>
                <c:pt idx="295067">
                  <c:v>0</c:v>
                </c:pt>
                <c:pt idx="295068">
                  <c:v>0</c:v>
                </c:pt>
                <c:pt idx="295069">
                  <c:v>0</c:v>
                </c:pt>
                <c:pt idx="295070">
                  <c:v>0</c:v>
                </c:pt>
                <c:pt idx="295071">
                  <c:v>0</c:v>
                </c:pt>
                <c:pt idx="295072">
                  <c:v>0</c:v>
                </c:pt>
                <c:pt idx="295073">
                  <c:v>0</c:v>
                </c:pt>
                <c:pt idx="295074">
                  <c:v>0</c:v>
                </c:pt>
                <c:pt idx="295075">
                  <c:v>0</c:v>
                </c:pt>
                <c:pt idx="295076">
                  <c:v>0</c:v>
                </c:pt>
                <c:pt idx="295077">
                  <c:v>0</c:v>
                </c:pt>
                <c:pt idx="295078">
                  <c:v>0</c:v>
                </c:pt>
                <c:pt idx="295079">
                  <c:v>0</c:v>
                </c:pt>
                <c:pt idx="295080">
                  <c:v>0</c:v>
                </c:pt>
                <c:pt idx="295081">
                  <c:v>0</c:v>
                </c:pt>
                <c:pt idx="295082">
                  <c:v>0</c:v>
                </c:pt>
                <c:pt idx="295083">
                  <c:v>0</c:v>
                </c:pt>
                <c:pt idx="295084">
                  <c:v>0</c:v>
                </c:pt>
                <c:pt idx="295085">
                  <c:v>0</c:v>
                </c:pt>
                <c:pt idx="295086">
                  <c:v>0</c:v>
                </c:pt>
                <c:pt idx="295087">
                  <c:v>0</c:v>
                </c:pt>
                <c:pt idx="295088">
                  <c:v>0</c:v>
                </c:pt>
                <c:pt idx="295089">
                  <c:v>0</c:v>
                </c:pt>
                <c:pt idx="295090">
                  <c:v>0</c:v>
                </c:pt>
                <c:pt idx="295091">
                  <c:v>0</c:v>
                </c:pt>
                <c:pt idx="295092">
                  <c:v>0</c:v>
                </c:pt>
                <c:pt idx="295093">
                  <c:v>0</c:v>
                </c:pt>
                <c:pt idx="295094">
                  <c:v>0</c:v>
                </c:pt>
                <c:pt idx="295095">
                  <c:v>0</c:v>
                </c:pt>
                <c:pt idx="295096">
                  <c:v>0</c:v>
                </c:pt>
                <c:pt idx="295097">
                  <c:v>0</c:v>
                </c:pt>
                <c:pt idx="295098">
                  <c:v>0</c:v>
                </c:pt>
                <c:pt idx="295099">
                  <c:v>0</c:v>
                </c:pt>
                <c:pt idx="295100">
                  <c:v>0</c:v>
                </c:pt>
                <c:pt idx="295101">
                  <c:v>0</c:v>
                </c:pt>
                <c:pt idx="295102">
                  <c:v>0</c:v>
                </c:pt>
                <c:pt idx="295103">
                  <c:v>0</c:v>
                </c:pt>
                <c:pt idx="295104">
                  <c:v>0</c:v>
                </c:pt>
                <c:pt idx="295105">
                  <c:v>0</c:v>
                </c:pt>
                <c:pt idx="295106">
                  <c:v>0</c:v>
                </c:pt>
                <c:pt idx="295107">
                  <c:v>0</c:v>
                </c:pt>
                <c:pt idx="295108">
                  <c:v>0</c:v>
                </c:pt>
                <c:pt idx="295109">
                  <c:v>0</c:v>
                </c:pt>
                <c:pt idx="295110">
                  <c:v>0</c:v>
                </c:pt>
                <c:pt idx="295111">
                  <c:v>0</c:v>
                </c:pt>
                <c:pt idx="295112">
                  <c:v>0</c:v>
                </c:pt>
                <c:pt idx="295113">
                  <c:v>0</c:v>
                </c:pt>
                <c:pt idx="295114">
                  <c:v>0</c:v>
                </c:pt>
                <c:pt idx="295115">
                  <c:v>0</c:v>
                </c:pt>
                <c:pt idx="295116">
                  <c:v>0</c:v>
                </c:pt>
                <c:pt idx="295117">
                  <c:v>0</c:v>
                </c:pt>
                <c:pt idx="295118">
                  <c:v>0</c:v>
                </c:pt>
                <c:pt idx="295119">
                  <c:v>0</c:v>
                </c:pt>
                <c:pt idx="295120">
                  <c:v>0</c:v>
                </c:pt>
                <c:pt idx="295121">
                  <c:v>0</c:v>
                </c:pt>
                <c:pt idx="295122">
                  <c:v>0</c:v>
                </c:pt>
                <c:pt idx="295123">
                  <c:v>0</c:v>
                </c:pt>
                <c:pt idx="295124">
                  <c:v>0</c:v>
                </c:pt>
                <c:pt idx="295125">
                  <c:v>0</c:v>
                </c:pt>
                <c:pt idx="295126">
                  <c:v>0</c:v>
                </c:pt>
                <c:pt idx="295127">
                  <c:v>0</c:v>
                </c:pt>
                <c:pt idx="295128">
                  <c:v>0</c:v>
                </c:pt>
                <c:pt idx="295129">
                  <c:v>0</c:v>
                </c:pt>
                <c:pt idx="295130">
                  <c:v>0</c:v>
                </c:pt>
                <c:pt idx="295131">
                  <c:v>0</c:v>
                </c:pt>
                <c:pt idx="295132">
                  <c:v>0</c:v>
                </c:pt>
                <c:pt idx="295133">
                  <c:v>0</c:v>
                </c:pt>
                <c:pt idx="295134">
                  <c:v>0</c:v>
                </c:pt>
                <c:pt idx="295135">
                  <c:v>0</c:v>
                </c:pt>
                <c:pt idx="295136">
                  <c:v>0</c:v>
                </c:pt>
                <c:pt idx="295137">
                  <c:v>0</c:v>
                </c:pt>
                <c:pt idx="295138">
                  <c:v>0</c:v>
                </c:pt>
                <c:pt idx="295139">
                  <c:v>0</c:v>
                </c:pt>
                <c:pt idx="295140">
                  <c:v>0</c:v>
                </c:pt>
                <c:pt idx="295141">
                  <c:v>0</c:v>
                </c:pt>
                <c:pt idx="295142">
                  <c:v>0</c:v>
                </c:pt>
                <c:pt idx="295143">
                  <c:v>0</c:v>
                </c:pt>
                <c:pt idx="295144">
                  <c:v>0</c:v>
                </c:pt>
                <c:pt idx="295145">
                  <c:v>0</c:v>
                </c:pt>
                <c:pt idx="295146">
                  <c:v>0</c:v>
                </c:pt>
                <c:pt idx="295147">
                  <c:v>0</c:v>
                </c:pt>
                <c:pt idx="295148">
                  <c:v>0</c:v>
                </c:pt>
                <c:pt idx="295149">
                  <c:v>0</c:v>
                </c:pt>
                <c:pt idx="295150">
                  <c:v>0</c:v>
                </c:pt>
                <c:pt idx="295151">
                  <c:v>0</c:v>
                </c:pt>
                <c:pt idx="295152">
                  <c:v>0</c:v>
                </c:pt>
                <c:pt idx="295153">
                  <c:v>0</c:v>
                </c:pt>
                <c:pt idx="295154">
                  <c:v>0</c:v>
                </c:pt>
                <c:pt idx="295155">
                  <c:v>0</c:v>
                </c:pt>
                <c:pt idx="295156">
                  <c:v>0</c:v>
                </c:pt>
                <c:pt idx="295157">
                  <c:v>0</c:v>
                </c:pt>
                <c:pt idx="295158">
                  <c:v>0</c:v>
                </c:pt>
                <c:pt idx="295159">
                  <c:v>0</c:v>
                </c:pt>
                <c:pt idx="295160">
                  <c:v>0</c:v>
                </c:pt>
                <c:pt idx="295161">
                  <c:v>0</c:v>
                </c:pt>
                <c:pt idx="295162">
                  <c:v>0</c:v>
                </c:pt>
                <c:pt idx="295163">
                  <c:v>0</c:v>
                </c:pt>
                <c:pt idx="295164">
                  <c:v>0</c:v>
                </c:pt>
                <c:pt idx="295165">
                  <c:v>0</c:v>
                </c:pt>
                <c:pt idx="295166">
                  <c:v>0</c:v>
                </c:pt>
                <c:pt idx="295167">
                  <c:v>0</c:v>
                </c:pt>
                <c:pt idx="295168">
                  <c:v>0</c:v>
                </c:pt>
                <c:pt idx="295169">
                  <c:v>0</c:v>
                </c:pt>
                <c:pt idx="295170">
                  <c:v>0</c:v>
                </c:pt>
                <c:pt idx="295171">
                  <c:v>0</c:v>
                </c:pt>
                <c:pt idx="295172">
                  <c:v>0</c:v>
                </c:pt>
                <c:pt idx="295173">
                  <c:v>0</c:v>
                </c:pt>
                <c:pt idx="295174">
                  <c:v>0</c:v>
                </c:pt>
                <c:pt idx="295175">
                  <c:v>0</c:v>
                </c:pt>
                <c:pt idx="295176">
                  <c:v>0</c:v>
                </c:pt>
                <c:pt idx="295177">
                  <c:v>0</c:v>
                </c:pt>
                <c:pt idx="295178">
                  <c:v>0</c:v>
                </c:pt>
                <c:pt idx="295179">
                  <c:v>0</c:v>
                </c:pt>
                <c:pt idx="295180">
                  <c:v>0</c:v>
                </c:pt>
                <c:pt idx="295181">
                  <c:v>0</c:v>
                </c:pt>
                <c:pt idx="295182">
                  <c:v>0</c:v>
                </c:pt>
                <c:pt idx="295183">
                  <c:v>0</c:v>
                </c:pt>
                <c:pt idx="295184">
                  <c:v>0</c:v>
                </c:pt>
                <c:pt idx="295185">
                  <c:v>0</c:v>
                </c:pt>
                <c:pt idx="295186">
                  <c:v>0</c:v>
                </c:pt>
                <c:pt idx="295187">
                  <c:v>0</c:v>
                </c:pt>
                <c:pt idx="295188">
                  <c:v>0</c:v>
                </c:pt>
                <c:pt idx="295189">
                  <c:v>0</c:v>
                </c:pt>
                <c:pt idx="295190">
                  <c:v>0</c:v>
                </c:pt>
                <c:pt idx="295191">
                  <c:v>0</c:v>
                </c:pt>
                <c:pt idx="295192">
                  <c:v>0</c:v>
                </c:pt>
                <c:pt idx="295193">
                  <c:v>0</c:v>
                </c:pt>
                <c:pt idx="295194">
                  <c:v>0</c:v>
                </c:pt>
                <c:pt idx="295195">
                  <c:v>0</c:v>
                </c:pt>
                <c:pt idx="295196">
                  <c:v>0</c:v>
                </c:pt>
                <c:pt idx="295197">
                  <c:v>0</c:v>
                </c:pt>
                <c:pt idx="295198">
                  <c:v>0</c:v>
                </c:pt>
                <c:pt idx="295199">
                  <c:v>0</c:v>
                </c:pt>
                <c:pt idx="295200">
                  <c:v>0</c:v>
                </c:pt>
                <c:pt idx="295201">
                  <c:v>0</c:v>
                </c:pt>
                <c:pt idx="295202">
                  <c:v>0</c:v>
                </c:pt>
                <c:pt idx="295203">
                  <c:v>0</c:v>
                </c:pt>
                <c:pt idx="295204">
                  <c:v>0</c:v>
                </c:pt>
                <c:pt idx="295205">
                  <c:v>0</c:v>
                </c:pt>
                <c:pt idx="295206">
                  <c:v>0</c:v>
                </c:pt>
                <c:pt idx="295207">
                  <c:v>0</c:v>
                </c:pt>
                <c:pt idx="295208">
                  <c:v>0</c:v>
                </c:pt>
                <c:pt idx="295209">
                  <c:v>0</c:v>
                </c:pt>
                <c:pt idx="295210">
                  <c:v>0</c:v>
                </c:pt>
                <c:pt idx="295211">
                  <c:v>0</c:v>
                </c:pt>
                <c:pt idx="295212">
                  <c:v>0</c:v>
                </c:pt>
                <c:pt idx="295213">
                  <c:v>0</c:v>
                </c:pt>
                <c:pt idx="295214">
                  <c:v>0</c:v>
                </c:pt>
                <c:pt idx="295215">
                  <c:v>0</c:v>
                </c:pt>
                <c:pt idx="295216">
                  <c:v>0</c:v>
                </c:pt>
                <c:pt idx="295217">
                  <c:v>0</c:v>
                </c:pt>
                <c:pt idx="295218">
                  <c:v>0</c:v>
                </c:pt>
                <c:pt idx="295219">
                  <c:v>0</c:v>
                </c:pt>
                <c:pt idx="295220">
                  <c:v>0</c:v>
                </c:pt>
                <c:pt idx="295221">
                  <c:v>0</c:v>
                </c:pt>
                <c:pt idx="295222">
                  <c:v>0</c:v>
                </c:pt>
                <c:pt idx="295223">
                  <c:v>0</c:v>
                </c:pt>
                <c:pt idx="295224">
                  <c:v>0</c:v>
                </c:pt>
                <c:pt idx="295225">
                  <c:v>0</c:v>
                </c:pt>
                <c:pt idx="295226">
                  <c:v>0</c:v>
                </c:pt>
                <c:pt idx="295227">
                  <c:v>0</c:v>
                </c:pt>
                <c:pt idx="295228">
                  <c:v>0</c:v>
                </c:pt>
                <c:pt idx="295229">
                  <c:v>0</c:v>
                </c:pt>
                <c:pt idx="295230">
                  <c:v>0</c:v>
                </c:pt>
                <c:pt idx="295231">
                  <c:v>0</c:v>
                </c:pt>
                <c:pt idx="295232">
                  <c:v>0</c:v>
                </c:pt>
                <c:pt idx="295233">
                  <c:v>0</c:v>
                </c:pt>
                <c:pt idx="295234">
                  <c:v>0</c:v>
                </c:pt>
                <c:pt idx="295235">
                  <c:v>0</c:v>
                </c:pt>
                <c:pt idx="295236">
                  <c:v>0</c:v>
                </c:pt>
                <c:pt idx="295237">
                  <c:v>0</c:v>
                </c:pt>
                <c:pt idx="295238">
                  <c:v>0</c:v>
                </c:pt>
                <c:pt idx="295239">
                  <c:v>0</c:v>
                </c:pt>
                <c:pt idx="295240">
                  <c:v>0</c:v>
                </c:pt>
                <c:pt idx="295241">
                  <c:v>0</c:v>
                </c:pt>
                <c:pt idx="295242">
                  <c:v>0</c:v>
                </c:pt>
                <c:pt idx="295243">
                  <c:v>0</c:v>
                </c:pt>
                <c:pt idx="295244">
                  <c:v>0</c:v>
                </c:pt>
                <c:pt idx="295245">
                  <c:v>0</c:v>
                </c:pt>
                <c:pt idx="295246">
                  <c:v>0</c:v>
                </c:pt>
                <c:pt idx="295247">
                  <c:v>0</c:v>
                </c:pt>
                <c:pt idx="295248">
                  <c:v>0</c:v>
                </c:pt>
                <c:pt idx="295249">
                  <c:v>0</c:v>
                </c:pt>
                <c:pt idx="295250">
                  <c:v>0</c:v>
                </c:pt>
                <c:pt idx="295251">
                  <c:v>0</c:v>
                </c:pt>
                <c:pt idx="295252">
                  <c:v>0</c:v>
                </c:pt>
                <c:pt idx="295253">
                  <c:v>0</c:v>
                </c:pt>
                <c:pt idx="295254">
                  <c:v>0</c:v>
                </c:pt>
                <c:pt idx="295255">
                  <c:v>0</c:v>
                </c:pt>
                <c:pt idx="295256">
                  <c:v>0</c:v>
                </c:pt>
                <c:pt idx="295257">
                  <c:v>0</c:v>
                </c:pt>
                <c:pt idx="295258">
                  <c:v>0</c:v>
                </c:pt>
                <c:pt idx="295259">
                  <c:v>0</c:v>
                </c:pt>
                <c:pt idx="295260">
                  <c:v>0</c:v>
                </c:pt>
                <c:pt idx="295261">
                  <c:v>0</c:v>
                </c:pt>
                <c:pt idx="295262">
                  <c:v>0</c:v>
                </c:pt>
                <c:pt idx="295263">
                  <c:v>0</c:v>
                </c:pt>
                <c:pt idx="295264">
                  <c:v>0</c:v>
                </c:pt>
                <c:pt idx="295265">
                  <c:v>0</c:v>
                </c:pt>
                <c:pt idx="295266">
                  <c:v>0</c:v>
                </c:pt>
                <c:pt idx="295267">
                  <c:v>0</c:v>
                </c:pt>
                <c:pt idx="295268">
                  <c:v>0</c:v>
                </c:pt>
                <c:pt idx="295269">
                  <c:v>0</c:v>
                </c:pt>
                <c:pt idx="295270">
                  <c:v>0</c:v>
                </c:pt>
                <c:pt idx="295271">
                  <c:v>0</c:v>
                </c:pt>
                <c:pt idx="295272">
                  <c:v>0</c:v>
                </c:pt>
                <c:pt idx="295273">
                  <c:v>0</c:v>
                </c:pt>
                <c:pt idx="295274">
                  <c:v>0</c:v>
                </c:pt>
                <c:pt idx="295275">
                  <c:v>0</c:v>
                </c:pt>
                <c:pt idx="295276">
                  <c:v>0</c:v>
                </c:pt>
                <c:pt idx="295277">
                  <c:v>0</c:v>
                </c:pt>
                <c:pt idx="295278">
                  <c:v>0</c:v>
                </c:pt>
                <c:pt idx="295279">
                  <c:v>0</c:v>
                </c:pt>
                <c:pt idx="295280">
                  <c:v>0</c:v>
                </c:pt>
                <c:pt idx="295281">
                  <c:v>0</c:v>
                </c:pt>
                <c:pt idx="295282">
                  <c:v>0</c:v>
                </c:pt>
                <c:pt idx="295283">
                  <c:v>0</c:v>
                </c:pt>
                <c:pt idx="295284">
                  <c:v>0</c:v>
                </c:pt>
                <c:pt idx="295285">
                  <c:v>0</c:v>
                </c:pt>
                <c:pt idx="295286">
                  <c:v>0</c:v>
                </c:pt>
                <c:pt idx="295287">
                  <c:v>0</c:v>
                </c:pt>
                <c:pt idx="295288">
                  <c:v>0</c:v>
                </c:pt>
                <c:pt idx="295289">
                  <c:v>0</c:v>
                </c:pt>
                <c:pt idx="295290">
                  <c:v>0</c:v>
                </c:pt>
                <c:pt idx="295291">
                  <c:v>0</c:v>
                </c:pt>
                <c:pt idx="295292">
                  <c:v>0</c:v>
                </c:pt>
                <c:pt idx="295293">
                  <c:v>0</c:v>
                </c:pt>
                <c:pt idx="295294">
                  <c:v>0</c:v>
                </c:pt>
                <c:pt idx="295295">
                  <c:v>0</c:v>
                </c:pt>
                <c:pt idx="295296">
                  <c:v>0</c:v>
                </c:pt>
                <c:pt idx="295297">
                  <c:v>0</c:v>
                </c:pt>
                <c:pt idx="295298">
                  <c:v>0</c:v>
                </c:pt>
                <c:pt idx="295299">
                  <c:v>0</c:v>
                </c:pt>
                <c:pt idx="295300">
                  <c:v>0</c:v>
                </c:pt>
                <c:pt idx="295301">
                  <c:v>0</c:v>
                </c:pt>
                <c:pt idx="295302">
                  <c:v>0</c:v>
                </c:pt>
                <c:pt idx="295303">
                  <c:v>0</c:v>
                </c:pt>
                <c:pt idx="295304">
                  <c:v>0</c:v>
                </c:pt>
                <c:pt idx="295305">
                  <c:v>0</c:v>
                </c:pt>
                <c:pt idx="295306">
                  <c:v>0</c:v>
                </c:pt>
                <c:pt idx="295307">
                  <c:v>0</c:v>
                </c:pt>
                <c:pt idx="295308">
                  <c:v>0</c:v>
                </c:pt>
                <c:pt idx="295309">
                  <c:v>0</c:v>
                </c:pt>
                <c:pt idx="295310">
                  <c:v>0</c:v>
                </c:pt>
                <c:pt idx="295311">
                  <c:v>0</c:v>
                </c:pt>
                <c:pt idx="295312">
                  <c:v>0</c:v>
                </c:pt>
                <c:pt idx="295313">
                  <c:v>0</c:v>
                </c:pt>
                <c:pt idx="295314">
                  <c:v>0</c:v>
                </c:pt>
                <c:pt idx="295315">
                  <c:v>0</c:v>
                </c:pt>
                <c:pt idx="295316">
                  <c:v>0</c:v>
                </c:pt>
                <c:pt idx="295317">
                  <c:v>0</c:v>
                </c:pt>
                <c:pt idx="295318">
                  <c:v>0</c:v>
                </c:pt>
                <c:pt idx="295319">
                  <c:v>0</c:v>
                </c:pt>
                <c:pt idx="295320">
                  <c:v>0</c:v>
                </c:pt>
                <c:pt idx="295321">
                  <c:v>0</c:v>
                </c:pt>
                <c:pt idx="295322">
                  <c:v>0</c:v>
                </c:pt>
                <c:pt idx="295323">
                  <c:v>0</c:v>
                </c:pt>
                <c:pt idx="295324">
                  <c:v>0</c:v>
                </c:pt>
                <c:pt idx="295325">
                  <c:v>0</c:v>
                </c:pt>
                <c:pt idx="295326">
                  <c:v>0</c:v>
                </c:pt>
                <c:pt idx="295327">
                  <c:v>0</c:v>
                </c:pt>
                <c:pt idx="295328">
                  <c:v>0</c:v>
                </c:pt>
                <c:pt idx="295329">
                  <c:v>0</c:v>
                </c:pt>
                <c:pt idx="295330">
                  <c:v>0</c:v>
                </c:pt>
                <c:pt idx="295331">
                  <c:v>0</c:v>
                </c:pt>
                <c:pt idx="295332">
                  <c:v>0</c:v>
                </c:pt>
                <c:pt idx="295333">
                  <c:v>0</c:v>
                </c:pt>
                <c:pt idx="295334">
                  <c:v>0</c:v>
                </c:pt>
                <c:pt idx="295335">
                  <c:v>0</c:v>
                </c:pt>
                <c:pt idx="295336">
                  <c:v>0</c:v>
                </c:pt>
                <c:pt idx="295337">
                  <c:v>0</c:v>
                </c:pt>
                <c:pt idx="295338">
                  <c:v>0</c:v>
                </c:pt>
                <c:pt idx="295339">
                  <c:v>0</c:v>
                </c:pt>
                <c:pt idx="295340">
                  <c:v>0</c:v>
                </c:pt>
                <c:pt idx="295341">
                  <c:v>0</c:v>
                </c:pt>
                <c:pt idx="295342">
                  <c:v>0</c:v>
                </c:pt>
                <c:pt idx="295343">
                  <c:v>0</c:v>
                </c:pt>
                <c:pt idx="295344">
                  <c:v>0</c:v>
                </c:pt>
                <c:pt idx="295345">
                  <c:v>0</c:v>
                </c:pt>
                <c:pt idx="295346">
                  <c:v>0</c:v>
                </c:pt>
                <c:pt idx="295347">
                  <c:v>0</c:v>
                </c:pt>
                <c:pt idx="295348">
                  <c:v>0</c:v>
                </c:pt>
                <c:pt idx="295349">
                  <c:v>0</c:v>
                </c:pt>
                <c:pt idx="295350">
                  <c:v>0</c:v>
                </c:pt>
                <c:pt idx="295351">
                  <c:v>0</c:v>
                </c:pt>
                <c:pt idx="295352">
                  <c:v>0</c:v>
                </c:pt>
                <c:pt idx="295353">
                  <c:v>0</c:v>
                </c:pt>
                <c:pt idx="295354">
                  <c:v>0</c:v>
                </c:pt>
                <c:pt idx="295355">
                  <c:v>0</c:v>
                </c:pt>
                <c:pt idx="295356">
                  <c:v>0</c:v>
                </c:pt>
                <c:pt idx="295357">
                  <c:v>0</c:v>
                </c:pt>
                <c:pt idx="295358">
                  <c:v>0</c:v>
                </c:pt>
                <c:pt idx="295359">
                  <c:v>0</c:v>
                </c:pt>
                <c:pt idx="295360">
                  <c:v>0</c:v>
                </c:pt>
                <c:pt idx="295361">
                  <c:v>0</c:v>
                </c:pt>
                <c:pt idx="295362">
                  <c:v>0</c:v>
                </c:pt>
                <c:pt idx="295363">
                  <c:v>0</c:v>
                </c:pt>
                <c:pt idx="295364">
                  <c:v>0</c:v>
                </c:pt>
                <c:pt idx="295365">
                  <c:v>0</c:v>
                </c:pt>
                <c:pt idx="295366">
                  <c:v>0</c:v>
                </c:pt>
                <c:pt idx="295367">
                  <c:v>0</c:v>
                </c:pt>
                <c:pt idx="295368">
                  <c:v>0</c:v>
                </c:pt>
                <c:pt idx="295369">
                  <c:v>0</c:v>
                </c:pt>
                <c:pt idx="295370">
                  <c:v>0</c:v>
                </c:pt>
                <c:pt idx="295371">
                  <c:v>0</c:v>
                </c:pt>
                <c:pt idx="295372">
                  <c:v>0</c:v>
                </c:pt>
                <c:pt idx="295373">
                  <c:v>0</c:v>
                </c:pt>
                <c:pt idx="295374">
                  <c:v>0</c:v>
                </c:pt>
                <c:pt idx="295375">
                  <c:v>0</c:v>
                </c:pt>
                <c:pt idx="295376">
                  <c:v>0</c:v>
                </c:pt>
                <c:pt idx="295377">
                  <c:v>0</c:v>
                </c:pt>
                <c:pt idx="295378">
                  <c:v>0</c:v>
                </c:pt>
                <c:pt idx="295379">
                  <c:v>0</c:v>
                </c:pt>
                <c:pt idx="295380">
                  <c:v>0</c:v>
                </c:pt>
                <c:pt idx="295381">
                  <c:v>0</c:v>
                </c:pt>
                <c:pt idx="295382">
                  <c:v>0</c:v>
                </c:pt>
                <c:pt idx="295383">
                  <c:v>0</c:v>
                </c:pt>
                <c:pt idx="295384">
                  <c:v>0</c:v>
                </c:pt>
                <c:pt idx="295385">
                  <c:v>0</c:v>
                </c:pt>
                <c:pt idx="295386">
                  <c:v>0</c:v>
                </c:pt>
                <c:pt idx="295387">
                  <c:v>0</c:v>
                </c:pt>
                <c:pt idx="295388">
                  <c:v>0</c:v>
                </c:pt>
                <c:pt idx="295389">
                  <c:v>0</c:v>
                </c:pt>
                <c:pt idx="295390">
                  <c:v>0</c:v>
                </c:pt>
                <c:pt idx="295391">
                  <c:v>0</c:v>
                </c:pt>
                <c:pt idx="295392">
                  <c:v>0</c:v>
                </c:pt>
                <c:pt idx="295393">
                  <c:v>0</c:v>
                </c:pt>
                <c:pt idx="295394">
                  <c:v>0</c:v>
                </c:pt>
                <c:pt idx="295395">
                  <c:v>0</c:v>
                </c:pt>
                <c:pt idx="295396">
                  <c:v>0</c:v>
                </c:pt>
                <c:pt idx="295397">
                  <c:v>0</c:v>
                </c:pt>
                <c:pt idx="295398">
                  <c:v>0</c:v>
                </c:pt>
                <c:pt idx="295399">
                  <c:v>0</c:v>
                </c:pt>
                <c:pt idx="295400">
                  <c:v>0</c:v>
                </c:pt>
                <c:pt idx="295401">
                  <c:v>0</c:v>
                </c:pt>
                <c:pt idx="295402">
                  <c:v>0</c:v>
                </c:pt>
                <c:pt idx="295403">
                  <c:v>0</c:v>
                </c:pt>
                <c:pt idx="295404">
                  <c:v>0</c:v>
                </c:pt>
                <c:pt idx="295405">
                  <c:v>0</c:v>
                </c:pt>
                <c:pt idx="295406">
                  <c:v>0</c:v>
                </c:pt>
                <c:pt idx="295407">
                  <c:v>0</c:v>
                </c:pt>
                <c:pt idx="295408">
                  <c:v>0</c:v>
                </c:pt>
                <c:pt idx="295409">
                  <c:v>0</c:v>
                </c:pt>
                <c:pt idx="295410">
                  <c:v>0</c:v>
                </c:pt>
                <c:pt idx="295411">
                  <c:v>0</c:v>
                </c:pt>
                <c:pt idx="295412">
                  <c:v>0</c:v>
                </c:pt>
                <c:pt idx="295413">
                  <c:v>0</c:v>
                </c:pt>
                <c:pt idx="295414">
                  <c:v>0</c:v>
                </c:pt>
                <c:pt idx="295415">
                  <c:v>0</c:v>
                </c:pt>
                <c:pt idx="295416">
                  <c:v>0</c:v>
                </c:pt>
                <c:pt idx="295417">
                  <c:v>0</c:v>
                </c:pt>
                <c:pt idx="295418">
                  <c:v>0</c:v>
                </c:pt>
                <c:pt idx="295419">
                  <c:v>0</c:v>
                </c:pt>
                <c:pt idx="295420">
                  <c:v>0</c:v>
                </c:pt>
                <c:pt idx="295421">
                  <c:v>0</c:v>
                </c:pt>
                <c:pt idx="295422">
                  <c:v>0</c:v>
                </c:pt>
                <c:pt idx="295423">
                  <c:v>0</c:v>
                </c:pt>
                <c:pt idx="295424">
                  <c:v>0</c:v>
                </c:pt>
                <c:pt idx="295425">
                  <c:v>0</c:v>
                </c:pt>
                <c:pt idx="295426">
                  <c:v>0</c:v>
                </c:pt>
                <c:pt idx="295427">
                  <c:v>0</c:v>
                </c:pt>
                <c:pt idx="295428">
                  <c:v>0</c:v>
                </c:pt>
                <c:pt idx="295429">
                  <c:v>0</c:v>
                </c:pt>
                <c:pt idx="295430">
                  <c:v>0</c:v>
                </c:pt>
                <c:pt idx="295431">
                  <c:v>0</c:v>
                </c:pt>
                <c:pt idx="295432">
                  <c:v>0</c:v>
                </c:pt>
                <c:pt idx="295433">
                  <c:v>0</c:v>
                </c:pt>
                <c:pt idx="295434">
                  <c:v>0</c:v>
                </c:pt>
                <c:pt idx="295435">
                  <c:v>0</c:v>
                </c:pt>
                <c:pt idx="295436">
                  <c:v>0</c:v>
                </c:pt>
                <c:pt idx="295437">
                  <c:v>0</c:v>
                </c:pt>
                <c:pt idx="295438">
                  <c:v>0</c:v>
                </c:pt>
                <c:pt idx="295439">
                  <c:v>0</c:v>
                </c:pt>
                <c:pt idx="295440">
                  <c:v>0</c:v>
                </c:pt>
                <c:pt idx="295441">
                  <c:v>0</c:v>
                </c:pt>
                <c:pt idx="295442">
                  <c:v>0</c:v>
                </c:pt>
                <c:pt idx="295443">
                  <c:v>0</c:v>
                </c:pt>
                <c:pt idx="295444">
                  <c:v>0</c:v>
                </c:pt>
                <c:pt idx="295445">
                  <c:v>0</c:v>
                </c:pt>
                <c:pt idx="295446">
                  <c:v>0</c:v>
                </c:pt>
                <c:pt idx="295447">
                  <c:v>0</c:v>
                </c:pt>
                <c:pt idx="295448">
                  <c:v>0</c:v>
                </c:pt>
                <c:pt idx="295449">
                  <c:v>0</c:v>
                </c:pt>
                <c:pt idx="295450">
                  <c:v>0</c:v>
                </c:pt>
                <c:pt idx="295451">
                  <c:v>0</c:v>
                </c:pt>
                <c:pt idx="295452">
                  <c:v>0</c:v>
                </c:pt>
                <c:pt idx="295453">
                  <c:v>0</c:v>
                </c:pt>
                <c:pt idx="295454">
                  <c:v>0</c:v>
                </c:pt>
                <c:pt idx="295455">
                  <c:v>0</c:v>
                </c:pt>
                <c:pt idx="295456">
                  <c:v>0</c:v>
                </c:pt>
                <c:pt idx="295457">
                  <c:v>0</c:v>
                </c:pt>
                <c:pt idx="295458">
                  <c:v>0</c:v>
                </c:pt>
                <c:pt idx="295459">
                  <c:v>0</c:v>
                </c:pt>
                <c:pt idx="295460">
                  <c:v>0</c:v>
                </c:pt>
                <c:pt idx="295461">
                  <c:v>0</c:v>
                </c:pt>
                <c:pt idx="295462">
                  <c:v>0</c:v>
                </c:pt>
                <c:pt idx="295463">
                  <c:v>0</c:v>
                </c:pt>
                <c:pt idx="295464">
                  <c:v>0</c:v>
                </c:pt>
                <c:pt idx="295465">
                  <c:v>0</c:v>
                </c:pt>
                <c:pt idx="295466">
                  <c:v>0</c:v>
                </c:pt>
                <c:pt idx="295467">
                  <c:v>0</c:v>
                </c:pt>
                <c:pt idx="295468">
                  <c:v>0</c:v>
                </c:pt>
                <c:pt idx="295469">
                  <c:v>0</c:v>
                </c:pt>
                <c:pt idx="295470">
                  <c:v>0</c:v>
                </c:pt>
                <c:pt idx="295471">
                  <c:v>0</c:v>
                </c:pt>
                <c:pt idx="295472">
                  <c:v>0</c:v>
                </c:pt>
                <c:pt idx="295473">
                  <c:v>0</c:v>
                </c:pt>
                <c:pt idx="295474">
                  <c:v>0</c:v>
                </c:pt>
                <c:pt idx="295475">
                  <c:v>0</c:v>
                </c:pt>
                <c:pt idx="295476">
                  <c:v>0</c:v>
                </c:pt>
                <c:pt idx="295477">
                  <c:v>0</c:v>
                </c:pt>
                <c:pt idx="295478">
                  <c:v>0</c:v>
                </c:pt>
                <c:pt idx="295479">
                  <c:v>0</c:v>
                </c:pt>
                <c:pt idx="295480">
                  <c:v>0</c:v>
                </c:pt>
                <c:pt idx="295481">
                  <c:v>0</c:v>
                </c:pt>
                <c:pt idx="295482">
                  <c:v>0</c:v>
                </c:pt>
                <c:pt idx="295483">
                  <c:v>0</c:v>
                </c:pt>
                <c:pt idx="295484">
                  <c:v>0</c:v>
                </c:pt>
                <c:pt idx="295485">
                  <c:v>0</c:v>
                </c:pt>
                <c:pt idx="295486">
                  <c:v>0</c:v>
                </c:pt>
                <c:pt idx="295487">
                  <c:v>0</c:v>
                </c:pt>
                <c:pt idx="295488">
                  <c:v>0</c:v>
                </c:pt>
                <c:pt idx="295489">
                  <c:v>0</c:v>
                </c:pt>
                <c:pt idx="295490">
                  <c:v>0</c:v>
                </c:pt>
                <c:pt idx="295491">
                  <c:v>0</c:v>
                </c:pt>
                <c:pt idx="295492">
                  <c:v>0</c:v>
                </c:pt>
                <c:pt idx="295493">
                  <c:v>0</c:v>
                </c:pt>
                <c:pt idx="295494">
                  <c:v>0</c:v>
                </c:pt>
                <c:pt idx="295495">
                  <c:v>0</c:v>
                </c:pt>
                <c:pt idx="295496">
                  <c:v>0</c:v>
                </c:pt>
                <c:pt idx="295497">
                  <c:v>0</c:v>
                </c:pt>
                <c:pt idx="295498">
                  <c:v>0</c:v>
                </c:pt>
                <c:pt idx="295499">
                  <c:v>0</c:v>
                </c:pt>
                <c:pt idx="295500">
                  <c:v>0</c:v>
                </c:pt>
                <c:pt idx="295501">
                  <c:v>0</c:v>
                </c:pt>
                <c:pt idx="295502">
                  <c:v>0</c:v>
                </c:pt>
                <c:pt idx="295503">
                  <c:v>0</c:v>
                </c:pt>
                <c:pt idx="295504">
                  <c:v>0</c:v>
                </c:pt>
                <c:pt idx="295505">
                  <c:v>0</c:v>
                </c:pt>
                <c:pt idx="295506">
                  <c:v>0</c:v>
                </c:pt>
                <c:pt idx="295507">
                  <c:v>0</c:v>
                </c:pt>
                <c:pt idx="295508">
                  <c:v>0</c:v>
                </c:pt>
                <c:pt idx="295509">
                  <c:v>0</c:v>
                </c:pt>
                <c:pt idx="295510">
                  <c:v>0</c:v>
                </c:pt>
                <c:pt idx="295511">
                  <c:v>0</c:v>
                </c:pt>
                <c:pt idx="295512">
                  <c:v>0</c:v>
                </c:pt>
                <c:pt idx="295513">
                  <c:v>0</c:v>
                </c:pt>
                <c:pt idx="295514">
                  <c:v>0</c:v>
                </c:pt>
                <c:pt idx="295515">
                  <c:v>0</c:v>
                </c:pt>
                <c:pt idx="295516">
                  <c:v>0</c:v>
                </c:pt>
                <c:pt idx="295517">
                  <c:v>0</c:v>
                </c:pt>
                <c:pt idx="295518">
                  <c:v>0</c:v>
                </c:pt>
                <c:pt idx="295519">
                  <c:v>0</c:v>
                </c:pt>
                <c:pt idx="295520">
                  <c:v>0</c:v>
                </c:pt>
                <c:pt idx="295521">
                  <c:v>0</c:v>
                </c:pt>
                <c:pt idx="295522">
                  <c:v>0</c:v>
                </c:pt>
                <c:pt idx="295523">
                  <c:v>0</c:v>
                </c:pt>
                <c:pt idx="295524">
                  <c:v>0</c:v>
                </c:pt>
                <c:pt idx="295525">
                  <c:v>0</c:v>
                </c:pt>
                <c:pt idx="295526">
                  <c:v>0</c:v>
                </c:pt>
                <c:pt idx="295527">
                  <c:v>0</c:v>
                </c:pt>
                <c:pt idx="295528">
                  <c:v>0</c:v>
                </c:pt>
                <c:pt idx="295529">
                  <c:v>0</c:v>
                </c:pt>
                <c:pt idx="295530">
                  <c:v>0</c:v>
                </c:pt>
                <c:pt idx="295531">
                  <c:v>0</c:v>
                </c:pt>
                <c:pt idx="295532">
                  <c:v>0</c:v>
                </c:pt>
                <c:pt idx="295533">
                  <c:v>0</c:v>
                </c:pt>
                <c:pt idx="295534">
                  <c:v>0</c:v>
                </c:pt>
                <c:pt idx="295535">
                  <c:v>0</c:v>
                </c:pt>
                <c:pt idx="295536">
                  <c:v>0</c:v>
                </c:pt>
                <c:pt idx="295537">
                  <c:v>0</c:v>
                </c:pt>
                <c:pt idx="295538">
                  <c:v>0</c:v>
                </c:pt>
                <c:pt idx="295539">
                  <c:v>0</c:v>
                </c:pt>
                <c:pt idx="295540">
                  <c:v>0</c:v>
                </c:pt>
                <c:pt idx="295541">
                  <c:v>0</c:v>
                </c:pt>
                <c:pt idx="295542">
                  <c:v>0</c:v>
                </c:pt>
                <c:pt idx="295543">
                  <c:v>0</c:v>
                </c:pt>
                <c:pt idx="295544">
                  <c:v>0</c:v>
                </c:pt>
                <c:pt idx="295545">
                  <c:v>0</c:v>
                </c:pt>
                <c:pt idx="295546">
                  <c:v>0</c:v>
                </c:pt>
                <c:pt idx="295547">
                  <c:v>0</c:v>
                </c:pt>
                <c:pt idx="295548">
                  <c:v>0</c:v>
                </c:pt>
                <c:pt idx="295549">
                  <c:v>0</c:v>
                </c:pt>
                <c:pt idx="295550">
                  <c:v>0</c:v>
                </c:pt>
                <c:pt idx="295551">
                  <c:v>0</c:v>
                </c:pt>
                <c:pt idx="295552">
                  <c:v>0</c:v>
                </c:pt>
                <c:pt idx="295553">
                  <c:v>0</c:v>
                </c:pt>
                <c:pt idx="295554">
                  <c:v>0</c:v>
                </c:pt>
                <c:pt idx="295555">
                  <c:v>0</c:v>
                </c:pt>
                <c:pt idx="295556">
                  <c:v>0</c:v>
                </c:pt>
                <c:pt idx="295557">
                  <c:v>0</c:v>
                </c:pt>
                <c:pt idx="295558">
                  <c:v>0</c:v>
                </c:pt>
                <c:pt idx="295559">
                  <c:v>0</c:v>
                </c:pt>
                <c:pt idx="295560">
                  <c:v>0</c:v>
                </c:pt>
                <c:pt idx="295561">
                  <c:v>0</c:v>
                </c:pt>
                <c:pt idx="295562">
                  <c:v>0</c:v>
                </c:pt>
                <c:pt idx="295563">
                  <c:v>0</c:v>
                </c:pt>
                <c:pt idx="295564">
                  <c:v>0</c:v>
                </c:pt>
                <c:pt idx="295565">
                  <c:v>0</c:v>
                </c:pt>
                <c:pt idx="295566">
                  <c:v>0</c:v>
                </c:pt>
                <c:pt idx="295567">
                  <c:v>0</c:v>
                </c:pt>
                <c:pt idx="295568">
                  <c:v>0</c:v>
                </c:pt>
                <c:pt idx="295569">
                  <c:v>0</c:v>
                </c:pt>
                <c:pt idx="295570">
                  <c:v>0</c:v>
                </c:pt>
                <c:pt idx="295571">
                  <c:v>0</c:v>
                </c:pt>
                <c:pt idx="295572">
                  <c:v>0</c:v>
                </c:pt>
                <c:pt idx="295573">
                  <c:v>0</c:v>
                </c:pt>
                <c:pt idx="295574">
                  <c:v>0</c:v>
                </c:pt>
                <c:pt idx="295575">
                  <c:v>0</c:v>
                </c:pt>
                <c:pt idx="295576">
                  <c:v>0</c:v>
                </c:pt>
                <c:pt idx="295577">
                  <c:v>0</c:v>
                </c:pt>
                <c:pt idx="295578">
                  <c:v>0</c:v>
                </c:pt>
                <c:pt idx="295579">
                  <c:v>0</c:v>
                </c:pt>
                <c:pt idx="295580">
                  <c:v>0</c:v>
                </c:pt>
                <c:pt idx="295581">
                  <c:v>0</c:v>
                </c:pt>
                <c:pt idx="295582">
                  <c:v>0</c:v>
                </c:pt>
                <c:pt idx="295583">
                  <c:v>0</c:v>
                </c:pt>
                <c:pt idx="295584">
                  <c:v>0</c:v>
                </c:pt>
                <c:pt idx="295585">
                  <c:v>0</c:v>
                </c:pt>
                <c:pt idx="295586">
                  <c:v>0</c:v>
                </c:pt>
                <c:pt idx="295587">
                  <c:v>0</c:v>
                </c:pt>
                <c:pt idx="295588">
                  <c:v>0</c:v>
                </c:pt>
                <c:pt idx="295589">
                  <c:v>0</c:v>
                </c:pt>
                <c:pt idx="295590">
                  <c:v>0</c:v>
                </c:pt>
                <c:pt idx="295591">
                  <c:v>0</c:v>
                </c:pt>
                <c:pt idx="295592">
                  <c:v>0</c:v>
                </c:pt>
                <c:pt idx="295593">
                  <c:v>0</c:v>
                </c:pt>
                <c:pt idx="295594">
                  <c:v>0</c:v>
                </c:pt>
                <c:pt idx="295595">
                  <c:v>0</c:v>
                </c:pt>
                <c:pt idx="295596">
                  <c:v>0</c:v>
                </c:pt>
                <c:pt idx="295597">
                  <c:v>0</c:v>
                </c:pt>
                <c:pt idx="295598">
                  <c:v>0</c:v>
                </c:pt>
                <c:pt idx="295599">
                  <c:v>0</c:v>
                </c:pt>
                <c:pt idx="295600">
                  <c:v>0</c:v>
                </c:pt>
                <c:pt idx="295601">
                  <c:v>0</c:v>
                </c:pt>
                <c:pt idx="295602">
                  <c:v>0</c:v>
                </c:pt>
                <c:pt idx="295603">
                  <c:v>0</c:v>
                </c:pt>
                <c:pt idx="295604">
                  <c:v>0</c:v>
                </c:pt>
                <c:pt idx="295605">
                  <c:v>0</c:v>
                </c:pt>
                <c:pt idx="295606">
                  <c:v>0</c:v>
                </c:pt>
                <c:pt idx="295607">
                  <c:v>0</c:v>
                </c:pt>
                <c:pt idx="295608">
                  <c:v>0</c:v>
                </c:pt>
                <c:pt idx="295609">
                  <c:v>0</c:v>
                </c:pt>
                <c:pt idx="295610">
                  <c:v>0</c:v>
                </c:pt>
                <c:pt idx="295611">
                  <c:v>0</c:v>
                </c:pt>
                <c:pt idx="295612">
                  <c:v>0</c:v>
                </c:pt>
                <c:pt idx="295613">
                  <c:v>0</c:v>
                </c:pt>
                <c:pt idx="295614">
                  <c:v>0</c:v>
                </c:pt>
                <c:pt idx="295615">
                  <c:v>0</c:v>
                </c:pt>
                <c:pt idx="295616">
                  <c:v>0</c:v>
                </c:pt>
                <c:pt idx="295617">
                  <c:v>0</c:v>
                </c:pt>
                <c:pt idx="295618">
                  <c:v>0</c:v>
                </c:pt>
                <c:pt idx="295619">
                  <c:v>0</c:v>
                </c:pt>
                <c:pt idx="295620">
                  <c:v>0</c:v>
                </c:pt>
                <c:pt idx="295621">
                  <c:v>0</c:v>
                </c:pt>
                <c:pt idx="295622">
                  <c:v>0</c:v>
                </c:pt>
                <c:pt idx="295623">
                  <c:v>0</c:v>
                </c:pt>
                <c:pt idx="295624">
                  <c:v>0</c:v>
                </c:pt>
                <c:pt idx="295625">
                  <c:v>0</c:v>
                </c:pt>
                <c:pt idx="295626">
                  <c:v>0</c:v>
                </c:pt>
                <c:pt idx="295627">
                  <c:v>0</c:v>
                </c:pt>
                <c:pt idx="295628">
                  <c:v>0</c:v>
                </c:pt>
                <c:pt idx="295629">
                  <c:v>0</c:v>
                </c:pt>
                <c:pt idx="295630">
                  <c:v>0</c:v>
                </c:pt>
                <c:pt idx="295631">
                  <c:v>0</c:v>
                </c:pt>
                <c:pt idx="295632">
                  <c:v>0</c:v>
                </c:pt>
                <c:pt idx="295633">
                  <c:v>0</c:v>
                </c:pt>
                <c:pt idx="295634">
                  <c:v>0</c:v>
                </c:pt>
                <c:pt idx="295635">
                  <c:v>0</c:v>
                </c:pt>
                <c:pt idx="295636">
                  <c:v>0</c:v>
                </c:pt>
                <c:pt idx="295637">
                  <c:v>0</c:v>
                </c:pt>
                <c:pt idx="295638">
                  <c:v>0</c:v>
                </c:pt>
                <c:pt idx="295639">
                  <c:v>0</c:v>
                </c:pt>
                <c:pt idx="295640">
                  <c:v>0</c:v>
                </c:pt>
                <c:pt idx="295641">
                  <c:v>0</c:v>
                </c:pt>
                <c:pt idx="295642">
                  <c:v>0</c:v>
                </c:pt>
                <c:pt idx="295643">
                  <c:v>0</c:v>
                </c:pt>
                <c:pt idx="295644">
                  <c:v>0</c:v>
                </c:pt>
                <c:pt idx="295645">
                  <c:v>0</c:v>
                </c:pt>
                <c:pt idx="295646">
                  <c:v>0</c:v>
                </c:pt>
                <c:pt idx="295647">
                  <c:v>0</c:v>
                </c:pt>
                <c:pt idx="295648">
                  <c:v>0</c:v>
                </c:pt>
                <c:pt idx="295649">
                  <c:v>0</c:v>
                </c:pt>
                <c:pt idx="295650">
                  <c:v>0</c:v>
                </c:pt>
                <c:pt idx="295651">
                  <c:v>0</c:v>
                </c:pt>
                <c:pt idx="295652">
                  <c:v>0</c:v>
                </c:pt>
                <c:pt idx="295653">
                  <c:v>0</c:v>
                </c:pt>
                <c:pt idx="295654">
                  <c:v>0</c:v>
                </c:pt>
                <c:pt idx="295655">
                  <c:v>0</c:v>
                </c:pt>
                <c:pt idx="295656">
                  <c:v>0</c:v>
                </c:pt>
                <c:pt idx="295657">
                  <c:v>0</c:v>
                </c:pt>
                <c:pt idx="295658">
                  <c:v>0</c:v>
                </c:pt>
                <c:pt idx="295659">
                  <c:v>0</c:v>
                </c:pt>
                <c:pt idx="295660">
                  <c:v>0</c:v>
                </c:pt>
                <c:pt idx="295661">
                  <c:v>0</c:v>
                </c:pt>
                <c:pt idx="295662">
                  <c:v>0</c:v>
                </c:pt>
                <c:pt idx="295663">
                  <c:v>0</c:v>
                </c:pt>
                <c:pt idx="295664">
                  <c:v>0</c:v>
                </c:pt>
                <c:pt idx="295665">
                  <c:v>0</c:v>
                </c:pt>
                <c:pt idx="295666">
                  <c:v>0</c:v>
                </c:pt>
                <c:pt idx="295667">
                  <c:v>0</c:v>
                </c:pt>
                <c:pt idx="295668">
                  <c:v>0</c:v>
                </c:pt>
                <c:pt idx="295669">
                  <c:v>0</c:v>
                </c:pt>
                <c:pt idx="295670">
                  <c:v>0</c:v>
                </c:pt>
                <c:pt idx="295671">
                  <c:v>0</c:v>
                </c:pt>
                <c:pt idx="295672">
                  <c:v>0</c:v>
                </c:pt>
                <c:pt idx="295673">
                  <c:v>0</c:v>
                </c:pt>
                <c:pt idx="295674">
                  <c:v>0</c:v>
                </c:pt>
                <c:pt idx="295675">
                  <c:v>0</c:v>
                </c:pt>
                <c:pt idx="295676">
                  <c:v>0</c:v>
                </c:pt>
                <c:pt idx="295677">
                  <c:v>0</c:v>
                </c:pt>
                <c:pt idx="295678">
                  <c:v>0</c:v>
                </c:pt>
                <c:pt idx="295679">
                  <c:v>0</c:v>
                </c:pt>
                <c:pt idx="295680">
                  <c:v>0</c:v>
                </c:pt>
                <c:pt idx="295681">
                  <c:v>0</c:v>
                </c:pt>
                <c:pt idx="295682">
                  <c:v>0</c:v>
                </c:pt>
                <c:pt idx="295683">
                  <c:v>0</c:v>
                </c:pt>
                <c:pt idx="295684">
                  <c:v>0</c:v>
                </c:pt>
                <c:pt idx="295685">
                  <c:v>0</c:v>
                </c:pt>
                <c:pt idx="295686">
                  <c:v>0</c:v>
                </c:pt>
                <c:pt idx="295687">
                  <c:v>0</c:v>
                </c:pt>
                <c:pt idx="295688">
                  <c:v>0</c:v>
                </c:pt>
                <c:pt idx="295689">
                  <c:v>0</c:v>
                </c:pt>
                <c:pt idx="295690">
                  <c:v>0</c:v>
                </c:pt>
                <c:pt idx="295691">
                  <c:v>0</c:v>
                </c:pt>
                <c:pt idx="295692">
                  <c:v>0</c:v>
                </c:pt>
                <c:pt idx="295693">
                  <c:v>0</c:v>
                </c:pt>
                <c:pt idx="295694">
                  <c:v>0</c:v>
                </c:pt>
                <c:pt idx="295695">
                  <c:v>0</c:v>
                </c:pt>
                <c:pt idx="295696">
                  <c:v>0</c:v>
                </c:pt>
                <c:pt idx="295697">
                  <c:v>0</c:v>
                </c:pt>
                <c:pt idx="295698">
                  <c:v>0</c:v>
                </c:pt>
                <c:pt idx="295699">
                  <c:v>0</c:v>
                </c:pt>
                <c:pt idx="295700">
                  <c:v>0</c:v>
                </c:pt>
                <c:pt idx="295701">
                  <c:v>0</c:v>
                </c:pt>
                <c:pt idx="295702">
                  <c:v>0</c:v>
                </c:pt>
                <c:pt idx="295703">
                  <c:v>0</c:v>
                </c:pt>
                <c:pt idx="295704">
                  <c:v>0</c:v>
                </c:pt>
                <c:pt idx="295705">
                  <c:v>0</c:v>
                </c:pt>
                <c:pt idx="295706">
                  <c:v>0</c:v>
                </c:pt>
                <c:pt idx="295707">
                  <c:v>0</c:v>
                </c:pt>
                <c:pt idx="295708">
                  <c:v>0</c:v>
                </c:pt>
                <c:pt idx="295709">
                  <c:v>0</c:v>
                </c:pt>
                <c:pt idx="295710">
                  <c:v>0</c:v>
                </c:pt>
                <c:pt idx="295711">
                  <c:v>0</c:v>
                </c:pt>
                <c:pt idx="295712">
                  <c:v>0</c:v>
                </c:pt>
                <c:pt idx="295713">
                  <c:v>0</c:v>
                </c:pt>
                <c:pt idx="295714">
                  <c:v>0</c:v>
                </c:pt>
                <c:pt idx="295715">
                  <c:v>0</c:v>
                </c:pt>
                <c:pt idx="295716">
                  <c:v>0</c:v>
                </c:pt>
                <c:pt idx="295717">
                  <c:v>0</c:v>
                </c:pt>
                <c:pt idx="295718">
                  <c:v>0</c:v>
                </c:pt>
                <c:pt idx="295719">
                  <c:v>0</c:v>
                </c:pt>
                <c:pt idx="295720">
                  <c:v>0</c:v>
                </c:pt>
                <c:pt idx="295721">
                  <c:v>0</c:v>
                </c:pt>
                <c:pt idx="295722">
                  <c:v>0</c:v>
                </c:pt>
                <c:pt idx="295723">
                  <c:v>0</c:v>
                </c:pt>
                <c:pt idx="295724">
                  <c:v>0</c:v>
                </c:pt>
                <c:pt idx="295725">
                  <c:v>0</c:v>
                </c:pt>
                <c:pt idx="295726">
                  <c:v>0</c:v>
                </c:pt>
                <c:pt idx="295727">
                  <c:v>0</c:v>
                </c:pt>
                <c:pt idx="295728">
                  <c:v>0</c:v>
                </c:pt>
                <c:pt idx="295729">
                  <c:v>0</c:v>
                </c:pt>
                <c:pt idx="295730">
                  <c:v>0</c:v>
                </c:pt>
                <c:pt idx="295731">
                  <c:v>0</c:v>
                </c:pt>
                <c:pt idx="295732">
                  <c:v>0</c:v>
                </c:pt>
                <c:pt idx="295733">
                  <c:v>0</c:v>
                </c:pt>
                <c:pt idx="295734">
                  <c:v>0</c:v>
                </c:pt>
                <c:pt idx="295735">
                  <c:v>0</c:v>
                </c:pt>
                <c:pt idx="295736">
                  <c:v>0</c:v>
                </c:pt>
                <c:pt idx="295737">
                  <c:v>0</c:v>
                </c:pt>
                <c:pt idx="295738">
                  <c:v>0</c:v>
                </c:pt>
                <c:pt idx="295739">
                  <c:v>0</c:v>
                </c:pt>
                <c:pt idx="295740">
                  <c:v>0</c:v>
                </c:pt>
                <c:pt idx="295741">
                  <c:v>0</c:v>
                </c:pt>
                <c:pt idx="295742">
                  <c:v>0</c:v>
                </c:pt>
                <c:pt idx="295743">
                  <c:v>0</c:v>
                </c:pt>
                <c:pt idx="295744">
                  <c:v>0</c:v>
                </c:pt>
                <c:pt idx="295745">
                  <c:v>0</c:v>
                </c:pt>
                <c:pt idx="295746">
                  <c:v>0</c:v>
                </c:pt>
                <c:pt idx="295747">
                  <c:v>0</c:v>
                </c:pt>
                <c:pt idx="295748">
                  <c:v>0</c:v>
                </c:pt>
                <c:pt idx="295749">
                  <c:v>0</c:v>
                </c:pt>
                <c:pt idx="295750">
                  <c:v>0</c:v>
                </c:pt>
                <c:pt idx="295751">
                  <c:v>0</c:v>
                </c:pt>
                <c:pt idx="295752">
                  <c:v>0</c:v>
                </c:pt>
                <c:pt idx="295753">
                  <c:v>0</c:v>
                </c:pt>
                <c:pt idx="295754">
                  <c:v>0</c:v>
                </c:pt>
                <c:pt idx="295755">
                  <c:v>0</c:v>
                </c:pt>
                <c:pt idx="295756">
                  <c:v>0</c:v>
                </c:pt>
                <c:pt idx="295757">
                  <c:v>0</c:v>
                </c:pt>
                <c:pt idx="295758">
                  <c:v>0</c:v>
                </c:pt>
                <c:pt idx="295759">
                  <c:v>0</c:v>
                </c:pt>
                <c:pt idx="295760">
                  <c:v>0</c:v>
                </c:pt>
                <c:pt idx="295761">
                  <c:v>0</c:v>
                </c:pt>
                <c:pt idx="295762">
                  <c:v>0</c:v>
                </c:pt>
                <c:pt idx="295763">
                  <c:v>0</c:v>
                </c:pt>
                <c:pt idx="295764">
                  <c:v>0</c:v>
                </c:pt>
                <c:pt idx="295765">
                  <c:v>0</c:v>
                </c:pt>
                <c:pt idx="295766">
                  <c:v>0</c:v>
                </c:pt>
                <c:pt idx="295767">
                  <c:v>0</c:v>
                </c:pt>
                <c:pt idx="295768">
                  <c:v>0</c:v>
                </c:pt>
                <c:pt idx="295769">
                  <c:v>0</c:v>
                </c:pt>
                <c:pt idx="295770">
                  <c:v>0</c:v>
                </c:pt>
                <c:pt idx="295771">
                  <c:v>0</c:v>
                </c:pt>
                <c:pt idx="295772">
                  <c:v>0</c:v>
                </c:pt>
                <c:pt idx="295773">
                  <c:v>0</c:v>
                </c:pt>
                <c:pt idx="295774">
                  <c:v>0</c:v>
                </c:pt>
                <c:pt idx="295775">
                  <c:v>0</c:v>
                </c:pt>
                <c:pt idx="295776">
                  <c:v>0</c:v>
                </c:pt>
                <c:pt idx="295777">
                  <c:v>0</c:v>
                </c:pt>
                <c:pt idx="295778">
                  <c:v>0</c:v>
                </c:pt>
                <c:pt idx="295779">
                  <c:v>0</c:v>
                </c:pt>
                <c:pt idx="295780">
                  <c:v>0</c:v>
                </c:pt>
                <c:pt idx="295781">
                  <c:v>0</c:v>
                </c:pt>
                <c:pt idx="295782">
                  <c:v>0</c:v>
                </c:pt>
                <c:pt idx="295783">
                  <c:v>0</c:v>
                </c:pt>
                <c:pt idx="295784">
                  <c:v>0</c:v>
                </c:pt>
                <c:pt idx="295785">
                  <c:v>0</c:v>
                </c:pt>
                <c:pt idx="295786">
                  <c:v>0</c:v>
                </c:pt>
                <c:pt idx="295787">
                  <c:v>0</c:v>
                </c:pt>
                <c:pt idx="295788">
                  <c:v>0</c:v>
                </c:pt>
                <c:pt idx="295789">
                  <c:v>0</c:v>
                </c:pt>
                <c:pt idx="295790">
                  <c:v>0</c:v>
                </c:pt>
                <c:pt idx="295791">
                  <c:v>0</c:v>
                </c:pt>
                <c:pt idx="295792">
                  <c:v>0</c:v>
                </c:pt>
                <c:pt idx="295793">
                  <c:v>0</c:v>
                </c:pt>
                <c:pt idx="295794">
                  <c:v>0</c:v>
                </c:pt>
                <c:pt idx="295795">
                  <c:v>0</c:v>
                </c:pt>
                <c:pt idx="295796">
                  <c:v>0</c:v>
                </c:pt>
                <c:pt idx="295797">
                  <c:v>0</c:v>
                </c:pt>
                <c:pt idx="295798">
                  <c:v>0</c:v>
                </c:pt>
                <c:pt idx="295799">
                  <c:v>0</c:v>
                </c:pt>
                <c:pt idx="295800">
                  <c:v>0</c:v>
                </c:pt>
                <c:pt idx="295801">
                  <c:v>0</c:v>
                </c:pt>
                <c:pt idx="295802">
                  <c:v>0</c:v>
                </c:pt>
                <c:pt idx="295803">
                  <c:v>0</c:v>
                </c:pt>
                <c:pt idx="295804">
                  <c:v>0</c:v>
                </c:pt>
                <c:pt idx="295805">
                  <c:v>0</c:v>
                </c:pt>
                <c:pt idx="295806">
                  <c:v>0</c:v>
                </c:pt>
                <c:pt idx="295807">
                  <c:v>0</c:v>
                </c:pt>
                <c:pt idx="295808">
                  <c:v>0</c:v>
                </c:pt>
                <c:pt idx="295809">
                  <c:v>0</c:v>
                </c:pt>
                <c:pt idx="295810">
                  <c:v>0</c:v>
                </c:pt>
                <c:pt idx="295811">
                  <c:v>0</c:v>
                </c:pt>
                <c:pt idx="295812">
                  <c:v>0</c:v>
                </c:pt>
                <c:pt idx="295813">
                  <c:v>0</c:v>
                </c:pt>
                <c:pt idx="295814">
                  <c:v>0</c:v>
                </c:pt>
                <c:pt idx="295815">
                  <c:v>0</c:v>
                </c:pt>
                <c:pt idx="295816">
                  <c:v>0</c:v>
                </c:pt>
                <c:pt idx="295817">
                  <c:v>0</c:v>
                </c:pt>
                <c:pt idx="295818">
                  <c:v>0</c:v>
                </c:pt>
                <c:pt idx="295819">
                  <c:v>0</c:v>
                </c:pt>
                <c:pt idx="295820">
                  <c:v>0</c:v>
                </c:pt>
                <c:pt idx="295821">
                  <c:v>0</c:v>
                </c:pt>
                <c:pt idx="295822">
                  <c:v>0</c:v>
                </c:pt>
                <c:pt idx="295823">
                  <c:v>0</c:v>
                </c:pt>
                <c:pt idx="295824">
                  <c:v>0</c:v>
                </c:pt>
                <c:pt idx="295825">
                  <c:v>0</c:v>
                </c:pt>
                <c:pt idx="295826">
                  <c:v>0</c:v>
                </c:pt>
                <c:pt idx="295827">
                  <c:v>0</c:v>
                </c:pt>
                <c:pt idx="295828">
                  <c:v>0</c:v>
                </c:pt>
                <c:pt idx="295829">
                  <c:v>0</c:v>
                </c:pt>
                <c:pt idx="295830">
                  <c:v>0</c:v>
                </c:pt>
                <c:pt idx="295831">
                  <c:v>0</c:v>
                </c:pt>
                <c:pt idx="295832">
                  <c:v>0</c:v>
                </c:pt>
                <c:pt idx="295833">
                  <c:v>0</c:v>
                </c:pt>
                <c:pt idx="295834">
                  <c:v>0</c:v>
                </c:pt>
                <c:pt idx="295835">
                  <c:v>0</c:v>
                </c:pt>
                <c:pt idx="295836">
                  <c:v>0</c:v>
                </c:pt>
                <c:pt idx="295837">
                  <c:v>0</c:v>
                </c:pt>
                <c:pt idx="295838">
                  <c:v>0</c:v>
                </c:pt>
                <c:pt idx="295839">
                  <c:v>0</c:v>
                </c:pt>
                <c:pt idx="295840">
                  <c:v>0</c:v>
                </c:pt>
                <c:pt idx="295841">
                  <c:v>0</c:v>
                </c:pt>
                <c:pt idx="295842">
                  <c:v>0</c:v>
                </c:pt>
                <c:pt idx="295843">
                  <c:v>0</c:v>
                </c:pt>
                <c:pt idx="295844">
                  <c:v>0</c:v>
                </c:pt>
                <c:pt idx="295845">
                  <c:v>0</c:v>
                </c:pt>
                <c:pt idx="295846">
                  <c:v>0</c:v>
                </c:pt>
                <c:pt idx="295847">
                  <c:v>0</c:v>
                </c:pt>
                <c:pt idx="295848">
                  <c:v>0</c:v>
                </c:pt>
                <c:pt idx="295849">
                  <c:v>0</c:v>
                </c:pt>
                <c:pt idx="295850">
                  <c:v>0</c:v>
                </c:pt>
                <c:pt idx="295851">
                  <c:v>0</c:v>
                </c:pt>
                <c:pt idx="295852">
                  <c:v>0</c:v>
                </c:pt>
                <c:pt idx="295853">
                  <c:v>0</c:v>
                </c:pt>
                <c:pt idx="295854">
                  <c:v>0</c:v>
                </c:pt>
                <c:pt idx="295855">
                  <c:v>0</c:v>
                </c:pt>
                <c:pt idx="295856">
                  <c:v>0</c:v>
                </c:pt>
                <c:pt idx="295857">
                  <c:v>0</c:v>
                </c:pt>
                <c:pt idx="295858">
                  <c:v>0</c:v>
                </c:pt>
                <c:pt idx="295859">
                  <c:v>0</c:v>
                </c:pt>
                <c:pt idx="295860">
                  <c:v>0</c:v>
                </c:pt>
                <c:pt idx="295861">
                  <c:v>0</c:v>
                </c:pt>
                <c:pt idx="295862">
                  <c:v>0</c:v>
                </c:pt>
                <c:pt idx="295863">
                  <c:v>0</c:v>
                </c:pt>
                <c:pt idx="295864">
                  <c:v>0</c:v>
                </c:pt>
                <c:pt idx="295865">
                  <c:v>0</c:v>
                </c:pt>
                <c:pt idx="295866">
                  <c:v>0</c:v>
                </c:pt>
                <c:pt idx="295867">
                  <c:v>0</c:v>
                </c:pt>
                <c:pt idx="295868">
                  <c:v>0</c:v>
                </c:pt>
                <c:pt idx="295869">
                  <c:v>0</c:v>
                </c:pt>
                <c:pt idx="295870">
                  <c:v>0</c:v>
                </c:pt>
                <c:pt idx="295871">
                  <c:v>0</c:v>
                </c:pt>
                <c:pt idx="295872">
                  <c:v>0</c:v>
                </c:pt>
                <c:pt idx="295873">
                  <c:v>0</c:v>
                </c:pt>
                <c:pt idx="295874">
                  <c:v>0</c:v>
                </c:pt>
                <c:pt idx="295875">
                  <c:v>0</c:v>
                </c:pt>
                <c:pt idx="295876">
                  <c:v>0</c:v>
                </c:pt>
                <c:pt idx="295877">
                  <c:v>0</c:v>
                </c:pt>
                <c:pt idx="295878">
                  <c:v>0</c:v>
                </c:pt>
                <c:pt idx="295879">
                  <c:v>0</c:v>
                </c:pt>
                <c:pt idx="295880">
                  <c:v>0</c:v>
                </c:pt>
                <c:pt idx="295881">
                  <c:v>0</c:v>
                </c:pt>
                <c:pt idx="295882">
                  <c:v>0</c:v>
                </c:pt>
                <c:pt idx="295883">
                  <c:v>0</c:v>
                </c:pt>
                <c:pt idx="295884">
                  <c:v>0</c:v>
                </c:pt>
                <c:pt idx="295885">
                  <c:v>0</c:v>
                </c:pt>
                <c:pt idx="295886">
                  <c:v>0</c:v>
                </c:pt>
                <c:pt idx="295887">
                  <c:v>0</c:v>
                </c:pt>
                <c:pt idx="295888">
                  <c:v>0</c:v>
                </c:pt>
                <c:pt idx="295889">
                  <c:v>0</c:v>
                </c:pt>
                <c:pt idx="295890">
                  <c:v>0</c:v>
                </c:pt>
                <c:pt idx="295891">
                  <c:v>0</c:v>
                </c:pt>
                <c:pt idx="295892">
                  <c:v>0</c:v>
                </c:pt>
                <c:pt idx="295893">
                  <c:v>0</c:v>
                </c:pt>
                <c:pt idx="295894">
                  <c:v>0</c:v>
                </c:pt>
                <c:pt idx="295895">
                  <c:v>0</c:v>
                </c:pt>
                <c:pt idx="295896">
                  <c:v>0</c:v>
                </c:pt>
                <c:pt idx="295897">
                  <c:v>0</c:v>
                </c:pt>
                <c:pt idx="295898">
                  <c:v>0</c:v>
                </c:pt>
                <c:pt idx="295899">
                  <c:v>0</c:v>
                </c:pt>
                <c:pt idx="295900">
                  <c:v>0</c:v>
                </c:pt>
                <c:pt idx="295901">
                  <c:v>0</c:v>
                </c:pt>
                <c:pt idx="295902">
                  <c:v>0</c:v>
                </c:pt>
                <c:pt idx="295903">
                  <c:v>0</c:v>
                </c:pt>
                <c:pt idx="295904">
                  <c:v>0</c:v>
                </c:pt>
                <c:pt idx="295905">
                  <c:v>0</c:v>
                </c:pt>
                <c:pt idx="295906">
                  <c:v>0</c:v>
                </c:pt>
                <c:pt idx="295907">
                  <c:v>0</c:v>
                </c:pt>
                <c:pt idx="295908">
                  <c:v>0</c:v>
                </c:pt>
                <c:pt idx="295909">
                  <c:v>0</c:v>
                </c:pt>
                <c:pt idx="295910">
                  <c:v>0</c:v>
                </c:pt>
                <c:pt idx="295911">
                  <c:v>0</c:v>
                </c:pt>
                <c:pt idx="295912">
                  <c:v>0</c:v>
                </c:pt>
                <c:pt idx="295913">
                  <c:v>0</c:v>
                </c:pt>
                <c:pt idx="295914">
                  <c:v>0</c:v>
                </c:pt>
                <c:pt idx="295915">
                  <c:v>0</c:v>
                </c:pt>
                <c:pt idx="295916">
                  <c:v>0</c:v>
                </c:pt>
                <c:pt idx="295917">
                  <c:v>0</c:v>
                </c:pt>
                <c:pt idx="295918">
                  <c:v>0</c:v>
                </c:pt>
                <c:pt idx="295919">
                  <c:v>0</c:v>
                </c:pt>
                <c:pt idx="295920">
                  <c:v>0</c:v>
                </c:pt>
                <c:pt idx="295921">
                  <c:v>0</c:v>
                </c:pt>
                <c:pt idx="295922">
                  <c:v>0</c:v>
                </c:pt>
                <c:pt idx="295923">
                  <c:v>0</c:v>
                </c:pt>
                <c:pt idx="295924">
                  <c:v>0</c:v>
                </c:pt>
                <c:pt idx="295925">
                  <c:v>0</c:v>
                </c:pt>
                <c:pt idx="295926">
                  <c:v>0</c:v>
                </c:pt>
                <c:pt idx="295927">
                  <c:v>0</c:v>
                </c:pt>
                <c:pt idx="295928">
                  <c:v>0</c:v>
                </c:pt>
                <c:pt idx="295929">
                  <c:v>0</c:v>
                </c:pt>
                <c:pt idx="295930">
                  <c:v>0</c:v>
                </c:pt>
                <c:pt idx="295931">
                  <c:v>0</c:v>
                </c:pt>
                <c:pt idx="295932">
                  <c:v>0</c:v>
                </c:pt>
                <c:pt idx="295933">
                  <c:v>0</c:v>
                </c:pt>
                <c:pt idx="295934">
                  <c:v>0</c:v>
                </c:pt>
                <c:pt idx="295935">
                  <c:v>0</c:v>
                </c:pt>
                <c:pt idx="295936">
                  <c:v>0</c:v>
                </c:pt>
                <c:pt idx="295937">
                  <c:v>0</c:v>
                </c:pt>
                <c:pt idx="295938">
                  <c:v>0</c:v>
                </c:pt>
                <c:pt idx="295939">
                  <c:v>0</c:v>
                </c:pt>
                <c:pt idx="295940">
                  <c:v>0</c:v>
                </c:pt>
                <c:pt idx="295941">
                  <c:v>0</c:v>
                </c:pt>
                <c:pt idx="295942">
                  <c:v>0</c:v>
                </c:pt>
                <c:pt idx="295943">
                  <c:v>0</c:v>
                </c:pt>
                <c:pt idx="295944">
                  <c:v>0</c:v>
                </c:pt>
                <c:pt idx="295945">
                  <c:v>0</c:v>
                </c:pt>
                <c:pt idx="295946">
                  <c:v>0</c:v>
                </c:pt>
                <c:pt idx="295947">
                  <c:v>0</c:v>
                </c:pt>
                <c:pt idx="295948">
                  <c:v>0</c:v>
                </c:pt>
                <c:pt idx="295949">
                  <c:v>0</c:v>
                </c:pt>
                <c:pt idx="295950">
                  <c:v>0</c:v>
                </c:pt>
                <c:pt idx="295951">
                  <c:v>0</c:v>
                </c:pt>
                <c:pt idx="295952">
                  <c:v>0</c:v>
                </c:pt>
                <c:pt idx="295953">
                  <c:v>0</c:v>
                </c:pt>
                <c:pt idx="295954">
                  <c:v>0</c:v>
                </c:pt>
                <c:pt idx="295955">
                  <c:v>0</c:v>
                </c:pt>
                <c:pt idx="295956">
                  <c:v>0</c:v>
                </c:pt>
                <c:pt idx="295957">
                  <c:v>0</c:v>
                </c:pt>
                <c:pt idx="295958">
                  <c:v>0</c:v>
                </c:pt>
                <c:pt idx="295959">
                  <c:v>0</c:v>
                </c:pt>
                <c:pt idx="295960">
                  <c:v>0</c:v>
                </c:pt>
                <c:pt idx="295961">
                  <c:v>0</c:v>
                </c:pt>
                <c:pt idx="295962">
                  <c:v>0</c:v>
                </c:pt>
                <c:pt idx="295963">
                  <c:v>0</c:v>
                </c:pt>
                <c:pt idx="295964">
                  <c:v>0</c:v>
                </c:pt>
                <c:pt idx="295965">
                  <c:v>0</c:v>
                </c:pt>
                <c:pt idx="295966">
                  <c:v>0</c:v>
                </c:pt>
                <c:pt idx="295967">
                  <c:v>0</c:v>
                </c:pt>
                <c:pt idx="295968">
                  <c:v>0</c:v>
                </c:pt>
                <c:pt idx="295969">
                  <c:v>0</c:v>
                </c:pt>
                <c:pt idx="295970">
                  <c:v>0</c:v>
                </c:pt>
                <c:pt idx="295971">
                  <c:v>0</c:v>
                </c:pt>
                <c:pt idx="295972">
                  <c:v>0</c:v>
                </c:pt>
                <c:pt idx="295973">
                  <c:v>0</c:v>
                </c:pt>
                <c:pt idx="295974">
                  <c:v>0</c:v>
                </c:pt>
                <c:pt idx="295975">
                  <c:v>0</c:v>
                </c:pt>
                <c:pt idx="295976">
                  <c:v>0</c:v>
                </c:pt>
                <c:pt idx="295977">
                  <c:v>0</c:v>
                </c:pt>
                <c:pt idx="295978">
                  <c:v>0</c:v>
                </c:pt>
                <c:pt idx="295979">
                  <c:v>0</c:v>
                </c:pt>
                <c:pt idx="295980">
                  <c:v>0</c:v>
                </c:pt>
                <c:pt idx="295981">
                  <c:v>0</c:v>
                </c:pt>
                <c:pt idx="295982">
                  <c:v>0</c:v>
                </c:pt>
                <c:pt idx="295983">
                  <c:v>0</c:v>
                </c:pt>
                <c:pt idx="295984">
                  <c:v>0</c:v>
                </c:pt>
                <c:pt idx="295985">
                  <c:v>0</c:v>
                </c:pt>
                <c:pt idx="295986">
                  <c:v>0</c:v>
                </c:pt>
                <c:pt idx="295987">
                  <c:v>0</c:v>
                </c:pt>
                <c:pt idx="295988">
                  <c:v>0</c:v>
                </c:pt>
                <c:pt idx="295989">
                  <c:v>0</c:v>
                </c:pt>
                <c:pt idx="295990">
                  <c:v>0</c:v>
                </c:pt>
                <c:pt idx="295991">
                  <c:v>0</c:v>
                </c:pt>
                <c:pt idx="295992">
                  <c:v>0</c:v>
                </c:pt>
                <c:pt idx="295993">
                  <c:v>0</c:v>
                </c:pt>
                <c:pt idx="295994">
                  <c:v>0</c:v>
                </c:pt>
                <c:pt idx="295995">
                  <c:v>0</c:v>
                </c:pt>
                <c:pt idx="295996">
                  <c:v>0</c:v>
                </c:pt>
                <c:pt idx="295997">
                  <c:v>0</c:v>
                </c:pt>
                <c:pt idx="295998">
                  <c:v>0</c:v>
                </c:pt>
                <c:pt idx="295999">
                  <c:v>0</c:v>
                </c:pt>
                <c:pt idx="296000">
                  <c:v>0</c:v>
                </c:pt>
                <c:pt idx="296001">
                  <c:v>0</c:v>
                </c:pt>
                <c:pt idx="296002">
                  <c:v>0</c:v>
                </c:pt>
                <c:pt idx="296003">
                  <c:v>0</c:v>
                </c:pt>
                <c:pt idx="296004">
                  <c:v>0</c:v>
                </c:pt>
                <c:pt idx="296005">
                  <c:v>0</c:v>
                </c:pt>
                <c:pt idx="296006">
                  <c:v>0</c:v>
                </c:pt>
                <c:pt idx="296007">
                  <c:v>0</c:v>
                </c:pt>
                <c:pt idx="296008">
                  <c:v>0</c:v>
                </c:pt>
                <c:pt idx="296009">
                  <c:v>0</c:v>
                </c:pt>
                <c:pt idx="296010">
                  <c:v>0</c:v>
                </c:pt>
                <c:pt idx="296011">
                  <c:v>0</c:v>
                </c:pt>
                <c:pt idx="296012">
                  <c:v>0</c:v>
                </c:pt>
                <c:pt idx="296013">
                  <c:v>0</c:v>
                </c:pt>
                <c:pt idx="296014">
                  <c:v>0</c:v>
                </c:pt>
                <c:pt idx="296015">
                  <c:v>0</c:v>
                </c:pt>
                <c:pt idx="296016">
                  <c:v>0</c:v>
                </c:pt>
                <c:pt idx="296017">
                  <c:v>0</c:v>
                </c:pt>
                <c:pt idx="296018">
                  <c:v>0</c:v>
                </c:pt>
                <c:pt idx="296019">
                  <c:v>0</c:v>
                </c:pt>
                <c:pt idx="296020">
                  <c:v>0</c:v>
                </c:pt>
                <c:pt idx="296021">
                  <c:v>0</c:v>
                </c:pt>
                <c:pt idx="296022">
                  <c:v>0</c:v>
                </c:pt>
                <c:pt idx="296023">
                  <c:v>0</c:v>
                </c:pt>
                <c:pt idx="296024">
                  <c:v>0</c:v>
                </c:pt>
                <c:pt idx="296025">
                  <c:v>0</c:v>
                </c:pt>
                <c:pt idx="296026">
                  <c:v>0</c:v>
                </c:pt>
                <c:pt idx="296027">
                  <c:v>0</c:v>
                </c:pt>
                <c:pt idx="296028">
                  <c:v>0</c:v>
                </c:pt>
                <c:pt idx="296029">
                  <c:v>0</c:v>
                </c:pt>
                <c:pt idx="296030">
                  <c:v>0</c:v>
                </c:pt>
                <c:pt idx="296031">
                  <c:v>0</c:v>
                </c:pt>
                <c:pt idx="296032">
                  <c:v>0</c:v>
                </c:pt>
                <c:pt idx="296033">
                  <c:v>0</c:v>
                </c:pt>
                <c:pt idx="296034">
                  <c:v>0</c:v>
                </c:pt>
                <c:pt idx="296035">
                  <c:v>0</c:v>
                </c:pt>
                <c:pt idx="296036">
                  <c:v>0</c:v>
                </c:pt>
                <c:pt idx="296037">
                  <c:v>0</c:v>
                </c:pt>
                <c:pt idx="296038">
                  <c:v>0</c:v>
                </c:pt>
                <c:pt idx="296039">
                  <c:v>0</c:v>
                </c:pt>
                <c:pt idx="296040">
                  <c:v>0</c:v>
                </c:pt>
                <c:pt idx="296041">
                  <c:v>0</c:v>
                </c:pt>
                <c:pt idx="296042">
                  <c:v>0</c:v>
                </c:pt>
                <c:pt idx="296043">
                  <c:v>0</c:v>
                </c:pt>
                <c:pt idx="296044">
                  <c:v>0</c:v>
                </c:pt>
                <c:pt idx="296045">
                  <c:v>0</c:v>
                </c:pt>
                <c:pt idx="296046">
                  <c:v>0</c:v>
                </c:pt>
                <c:pt idx="296047">
                  <c:v>0</c:v>
                </c:pt>
                <c:pt idx="296048">
                  <c:v>0</c:v>
                </c:pt>
                <c:pt idx="296049">
                  <c:v>0</c:v>
                </c:pt>
                <c:pt idx="296050">
                  <c:v>0</c:v>
                </c:pt>
                <c:pt idx="296051">
                  <c:v>0</c:v>
                </c:pt>
                <c:pt idx="296052">
                  <c:v>0</c:v>
                </c:pt>
                <c:pt idx="296053">
                  <c:v>0</c:v>
                </c:pt>
                <c:pt idx="296054">
                  <c:v>0</c:v>
                </c:pt>
                <c:pt idx="296055">
                  <c:v>0</c:v>
                </c:pt>
                <c:pt idx="296056">
                  <c:v>0</c:v>
                </c:pt>
                <c:pt idx="296057">
                  <c:v>0</c:v>
                </c:pt>
                <c:pt idx="296058">
                  <c:v>0</c:v>
                </c:pt>
                <c:pt idx="296059">
                  <c:v>0</c:v>
                </c:pt>
                <c:pt idx="296060">
                  <c:v>0</c:v>
                </c:pt>
                <c:pt idx="296061">
                  <c:v>0</c:v>
                </c:pt>
                <c:pt idx="296062">
                  <c:v>0</c:v>
                </c:pt>
                <c:pt idx="296063">
                  <c:v>0</c:v>
                </c:pt>
                <c:pt idx="296064">
                  <c:v>0</c:v>
                </c:pt>
                <c:pt idx="296065">
                  <c:v>0</c:v>
                </c:pt>
                <c:pt idx="296066">
                  <c:v>0</c:v>
                </c:pt>
                <c:pt idx="296067">
                  <c:v>0</c:v>
                </c:pt>
                <c:pt idx="296068">
                  <c:v>0</c:v>
                </c:pt>
                <c:pt idx="296069">
                  <c:v>0</c:v>
                </c:pt>
                <c:pt idx="296070">
                  <c:v>0</c:v>
                </c:pt>
                <c:pt idx="296071">
                  <c:v>0</c:v>
                </c:pt>
                <c:pt idx="296072">
                  <c:v>0</c:v>
                </c:pt>
                <c:pt idx="296073">
                  <c:v>0</c:v>
                </c:pt>
                <c:pt idx="296074">
                  <c:v>0</c:v>
                </c:pt>
                <c:pt idx="296075">
                  <c:v>0</c:v>
                </c:pt>
                <c:pt idx="296076">
                  <c:v>0</c:v>
                </c:pt>
                <c:pt idx="296077">
                  <c:v>0</c:v>
                </c:pt>
                <c:pt idx="296078">
                  <c:v>0</c:v>
                </c:pt>
                <c:pt idx="296079">
                  <c:v>0</c:v>
                </c:pt>
                <c:pt idx="296080">
                  <c:v>0</c:v>
                </c:pt>
                <c:pt idx="296081">
                  <c:v>0</c:v>
                </c:pt>
                <c:pt idx="296082">
                  <c:v>0</c:v>
                </c:pt>
                <c:pt idx="296083">
                  <c:v>0</c:v>
                </c:pt>
                <c:pt idx="296084">
                  <c:v>0</c:v>
                </c:pt>
                <c:pt idx="296085">
                  <c:v>0</c:v>
                </c:pt>
                <c:pt idx="296086">
                  <c:v>0</c:v>
                </c:pt>
                <c:pt idx="296087">
                  <c:v>0</c:v>
                </c:pt>
                <c:pt idx="296088">
                  <c:v>0</c:v>
                </c:pt>
                <c:pt idx="296089">
                  <c:v>0</c:v>
                </c:pt>
                <c:pt idx="296090">
                  <c:v>0</c:v>
                </c:pt>
                <c:pt idx="296091">
                  <c:v>0</c:v>
                </c:pt>
                <c:pt idx="296092">
                  <c:v>0</c:v>
                </c:pt>
                <c:pt idx="296093">
                  <c:v>0</c:v>
                </c:pt>
                <c:pt idx="296094">
                  <c:v>0</c:v>
                </c:pt>
                <c:pt idx="296095">
                  <c:v>0</c:v>
                </c:pt>
                <c:pt idx="296096">
                  <c:v>0</c:v>
                </c:pt>
                <c:pt idx="296097">
                  <c:v>0</c:v>
                </c:pt>
                <c:pt idx="296098">
                  <c:v>0</c:v>
                </c:pt>
                <c:pt idx="296099">
                  <c:v>0</c:v>
                </c:pt>
                <c:pt idx="296100">
                  <c:v>0</c:v>
                </c:pt>
                <c:pt idx="296101">
                  <c:v>0</c:v>
                </c:pt>
                <c:pt idx="296102">
                  <c:v>0</c:v>
                </c:pt>
                <c:pt idx="296103">
                  <c:v>0</c:v>
                </c:pt>
                <c:pt idx="296104">
                  <c:v>0</c:v>
                </c:pt>
                <c:pt idx="296105">
                  <c:v>0</c:v>
                </c:pt>
                <c:pt idx="296106">
                  <c:v>0</c:v>
                </c:pt>
                <c:pt idx="296107">
                  <c:v>0</c:v>
                </c:pt>
                <c:pt idx="296108">
                  <c:v>0</c:v>
                </c:pt>
                <c:pt idx="296109">
                  <c:v>0</c:v>
                </c:pt>
                <c:pt idx="296110">
                  <c:v>0</c:v>
                </c:pt>
                <c:pt idx="296111">
                  <c:v>0</c:v>
                </c:pt>
                <c:pt idx="296112">
                  <c:v>0</c:v>
                </c:pt>
                <c:pt idx="296113">
                  <c:v>0</c:v>
                </c:pt>
                <c:pt idx="296114">
                  <c:v>0</c:v>
                </c:pt>
                <c:pt idx="296115">
                  <c:v>0</c:v>
                </c:pt>
                <c:pt idx="296116">
                  <c:v>0</c:v>
                </c:pt>
                <c:pt idx="296117">
                  <c:v>0</c:v>
                </c:pt>
                <c:pt idx="296118">
                  <c:v>0</c:v>
                </c:pt>
                <c:pt idx="296119">
                  <c:v>0</c:v>
                </c:pt>
                <c:pt idx="296120">
                  <c:v>0</c:v>
                </c:pt>
                <c:pt idx="296121">
                  <c:v>0</c:v>
                </c:pt>
                <c:pt idx="296122">
                  <c:v>0</c:v>
                </c:pt>
                <c:pt idx="296123">
                  <c:v>0</c:v>
                </c:pt>
                <c:pt idx="296124">
                  <c:v>0</c:v>
                </c:pt>
                <c:pt idx="296125">
                  <c:v>0</c:v>
                </c:pt>
                <c:pt idx="296126">
                  <c:v>0</c:v>
                </c:pt>
                <c:pt idx="296127">
                  <c:v>0</c:v>
                </c:pt>
                <c:pt idx="296128">
                  <c:v>0</c:v>
                </c:pt>
                <c:pt idx="296129">
                  <c:v>0</c:v>
                </c:pt>
                <c:pt idx="296130">
                  <c:v>0</c:v>
                </c:pt>
                <c:pt idx="296131">
                  <c:v>0</c:v>
                </c:pt>
                <c:pt idx="296132">
                  <c:v>0</c:v>
                </c:pt>
                <c:pt idx="296133">
                  <c:v>0</c:v>
                </c:pt>
                <c:pt idx="296134">
                  <c:v>0</c:v>
                </c:pt>
                <c:pt idx="296135">
                  <c:v>0</c:v>
                </c:pt>
                <c:pt idx="296136">
                  <c:v>0</c:v>
                </c:pt>
                <c:pt idx="296137">
                  <c:v>0</c:v>
                </c:pt>
                <c:pt idx="296138">
                  <c:v>0</c:v>
                </c:pt>
                <c:pt idx="296139">
                  <c:v>0</c:v>
                </c:pt>
                <c:pt idx="296140">
                  <c:v>0</c:v>
                </c:pt>
                <c:pt idx="296141">
                  <c:v>0</c:v>
                </c:pt>
                <c:pt idx="296142">
                  <c:v>0</c:v>
                </c:pt>
                <c:pt idx="296143">
                  <c:v>0</c:v>
                </c:pt>
                <c:pt idx="296144">
                  <c:v>0</c:v>
                </c:pt>
                <c:pt idx="296145">
                  <c:v>0</c:v>
                </c:pt>
                <c:pt idx="296146">
                  <c:v>0</c:v>
                </c:pt>
                <c:pt idx="296147">
                  <c:v>0</c:v>
                </c:pt>
                <c:pt idx="296148">
                  <c:v>0</c:v>
                </c:pt>
                <c:pt idx="296149">
                  <c:v>0</c:v>
                </c:pt>
                <c:pt idx="296150">
                  <c:v>0</c:v>
                </c:pt>
                <c:pt idx="296151">
                  <c:v>0</c:v>
                </c:pt>
                <c:pt idx="296152">
                  <c:v>0</c:v>
                </c:pt>
                <c:pt idx="296153">
                  <c:v>0</c:v>
                </c:pt>
                <c:pt idx="296154">
                  <c:v>0</c:v>
                </c:pt>
                <c:pt idx="296155">
                  <c:v>0</c:v>
                </c:pt>
                <c:pt idx="296156">
                  <c:v>0</c:v>
                </c:pt>
                <c:pt idx="296157">
                  <c:v>0</c:v>
                </c:pt>
                <c:pt idx="296158">
                  <c:v>0</c:v>
                </c:pt>
                <c:pt idx="296159">
                  <c:v>0</c:v>
                </c:pt>
                <c:pt idx="296160">
                  <c:v>0</c:v>
                </c:pt>
                <c:pt idx="296161">
                  <c:v>0</c:v>
                </c:pt>
                <c:pt idx="296162">
                  <c:v>0</c:v>
                </c:pt>
                <c:pt idx="296163">
                  <c:v>0</c:v>
                </c:pt>
                <c:pt idx="296164">
                  <c:v>0</c:v>
                </c:pt>
                <c:pt idx="296165">
                  <c:v>0</c:v>
                </c:pt>
                <c:pt idx="296166">
                  <c:v>0</c:v>
                </c:pt>
                <c:pt idx="296167">
                  <c:v>0</c:v>
                </c:pt>
                <c:pt idx="296168">
                  <c:v>0</c:v>
                </c:pt>
                <c:pt idx="296169">
                  <c:v>0</c:v>
                </c:pt>
                <c:pt idx="296170">
                  <c:v>0</c:v>
                </c:pt>
                <c:pt idx="296171">
                  <c:v>0</c:v>
                </c:pt>
                <c:pt idx="296172">
                  <c:v>0</c:v>
                </c:pt>
                <c:pt idx="296173">
                  <c:v>0</c:v>
                </c:pt>
                <c:pt idx="296174">
                  <c:v>0</c:v>
                </c:pt>
                <c:pt idx="296175">
                  <c:v>0</c:v>
                </c:pt>
                <c:pt idx="296176">
                  <c:v>0</c:v>
                </c:pt>
                <c:pt idx="296177">
                  <c:v>0</c:v>
                </c:pt>
                <c:pt idx="296178">
                  <c:v>0</c:v>
                </c:pt>
                <c:pt idx="296179">
                  <c:v>0</c:v>
                </c:pt>
                <c:pt idx="296180">
                  <c:v>0</c:v>
                </c:pt>
                <c:pt idx="296181">
                  <c:v>0</c:v>
                </c:pt>
                <c:pt idx="296182">
                  <c:v>0</c:v>
                </c:pt>
                <c:pt idx="296183">
                  <c:v>0</c:v>
                </c:pt>
                <c:pt idx="296184">
                  <c:v>0</c:v>
                </c:pt>
                <c:pt idx="296185">
                  <c:v>0</c:v>
                </c:pt>
                <c:pt idx="296186">
                  <c:v>0</c:v>
                </c:pt>
                <c:pt idx="296187">
                  <c:v>0</c:v>
                </c:pt>
                <c:pt idx="296188">
                  <c:v>0</c:v>
                </c:pt>
                <c:pt idx="296189">
                  <c:v>0</c:v>
                </c:pt>
                <c:pt idx="296190">
                  <c:v>0</c:v>
                </c:pt>
                <c:pt idx="296191">
                  <c:v>0</c:v>
                </c:pt>
                <c:pt idx="296192">
                  <c:v>0</c:v>
                </c:pt>
                <c:pt idx="296193">
                  <c:v>0</c:v>
                </c:pt>
                <c:pt idx="296194">
                  <c:v>0</c:v>
                </c:pt>
                <c:pt idx="296195">
                  <c:v>0</c:v>
                </c:pt>
                <c:pt idx="296196">
                  <c:v>0</c:v>
                </c:pt>
                <c:pt idx="296197">
                  <c:v>0</c:v>
                </c:pt>
                <c:pt idx="296198">
                  <c:v>0</c:v>
                </c:pt>
                <c:pt idx="296199">
                  <c:v>0</c:v>
                </c:pt>
                <c:pt idx="296200">
                  <c:v>0</c:v>
                </c:pt>
                <c:pt idx="296201">
                  <c:v>0</c:v>
                </c:pt>
                <c:pt idx="296202">
                  <c:v>0</c:v>
                </c:pt>
                <c:pt idx="296203">
                  <c:v>0</c:v>
                </c:pt>
                <c:pt idx="296204">
                  <c:v>0</c:v>
                </c:pt>
                <c:pt idx="296205">
                  <c:v>0</c:v>
                </c:pt>
                <c:pt idx="296206">
                  <c:v>0</c:v>
                </c:pt>
                <c:pt idx="296207">
                  <c:v>0</c:v>
                </c:pt>
                <c:pt idx="296208">
                  <c:v>0</c:v>
                </c:pt>
                <c:pt idx="296209">
                  <c:v>0</c:v>
                </c:pt>
                <c:pt idx="296210">
                  <c:v>0</c:v>
                </c:pt>
                <c:pt idx="296211">
                  <c:v>0</c:v>
                </c:pt>
                <c:pt idx="296212">
                  <c:v>0</c:v>
                </c:pt>
                <c:pt idx="296213">
                  <c:v>0</c:v>
                </c:pt>
                <c:pt idx="296214">
                  <c:v>0</c:v>
                </c:pt>
                <c:pt idx="296215">
                  <c:v>0</c:v>
                </c:pt>
                <c:pt idx="296216">
                  <c:v>0</c:v>
                </c:pt>
                <c:pt idx="296217">
                  <c:v>0</c:v>
                </c:pt>
                <c:pt idx="296218">
                  <c:v>0</c:v>
                </c:pt>
                <c:pt idx="296219">
                  <c:v>0</c:v>
                </c:pt>
                <c:pt idx="296220">
                  <c:v>0</c:v>
                </c:pt>
                <c:pt idx="296221">
                  <c:v>0</c:v>
                </c:pt>
                <c:pt idx="296222">
                  <c:v>0</c:v>
                </c:pt>
                <c:pt idx="296223">
                  <c:v>0</c:v>
                </c:pt>
                <c:pt idx="296224">
                  <c:v>0</c:v>
                </c:pt>
                <c:pt idx="296225">
                  <c:v>0</c:v>
                </c:pt>
                <c:pt idx="296226">
                  <c:v>0</c:v>
                </c:pt>
                <c:pt idx="296227">
                  <c:v>0</c:v>
                </c:pt>
                <c:pt idx="296228">
                  <c:v>0</c:v>
                </c:pt>
                <c:pt idx="296229">
                  <c:v>0</c:v>
                </c:pt>
                <c:pt idx="296230">
                  <c:v>0</c:v>
                </c:pt>
                <c:pt idx="296231">
                  <c:v>0</c:v>
                </c:pt>
                <c:pt idx="296232">
                  <c:v>0</c:v>
                </c:pt>
                <c:pt idx="296233">
                  <c:v>0</c:v>
                </c:pt>
                <c:pt idx="296234">
                  <c:v>0</c:v>
                </c:pt>
                <c:pt idx="296235">
                  <c:v>0</c:v>
                </c:pt>
                <c:pt idx="296236">
                  <c:v>0</c:v>
                </c:pt>
                <c:pt idx="296237">
                  <c:v>0</c:v>
                </c:pt>
                <c:pt idx="296238">
                  <c:v>0</c:v>
                </c:pt>
                <c:pt idx="296239">
                  <c:v>0</c:v>
                </c:pt>
                <c:pt idx="296240">
                  <c:v>0</c:v>
                </c:pt>
                <c:pt idx="296241">
                  <c:v>0</c:v>
                </c:pt>
                <c:pt idx="296242">
                  <c:v>0</c:v>
                </c:pt>
                <c:pt idx="296243">
                  <c:v>0</c:v>
                </c:pt>
                <c:pt idx="296244">
                  <c:v>0</c:v>
                </c:pt>
                <c:pt idx="296245">
                  <c:v>0</c:v>
                </c:pt>
                <c:pt idx="296246">
                  <c:v>0</c:v>
                </c:pt>
                <c:pt idx="296247">
                  <c:v>0</c:v>
                </c:pt>
                <c:pt idx="296248">
                  <c:v>0</c:v>
                </c:pt>
                <c:pt idx="296249">
                  <c:v>0</c:v>
                </c:pt>
                <c:pt idx="296250">
                  <c:v>0</c:v>
                </c:pt>
                <c:pt idx="296251">
                  <c:v>0</c:v>
                </c:pt>
                <c:pt idx="296252">
                  <c:v>0</c:v>
                </c:pt>
                <c:pt idx="296253">
                  <c:v>0</c:v>
                </c:pt>
                <c:pt idx="296254">
                  <c:v>0</c:v>
                </c:pt>
                <c:pt idx="296255">
                  <c:v>0</c:v>
                </c:pt>
                <c:pt idx="296256">
                  <c:v>0</c:v>
                </c:pt>
                <c:pt idx="296257">
                  <c:v>0</c:v>
                </c:pt>
                <c:pt idx="296258">
                  <c:v>0</c:v>
                </c:pt>
                <c:pt idx="296259">
                  <c:v>0</c:v>
                </c:pt>
                <c:pt idx="296260">
                  <c:v>0</c:v>
                </c:pt>
                <c:pt idx="296261">
                  <c:v>0</c:v>
                </c:pt>
                <c:pt idx="296262">
                  <c:v>0</c:v>
                </c:pt>
                <c:pt idx="296263">
                  <c:v>0</c:v>
                </c:pt>
                <c:pt idx="296264">
                  <c:v>0</c:v>
                </c:pt>
                <c:pt idx="296265">
                  <c:v>0</c:v>
                </c:pt>
                <c:pt idx="296266">
                  <c:v>0</c:v>
                </c:pt>
                <c:pt idx="296267">
                  <c:v>0</c:v>
                </c:pt>
                <c:pt idx="296268">
                  <c:v>0</c:v>
                </c:pt>
                <c:pt idx="296269">
                  <c:v>0</c:v>
                </c:pt>
                <c:pt idx="296270">
                  <c:v>0</c:v>
                </c:pt>
                <c:pt idx="296271">
                  <c:v>0</c:v>
                </c:pt>
                <c:pt idx="296272">
                  <c:v>0</c:v>
                </c:pt>
                <c:pt idx="296273">
                  <c:v>0</c:v>
                </c:pt>
                <c:pt idx="296274">
                  <c:v>0</c:v>
                </c:pt>
                <c:pt idx="296275">
                  <c:v>0</c:v>
                </c:pt>
                <c:pt idx="296276">
                  <c:v>0</c:v>
                </c:pt>
                <c:pt idx="296277">
                  <c:v>0</c:v>
                </c:pt>
                <c:pt idx="296278">
                  <c:v>0</c:v>
                </c:pt>
                <c:pt idx="296279">
                  <c:v>0</c:v>
                </c:pt>
                <c:pt idx="296280">
                  <c:v>0</c:v>
                </c:pt>
                <c:pt idx="296281">
                  <c:v>0</c:v>
                </c:pt>
                <c:pt idx="296282">
                  <c:v>0</c:v>
                </c:pt>
                <c:pt idx="296283">
                  <c:v>0</c:v>
                </c:pt>
                <c:pt idx="296284">
                  <c:v>0</c:v>
                </c:pt>
                <c:pt idx="296285">
                  <c:v>0</c:v>
                </c:pt>
                <c:pt idx="296286">
                  <c:v>0</c:v>
                </c:pt>
                <c:pt idx="296287">
                  <c:v>0</c:v>
                </c:pt>
                <c:pt idx="296288">
                  <c:v>0</c:v>
                </c:pt>
                <c:pt idx="296289">
                  <c:v>0</c:v>
                </c:pt>
                <c:pt idx="296290">
                  <c:v>0</c:v>
                </c:pt>
                <c:pt idx="296291">
                  <c:v>0</c:v>
                </c:pt>
                <c:pt idx="296292">
                  <c:v>0</c:v>
                </c:pt>
                <c:pt idx="296293">
                  <c:v>0</c:v>
                </c:pt>
                <c:pt idx="296294">
                  <c:v>0</c:v>
                </c:pt>
                <c:pt idx="296295">
                  <c:v>0</c:v>
                </c:pt>
                <c:pt idx="296296">
                  <c:v>0</c:v>
                </c:pt>
                <c:pt idx="296297">
                  <c:v>0</c:v>
                </c:pt>
                <c:pt idx="296298">
                  <c:v>0</c:v>
                </c:pt>
                <c:pt idx="296299">
                  <c:v>0</c:v>
                </c:pt>
                <c:pt idx="296300">
                  <c:v>0</c:v>
                </c:pt>
                <c:pt idx="296301">
                  <c:v>0</c:v>
                </c:pt>
                <c:pt idx="296302">
                  <c:v>0</c:v>
                </c:pt>
                <c:pt idx="296303">
                  <c:v>0</c:v>
                </c:pt>
                <c:pt idx="296304">
                  <c:v>0</c:v>
                </c:pt>
                <c:pt idx="296305">
                  <c:v>0</c:v>
                </c:pt>
                <c:pt idx="296306">
                  <c:v>0</c:v>
                </c:pt>
                <c:pt idx="296307">
                  <c:v>0</c:v>
                </c:pt>
                <c:pt idx="296308">
                  <c:v>0</c:v>
                </c:pt>
                <c:pt idx="296309">
                  <c:v>0</c:v>
                </c:pt>
                <c:pt idx="296310">
                  <c:v>0</c:v>
                </c:pt>
                <c:pt idx="296311">
                  <c:v>0</c:v>
                </c:pt>
                <c:pt idx="296312">
                  <c:v>0</c:v>
                </c:pt>
                <c:pt idx="296313">
                  <c:v>0</c:v>
                </c:pt>
                <c:pt idx="296314">
                  <c:v>0</c:v>
                </c:pt>
                <c:pt idx="296315">
                  <c:v>0</c:v>
                </c:pt>
                <c:pt idx="296316">
                  <c:v>0</c:v>
                </c:pt>
                <c:pt idx="296317">
                  <c:v>0</c:v>
                </c:pt>
                <c:pt idx="296318">
                  <c:v>0</c:v>
                </c:pt>
                <c:pt idx="296319">
                  <c:v>0</c:v>
                </c:pt>
                <c:pt idx="296320">
                  <c:v>0</c:v>
                </c:pt>
                <c:pt idx="296321">
                  <c:v>0</c:v>
                </c:pt>
                <c:pt idx="296322">
                  <c:v>0</c:v>
                </c:pt>
                <c:pt idx="296323">
                  <c:v>0</c:v>
                </c:pt>
                <c:pt idx="296324">
                  <c:v>0</c:v>
                </c:pt>
                <c:pt idx="296325">
                  <c:v>0</c:v>
                </c:pt>
                <c:pt idx="296326">
                  <c:v>0</c:v>
                </c:pt>
                <c:pt idx="296327">
                  <c:v>0</c:v>
                </c:pt>
                <c:pt idx="296328">
                  <c:v>0</c:v>
                </c:pt>
                <c:pt idx="296329">
                  <c:v>0</c:v>
                </c:pt>
                <c:pt idx="296330">
                  <c:v>0</c:v>
                </c:pt>
                <c:pt idx="296331">
                  <c:v>0</c:v>
                </c:pt>
                <c:pt idx="296332">
                  <c:v>0</c:v>
                </c:pt>
                <c:pt idx="296333">
                  <c:v>0</c:v>
                </c:pt>
                <c:pt idx="296334">
                  <c:v>0</c:v>
                </c:pt>
                <c:pt idx="296335">
                  <c:v>0</c:v>
                </c:pt>
                <c:pt idx="296336">
                  <c:v>0</c:v>
                </c:pt>
                <c:pt idx="296337">
                  <c:v>0</c:v>
                </c:pt>
                <c:pt idx="296338">
                  <c:v>0</c:v>
                </c:pt>
                <c:pt idx="296339">
                  <c:v>0</c:v>
                </c:pt>
                <c:pt idx="296340">
                  <c:v>0</c:v>
                </c:pt>
                <c:pt idx="296341">
                  <c:v>0</c:v>
                </c:pt>
                <c:pt idx="296342">
                  <c:v>0</c:v>
                </c:pt>
                <c:pt idx="296343">
                  <c:v>0</c:v>
                </c:pt>
                <c:pt idx="296344">
                  <c:v>0</c:v>
                </c:pt>
                <c:pt idx="296345">
                  <c:v>0</c:v>
                </c:pt>
                <c:pt idx="296346">
                  <c:v>0</c:v>
                </c:pt>
                <c:pt idx="296347">
                  <c:v>0</c:v>
                </c:pt>
                <c:pt idx="296348">
                  <c:v>0</c:v>
                </c:pt>
                <c:pt idx="296349">
                  <c:v>0</c:v>
                </c:pt>
                <c:pt idx="296350">
                  <c:v>0</c:v>
                </c:pt>
                <c:pt idx="296351">
                  <c:v>0</c:v>
                </c:pt>
                <c:pt idx="296352">
                  <c:v>0</c:v>
                </c:pt>
                <c:pt idx="296353">
                  <c:v>0</c:v>
                </c:pt>
                <c:pt idx="296354">
                  <c:v>0</c:v>
                </c:pt>
                <c:pt idx="296355">
                  <c:v>0</c:v>
                </c:pt>
                <c:pt idx="296356">
                  <c:v>0</c:v>
                </c:pt>
                <c:pt idx="296357">
                  <c:v>0</c:v>
                </c:pt>
                <c:pt idx="296358">
                  <c:v>0</c:v>
                </c:pt>
                <c:pt idx="296359">
                  <c:v>0</c:v>
                </c:pt>
                <c:pt idx="296360">
                  <c:v>0</c:v>
                </c:pt>
                <c:pt idx="296361">
                  <c:v>0</c:v>
                </c:pt>
                <c:pt idx="296362">
                  <c:v>0</c:v>
                </c:pt>
                <c:pt idx="296363">
                  <c:v>0</c:v>
                </c:pt>
                <c:pt idx="296364">
                  <c:v>0</c:v>
                </c:pt>
                <c:pt idx="296365">
                  <c:v>0</c:v>
                </c:pt>
                <c:pt idx="296366">
                  <c:v>0</c:v>
                </c:pt>
                <c:pt idx="296367">
                  <c:v>0</c:v>
                </c:pt>
                <c:pt idx="296368">
                  <c:v>0</c:v>
                </c:pt>
                <c:pt idx="296369">
                  <c:v>0</c:v>
                </c:pt>
                <c:pt idx="296370">
                  <c:v>0</c:v>
                </c:pt>
                <c:pt idx="296371">
                  <c:v>0</c:v>
                </c:pt>
                <c:pt idx="296372">
                  <c:v>0</c:v>
                </c:pt>
                <c:pt idx="296373">
                  <c:v>0</c:v>
                </c:pt>
                <c:pt idx="296374">
                  <c:v>0</c:v>
                </c:pt>
                <c:pt idx="296375">
                  <c:v>0</c:v>
                </c:pt>
                <c:pt idx="296376">
                  <c:v>0</c:v>
                </c:pt>
                <c:pt idx="296377">
                  <c:v>0</c:v>
                </c:pt>
                <c:pt idx="296378">
                  <c:v>0</c:v>
                </c:pt>
                <c:pt idx="296379">
                  <c:v>0</c:v>
                </c:pt>
                <c:pt idx="296380">
                  <c:v>0</c:v>
                </c:pt>
                <c:pt idx="296381">
                  <c:v>0</c:v>
                </c:pt>
                <c:pt idx="296382">
                  <c:v>0</c:v>
                </c:pt>
                <c:pt idx="296383">
                  <c:v>0</c:v>
                </c:pt>
                <c:pt idx="296384">
                  <c:v>0</c:v>
                </c:pt>
                <c:pt idx="296385">
                  <c:v>0</c:v>
                </c:pt>
                <c:pt idx="296386">
                  <c:v>0</c:v>
                </c:pt>
                <c:pt idx="296387">
                  <c:v>0</c:v>
                </c:pt>
                <c:pt idx="296388">
                  <c:v>0</c:v>
                </c:pt>
                <c:pt idx="296389">
                  <c:v>0</c:v>
                </c:pt>
                <c:pt idx="296390">
                  <c:v>0</c:v>
                </c:pt>
                <c:pt idx="296391">
                  <c:v>0</c:v>
                </c:pt>
                <c:pt idx="296392">
                  <c:v>0</c:v>
                </c:pt>
                <c:pt idx="296393">
                  <c:v>0</c:v>
                </c:pt>
                <c:pt idx="296394">
                  <c:v>0</c:v>
                </c:pt>
                <c:pt idx="296395">
                  <c:v>0</c:v>
                </c:pt>
                <c:pt idx="296396">
                  <c:v>0</c:v>
                </c:pt>
                <c:pt idx="296397">
                  <c:v>0</c:v>
                </c:pt>
                <c:pt idx="296398">
                  <c:v>0</c:v>
                </c:pt>
                <c:pt idx="296399">
                  <c:v>0</c:v>
                </c:pt>
                <c:pt idx="296400">
                  <c:v>0</c:v>
                </c:pt>
                <c:pt idx="296401">
                  <c:v>0</c:v>
                </c:pt>
                <c:pt idx="296402">
                  <c:v>0</c:v>
                </c:pt>
                <c:pt idx="296403">
                  <c:v>0</c:v>
                </c:pt>
                <c:pt idx="296404">
                  <c:v>0</c:v>
                </c:pt>
                <c:pt idx="296405">
                  <c:v>0</c:v>
                </c:pt>
                <c:pt idx="296406">
                  <c:v>0</c:v>
                </c:pt>
                <c:pt idx="296407">
                  <c:v>0</c:v>
                </c:pt>
                <c:pt idx="296408">
                  <c:v>0</c:v>
                </c:pt>
                <c:pt idx="296409">
                  <c:v>0</c:v>
                </c:pt>
                <c:pt idx="296410">
                  <c:v>0</c:v>
                </c:pt>
                <c:pt idx="296411">
                  <c:v>0</c:v>
                </c:pt>
                <c:pt idx="296412">
                  <c:v>0</c:v>
                </c:pt>
                <c:pt idx="296413">
                  <c:v>0</c:v>
                </c:pt>
                <c:pt idx="296414">
                  <c:v>0</c:v>
                </c:pt>
                <c:pt idx="296415">
                  <c:v>0</c:v>
                </c:pt>
                <c:pt idx="296416">
                  <c:v>0</c:v>
                </c:pt>
                <c:pt idx="296417">
                  <c:v>0</c:v>
                </c:pt>
                <c:pt idx="296418">
                  <c:v>0</c:v>
                </c:pt>
                <c:pt idx="296419">
                  <c:v>0</c:v>
                </c:pt>
                <c:pt idx="296420">
                  <c:v>0</c:v>
                </c:pt>
                <c:pt idx="296421">
                  <c:v>0</c:v>
                </c:pt>
                <c:pt idx="296422">
                  <c:v>0</c:v>
                </c:pt>
                <c:pt idx="296423">
                  <c:v>0</c:v>
                </c:pt>
                <c:pt idx="296424">
                  <c:v>0</c:v>
                </c:pt>
                <c:pt idx="296425">
                  <c:v>0</c:v>
                </c:pt>
                <c:pt idx="296426">
                  <c:v>0</c:v>
                </c:pt>
                <c:pt idx="296427">
                  <c:v>0</c:v>
                </c:pt>
                <c:pt idx="296428">
                  <c:v>0</c:v>
                </c:pt>
                <c:pt idx="296429">
                  <c:v>0</c:v>
                </c:pt>
                <c:pt idx="296430">
                  <c:v>0</c:v>
                </c:pt>
                <c:pt idx="296431">
                  <c:v>0</c:v>
                </c:pt>
                <c:pt idx="296432">
                  <c:v>0</c:v>
                </c:pt>
                <c:pt idx="296433">
                  <c:v>0</c:v>
                </c:pt>
                <c:pt idx="296434">
                  <c:v>0</c:v>
                </c:pt>
                <c:pt idx="296435">
                  <c:v>0</c:v>
                </c:pt>
                <c:pt idx="296436">
                  <c:v>0</c:v>
                </c:pt>
                <c:pt idx="296437">
                  <c:v>0</c:v>
                </c:pt>
                <c:pt idx="296438">
                  <c:v>0</c:v>
                </c:pt>
                <c:pt idx="296439">
                  <c:v>0</c:v>
                </c:pt>
                <c:pt idx="296440">
                  <c:v>0</c:v>
                </c:pt>
                <c:pt idx="296441">
                  <c:v>0</c:v>
                </c:pt>
                <c:pt idx="296442">
                  <c:v>0</c:v>
                </c:pt>
                <c:pt idx="296443">
                  <c:v>0</c:v>
                </c:pt>
                <c:pt idx="296444">
                  <c:v>0</c:v>
                </c:pt>
                <c:pt idx="296445">
                  <c:v>0</c:v>
                </c:pt>
                <c:pt idx="296446">
                  <c:v>0</c:v>
                </c:pt>
                <c:pt idx="296447">
                  <c:v>0</c:v>
                </c:pt>
                <c:pt idx="296448">
                  <c:v>0</c:v>
                </c:pt>
                <c:pt idx="296449">
                  <c:v>0</c:v>
                </c:pt>
                <c:pt idx="296450">
                  <c:v>0</c:v>
                </c:pt>
                <c:pt idx="296451">
                  <c:v>0</c:v>
                </c:pt>
                <c:pt idx="296452">
                  <c:v>0</c:v>
                </c:pt>
                <c:pt idx="296453">
                  <c:v>0</c:v>
                </c:pt>
                <c:pt idx="296454">
                  <c:v>0</c:v>
                </c:pt>
                <c:pt idx="296455">
                  <c:v>0</c:v>
                </c:pt>
                <c:pt idx="296456">
                  <c:v>0</c:v>
                </c:pt>
                <c:pt idx="296457">
                  <c:v>0</c:v>
                </c:pt>
                <c:pt idx="296458">
                  <c:v>0</c:v>
                </c:pt>
                <c:pt idx="296459">
                  <c:v>0</c:v>
                </c:pt>
                <c:pt idx="296460">
                  <c:v>0</c:v>
                </c:pt>
                <c:pt idx="296461">
                  <c:v>0</c:v>
                </c:pt>
                <c:pt idx="296462">
                  <c:v>0</c:v>
                </c:pt>
                <c:pt idx="296463">
                  <c:v>0</c:v>
                </c:pt>
                <c:pt idx="296464">
                  <c:v>0</c:v>
                </c:pt>
                <c:pt idx="296465">
                  <c:v>0</c:v>
                </c:pt>
                <c:pt idx="296466">
                  <c:v>0</c:v>
                </c:pt>
                <c:pt idx="296467">
                  <c:v>0</c:v>
                </c:pt>
                <c:pt idx="296468">
                  <c:v>0</c:v>
                </c:pt>
                <c:pt idx="296469">
                  <c:v>0</c:v>
                </c:pt>
                <c:pt idx="296470">
                  <c:v>0</c:v>
                </c:pt>
                <c:pt idx="296471">
                  <c:v>0</c:v>
                </c:pt>
                <c:pt idx="296472">
                  <c:v>0</c:v>
                </c:pt>
                <c:pt idx="296473">
                  <c:v>0</c:v>
                </c:pt>
                <c:pt idx="296474">
                  <c:v>0</c:v>
                </c:pt>
                <c:pt idx="296475">
                  <c:v>0</c:v>
                </c:pt>
                <c:pt idx="296476">
                  <c:v>0</c:v>
                </c:pt>
                <c:pt idx="296477">
                  <c:v>0</c:v>
                </c:pt>
                <c:pt idx="296478">
                  <c:v>0</c:v>
                </c:pt>
                <c:pt idx="296479">
                  <c:v>0</c:v>
                </c:pt>
                <c:pt idx="296480">
                  <c:v>0</c:v>
                </c:pt>
                <c:pt idx="296481">
                  <c:v>0</c:v>
                </c:pt>
                <c:pt idx="296482">
                  <c:v>0</c:v>
                </c:pt>
                <c:pt idx="296483">
                  <c:v>0</c:v>
                </c:pt>
                <c:pt idx="296484">
                  <c:v>0</c:v>
                </c:pt>
                <c:pt idx="296485">
                  <c:v>0</c:v>
                </c:pt>
                <c:pt idx="296486">
                  <c:v>0</c:v>
                </c:pt>
                <c:pt idx="296487">
                  <c:v>0</c:v>
                </c:pt>
                <c:pt idx="296488">
                  <c:v>0</c:v>
                </c:pt>
                <c:pt idx="296489">
                  <c:v>0</c:v>
                </c:pt>
                <c:pt idx="296490">
                  <c:v>0</c:v>
                </c:pt>
                <c:pt idx="296491">
                  <c:v>0</c:v>
                </c:pt>
                <c:pt idx="296492">
                  <c:v>0</c:v>
                </c:pt>
                <c:pt idx="296493">
                  <c:v>0</c:v>
                </c:pt>
                <c:pt idx="296494">
                  <c:v>0</c:v>
                </c:pt>
                <c:pt idx="296495">
                  <c:v>0</c:v>
                </c:pt>
                <c:pt idx="296496">
                  <c:v>0</c:v>
                </c:pt>
                <c:pt idx="296497">
                  <c:v>0</c:v>
                </c:pt>
                <c:pt idx="296498">
                  <c:v>0</c:v>
                </c:pt>
                <c:pt idx="296499">
                  <c:v>0</c:v>
                </c:pt>
                <c:pt idx="296500">
                  <c:v>0</c:v>
                </c:pt>
                <c:pt idx="296501">
                  <c:v>0</c:v>
                </c:pt>
                <c:pt idx="296502">
                  <c:v>0</c:v>
                </c:pt>
                <c:pt idx="296503">
                  <c:v>0</c:v>
                </c:pt>
                <c:pt idx="296504">
                  <c:v>0</c:v>
                </c:pt>
                <c:pt idx="296505">
                  <c:v>0</c:v>
                </c:pt>
                <c:pt idx="296506">
                  <c:v>0</c:v>
                </c:pt>
                <c:pt idx="296507">
                  <c:v>0</c:v>
                </c:pt>
                <c:pt idx="296508">
                  <c:v>0</c:v>
                </c:pt>
                <c:pt idx="296509">
                  <c:v>0</c:v>
                </c:pt>
                <c:pt idx="296510">
                  <c:v>0</c:v>
                </c:pt>
                <c:pt idx="296511">
                  <c:v>0</c:v>
                </c:pt>
                <c:pt idx="296512">
                  <c:v>0</c:v>
                </c:pt>
                <c:pt idx="296513">
                  <c:v>0</c:v>
                </c:pt>
                <c:pt idx="296514">
                  <c:v>0</c:v>
                </c:pt>
                <c:pt idx="296515">
                  <c:v>0</c:v>
                </c:pt>
                <c:pt idx="296516">
                  <c:v>0</c:v>
                </c:pt>
                <c:pt idx="296517">
                  <c:v>0</c:v>
                </c:pt>
                <c:pt idx="296518">
                  <c:v>0</c:v>
                </c:pt>
                <c:pt idx="296519">
                  <c:v>0</c:v>
                </c:pt>
                <c:pt idx="296520">
                  <c:v>0</c:v>
                </c:pt>
                <c:pt idx="296521">
                  <c:v>0</c:v>
                </c:pt>
                <c:pt idx="296522">
                  <c:v>0</c:v>
                </c:pt>
                <c:pt idx="296523">
                  <c:v>0</c:v>
                </c:pt>
                <c:pt idx="296524">
                  <c:v>0</c:v>
                </c:pt>
                <c:pt idx="296525">
                  <c:v>0</c:v>
                </c:pt>
                <c:pt idx="296526">
                  <c:v>0</c:v>
                </c:pt>
                <c:pt idx="296527">
                  <c:v>0</c:v>
                </c:pt>
                <c:pt idx="296528">
                  <c:v>0</c:v>
                </c:pt>
                <c:pt idx="296529">
                  <c:v>0</c:v>
                </c:pt>
                <c:pt idx="296530">
                  <c:v>0</c:v>
                </c:pt>
                <c:pt idx="296531">
                  <c:v>0</c:v>
                </c:pt>
                <c:pt idx="296532">
                  <c:v>0</c:v>
                </c:pt>
                <c:pt idx="296533">
                  <c:v>0</c:v>
                </c:pt>
                <c:pt idx="296534">
                  <c:v>0</c:v>
                </c:pt>
                <c:pt idx="296535">
                  <c:v>0</c:v>
                </c:pt>
                <c:pt idx="296536">
                  <c:v>0</c:v>
                </c:pt>
                <c:pt idx="296537">
                  <c:v>0</c:v>
                </c:pt>
                <c:pt idx="296538">
                  <c:v>0</c:v>
                </c:pt>
                <c:pt idx="296539">
                  <c:v>0</c:v>
                </c:pt>
                <c:pt idx="296540">
                  <c:v>0</c:v>
                </c:pt>
                <c:pt idx="296541">
                  <c:v>0</c:v>
                </c:pt>
                <c:pt idx="296542">
                  <c:v>0</c:v>
                </c:pt>
                <c:pt idx="296543">
                  <c:v>0</c:v>
                </c:pt>
                <c:pt idx="296544">
                  <c:v>0</c:v>
                </c:pt>
                <c:pt idx="296545">
                  <c:v>0</c:v>
                </c:pt>
                <c:pt idx="296546">
                  <c:v>0</c:v>
                </c:pt>
                <c:pt idx="296547">
                  <c:v>0</c:v>
                </c:pt>
                <c:pt idx="296548">
                  <c:v>0</c:v>
                </c:pt>
                <c:pt idx="296549">
                  <c:v>0</c:v>
                </c:pt>
                <c:pt idx="296550">
                  <c:v>0</c:v>
                </c:pt>
                <c:pt idx="296551">
                  <c:v>0</c:v>
                </c:pt>
                <c:pt idx="296552">
                  <c:v>0</c:v>
                </c:pt>
                <c:pt idx="296553">
                  <c:v>0</c:v>
                </c:pt>
                <c:pt idx="296554">
                  <c:v>0</c:v>
                </c:pt>
                <c:pt idx="296555">
                  <c:v>0</c:v>
                </c:pt>
                <c:pt idx="296556">
                  <c:v>0</c:v>
                </c:pt>
                <c:pt idx="296557">
                  <c:v>0</c:v>
                </c:pt>
                <c:pt idx="296558">
                  <c:v>0</c:v>
                </c:pt>
                <c:pt idx="296559">
                  <c:v>0</c:v>
                </c:pt>
                <c:pt idx="296560">
                  <c:v>0</c:v>
                </c:pt>
                <c:pt idx="296561">
                  <c:v>0</c:v>
                </c:pt>
                <c:pt idx="296562">
                  <c:v>0</c:v>
                </c:pt>
                <c:pt idx="296563">
                  <c:v>0</c:v>
                </c:pt>
                <c:pt idx="296564">
                  <c:v>0</c:v>
                </c:pt>
                <c:pt idx="296565">
                  <c:v>0</c:v>
                </c:pt>
                <c:pt idx="296566">
                  <c:v>0</c:v>
                </c:pt>
                <c:pt idx="296567">
                  <c:v>0</c:v>
                </c:pt>
                <c:pt idx="296568">
                  <c:v>0</c:v>
                </c:pt>
                <c:pt idx="296569">
                  <c:v>0</c:v>
                </c:pt>
                <c:pt idx="296570">
                  <c:v>0</c:v>
                </c:pt>
                <c:pt idx="296571">
                  <c:v>0</c:v>
                </c:pt>
                <c:pt idx="296572">
                  <c:v>0</c:v>
                </c:pt>
                <c:pt idx="296573">
                  <c:v>0</c:v>
                </c:pt>
                <c:pt idx="296574">
                  <c:v>0</c:v>
                </c:pt>
                <c:pt idx="296575">
                  <c:v>0</c:v>
                </c:pt>
                <c:pt idx="296576">
                  <c:v>0</c:v>
                </c:pt>
                <c:pt idx="296577">
                  <c:v>0</c:v>
                </c:pt>
                <c:pt idx="296578">
                  <c:v>0</c:v>
                </c:pt>
                <c:pt idx="296579">
                  <c:v>0</c:v>
                </c:pt>
                <c:pt idx="296580">
                  <c:v>0</c:v>
                </c:pt>
                <c:pt idx="296581">
                  <c:v>0</c:v>
                </c:pt>
                <c:pt idx="296582">
                  <c:v>0</c:v>
                </c:pt>
                <c:pt idx="296583">
                  <c:v>0</c:v>
                </c:pt>
                <c:pt idx="296584">
                  <c:v>0</c:v>
                </c:pt>
                <c:pt idx="296585">
                  <c:v>0</c:v>
                </c:pt>
                <c:pt idx="296586">
                  <c:v>0</c:v>
                </c:pt>
                <c:pt idx="296587">
                  <c:v>0</c:v>
                </c:pt>
                <c:pt idx="296588">
                  <c:v>0</c:v>
                </c:pt>
                <c:pt idx="296589">
                  <c:v>0</c:v>
                </c:pt>
                <c:pt idx="296590">
                  <c:v>0</c:v>
                </c:pt>
                <c:pt idx="296591">
                  <c:v>0</c:v>
                </c:pt>
                <c:pt idx="296592">
                  <c:v>0</c:v>
                </c:pt>
                <c:pt idx="296593">
                  <c:v>0</c:v>
                </c:pt>
                <c:pt idx="296594">
                  <c:v>0</c:v>
                </c:pt>
                <c:pt idx="296595">
                  <c:v>0</c:v>
                </c:pt>
                <c:pt idx="296596">
                  <c:v>0</c:v>
                </c:pt>
                <c:pt idx="296597">
                  <c:v>0</c:v>
                </c:pt>
                <c:pt idx="296598">
                  <c:v>0</c:v>
                </c:pt>
                <c:pt idx="296599">
                  <c:v>0</c:v>
                </c:pt>
                <c:pt idx="296600">
                  <c:v>0</c:v>
                </c:pt>
                <c:pt idx="296601">
                  <c:v>0</c:v>
                </c:pt>
                <c:pt idx="296602">
                  <c:v>0</c:v>
                </c:pt>
                <c:pt idx="296603">
                  <c:v>0</c:v>
                </c:pt>
                <c:pt idx="296604">
                  <c:v>0</c:v>
                </c:pt>
                <c:pt idx="296605">
                  <c:v>0</c:v>
                </c:pt>
                <c:pt idx="296606">
                  <c:v>0</c:v>
                </c:pt>
                <c:pt idx="296607">
                  <c:v>0</c:v>
                </c:pt>
                <c:pt idx="296608">
                  <c:v>0</c:v>
                </c:pt>
                <c:pt idx="296609">
                  <c:v>0</c:v>
                </c:pt>
                <c:pt idx="296610">
                  <c:v>0</c:v>
                </c:pt>
                <c:pt idx="296611">
                  <c:v>0</c:v>
                </c:pt>
                <c:pt idx="296612">
                  <c:v>0</c:v>
                </c:pt>
                <c:pt idx="296613">
                  <c:v>0</c:v>
                </c:pt>
                <c:pt idx="296614">
                  <c:v>0</c:v>
                </c:pt>
                <c:pt idx="296615">
                  <c:v>0</c:v>
                </c:pt>
                <c:pt idx="296616">
                  <c:v>0</c:v>
                </c:pt>
                <c:pt idx="296617">
                  <c:v>0</c:v>
                </c:pt>
                <c:pt idx="296618">
                  <c:v>0</c:v>
                </c:pt>
                <c:pt idx="296619">
                  <c:v>0</c:v>
                </c:pt>
                <c:pt idx="296620">
                  <c:v>0</c:v>
                </c:pt>
                <c:pt idx="296621">
                  <c:v>0</c:v>
                </c:pt>
                <c:pt idx="296622">
                  <c:v>0</c:v>
                </c:pt>
                <c:pt idx="296623">
                  <c:v>0</c:v>
                </c:pt>
                <c:pt idx="296624">
                  <c:v>0</c:v>
                </c:pt>
                <c:pt idx="296625">
                  <c:v>0</c:v>
                </c:pt>
                <c:pt idx="296626">
                  <c:v>0</c:v>
                </c:pt>
                <c:pt idx="296627">
                  <c:v>0</c:v>
                </c:pt>
                <c:pt idx="296628">
                  <c:v>0</c:v>
                </c:pt>
                <c:pt idx="296629">
                  <c:v>0</c:v>
                </c:pt>
                <c:pt idx="296630">
                  <c:v>0</c:v>
                </c:pt>
                <c:pt idx="296631">
                  <c:v>0</c:v>
                </c:pt>
                <c:pt idx="296632">
                  <c:v>0</c:v>
                </c:pt>
                <c:pt idx="296633">
                  <c:v>0</c:v>
                </c:pt>
                <c:pt idx="296634">
                  <c:v>0</c:v>
                </c:pt>
                <c:pt idx="296635">
                  <c:v>0</c:v>
                </c:pt>
                <c:pt idx="296636">
                  <c:v>0</c:v>
                </c:pt>
                <c:pt idx="296637">
                  <c:v>0</c:v>
                </c:pt>
                <c:pt idx="296638">
                  <c:v>0</c:v>
                </c:pt>
                <c:pt idx="296639">
                  <c:v>0</c:v>
                </c:pt>
                <c:pt idx="296640">
                  <c:v>0</c:v>
                </c:pt>
                <c:pt idx="296641">
                  <c:v>0</c:v>
                </c:pt>
                <c:pt idx="296642">
                  <c:v>0</c:v>
                </c:pt>
                <c:pt idx="296643">
                  <c:v>0</c:v>
                </c:pt>
                <c:pt idx="296644">
                  <c:v>0</c:v>
                </c:pt>
                <c:pt idx="296645">
                  <c:v>0</c:v>
                </c:pt>
                <c:pt idx="296646">
                  <c:v>0</c:v>
                </c:pt>
                <c:pt idx="296647">
                  <c:v>0</c:v>
                </c:pt>
                <c:pt idx="296648">
                  <c:v>0</c:v>
                </c:pt>
                <c:pt idx="296649">
                  <c:v>0</c:v>
                </c:pt>
                <c:pt idx="296650">
                  <c:v>0</c:v>
                </c:pt>
                <c:pt idx="296651">
                  <c:v>0</c:v>
                </c:pt>
                <c:pt idx="296652">
                  <c:v>0</c:v>
                </c:pt>
                <c:pt idx="296653">
                  <c:v>0</c:v>
                </c:pt>
                <c:pt idx="296654">
                  <c:v>0</c:v>
                </c:pt>
                <c:pt idx="296655">
                  <c:v>0</c:v>
                </c:pt>
                <c:pt idx="296656">
                  <c:v>0</c:v>
                </c:pt>
                <c:pt idx="296657">
                  <c:v>0</c:v>
                </c:pt>
                <c:pt idx="296658">
                  <c:v>0</c:v>
                </c:pt>
                <c:pt idx="296659">
                  <c:v>0</c:v>
                </c:pt>
                <c:pt idx="296660">
                  <c:v>0</c:v>
                </c:pt>
                <c:pt idx="296661">
                  <c:v>0</c:v>
                </c:pt>
                <c:pt idx="296662">
                  <c:v>0</c:v>
                </c:pt>
                <c:pt idx="296663">
                  <c:v>0</c:v>
                </c:pt>
                <c:pt idx="296664">
                  <c:v>0</c:v>
                </c:pt>
                <c:pt idx="296665">
                  <c:v>0</c:v>
                </c:pt>
                <c:pt idx="296666">
                  <c:v>0</c:v>
                </c:pt>
                <c:pt idx="296667">
                  <c:v>0</c:v>
                </c:pt>
                <c:pt idx="296668">
                  <c:v>0</c:v>
                </c:pt>
                <c:pt idx="296669">
                  <c:v>0</c:v>
                </c:pt>
                <c:pt idx="296670">
                  <c:v>0</c:v>
                </c:pt>
                <c:pt idx="296671">
                  <c:v>0</c:v>
                </c:pt>
                <c:pt idx="296672">
                  <c:v>0</c:v>
                </c:pt>
                <c:pt idx="296673">
                  <c:v>0</c:v>
                </c:pt>
                <c:pt idx="296674">
                  <c:v>0</c:v>
                </c:pt>
                <c:pt idx="296675">
                  <c:v>0</c:v>
                </c:pt>
                <c:pt idx="296676">
                  <c:v>0</c:v>
                </c:pt>
                <c:pt idx="296677">
                  <c:v>0</c:v>
                </c:pt>
                <c:pt idx="296678">
                  <c:v>0</c:v>
                </c:pt>
                <c:pt idx="296679">
                  <c:v>0</c:v>
                </c:pt>
                <c:pt idx="296680">
                  <c:v>0</c:v>
                </c:pt>
                <c:pt idx="296681">
                  <c:v>0</c:v>
                </c:pt>
                <c:pt idx="296682">
                  <c:v>0</c:v>
                </c:pt>
                <c:pt idx="296683">
                  <c:v>0</c:v>
                </c:pt>
                <c:pt idx="296684">
                  <c:v>0</c:v>
                </c:pt>
                <c:pt idx="296685">
                  <c:v>0</c:v>
                </c:pt>
                <c:pt idx="296686">
                  <c:v>0</c:v>
                </c:pt>
                <c:pt idx="296687">
                  <c:v>0</c:v>
                </c:pt>
                <c:pt idx="296688">
                  <c:v>0</c:v>
                </c:pt>
                <c:pt idx="296689">
                  <c:v>0</c:v>
                </c:pt>
                <c:pt idx="296690">
                  <c:v>0</c:v>
                </c:pt>
                <c:pt idx="296691">
                  <c:v>0</c:v>
                </c:pt>
                <c:pt idx="296692">
                  <c:v>0</c:v>
                </c:pt>
                <c:pt idx="296693">
                  <c:v>0</c:v>
                </c:pt>
                <c:pt idx="296694">
                  <c:v>0</c:v>
                </c:pt>
                <c:pt idx="296695">
                  <c:v>0</c:v>
                </c:pt>
                <c:pt idx="296696">
                  <c:v>0</c:v>
                </c:pt>
                <c:pt idx="296697">
                  <c:v>0</c:v>
                </c:pt>
                <c:pt idx="296698">
                  <c:v>0</c:v>
                </c:pt>
                <c:pt idx="296699">
                  <c:v>0</c:v>
                </c:pt>
                <c:pt idx="296700">
                  <c:v>0</c:v>
                </c:pt>
                <c:pt idx="296701">
                  <c:v>0</c:v>
                </c:pt>
                <c:pt idx="296702">
                  <c:v>0</c:v>
                </c:pt>
                <c:pt idx="296703">
                  <c:v>0</c:v>
                </c:pt>
                <c:pt idx="296704">
                  <c:v>0</c:v>
                </c:pt>
                <c:pt idx="296705">
                  <c:v>0</c:v>
                </c:pt>
                <c:pt idx="296706">
                  <c:v>0</c:v>
                </c:pt>
                <c:pt idx="296707">
                  <c:v>0</c:v>
                </c:pt>
                <c:pt idx="296708">
                  <c:v>0</c:v>
                </c:pt>
                <c:pt idx="296709">
                  <c:v>0</c:v>
                </c:pt>
                <c:pt idx="296710">
                  <c:v>0</c:v>
                </c:pt>
                <c:pt idx="296711">
                  <c:v>0</c:v>
                </c:pt>
                <c:pt idx="296712">
                  <c:v>0</c:v>
                </c:pt>
                <c:pt idx="296713">
                  <c:v>0</c:v>
                </c:pt>
                <c:pt idx="296714">
                  <c:v>0</c:v>
                </c:pt>
                <c:pt idx="296715">
                  <c:v>0</c:v>
                </c:pt>
                <c:pt idx="296716">
                  <c:v>0</c:v>
                </c:pt>
                <c:pt idx="296717">
                  <c:v>0</c:v>
                </c:pt>
                <c:pt idx="296718">
                  <c:v>0</c:v>
                </c:pt>
                <c:pt idx="296719">
                  <c:v>0</c:v>
                </c:pt>
                <c:pt idx="296720">
                  <c:v>0</c:v>
                </c:pt>
                <c:pt idx="296721">
                  <c:v>0</c:v>
                </c:pt>
                <c:pt idx="296722">
                  <c:v>0</c:v>
                </c:pt>
                <c:pt idx="296723">
                  <c:v>0</c:v>
                </c:pt>
                <c:pt idx="296724">
                  <c:v>0</c:v>
                </c:pt>
                <c:pt idx="296725">
                  <c:v>0</c:v>
                </c:pt>
                <c:pt idx="296726">
                  <c:v>0</c:v>
                </c:pt>
                <c:pt idx="296727">
                  <c:v>0</c:v>
                </c:pt>
                <c:pt idx="296728">
                  <c:v>0</c:v>
                </c:pt>
                <c:pt idx="296729">
                  <c:v>0</c:v>
                </c:pt>
                <c:pt idx="296730">
                  <c:v>0</c:v>
                </c:pt>
                <c:pt idx="296731">
                  <c:v>0</c:v>
                </c:pt>
                <c:pt idx="296732">
                  <c:v>0</c:v>
                </c:pt>
                <c:pt idx="296733">
                  <c:v>0</c:v>
                </c:pt>
                <c:pt idx="296734">
                  <c:v>0</c:v>
                </c:pt>
                <c:pt idx="296735">
                  <c:v>0</c:v>
                </c:pt>
                <c:pt idx="296736">
                  <c:v>0</c:v>
                </c:pt>
                <c:pt idx="296737">
                  <c:v>0</c:v>
                </c:pt>
                <c:pt idx="296738">
                  <c:v>0</c:v>
                </c:pt>
                <c:pt idx="296739">
                  <c:v>0</c:v>
                </c:pt>
                <c:pt idx="296740">
                  <c:v>0</c:v>
                </c:pt>
                <c:pt idx="296741">
                  <c:v>0</c:v>
                </c:pt>
                <c:pt idx="296742">
                  <c:v>0</c:v>
                </c:pt>
                <c:pt idx="296743">
                  <c:v>0</c:v>
                </c:pt>
                <c:pt idx="296744">
                  <c:v>0</c:v>
                </c:pt>
                <c:pt idx="296745">
                  <c:v>0</c:v>
                </c:pt>
                <c:pt idx="296746">
                  <c:v>0</c:v>
                </c:pt>
                <c:pt idx="296747">
                  <c:v>0</c:v>
                </c:pt>
                <c:pt idx="296748">
                  <c:v>0</c:v>
                </c:pt>
                <c:pt idx="296749">
                  <c:v>0</c:v>
                </c:pt>
                <c:pt idx="296750">
                  <c:v>0</c:v>
                </c:pt>
                <c:pt idx="296751">
                  <c:v>0</c:v>
                </c:pt>
                <c:pt idx="296752">
                  <c:v>0</c:v>
                </c:pt>
                <c:pt idx="296753">
                  <c:v>0</c:v>
                </c:pt>
                <c:pt idx="296754">
                  <c:v>0</c:v>
                </c:pt>
                <c:pt idx="296755">
                  <c:v>0</c:v>
                </c:pt>
                <c:pt idx="296756">
                  <c:v>0</c:v>
                </c:pt>
                <c:pt idx="296757">
                  <c:v>0</c:v>
                </c:pt>
                <c:pt idx="296758">
                  <c:v>0</c:v>
                </c:pt>
                <c:pt idx="296759">
                  <c:v>0</c:v>
                </c:pt>
                <c:pt idx="296760">
                  <c:v>0</c:v>
                </c:pt>
                <c:pt idx="296761">
                  <c:v>0</c:v>
                </c:pt>
                <c:pt idx="296762">
                  <c:v>0</c:v>
                </c:pt>
                <c:pt idx="296763">
                  <c:v>0</c:v>
                </c:pt>
                <c:pt idx="296764">
                  <c:v>0</c:v>
                </c:pt>
                <c:pt idx="296765">
                  <c:v>0</c:v>
                </c:pt>
                <c:pt idx="296766">
                  <c:v>0</c:v>
                </c:pt>
                <c:pt idx="296767">
                  <c:v>0</c:v>
                </c:pt>
                <c:pt idx="296768">
                  <c:v>0</c:v>
                </c:pt>
                <c:pt idx="296769">
                  <c:v>0</c:v>
                </c:pt>
                <c:pt idx="296770">
                  <c:v>0</c:v>
                </c:pt>
                <c:pt idx="296771">
                  <c:v>0</c:v>
                </c:pt>
                <c:pt idx="296772">
                  <c:v>0</c:v>
                </c:pt>
                <c:pt idx="296773">
                  <c:v>0</c:v>
                </c:pt>
                <c:pt idx="296774">
                  <c:v>0</c:v>
                </c:pt>
                <c:pt idx="296775">
                  <c:v>0</c:v>
                </c:pt>
                <c:pt idx="296776">
                  <c:v>0</c:v>
                </c:pt>
                <c:pt idx="296777">
                  <c:v>0</c:v>
                </c:pt>
                <c:pt idx="296778">
                  <c:v>0</c:v>
                </c:pt>
                <c:pt idx="296779">
                  <c:v>0</c:v>
                </c:pt>
                <c:pt idx="296780">
                  <c:v>0</c:v>
                </c:pt>
                <c:pt idx="296781">
                  <c:v>0</c:v>
                </c:pt>
                <c:pt idx="296782">
                  <c:v>0</c:v>
                </c:pt>
                <c:pt idx="296783">
                  <c:v>0</c:v>
                </c:pt>
                <c:pt idx="296784">
                  <c:v>0</c:v>
                </c:pt>
                <c:pt idx="296785">
                  <c:v>0</c:v>
                </c:pt>
                <c:pt idx="296786">
                  <c:v>0</c:v>
                </c:pt>
                <c:pt idx="296787">
                  <c:v>0</c:v>
                </c:pt>
                <c:pt idx="296788">
                  <c:v>0</c:v>
                </c:pt>
                <c:pt idx="296789">
                  <c:v>0</c:v>
                </c:pt>
                <c:pt idx="296790">
                  <c:v>0</c:v>
                </c:pt>
                <c:pt idx="296791">
                  <c:v>0</c:v>
                </c:pt>
                <c:pt idx="296792">
                  <c:v>0</c:v>
                </c:pt>
                <c:pt idx="296793">
                  <c:v>0</c:v>
                </c:pt>
                <c:pt idx="296794">
                  <c:v>0</c:v>
                </c:pt>
                <c:pt idx="296795">
                  <c:v>0</c:v>
                </c:pt>
                <c:pt idx="296796">
                  <c:v>0</c:v>
                </c:pt>
                <c:pt idx="296797">
                  <c:v>0</c:v>
                </c:pt>
                <c:pt idx="296798">
                  <c:v>0</c:v>
                </c:pt>
                <c:pt idx="296799">
                  <c:v>0</c:v>
                </c:pt>
                <c:pt idx="296800">
                  <c:v>0</c:v>
                </c:pt>
                <c:pt idx="296801">
                  <c:v>0</c:v>
                </c:pt>
                <c:pt idx="296802">
                  <c:v>0</c:v>
                </c:pt>
                <c:pt idx="296803">
                  <c:v>0</c:v>
                </c:pt>
                <c:pt idx="296804">
                  <c:v>0</c:v>
                </c:pt>
                <c:pt idx="296805">
                  <c:v>0</c:v>
                </c:pt>
                <c:pt idx="296806">
                  <c:v>0</c:v>
                </c:pt>
                <c:pt idx="296807">
                  <c:v>0</c:v>
                </c:pt>
                <c:pt idx="296808">
                  <c:v>0</c:v>
                </c:pt>
                <c:pt idx="296809">
                  <c:v>0</c:v>
                </c:pt>
                <c:pt idx="296810">
                  <c:v>0</c:v>
                </c:pt>
                <c:pt idx="296811">
                  <c:v>0</c:v>
                </c:pt>
                <c:pt idx="296812">
                  <c:v>0</c:v>
                </c:pt>
                <c:pt idx="296813">
                  <c:v>0</c:v>
                </c:pt>
                <c:pt idx="296814">
                  <c:v>0</c:v>
                </c:pt>
                <c:pt idx="296815">
                  <c:v>0</c:v>
                </c:pt>
                <c:pt idx="296816">
                  <c:v>0</c:v>
                </c:pt>
                <c:pt idx="296817">
                  <c:v>0</c:v>
                </c:pt>
                <c:pt idx="296818">
                  <c:v>0</c:v>
                </c:pt>
                <c:pt idx="296819">
                  <c:v>0</c:v>
                </c:pt>
                <c:pt idx="296820">
                  <c:v>0</c:v>
                </c:pt>
                <c:pt idx="296821">
                  <c:v>0</c:v>
                </c:pt>
                <c:pt idx="296822">
                  <c:v>0</c:v>
                </c:pt>
                <c:pt idx="296823">
                  <c:v>0</c:v>
                </c:pt>
                <c:pt idx="296824">
                  <c:v>0</c:v>
                </c:pt>
                <c:pt idx="296825">
                  <c:v>0</c:v>
                </c:pt>
                <c:pt idx="296826">
                  <c:v>0</c:v>
                </c:pt>
                <c:pt idx="296827">
                  <c:v>0</c:v>
                </c:pt>
                <c:pt idx="296828">
                  <c:v>0</c:v>
                </c:pt>
                <c:pt idx="296829">
                  <c:v>0</c:v>
                </c:pt>
                <c:pt idx="296830">
                  <c:v>0</c:v>
                </c:pt>
                <c:pt idx="296831">
                  <c:v>0</c:v>
                </c:pt>
                <c:pt idx="296832">
                  <c:v>0</c:v>
                </c:pt>
                <c:pt idx="296833">
                  <c:v>0</c:v>
                </c:pt>
                <c:pt idx="296834">
                  <c:v>0</c:v>
                </c:pt>
                <c:pt idx="296835">
                  <c:v>0</c:v>
                </c:pt>
                <c:pt idx="296836">
                  <c:v>0</c:v>
                </c:pt>
                <c:pt idx="296837">
                  <c:v>0</c:v>
                </c:pt>
                <c:pt idx="296838">
                  <c:v>0</c:v>
                </c:pt>
                <c:pt idx="296839">
                  <c:v>0</c:v>
                </c:pt>
                <c:pt idx="296840">
                  <c:v>0</c:v>
                </c:pt>
                <c:pt idx="296841">
                  <c:v>0</c:v>
                </c:pt>
                <c:pt idx="296842">
                  <c:v>0</c:v>
                </c:pt>
                <c:pt idx="296843">
                  <c:v>0</c:v>
                </c:pt>
                <c:pt idx="296844">
                  <c:v>0</c:v>
                </c:pt>
                <c:pt idx="296845">
                  <c:v>0</c:v>
                </c:pt>
                <c:pt idx="296846">
                  <c:v>0</c:v>
                </c:pt>
                <c:pt idx="296847">
                  <c:v>0</c:v>
                </c:pt>
                <c:pt idx="296848">
                  <c:v>0</c:v>
                </c:pt>
                <c:pt idx="296849">
                  <c:v>0</c:v>
                </c:pt>
                <c:pt idx="296850">
                  <c:v>0</c:v>
                </c:pt>
                <c:pt idx="296851">
                  <c:v>0</c:v>
                </c:pt>
                <c:pt idx="296852">
                  <c:v>0</c:v>
                </c:pt>
                <c:pt idx="296853">
                  <c:v>0</c:v>
                </c:pt>
                <c:pt idx="296854">
                  <c:v>0</c:v>
                </c:pt>
                <c:pt idx="296855">
                  <c:v>0</c:v>
                </c:pt>
                <c:pt idx="296856">
                  <c:v>0</c:v>
                </c:pt>
                <c:pt idx="296857">
                  <c:v>0</c:v>
                </c:pt>
                <c:pt idx="296858">
                  <c:v>0</c:v>
                </c:pt>
                <c:pt idx="296859">
                  <c:v>0</c:v>
                </c:pt>
                <c:pt idx="296860">
                  <c:v>0</c:v>
                </c:pt>
                <c:pt idx="296861">
                  <c:v>0</c:v>
                </c:pt>
                <c:pt idx="296862">
                  <c:v>0</c:v>
                </c:pt>
                <c:pt idx="296863">
                  <c:v>0</c:v>
                </c:pt>
                <c:pt idx="296864">
                  <c:v>0</c:v>
                </c:pt>
                <c:pt idx="296865">
                  <c:v>0</c:v>
                </c:pt>
                <c:pt idx="296866">
                  <c:v>0</c:v>
                </c:pt>
                <c:pt idx="296867">
                  <c:v>0</c:v>
                </c:pt>
                <c:pt idx="296868">
                  <c:v>0</c:v>
                </c:pt>
                <c:pt idx="296869">
                  <c:v>0</c:v>
                </c:pt>
                <c:pt idx="296870">
                  <c:v>0</c:v>
                </c:pt>
                <c:pt idx="296871">
                  <c:v>0</c:v>
                </c:pt>
                <c:pt idx="296872">
                  <c:v>0</c:v>
                </c:pt>
                <c:pt idx="296873">
                  <c:v>0</c:v>
                </c:pt>
                <c:pt idx="296874">
                  <c:v>0</c:v>
                </c:pt>
                <c:pt idx="296875">
                  <c:v>0</c:v>
                </c:pt>
                <c:pt idx="296876">
                  <c:v>0</c:v>
                </c:pt>
                <c:pt idx="296877">
                  <c:v>0</c:v>
                </c:pt>
                <c:pt idx="296878">
                  <c:v>0</c:v>
                </c:pt>
                <c:pt idx="296879">
                  <c:v>0</c:v>
                </c:pt>
                <c:pt idx="296880">
                  <c:v>0</c:v>
                </c:pt>
                <c:pt idx="296881">
                  <c:v>0</c:v>
                </c:pt>
                <c:pt idx="296882">
                  <c:v>0</c:v>
                </c:pt>
                <c:pt idx="296883">
                  <c:v>0</c:v>
                </c:pt>
                <c:pt idx="296884">
                  <c:v>0</c:v>
                </c:pt>
                <c:pt idx="296885">
                  <c:v>0</c:v>
                </c:pt>
                <c:pt idx="296886">
                  <c:v>0</c:v>
                </c:pt>
                <c:pt idx="296887">
                  <c:v>0</c:v>
                </c:pt>
                <c:pt idx="296888">
                  <c:v>0</c:v>
                </c:pt>
                <c:pt idx="296889">
                  <c:v>0</c:v>
                </c:pt>
                <c:pt idx="296890">
                  <c:v>0</c:v>
                </c:pt>
                <c:pt idx="296891">
                  <c:v>0</c:v>
                </c:pt>
                <c:pt idx="296892">
                  <c:v>0</c:v>
                </c:pt>
                <c:pt idx="296893">
                  <c:v>0</c:v>
                </c:pt>
                <c:pt idx="296894">
                  <c:v>0</c:v>
                </c:pt>
                <c:pt idx="296895">
                  <c:v>0</c:v>
                </c:pt>
                <c:pt idx="296896">
                  <c:v>0</c:v>
                </c:pt>
                <c:pt idx="296897">
                  <c:v>0</c:v>
                </c:pt>
                <c:pt idx="296898">
                  <c:v>0</c:v>
                </c:pt>
                <c:pt idx="296899">
                  <c:v>0</c:v>
                </c:pt>
                <c:pt idx="296900">
                  <c:v>0</c:v>
                </c:pt>
                <c:pt idx="296901">
                  <c:v>0</c:v>
                </c:pt>
                <c:pt idx="296902">
                  <c:v>0</c:v>
                </c:pt>
                <c:pt idx="296903">
                  <c:v>0</c:v>
                </c:pt>
                <c:pt idx="296904">
                  <c:v>0</c:v>
                </c:pt>
                <c:pt idx="296905">
                  <c:v>0</c:v>
                </c:pt>
                <c:pt idx="296906">
                  <c:v>0</c:v>
                </c:pt>
                <c:pt idx="296907">
                  <c:v>0</c:v>
                </c:pt>
                <c:pt idx="296908">
                  <c:v>0</c:v>
                </c:pt>
                <c:pt idx="296909">
                  <c:v>0</c:v>
                </c:pt>
                <c:pt idx="296910">
                  <c:v>0</c:v>
                </c:pt>
                <c:pt idx="296911">
                  <c:v>0</c:v>
                </c:pt>
                <c:pt idx="296912">
                  <c:v>0</c:v>
                </c:pt>
                <c:pt idx="296913">
                  <c:v>0</c:v>
                </c:pt>
                <c:pt idx="296914">
                  <c:v>0</c:v>
                </c:pt>
                <c:pt idx="296915">
                  <c:v>0</c:v>
                </c:pt>
                <c:pt idx="296916">
                  <c:v>0</c:v>
                </c:pt>
                <c:pt idx="296917">
                  <c:v>0</c:v>
                </c:pt>
                <c:pt idx="296918">
                  <c:v>0</c:v>
                </c:pt>
                <c:pt idx="296919">
                  <c:v>0</c:v>
                </c:pt>
                <c:pt idx="296920">
                  <c:v>0</c:v>
                </c:pt>
                <c:pt idx="296921">
                  <c:v>0</c:v>
                </c:pt>
                <c:pt idx="296922">
                  <c:v>0</c:v>
                </c:pt>
                <c:pt idx="296923">
                  <c:v>0</c:v>
                </c:pt>
                <c:pt idx="296924">
                  <c:v>0</c:v>
                </c:pt>
                <c:pt idx="296925">
                  <c:v>0</c:v>
                </c:pt>
                <c:pt idx="296926">
                  <c:v>0</c:v>
                </c:pt>
                <c:pt idx="296927">
                  <c:v>0</c:v>
                </c:pt>
                <c:pt idx="296928">
                  <c:v>0</c:v>
                </c:pt>
                <c:pt idx="296929">
                  <c:v>0</c:v>
                </c:pt>
                <c:pt idx="296930">
                  <c:v>0</c:v>
                </c:pt>
                <c:pt idx="296931">
                  <c:v>0</c:v>
                </c:pt>
                <c:pt idx="296932">
                  <c:v>0</c:v>
                </c:pt>
                <c:pt idx="296933">
                  <c:v>0</c:v>
                </c:pt>
                <c:pt idx="296934">
                  <c:v>0</c:v>
                </c:pt>
                <c:pt idx="296935">
                  <c:v>0</c:v>
                </c:pt>
                <c:pt idx="296936">
                  <c:v>0</c:v>
                </c:pt>
                <c:pt idx="296937">
                  <c:v>0</c:v>
                </c:pt>
                <c:pt idx="296938">
                  <c:v>0</c:v>
                </c:pt>
                <c:pt idx="296939">
                  <c:v>0</c:v>
                </c:pt>
                <c:pt idx="296940">
                  <c:v>0</c:v>
                </c:pt>
                <c:pt idx="296941">
                  <c:v>0</c:v>
                </c:pt>
                <c:pt idx="296942">
                  <c:v>0</c:v>
                </c:pt>
                <c:pt idx="296943">
                  <c:v>0</c:v>
                </c:pt>
                <c:pt idx="296944">
                  <c:v>0</c:v>
                </c:pt>
                <c:pt idx="296945">
                  <c:v>0</c:v>
                </c:pt>
                <c:pt idx="296946">
                  <c:v>0</c:v>
                </c:pt>
                <c:pt idx="296947">
                  <c:v>0</c:v>
                </c:pt>
                <c:pt idx="296948">
                  <c:v>0</c:v>
                </c:pt>
                <c:pt idx="296949">
                  <c:v>0</c:v>
                </c:pt>
                <c:pt idx="296950">
                  <c:v>0</c:v>
                </c:pt>
                <c:pt idx="296951">
                  <c:v>0</c:v>
                </c:pt>
                <c:pt idx="296952">
                  <c:v>0</c:v>
                </c:pt>
                <c:pt idx="296953">
                  <c:v>0</c:v>
                </c:pt>
                <c:pt idx="296954">
                  <c:v>0</c:v>
                </c:pt>
                <c:pt idx="296955">
                  <c:v>0</c:v>
                </c:pt>
                <c:pt idx="296956">
                  <c:v>0</c:v>
                </c:pt>
                <c:pt idx="296957">
                  <c:v>0</c:v>
                </c:pt>
                <c:pt idx="296958">
                  <c:v>0</c:v>
                </c:pt>
                <c:pt idx="296959">
                  <c:v>0</c:v>
                </c:pt>
                <c:pt idx="296960">
                  <c:v>0</c:v>
                </c:pt>
                <c:pt idx="296961">
                  <c:v>0</c:v>
                </c:pt>
                <c:pt idx="296962">
                  <c:v>0</c:v>
                </c:pt>
                <c:pt idx="296963">
                  <c:v>0</c:v>
                </c:pt>
                <c:pt idx="296964">
                  <c:v>0</c:v>
                </c:pt>
                <c:pt idx="296965">
                  <c:v>0</c:v>
                </c:pt>
                <c:pt idx="296966">
                  <c:v>0</c:v>
                </c:pt>
                <c:pt idx="296967">
                  <c:v>0</c:v>
                </c:pt>
                <c:pt idx="296968">
                  <c:v>0</c:v>
                </c:pt>
                <c:pt idx="296969">
                  <c:v>0</c:v>
                </c:pt>
                <c:pt idx="296970">
                  <c:v>0</c:v>
                </c:pt>
                <c:pt idx="296971">
                  <c:v>0</c:v>
                </c:pt>
                <c:pt idx="296972">
                  <c:v>0</c:v>
                </c:pt>
                <c:pt idx="296973">
                  <c:v>0</c:v>
                </c:pt>
                <c:pt idx="296974">
                  <c:v>0</c:v>
                </c:pt>
                <c:pt idx="296975">
                  <c:v>0</c:v>
                </c:pt>
                <c:pt idx="296976">
                  <c:v>0</c:v>
                </c:pt>
                <c:pt idx="296977">
                  <c:v>0</c:v>
                </c:pt>
                <c:pt idx="296978">
                  <c:v>0</c:v>
                </c:pt>
                <c:pt idx="296979">
                  <c:v>0</c:v>
                </c:pt>
                <c:pt idx="296980">
                  <c:v>0</c:v>
                </c:pt>
                <c:pt idx="296981">
                  <c:v>0</c:v>
                </c:pt>
                <c:pt idx="296982">
                  <c:v>0</c:v>
                </c:pt>
                <c:pt idx="296983">
                  <c:v>0</c:v>
                </c:pt>
                <c:pt idx="296984">
                  <c:v>0</c:v>
                </c:pt>
                <c:pt idx="296985">
                  <c:v>0</c:v>
                </c:pt>
                <c:pt idx="296986">
                  <c:v>0</c:v>
                </c:pt>
                <c:pt idx="296987">
                  <c:v>0</c:v>
                </c:pt>
                <c:pt idx="296988">
                  <c:v>0</c:v>
                </c:pt>
                <c:pt idx="296989">
                  <c:v>0</c:v>
                </c:pt>
                <c:pt idx="296990">
                  <c:v>0</c:v>
                </c:pt>
                <c:pt idx="296991">
                  <c:v>0</c:v>
                </c:pt>
                <c:pt idx="296992">
                  <c:v>0</c:v>
                </c:pt>
                <c:pt idx="296993">
                  <c:v>0</c:v>
                </c:pt>
                <c:pt idx="296994">
                  <c:v>0</c:v>
                </c:pt>
                <c:pt idx="296995">
                  <c:v>0</c:v>
                </c:pt>
                <c:pt idx="296996">
                  <c:v>0</c:v>
                </c:pt>
                <c:pt idx="296997">
                  <c:v>0</c:v>
                </c:pt>
                <c:pt idx="296998">
                  <c:v>0</c:v>
                </c:pt>
                <c:pt idx="296999">
                  <c:v>0</c:v>
                </c:pt>
                <c:pt idx="297000">
                  <c:v>0</c:v>
                </c:pt>
                <c:pt idx="297001">
                  <c:v>0</c:v>
                </c:pt>
                <c:pt idx="297002">
                  <c:v>0</c:v>
                </c:pt>
                <c:pt idx="297003">
                  <c:v>0</c:v>
                </c:pt>
                <c:pt idx="297004">
                  <c:v>0</c:v>
                </c:pt>
                <c:pt idx="297005">
                  <c:v>0</c:v>
                </c:pt>
                <c:pt idx="297006">
                  <c:v>0</c:v>
                </c:pt>
                <c:pt idx="297007">
                  <c:v>0</c:v>
                </c:pt>
                <c:pt idx="297008">
                  <c:v>0</c:v>
                </c:pt>
                <c:pt idx="297009">
                  <c:v>0</c:v>
                </c:pt>
                <c:pt idx="297010">
                  <c:v>0</c:v>
                </c:pt>
                <c:pt idx="297011">
                  <c:v>0</c:v>
                </c:pt>
                <c:pt idx="297012">
                  <c:v>0</c:v>
                </c:pt>
                <c:pt idx="297013">
                  <c:v>0</c:v>
                </c:pt>
                <c:pt idx="297014">
                  <c:v>0</c:v>
                </c:pt>
                <c:pt idx="297015">
                  <c:v>0</c:v>
                </c:pt>
                <c:pt idx="297016">
                  <c:v>0</c:v>
                </c:pt>
                <c:pt idx="297017">
                  <c:v>0</c:v>
                </c:pt>
                <c:pt idx="297018">
                  <c:v>0</c:v>
                </c:pt>
                <c:pt idx="297019">
                  <c:v>0</c:v>
                </c:pt>
                <c:pt idx="297020">
                  <c:v>0</c:v>
                </c:pt>
                <c:pt idx="297021">
                  <c:v>0</c:v>
                </c:pt>
                <c:pt idx="297022">
                  <c:v>0</c:v>
                </c:pt>
                <c:pt idx="297023">
                  <c:v>0</c:v>
                </c:pt>
                <c:pt idx="297024">
                  <c:v>0</c:v>
                </c:pt>
                <c:pt idx="297025">
                  <c:v>0</c:v>
                </c:pt>
                <c:pt idx="297026">
                  <c:v>0</c:v>
                </c:pt>
                <c:pt idx="297027">
                  <c:v>0</c:v>
                </c:pt>
                <c:pt idx="297028">
                  <c:v>0</c:v>
                </c:pt>
                <c:pt idx="297029">
                  <c:v>0</c:v>
                </c:pt>
                <c:pt idx="297030">
                  <c:v>0</c:v>
                </c:pt>
                <c:pt idx="297031">
                  <c:v>0</c:v>
                </c:pt>
                <c:pt idx="297032">
                  <c:v>0</c:v>
                </c:pt>
                <c:pt idx="297033">
                  <c:v>0</c:v>
                </c:pt>
                <c:pt idx="297034">
                  <c:v>0</c:v>
                </c:pt>
                <c:pt idx="297035">
                  <c:v>0</c:v>
                </c:pt>
                <c:pt idx="297036">
                  <c:v>0</c:v>
                </c:pt>
                <c:pt idx="297037">
                  <c:v>0</c:v>
                </c:pt>
                <c:pt idx="297038">
                  <c:v>0</c:v>
                </c:pt>
                <c:pt idx="297039">
                  <c:v>0</c:v>
                </c:pt>
                <c:pt idx="297040">
                  <c:v>0</c:v>
                </c:pt>
                <c:pt idx="297041">
                  <c:v>0</c:v>
                </c:pt>
                <c:pt idx="297042">
                  <c:v>0</c:v>
                </c:pt>
                <c:pt idx="297043">
                  <c:v>0</c:v>
                </c:pt>
                <c:pt idx="297044">
                  <c:v>0</c:v>
                </c:pt>
                <c:pt idx="297045">
                  <c:v>0</c:v>
                </c:pt>
                <c:pt idx="297046">
                  <c:v>0</c:v>
                </c:pt>
                <c:pt idx="297047">
                  <c:v>0</c:v>
                </c:pt>
                <c:pt idx="297048">
                  <c:v>0</c:v>
                </c:pt>
                <c:pt idx="297049">
                  <c:v>0</c:v>
                </c:pt>
                <c:pt idx="297050">
                  <c:v>0</c:v>
                </c:pt>
                <c:pt idx="297051">
                  <c:v>0</c:v>
                </c:pt>
                <c:pt idx="297052">
                  <c:v>0</c:v>
                </c:pt>
                <c:pt idx="297053">
                  <c:v>0</c:v>
                </c:pt>
                <c:pt idx="297054">
                  <c:v>0</c:v>
                </c:pt>
                <c:pt idx="297055">
                  <c:v>0</c:v>
                </c:pt>
                <c:pt idx="297056">
                  <c:v>0</c:v>
                </c:pt>
                <c:pt idx="297057">
                  <c:v>0</c:v>
                </c:pt>
                <c:pt idx="297058">
                  <c:v>0</c:v>
                </c:pt>
                <c:pt idx="297059">
                  <c:v>0</c:v>
                </c:pt>
                <c:pt idx="297060">
                  <c:v>0</c:v>
                </c:pt>
                <c:pt idx="297061">
                  <c:v>0</c:v>
                </c:pt>
                <c:pt idx="297062">
                  <c:v>0</c:v>
                </c:pt>
                <c:pt idx="297063">
                  <c:v>0</c:v>
                </c:pt>
                <c:pt idx="297064">
                  <c:v>0</c:v>
                </c:pt>
                <c:pt idx="297065">
                  <c:v>0</c:v>
                </c:pt>
                <c:pt idx="297066">
                  <c:v>0</c:v>
                </c:pt>
                <c:pt idx="297067">
                  <c:v>0</c:v>
                </c:pt>
                <c:pt idx="297068">
                  <c:v>0</c:v>
                </c:pt>
                <c:pt idx="297069">
                  <c:v>0</c:v>
                </c:pt>
                <c:pt idx="297070">
                  <c:v>0</c:v>
                </c:pt>
                <c:pt idx="297071">
                  <c:v>0</c:v>
                </c:pt>
                <c:pt idx="297072">
                  <c:v>0</c:v>
                </c:pt>
                <c:pt idx="297073">
                  <c:v>0</c:v>
                </c:pt>
                <c:pt idx="297074">
                  <c:v>0</c:v>
                </c:pt>
                <c:pt idx="297075">
                  <c:v>0</c:v>
                </c:pt>
                <c:pt idx="297076">
                  <c:v>0</c:v>
                </c:pt>
                <c:pt idx="297077">
                  <c:v>0</c:v>
                </c:pt>
                <c:pt idx="297078">
                  <c:v>0</c:v>
                </c:pt>
                <c:pt idx="297079">
                  <c:v>0</c:v>
                </c:pt>
                <c:pt idx="297080">
                  <c:v>0</c:v>
                </c:pt>
                <c:pt idx="297081">
                  <c:v>0</c:v>
                </c:pt>
                <c:pt idx="297082">
                  <c:v>0</c:v>
                </c:pt>
                <c:pt idx="297083">
                  <c:v>0</c:v>
                </c:pt>
                <c:pt idx="297084">
                  <c:v>0</c:v>
                </c:pt>
                <c:pt idx="297085">
                  <c:v>0</c:v>
                </c:pt>
                <c:pt idx="297086">
                  <c:v>0</c:v>
                </c:pt>
                <c:pt idx="297087">
                  <c:v>0</c:v>
                </c:pt>
                <c:pt idx="297088">
                  <c:v>0</c:v>
                </c:pt>
                <c:pt idx="297089">
                  <c:v>0</c:v>
                </c:pt>
                <c:pt idx="297090">
                  <c:v>0</c:v>
                </c:pt>
                <c:pt idx="297091">
                  <c:v>0</c:v>
                </c:pt>
                <c:pt idx="297092">
                  <c:v>0</c:v>
                </c:pt>
                <c:pt idx="297093">
                  <c:v>0</c:v>
                </c:pt>
                <c:pt idx="297094">
                  <c:v>0</c:v>
                </c:pt>
                <c:pt idx="297095">
                  <c:v>0</c:v>
                </c:pt>
                <c:pt idx="297096">
                  <c:v>0</c:v>
                </c:pt>
                <c:pt idx="297097">
                  <c:v>0</c:v>
                </c:pt>
                <c:pt idx="297098">
                  <c:v>0</c:v>
                </c:pt>
                <c:pt idx="297099">
                  <c:v>0</c:v>
                </c:pt>
                <c:pt idx="297100">
                  <c:v>0</c:v>
                </c:pt>
                <c:pt idx="297101">
                  <c:v>0</c:v>
                </c:pt>
                <c:pt idx="297102">
                  <c:v>0</c:v>
                </c:pt>
                <c:pt idx="297103">
                  <c:v>0</c:v>
                </c:pt>
                <c:pt idx="297104">
                  <c:v>0</c:v>
                </c:pt>
                <c:pt idx="297105">
                  <c:v>0</c:v>
                </c:pt>
                <c:pt idx="297106">
                  <c:v>0</c:v>
                </c:pt>
                <c:pt idx="297107">
                  <c:v>0</c:v>
                </c:pt>
                <c:pt idx="297108">
                  <c:v>0</c:v>
                </c:pt>
                <c:pt idx="297109">
                  <c:v>0</c:v>
                </c:pt>
                <c:pt idx="297110">
                  <c:v>0</c:v>
                </c:pt>
                <c:pt idx="297111">
                  <c:v>0</c:v>
                </c:pt>
                <c:pt idx="297112">
                  <c:v>0</c:v>
                </c:pt>
                <c:pt idx="297113">
                  <c:v>0</c:v>
                </c:pt>
                <c:pt idx="297114">
                  <c:v>0</c:v>
                </c:pt>
                <c:pt idx="297115">
                  <c:v>0</c:v>
                </c:pt>
                <c:pt idx="297116">
                  <c:v>0</c:v>
                </c:pt>
                <c:pt idx="297117">
                  <c:v>0</c:v>
                </c:pt>
                <c:pt idx="297118">
                  <c:v>0</c:v>
                </c:pt>
                <c:pt idx="297119">
                  <c:v>0</c:v>
                </c:pt>
                <c:pt idx="297120">
                  <c:v>0</c:v>
                </c:pt>
                <c:pt idx="297121">
                  <c:v>0</c:v>
                </c:pt>
                <c:pt idx="297122">
                  <c:v>0</c:v>
                </c:pt>
                <c:pt idx="297123">
                  <c:v>0</c:v>
                </c:pt>
                <c:pt idx="297124">
                  <c:v>0</c:v>
                </c:pt>
                <c:pt idx="297125">
                  <c:v>0</c:v>
                </c:pt>
                <c:pt idx="297126">
                  <c:v>0</c:v>
                </c:pt>
                <c:pt idx="297127">
                  <c:v>0</c:v>
                </c:pt>
                <c:pt idx="297128">
                  <c:v>0</c:v>
                </c:pt>
                <c:pt idx="297129">
                  <c:v>0</c:v>
                </c:pt>
                <c:pt idx="297130">
                  <c:v>0</c:v>
                </c:pt>
                <c:pt idx="297131">
                  <c:v>0</c:v>
                </c:pt>
                <c:pt idx="297132">
                  <c:v>0</c:v>
                </c:pt>
                <c:pt idx="297133">
                  <c:v>0</c:v>
                </c:pt>
                <c:pt idx="297134">
                  <c:v>0</c:v>
                </c:pt>
                <c:pt idx="297135">
                  <c:v>0</c:v>
                </c:pt>
                <c:pt idx="297136">
                  <c:v>0</c:v>
                </c:pt>
                <c:pt idx="297137">
                  <c:v>0</c:v>
                </c:pt>
                <c:pt idx="297138">
                  <c:v>0</c:v>
                </c:pt>
                <c:pt idx="297139">
                  <c:v>0</c:v>
                </c:pt>
                <c:pt idx="297140">
                  <c:v>0</c:v>
                </c:pt>
                <c:pt idx="297141">
                  <c:v>0</c:v>
                </c:pt>
                <c:pt idx="297142">
                  <c:v>0</c:v>
                </c:pt>
                <c:pt idx="297143">
                  <c:v>0</c:v>
                </c:pt>
                <c:pt idx="297144">
                  <c:v>0</c:v>
                </c:pt>
                <c:pt idx="297145">
                  <c:v>0</c:v>
                </c:pt>
                <c:pt idx="297146">
                  <c:v>0</c:v>
                </c:pt>
                <c:pt idx="297147">
                  <c:v>0</c:v>
                </c:pt>
                <c:pt idx="297148">
                  <c:v>0</c:v>
                </c:pt>
                <c:pt idx="297149">
                  <c:v>0</c:v>
                </c:pt>
                <c:pt idx="297150">
                  <c:v>0</c:v>
                </c:pt>
                <c:pt idx="297151">
                  <c:v>0</c:v>
                </c:pt>
                <c:pt idx="297152">
                  <c:v>0</c:v>
                </c:pt>
                <c:pt idx="297153">
                  <c:v>0</c:v>
                </c:pt>
                <c:pt idx="297154">
                  <c:v>0</c:v>
                </c:pt>
                <c:pt idx="297155">
                  <c:v>0</c:v>
                </c:pt>
                <c:pt idx="297156">
                  <c:v>0</c:v>
                </c:pt>
                <c:pt idx="297157">
                  <c:v>0</c:v>
                </c:pt>
                <c:pt idx="297158">
                  <c:v>0</c:v>
                </c:pt>
                <c:pt idx="297159">
                  <c:v>0</c:v>
                </c:pt>
                <c:pt idx="297160">
                  <c:v>0</c:v>
                </c:pt>
                <c:pt idx="297161">
                  <c:v>0</c:v>
                </c:pt>
                <c:pt idx="297162">
                  <c:v>0</c:v>
                </c:pt>
                <c:pt idx="297163">
                  <c:v>0</c:v>
                </c:pt>
                <c:pt idx="297164">
                  <c:v>0</c:v>
                </c:pt>
                <c:pt idx="297165">
                  <c:v>0</c:v>
                </c:pt>
                <c:pt idx="297166">
                  <c:v>0</c:v>
                </c:pt>
                <c:pt idx="297167">
                  <c:v>0</c:v>
                </c:pt>
                <c:pt idx="297168">
                  <c:v>0</c:v>
                </c:pt>
                <c:pt idx="297169">
                  <c:v>0</c:v>
                </c:pt>
                <c:pt idx="297170">
                  <c:v>0</c:v>
                </c:pt>
                <c:pt idx="297171">
                  <c:v>0</c:v>
                </c:pt>
                <c:pt idx="297172">
                  <c:v>0</c:v>
                </c:pt>
                <c:pt idx="297173">
                  <c:v>0</c:v>
                </c:pt>
                <c:pt idx="297174">
                  <c:v>0</c:v>
                </c:pt>
                <c:pt idx="297175">
                  <c:v>0</c:v>
                </c:pt>
                <c:pt idx="297176">
                  <c:v>0</c:v>
                </c:pt>
                <c:pt idx="297177">
                  <c:v>0</c:v>
                </c:pt>
                <c:pt idx="297178">
                  <c:v>0</c:v>
                </c:pt>
                <c:pt idx="297179">
                  <c:v>0</c:v>
                </c:pt>
                <c:pt idx="297180">
                  <c:v>0</c:v>
                </c:pt>
                <c:pt idx="297181">
                  <c:v>0</c:v>
                </c:pt>
                <c:pt idx="297182">
                  <c:v>0</c:v>
                </c:pt>
                <c:pt idx="297183">
                  <c:v>0</c:v>
                </c:pt>
                <c:pt idx="297184">
                  <c:v>0</c:v>
                </c:pt>
                <c:pt idx="297185">
                  <c:v>0</c:v>
                </c:pt>
                <c:pt idx="297186">
                  <c:v>0</c:v>
                </c:pt>
                <c:pt idx="297187">
                  <c:v>0</c:v>
                </c:pt>
                <c:pt idx="297188">
                  <c:v>0</c:v>
                </c:pt>
                <c:pt idx="297189">
                  <c:v>0</c:v>
                </c:pt>
                <c:pt idx="297190">
                  <c:v>0</c:v>
                </c:pt>
                <c:pt idx="297191">
                  <c:v>0</c:v>
                </c:pt>
                <c:pt idx="297192">
                  <c:v>0</c:v>
                </c:pt>
                <c:pt idx="297193">
                  <c:v>0</c:v>
                </c:pt>
                <c:pt idx="297194">
                  <c:v>0</c:v>
                </c:pt>
                <c:pt idx="297195">
                  <c:v>0</c:v>
                </c:pt>
                <c:pt idx="297196">
                  <c:v>0</c:v>
                </c:pt>
                <c:pt idx="297197">
                  <c:v>0</c:v>
                </c:pt>
                <c:pt idx="297198">
                  <c:v>0</c:v>
                </c:pt>
                <c:pt idx="297199">
                  <c:v>0</c:v>
                </c:pt>
                <c:pt idx="297200">
                  <c:v>0</c:v>
                </c:pt>
                <c:pt idx="297201">
                  <c:v>0</c:v>
                </c:pt>
                <c:pt idx="297202">
                  <c:v>0</c:v>
                </c:pt>
                <c:pt idx="297203">
                  <c:v>0</c:v>
                </c:pt>
                <c:pt idx="297204">
                  <c:v>0</c:v>
                </c:pt>
                <c:pt idx="297205">
                  <c:v>0</c:v>
                </c:pt>
                <c:pt idx="297206">
                  <c:v>0</c:v>
                </c:pt>
                <c:pt idx="297207">
                  <c:v>0</c:v>
                </c:pt>
                <c:pt idx="297208">
                  <c:v>0</c:v>
                </c:pt>
                <c:pt idx="297209">
                  <c:v>0</c:v>
                </c:pt>
                <c:pt idx="297210">
                  <c:v>0</c:v>
                </c:pt>
                <c:pt idx="297211">
                  <c:v>0</c:v>
                </c:pt>
                <c:pt idx="297212">
                  <c:v>0</c:v>
                </c:pt>
                <c:pt idx="297213">
                  <c:v>0</c:v>
                </c:pt>
                <c:pt idx="297214">
                  <c:v>0</c:v>
                </c:pt>
                <c:pt idx="297215">
                  <c:v>0</c:v>
                </c:pt>
                <c:pt idx="297216">
                  <c:v>0</c:v>
                </c:pt>
                <c:pt idx="297217">
                  <c:v>0</c:v>
                </c:pt>
                <c:pt idx="297218">
                  <c:v>0</c:v>
                </c:pt>
                <c:pt idx="297219">
                  <c:v>0</c:v>
                </c:pt>
                <c:pt idx="297220">
                  <c:v>0</c:v>
                </c:pt>
                <c:pt idx="297221">
                  <c:v>0</c:v>
                </c:pt>
                <c:pt idx="297222">
                  <c:v>0</c:v>
                </c:pt>
                <c:pt idx="297223">
                  <c:v>0</c:v>
                </c:pt>
                <c:pt idx="297224">
                  <c:v>0</c:v>
                </c:pt>
                <c:pt idx="297225">
                  <c:v>0</c:v>
                </c:pt>
                <c:pt idx="297226">
                  <c:v>0</c:v>
                </c:pt>
                <c:pt idx="297227">
                  <c:v>0</c:v>
                </c:pt>
                <c:pt idx="297228">
                  <c:v>0</c:v>
                </c:pt>
                <c:pt idx="297229">
                  <c:v>0</c:v>
                </c:pt>
                <c:pt idx="297230">
                  <c:v>0</c:v>
                </c:pt>
                <c:pt idx="297231">
                  <c:v>0</c:v>
                </c:pt>
                <c:pt idx="297232">
                  <c:v>0</c:v>
                </c:pt>
                <c:pt idx="297233">
                  <c:v>0</c:v>
                </c:pt>
                <c:pt idx="297234">
                  <c:v>0</c:v>
                </c:pt>
                <c:pt idx="297235">
                  <c:v>0</c:v>
                </c:pt>
                <c:pt idx="297236">
                  <c:v>0</c:v>
                </c:pt>
                <c:pt idx="297237">
                  <c:v>0</c:v>
                </c:pt>
                <c:pt idx="297238">
                  <c:v>0</c:v>
                </c:pt>
                <c:pt idx="297239">
                  <c:v>0</c:v>
                </c:pt>
                <c:pt idx="297240">
                  <c:v>0</c:v>
                </c:pt>
                <c:pt idx="297241">
                  <c:v>0</c:v>
                </c:pt>
                <c:pt idx="297242">
                  <c:v>0</c:v>
                </c:pt>
                <c:pt idx="297243">
                  <c:v>0</c:v>
                </c:pt>
                <c:pt idx="297244">
                  <c:v>0</c:v>
                </c:pt>
                <c:pt idx="297245">
                  <c:v>0</c:v>
                </c:pt>
                <c:pt idx="297246">
                  <c:v>0</c:v>
                </c:pt>
                <c:pt idx="297247">
                  <c:v>0</c:v>
                </c:pt>
                <c:pt idx="297248">
                  <c:v>0</c:v>
                </c:pt>
                <c:pt idx="297249">
                  <c:v>0</c:v>
                </c:pt>
                <c:pt idx="297250">
                  <c:v>0</c:v>
                </c:pt>
                <c:pt idx="297251">
                  <c:v>0</c:v>
                </c:pt>
                <c:pt idx="297252">
                  <c:v>0</c:v>
                </c:pt>
                <c:pt idx="297253">
                  <c:v>0</c:v>
                </c:pt>
                <c:pt idx="297254">
                  <c:v>0</c:v>
                </c:pt>
                <c:pt idx="297255">
                  <c:v>0</c:v>
                </c:pt>
                <c:pt idx="297256">
                  <c:v>0</c:v>
                </c:pt>
                <c:pt idx="297257">
                  <c:v>0</c:v>
                </c:pt>
                <c:pt idx="297258">
                  <c:v>0</c:v>
                </c:pt>
                <c:pt idx="297259">
                  <c:v>0</c:v>
                </c:pt>
                <c:pt idx="297260">
                  <c:v>0</c:v>
                </c:pt>
                <c:pt idx="297261">
                  <c:v>0</c:v>
                </c:pt>
                <c:pt idx="297262">
                  <c:v>0</c:v>
                </c:pt>
                <c:pt idx="297263">
                  <c:v>0</c:v>
                </c:pt>
                <c:pt idx="297264">
                  <c:v>0</c:v>
                </c:pt>
                <c:pt idx="297265">
                  <c:v>0</c:v>
                </c:pt>
                <c:pt idx="297266">
                  <c:v>0</c:v>
                </c:pt>
                <c:pt idx="297267">
                  <c:v>0</c:v>
                </c:pt>
                <c:pt idx="297268">
                  <c:v>0</c:v>
                </c:pt>
                <c:pt idx="297269">
                  <c:v>0</c:v>
                </c:pt>
                <c:pt idx="297270">
                  <c:v>0</c:v>
                </c:pt>
                <c:pt idx="297271">
                  <c:v>0</c:v>
                </c:pt>
                <c:pt idx="297272">
                  <c:v>0</c:v>
                </c:pt>
                <c:pt idx="297273">
                  <c:v>0</c:v>
                </c:pt>
                <c:pt idx="297274">
                  <c:v>0</c:v>
                </c:pt>
                <c:pt idx="297275">
                  <c:v>0</c:v>
                </c:pt>
                <c:pt idx="297276">
                  <c:v>0</c:v>
                </c:pt>
                <c:pt idx="297277">
                  <c:v>0</c:v>
                </c:pt>
                <c:pt idx="297278">
                  <c:v>0</c:v>
                </c:pt>
                <c:pt idx="297279">
                  <c:v>0</c:v>
                </c:pt>
                <c:pt idx="297280">
                  <c:v>0</c:v>
                </c:pt>
                <c:pt idx="297281">
                  <c:v>0</c:v>
                </c:pt>
                <c:pt idx="297282">
                  <c:v>0</c:v>
                </c:pt>
                <c:pt idx="297283">
                  <c:v>0</c:v>
                </c:pt>
                <c:pt idx="297284">
                  <c:v>0</c:v>
                </c:pt>
                <c:pt idx="297285">
                  <c:v>0</c:v>
                </c:pt>
                <c:pt idx="297286">
                  <c:v>0</c:v>
                </c:pt>
                <c:pt idx="297287">
                  <c:v>0</c:v>
                </c:pt>
                <c:pt idx="297288">
                  <c:v>0</c:v>
                </c:pt>
                <c:pt idx="297289">
                  <c:v>0</c:v>
                </c:pt>
                <c:pt idx="297290">
                  <c:v>0</c:v>
                </c:pt>
                <c:pt idx="297291">
                  <c:v>0</c:v>
                </c:pt>
                <c:pt idx="297292">
                  <c:v>0</c:v>
                </c:pt>
                <c:pt idx="297293">
                  <c:v>0</c:v>
                </c:pt>
                <c:pt idx="297294">
                  <c:v>0</c:v>
                </c:pt>
                <c:pt idx="297295">
                  <c:v>0</c:v>
                </c:pt>
                <c:pt idx="297296">
                  <c:v>0</c:v>
                </c:pt>
                <c:pt idx="297297">
                  <c:v>0</c:v>
                </c:pt>
                <c:pt idx="297298">
                  <c:v>0</c:v>
                </c:pt>
                <c:pt idx="297299">
                  <c:v>0</c:v>
                </c:pt>
                <c:pt idx="297300">
                  <c:v>0</c:v>
                </c:pt>
                <c:pt idx="297301">
                  <c:v>0</c:v>
                </c:pt>
                <c:pt idx="297302">
                  <c:v>0</c:v>
                </c:pt>
                <c:pt idx="297303">
                  <c:v>0</c:v>
                </c:pt>
                <c:pt idx="297304">
                  <c:v>0</c:v>
                </c:pt>
                <c:pt idx="297305">
                  <c:v>0</c:v>
                </c:pt>
                <c:pt idx="297306">
                  <c:v>0</c:v>
                </c:pt>
                <c:pt idx="297307">
                  <c:v>0</c:v>
                </c:pt>
                <c:pt idx="297308">
                  <c:v>0</c:v>
                </c:pt>
                <c:pt idx="297309">
                  <c:v>0</c:v>
                </c:pt>
                <c:pt idx="297310">
                  <c:v>0</c:v>
                </c:pt>
                <c:pt idx="297311">
                  <c:v>0</c:v>
                </c:pt>
                <c:pt idx="297312">
                  <c:v>0</c:v>
                </c:pt>
                <c:pt idx="297313">
                  <c:v>0</c:v>
                </c:pt>
                <c:pt idx="297314">
                  <c:v>0</c:v>
                </c:pt>
                <c:pt idx="297315">
                  <c:v>0</c:v>
                </c:pt>
                <c:pt idx="297316">
                  <c:v>0</c:v>
                </c:pt>
                <c:pt idx="297317">
                  <c:v>0</c:v>
                </c:pt>
                <c:pt idx="297318">
                  <c:v>0</c:v>
                </c:pt>
                <c:pt idx="297319">
                  <c:v>0</c:v>
                </c:pt>
                <c:pt idx="297320">
                  <c:v>0</c:v>
                </c:pt>
                <c:pt idx="297321">
                  <c:v>0</c:v>
                </c:pt>
                <c:pt idx="297322">
                  <c:v>0</c:v>
                </c:pt>
                <c:pt idx="297323">
                  <c:v>0</c:v>
                </c:pt>
                <c:pt idx="297324">
                  <c:v>0</c:v>
                </c:pt>
                <c:pt idx="297325">
                  <c:v>0</c:v>
                </c:pt>
                <c:pt idx="297326">
                  <c:v>0</c:v>
                </c:pt>
                <c:pt idx="297327">
                  <c:v>0</c:v>
                </c:pt>
                <c:pt idx="297328">
                  <c:v>0</c:v>
                </c:pt>
                <c:pt idx="297329">
                  <c:v>0</c:v>
                </c:pt>
                <c:pt idx="297330">
                  <c:v>0</c:v>
                </c:pt>
                <c:pt idx="297331">
                  <c:v>0</c:v>
                </c:pt>
                <c:pt idx="297332">
                  <c:v>0</c:v>
                </c:pt>
                <c:pt idx="297333">
                  <c:v>0</c:v>
                </c:pt>
                <c:pt idx="297334">
                  <c:v>0</c:v>
                </c:pt>
                <c:pt idx="297335">
                  <c:v>0</c:v>
                </c:pt>
                <c:pt idx="297336">
                  <c:v>0</c:v>
                </c:pt>
                <c:pt idx="297337">
                  <c:v>0</c:v>
                </c:pt>
                <c:pt idx="297338">
                  <c:v>0</c:v>
                </c:pt>
                <c:pt idx="297339">
                  <c:v>0</c:v>
                </c:pt>
                <c:pt idx="297340">
                  <c:v>0</c:v>
                </c:pt>
                <c:pt idx="297341">
                  <c:v>0</c:v>
                </c:pt>
                <c:pt idx="297342">
                  <c:v>0</c:v>
                </c:pt>
                <c:pt idx="297343">
                  <c:v>0</c:v>
                </c:pt>
                <c:pt idx="297344">
                  <c:v>0</c:v>
                </c:pt>
                <c:pt idx="297345">
                  <c:v>0</c:v>
                </c:pt>
                <c:pt idx="297346">
                  <c:v>0</c:v>
                </c:pt>
                <c:pt idx="297347">
                  <c:v>0</c:v>
                </c:pt>
                <c:pt idx="297348">
                  <c:v>0</c:v>
                </c:pt>
                <c:pt idx="297349">
                  <c:v>0</c:v>
                </c:pt>
                <c:pt idx="297350">
                  <c:v>0</c:v>
                </c:pt>
                <c:pt idx="297351">
                  <c:v>0</c:v>
                </c:pt>
                <c:pt idx="297352">
                  <c:v>0</c:v>
                </c:pt>
                <c:pt idx="297353">
                  <c:v>0</c:v>
                </c:pt>
                <c:pt idx="297354">
                  <c:v>0</c:v>
                </c:pt>
                <c:pt idx="297355">
                  <c:v>0</c:v>
                </c:pt>
                <c:pt idx="297356">
                  <c:v>0</c:v>
                </c:pt>
                <c:pt idx="297357">
                  <c:v>0</c:v>
                </c:pt>
                <c:pt idx="297358">
                  <c:v>0</c:v>
                </c:pt>
                <c:pt idx="297359">
                  <c:v>0</c:v>
                </c:pt>
                <c:pt idx="297360">
                  <c:v>0</c:v>
                </c:pt>
                <c:pt idx="297361">
                  <c:v>0</c:v>
                </c:pt>
                <c:pt idx="297362">
                  <c:v>0</c:v>
                </c:pt>
                <c:pt idx="297363">
                  <c:v>0</c:v>
                </c:pt>
                <c:pt idx="297364">
                  <c:v>0</c:v>
                </c:pt>
                <c:pt idx="297365">
                  <c:v>0</c:v>
                </c:pt>
                <c:pt idx="297366">
                  <c:v>0</c:v>
                </c:pt>
                <c:pt idx="297367">
                  <c:v>0</c:v>
                </c:pt>
                <c:pt idx="297368">
                  <c:v>0</c:v>
                </c:pt>
                <c:pt idx="297369">
                  <c:v>0</c:v>
                </c:pt>
                <c:pt idx="297370">
                  <c:v>0</c:v>
                </c:pt>
                <c:pt idx="297371">
                  <c:v>0</c:v>
                </c:pt>
                <c:pt idx="297372">
                  <c:v>0</c:v>
                </c:pt>
                <c:pt idx="297373">
                  <c:v>0</c:v>
                </c:pt>
                <c:pt idx="297374">
                  <c:v>0</c:v>
                </c:pt>
                <c:pt idx="297375">
                  <c:v>0</c:v>
                </c:pt>
                <c:pt idx="297376">
                  <c:v>0</c:v>
                </c:pt>
                <c:pt idx="297377">
                  <c:v>0</c:v>
                </c:pt>
                <c:pt idx="297378">
                  <c:v>0</c:v>
                </c:pt>
                <c:pt idx="297379">
                  <c:v>0</c:v>
                </c:pt>
                <c:pt idx="297380">
                  <c:v>0</c:v>
                </c:pt>
                <c:pt idx="297381">
                  <c:v>0</c:v>
                </c:pt>
                <c:pt idx="297382">
                  <c:v>0</c:v>
                </c:pt>
                <c:pt idx="297383">
                  <c:v>0</c:v>
                </c:pt>
                <c:pt idx="297384">
                  <c:v>0</c:v>
                </c:pt>
                <c:pt idx="297385">
                  <c:v>0</c:v>
                </c:pt>
                <c:pt idx="297386">
                  <c:v>0</c:v>
                </c:pt>
                <c:pt idx="297387">
                  <c:v>0</c:v>
                </c:pt>
                <c:pt idx="297388">
                  <c:v>0</c:v>
                </c:pt>
                <c:pt idx="297389">
                  <c:v>0</c:v>
                </c:pt>
                <c:pt idx="297390">
                  <c:v>0</c:v>
                </c:pt>
                <c:pt idx="297391">
                  <c:v>0</c:v>
                </c:pt>
                <c:pt idx="297392">
                  <c:v>0</c:v>
                </c:pt>
                <c:pt idx="297393">
                  <c:v>0</c:v>
                </c:pt>
                <c:pt idx="297394">
                  <c:v>0</c:v>
                </c:pt>
                <c:pt idx="297395">
                  <c:v>0</c:v>
                </c:pt>
                <c:pt idx="297396">
                  <c:v>0</c:v>
                </c:pt>
                <c:pt idx="297397">
                  <c:v>0</c:v>
                </c:pt>
                <c:pt idx="297398">
                  <c:v>0</c:v>
                </c:pt>
                <c:pt idx="297399">
                  <c:v>0</c:v>
                </c:pt>
                <c:pt idx="297400">
                  <c:v>0</c:v>
                </c:pt>
                <c:pt idx="297401">
                  <c:v>0</c:v>
                </c:pt>
                <c:pt idx="297402">
                  <c:v>0</c:v>
                </c:pt>
                <c:pt idx="297403">
                  <c:v>0</c:v>
                </c:pt>
                <c:pt idx="297404">
                  <c:v>0</c:v>
                </c:pt>
                <c:pt idx="297405">
                  <c:v>0</c:v>
                </c:pt>
                <c:pt idx="297406">
                  <c:v>0</c:v>
                </c:pt>
                <c:pt idx="297407">
                  <c:v>0</c:v>
                </c:pt>
                <c:pt idx="297408">
                  <c:v>0</c:v>
                </c:pt>
                <c:pt idx="297409">
                  <c:v>0</c:v>
                </c:pt>
                <c:pt idx="297410">
                  <c:v>0</c:v>
                </c:pt>
                <c:pt idx="297411">
                  <c:v>0</c:v>
                </c:pt>
                <c:pt idx="297412">
                  <c:v>0</c:v>
                </c:pt>
                <c:pt idx="297413">
                  <c:v>0</c:v>
                </c:pt>
                <c:pt idx="297414">
                  <c:v>0</c:v>
                </c:pt>
                <c:pt idx="297415">
                  <c:v>0</c:v>
                </c:pt>
                <c:pt idx="297416">
                  <c:v>0</c:v>
                </c:pt>
                <c:pt idx="297417">
                  <c:v>0</c:v>
                </c:pt>
                <c:pt idx="297418">
                  <c:v>0</c:v>
                </c:pt>
                <c:pt idx="297419">
                  <c:v>0</c:v>
                </c:pt>
                <c:pt idx="297420">
                  <c:v>0</c:v>
                </c:pt>
                <c:pt idx="297421">
                  <c:v>0</c:v>
                </c:pt>
                <c:pt idx="297422">
                  <c:v>0</c:v>
                </c:pt>
                <c:pt idx="297423">
                  <c:v>0</c:v>
                </c:pt>
                <c:pt idx="297424">
                  <c:v>0</c:v>
                </c:pt>
                <c:pt idx="297425">
                  <c:v>0</c:v>
                </c:pt>
                <c:pt idx="297426">
                  <c:v>0</c:v>
                </c:pt>
                <c:pt idx="297427">
                  <c:v>0</c:v>
                </c:pt>
                <c:pt idx="297428">
                  <c:v>0</c:v>
                </c:pt>
                <c:pt idx="297429">
                  <c:v>0</c:v>
                </c:pt>
                <c:pt idx="297430">
                  <c:v>0</c:v>
                </c:pt>
                <c:pt idx="297431">
                  <c:v>0</c:v>
                </c:pt>
                <c:pt idx="297432">
                  <c:v>0</c:v>
                </c:pt>
                <c:pt idx="297433">
                  <c:v>0</c:v>
                </c:pt>
                <c:pt idx="297434">
                  <c:v>0</c:v>
                </c:pt>
                <c:pt idx="297435">
                  <c:v>0</c:v>
                </c:pt>
                <c:pt idx="297436">
                  <c:v>0</c:v>
                </c:pt>
                <c:pt idx="297437">
                  <c:v>0</c:v>
                </c:pt>
                <c:pt idx="297438">
                  <c:v>0</c:v>
                </c:pt>
                <c:pt idx="297439">
                  <c:v>0</c:v>
                </c:pt>
                <c:pt idx="297440">
                  <c:v>0</c:v>
                </c:pt>
                <c:pt idx="297441">
                  <c:v>0</c:v>
                </c:pt>
                <c:pt idx="297442">
                  <c:v>0</c:v>
                </c:pt>
                <c:pt idx="297443">
                  <c:v>0</c:v>
                </c:pt>
                <c:pt idx="297444">
                  <c:v>0</c:v>
                </c:pt>
                <c:pt idx="297445">
                  <c:v>0</c:v>
                </c:pt>
                <c:pt idx="297446">
                  <c:v>0</c:v>
                </c:pt>
                <c:pt idx="297447">
                  <c:v>0</c:v>
                </c:pt>
                <c:pt idx="297448">
                  <c:v>0</c:v>
                </c:pt>
                <c:pt idx="297449">
                  <c:v>0</c:v>
                </c:pt>
                <c:pt idx="297450">
                  <c:v>0</c:v>
                </c:pt>
                <c:pt idx="297451">
                  <c:v>0</c:v>
                </c:pt>
                <c:pt idx="297452">
                  <c:v>0</c:v>
                </c:pt>
                <c:pt idx="297453">
                  <c:v>0</c:v>
                </c:pt>
                <c:pt idx="297454">
                  <c:v>0</c:v>
                </c:pt>
                <c:pt idx="297455">
                  <c:v>0</c:v>
                </c:pt>
                <c:pt idx="297456">
                  <c:v>0</c:v>
                </c:pt>
                <c:pt idx="297457">
                  <c:v>0</c:v>
                </c:pt>
                <c:pt idx="297458">
                  <c:v>0</c:v>
                </c:pt>
                <c:pt idx="297459">
                  <c:v>0</c:v>
                </c:pt>
                <c:pt idx="297460">
                  <c:v>0</c:v>
                </c:pt>
                <c:pt idx="297461">
                  <c:v>0</c:v>
                </c:pt>
                <c:pt idx="297462">
                  <c:v>0</c:v>
                </c:pt>
                <c:pt idx="297463">
                  <c:v>0</c:v>
                </c:pt>
                <c:pt idx="297464">
                  <c:v>0</c:v>
                </c:pt>
                <c:pt idx="297465">
                  <c:v>0</c:v>
                </c:pt>
                <c:pt idx="297466">
                  <c:v>0</c:v>
                </c:pt>
                <c:pt idx="297467">
                  <c:v>0</c:v>
                </c:pt>
                <c:pt idx="297468">
                  <c:v>0</c:v>
                </c:pt>
                <c:pt idx="297469">
                  <c:v>0</c:v>
                </c:pt>
                <c:pt idx="297470">
                  <c:v>0</c:v>
                </c:pt>
                <c:pt idx="297471">
                  <c:v>0</c:v>
                </c:pt>
                <c:pt idx="297472">
                  <c:v>0</c:v>
                </c:pt>
                <c:pt idx="297473">
                  <c:v>0</c:v>
                </c:pt>
                <c:pt idx="297474">
                  <c:v>0</c:v>
                </c:pt>
                <c:pt idx="297475">
                  <c:v>0</c:v>
                </c:pt>
                <c:pt idx="297476">
                  <c:v>0</c:v>
                </c:pt>
                <c:pt idx="297477">
                  <c:v>0</c:v>
                </c:pt>
                <c:pt idx="297478">
                  <c:v>0</c:v>
                </c:pt>
                <c:pt idx="297479">
                  <c:v>0</c:v>
                </c:pt>
                <c:pt idx="297480">
                  <c:v>0</c:v>
                </c:pt>
                <c:pt idx="297481">
                  <c:v>0</c:v>
                </c:pt>
                <c:pt idx="297482">
                  <c:v>0</c:v>
                </c:pt>
                <c:pt idx="297483">
                  <c:v>0</c:v>
                </c:pt>
                <c:pt idx="297484">
                  <c:v>0</c:v>
                </c:pt>
                <c:pt idx="297485">
                  <c:v>0</c:v>
                </c:pt>
                <c:pt idx="297486">
                  <c:v>0</c:v>
                </c:pt>
                <c:pt idx="297487">
                  <c:v>0</c:v>
                </c:pt>
                <c:pt idx="297488">
                  <c:v>0</c:v>
                </c:pt>
                <c:pt idx="297489">
                  <c:v>0</c:v>
                </c:pt>
                <c:pt idx="297490">
                  <c:v>0</c:v>
                </c:pt>
                <c:pt idx="297491">
                  <c:v>0</c:v>
                </c:pt>
                <c:pt idx="297492">
                  <c:v>0</c:v>
                </c:pt>
                <c:pt idx="297493">
                  <c:v>0</c:v>
                </c:pt>
                <c:pt idx="297494">
                  <c:v>0</c:v>
                </c:pt>
                <c:pt idx="297495">
                  <c:v>0</c:v>
                </c:pt>
                <c:pt idx="297496">
                  <c:v>0</c:v>
                </c:pt>
                <c:pt idx="297497">
                  <c:v>0</c:v>
                </c:pt>
                <c:pt idx="297498">
                  <c:v>0</c:v>
                </c:pt>
                <c:pt idx="297499">
                  <c:v>0</c:v>
                </c:pt>
                <c:pt idx="297500">
                  <c:v>0</c:v>
                </c:pt>
                <c:pt idx="297501">
                  <c:v>0</c:v>
                </c:pt>
                <c:pt idx="297502">
                  <c:v>0</c:v>
                </c:pt>
                <c:pt idx="297503">
                  <c:v>0</c:v>
                </c:pt>
                <c:pt idx="297504">
                  <c:v>0</c:v>
                </c:pt>
                <c:pt idx="297505">
                  <c:v>0</c:v>
                </c:pt>
                <c:pt idx="297506">
                  <c:v>0</c:v>
                </c:pt>
                <c:pt idx="297507">
                  <c:v>0</c:v>
                </c:pt>
                <c:pt idx="297508">
                  <c:v>0</c:v>
                </c:pt>
                <c:pt idx="297509">
                  <c:v>0</c:v>
                </c:pt>
                <c:pt idx="297510">
                  <c:v>0</c:v>
                </c:pt>
                <c:pt idx="297511">
                  <c:v>0</c:v>
                </c:pt>
                <c:pt idx="297512">
                  <c:v>0</c:v>
                </c:pt>
                <c:pt idx="297513">
                  <c:v>0</c:v>
                </c:pt>
                <c:pt idx="297514">
                  <c:v>0</c:v>
                </c:pt>
                <c:pt idx="297515">
                  <c:v>0</c:v>
                </c:pt>
                <c:pt idx="297516">
                  <c:v>0</c:v>
                </c:pt>
                <c:pt idx="297517">
                  <c:v>0</c:v>
                </c:pt>
                <c:pt idx="297518">
                  <c:v>0</c:v>
                </c:pt>
                <c:pt idx="297519">
                  <c:v>0</c:v>
                </c:pt>
                <c:pt idx="297520">
                  <c:v>0</c:v>
                </c:pt>
                <c:pt idx="297521">
                  <c:v>0</c:v>
                </c:pt>
                <c:pt idx="297522">
                  <c:v>0</c:v>
                </c:pt>
                <c:pt idx="297523">
                  <c:v>0</c:v>
                </c:pt>
                <c:pt idx="297524">
                  <c:v>0</c:v>
                </c:pt>
                <c:pt idx="297525">
                  <c:v>0</c:v>
                </c:pt>
                <c:pt idx="297526">
                  <c:v>0</c:v>
                </c:pt>
                <c:pt idx="297527">
                  <c:v>0</c:v>
                </c:pt>
                <c:pt idx="297528">
                  <c:v>0</c:v>
                </c:pt>
                <c:pt idx="297529">
                  <c:v>0</c:v>
                </c:pt>
                <c:pt idx="297530">
                  <c:v>0</c:v>
                </c:pt>
                <c:pt idx="297531">
                  <c:v>0</c:v>
                </c:pt>
                <c:pt idx="297532">
                  <c:v>0</c:v>
                </c:pt>
                <c:pt idx="297533">
                  <c:v>0</c:v>
                </c:pt>
                <c:pt idx="297534">
                  <c:v>0</c:v>
                </c:pt>
                <c:pt idx="297535">
                  <c:v>0</c:v>
                </c:pt>
                <c:pt idx="297536">
                  <c:v>0</c:v>
                </c:pt>
                <c:pt idx="297537">
                  <c:v>0</c:v>
                </c:pt>
                <c:pt idx="297538">
                  <c:v>0</c:v>
                </c:pt>
                <c:pt idx="297539">
                  <c:v>0</c:v>
                </c:pt>
                <c:pt idx="297540">
                  <c:v>0</c:v>
                </c:pt>
                <c:pt idx="297541">
                  <c:v>0</c:v>
                </c:pt>
                <c:pt idx="297542">
                  <c:v>0</c:v>
                </c:pt>
                <c:pt idx="297543">
                  <c:v>0</c:v>
                </c:pt>
                <c:pt idx="297544">
                  <c:v>0</c:v>
                </c:pt>
                <c:pt idx="297545">
                  <c:v>0</c:v>
                </c:pt>
                <c:pt idx="297546">
                  <c:v>0</c:v>
                </c:pt>
                <c:pt idx="297547">
                  <c:v>0</c:v>
                </c:pt>
                <c:pt idx="297548">
                  <c:v>0</c:v>
                </c:pt>
                <c:pt idx="297549">
                  <c:v>0</c:v>
                </c:pt>
                <c:pt idx="297550">
                  <c:v>0</c:v>
                </c:pt>
                <c:pt idx="297551">
                  <c:v>0</c:v>
                </c:pt>
                <c:pt idx="297552">
                  <c:v>0</c:v>
                </c:pt>
                <c:pt idx="297553">
                  <c:v>0</c:v>
                </c:pt>
                <c:pt idx="297554">
                  <c:v>0</c:v>
                </c:pt>
                <c:pt idx="297555">
                  <c:v>0</c:v>
                </c:pt>
                <c:pt idx="297556">
                  <c:v>0</c:v>
                </c:pt>
                <c:pt idx="297557">
                  <c:v>0</c:v>
                </c:pt>
                <c:pt idx="297558">
                  <c:v>0</c:v>
                </c:pt>
                <c:pt idx="297559">
                  <c:v>0</c:v>
                </c:pt>
                <c:pt idx="297560">
                  <c:v>0</c:v>
                </c:pt>
                <c:pt idx="297561">
                  <c:v>0</c:v>
                </c:pt>
                <c:pt idx="297562">
                  <c:v>0</c:v>
                </c:pt>
                <c:pt idx="297563">
                  <c:v>0</c:v>
                </c:pt>
                <c:pt idx="297564">
                  <c:v>0</c:v>
                </c:pt>
                <c:pt idx="297565">
                  <c:v>0</c:v>
                </c:pt>
                <c:pt idx="297566">
                  <c:v>0</c:v>
                </c:pt>
                <c:pt idx="297567">
                  <c:v>0</c:v>
                </c:pt>
                <c:pt idx="297568">
                  <c:v>0</c:v>
                </c:pt>
                <c:pt idx="297569">
                  <c:v>0</c:v>
                </c:pt>
                <c:pt idx="297570">
                  <c:v>0</c:v>
                </c:pt>
                <c:pt idx="297571">
                  <c:v>0</c:v>
                </c:pt>
                <c:pt idx="297572">
                  <c:v>0</c:v>
                </c:pt>
                <c:pt idx="297573">
                  <c:v>0</c:v>
                </c:pt>
                <c:pt idx="297574">
                  <c:v>0</c:v>
                </c:pt>
                <c:pt idx="297575">
                  <c:v>0</c:v>
                </c:pt>
                <c:pt idx="297576">
                  <c:v>0</c:v>
                </c:pt>
                <c:pt idx="297577">
                  <c:v>0</c:v>
                </c:pt>
                <c:pt idx="297578">
                  <c:v>0</c:v>
                </c:pt>
                <c:pt idx="297579">
                  <c:v>0</c:v>
                </c:pt>
                <c:pt idx="297580">
                  <c:v>0</c:v>
                </c:pt>
                <c:pt idx="297581">
                  <c:v>0</c:v>
                </c:pt>
                <c:pt idx="297582">
                  <c:v>0</c:v>
                </c:pt>
                <c:pt idx="297583">
                  <c:v>0</c:v>
                </c:pt>
                <c:pt idx="297584">
                  <c:v>0</c:v>
                </c:pt>
                <c:pt idx="297585">
                  <c:v>0</c:v>
                </c:pt>
                <c:pt idx="297586">
                  <c:v>0</c:v>
                </c:pt>
                <c:pt idx="297587">
                  <c:v>0</c:v>
                </c:pt>
                <c:pt idx="297588">
                  <c:v>0</c:v>
                </c:pt>
                <c:pt idx="297589">
                  <c:v>0</c:v>
                </c:pt>
                <c:pt idx="297590">
                  <c:v>0</c:v>
                </c:pt>
                <c:pt idx="297591">
                  <c:v>0</c:v>
                </c:pt>
                <c:pt idx="297592">
                  <c:v>0</c:v>
                </c:pt>
                <c:pt idx="297593">
                  <c:v>0</c:v>
                </c:pt>
                <c:pt idx="297594">
                  <c:v>0</c:v>
                </c:pt>
                <c:pt idx="297595">
                  <c:v>0</c:v>
                </c:pt>
                <c:pt idx="297596">
                  <c:v>0</c:v>
                </c:pt>
                <c:pt idx="297597">
                  <c:v>0</c:v>
                </c:pt>
                <c:pt idx="297598">
                  <c:v>0</c:v>
                </c:pt>
                <c:pt idx="297599">
                  <c:v>0</c:v>
                </c:pt>
                <c:pt idx="297600">
                  <c:v>0</c:v>
                </c:pt>
                <c:pt idx="297601">
                  <c:v>0</c:v>
                </c:pt>
                <c:pt idx="297602">
                  <c:v>0</c:v>
                </c:pt>
                <c:pt idx="297603">
                  <c:v>0</c:v>
                </c:pt>
                <c:pt idx="297604">
                  <c:v>0</c:v>
                </c:pt>
                <c:pt idx="297605">
                  <c:v>0</c:v>
                </c:pt>
                <c:pt idx="297606">
                  <c:v>0</c:v>
                </c:pt>
                <c:pt idx="297607">
                  <c:v>0</c:v>
                </c:pt>
                <c:pt idx="297608">
                  <c:v>0</c:v>
                </c:pt>
                <c:pt idx="297609">
                  <c:v>0</c:v>
                </c:pt>
                <c:pt idx="297610">
                  <c:v>0</c:v>
                </c:pt>
                <c:pt idx="297611">
                  <c:v>0</c:v>
                </c:pt>
                <c:pt idx="297612">
                  <c:v>0</c:v>
                </c:pt>
                <c:pt idx="297613">
                  <c:v>0</c:v>
                </c:pt>
                <c:pt idx="297614">
                  <c:v>0</c:v>
                </c:pt>
                <c:pt idx="297615">
                  <c:v>0</c:v>
                </c:pt>
                <c:pt idx="297616">
                  <c:v>0</c:v>
                </c:pt>
                <c:pt idx="297617">
                  <c:v>0</c:v>
                </c:pt>
                <c:pt idx="297618">
                  <c:v>0</c:v>
                </c:pt>
                <c:pt idx="297619">
                  <c:v>0</c:v>
                </c:pt>
                <c:pt idx="297620">
                  <c:v>0</c:v>
                </c:pt>
                <c:pt idx="297621">
                  <c:v>0</c:v>
                </c:pt>
                <c:pt idx="297622">
                  <c:v>0</c:v>
                </c:pt>
                <c:pt idx="297623">
                  <c:v>0</c:v>
                </c:pt>
                <c:pt idx="297624">
                  <c:v>0</c:v>
                </c:pt>
                <c:pt idx="297625">
                  <c:v>0</c:v>
                </c:pt>
                <c:pt idx="297626">
                  <c:v>0</c:v>
                </c:pt>
                <c:pt idx="297627">
                  <c:v>0</c:v>
                </c:pt>
                <c:pt idx="297628">
                  <c:v>0</c:v>
                </c:pt>
                <c:pt idx="297629">
                  <c:v>0</c:v>
                </c:pt>
                <c:pt idx="297630">
                  <c:v>0</c:v>
                </c:pt>
                <c:pt idx="297631">
                  <c:v>0</c:v>
                </c:pt>
                <c:pt idx="297632">
                  <c:v>0</c:v>
                </c:pt>
                <c:pt idx="297633">
                  <c:v>0</c:v>
                </c:pt>
                <c:pt idx="297634">
                  <c:v>0</c:v>
                </c:pt>
                <c:pt idx="297635">
                  <c:v>0</c:v>
                </c:pt>
                <c:pt idx="297636">
                  <c:v>0</c:v>
                </c:pt>
                <c:pt idx="297637">
                  <c:v>0</c:v>
                </c:pt>
                <c:pt idx="297638">
                  <c:v>0</c:v>
                </c:pt>
                <c:pt idx="297639">
                  <c:v>0</c:v>
                </c:pt>
                <c:pt idx="297640">
                  <c:v>0</c:v>
                </c:pt>
                <c:pt idx="297641">
                  <c:v>0</c:v>
                </c:pt>
                <c:pt idx="297642">
                  <c:v>0</c:v>
                </c:pt>
                <c:pt idx="297643">
                  <c:v>0</c:v>
                </c:pt>
                <c:pt idx="297644">
                  <c:v>0</c:v>
                </c:pt>
                <c:pt idx="297645">
                  <c:v>0</c:v>
                </c:pt>
                <c:pt idx="297646">
                  <c:v>0</c:v>
                </c:pt>
                <c:pt idx="297647">
                  <c:v>0</c:v>
                </c:pt>
                <c:pt idx="297648">
                  <c:v>0</c:v>
                </c:pt>
                <c:pt idx="297649">
                  <c:v>0</c:v>
                </c:pt>
                <c:pt idx="297650">
                  <c:v>0</c:v>
                </c:pt>
                <c:pt idx="297651">
                  <c:v>0</c:v>
                </c:pt>
                <c:pt idx="297652">
                  <c:v>0</c:v>
                </c:pt>
                <c:pt idx="297653">
                  <c:v>0</c:v>
                </c:pt>
                <c:pt idx="297654">
                  <c:v>0</c:v>
                </c:pt>
                <c:pt idx="297655">
                  <c:v>0</c:v>
                </c:pt>
                <c:pt idx="297656">
                  <c:v>0</c:v>
                </c:pt>
                <c:pt idx="297657">
                  <c:v>0</c:v>
                </c:pt>
                <c:pt idx="297658">
                  <c:v>0</c:v>
                </c:pt>
                <c:pt idx="297659">
                  <c:v>0</c:v>
                </c:pt>
                <c:pt idx="297660">
                  <c:v>0</c:v>
                </c:pt>
                <c:pt idx="297661">
                  <c:v>0</c:v>
                </c:pt>
                <c:pt idx="297662">
                  <c:v>0</c:v>
                </c:pt>
                <c:pt idx="297663">
                  <c:v>0</c:v>
                </c:pt>
                <c:pt idx="297664">
                  <c:v>0</c:v>
                </c:pt>
                <c:pt idx="297665">
                  <c:v>0</c:v>
                </c:pt>
                <c:pt idx="297666">
                  <c:v>0</c:v>
                </c:pt>
                <c:pt idx="297667">
                  <c:v>0</c:v>
                </c:pt>
                <c:pt idx="297668">
                  <c:v>0</c:v>
                </c:pt>
                <c:pt idx="297669">
                  <c:v>0</c:v>
                </c:pt>
                <c:pt idx="297670">
                  <c:v>0</c:v>
                </c:pt>
                <c:pt idx="297671">
                  <c:v>0</c:v>
                </c:pt>
                <c:pt idx="297672">
                  <c:v>0</c:v>
                </c:pt>
                <c:pt idx="297673">
                  <c:v>0</c:v>
                </c:pt>
                <c:pt idx="297674">
                  <c:v>0</c:v>
                </c:pt>
                <c:pt idx="297675">
                  <c:v>0</c:v>
                </c:pt>
                <c:pt idx="297676">
                  <c:v>0</c:v>
                </c:pt>
                <c:pt idx="297677">
                  <c:v>0</c:v>
                </c:pt>
                <c:pt idx="297678">
                  <c:v>0</c:v>
                </c:pt>
                <c:pt idx="297679">
                  <c:v>0</c:v>
                </c:pt>
                <c:pt idx="297680">
                  <c:v>0</c:v>
                </c:pt>
                <c:pt idx="297681">
                  <c:v>0</c:v>
                </c:pt>
                <c:pt idx="297682">
                  <c:v>0</c:v>
                </c:pt>
                <c:pt idx="297683">
                  <c:v>0</c:v>
                </c:pt>
                <c:pt idx="297684">
                  <c:v>0</c:v>
                </c:pt>
                <c:pt idx="297685">
                  <c:v>0</c:v>
                </c:pt>
                <c:pt idx="297686">
                  <c:v>0</c:v>
                </c:pt>
                <c:pt idx="297687">
                  <c:v>0</c:v>
                </c:pt>
                <c:pt idx="297688">
                  <c:v>0</c:v>
                </c:pt>
                <c:pt idx="297689">
                  <c:v>0</c:v>
                </c:pt>
                <c:pt idx="297690">
                  <c:v>0</c:v>
                </c:pt>
                <c:pt idx="297691">
                  <c:v>0</c:v>
                </c:pt>
                <c:pt idx="297692">
                  <c:v>0</c:v>
                </c:pt>
                <c:pt idx="297693">
                  <c:v>0</c:v>
                </c:pt>
                <c:pt idx="297694">
                  <c:v>0</c:v>
                </c:pt>
                <c:pt idx="297695">
                  <c:v>0</c:v>
                </c:pt>
                <c:pt idx="297696">
                  <c:v>0</c:v>
                </c:pt>
                <c:pt idx="297697">
                  <c:v>0</c:v>
                </c:pt>
                <c:pt idx="297698">
                  <c:v>0</c:v>
                </c:pt>
                <c:pt idx="297699">
                  <c:v>0</c:v>
                </c:pt>
                <c:pt idx="297700">
                  <c:v>0</c:v>
                </c:pt>
                <c:pt idx="297701">
                  <c:v>0</c:v>
                </c:pt>
                <c:pt idx="297702">
                  <c:v>0</c:v>
                </c:pt>
                <c:pt idx="297703">
                  <c:v>0</c:v>
                </c:pt>
                <c:pt idx="297704">
                  <c:v>0</c:v>
                </c:pt>
                <c:pt idx="297705">
                  <c:v>0</c:v>
                </c:pt>
                <c:pt idx="297706">
                  <c:v>0</c:v>
                </c:pt>
                <c:pt idx="297707">
                  <c:v>0</c:v>
                </c:pt>
                <c:pt idx="297708">
                  <c:v>0</c:v>
                </c:pt>
                <c:pt idx="297709">
                  <c:v>0</c:v>
                </c:pt>
                <c:pt idx="297710">
                  <c:v>0</c:v>
                </c:pt>
                <c:pt idx="297711">
                  <c:v>0</c:v>
                </c:pt>
                <c:pt idx="297712">
                  <c:v>0</c:v>
                </c:pt>
                <c:pt idx="297713">
                  <c:v>0</c:v>
                </c:pt>
                <c:pt idx="297714">
                  <c:v>0</c:v>
                </c:pt>
                <c:pt idx="297715">
                  <c:v>0</c:v>
                </c:pt>
                <c:pt idx="297716">
                  <c:v>0</c:v>
                </c:pt>
                <c:pt idx="297717">
                  <c:v>0</c:v>
                </c:pt>
                <c:pt idx="297718">
                  <c:v>0</c:v>
                </c:pt>
                <c:pt idx="297719">
                  <c:v>0</c:v>
                </c:pt>
                <c:pt idx="297720">
                  <c:v>0</c:v>
                </c:pt>
                <c:pt idx="297721">
                  <c:v>0</c:v>
                </c:pt>
                <c:pt idx="297722">
                  <c:v>0</c:v>
                </c:pt>
                <c:pt idx="297723">
                  <c:v>0</c:v>
                </c:pt>
                <c:pt idx="297724">
                  <c:v>0</c:v>
                </c:pt>
                <c:pt idx="297725">
                  <c:v>0</c:v>
                </c:pt>
                <c:pt idx="297726">
                  <c:v>0</c:v>
                </c:pt>
                <c:pt idx="297727">
                  <c:v>0</c:v>
                </c:pt>
                <c:pt idx="297728">
                  <c:v>0</c:v>
                </c:pt>
                <c:pt idx="297729">
                  <c:v>0</c:v>
                </c:pt>
                <c:pt idx="297730">
                  <c:v>0</c:v>
                </c:pt>
                <c:pt idx="297731">
                  <c:v>0</c:v>
                </c:pt>
                <c:pt idx="297732">
                  <c:v>0</c:v>
                </c:pt>
                <c:pt idx="297733">
                  <c:v>0</c:v>
                </c:pt>
                <c:pt idx="297734">
                  <c:v>0</c:v>
                </c:pt>
                <c:pt idx="297735">
                  <c:v>0</c:v>
                </c:pt>
                <c:pt idx="297736">
                  <c:v>0</c:v>
                </c:pt>
                <c:pt idx="297737">
                  <c:v>0</c:v>
                </c:pt>
                <c:pt idx="297738">
                  <c:v>0</c:v>
                </c:pt>
                <c:pt idx="297739">
                  <c:v>0</c:v>
                </c:pt>
                <c:pt idx="297740">
                  <c:v>0</c:v>
                </c:pt>
                <c:pt idx="297741">
                  <c:v>0</c:v>
                </c:pt>
                <c:pt idx="297742">
                  <c:v>0</c:v>
                </c:pt>
                <c:pt idx="297743">
                  <c:v>0</c:v>
                </c:pt>
                <c:pt idx="297744">
                  <c:v>0</c:v>
                </c:pt>
                <c:pt idx="297745">
                  <c:v>0</c:v>
                </c:pt>
                <c:pt idx="297746">
                  <c:v>0</c:v>
                </c:pt>
                <c:pt idx="297747">
                  <c:v>0</c:v>
                </c:pt>
                <c:pt idx="297748">
                  <c:v>0</c:v>
                </c:pt>
                <c:pt idx="297749">
                  <c:v>0</c:v>
                </c:pt>
                <c:pt idx="297750">
                  <c:v>0</c:v>
                </c:pt>
                <c:pt idx="297751">
                  <c:v>0</c:v>
                </c:pt>
                <c:pt idx="297752">
                  <c:v>0</c:v>
                </c:pt>
                <c:pt idx="297753">
                  <c:v>0</c:v>
                </c:pt>
                <c:pt idx="297754">
                  <c:v>0</c:v>
                </c:pt>
                <c:pt idx="297755">
                  <c:v>0</c:v>
                </c:pt>
                <c:pt idx="297756">
                  <c:v>0</c:v>
                </c:pt>
                <c:pt idx="297757">
                  <c:v>0</c:v>
                </c:pt>
                <c:pt idx="297758">
                  <c:v>0</c:v>
                </c:pt>
                <c:pt idx="297759">
                  <c:v>0</c:v>
                </c:pt>
                <c:pt idx="297760">
                  <c:v>0</c:v>
                </c:pt>
                <c:pt idx="297761">
                  <c:v>0</c:v>
                </c:pt>
                <c:pt idx="297762">
                  <c:v>0</c:v>
                </c:pt>
                <c:pt idx="297763">
                  <c:v>0</c:v>
                </c:pt>
                <c:pt idx="297764">
                  <c:v>0</c:v>
                </c:pt>
                <c:pt idx="297765">
                  <c:v>0</c:v>
                </c:pt>
                <c:pt idx="297766">
                  <c:v>0</c:v>
                </c:pt>
                <c:pt idx="297767">
                  <c:v>0</c:v>
                </c:pt>
                <c:pt idx="297768">
                  <c:v>0</c:v>
                </c:pt>
                <c:pt idx="297769">
                  <c:v>0</c:v>
                </c:pt>
                <c:pt idx="297770">
                  <c:v>0</c:v>
                </c:pt>
                <c:pt idx="297771">
                  <c:v>0</c:v>
                </c:pt>
                <c:pt idx="297772">
                  <c:v>0</c:v>
                </c:pt>
                <c:pt idx="297773">
                  <c:v>0</c:v>
                </c:pt>
                <c:pt idx="297774">
                  <c:v>0</c:v>
                </c:pt>
                <c:pt idx="297775">
                  <c:v>0</c:v>
                </c:pt>
                <c:pt idx="297776">
                  <c:v>0</c:v>
                </c:pt>
                <c:pt idx="297777">
                  <c:v>0</c:v>
                </c:pt>
                <c:pt idx="297778">
                  <c:v>0</c:v>
                </c:pt>
                <c:pt idx="297779">
                  <c:v>0</c:v>
                </c:pt>
                <c:pt idx="297780">
                  <c:v>0</c:v>
                </c:pt>
                <c:pt idx="297781">
                  <c:v>0</c:v>
                </c:pt>
                <c:pt idx="297782">
                  <c:v>0</c:v>
                </c:pt>
                <c:pt idx="297783">
                  <c:v>0</c:v>
                </c:pt>
                <c:pt idx="297784">
                  <c:v>0</c:v>
                </c:pt>
                <c:pt idx="297785">
                  <c:v>0</c:v>
                </c:pt>
                <c:pt idx="297786">
                  <c:v>0</c:v>
                </c:pt>
                <c:pt idx="297787">
                  <c:v>0</c:v>
                </c:pt>
                <c:pt idx="297788">
                  <c:v>0</c:v>
                </c:pt>
                <c:pt idx="297789">
                  <c:v>0</c:v>
                </c:pt>
                <c:pt idx="297790">
                  <c:v>0</c:v>
                </c:pt>
                <c:pt idx="297791">
                  <c:v>0</c:v>
                </c:pt>
                <c:pt idx="297792">
                  <c:v>0</c:v>
                </c:pt>
                <c:pt idx="297793">
                  <c:v>0</c:v>
                </c:pt>
                <c:pt idx="297794">
                  <c:v>0</c:v>
                </c:pt>
                <c:pt idx="297795">
                  <c:v>0</c:v>
                </c:pt>
                <c:pt idx="297796">
                  <c:v>0</c:v>
                </c:pt>
                <c:pt idx="297797">
                  <c:v>0</c:v>
                </c:pt>
                <c:pt idx="297798">
                  <c:v>0</c:v>
                </c:pt>
                <c:pt idx="297799">
                  <c:v>0</c:v>
                </c:pt>
                <c:pt idx="297800">
                  <c:v>0</c:v>
                </c:pt>
                <c:pt idx="297801">
                  <c:v>0</c:v>
                </c:pt>
                <c:pt idx="297802">
                  <c:v>0</c:v>
                </c:pt>
                <c:pt idx="297803">
                  <c:v>0</c:v>
                </c:pt>
                <c:pt idx="297804">
                  <c:v>0</c:v>
                </c:pt>
                <c:pt idx="297805">
                  <c:v>0</c:v>
                </c:pt>
                <c:pt idx="297806">
                  <c:v>0</c:v>
                </c:pt>
                <c:pt idx="297807">
                  <c:v>0</c:v>
                </c:pt>
                <c:pt idx="297808">
                  <c:v>0</c:v>
                </c:pt>
                <c:pt idx="297809">
                  <c:v>0</c:v>
                </c:pt>
                <c:pt idx="297810">
                  <c:v>0</c:v>
                </c:pt>
                <c:pt idx="297811">
                  <c:v>0</c:v>
                </c:pt>
                <c:pt idx="297812">
                  <c:v>0</c:v>
                </c:pt>
                <c:pt idx="297813">
                  <c:v>0</c:v>
                </c:pt>
                <c:pt idx="297814">
                  <c:v>0</c:v>
                </c:pt>
                <c:pt idx="297815">
                  <c:v>0</c:v>
                </c:pt>
                <c:pt idx="297816">
                  <c:v>0</c:v>
                </c:pt>
                <c:pt idx="297817">
                  <c:v>0</c:v>
                </c:pt>
                <c:pt idx="297818">
                  <c:v>0</c:v>
                </c:pt>
                <c:pt idx="297819">
                  <c:v>0</c:v>
                </c:pt>
                <c:pt idx="297820">
                  <c:v>0</c:v>
                </c:pt>
                <c:pt idx="297821">
                  <c:v>0</c:v>
                </c:pt>
                <c:pt idx="297822">
                  <c:v>0</c:v>
                </c:pt>
                <c:pt idx="297823">
                  <c:v>0</c:v>
                </c:pt>
                <c:pt idx="297824">
                  <c:v>0</c:v>
                </c:pt>
                <c:pt idx="297825">
                  <c:v>0</c:v>
                </c:pt>
                <c:pt idx="297826">
                  <c:v>0</c:v>
                </c:pt>
                <c:pt idx="297827">
                  <c:v>0</c:v>
                </c:pt>
                <c:pt idx="297828">
                  <c:v>0</c:v>
                </c:pt>
                <c:pt idx="297829">
                  <c:v>0</c:v>
                </c:pt>
                <c:pt idx="297830">
                  <c:v>0</c:v>
                </c:pt>
                <c:pt idx="297831">
                  <c:v>0</c:v>
                </c:pt>
                <c:pt idx="297832">
                  <c:v>0</c:v>
                </c:pt>
                <c:pt idx="297833">
                  <c:v>0</c:v>
                </c:pt>
                <c:pt idx="297834">
                  <c:v>0</c:v>
                </c:pt>
                <c:pt idx="297835">
                  <c:v>0</c:v>
                </c:pt>
                <c:pt idx="297836">
                  <c:v>0</c:v>
                </c:pt>
                <c:pt idx="297837">
                  <c:v>0</c:v>
                </c:pt>
                <c:pt idx="297838">
                  <c:v>0</c:v>
                </c:pt>
                <c:pt idx="297839">
                  <c:v>0</c:v>
                </c:pt>
                <c:pt idx="297840">
                  <c:v>0</c:v>
                </c:pt>
                <c:pt idx="297841">
                  <c:v>0</c:v>
                </c:pt>
                <c:pt idx="297842">
                  <c:v>0</c:v>
                </c:pt>
                <c:pt idx="297843">
                  <c:v>0</c:v>
                </c:pt>
                <c:pt idx="297844">
                  <c:v>0</c:v>
                </c:pt>
                <c:pt idx="297845">
                  <c:v>0</c:v>
                </c:pt>
                <c:pt idx="297846">
                  <c:v>0</c:v>
                </c:pt>
                <c:pt idx="297847">
                  <c:v>0</c:v>
                </c:pt>
                <c:pt idx="297848">
                  <c:v>0</c:v>
                </c:pt>
                <c:pt idx="297849">
                  <c:v>0</c:v>
                </c:pt>
                <c:pt idx="297850">
                  <c:v>0</c:v>
                </c:pt>
                <c:pt idx="297851">
                  <c:v>0</c:v>
                </c:pt>
                <c:pt idx="297852">
                  <c:v>0</c:v>
                </c:pt>
                <c:pt idx="297853">
                  <c:v>0</c:v>
                </c:pt>
                <c:pt idx="297854">
                  <c:v>0</c:v>
                </c:pt>
                <c:pt idx="297855">
                  <c:v>0</c:v>
                </c:pt>
                <c:pt idx="297856">
                  <c:v>0</c:v>
                </c:pt>
                <c:pt idx="297857">
                  <c:v>0</c:v>
                </c:pt>
                <c:pt idx="297858">
                  <c:v>0</c:v>
                </c:pt>
                <c:pt idx="297859">
                  <c:v>0</c:v>
                </c:pt>
                <c:pt idx="297860">
                  <c:v>0</c:v>
                </c:pt>
                <c:pt idx="297861">
                  <c:v>0</c:v>
                </c:pt>
                <c:pt idx="297862">
                  <c:v>0</c:v>
                </c:pt>
                <c:pt idx="297863">
                  <c:v>0</c:v>
                </c:pt>
                <c:pt idx="297864">
                  <c:v>0</c:v>
                </c:pt>
                <c:pt idx="297865">
                  <c:v>0</c:v>
                </c:pt>
                <c:pt idx="297866">
                  <c:v>0</c:v>
                </c:pt>
                <c:pt idx="297867">
                  <c:v>0</c:v>
                </c:pt>
                <c:pt idx="297868">
                  <c:v>0</c:v>
                </c:pt>
                <c:pt idx="297869">
                  <c:v>0</c:v>
                </c:pt>
                <c:pt idx="297870">
                  <c:v>0</c:v>
                </c:pt>
                <c:pt idx="297871">
                  <c:v>0</c:v>
                </c:pt>
                <c:pt idx="297872">
                  <c:v>0</c:v>
                </c:pt>
                <c:pt idx="297873">
                  <c:v>0</c:v>
                </c:pt>
                <c:pt idx="297874">
                  <c:v>0</c:v>
                </c:pt>
                <c:pt idx="297875">
                  <c:v>0</c:v>
                </c:pt>
                <c:pt idx="297876">
                  <c:v>0</c:v>
                </c:pt>
                <c:pt idx="297877">
                  <c:v>0</c:v>
                </c:pt>
                <c:pt idx="297878">
                  <c:v>0</c:v>
                </c:pt>
                <c:pt idx="297879">
                  <c:v>0</c:v>
                </c:pt>
                <c:pt idx="297880">
                  <c:v>0</c:v>
                </c:pt>
                <c:pt idx="297881">
                  <c:v>0</c:v>
                </c:pt>
                <c:pt idx="297882">
                  <c:v>0</c:v>
                </c:pt>
                <c:pt idx="297883">
                  <c:v>0</c:v>
                </c:pt>
                <c:pt idx="297884">
                  <c:v>0</c:v>
                </c:pt>
                <c:pt idx="297885">
                  <c:v>0</c:v>
                </c:pt>
                <c:pt idx="297886">
                  <c:v>0</c:v>
                </c:pt>
                <c:pt idx="297887">
                  <c:v>0</c:v>
                </c:pt>
                <c:pt idx="297888">
                  <c:v>0</c:v>
                </c:pt>
                <c:pt idx="297889">
                  <c:v>0</c:v>
                </c:pt>
                <c:pt idx="297890">
                  <c:v>0</c:v>
                </c:pt>
                <c:pt idx="297891">
                  <c:v>0</c:v>
                </c:pt>
                <c:pt idx="297892">
                  <c:v>0</c:v>
                </c:pt>
                <c:pt idx="297893">
                  <c:v>0</c:v>
                </c:pt>
                <c:pt idx="297894">
                  <c:v>0</c:v>
                </c:pt>
                <c:pt idx="297895">
                  <c:v>0</c:v>
                </c:pt>
                <c:pt idx="297896">
                  <c:v>0</c:v>
                </c:pt>
                <c:pt idx="297897">
                  <c:v>0</c:v>
                </c:pt>
                <c:pt idx="297898">
                  <c:v>0</c:v>
                </c:pt>
                <c:pt idx="297899">
                  <c:v>0</c:v>
                </c:pt>
                <c:pt idx="297900">
                  <c:v>0</c:v>
                </c:pt>
                <c:pt idx="297901">
                  <c:v>0</c:v>
                </c:pt>
                <c:pt idx="297902">
                  <c:v>0</c:v>
                </c:pt>
                <c:pt idx="297903">
                  <c:v>0</c:v>
                </c:pt>
                <c:pt idx="297904">
                  <c:v>0</c:v>
                </c:pt>
                <c:pt idx="297905">
                  <c:v>0</c:v>
                </c:pt>
                <c:pt idx="297906">
                  <c:v>0</c:v>
                </c:pt>
                <c:pt idx="297907">
                  <c:v>0</c:v>
                </c:pt>
                <c:pt idx="297908">
                  <c:v>0</c:v>
                </c:pt>
                <c:pt idx="297909">
                  <c:v>0</c:v>
                </c:pt>
                <c:pt idx="297910">
                  <c:v>0</c:v>
                </c:pt>
                <c:pt idx="297911">
                  <c:v>0</c:v>
                </c:pt>
                <c:pt idx="297912">
                  <c:v>0</c:v>
                </c:pt>
                <c:pt idx="297913">
                  <c:v>0</c:v>
                </c:pt>
                <c:pt idx="297914">
                  <c:v>0</c:v>
                </c:pt>
                <c:pt idx="297915">
                  <c:v>0</c:v>
                </c:pt>
                <c:pt idx="297916">
                  <c:v>0</c:v>
                </c:pt>
                <c:pt idx="297917">
                  <c:v>0</c:v>
                </c:pt>
                <c:pt idx="297918">
                  <c:v>0</c:v>
                </c:pt>
                <c:pt idx="297919">
                  <c:v>0</c:v>
                </c:pt>
                <c:pt idx="297920">
                  <c:v>0</c:v>
                </c:pt>
                <c:pt idx="297921">
                  <c:v>0</c:v>
                </c:pt>
                <c:pt idx="297922">
                  <c:v>0</c:v>
                </c:pt>
                <c:pt idx="297923">
                  <c:v>0</c:v>
                </c:pt>
                <c:pt idx="297924">
                  <c:v>0</c:v>
                </c:pt>
                <c:pt idx="297925">
                  <c:v>0</c:v>
                </c:pt>
                <c:pt idx="297926">
                  <c:v>0</c:v>
                </c:pt>
                <c:pt idx="297927">
                  <c:v>0</c:v>
                </c:pt>
                <c:pt idx="297928">
                  <c:v>0</c:v>
                </c:pt>
                <c:pt idx="297929">
                  <c:v>0</c:v>
                </c:pt>
                <c:pt idx="297930">
                  <c:v>0</c:v>
                </c:pt>
                <c:pt idx="297931">
                  <c:v>0</c:v>
                </c:pt>
                <c:pt idx="297932">
                  <c:v>0</c:v>
                </c:pt>
                <c:pt idx="297933">
                  <c:v>0</c:v>
                </c:pt>
                <c:pt idx="297934">
                  <c:v>0</c:v>
                </c:pt>
                <c:pt idx="297935">
                  <c:v>0</c:v>
                </c:pt>
                <c:pt idx="297936">
                  <c:v>0</c:v>
                </c:pt>
                <c:pt idx="297937">
                  <c:v>0</c:v>
                </c:pt>
                <c:pt idx="297938">
                  <c:v>0</c:v>
                </c:pt>
                <c:pt idx="297939">
                  <c:v>0</c:v>
                </c:pt>
                <c:pt idx="297940">
                  <c:v>0</c:v>
                </c:pt>
                <c:pt idx="297941">
                  <c:v>0</c:v>
                </c:pt>
                <c:pt idx="297942">
                  <c:v>0</c:v>
                </c:pt>
                <c:pt idx="297943">
                  <c:v>0</c:v>
                </c:pt>
                <c:pt idx="297944">
                  <c:v>0</c:v>
                </c:pt>
                <c:pt idx="297945">
                  <c:v>0</c:v>
                </c:pt>
                <c:pt idx="297946">
                  <c:v>0</c:v>
                </c:pt>
                <c:pt idx="297947">
                  <c:v>0</c:v>
                </c:pt>
                <c:pt idx="297948">
                  <c:v>0</c:v>
                </c:pt>
                <c:pt idx="297949">
                  <c:v>0</c:v>
                </c:pt>
                <c:pt idx="297950">
                  <c:v>0</c:v>
                </c:pt>
                <c:pt idx="297951">
                  <c:v>0</c:v>
                </c:pt>
                <c:pt idx="297952">
                  <c:v>0</c:v>
                </c:pt>
                <c:pt idx="297953">
                  <c:v>0</c:v>
                </c:pt>
                <c:pt idx="297954">
                  <c:v>0</c:v>
                </c:pt>
                <c:pt idx="297955">
                  <c:v>0</c:v>
                </c:pt>
                <c:pt idx="297956">
                  <c:v>0</c:v>
                </c:pt>
                <c:pt idx="297957">
                  <c:v>0</c:v>
                </c:pt>
                <c:pt idx="297958">
                  <c:v>0</c:v>
                </c:pt>
                <c:pt idx="297959">
                  <c:v>0</c:v>
                </c:pt>
                <c:pt idx="297960">
                  <c:v>0</c:v>
                </c:pt>
                <c:pt idx="297961">
                  <c:v>0</c:v>
                </c:pt>
                <c:pt idx="297962">
                  <c:v>0</c:v>
                </c:pt>
                <c:pt idx="297963">
                  <c:v>0</c:v>
                </c:pt>
                <c:pt idx="297964">
                  <c:v>0</c:v>
                </c:pt>
                <c:pt idx="297965">
                  <c:v>0</c:v>
                </c:pt>
                <c:pt idx="297966">
                  <c:v>0</c:v>
                </c:pt>
                <c:pt idx="297967">
                  <c:v>0</c:v>
                </c:pt>
                <c:pt idx="297968">
                  <c:v>0</c:v>
                </c:pt>
                <c:pt idx="297969">
                  <c:v>0</c:v>
                </c:pt>
                <c:pt idx="297970">
                  <c:v>0</c:v>
                </c:pt>
                <c:pt idx="297971">
                  <c:v>0</c:v>
                </c:pt>
                <c:pt idx="297972">
                  <c:v>0</c:v>
                </c:pt>
                <c:pt idx="297973">
                  <c:v>0</c:v>
                </c:pt>
                <c:pt idx="297974">
                  <c:v>0</c:v>
                </c:pt>
                <c:pt idx="297975">
                  <c:v>0</c:v>
                </c:pt>
                <c:pt idx="297976">
                  <c:v>0</c:v>
                </c:pt>
                <c:pt idx="297977">
                  <c:v>0</c:v>
                </c:pt>
                <c:pt idx="297978">
                  <c:v>0</c:v>
                </c:pt>
                <c:pt idx="297979">
                  <c:v>0</c:v>
                </c:pt>
                <c:pt idx="297980">
                  <c:v>0</c:v>
                </c:pt>
                <c:pt idx="297981">
                  <c:v>0</c:v>
                </c:pt>
                <c:pt idx="297982">
                  <c:v>0</c:v>
                </c:pt>
                <c:pt idx="297983">
                  <c:v>0</c:v>
                </c:pt>
                <c:pt idx="297984">
                  <c:v>0</c:v>
                </c:pt>
                <c:pt idx="297985">
                  <c:v>0</c:v>
                </c:pt>
                <c:pt idx="297986">
                  <c:v>0</c:v>
                </c:pt>
                <c:pt idx="297987">
                  <c:v>0</c:v>
                </c:pt>
                <c:pt idx="297988">
                  <c:v>0</c:v>
                </c:pt>
                <c:pt idx="297989">
                  <c:v>0</c:v>
                </c:pt>
                <c:pt idx="297990">
                  <c:v>0</c:v>
                </c:pt>
                <c:pt idx="297991">
                  <c:v>0</c:v>
                </c:pt>
                <c:pt idx="297992">
                  <c:v>0</c:v>
                </c:pt>
                <c:pt idx="297993">
                  <c:v>0</c:v>
                </c:pt>
                <c:pt idx="297994">
                  <c:v>0</c:v>
                </c:pt>
                <c:pt idx="297995">
                  <c:v>0</c:v>
                </c:pt>
                <c:pt idx="297996">
                  <c:v>0</c:v>
                </c:pt>
                <c:pt idx="297997">
                  <c:v>0</c:v>
                </c:pt>
                <c:pt idx="297998">
                  <c:v>0</c:v>
                </c:pt>
                <c:pt idx="297999">
                  <c:v>0</c:v>
                </c:pt>
                <c:pt idx="298000">
                  <c:v>0</c:v>
                </c:pt>
                <c:pt idx="298001">
                  <c:v>0</c:v>
                </c:pt>
                <c:pt idx="298002">
                  <c:v>0</c:v>
                </c:pt>
                <c:pt idx="298003">
                  <c:v>0</c:v>
                </c:pt>
                <c:pt idx="298004">
                  <c:v>0</c:v>
                </c:pt>
                <c:pt idx="298005">
                  <c:v>0</c:v>
                </c:pt>
                <c:pt idx="298006">
                  <c:v>0</c:v>
                </c:pt>
                <c:pt idx="298007">
                  <c:v>0</c:v>
                </c:pt>
                <c:pt idx="298008">
                  <c:v>0</c:v>
                </c:pt>
                <c:pt idx="298009">
                  <c:v>0</c:v>
                </c:pt>
                <c:pt idx="298010">
                  <c:v>0</c:v>
                </c:pt>
                <c:pt idx="298011">
                  <c:v>0</c:v>
                </c:pt>
                <c:pt idx="298012">
                  <c:v>0</c:v>
                </c:pt>
                <c:pt idx="298013">
                  <c:v>0</c:v>
                </c:pt>
                <c:pt idx="298014">
                  <c:v>0</c:v>
                </c:pt>
                <c:pt idx="298015">
                  <c:v>0</c:v>
                </c:pt>
                <c:pt idx="298016">
                  <c:v>0</c:v>
                </c:pt>
                <c:pt idx="298017">
                  <c:v>0</c:v>
                </c:pt>
                <c:pt idx="298018">
                  <c:v>0</c:v>
                </c:pt>
                <c:pt idx="298019">
                  <c:v>0</c:v>
                </c:pt>
                <c:pt idx="298020">
                  <c:v>0</c:v>
                </c:pt>
                <c:pt idx="298021">
                  <c:v>0</c:v>
                </c:pt>
                <c:pt idx="298022">
                  <c:v>0</c:v>
                </c:pt>
                <c:pt idx="298023">
                  <c:v>0</c:v>
                </c:pt>
                <c:pt idx="298024">
                  <c:v>0</c:v>
                </c:pt>
                <c:pt idx="298025">
                  <c:v>0</c:v>
                </c:pt>
                <c:pt idx="298026">
                  <c:v>0</c:v>
                </c:pt>
                <c:pt idx="298027">
                  <c:v>0</c:v>
                </c:pt>
                <c:pt idx="298028">
                  <c:v>0</c:v>
                </c:pt>
                <c:pt idx="298029">
                  <c:v>0</c:v>
                </c:pt>
                <c:pt idx="298030">
                  <c:v>0</c:v>
                </c:pt>
                <c:pt idx="298031">
                  <c:v>0</c:v>
                </c:pt>
                <c:pt idx="298032">
                  <c:v>0</c:v>
                </c:pt>
                <c:pt idx="298033">
                  <c:v>0</c:v>
                </c:pt>
                <c:pt idx="298034">
                  <c:v>0</c:v>
                </c:pt>
                <c:pt idx="298035">
                  <c:v>0</c:v>
                </c:pt>
                <c:pt idx="298036">
                  <c:v>0</c:v>
                </c:pt>
                <c:pt idx="298037">
                  <c:v>0</c:v>
                </c:pt>
                <c:pt idx="298038">
                  <c:v>0</c:v>
                </c:pt>
                <c:pt idx="298039">
                  <c:v>0</c:v>
                </c:pt>
                <c:pt idx="298040">
                  <c:v>0</c:v>
                </c:pt>
                <c:pt idx="298041">
                  <c:v>0</c:v>
                </c:pt>
                <c:pt idx="298042">
                  <c:v>0</c:v>
                </c:pt>
                <c:pt idx="298043">
                  <c:v>0</c:v>
                </c:pt>
                <c:pt idx="298044">
                  <c:v>0</c:v>
                </c:pt>
                <c:pt idx="298045">
                  <c:v>0</c:v>
                </c:pt>
                <c:pt idx="298046">
                  <c:v>0</c:v>
                </c:pt>
                <c:pt idx="298047">
                  <c:v>0</c:v>
                </c:pt>
                <c:pt idx="298048">
                  <c:v>0</c:v>
                </c:pt>
                <c:pt idx="298049">
                  <c:v>0</c:v>
                </c:pt>
                <c:pt idx="298050">
                  <c:v>0</c:v>
                </c:pt>
                <c:pt idx="298051">
                  <c:v>0</c:v>
                </c:pt>
                <c:pt idx="298052">
                  <c:v>0</c:v>
                </c:pt>
                <c:pt idx="298053">
                  <c:v>0</c:v>
                </c:pt>
                <c:pt idx="298054">
                  <c:v>0</c:v>
                </c:pt>
                <c:pt idx="298055">
                  <c:v>0</c:v>
                </c:pt>
                <c:pt idx="298056">
                  <c:v>0</c:v>
                </c:pt>
                <c:pt idx="298057">
                  <c:v>0</c:v>
                </c:pt>
                <c:pt idx="298058">
                  <c:v>0</c:v>
                </c:pt>
                <c:pt idx="298059">
                  <c:v>0</c:v>
                </c:pt>
                <c:pt idx="298060">
                  <c:v>0</c:v>
                </c:pt>
                <c:pt idx="298061">
                  <c:v>0</c:v>
                </c:pt>
                <c:pt idx="298062">
                  <c:v>0</c:v>
                </c:pt>
                <c:pt idx="298063">
                  <c:v>0</c:v>
                </c:pt>
                <c:pt idx="298064">
                  <c:v>0</c:v>
                </c:pt>
                <c:pt idx="298065">
                  <c:v>0</c:v>
                </c:pt>
                <c:pt idx="298066">
                  <c:v>0</c:v>
                </c:pt>
                <c:pt idx="298067">
                  <c:v>0</c:v>
                </c:pt>
                <c:pt idx="298068">
                  <c:v>0</c:v>
                </c:pt>
                <c:pt idx="298069">
                  <c:v>0</c:v>
                </c:pt>
                <c:pt idx="298070">
                  <c:v>0</c:v>
                </c:pt>
                <c:pt idx="298071">
                  <c:v>0</c:v>
                </c:pt>
                <c:pt idx="298072">
                  <c:v>0</c:v>
                </c:pt>
                <c:pt idx="298073">
                  <c:v>0</c:v>
                </c:pt>
                <c:pt idx="298074">
                  <c:v>0</c:v>
                </c:pt>
                <c:pt idx="298075">
                  <c:v>0</c:v>
                </c:pt>
                <c:pt idx="298076">
                  <c:v>0</c:v>
                </c:pt>
                <c:pt idx="298077">
                  <c:v>0</c:v>
                </c:pt>
                <c:pt idx="298078">
                  <c:v>0</c:v>
                </c:pt>
                <c:pt idx="298079">
                  <c:v>0</c:v>
                </c:pt>
                <c:pt idx="298080">
                  <c:v>0</c:v>
                </c:pt>
                <c:pt idx="298081">
                  <c:v>0</c:v>
                </c:pt>
                <c:pt idx="298082">
                  <c:v>0</c:v>
                </c:pt>
                <c:pt idx="298083">
                  <c:v>0</c:v>
                </c:pt>
                <c:pt idx="298084">
                  <c:v>0</c:v>
                </c:pt>
                <c:pt idx="298085">
                  <c:v>0</c:v>
                </c:pt>
                <c:pt idx="298086">
                  <c:v>0</c:v>
                </c:pt>
                <c:pt idx="298087">
                  <c:v>0</c:v>
                </c:pt>
                <c:pt idx="298088">
                  <c:v>0</c:v>
                </c:pt>
                <c:pt idx="298089">
                  <c:v>0</c:v>
                </c:pt>
                <c:pt idx="298090">
                  <c:v>0</c:v>
                </c:pt>
                <c:pt idx="298091">
                  <c:v>0</c:v>
                </c:pt>
                <c:pt idx="298092">
                  <c:v>0</c:v>
                </c:pt>
                <c:pt idx="298093">
                  <c:v>0</c:v>
                </c:pt>
                <c:pt idx="298094">
                  <c:v>0</c:v>
                </c:pt>
                <c:pt idx="298095">
                  <c:v>0</c:v>
                </c:pt>
                <c:pt idx="298096">
                  <c:v>0</c:v>
                </c:pt>
                <c:pt idx="298097">
                  <c:v>0</c:v>
                </c:pt>
                <c:pt idx="298098">
                  <c:v>0</c:v>
                </c:pt>
                <c:pt idx="298099">
                  <c:v>0</c:v>
                </c:pt>
                <c:pt idx="298100">
                  <c:v>0</c:v>
                </c:pt>
                <c:pt idx="298101">
                  <c:v>0</c:v>
                </c:pt>
                <c:pt idx="298102">
                  <c:v>0</c:v>
                </c:pt>
                <c:pt idx="298103">
                  <c:v>0</c:v>
                </c:pt>
                <c:pt idx="298104">
                  <c:v>0</c:v>
                </c:pt>
                <c:pt idx="298105">
                  <c:v>0</c:v>
                </c:pt>
                <c:pt idx="298106">
                  <c:v>0</c:v>
                </c:pt>
                <c:pt idx="298107">
                  <c:v>0</c:v>
                </c:pt>
                <c:pt idx="298108">
                  <c:v>0</c:v>
                </c:pt>
                <c:pt idx="298109">
                  <c:v>0</c:v>
                </c:pt>
                <c:pt idx="298110">
                  <c:v>0</c:v>
                </c:pt>
                <c:pt idx="298111">
                  <c:v>0</c:v>
                </c:pt>
                <c:pt idx="298112">
                  <c:v>0</c:v>
                </c:pt>
                <c:pt idx="298113">
                  <c:v>0</c:v>
                </c:pt>
                <c:pt idx="298114">
                  <c:v>0</c:v>
                </c:pt>
                <c:pt idx="298115">
                  <c:v>0</c:v>
                </c:pt>
                <c:pt idx="298116">
                  <c:v>0</c:v>
                </c:pt>
                <c:pt idx="298117">
                  <c:v>0</c:v>
                </c:pt>
                <c:pt idx="298118">
                  <c:v>0</c:v>
                </c:pt>
                <c:pt idx="298119">
                  <c:v>0</c:v>
                </c:pt>
                <c:pt idx="298120">
                  <c:v>0</c:v>
                </c:pt>
                <c:pt idx="298121">
                  <c:v>0</c:v>
                </c:pt>
                <c:pt idx="298122">
                  <c:v>0</c:v>
                </c:pt>
                <c:pt idx="298123">
                  <c:v>0</c:v>
                </c:pt>
                <c:pt idx="298124">
                  <c:v>0</c:v>
                </c:pt>
                <c:pt idx="298125">
                  <c:v>0</c:v>
                </c:pt>
                <c:pt idx="298126">
                  <c:v>0</c:v>
                </c:pt>
                <c:pt idx="298127">
                  <c:v>0</c:v>
                </c:pt>
                <c:pt idx="298128">
                  <c:v>0</c:v>
                </c:pt>
                <c:pt idx="298129">
                  <c:v>0</c:v>
                </c:pt>
                <c:pt idx="298130">
                  <c:v>0</c:v>
                </c:pt>
                <c:pt idx="298131">
                  <c:v>0</c:v>
                </c:pt>
                <c:pt idx="298132">
                  <c:v>0</c:v>
                </c:pt>
                <c:pt idx="298133">
                  <c:v>0</c:v>
                </c:pt>
                <c:pt idx="298134">
                  <c:v>0</c:v>
                </c:pt>
                <c:pt idx="298135">
                  <c:v>0</c:v>
                </c:pt>
                <c:pt idx="298136">
                  <c:v>0</c:v>
                </c:pt>
                <c:pt idx="298137">
                  <c:v>0</c:v>
                </c:pt>
                <c:pt idx="298138">
                  <c:v>0</c:v>
                </c:pt>
                <c:pt idx="298139">
                  <c:v>0</c:v>
                </c:pt>
                <c:pt idx="298140">
                  <c:v>0</c:v>
                </c:pt>
                <c:pt idx="298141">
                  <c:v>0</c:v>
                </c:pt>
                <c:pt idx="298142">
                  <c:v>0</c:v>
                </c:pt>
                <c:pt idx="298143">
                  <c:v>0</c:v>
                </c:pt>
                <c:pt idx="298144">
                  <c:v>0</c:v>
                </c:pt>
                <c:pt idx="298145">
                  <c:v>0</c:v>
                </c:pt>
                <c:pt idx="298146">
                  <c:v>0</c:v>
                </c:pt>
                <c:pt idx="298147">
                  <c:v>0</c:v>
                </c:pt>
                <c:pt idx="298148">
                  <c:v>0</c:v>
                </c:pt>
                <c:pt idx="298149">
                  <c:v>0</c:v>
                </c:pt>
                <c:pt idx="298150">
                  <c:v>0</c:v>
                </c:pt>
                <c:pt idx="298151">
                  <c:v>0</c:v>
                </c:pt>
                <c:pt idx="298152">
                  <c:v>0</c:v>
                </c:pt>
                <c:pt idx="298153">
                  <c:v>0</c:v>
                </c:pt>
                <c:pt idx="298154">
                  <c:v>0</c:v>
                </c:pt>
                <c:pt idx="298155">
                  <c:v>0</c:v>
                </c:pt>
                <c:pt idx="298156">
                  <c:v>0</c:v>
                </c:pt>
                <c:pt idx="298157">
                  <c:v>0</c:v>
                </c:pt>
                <c:pt idx="298158">
                  <c:v>0</c:v>
                </c:pt>
                <c:pt idx="298159">
                  <c:v>0</c:v>
                </c:pt>
                <c:pt idx="298160">
                  <c:v>0</c:v>
                </c:pt>
                <c:pt idx="298161">
                  <c:v>0</c:v>
                </c:pt>
                <c:pt idx="298162">
                  <c:v>0</c:v>
                </c:pt>
                <c:pt idx="298163">
                  <c:v>0</c:v>
                </c:pt>
                <c:pt idx="298164">
                  <c:v>0</c:v>
                </c:pt>
                <c:pt idx="298165">
                  <c:v>0</c:v>
                </c:pt>
                <c:pt idx="298166">
                  <c:v>0</c:v>
                </c:pt>
                <c:pt idx="298167">
                  <c:v>0</c:v>
                </c:pt>
                <c:pt idx="298168">
                  <c:v>0</c:v>
                </c:pt>
                <c:pt idx="298169">
                  <c:v>0</c:v>
                </c:pt>
                <c:pt idx="298170">
                  <c:v>0</c:v>
                </c:pt>
                <c:pt idx="298171">
                  <c:v>0</c:v>
                </c:pt>
                <c:pt idx="298172">
                  <c:v>0</c:v>
                </c:pt>
                <c:pt idx="298173">
                  <c:v>0</c:v>
                </c:pt>
                <c:pt idx="298174">
                  <c:v>0</c:v>
                </c:pt>
                <c:pt idx="298175">
                  <c:v>0</c:v>
                </c:pt>
                <c:pt idx="298176">
                  <c:v>0</c:v>
                </c:pt>
                <c:pt idx="298177">
                  <c:v>0</c:v>
                </c:pt>
                <c:pt idx="298178">
                  <c:v>0</c:v>
                </c:pt>
                <c:pt idx="298179">
                  <c:v>0</c:v>
                </c:pt>
                <c:pt idx="298180">
                  <c:v>0</c:v>
                </c:pt>
                <c:pt idx="298181">
                  <c:v>0</c:v>
                </c:pt>
                <c:pt idx="298182">
                  <c:v>0</c:v>
                </c:pt>
                <c:pt idx="298183">
                  <c:v>0</c:v>
                </c:pt>
                <c:pt idx="298184">
                  <c:v>0</c:v>
                </c:pt>
                <c:pt idx="298185">
                  <c:v>0</c:v>
                </c:pt>
                <c:pt idx="298186">
                  <c:v>0</c:v>
                </c:pt>
                <c:pt idx="298187">
                  <c:v>0</c:v>
                </c:pt>
                <c:pt idx="298188">
                  <c:v>0</c:v>
                </c:pt>
                <c:pt idx="298189">
                  <c:v>0</c:v>
                </c:pt>
                <c:pt idx="298190">
                  <c:v>0</c:v>
                </c:pt>
                <c:pt idx="298191">
                  <c:v>0</c:v>
                </c:pt>
                <c:pt idx="298192">
                  <c:v>0</c:v>
                </c:pt>
                <c:pt idx="298193">
                  <c:v>0</c:v>
                </c:pt>
                <c:pt idx="298194">
                  <c:v>0</c:v>
                </c:pt>
                <c:pt idx="298195">
                  <c:v>0</c:v>
                </c:pt>
                <c:pt idx="298196">
                  <c:v>0</c:v>
                </c:pt>
                <c:pt idx="298197">
                  <c:v>0</c:v>
                </c:pt>
                <c:pt idx="298198">
                  <c:v>0</c:v>
                </c:pt>
                <c:pt idx="298199">
                  <c:v>0</c:v>
                </c:pt>
                <c:pt idx="298200">
                  <c:v>0</c:v>
                </c:pt>
                <c:pt idx="298201">
                  <c:v>0</c:v>
                </c:pt>
                <c:pt idx="298202">
                  <c:v>0</c:v>
                </c:pt>
                <c:pt idx="298203">
                  <c:v>0</c:v>
                </c:pt>
                <c:pt idx="298204">
                  <c:v>0</c:v>
                </c:pt>
                <c:pt idx="298205">
                  <c:v>0</c:v>
                </c:pt>
                <c:pt idx="298206">
                  <c:v>0</c:v>
                </c:pt>
                <c:pt idx="298207">
                  <c:v>0</c:v>
                </c:pt>
                <c:pt idx="298208">
                  <c:v>0</c:v>
                </c:pt>
                <c:pt idx="298209">
                  <c:v>0</c:v>
                </c:pt>
                <c:pt idx="298210">
                  <c:v>0</c:v>
                </c:pt>
                <c:pt idx="298211">
                  <c:v>0</c:v>
                </c:pt>
                <c:pt idx="298212">
                  <c:v>0</c:v>
                </c:pt>
                <c:pt idx="298213">
                  <c:v>0</c:v>
                </c:pt>
                <c:pt idx="298214">
                  <c:v>0</c:v>
                </c:pt>
                <c:pt idx="298215">
                  <c:v>0</c:v>
                </c:pt>
                <c:pt idx="298216">
                  <c:v>0</c:v>
                </c:pt>
                <c:pt idx="298217">
                  <c:v>0</c:v>
                </c:pt>
                <c:pt idx="298218">
                  <c:v>0</c:v>
                </c:pt>
                <c:pt idx="298219">
                  <c:v>0</c:v>
                </c:pt>
                <c:pt idx="298220">
                  <c:v>0</c:v>
                </c:pt>
                <c:pt idx="298221">
                  <c:v>0</c:v>
                </c:pt>
                <c:pt idx="298222">
                  <c:v>0</c:v>
                </c:pt>
                <c:pt idx="298223">
                  <c:v>0</c:v>
                </c:pt>
                <c:pt idx="298224">
                  <c:v>0</c:v>
                </c:pt>
                <c:pt idx="298225">
                  <c:v>0</c:v>
                </c:pt>
                <c:pt idx="298226">
                  <c:v>0</c:v>
                </c:pt>
                <c:pt idx="298227">
                  <c:v>0</c:v>
                </c:pt>
                <c:pt idx="298228">
                  <c:v>0</c:v>
                </c:pt>
                <c:pt idx="298229">
                  <c:v>0</c:v>
                </c:pt>
                <c:pt idx="298230">
                  <c:v>0</c:v>
                </c:pt>
                <c:pt idx="298231">
                  <c:v>0</c:v>
                </c:pt>
                <c:pt idx="298232">
                  <c:v>0</c:v>
                </c:pt>
                <c:pt idx="298233">
                  <c:v>0</c:v>
                </c:pt>
                <c:pt idx="298234">
                  <c:v>0</c:v>
                </c:pt>
                <c:pt idx="298235">
                  <c:v>0</c:v>
                </c:pt>
                <c:pt idx="298236">
                  <c:v>0</c:v>
                </c:pt>
                <c:pt idx="298237">
                  <c:v>0</c:v>
                </c:pt>
                <c:pt idx="298238">
                  <c:v>0</c:v>
                </c:pt>
                <c:pt idx="298239">
                  <c:v>0</c:v>
                </c:pt>
                <c:pt idx="298240">
                  <c:v>0</c:v>
                </c:pt>
                <c:pt idx="298241">
                  <c:v>0</c:v>
                </c:pt>
                <c:pt idx="298242">
                  <c:v>0</c:v>
                </c:pt>
                <c:pt idx="298243">
                  <c:v>0</c:v>
                </c:pt>
                <c:pt idx="298244">
                  <c:v>0</c:v>
                </c:pt>
                <c:pt idx="298245">
                  <c:v>0</c:v>
                </c:pt>
                <c:pt idx="298246">
                  <c:v>0</c:v>
                </c:pt>
                <c:pt idx="298247">
                  <c:v>0</c:v>
                </c:pt>
                <c:pt idx="298248">
                  <c:v>0</c:v>
                </c:pt>
                <c:pt idx="298249">
                  <c:v>0</c:v>
                </c:pt>
                <c:pt idx="298250">
                  <c:v>0</c:v>
                </c:pt>
                <c:pt idx="298251">
                  <c:v>0</c:v>
                </c:pt>
                <c:pt idx="298252">
                  <c:v>0</c:v>
                </c:pt>
                <c:pt idx="298253">
                  <c:v>0</c:v>
                </c:pt>
                <c:pt idx="298254">
                  <c:v>0</c:v>
                </c:pt>
                <c:pt idx="298255">
                  <c:v>0</c:v>
                </c:pt>
                <c:pt idx="298256">
                  <c:v>0</c:v>
                </c:pt>
                <c:pt idx="298257">
                  <c:v>0</c:v>
                </c:pt>
                <c:pt idx="298258">
                  <c:v>0</c:v>
                </c:pt>
                <c:pt idx="298259">
                  <c:v>0</c:v>
                </c:pt>
                <c:pt idx="298260">
                  <c:v>0</c:v>
                </c:pt>
                <c:pt idx="298261">
                  <c:v>0</c:v>
                </c:pt>
                <c:pt idx="298262">
                  <c:v>0</c:v>
                </c:pt>
                <c:pt idx="298263">
                  <c:v>0</c:v>
                </c:pt>
                <c:pt idx="298264">
                  <c:v>0</c:v>
                </c:pt>
                <c:pt idx="298265">
                  <c:v>0</c:v>
                </c:pt>
                <c:pt idx="298266">
                  <c:v>0</c:v>
                </c:pt>
                <c:pt idx="298267">
                  <c:v>0</c:v>
                </c:pt>
                <c:pt idx="298268">
                  <c:v>0</c:v>
                </c:pt>
                <c:pt idx="298269">
                  <c:v>0</c:v>
                </c:pt>
                <c:pt idx="298270">
                  <c:v>0</c:v>
                </c:pt>
                <c:pt idx="298271">
                  <c:v>0</c:v>
                </c:pt>
                <c:pt idx="298272">
                  <c:v>0</c:v>
                </c:pt>
                <c:pt idx="298273">
                  <c:v>0</c:v>
                </c:pt>
                <c:pt idx="298274">
                  <c:v>0</c:v>
                </c:pt>
                <c:pt idx="298275">
                  <c:v>0</c:v>
                </c:pt>
                <c:pt idx="298276">
                  <c:v>0</c:v>
                </c:pt>
                <c:pt idx="298277">
                  <c:v>0</c:v>
                </c:pt>
                <c:pt idx="298278">
                  <c:v>0</c:v>
                </c:pt>
                <c:pt idx="298279">
                  <c:v>0</c:v>
                </c:pt>
                <c:pt idx="298280">
                  <c:v>0</c:v>
                </c:pt>
                <c:pt idx="298281">
                  <c:v>0</c:v>
                </c:pt>
                <c:pt idx="298282">
                  <c:v>0</c:v>
                </c:pt>
                <c:pt idx="298283">
                  <c:v>0</c:v>
                </c:pt>
                <c:pt idx="298284">
                  <c:v>0</c:v>
                </c:pt>
                <c:pt idx="298285">
                  <c:v>0</c:v>
                </c:pt>
                <c:pt idx="298286">
                  <c:v>0</c:v>
                </c:pt>
                <c:pt idx="298287">
                  <c:v>0</c:v>
                </c:pt>
                <c:pt idx="298288">
                  <c:v>0</c:v>
                </c:pt>
                <c:pt idx="298289">
                  <c:v>0</c:v>
                </c:pt>
                <c:pt idx="298290">
                  <c:v>0</c:v>
                </c:pt>
                <c:pt idx="298291">
                  <c:v>0</c:v>
                </c:pt>
                <c:pt idx="298292">
                  <c:v>0</c:v>
                </c:pt>
                <c:pt idx="298293">
                  <c:v>0</c:v>
                </c:pt>
                <c:pt idx="298294">
                  <c:v>0</c:v>
                </c:pt>
                <c:pt idx="298295">
                  <c:v>0</c:v>
                </c:pt>
                <c:pt idx="298296">
                  <c:v>0</c:v>
                </c:pt>
                <c:pt idx="298297">
                  <c:v>0</c:v>
                </c:pt>
                <c:pt idx="298298">
                  <c:v>0</c:v>
                </c:pt>
                <c:pt idx="298299">
                  <c:v>0</c:v>
                </c:pt>
                <c:pt idx="298300">
                  <c:v>0</c:v>
                </c:pt>
                <c:pt idx="298301">
                  <c:v>0</c:v>
                </c:pt>
                <c:pt idx="298302">
                  <c:v>0</c:v>
                </c:pt>
                <c:pt idx="298303">
                  <c:v>0</c:v>
                </c:pt>
                <c:pt idx="298304">
                  <c:v>0</c:v>
                </c:pt>
                <c:pt idx="298305">
                  <c:v>0</c:v>
                </c:pt>
                <c:pt idx="298306">
                  <c:v>0</c:v>
                </c:pt>
                <c:pt idx="298307">
                  <c:v>0</c:v>
                </c:pt>
                <c:pt idx="298308">
                  <c:v>0</c:v>
                </c:pt>
                <c:pt idx="298309">
                  <c:v>0</c:v>
                </c:pt>
                <c:pt idx="298310">
                  <c:v>0</c:v>
                </c:pt>
                <c:pt idx="298311">
                  <c:v>0</c:v>
                </c:pt>
                <c:pt idx="298312">
                  <c:v>0</c:v>
                </c:pt>
                <c:pt idx="298313">
                  <c:v>0</c:v>
                </c:pt>
                <c:pt idx="298314">
                  <c:v>0</c:v>
                </c:pt>
                <c:pt idx="298315">
                  <c:v>0</c:v>
                </c:pt>
                <c:pt idx="298316">
                  <c:v>0</c:v>
                </c:pt>
                <c:pt idx="298317">
                  <c:v>0</c:v>
                </c:pt>
                <c:pt idx="298318">
                  <c:v>0</c:v>
                </c:pt>
                <c:pt idx="298319">
                  <c:v>0</c:v>
                </c:pt>
                <c:pt idx="298320">
                  <c:v>0</c:v>
                </c:pt>
                <c:pt idx="298321">
                  <c:v>0</c:v>
                </c:pt>
                <c:pt idx="298322">
                  <c:v>0</c:v>
                </c:pt>
                <c:pt idx="298323">
                  <c:v>0</c:v>
                </c:pt>
                <c:pt idx="298324">
                  <c:v>0</c:v>
                </c:pt>
                <c:pt idx="298325">
                  <c:v>0</c:v>
                </c:pt>
                <c:pt idx="298326">
                  <c:v>0</c:v>
                </c:pt>
                <c:pt idx="298327">
                  <c:v>0</c:v>
                </c:pt>
                <c:pt idx="298328">
                  <c:v>0</c:v>
                </c:pt>
                <c:pt idx="298329">
                  <c:v>0</c:v>
                </c:pt>
                <c:pt idx="298330">
                  <c:v>0</c:v>
                </c:pt>
                <c:pt idx="298331">
                  <c:v>0</c:v>
                </c:pt>
                <c:pt idx="298332">
                  <c:v>0</c:v>
                </c:pt>
                <c:pt idx="298333">
                  <c:v>0</c:v>
                </c:pt>
                <c:pt idx="298334">
                  <c:v>0</c:v>
                </c:pt>
                <c:pt idx="298335">
                  <c:v>0</c:v>
                </c:pt>
                <c:pt idx="298336">
                  <c:v>0</c:v>
                </c:pt>
                <c:pt idx="298337">
                  <c:v>0</c:v>
                </c:pt>
                <c:pt idx="298338">
                  <c:v>0</c:v>
                </c:pt>
                <c:pt idx="298339">
                  <c:v>0</c:v>
                </c:pt>
                <c:pt idx="298340">
                  <c:v>0</c:v>
                </c:pt>
                <c:pt idx="298341">
                  <c:v>0</c:v>
                </c:pt>
                <c:pt idx="298342">
                  <c:v>0</c:v>
                </c:pt>
                <c:pt idx="298343">
                  <c:v>0</c:v>
                </c:pt>
                <c:pt idx="298344">
                  <c:v>0</c:v>
                </c:pt>
                <c:pt idx="298345">
                  <c:v>0</c:v>
                </c:pt>
                <c:pt idx="298346">
                  <c:v>0</c:v>
                </c:pt>
                <c:pt idx="298347">
                  <c:v>0</c:v>
                </c:pt>
                <c:pt idx="298348">
                  <c:v>0</c:v>
                </c:pt>
                <c:pt idx="298349">
                  <c:v>0</c:v>
                </c:pt>
                <c:pt idx="298350">
                  <c:v>0</c:v>
                </c:pt>
                <c:pt idx="298351">
                  <c:v>0</c:v>
                </c:pt>
                <c:pt idx="298352">
                  <c:v>0</c:v>
                </c:pt>
                <c:pt idx="298353">
                  <c:v>0</c:v>
                </c:pt>
                <c:pt idx="298354">
                  <c:v>0</c:v>
                </c:pt>
                <c:pt idx="298355">
                  <c:v>0</c:v>
                </c:pt>
                <c:pt idx="298356">
                  <c:v>0</c:v>
                </c:pt>
                <c:pt idx="298357">
                  <c:v>0</c:v>
                </c:pt>
                <c:pt idx="298358">
                  <c:v>0</c:v>
                </c:pt>
                <c:pt idx="298359">
                  <c:v>0</c:v>
                </c:pt>
                <c:pt idx="298360">
                  <c:v>0</c:v>
                </c:pt>
                <c:pt idx="298361">
                  <c:v>0</c:v>
                </c:pt>
                <c:pt idx="298362">
                  <c:v>0</c:v>
                </c:pt>
                <c:pt idx="298363">
                  <c:v>0</c:v>
                </c:pt>
                <c:pt idx="298364">
                  <c:v>0</c:v>
                </c:pt>
                <c:pt idx="298365">
                  <c:v>0</c:v>
                </c:pt>
                <c:pt idx="298366">
                  <c:v>0</c:v>
                </c:pt>
                <c:pt idx="298367">
                  <c:v>0</c:v>
                </c:pt>
                <c:pt idx="298368">
                  <c:v>0</c:v>
                </c:pt>
                <c:pt idx="298369">
                  <c:v>0</c:v>
                </c:pt>
                <c:pt idx="298370">
                  <c:v>0</c:v>
                </c:pt>
                <c:pt idx="298371">
                  <c:v>0</c:v>
                </c:pt>
                <c:pt idx="298372">
                  <c:v>0</c:v>
                </c:pt>
                <c:pt idx="298373">
                  <c:v>0</c:v>
                </c:pt>
                <c:pt idx="298374">
                  <c:v>0</c:v>
                </c:pt>
                <c:pt idx="298375">
                  <c:v>0</c:v>
                </c:pt>
                <c:pt idx="298376">
                  <c:v>0</c:v>
                </c:pt>
                <c:pt idx="298377">
                  <c:v>0</c:v>
                </c:pt>
                <c:pt idx="298378">
                  <c:v>0</c:v>
                </c:pt>
                <c:pt idx="298379">
                  <c:v>0</c:v>
                </c:pt>
                <c:pt idx="298380">
                  <c:v>0</c:v>
                </c:pt>
                <c:pt idx="298381">
                  <c:v>0</c:v>
                </c:pt>
                <c:pt idx="298382">
                  <c:v>0</c:v>
                </c:pt>
                <c:pt idx="298383">
                  <c:v>0</c:v>
                </c:pt>
                <c:pt idx="298384">
                  <c:v>0</c:v>
                </c:pt>
                <c:pt idx="298385">
                  <c:v>0</c:v>
                </c:pt>
                <c:pt idx="298386">
                  <c:v>0</c:v>
                </c:pt>
                <c:pt idx="298387">
                  <c:v>0</c:v>
                </c:pt>
                <c:pt idx="298388">
                  <c:v>0</c:v>
                </c:pt>
                <c:pt idx="298389">
                  <c:v>0</c:v>
                </c:pt>
                <c:pt idx="298390">
                  <c:v>0</c:v>
                </c:pt>
                <c:pt idx="298391">
                  <c:v>0</c:v>
                </c:pt>
                <c:pt idx="298392">
                  <c:v>0</c:v>
                </c:pt>
                <c:pt idx="298393">
                  <c:v>0</c:v>
                </c:pt>
                <c:pt idx="298394">
                  <c:v>0</c:v>
                </c:pt>
                <c:pt idx="298395">
                  <c:v>0</c:v>
                </c:pt>
                <c:pt idx="298396">
                  <c:v>0</c:v>
                </c:pt>
                <c:pt idx="298397">
                  <c:v>0</c:v>
                </c:pt>
                <c:pt idx="298398">
                  <c:v>0</c:v>
                </c:pt>
                <c:pt idx="298399">
                  <c:v>0</c:v>
                </c:pt>
                <c:pt idx="298400">
                  <c:v>0</c:v>
                </c:pt>
                <c:pt idx="298401">
                  <c:v>0</c:v>
                </c:pt>
                <c:pt idx="298402">
                  <c:v>0</c:v>
                </c:pt>
                <c:pt idx="298403">
                  <c:v>0</c:v>
                </c:pt>
                <c:pt idx="298404">
                  <c:v>0</c:v>
                </c:pt>
                <c:pt idx="298405">
                  <c:v>0</c:v>
                </c:pt>
                <c:pt idx="298406">
                  <c:v>0</c:v>
                </c:pt>
                <c:pt idx="298407">
                  <c:v>0</c:v>
                </c:pt>
                <c:pt idx="298408">
                  <c:v>0</c:v>
                </c:pt>
                <c:pt idx="298409">
                  <c:v>0</c:v>
                </c:pt>
                <c:pt idx="298410">
                  <c:v>0</c:v>
                </c:pt>
                <c:pt idx="298411">
                  <c:v>0</c:v>
                </c:pt>
                <c:pt idx="298412">
                  <c:v>0</c:v>
                </c:pt>
                <c:pt idx="298413">
                  <c:v>0</c:v>
                </c:pt>
                <c:pt idx="298414">
                  <c:v>0</c:v>
                </c:pt>
                <c:pt idx="298415">
                  <c:v>0</c:v>
                </c:pt>
                <c:pt idx="298416">
                  <c:v>0</c:v>
                </c:pt>
                <c:pt idx="298417">
                  <c:v>0</c:v>
                </c:pt>
                <c:pt idx="298418">
                  <c:v>0</c:v>
                </c:pt>
                <c:pt idx="298419">
                  <c:v>0</c:v>
                </c:pt>
                <c:pt idx="298420">
                  <c:v>0</c:v>
                </c:pt>
                <c:pt idx="298421">
                  <c:v>0</c:v>
                </c:pt>
                <c:pt idx="298422">
                  <c:v>0</c:v>
                </c:pt>
                <c:pt idx="298423">
                  <c:v>0</c:v>
                </c:pt>
                <c:pt idx="298424">
                  <c:v>0</c:v>
                </c:pt>
                <c:pt idx="298425">
                  <c:v>0</c:v>
                </c:pt>
                <c:pt idx="298426">
                  <c:v>0</c:v>
                </c:pt>
                <c:pt idx="298427">
                  <c:v>0</c:v>
                </c:pt>
                <c:pt idx="298428">
                  <c:v>0</c:v>
                </c:pt>
                <c:pt idx="298429">
                  <c:v>0</c:v>
                </c:pt>
                <c:pt idx="298430">
                  <c:v>0</c:v>
                </c:pt>
                <c:pt idx="298431">
                  <c:v>0</c:v>
                </c:pt>
                <c:pt idx="298432">
                  <c:v>0</c:v>
                </c:pt>
                <c:pt idx="298433">
                  <c:v>0</c:v>
                </c:pt>
                <c:pt idx="298434">
                  <c:v>0</c:v>
                </c:pt>
                <c:pt idx="298435">
                  <c:v>0</c:v>
                </c:pt>
                <c:pt idx="298436">
                  <c:v>0</c:v>
                </c:pt>
                <c:pt idx="298437">
                  <c:v>0</c:v>
                </c:pt>
                <c:pt idx="298438">
                  <c:v>0</c:v>
                </c:pt>
                <c:pt idx="298439">
                  <c:v>0</c:v>
                </c:pt>
                <c:pt idx="298440">
                  <c:v>0</c:v>
                </c:pt>
                <c:pt idx="298441">
                  <c:v>0</c:v>
                </c:pt>
                <c:pt idx="298442">
                  <c:v>0</c:v>
                </c:pt>
                <c:pt idx="298443">
                  <c:v>0</c:v>
                </c:pt>
                <c:pt idx="298444">
                  <c:v>0</c:v>
                </c:pt>
                <c:pt idx="298445">
                  <c:v>0</c:v>
                </c:pt>
                <c:pt idx="298446">
                  <c:v>0</c:v>
                </c:pt>
                <c:pt idx="298447">
                  <c:v>0</c:v>
                </c:pt>
                <c:pt idx="298448">
                  <c:v>0</c:v>
                </c:pt>
                <c:pt idx="298449">
                  <c:v>0</c:v>
                </c:pt>
                <c:pt idx="298450">
                  <c:v>0</c:v>
                </c:pt>
                <c:pt idx="298451">
                  <c:v>0</c:v>
                </c:pt>
                <c:pt idx="298452">
                  <c:v>0</c:v>
                </c:pt>
                <c:pt idx="298453">
                  <c:v>0</c:v>
                </c:pt>
                <c:pt idx="298454">
                  <c:v>0</c:v>
                </c:pt>
                <c:pt idx="298455">
                  <c:v>0</c:v>
                </c:pt>
                <c:pt idx="298456">
                  <c:v>0</c:v>
                </c:pt>
                <c:pt idx="298457">
                  <c:v>0</c:v>
                </c:pt>
                <c:pt idx="298458">
                  <c:v>0</c:v>
                </c:pt>
                <c:pt idx="298459">
                  <c:v>0</c:v>
                </c:pt>
                <c:pt idx="298460">
                  <c:v>0</c:v>
                </c:pt>
                <c:pt idx="298461">
                  <c:v>0</c:v>
                </c:pt>
                <c:pt idx="298462">
                  <c:v>0</c:v>
                </c:pt>
                <c:pt idx="298463">
                  <c:v>0</c:v>
                </c:pt>
                <c:pt idx="298464">
                  <c:v>0</c:v>
                </c:pt>
                <c:pt idx="298465">
                  <c:v>0</c:v>
                </c:pt>
                <c:pt idx="298466">
                  <c:v>0</c:v>
                </c:pt>
                <c:pt idx="298467">
                  <c:v>0</c:v>
                </c:pt>
                <c:pt idx="298468">
                  <c:v>0</c:v>
                </c:pt>
                <c:pt idx="298469">
                  <c:v>0</c:v>
                </c:pt>
                <c:pt idx="298470">
                  <c:v>0</c:v>
                </c:pt>
                <c:pt idx="298471">
                  <c:v>0</c:v>
                </c:pt>
                <c:pt idx="298472">
                  <c:v>0</c:v>
                </c:pt>
                <c:pt idx="298473">
                  <c:v>0</c:v>
                </c:pt>
                <c:pt idx="298474">
                  <c:v>0</c:v>
                </c:pt>
                <c:pt idx="298475">
                  <c:v>0</c:v>
                </c:pt>
                <c:pt idx="298476">
                  <c:v>0</c:v>
                </c:pt>
                <c:pt idx="298477">
                  <c:v>0</c:v>
                </c:pt>
                <c:pt idx="298478">
                  <c:v>0</c:v>
                </c:pt>
                <c:pt idx="298479">
                  <c:v>0</c:v>
                </c:pt>
                <c:pt idx="298480">
                  <c:v>0</c:v>
                </c:pt>
                <c:pt idx="298481">
                  <c:v>0</c:v>
                </c:pt>
                <c:pt idx="298482">
                  <c:v>0</c:v>
                </c:pt>
                <c:pt idx="298483">
                  <c:v>0</c:v>
                </c:pt>
                <c:pt idx="298484">
                  <c:v>0</c:v>
                </c:pt>
                <c:pt idx="298485">
                  <c:v>0</c:v>
                </c:pt>
                <c:pt idx="298486">
                  <c:v>0</c:v>
                </c:pt>
                <c:pt idx="298487">
                  <c:v>0</c:v>
                </c:pt>
                <c:pt idx="298488">
                  <c:v>0</c:v>
                </c:pt>
                <c:pt idx="298489">
                  <c:v>0</c:v>
                </c:pt>
                <c:pt idx="298490">
                  <c:v>0</c:v>
                </c:pt>
                <c:pt idx="298491">
                  <c:v>0</c:v>
                </c:pt>
                <c:pt idx="298492">
                  <c:v>0</c:v>
                </c:pt>
                <c:pt idx="298493">
                  <c:v>0</c:v>
                </c:pt>
                <c:pt idx="298494">
                  <c:v>0</c:v>
                </c:pt>
                <c:pt idx="298495">
                  <c:v>0</c:v>
                </c:pt>
                <c:pt idx="298496">
                  <c:v>0</c:v>
                </c:pt>
                <c:pt idx="298497">
                  <c:v>0</c:v>
                </c:pt>
                <c:pt idx="298498">
                  <c:v>0</c:v>
                </c:pt>
                <c:pt idx="298499">
                  <c:v>0</c:v>
                </c:pt>
                <c:pt idx="298500">
                  <c:v>0</c:v>
                </c:pt>
                <c:pt idx="298501">
                  <c:v>0</c:v>
                </c:pt>
                <c:pt idx="298502">
                  <c:v>0</c:v>
                </c:pt>
                <c:pt idx="298503">
                  <c:v>0</c:v>
                </c:pt>
                <c:pt idx="298504">
                  <c:v>0</c:v>
                </c:pt>
                <c:pt idx="298505">
                  <c:v>0</c:v>
                </c:pt>
                <c:pt idx="298506">
                  <c:v>0</c:v>
                </c:pt>
                <c:pt idx="298507">
                  <c:v>0</c:v>
                </c:pt>
                <c:pt idx="298508">
                  <c:v>0</c:v>
                </c:pt>
                <c:pt idx="298509">
                  <c:v>0</c:v>
                </c:pt>
                <c:pt idx="298510">
                  <c:v>0</c:v>
                </c:pt>
                <c:pt idx="298511">
                  <c:v>0</c:v>
                </c:pt>
                <c:pt idx="298512">
                  <c:v>0</c:v>
                </c:pt>
                <c:pt idx="298513">
                  <c:v>0</c:v>
                </c:pt>
                <c:pt idx="298514">
                  <c:v>0</c:v>
                </c:pt>
                <c:pt idx="298515">
                  <c:v>0</c:v>
                </c:pt>
                <c:pt idx="298516">
                  <c:v>0</c:v>
                </c:pt>
                <c:pt idx="298517">
                  <c:v>0</c:v>
                </c:pt>
                <c:pt idx="298518">
                  <c:v>0</c:v>
                </c:pt>
                <c:pt idx="298519">
                  <c:v>0</c:v>
                </c:pt>
                <c:pt idx="298520">
                  <c:v>0</c:v>
                </c:pt>
                <c:pt idx="298521">
                  <c:v>0</c:v>
                </c:pt>
                <c:pt idx="298522">
                  <c:v>0</c:v>
                </c:pt>
                <c:pt idx="298523">
                  <c:v>0</c:v>
                </c:pt>
                <c:pt idx="298524">
                  <c:v>0</c:v>
                </c:pt>
                <c:pt idx="298525">
                  <c:v>0</c:v>
                </c:pt>
                <c:pt idx="298526">
                  <c:v>0</c:v>
                </c:pt>
                <c:pt idx="298527">
                  <c:v>0</c:v>
                </c:pt>
                <c:pt idx="298528">
                  <c:v>0</c:v>
                </c:pt>
                <c:pt idx="298529">
                  <c:v>0</c:v>
                </c:pt>
                <c:pt idx="298530">
                  <c:v>0</c:v>
                </c:pt>
                <c:pt idx="298531">
                  <c:v>0</c:v>
                </c:pt>
                <c:pt idx="298532">
                  <c:v>0</c:v>
                </c:pt>
                <c:pt idx="298533">
                  <c:v>0</c:v>
                </c:pt>
                <c:pt idx="298534">
                  <c:v>0</c:v>
                </c:pt>
                <c:pt idx="298535">
                  <c:v>0</c:v>
                </c:pt>
                <c:pt idx="298536">
                  <c:v>0</c:v>
                </c:pt>
                <c:pt idx="298537">
                  <c:v>0</c:v>
                </c:pt>
                <c:pt idx="298538">
                  <c:v>0</c:v>
                </c:pt>
                <c:pt idx="298539">
                  <c:v>0</c:v>
                </c:pt>
                <c:pt idx="298540">
                  <c:v>0</c:v>
                </c:pt>
                <c:pt idx="298541">
                  <c:v>0</c:v>
                </c:pt>
                <c:pt idx="298542">
                  <c:v>0</c:v>
                </c:pt>
                <c:pt idx="298543">
                  <c:v>0</c:v>
                </c:pt>
                <c:pt idx="298544">
                  <c:v>0</c:v>
                </c:pt>
                <c:pt idx="298545">
                  <c:v>0</c:v>
                </c:pt>
                <c:pt idx="298546">
                  <c:v>0</c:v>
                </c:pt>
                <c:pt idx="298547">
                  <c:v>0</c:v>
                </c:pt>
                <c:pt idx="298548">
                  <c:v>0</c:v>
                </c:pt>
                <c:pt idx="298549">
                  <c:v>0</c:v>
                </c:pt>
                <c:pt idx="298550">
                  <c:v>0</c:v>
                </c:pt>
                <c:pt idx="298551">
                  <c:v>0</c:v>
                </c:pt>
                <c:pt idx="298552">
                  <c:v>0</c:v>
                </c:pt>
                <c:pt idx="298553">
                  <c:v>0</c:v>
                </c:pt>
                <c:pt idx="298554">
                  <c:v>0</c:v>
                </c:pt>
                <c:pt idx="298555">
                  <c:v>0</c:v>
                </c:pt>
                <c:pt idx="298556">
                  <c:v>0</c:v>
                </c:pt>
                <c:pt idx="298557">
                  <c:v>0</c:v>
                </c:pt>
                <c:pt idx="298558">
                  <c:v>0</c:v>
                </c:pt>
                <c:pt idx="298559">
                  <c:v>0</c:v>
                </c:pt>
                <c:pt idx="298560">
                  <c:v>0</c:v>
                </c:pt>
                <c:pt idx="298561">
                  <c:v>0</c:v>
                </c:pt>
                <c:pt idx="298562">
                  <c:v>0</c:v>
                </c:pt>
                <c:pt idx="298563">
                  <c:v>0</c:v>
                </c:pt>
                <c:pt idx="298564">
                  <c:v>0</c:v>
                </c:pt>
                <c:pt idx="298565">
                  <c:v>0</c:v>
                </c:pt>
                <c:pt idx="298566">
                  <c:v>0</c:v>
                </c:pt>
                <c:pt idx="298567">
                  <c:v>0</c:v>
                </c:pt>
                <c:pt idx="298568">
                  <c:v>0</c:v>
                </c:pt>
                <c:pt idx="298569">
                  <c:v>0</c:v>
                </c:pt>
                <c:pt idx="298570">
                  <c:v>0</c:v>
                </c:pt>
                <c:pt idx="298571">
                  <c:v>0</c:v>
                </c:pt>
                <c:pt idx="298572">
                  <c:v>0</c:v>
                </c:pt>
                <c:pt idx="298573">
                  <c:v>0</c:v>
                </c:pt>
                <c:pt idx="298574">
                  <c:v>0</c:v>
                </c:pt>
                <c:pt idx="298575">
                  <c:v>0</c:v>
                </c:pt>
                <c:pt idx="298576">
                  <c:v>0</c:v>
                </c:pt>
                <c:pt idx="298577">
                  <c:v>0</c:v>
                </c:pt>
                <c:pt idx="298578">
                  <c:v>0</c:v>
                </c:pt>
                <c:pt idx="298579">
                  <c:v>0</c:v>
                </c:pt>
                <c:pt idx="298580">
                  <c:v>0</c:v>
                </c:pt>
                <c:pt idx="298581">
                  <c:v>0</c:v>
                </c:pt>
                <c:pt idx="298582">
                  <c:v>0</c:v>
                </c:pt>
                <c:pt idx="298583">
                  <c:v>0</c:v>
                </c:pt>
                <c:pt idx="298584">
                  <c:v>0</c:v>
                </c:pt>
                <c:pt idx="298585">
                  <c:v>0</c:v>
                </c:pt>
                <c:pt idx="298586">
                  <c:v>0</c:v>
                </c:pt>
                <c:pt idx="298587">
                  <c:v>0</c:v>
                </c:pt>
                <c:pt idx="298588">
                  <c:v>0</c:v>
                </c:pt>
                <c:pt idx="298589">
                  <c:v>0</c:v>
                </c:pt>
                <c:pt idx="298590">
                  <c:v>0</c:v>
                </c:pt>
                <c:pt idx="298591">
                  <c:v>0</c:v>
                </c:pt>
                <c:pt idx="298592">
                  <c:v>0</c:v>
                </c:pt>
                <c:pt idx="298593">
                  <c:v>0</c:v>
                </c:pt>
                <c:pt idx="298594">
                  <c:v>0</c:v>
                </c:pt>
                <c:pt idx="298595">
                  <c:v>0</c:v>
                </c:pt>
                <c:pt idx="298596">
                  <c:v>0</c:v>
                </c:pt>
                <c:pt idx="298597">
                  <c:v>0</c:v>
                </c:pt>
                <c:pt idx="298598">
                  <c:v>0</c:v>
                </c:pt>
                <c:pt idx="298599">
                  <c:v>0</c:v>
                </c:pt>
                <c:pt idx="298600">
                  <c:v>0</c:v>
                </c:pt>
                <c:pt idx="298601">
                  <c:v>0</c:v>
                </c:pt>
                <c:pt idx="298602">
                  <c:v>0</c:v>
                </c:pt>
                <c:pt idx="298603">
                  <c:v>0</c:v>
                </c:pt>
                <c:pt idx="298604">
                  <c:v>0</c:v>
                </c:pt>
                <c:pt idx="298605">
                  <c:v>0</c:v>
                </c:pt>
                <c:pt idx="298606">
                  <c:v>0</c:v>
                </c:pt>
                <c:pt idx="298607">
                  <c:v>0</c:v>
                </c:pt>
                <c:pt idx="298608">
                  <c:v>0</c:v>
                </c:pt>
                <c:pt idx="298609">
                  <c:v>0</c:v>
                </c:pt>
                <c:pt idx="298610">
                  <c:v>0</c:v>
                </c:pt>
                <c:pt idx="298611">
                  <c:v>0</c:v>
                </c:pt>
                <c:pt idx="298612">
                  <c:v>0</c:v>
                </c:pt>
                <c:pt idx="298613">
                  <c:v>0</c:v>
                </c:pt>
                <c:pt idx="298614">
                  <c:v>0</c:v>
                </c:pt>
                <c:pt idx="298615">
                  <c:v>0</c:v>
                </c:pt>
                <c:pt idx="298616">
                  <c:v>0</c:v>
                </c:pt>
                <c:pt idx="298617">
                  <c:v>0</c:v>
                </c:pt>
                <c:pt idx="298618">
                  <c:v>0</c:v>
                </c:pt>
                <c:pt idx="298619">
                  <c:v>0</c:v>
                </c:pt>
                <c:pt idx="298620">
                  <c:v>0</c:v>
                </c:pt>
                <c:pt idx="298621">
                  <c:v>0</c:v>
                </c:pt>
                <c:pt idx="298622">
                  <c:v>0</c:v>
                </c:pt>
                <c:pt idx="298623">
                  <c:v>0</c:v>
                </c:pt>
                <c:pt idx="298624">
                  <c:v>0</c:v>
                </c:pt>
                <c:pt idx="298625">
                  <c:v>0</c:v>
                </c:pt>
                <c:pt idx="298626">
                  <c:v>0</c:v>
                </c:pt>
                <c:pt idx="298627">
                  <c:v>0</c:v>
                </c:pt>
                <c:pt idx="298628">
                  <c:v>0</c:v>
                </c:pt>
                <c:pt idx="298629">
                  <c:v>0</c:v>
                </c:pt>
                <c:pt idx="298630">
                  <c:v>0</c:v>
                </c:pt>
                <c:pt idx="298631">
                  <c:v>0</c:v>
                </c:pt>
                <c:pt idx="298632">
                  <c:v>0</c:v>
                </c:pt>
                <c:pt idx="298633">
                  <c:v>0</c:v>
                </c:pt>
                <c:pt idx="298634">
                  <c:v>0</c:v>
                </c:pt>
                <c:pt idx="298635">
                  <c:v>0</c:v>
                </c:pt>
                <c:pt idx="298636">
                  <c:v>0</c:v>
                </c:pt>
                <c:pt idx="298637">
                  <c:v>0</c:v>
                </c:pt>
                <c:pt idx="298638">
                  <c:v>0</c:v>
                </c:pt>
                <c:pt idx="298639">
                  <c:v>0</c:v>
                </c:pt>
                <c:pt idx="298640">
                  <c:v>0</c:v>
                </c:pt>
                <c:pt idx="298641">
                  <c:v>0</c:v>
                </c:pt>
                <c:pt idx="298642">
                  <c:v>0</c:v>
                </c:pt>
                <c:pt idx="298643">
                  <c:v>0</c:v>
                </c:pt>
                <c:pt idx="298644">
                  <c:v>0</c:v>
                </c:pt>
                <c:pt idx="298645">
                  <c:v>0</c:v>
                </c:pt>
                <c:pt idx="298646">
                  <c:v>0</c:v>
                </c:pt>
                <c:pt idx="298647">
                  <c:v>0</c:v>
                </c:pt>
                <c:pt idx="298648">
                  <c:v>0</c:v>
                </c:pt>
                <c:pt idx="298649">
                  <c:v>0</c:v>
                </c:pt>
                <c:pt idx="298650">
                  <c:v>0</c:v>
                </c:pt>
                <c:pt idx="298651">
                  <c:v>0</c:v>
                </c:pt>
                <c:pt idx="298652">
                  <c:v>0</c:v>
                </c:pt>
                <c:pt idx="298653">
                  <c:v>0</c:v>
                </c:pt>
                <c:pt idx="298654">
                  <c:v>0</c:v>
                </c:pt>
                <c:pt idx="298655">
                  <c:v>0</c:v>
                </c:pt>
                <c:pt idx="298656">
                  <c:v>0</c:v>
                </c:pt>
                <c:pt idx="298657">
                  <c:v>0</c:v>
                </c:pt>
                <c:pt idx="298658">
                  <c:v>0</c:v>
                </c:pt>
                <c:pt idx="298659">
                  <c:v>0</c:v>
                </c:pt>
                <c:pt idx="298660">
                  <c:v>0</c:v>
                </c:pt>
                <c:pt idx="298661">
                  <c:v>0</c:v>
                </c:pt>
                <c:pt idx="298662">
                  <c:v>0</c:v>
                </c:pt>
                <c:pt idx="298663">
                  <c:v>0</c:v>
                </c:pt>
                <c:pt idx="298664">
                  <c:v>0</c:v>
                </c:pt>
                <c:pt idx="298665">
                  <c:v>0</c:v>
                </c:pt>
                <c:pt idx="298666">
                  <c:v>0</c:v>
                </c:pt>
                <c:pt idx="298667">
                  <c:v>0</c:v>
                </c:pt>
                <c:pt idx="298668">
                  <c:v>0</c:v>
                </c:pt>
                <c:pt idx="298669">
                  <c:v>0</c:v>
                </c:pt>
                <c:pt idx="298670">
                  <c:v>0</c:v>
                </c:pt>
                <c:pt idx="298671">
                  <c:v>0</c:v>
                </c:pt>
                <c:pt idx="298672">
                  <c:v>0</c:v>
                </c:pt>
                <c:pt idx="298673">
                  <c:v>0</c:v>
                </c:pt>
                <c:pt idx="298674">
                  <c:v>0</c:v>
                </c:pt>
                <c:pt idx="298675">
                  <c:v>0</c:v>
                </c:pt>
                <c:pt idx="298676">
                  <c:v>0</c:v>
                </c:pt>
                <c:pt idx="298677">
                  <c:v>0</c:v>
                </c:pt>
                <c:pt idx="298678">
                  <c:v>0</c:v>
                </c:pt>
                <c:pt idx="298679">
                  <c:v>0</c:v>
                </c:pt>
                <c:pt idx="298680">
                  <c:v>0</c:v>
                </c:pt>
                <c:pt idx="298681">
                  <c:v>0</c:v>
                </c:pt>
                <c:pt idx="298682">
                  <c:v>0</c:v>
                </c:pt>
                <c:pt idx="298683">
                  <c:v>0</c:v>
                </c:pt>
                <c:pt idx="298684">
                  <c:v>0</c:v>
                </c:pt>
                <c:pt idx="298685">
                  <c:v>0</c:v>
                </c:pt>
                <c:pt idx="298686">
                  <c:v>0</c:v>
                </c:pt>
                <c:pt idx="298687">
                  <c:v>0</c:v>
                </c:pt>
                <c:pt idx="298688">
                  <c:v>0</c:v>
                </c:pt>
                <c:pt idx="298689">
                  <c:v>0</c:v>
                </c:pt>
                <c:pt idx="298690">
                  <c:v>0</c:v>
                </c:pt>
                <c:pt idx="298691">
                  <c:v>0</c:v>
                </c:pt>
                <c:pt idx="298692">
                  <c:v>0</c:v>
                </c:pt>
                <c:pt idx="298693">
                  <c:v>0</c:v>
                </c:pt>
                <c:pt idx="298694">
                  <c:v>0</c:v>
                </c:pt>
                <c:pt idx="298695">
                  <c:v>0</c:v>
                </c:pt>
                <c:pt idx="298696">
                  <c:v>0</c:v>
                </c:pt>
                <c:pt idx="298697">
                  <c:v>0</c:v>
                </c:pt>
                <c:pt idx="298698">
                  <c:v>0</c:v>
                </c:pt>
                <c:pt idx="298699">
                  <c:v>0</c:v>
                </c:pt>
                <c:pt idx="298700">
                  <c:v>0</c:v>
                </c:pt>
                <c:pt idx="298701">
                  <c:v>0</c:v>
                </c:pt>
                <c:pt idx="298702">
                  <c:v>0</c:v>
                </c:pt>
                <c:pt idx="298703">
                  <c:v>0</c:v>
                </c:pt>
                <c:pt idx="298704">
                  <c:v>0</c:v>
                </c:pt>
                <c:pt idx="298705">
                  <c:v>0</c:v>
                </c:pt>
                <c:pt idx="298706">
                  <c:v>0</c:v>
                </c:pt>
                <c:pt idx="298707">
                  <c:v>0</c:v>
                </c:pt>
                <c:pt idx="298708">
                  <c:v>0</c:v>
                </c:pt>
                <c:pt idx="298709">
                  <c:v>0</c:v>
                </c:pt>
                <c:pt idx="298710">
                  <c:v>0</c:v>
                </c:pt>
                <c:pt idx="298711">
                  <c:v>0</c:v>
                </c:pt>
                <c:pt idx="298712">
                  <c:v>0</c:v>
                </c:pt>
                <c:pt idx="298713">
                  <c:v>0</c:v>
                </c:pt>
                <c:pt idx="298714">
                  <c:v>0</c:v>
                </c:pt>
                <c:pt idx="298715">
                  <c:v>0</c:v>
                </c:pt>
                <c:pt idx="298716">
                  <c:v>0</c:v>
                </c:pt>
                <c:pt idx="298717">
                  <c:v>0</c:v>
                </c:pt>
                <c:pt idx="298718">
                  <c:v>0</c:v>
                </c:pt>
                <c:pt idx="298719">
                  <c:v>0</c:v>
                </c:pt>
                <c:pt idx="298720">
                  <c:v>0</c:v>
                </c:pt>
                <c:pt idx="298721">
                  <c:v>0</c:v>
                </c:pt>
                <c:pt idx="298722">
                  <c:v>0</c:v>
                </c:pt>
                <c:pt idx="298723">
                  <c:v>0</c:v>
                </c:pt>
                <c:pt idx="298724">
                  <c:v>0</c:v>
                </c:pt>
                <c:pt idx="298725">
                  <c:v>0</c:v>
                </c:pt>
                <c:pt idx="298726">
                  <c:v>0</c:v>
                </c:pt>
                <c:pt idx="298727">
                  <c:v>0</c:v>
                </c:pt>
                <c:pt idx="298728">
                  <c:v>0</c:v>
                </c:pt>
                <c:pt idx="298729">
                  <c:v>0</c:v>
                </c:pt>
                <c:pt idx="298730">
                  <c:v>0</c:v>
                </c:pt>
                <c:pt idx="298731">
                  <c:v>0</c:v>
                </c:pt>
                <c:pt idx="298732">
                  <c:v>0</c:v>
                </c:pt>
                <c:pt idx="298733">
                  <c:v>0</c:v>
                </c:pt>
                <c:pt idx="298734">
                  <c:v>0</c:v>
                </c:pt>
                <c:pt idx="298735">
                  <c:v>0</c:v>
                </c:pt>
                <c:pt idx="298736">
                  <c:v>0</c:v>
                </c:pt>
                <c:pt idx="298737">
                  <c:v>0</c:v>
                </c:pt>
                <c:pt idx="298738">
                  <c:v>0</c:v>
                </c:pt>
                <c:pt idx="298739">
                  <c:v>0</c:v>
                </c:pt>
                <c:pt idx="298740">
                  <c:v>0</c:v>
                </c:pt>
                <c:pt idx="298741">
                  <c:v>0</c:v>
                </c:pt>
                <c:pt idx="298742">
                  <c:v>0</c:v>
                </c:pt>
                <c:pt idx="298743">
                  <c:v>0</c:v>
                </c:pt>
                <c:pt idx="298744">
                  <c:v>0</c:v>
                </c:pt>
                <c:pt idx="298745">
                  <c:v>0</c:v>
                </c:pt>
                <c:pt idx="298746">
                  <c:v>0</c:v>
                </c:pt>
                <c:pt idx="298747">
                  <c:v>0</c:v>
                </c:pt>
                <c:pt idx="298748">
                  <c:v>0</c:v>
                </c:pt>
                <c:pt idx="298749">
                  <c:v>0</c:v>
                </c:pt>
                <c:pt idx="298750">
                  <c:v>0</c:v>
                </c:pt>
                <c:pt idx="298751">
                  <c:v>0</c:v>
                </c:pt>
                <c:pt idx="298752">
                  <c:v>0</c:v>
                </c:pt>
                <c:pt idx="298753">
                  <c:v>0</c:v>
                </c:pt>
                <c:pt idx="298754">
                  <c:v>0</c:v>
                </c:pt>
                <c:pt idx="298755">
                  <c:v>0</c:v>
                </c:pt>
                <c:pt idx="298756">
                  <c:v>0</c:v>
                </c:pt>
                <c:pt idx="298757">
                  <c:v>0</c:v>
                </c:pt>
                <c:pt idx="298758">
                  <c:v>0</c:v>
                </c:pt>
                <c:pt idx="298759">
                  <c:v>0</c:v>
                </c:pt>
                <c:pt idx="298760">
                  <c:v>0</c:v>
                </c:pt>
                <c:pt idx="298761">
                  <c:v>0</c:v>
                </c:pt>
                <c:pt idx="298762">
                  <c:v>0</c:v>
                </c:pt>
                <c:pt idx="298763">
                  <c:v>0</c:v>
                </c:pt>
                <c:pt idx="298764">
                  <c:v>0</c:v>
                </c:pt>
                <c:pt idx="298765">
                  <c:v>0</c:v>
                </c:pt>
                <c:pt idx="298766">
                  <c:v>0</c:v>
                </c:pt>
                <c:pt idx="298767">
                  <c:v>0</c:v>
                </c:pt>
                <c:pt idx="298768">
                  <c:v>0</c:v>
                </c:pt>
                <c:pt idx="298769">
                  <c:v>0</c:v>
                </c:pt>
                <c:pt idx="298770">
                  <c:v>0</c:v>
                </c:pt>
                <c:pt idx="298771">
                  <c:v>0</c:v>
                </c:pt>
                <c:pt idx="298772">
                  <c:v>0</c:v>
                </c:pt>
                <c:pt idx="298773">
                  <c:v>0</c:v>
                </c:pt>
                <c:pt idx="298774">
                  <c:v>0</c:v>
                </c:pt>
                <c:pt idx="298775">
                  <c:v>0</c:v>
                </c:pt>
                <c:pt idx="298776">
                  <c:v>0</c:v>
                </c:pt>
                <c:pt idx="298777">
                  <c:v>0</c:v>
                </c:pt>
                <c:pt idx="298778">
                  <c:v>0</c:v>
                </c:pt>
                <c:pt idx="298779">
                  <c:v>0</c:v>
                </c:pt>
                <c:pt idx="298780">
                  <c:v>0</c:v>
                </c:pt>
                <c:pt idx="298781">
                  <c:v>0</c:v>
                </c:pt>
                <c:pt idx="298782">
                  <c:v>0</c:v>
                </c:pt>
                <c:pt idx="298783">
                  <c:v>0</c:v>
                </c:pt>
                <c:pt idx="298784">
                  <c:v>0</c:v>
                </c:pt>
                <c:pt idx="298785">
                  <c:v>0</c:v>
                </c:pt>
                <c:pt idx="298786">
                  <c:v>0</c:v>
                </c:pt>
                <c:pt idx="298787">
                  <c:v>0</c:v>
                </c:pt>
                <c:pt idx="298788">
                  <c:v>0</c:v>
                </c:pt>
                <c:pt idx="298789">
                  <c:v>0</c:v>
                </c:pt>
                <c:pt idx="298790">
                  <c:v>0</c:v>
                </c:pt>
                <c:pt idx="298791">
                  <c:v>0</c:v>
                </c:pt>
                <c:pt idx="298792">
                  <c:v>0</c:v>
                </c:pt>
                <c:pt idx="298793">
                  <c:v>0</c:v>
                </c:pt>
                <c:pt idx="298794">
                  <c:v>0</c:v>
                </c:pt>
                <c:pt idx="298795">
                  <c:v>0</c:v>
                </c:pt>
                <c:pt idx="298796">
                  <c:v>0</c:v>
                </c:pt>
                <c:pt idx="298797">
                  <c:v>0</c:v>
                </c:pt>
                <c:pt idx="298798">
                  <c:v>0</c:v>
                </c:pt>
                <c:pt idx="298799">
                  <c:v>0</c:v>
                </c:pt>
                <c:pt idx="298800">
                  <c:v>0</c:v>
                </c:pt>
                <c:pt idx="298801">
                  <c:v>0</c:v>
                </c:pt>
                <c:pt idx="298802">
                  <c:v>0</c:v>
                </c:pt>
                <c:pt idx="298803">
                  <c:v>0</c:v>
                </c:pt>
                <c:pt idx="298804">
                  <c:v>0</c:v>
                </c:pt>
                <c:pt idx="298805">
                  <c:v>0</c:v>
                </c:pt>
                <c:pt idx="298806">
                  <c:v>0</c:v>
                </c:pt>
                <c:pt idx="298807">
                  <c:v>0</c:v>
                </c:pt>
                <c:pt idx="298808">
                  <c:v>0</c:v>
                </c:pt>
                <c:pt idx="298809">
                  <c:v>0</c:v>
                </c:pt>
                <c:pt idx="298810">
                  <c:v>0</c:v>
                </c:pt>
                <c:pt idx="298811">
                  <c:v>0</c:v>
                </c:pt>
                <c:pt idx="298812">
                  <c:v>0</c:v>
                </c:pt>
                <c:pt idx="298813">
                  <c:v>0</c:v>
                </c:pt>
                <c:pt idx="298814">
                  <c:v>0</c:v>
                </c:pt>
                <c:pt idx="298815">
                  <c:v>0</c:v>
                </c:pt>
                <c:pt idx="298816">
                  <c:v>0</c:v>
                </c:pt>
                <c:pt idx="298817">
                  <c:v>0</c:v>
                </c:pt>
                <c:pt idx="298818">
                  <c:v>0</c:v>
                </c:pt>
                <c:pt idx="298819">
                  <c:v>0</c:v>
                </c:pt>
                <c:pt idx="298820">
                  <c:v>0</c:v>
                </c:pt>
                <c:pt idx="298821">
                  <c:v>0</c:v>
                </c:pt>
                <c:pt idx="298822">
                  <c:v>0</c:v>
                </c:pt>
                <c:pt idx="298823">
                  <c:v>0</c:v>
                </c:pt>
                <c:pt idx="298824">
                  <c:v>0</c:v>
                </c:pt>
                <c:pt idx="298825">
                  <c:v>0</c:v>
                </c:pt>
                <c:pt idx="298826">
                  <c:v>0</c:v>
                </c:pt>
                <c:pt idx="298827">
                  <c:v>0</c:v>
                </c:pt>
                <c:pt idx="298828">
                  <c:v>0</c:v>
                </c:pt>
                <c:pt idx="298829">
                  <c:v>0</c:v>
                </c:pt>
                <c:pt idx="298830">
                  <c:v>0</c:v>
                </c:pt>
                <c:pt idx="298831">
                  <c:v>0</c:v>
                </c:pt>
                <c:pt idx="298832">
                  <c:v>0</c:v>
                </c:pt>
                <c:pt idx="298833">
                  <c:v>0</c:v>
                </c:pt>
                <c:pt idx="298834">
                  <c:v>0</c:v>
                </c:pt>
                <c:pt idx="298835">
                  <c:v>0</c:v>
                </c:pt>
                <c:pt idx="298836">
                  <c:v>0</c:v>
                </c:pt>
                <c:pt idx="298837">
                  <c:v>0</c:v>
                </c:pt>
                <c:pt idx="298838">
                  <c:v>0</c:v>
                </c:pt>
                <c:pt idx="298839">
                  <c:v>0</c:v>
                </c:pt>
                <c:pt idx="298840">
                  <c:v>0</c:v>
                </c:pt>
                <c:pt idx="298841">
                  <c:v>0</c:v>
                </c:pt>
                <c:pt idx="298842">
                  <c:v>0</c:v>
                </c:pt>
                <c:pt idx="298843">
                  <c:v>0</c:v>
                </c:pt>
                <c:pt idx="298844">
                  <c:v>0</c:v>
                </c:pt>
                <c:pt idx="298845">
                  <c:v>0</c:v>
                </c:pt>
                <c:pt idx="298846">
                  <c:v>0</c:v>
                </c:pt>
                <c:pt idx="298847">
                  <c:v>0</c:v>
                </c:pt>
                <c:pt idx="298848">
                  <c:v>0</c:v>
                </c:pt>
                <c:pt idx="298849">
                  <c:v>0</c:v>
                </c:pt>
                <c:pt idx="298850">
                  <c:v>0</c:v>
                </c:pt>
                <c:pt idx="298851">
                  <c:v>0</c:v>
                </c:pt>
                <c:pt idx="298852">
                  <c:v>0</c:v>
                </c:pt>
                <c:pt idx="298853">
                  <c:v>0</c:v>
                </c:pt>
                <c:pt idx="298854">
                  <c:v>0</c:v>
                </c:pt>
                <c:pt idx="298855">
                  <c:v>0</c:v>
                </c:pt>
                <c:pt idx="298856">
                  <c:v>0</c:v>
                </c:pt>
                <c:pt idx="298857">
                  <c:v>0</c:v>
                </c:pt>
                <c:pt idx="298858">
                  <c:v>0</c:v>
                </c:pt>
                <c:pt idx="298859">
                  <c:v>0</c:v>
                </c:pt>
                <c:pt idx="298860">
                  <c:v>0</c:v>
                </c:pt>
                <c:pt idx="298861">
                  <c:v>0</c:v>
                </c:pt>
                <c:pt idx="298862">
                  <c:v>0</c:v>
                </c:pt>
                <c:pt idx="298863">
                  <c:v>0</c:v>
                </c:pt>
                <c:pt idx="298864">
                  <c:v>0</c:v>
                </c:pt>
                <c:pt idx="298865">
                  <c:v>0</c:v>
                </c:pt>
                <c:pt idx="298866">
                  <c:v>0</c:v>
                </c:pt>
                <c:pt idx="298867">
                  <c:v>0</c:v>
                </c:pt>
                <c:pt idx="298868">
                  <c:v>0</c:v>
                </c:pt>
                <c:pt idx="298869">
                  <c:v>0</c:v>
                </c:pt>
                <c:pt idx="298870">
                  <c:v>0</c:v>
                </c:pt>
                <c:pt idx="298871">
                  <c:v>0</c:v>
                </c:pt>
                <c:pt idx="298872">
                  <c:v>0</c:v>
                </c:pt>
                <c:pt idx="298873">
                  <c:v>0</c:v>
                </c:pt>
                <c:pt idx="298874">
                  <c:v>0</c:v>
                </c:pt>
                <c:pt idx="298875">
                  <c:v>0</c:v>
                </c:pt>
                <c:pt idx="298876">
                  <c:v>0</c:v>
                </c:pt>
                <c:pt idx="298877">
                  <c:v>0</c:v>
                </c:pt>
                <c:pt idx="298878">
                  <c:v>0</c:v>
                </c:pt>
                <c:pt idx="298879">
                  <c:v>0</c:v>
                </c:pt>
                <c:pt idx="298880">
                  <c:v>0</c:v>
                </c:pt>
                <c:pt idx="298881">
                  <c:v>0</c:v>
                </c:pt>
                <c:pt idx="298882">
                  <c:v>0</c:v>
                </c:pt>
                <c:pt idx="298883">
                  <c:v>0</c:v>
                </c:pt>
                <c:pt idx="298884">
                  <c:v>0</c:v>
                </c:pt>
                <c:pt idx="298885">
                  <c:v>0</c:v>
                </c:pt>
                <c:pt idx="298886">
                  <c:v>0</c:v>
                </c:pt>
                <c:pt idx="298887">
                  <c:v>0</c:v>
                </c:pt>
                <c:pt idx="298888">
                  <c:v>0</c:v>
                </c:pt>
                <c:pt idx="298889">
                  <c:v>0</c:v>
                </c:pt>
                <c:pt idx="298890">
                  <c:v>0</c:v>
                </c:pt>
                <c:pt idx="298891">
                  <c:v>0</c:v>
                </c:pt>
                <c:pt idx="298892">
                  <c:v>0</c:v>
                </c:pt>
                <c:pt idx="298893">
                  <c:v>0</c:v>
                </c:pt>
                <c:pt idx="298894">
                  <c:v>0</c:v>
                </c:pt>
                <c:pt idx="298895">
                  <c:v>0</c:v>
                </c:pt>
                <c:pt idx="298896">
                  <c:v>0</c:v>
                </c:pt>
                <c:pt idx="298897">
                  <c:v>0</c:v>
                </c:pt>
                <c:pt idx="298898">
                  <c:v>0</c:v>
                </c:pt>
                <c:pt idx="298899">
                  <c:v>0</c:v>
                </c:pt>
                <c:pt idx="298900">
                  <c:v>0</c:v>
                </c:pt>
                <c:pt idx="298901">
                  <c:v>0</c:v>
                </c:pt>
                <c:pt idx="298902">
                  <c:v>0</c:v>
                </c:pt>
                <c:pt idx="298903">
                  <c:v>0</c:v>
                </c:pt>
                <c:pt idx="298904">
                  <c:v>0</c:v>
                </c:pt>
                <c:pt idx="298905">
                  <c:v>0</c:v>
                </c:pt>
                <c:pt idx="298906">
                  <c:v>0</c:v>
                </c:pt>
                <c:pt idx="298907">
                  <c:v>0</c:v>
                </c:pt>
                <c:pt idx="298908">
                  <c:v>0</c:v>
                </c:pt>
                <c:pt idx="298909">
                  <c:v>0</c:v>
                </c:pt>
                <c:pt idx="298910">
                  <c:v>0</c:v>
                </c:pt>
                <c:pt idx="298911">
                  <c:v>0</c:v>
                </c:pt>
                <c:pt idx="298912">
                  <c:v>0</c:v>
                </c:pt>
                <c:pt idx="298913">
                  <c:v>0</c:v>
                </c:pt>
                <c:pt idx="298914">
                  <c:v>0</c:v>
                </c:pt>
                <c:pt idx="298915">
                  <c:v>0</c:v>
                </c:pt>
                <c:pt idx="298916">
                  <c:v>0</c:v>
                </c:pt>
                <c:pt idx="298917">
                  <c:v>0</c:v>
                </c:pt>
                <c:pt idx="298918">
                  <c:v>0</c:v>
                </c:pt>
                <c:pt idx="298919">
                  <c:v>0</c:v>
                </c:pt>
                <c:pt idx="298920">
                  <c:v>0</c:v>
                </c:pt>
                <c:pt idx="298921">
                  <c:v>0</c:v>
                </c:pt>
                <c:pt idx="298922">
                  <c:v>0</c:v>
                </c:pt>
                <c:pt idx="298923">
                  <c:v>0</c:v>
                </c:pt>
                <c:pt idx="298924">
                  <c:v>0</c:v>
                </c:pt>
                <c:pt idx="298925">
                  <c:v>0</c:v>
                </c:pt>
                <c:pt idx="298926">
                  <c:v>0</c:v>
                </c:pt>
                <c:pt idx="298927">
                  <c:v>0</c:v>
                </c:pt>
                <c:pt idx="298928">
                  <c:v>0</c:v>
                </c:pt>
                <c:pt idx="298929">
                  <c:v>0</c:v>
                </c:pt>
                <c:pt idx="298930">
                  <c:v>0</c:v>
                </c:pt>
                <c:pt idx="298931">
                  <c:v>0</c:v>
                </c:pt>
                <c:pt idx="298932">
                  <c:v>0</c:v>
                </c:pt>
                <c:pt idx="298933">
                  <c:v>0</c:v>
                </c:pt>
                <c:pt idx="298934">
                  <c:v>0</c:v>
                </c:pt>
                <c:pt idx="298935">
                  <c:v>0</c:v>
                </c:pt>
                <c:pt idx="298936">
                  <c:v>0</c:v>
                </c:pt>
                <c:pt idx="298937">
                  <c:v>0</c:v>
                </c:pt>
                <c:pt idx="298938">
                  <c:v>0</c:v>
                </c:pt>
                <c:pt idx="298939">
                  <c:v>0</c:v>
                </c:pt>
                <c:pt idx="298940">
                  <c:v>0</c:v>
                </c:pt>
                <c:pt idx="298941">
                  <c:v>0</c:v>
                </c:pt>
                <c:pt idx="298942">
                  <c:v>0</c:v>
                </c:pt>
                <c:pt idx="298943">
                  <c:v>0</c:v>
                </c:pt>
                <c:pt idx="298944">
                  <c:v>0</c:v>
                </c:pt>
                <c:pt idx="298945">
                  <c:v>0</c:v>
                </c:pt>
                <c:pt idx="298946">
                  <c:v>0</c:v>
                </c:pt>
                <c:pt idx="298947">
                  <c:v>0</c:v>
                </c:pt>
                <c:pt idx="298948">
                  <c:v>0</c:v>
                </c:pt>
                <c:pt idx="298949">
                  <c:v>0</c:v>
                </c:pt>
                <c:pt idx="298950">
                  <c:v>0</c:v>
                </c:pt>
                <c:pt idx="298951">
                  <c:v>0</c:v>
                </c:pt>
                <c:pt idx="298952">
                  <c:v>0</c:v>
                </c:pt>
                <c:pt idx="298953">
                  <c:v>0</c:v>
                </c:pt>
                <c:pt idx="298954">
                  <c:v>0</c:v>
                </c:pt>
                <c:pt idx="298955">
                  <c:v>0</c:v>
                </c:pt>
                <c:pt idx="298956">
                  <c:v>0</c:v>
                </c:pt>
                <c:pt idx="298957">
                  <c:v>0</c:v>
                </c:pt>
                <c:pt idx="298958">
                  <c:v>0</c:v>
                </c:pt>
                <c:pt idx="298959">
                  <c:v>0</c:v>
                </c:pt>
                <c:pt idx="298960">
                  <c:v>0</c:v>
                </c:pt>
                <c:pt idx="298961">
                  <c:v>0</c:v>
                </c:pt>
                <c:pt idx="298962">
                  <c:v>0</c:v>
                </c:pt>
                <c:pt idx="298963">
                  <c:v>0</c:v>
                </c:pt>
                <c:pt idx="298964">
                  <c:v>0</c:v>
                </c:pt>
                <c:pt idx="298965">
                  <c:v>0</c:v>
                </c:pt>
                <c:pt idx="298966">
                  <c:v>0</c:v>
                </c:pt>
                <c:pt idx="298967">
                  <c:v>0</c:v>
                </c:pt>
                <c:pt idx="298968">
                  <c:v>0</c:v>
                </c:pt>
                <c:pt idx="298969">
                  <c:v>0</c:v>
                </c:pt>
                <c:pt idx="298970">
                  <c:v>0</c:v>
                </c:pt>
                <c:pt idx="298971">
                  <c:v>0</c:v>
                </c:pt>
                <c:pt idx="298972">
                  <c:v>0</c:v>
                </c:pt>
                <c:pt idx="298973">
                  <c:v>0</c:v>
                </c:pt>
                <c:pt idx="298974">
                  <c:v>0</c:v>
                </c:pt>
                <c:pt idx="298975">
                  <c:v>0</c:v>
                </c:pt>
                <c:pt idx="298976">
                  <c:v>0</c:v>
                </c:pt>
                <c:pt idx="298977">
                  <c:v>0</c:v>
                </c:pt>
                <c:pt idx="298978">
                  <c:v>0</c:v>
                </c:pt>
                <c:pt idx="298979">
                  <c:v>0</c:v>
                </c:pt>
                <c:pt idx="298980">
                  <c:v>0</c:v>
                </c:pt>
                <c:pt idx="298981">
                  <c:v>0</c:v>
                </c:pt>
                <c:pt idx="298982">
                  <c:v>0</c:v>
                </c:pt>
                <c:pt idx="298983">
                  <c:v>0</c:v>
                </c:pt>
                <c:pt idx="298984">
                  <c:v>0</c:v>
                </c:pt>
                <c:pt idx="298985">
                  <c:v>0</c:v>
                </c:pt>
                <c:pt idx="298986">
                  <c:v>0</c:v>
                </c:pt>
                <c:pt idx="298987">
                  <c:v>0</c:v>
                </c:pt>
                <c:pt idx="298988">
                  <c:v>0</c:v>
                </c:pt>
                <c:pt idx="298989">
                  <c:v>0</c:v>
                </c:pt>
                <c:pt idx="298990">
                  <c:v>0</c:v>
                </c:pt>
                <c:pt idx="298991">
                  <c:v>0</c:v>
                </c:pt>
                <c:pt idx="298992">
                  <c:v>0</c:v>
                </c:pt>
                <c:pt idx="298993">
                  <c:v>0</c:v>
                </c:pt>
                <c:pt idx="298994">
                  <c:v>0</c:v>
                </c:pt>
                <c:pt idx="298995">
                  <c:v>0</c:v>
                </c:pt>
                <c:pt idx="298996">
                  <c:v>0</c:v>
                </c:pt>
                <c:pt idx="298997">
                  <c:v>0</c:v>
                </c:pt>
                <c:pt idx="298998">
                  <c:v>0</c:v>
                </c:pt>
                <c:pt idx="298999">
                  <c:v>0</c:v>
                </c:pt>
                <c:pt idx="299000">
                  <c:v>0</c:v>
                </c:pt>
                <c:pt idx="299001">
                  <c:v>0</c:v>
                </c:pt>
                <c:pt idx="299002">
                  <c:v>0</c:v>
                </c:pt>
                <c:pt idx="299003">
                  <c:v>0</c:v>
                </c:pt>
                <c:pt idx="299004">
                  <c:v>0</c:v>
                </c:pt>
                <c:pt idx="299005">
                  <c:v>0</c:v>
                </c:pt>
                <c:pt idx="299006">
                  <c:v>0</c:v>
                </c:pt>
                <c:pt idx="299007">
                  <c:v>0</c:v>
                </c:pt>
                <c:pt idx="299008">
                  <c:v>0</c:v>
                </c:pt>
                <c:pt idx="299009">
                  <c:v>0</c:v>
                </c:pt>
                <c:pt idx="299010">
                  <c:v>0</c:v>
                </c:pt>
                <c:pt idx="299011">
                  <c:v>0</c:v>
                </c:pt>
                <c:pt idx="299012">
                  <c:v>0</c:v>
                </c:pt>
                <c:pt idx="299013">
                  <c:v>0</c:v>
                </c:pt>
                <c:pt idx="299014">
                  <c:v>0</c:v>
                </c:pt>
                <c:pt idx="299015">
                  <c:v>0</c:v>
                </c:pt>
                <c:pt idx="299016">
                  <c:v>0</c:v>
                </c:pt>
                <c:pt idx="299017">
                  <c:v>0</c:v>
                </c:pt>
                <c:pt idx="299018">
                  <c:v>0</c:v>
                </c:pt>
                <c:pt idx="299019">
                  <c:v>0</c:v>
                </c:pt>
                <c:pt idx="299020">
                  <c:v>0</c:v>
                </c:pt>
                <c:pt idx="299021">
                  <c:v>0</c:v>
                </c:pt>
                <c:pt idx="299022">
                  <c:v>0</c:v>
                </c:pt>
                <c:pt idx="299023">
                  <c:v>0</c:v>
                </c:pt>
                <c:pt idx="299024">
                  <c:v>0</c:v>
                </c:pt>
                <c:pt idx="299025">
                  <c:v>0</c:v>
                </c:pt>
                <c:pt idx="299026">
                  <c:v>0</c:v>
                </c:pt>
                <c:pt idx="299027">
                  <c:v>0</c:v>
                </c:pt>
                <c:pt idx="299028">
                  <c:v>0</c:v>
                </c:pt>
                <c:pt idx="299029">
                  <c:v>0</c:v>
                </c:pt>
                <c:pt idx="299030">
                  <c:v>0</c:v>
                </c:pt>
                <c:pt idx="299031">
                  <c:v>0</c:v>
                </c:pt>
                <c:pt idx="299032">
                  <c:v>0</c:v>
                </c:pt>
                <c:pt idx="299033">
                  <c:v>0</c:v>
                </c:pt>
                <c:pt idx="299034">
                  <c:v>0</c:v>
                </c:pt>
                <c:pt idx="299035">
                  <c:v>0</c:v>
                </c:pt>
                <c:pt idx="299036">
                  <c:v>0</c:v>
                </c:pt>
                <c:pt idx="299037">
                  <c:v>0</c:v>
                </c:pt>
                <c:pt idx="299038">
                  <c:v>0</c:v>
                </c:pt>
                <c:pt idx="299039">
                  <c:v>0</c:v>
                </c:pt>
                <c:pt idx="299040">
                  <c:v>0</c:v>
                </c:pt>
                <c:pt idx="299041">
                  <c:v>0</c:v>
                </c:pt>
                <c:pt idx="299042">
                  <c:v>0</c:v>
                </c:pt>
                <c:pt idx="299043">
                  <c:v>0</c:v>
                </c:pt>
                <c:pt idx="299044">
                  <c:v>0</c:v>
                </c:pt>
                <c:pt idx="299045">
                  <c:v>0</c:v>
                </c:pt>
                <c:pt idx="299046">
                  <c:v>0</c:v>
                </c:pt>
                <c:pt idx="299047">
                  <c:v>0</c:v>
                </c:pt>
                <c:pt idx="299048">
                  <c:v>0</c:v>
                </c:pt>
                <c:pt idx="299049">
                  <c:v>0</c:v>
                </c:pt>
                <c:pt idx="299050">
                  <c:v>0</c:v>
                </c:pt>
                <c:pt idx="299051">
                  <c:v>0</c:v>
                </c:pt>
                <c:pt idx="299052">
                  <c:v>0</c:v>
                </c:pt>
                <c:pt idx="299053">
                  <c:v>0</c:v>
                </c:pt>
                <c:pt idx="299054">
                  <c:v>0</c:v>
                </c:pt>
                <c:pt idx="299055">
                  <c:v>0</c:v>
                </c:pt>
                <c:pt idx="299056">
                  <c:v>0</c:v>
                </c:pt>
                <c:pt idx="299057">
                  <c:v>0</c:v>
                </c:pt>
                <c:pt idx="299058">
                  <c:v>0</c:v>
                </c:pt>
                <c:pt idx="299059">
                  <c:v>0</c:v>
                </c:pt>
                <c:pt idx="299060">
                  <c:v>0</c:v>
                </c:pt>
                <c:pt idx="299061">
                  <c:v>0</c:v>
                </c:pt>
                <c:pt idx="299062">
                  <c:v>0</c:v>
                </c:pt>
                <c:pt idx="299063">
                  <c:v>0</c:v>
                </c:pt>
                <c:pt idx="299064">
                  <c:v>0</c:v>
                </c:pt>
                <c:pt idx="299065">
                  <c:v>0</c:v>
                </c:pt>
                <c:pt idx="299066">
                  <c:v>0</c:v>
                </c:pt>
                <c:pt idx="299067">
                  <c:v>0</c:v>
                </c:pt>
                <c:pt idx="299068">
                  <c:v>0</c:v>
                </c:pt>
                <c:pt idx="299069">
                  <c:v>0</c:v>
                </c:pt>
                <c:pt idx="299070">
                  <c:v>0</c:v>
                </c:pt>
                <c:pt idx="299071">
                  <c:v>0</c:v>
                </c:pt>
                <c:pt idx="299072">
                  <c:v>0</c:v>
                </c:pt>
                <c:pt idx="299073">
                  <c:v>0</c:v>
                </c:pt>
                <c:pt idx="299074">
                  <c:v>0</c:v>
                </c:pt>
                <c:pt idx="299075">
                  <c:v>0</c:v>
                </c:pt>
                <c:pt idx="299076">
                  <c:v>0</c:v>
                </c:pt>
                <c:pt idx="299077">
                  <c:v>0</c:v>
                </c:pt>
                <c:pt idx="299078">
                  <c:v>0</c:v>
                </c:pt>
                <c:pt idx="299079">
                  <c:v>0</c:v>
                </c:pt>
                <c:pt idx="299080">
                  <c:v>0</c:v>
                </c:pt>
                <c:pt idx="299081">
                  <c:v>0</c:v>
                </c:pt>
                <c:pt idx="299082">
                  <c:v>0</c:v>
                </c:pt>
                <c:pt idx="299083">
                  <c:v>0</c:v>
                </c:pt>
                <c:pt idx="299084">
                  <c:v>0</c:v>
                </c:pt>
                <c:pt idx="299085">
                  <c:v>0</c:v>
                </c:pt>
                <c:pt idx="299086">
                  <c:v>0</c:v>
                </c:pt>
                <c:pt idx="299087">
                  <c:v>0</c:v>
                </c:pt>
                <c:pt idx="299088">
                  <c:v>0</c:v>
                </c:pt>
                <c:pt idx="299089">
                  <c:v>0</c:v>
                </c:pt>
                <c:pt idx="299090">
                  <c:v>0</c:v>
                </c:pt>
                <c:pt idx="299091">
                  <c:v>0</c:v>
                </c:pt>
                <c:pt idx="299092">
                  <c:v>0</c:v>
                </c:pt>
                <c:pt idx="299093">
                  <c:v>0</c:v>
                </c:pt>
                <c:pt idx="299094">
                  <c:v>0</c:v>
                </c:pt>
                <c:pt idx="299095">
                  <c:v>0</c:v>
                </c:pt>
                <c:pt idx="299096">
                  <c:v>0</c:v>
                </c:pt>
                <c:pt idx="299097">
                  <c:v>0</c:v>
                </c:pt>
                <c:pt idx="299098">
                  <c:v>0</c:v>
                </c:pt>
                <c:pt idx="299099">
                  <c:v>0</c:v>
                </c:pt>
                <c:pt idx="299100">
                  <c:v>0</c:v>
                </c:pt>
                <c:pt idx="299101">
                  <c:v>0</c:v>
                </c:pt>
                <c:pt idx="299102">
                  <c:v>0</c:v>
                </c:pt>
                <c:pt idx="299103">
                  <c:v>0</c:v>
                </c:pt>
                <c:pt idx="299104">
                  <c:v>0</c:v>
                </c:pt>
                <c:pt idx="299105">
                  <c:v>0</c:v>
                </c:pt>
                <c:pt idx="299106">
                  <c:v>0</c:v>
                </c:pt>
                <c:pt idx="299107">
                  <c:v>0</c:v>
                </c:pt>
                <c:pt idx="299108">
                  <c:v>0</c:v>
                </c:pt>
                <c:pt idx="299109">
                  <c:v>0</c:v>
                </c:pt>
                <c:pt idx="299110">
                  <c:v>0</c:v>
                </c:pt>
                <c:pt idx="299111">
                  <c:v>0</c:v>
                </c:pt>
                <c:pt idx="299112">
                  <c:v>0</c:v>
                </c:pt>
                <c:pt idx="299113">
                  <c:v>0</c:v>
                </c:pt>
                <c:pt idx="299114">
                  <c:v>0</c:v>
                </c:pt>
                <c:pt idx="299115">
                  <c:v>0</c:v>
                </c:pt>
                <c:pt idx="299116">
                  <c:v>0</c:v>
                </c:pt>
                <c:pt idx="299117">
                  <c:v>0</c:v>
                </c:pt>
                <c:pt idx="299118">
                  <c:v>0</c:v>
                </c:pt>
                <c:pt idx="299119">
                  <c:v>0</c:v>
                </c:pt>
                <c:pt idx="299120">
                  <c:v>0</c:v>
                </c:pt>
                <c:pt idx="299121">
                  <c:v>0</c:v>
                </c:pt>
                <c:pt idx="299122">
                  <c:v>0</c:v>
                </c:pt>
                <c:pt idx="299123">
                  <c:v>0</c:v>
                </c:pt>
                <c:pt idx="299124">
                  <c:v>0</c:v>
                </c:pt>
                <c:pt idx="299125">
                  <c:v>0</c:v>
                </c:pt>
                <c:pt idx="299126">
                  <c:v>0</c:v>
                </c:pt>
                <c:pt idx="299127">
                  <c:v>0</c:v>
                </c:pt>
                <c:pt idx="299128">
                  <c:v>0</c:v>
                </c:pt>
                <c:pt idx="299129">
                  <c:v>0</c:v>
                </c:pt>
                <c:pt idx="299130">
                  <c:v>0</c:v>
                </c:pt>
                <c:pt idx="299131">
                  <c:v>0</c:v>
                </c:pt>
                <c:pt idx="299132">
                  <c:v>0</c:v>
                </c:pt>
                <c:pt idx="299133">
                  <c:v>0</c:v>
                </c:pt>
                <c:pt idx="299134">
                  <c:v>0</c:v>
                </c:pt>
                <c:pt idx="299135">
                  <c:v>0</c:v>
                </c:pt>
                <c:pt idx="299136">
                  <c:v>0</c:v>
                </c:pt>
                <c:pt idx="299137">
                  <c:v>0</c:v>
                </c:pt>
                <c:pt idx="299138">
                  <c:v>0</c:v>
                </c:pt>
                <c:pt idx="299139">
                  <c:v>0</c:v>
                </c:pt>
                <c:pt idx="299140">
                  <c:v>0</c:v>
                </c:pt>
                <c:pt idx="299141">
                  <c:v>0</c:v>
                </c:pt>
                <c:pt idx="299142">
                  <c:v>0</c:v>
                </c:pt>
                <c:pt idx="299143">
                  <c:v>0</c:v>
                </c:pt>
                <c:pt idx="299144">
                  <c:v>0</c:v>
                </c:pt>
                <c:pt idx="299145">
                  <c:v>0</c:v>
                </c:pt>
                <c:pt idx="299146">
                  <c:v>0</c:v>
                </c:pt>
                <c:pt idx="299147">
                  <c:v>0</c:v>
                </c:pt>
                <c:pt idx="299148">
                  <c:v>0</c:v>
                </c:pt>
                <c:pt idx="299149">
                  <c:v>0</c:v>
                </c:pt>
                <c:pt idx="299150">
                  <c:v>0</c:v>
                </c:pt>
                <c:pt idx="299151">
                  <c:v>0</c:v>
                </c:pt>
                <c:pt idx="299152">
                  <c:v>0</c:v>
                </c:pt>
                <c:pt idx="299153">
                  <c:v>0</c:v>
                </c:pt>
                <c:pt idx="299154">
                  <c:v>0</c:v>
                </c:pt>
                <c:pt idx="299155">
                  <c:v>0</c:v>
                </c:pt>
                <c:pt idx="299156">
                  <c:v>0</c:v>
                </c:pt>
                <c:pt idx="299157">
                  <c:v>0</c:v>
                </c:pt>
                <c:pt idx="299158">
                  <c:v>0</c:v>
                </c:pt>
                <c:pt idx="299159">
                  <c:v>0</c:v>
                </c:pt>
                <c:pt idx="299160">
                  <c:v>0</c:v>
                </c:pt>
                <c:pt idx="299161">
                  <c:v>0</c:v>
                </c:pt>
                <c:pt idx="299162">
                  <c:v>0</c:v>
                </c:pt>
                <c:pt idx="299163">
                  <c:v>0</c:v>
                </c:pt>
                <c:pt idx="299164">
                  <c:v>0</c:v>
                </c:pt>
                <c:pt idx="299165">
                  <c:v>0</c:v>
                </c:pt>
                <c:pt idx="299166">
                  <c:v>0</c:v>
                </c:pt>
                <c:pt idx="299167">
                  <c:v>0</c:v>
                </c:pt>
                <c:pt idx="299168">
                  <c:v>0</c:v>
                </c:pt>
                <c:pt idx="299169">
                  <c:v>0</c:v>
                </c:pt>
                <c:pt idx="299170">
                  <c:v>0</c:v>
                </c:pt>
                <c:pt idx="299171">
                  <c:v>0</c:v>
                </c:pt>
                <c:pt idx="299172">
                  <c:v>0</c:v>
                </c:pt>
                <c:pt idx="299173">
                  <c:v>0</c:v>
                </c:pt>
                <c:pt idx="299174">
                  <c:v>0</c:v>
                </c:pt>
                <c:pt idx="299175">
                  <c:v>0</c:v>
                </c:pt>
                <c:pt idx="299176">
                  <c:v>0</c:v>
                </c:pt>
                <c:pt idx="299177">
                  <c:v>0</c:v>
                </c:pt>
                <c:pt idx="299178">
                  <c:v>0</c:v>
                </c:pt>
                <c:pt idx="299179">
                  <c:v>0</c:v>
                </c:pt>
                <c:pt idx="299180">
                  <c:v>0</c:v>
                </c:pt>
                <c:pt idx="299181">
                  <c:v>0</c:v>
                </c:pt>
                <c:pt idx="299182">
                  <c:v>0</c:v>
                </c:pt>
                <c:pt idx="299183">
                  <c:v>0</c:v>
                </c:pt>
                <c:pt idx="299184">
                  <c:v>0</c:v>
                </c:pt>
                <c:pt idx="299185">
                  <c:v>0</c:v>
                </c:pt>
                <c:pt idx="299186">
                  <c:v>0</c:v>
                </c:pt>
                <c:pt idx="299187">
                  <c:v>0</c:v>
                </c:pt>
                <c:pt idx="299188">
                  <c:v>0</c:v>
                </c:pt>
                <c:pt idx="299189">
                  <c:v>0</c:v>
                </c:pt>
                <c:pt idx="299190">
                  <c:v>0</c:v>
                </c:pt>
                <c:pt idx="299191">
                  <c:v>0</c:v>
                </c:pt>
                <c:pt idx="299192">
                  <c:v>0</c:v>
                </c:pt>
                <c:pt idx="299193">
                  <c:v>0</c:v>
                </c:pt>
                <c:pt idx="299194">
                  <c:v>0</c:v>
                </c:pt>
                <c:pt idx="299195">
                  <c:v>0</c:v>
                </c:pt>
                <c:pt idx="299196">
                  <c:v>0</c:v>
                </c:pt>
                <c:pt idx="299197">
                  <c:v>0</c:v>
                </c:pt>
                <c:pt idx="299198">
                  <c:v>0</c:v>
                </c:pt>
                <c:pt idx="299199">
                  <c:v>0</c:v>
                </c:pt>
                <c:pt idx="299200">
                  <c:v>0</c:v>
                </c:pt>
                <c:pt idx="299201">
                  <c:v>0</c:v>
                </c:pt>
                <c:pt idx="299202">
                  <c:v>0</c:v>
                </c:pt>
                <c:pt idx="299203">
                  <c:v>0</c:v>
                </c:pt>
                <c:pt idx="299204">
                  <c:v>0</c:v>
                </c:pt>
                <c:pt idx="299205">
                  <c:v>0</c:v>
                </c:pt>
                <c:pt idx="299206">
                  <c:v>0</c:v>
                </c:pt>
                <c:pt idx="299207">
                  <c:v>0</c:v>
                </c:pt>
                <c:pt idx="299208">
                  <c:v>0</c:v>
                </c:pt>
                <c:pt idx="299209">
                  <c:v>0</c:v>
                </c:pt>
                <c:pt idx="299210">
                  <c:v>0</c:v>
                </c:pt>
                <c:pt idx="299211">
                  <c:v>0</c:v>
                </c:pt>
                <c:pt idx="299212">
                  <c:v>0</c:v>
                </c:pt>
                <c:pt idx="299213">
                  <c:v>0</c:v>
                </c:pt>
                <c:pt idx="299214">
                  <c:v>0</c:v>
                </c:pt>
                <c:pt idx="299215">
                  <c:v>0</c:v>
                </c:pt>
                <c:pt idx="299216">
                  <c:v>0</c:v>
                </c:pt>
                <c:pt idx="299217">
                  <c:v>0</c:v>
                </c:pt>
                <c:pt idx="299218">
                  <c:v>0</c:v>
                </c:pt>
                <c:pt idx="299219">
                  <c:v>0</c:v>
                </c:pt>
                <c:pt idx="299220">
                  <c:v>0</c:v>
                </c:pt>
                <c:pt idx="299221">
                  <c:v>0</c:v>
                </c:pt>
                <c:pt idx="299222">
                  <c:v>0</c:v>
                </c:pt>
                <c:pt idx="299223">
                  <c:v>0</c:v>
                </c:pt>
                <c:pt idx="299224">
                  <c:v>0</c:v>
                </c:pt>
                <c:pt idx="299225">
                  <c:v>0</c:v>
                </c:pt>
                <c:pt idx="299226">
                  <c:v>0</c:v>
                </c:pt>
                <c:pt idx="299227">
                  <c:v>0</c:v>
                </c:pt>
                <c:pt idx="299228">
                  <c:v>0</c:v>
                </c:pt>
                <c:pt idx="299229">
                  <c:v>0</c:v>
                </c:pt>
                <c:pt idx="299230">
                  <c:v>0</c:v>
                </c:pt>
                <c:pt idx="299231">
                  <c:v>0</c:v>
                </c:pt>
                <c:pt idx="299232">
                  <c:v>0</c:v>
                </c:pt>
                <c:pt idx="299233">
                  <c:v>0</c:v>
                </c:pt>
                <c:pt idx="299234">
                  <c:v>0</c:v>
                </c:pt>
                <c:pt idx="299235">
                  <c:v>0</c:v>
                </c:pt>
                <c:pt idx="299236">
                  <c:v>0</c:v>
                </c:pt>
                <c:pt idx="299237">
                  <c:v>0</c:v>
                </c:pt>
                <c:pt idx="299238">
                  <c:v>0</c:v>
                </c:pt>
                <c:pt idx="299239">
                  <c:v>0</c:v>
                </c:pt>
                <c:pt idx="299240">
                  <c:v>0</c:v>
                </c:pt>
                <c:pt idx="299241">
                  <c:v>0</c:v>
                </c:pt>
                <c:pt idx="299242">
                  <c:v>0</c:v>
                </c:pt>
                <c:pt idx="299243">
                  <c:v>0</c:v>
                </c:pt>
                <c:pt idx="299244">
                  <c:v>0</c:v>
                </c:pt>
                <c:pt idx="299245">
                  <c:v>0</c:v>
                </c:pt>
                <c:pt idx="299246">
                  <c:v>0</c:v>
                </c:pt>
                <c:pt idx="299247">
                  <c:v>0</c:v>
                </c:pt>
                <c:pt idx="299248">
                  <c:v>0</c:v>
                </c:pt>
                <c:pt idx="299249">
                  <c:v>0</c:v>
                </c:pt>
                <c:pt idx="299250">
                  <c:v>0</c:v>
                </c:pt>
                <c:pt idx="299251">
                  <c:v>0</c:v>
                </c:pt>
                <c:pt idx="299252">
                  <c:v>0</c:v>
                </c:pt>
                <c:pt idx="299253">
                  <c:v>0</c:v>
                </c:pt>
                <c:pt idx="299254">
                  <c:v>0</c:v>
                </c:pt>
                <c:pt idx="299255">
                  <c:v>0</c:v>
                </c:pt>
                <c:pt idx="299256">
                  <c:v>0</c:v>
                </c:pt>
                <c:pt idx="299257">
                  <c:v>0</c:v>
                </c:pt>
                <c:pt idx="299258">
                  <c:v>0</c:v>
                </c:pt>
                <c:pt idx="299259">
                  <c:v>0</c:v>
                </c:pt>
                <c:pt idx="299260">
                  <c:v>0</c:v>
                </c:pt>
                <c:pt idx="299261">
                  <c:v>0</c:v>
                </c:pt>
                <c:pt idx="299262">
                  <c:v>0</c:v>
                </c:pt>
                <c:pt idx="299263">
                  <c:v>0</c:v>
                </c:pt>
                <c:pt idx="299264">
                  <c:v>0</c:v>
                </c:pt>
                <c:pt idx="299265">
                  <c:v>0</c:v>
                </c:pt>
                <c:pt idx="299266">
                  <c:v>0</c:v>
                </c:pt>
                <c:pt idx="299267">
                  <c:v>0</c:v>
                </c:pt>
                <c:pt idx="299268">
                  <c:v>0</c:v>
                </c:pt>
                <c:pt idx="299269">
                  <c:v>0</c:v>
                </c:pt>
                <c:pt idx="299270">
                  <c:v>0</c:v>
                </c:pt>
                <c:pt idx="299271">
                  <c:v>0</c:v>
                </c:pt>
                <c:pt idx="299272">
                  <c:v>0</c:v>
                </c:pt>
                <c:pt idx="299273">
                  <c:v>0</c:v>
                </c:pt>
                <c:pt idx="299274">
                  <c:v>0</c:v>
                </c:pt>
                <c:pt idx="299275">
                  <c:v>0</c:v>
                </c:pt>
                <c:pt idx="299276">
                  <c:v>0</c:v>
                </c:pt>
                <c:pt idx="299277">
                  <c:v>0</c:v>
                </c:pt>
                <c:pt idx="299278">
                  <c:v>0</c:v>
                </c:pt>
                <c:pt idx="299279">
                  <c:v>0</c:v>
                </c:pt>
                <c:pt idx="299280">
                  <c:v>0</c:v>
                </c:pt>
                <c:pt idx="299281">
                  <c:v>0</c:v>
                </c:pt>
                <c:pt idx="299282">
                  <c:v>0</c:v>
                </c:pt>
                <c:pt idx="299283">
                  <c:v>0</c:v>
                </c:pt>
                <c:pt idx="299284">
                  <c:v>0</c:v>
                </c:pt>
                <c:pt idx="299285">
                  <c:v>0</c:v>
                </c:pt>
                <c:pt idx="299286">
                  <c:v>0</c:v>
                </c:pt>
                <c:pt idx="299287">
                  <c:v>0</c:v>
                </c:pt>
                <c:pt idx="299288">
                  <c:v>0</c:v>
                </c:pt>
                <c:pt idx="299289">
                  <c:v>0</c:v>
                </c:pt>
                <c:pt idx="299290">
                  <c:v>0</c:v>
                </c:pt>
                <c:pt idx="299291">
                  <c:v>0</c:v>
                </c:pt>
                <c:pt idx="299292">
                  <c:v>0</c:v>
                </c:pt>
                <c:pt idx="299293">
                  <c:v>0</c:v>
                </c:pt>
                <c:pt idx="299294">
                  <c:v>0</c:v>
                </c:pt>
                <c:pt idx="299295">
                  <c:v>0</c:v>
                </c:pt>
                <c:pt idx="299296">
                  <c:v>0</c:v>
                </c:pt>
                <c:pt idx="299297">
                  <c:v>0</c:v>
                </c:pt>
                <c:pt idx="299298">
                  <c:v>0</c:v>
                </c:pt>
                <c:pt idx="299299">
                  <c:v>0</c:v>
                </c:pt>
                <c:pt idx="299300">
                  <c:v>0</c:v>
                </c:pt>
                <c:pt idx="299301">
                  <c:v>0</c:v>
                </c:pt>
                <c:pt idx="299302">
                  <c:v>0</c:v>
                </c:pt>
                <c:pt idx="299303">
                  <c:v>0</c:v>
                </c:pt>
                <c:pt idx="299304">
                  <c:v>0</c:v>
                </c:pt>
                <c:pt idx="299305">
                  <c:v>0</c:v>
                </c:pt>
                <c:pt idx="299306">
                  <c:v>0</c:v>
                </c:pt>
                <c:pt idx="299307">
                  <c:v>0</c:v>
                </c:pt>
                <c:pt idx="299308">
                  <c:v>0</c:v>
                </c:pt>
                <c:pt idx="299309">
                  <c:v>0</c:v>
                </c:pt>
                <c:pt idx="299310">
                  <c:v>0</c:v>
                </c:pt>
                <c:pt idx="299311">
                  <c:v>0</c:v>
                </c:pt>
                <c:pt idx="299312">
                  <c:v>0</c:v>
                </c:pt>
                <c:pt idx="299313">
                  <c:v>0</c:v>
                </c:pt>
                <c:pt idx="299314">
                  <c:v>0</c:v>
                </c:pt>
                <c:pt idx="299315">
                  <c:v>0</c:v>
                </c:pt>
                <c:pt idx="299316">
                  <c:v>0</c:v>
                </c:pt>
                <c:pt idx="299317">
                  <c:v>0</c:v>
                </c:pt>
                <c:pt idx="299318">
                  <c:v>0</c:v>
                </c:pt>
                <c:pt idx="299319">
                  <c:v>0</c:v>
                </c:pt>
                <c:pt idx="299320">
                  <c:v>0</c:v>
                </c:pt>
                <c:pt idx="299321">
                  <c:v>0</c:v>
                </c:pt>
                <c:pt idx="299322">
                  <c:v>0</c:v>
                </c:pt>
                <c:pt idx="299323">
                  <c:v>0</c:v>
                </c:pt>
                <c:pt idx="299324">
                  <c:v>0</c:v>
                </c:pt>
                <c:pt idx="299325">
                  <c:v>0</c:v>
                </c:pt>
                <c:pt idx="299326">
                  <c:v>0</c:v>
                </c:pt>
                <c:pt idx="299327">
                  <c:v>0</c:v>
                </c:pt>
                <c:pt idx="299328">
                  <c:v>0</c:v>
                </c:pt>
                <c:pt idx="299329">
                  <c:v>0</c:v>
                </c:pt>
                <c:pt idx="299330">
                  <c:v>0</c:v>
                </c:pt>
                <c:pt idx="299331">
                  <c:v>0</c:v>
                </c:pt>
                <c:pt idx="299332">
                  <c:v>0</c:v>
                </c:pt>
                <c:pt idx="299333">
                  <c:v>0</c:v>
                </c:pt>
                <c:pt idx="299334">
                  <c:v>0</c:v>
                </c:pt>
                <c:pt idx="299335">
                  <c:v>0</c:v>
                </c:pt>
                <c:pt idx="299336">
                  <c:v>0</c:v>
                </c:pt>
                <c:pt idx="299337">
                  <c:v>0</c:v>
                </c:pt>
                <c:pt idx="299338">
                  <c:v>0</c:v>
                </c:pt>
                <c:pt idx="299339">
                  <c:v>0</c:v>
                </c:pt>
                <c:pt idx="299340">
                  <c:v>0</c:v>
                </c:pt>
                <c:pt idx="299341">
                  <c:v>0</c:v>
                </c:pt>
                <c:pt idx="299342">
                  <c:v>0</c:v>
                </c:pt>
                <c:pt idx="299343">
                  <c:v>0</c:v>
                </c:pt>
                <c:pt idx="299344">
                  <c:v>0</c:v>
                </c:pt>
                <c:pt idx="299345">
                  <c:v>0</c:v>
                </c:pt>
                <c:pt idx="299346">
                  <c:v>0</c:v>
                </c:pt>
                <c:pt idx="299347">
                  <c:v>0</c:v>
                </c:pt>
                <c:pt idx="299348">
                  <c:v>0</c:v>
                </c:pt>
                <c:pt idx="299349">
                  <c:v>0</c:v>
                </c:pt>
                <c:pt idx="299350">
                  <c:v>0</c:v>
                </c:pt>
                <c:pt idx="299351">
                  <c:v>0</c:v>
                </c:pt>
                <c:pt idx="299352">
                  <c:v>0</c:v>
                </c:pt>
                <c:pt idx="299353">
                  <c:v>0</c:v>
                </c:pt>
                <c:pt idx="299354">
                  <c:v>0</c:v>
                </c:pt>
                <c:pt idx="299355">
                  <c:v>0</c:v>
                </c:pt>
                <c:pt idx="299356">
                  <c:v>0</c:v>
                </c:pt>
                <c:pt idx="299357">
                  <c:v>0</c:v>
                </c:pt>
                <c:pt idx="299358">
                  <c:v>0</c:v>
                </c:pt>
                <c:pt idx="299359">
                  <c:v>0</c:v>
                </c:pt>
                <c:pt idx="299360">
                  <c:v>0</c:v>
                </c:pt>
                <c:pt idx="299361">
                  <c:v>0</c:v>
                </c:pt>
                <c:pt idx="299362">
                  <c:v>0</c:v>
                </c:pt>
                <c:pt idx="299363">
                  <c:v>0</c:v>
                </c:pt>
                <c:pt idx="299364">
                  <c:v>0</c:v>
                </c:pt>
                <c:pt idx="299365">
                  <c:v>0</c:v>
                </c:pt>
                <c:pt idx="299366">
                  <c:v>0</c:v>
                </c:pt>
                <c:pt idx="299367">
                  <c:v>0</c:v>
                </c:pt>
                <c:pt idx="299368">
                  <c:v>0</c:v>
                </c:pt>
                <c:pt idx="299369">
                  <c:v>0</c:v>
                </c:pt>
                <c:pt idx="299370">
                  <c:v>0</c:v>
                </c:pt>
                <c:pt idx="299371">
                  <c:v>0</c:v>
                </c:pt>
                <c:pt idx="299372">
                  <c:v>0</c:v>
                </c:pt>
                <c:pt idx="299373">
                  <c:v>0</c:v>
                </c:pt>
                <c:pt idx="299374">
                  <c:v>0</c:v>
                </c:pt>
                <c:pt idx="299375">
                  <c:v>0</c:v>
                </c:pt>
                <c:pt idx="299376">
                  <c:v>0</c:v>
                </c:pt>
                <c:pt idx="299377">
                  <c:v>0</c:v>
                </c:pt>
                <c:pt idx="299378">
                  <c:v>0</c:v>
                </c:pt>
                <c:pt idx="299379">
                  <c:v>0</c:v>
                </c:pt>
                <c:pt idx="299380">
                  <c:v>0</c:v>
                </c:pt>
                <c:pt idx="299381">
                  <c:v>0</c:v>
                </c:pt>
                <c:pt idx="299382">
                  <c:v>0</c:v>
                </c:pt>
                <c:pt idx="299383">
                  <c:v>0</c:v>
                </c:pt>
                <c:pt idx="299384">
                  <c:v>0</c:v>
                </c:pt>
                <c:pt idx="299385">
                  <c:v>0</c:v>
                </c:pt>
                <c:pt idx="299386">
                  <c:v>0</c:v>
                </c:pt>
                <c:pt idx="299387">
                  <c:v>0</c:v>
                </c:pt>
                <c:pt idx="299388">
                  <c:v>0</c:v>
                </c:pt>
                <c:pt idx="299389">
                  <c:v>0</c:v>
                </c:pt>
                <c:pt idx="299390">
                  <c:v>0</c:v>
                </c:pt>
                <c:pt idx="299391">
                  <c:v>0</c:v>
                </c:pt>
                <c:pt idx="299392">
                  <c:v>0</c:v>
                </c:pt>
                <c:pt idx="299393">
                  <c:v>0</c:v>
                </c:pt>
                <c:pt idx="299394">
                  <c:v>0</c:v>
                </c:pt>
                <c:pt idx="299395">
                  <c:v>0</c:v>
                </c:pt>
                <c:pt idx="299396">
                  <c:v>0</c:v>
                </c:pt>
                <c:pt idx="299397">
                  <c:v>0</c:v>
                </c:pt>
                <c:pt idx="299398">
                  <c:v>0</c:v>
                </c:pt>
                <c:pt idx="299399">
                  <c:v>0</c:v>
                </c:pt>
                <c:pt idx="299400">
                  <c:v>0</c:v>
                </c:pt>
                <c:pt idx="299401">
                  <c:v>0</c:v>
                </c:pt>
                <c:pt idx="299402">
                  <c:v>0</c:v>
                </c:pt>
                <c:pt idx="299403">
                  <c:v>0</c:v>
                </c:pt>
                <c:pt idx="299404">
                  <c:v>0</c:v>
                </c:pt>
                <c:pt idx="299405">
                  <c:v>0</c:v>
                </c:pt>
                <c:pt idx="299406">
                  <c:v>0</c:v>
                </c:pt>
                <c:pt idx="299407">
                  <c:v>0</c:v>
                </c:pt>
                <c:pt idx="299408">
                  <c:v>0</c:v>
                </c:pt>
                <c:pt idx="299409">
                  <c:v>0</c:v>
                </c:pt>
                <c:pt idx="299410">
                  <c:v>0</c:v>
                </c:pt>
                <c:pt idx="299411">
                  <c:v>0</c:v>
                </c:pt>
                <c:pt idx="299412">
                  <c:v>0</c:v>
                </c:pt>
                <c:pt idx="299413">
                  <c:v>0</c:v>
                </c:pt>
                <c:pt idx="299414">
                  <c:v>0</c:v>
                </c:pt>
                <c:pt idx="299415">
                  <c:v>0</c:v>
                </c:pt>
                <c:pt idx="299416">
                  <c:v>0</c:v>
                </c:pt>
                <c:pt idx="299417">
                  <c:v>0</c:v>
                </c:pt>
                <c:pt idx="299418">
                  <c:v>0</c:v>
                </c:pt>
                <c:pt idx="299419">
                  <c:v>0</c:v>
                </c:pt>
                <c:pt idx="299420">
                  <c:v>0</c:v>
                </c:pt>
                <c:pt idx="299421">
                  <c:v>0</c:v>
                </c:pt>
                <c:pt idx="299422">
                  <c:v>0</c:v>
                </c:pt>
                <c:pt idx="299423">
                  <c:v>0</c:v>
                </c:pt>
                <c:pt idx="299424">
                  <c:v>0</c:v>
                </c:pt>
                <c:pt idx="299425">
                  <c:v>0</c:v>
                </c:pt>
                <c:pt idx="299426">
                  <c:v>0</c:v>
                </c:pt>
                <c:pt idx="299427">
                  <c:v>0</c:v>
                </c:pt>
                <c:pt idx="299428">
                  <c:v>0</c:v>
                </c:pt>
                <c:pt idx="299429">
                  <c:v>0</c:v>
                </c:pt>
                <c:pt idx="299430">
                  <c:v>0</c:v>
                </c:pt>
                <c:pt idx="299431">
                  <c:v>0</c:v>
                </c:pt>
                <c:pt idx="299432">
                  <c:v>0</c:v>
                </c:pt>
                <c:pt idx="299433">
                  <c:v>0</c:v>
                </c:pt>
                <c:pt idx="299434">
                  <c:v>0</c:v>
                </c:pt>
                <c:pt idx="299435">
                  <c:v>0</c:v>
                </c:pt>
                <c:pt idx="299436">
                  <c:v>0</c:v>
                </c:pt>
                <c:pt idx="299437">
                  <c:v>0</c:v>
                </c:pt>
                <c:pt idx="299438">
                  <c:v>0</c:v>
                </c:pt>
                <c:pt idx="299439">
                  <c:v>0</c:v>
                </c:pt>
                <c:pt idx="299440">
                  <c:v>0</c:v>
                </c:pt>
                <c:pt idx="299441">
                  <c:v>0</c:v>
                </c:pt>
                <c:pt idx="299442">
                  <c:v>0</c:v>
                </c:pt>
                <c:pt idx="299443">
                  <c:v>0</c:v>
                </c:pt>
                <c:pt idx="299444">
                  <c:v>0</c:v>
                </c:pt>
                <c:pt idx="299445">
                  <c:v>0</c:v>
                </c:pt>
                <c:pt idx="299446">
                  <c:v>0</c:v>
                </c:pt>
                <c:pt idx="299447">
                  <c:v>0</c:v>
                </c:pt>
                <c:pt idx="299448">
                  <c:v>0</c:v>
                </c:pt>
                <c:pt idx="299449">
                  <c:v>0</c:v>
                </c:pt>
                <c:pt idx="299450">
                  <c:v>0</c:v>
                </c:pt>
                <c:pt idx="299451">
                  <c:v>0</c:v>
                </c:pt>
                <c:pt idx="299452">
                  <c:v>0</c:v>
                </c:pt>
                <c:pt idx="299453">
                  <c:v>0</c:v>
                </c:pt>
                <c:pt idx="299454">
                  <c:v>0</c:v>
                </c:pt>
                <c:pt idx="299455">
                  <c:v>0</c:v>
                </c:pt>
                <c:pt idx="299456">
                  <c:v>0</c:v>
                </c:pt>
                <c:pt idx="299457">
                  <c:v>0</c:v>
                </c:pt>
                <c:pt idx="299458">
                  <c:v>0</c:v>
                </c:pt>
                <c:pt idx="299459">
                  <c:v>0</c:v>
                </c:pt>
                <c:pt idx="299460">
                  <c:v>0</c:v>
                </c:pt>
                <c:pt idx="299461">
                  <c:v>0</c:v>
                </c:pt>
                <c:pt idx="299462">
                  <c:v>0</c:v>
                </c:pt>
                <c:pt idx="299463">
                  <c:v>0</c:v>
                </c:pt>
                <c:pt idx="299464">
                  <c:v>0</c:v>
                </c:pt>
                <c:pt idx="299465">
                  <c:v>0</c:v>
                </c:pt>
                <c:pt idx="299466">
                  <c:v>0</c:v>
                </c:pt>
                <c:pt idx="299467">
                  <c:v>0</c:v>
                </c:pt>
                <c:pt idx="299468">
                  <c:v>0</c:v>
                </c:pt>
                <c:pt idx="299469">
                  <c:v>0</c:v>
                </c:pt>
                <c:pt idx="299470">
                  <c:v>0</c:v>
                </c:pt>
                <c:pt idx="299471">
                  <c:v>0</c:v>
                </c:pt>
                <c:pt idx="299472">
                  <c:v>0</c:v>
                </c:pt>
                <c:pt idx="299473">
                  <c:v>0</c:v>
                </c:pt>
                <c:pt idx="299474">
                  <c:v>0</c:v>
                </c:pt>
                <c:pt idx="299475">
                  <c:v>0</c:v>
                </c:pt>
                <c:pt idx="299476">
                  <c:v>0</c:v>
                </c:pt>
                <c:pt idx="299477">
                  <c:v>0</c:v>
                </c:pt>
                <c:pt idx="299478">
                  <c:v>0</c:v>
                </c:pt>
                <c:pt idx="299479">
                  <c:v>0</c:v>
                </c:pt>
                <c:pt idx="299480">
                  <c:v>0</c:v>
                </c:pt>
                <c:pt idx="299481">
                  <c:v>0</c:v>
                </c:pt>
                <c:pt idx="299482">
                  <c:v>0</c:v>
                </c:pt>
                <c:pt idx="299483">
                  <c:v>0</c:v>
                </c:pt>
                <c:pt idx="299484">
                  <c:v>0</c:v>
                </c:pt>
                <c:pt idx="299485">
                  <c:v>0</c:v>
                </c:pt>
                <c:pt idx="299486">
                  <c:v>0</c:v>
                </c:pt>
                <c:pt idx="299487">
                  <c:v>0</c:v>
                </c:pt>
                <c:pt idx="299488">
                  <c:v>0</c:v>
                </c:pt>
                <c:pt idx="299489">
                  <c:v>0</c:v>
                </c:pt>
                <c:pt idx="299490">
                  <c:v>0</c:v>
                </c:pt>
                <c:pt idx="299491">
                  <c:v>0</c:v>
                </c:pt>
                <c:pt idx="299492">
                  <c:v>0</c:v>
                </c:pt>
                <c:pt idx="299493">
                  <c:v>0</c:v>
                </c:pt>
                <c:pt idx="299494">
                  <c:v>0</c:v>
                </c:pt>
                <c:pt idx="299495">
                  <c:v>0</c:v>
                </c:pt>
                <c:pt idx="299496">
                  <c:v>0</c:v>
                </c:pt>
                <c:pt idx="299497">
                  <c:v>0</c:v>
                </c:pt>
                <c:pt idx="299498">
                  <c:v>0</c:v>
                </c:pt>
                <c:pt idx="299499">
                  <c:v>0</c:v>
                </c:pt>
                <c:pt idx="299500">
                  <c:v>0</c:v>
                </c:pt>
                <c:pt idx="299501">
                  <c:v>0</c:v>
                </c:pt>
                <c:pt idx="299502">
                  <c:v>0</c:v>
                </c:pt>
                <c:pt idx="299503">
                  <c:v>0</c:v>
                </c:pt>
                <c:pt idx="299504">
                  <c:v>0</c:v>
                </c:pt>
                <c:pt idx="299505">
                  <c:v>0</c:v>
                </c:pt>
                <c:pt idx="299506">
                  <c:v>0</c:v>
                </c:pt>
                <c:pt idx="299507">
                  <c:v>0</c:v>
                </c:pt>
                <c:pt idx="299508">
                  <c:v>0</c:v>
                </c:pt>
                <c:pt idx="299509">
                  <c:v>0</c:v>
                </c:pt>
                <c:pt idx="299510">
                  <c:v>0</c:v>
                </c:pt>
                <c:pt idx="299511">
                  <c:v>0</c:v>
                </c:pt>
                <c:pt idx="299512">
                  <c:v>0</c:v>
                </c:pt>
                <c:pt idx="299513">
                  <c:v>0</c:v>
                </c:pt>
                <c:pt idx="299514">
                  <c:v>0</c:v>
                </c:pt>
                <c:pt idx="299515">
                  <c:v>0</c:v>
                </c:pt>
                <c:pt idx="299516">
                  <c:v>0</c:v>
                </c:pt>
                <c:pt idx="299517">
                  <c:v>0</c:v>
                </c:pt>
                <c:pt idx="299518">
                  <c:v>0</c:v>
                </c:pt>
                <c:pt idx="299519">
                  <c:v>0</c:v>
                </c:pt>
                <c:pt idx="299520">
                  <c:v>0</c:v>
                </c:pt>
                <c:pt idx="299521">
                  <c:v>0</c:v>
                </c:pt>
                <c:pt idx="299522">
                  <c:v>0</c:v>
                </c:pt>
                <c:pt idx="299523">
                  <c:v>0</c:v>
                </c:pt>
                <c:pt idx="299524">
                  <c:v>0</c:v>
                </c:pt>
                <c:pt idx="299525">
                  <c:v>0</c:v>
                </c:pt>
                <c:pt idx="299526">
                  <c:v>0</c:v>
                </c:pt>
                <c:pt idx="299527">
                  <c:v>0</c:v>
                </c:pt>
                <c:pt idx="299528">
                  <c:v>0</c:v>
                </c:pt>
                <c:pt idx="299529">
                  <c:v>0</c:v>
                </c:pt>
                <c:pt idx="299530">
                  <c:v>0</c:v>
                </c:pt>
                <c:pt idx="299531">
                  <c:v>0</c:v>
                </c:pt>
                <c:pt idx="299532">
                  <c:v>0</c:v>
                </c:pt>
                <c:pt idx="299533">
                  <c:v>0</c:v>
                </c:pt>
                <c:pt idx="299534">
                  <c:v>0</c:v>
                </c:pt>
                <c:pt idx="299535">
                  <c:v>0</c:v>
                </c:pt>
                <c:pt idx="299536">
                  <c:v>0</c:v>
                </c:pt>
                <c:pt idx="299537">
                  <c:v>0</c:v>
                </c:pt>
                <c:pt idx="299538">
                  <c:v>0</c:v>
                </c:pt>
                <c:pt idx="299539">
                  <c:v>0</c:v>
                </c:pt>
                <c:pt idx="299540">
                  <c:v>0</c:v>
                </c:pt>
                <c:pt idx="299541">
                  <c:v>0</c:v>
                </c:pt>
                <c:pt idx="299542">
                  <c:v>0</c:v>
                </c:pt>
                <c:pt idx="299543">
                  <c:v>0</c:v>
                </c:pt>
                <c:pt idx="299544">
                  <c:v>0</c:v>
                </c:pt>
                <c:pt idx="299545">
                  <c:v>0</c:v>
                </c:pt>
                <c:pt idx="299546">
                  <c:v>0</c:v>
                </c:pt>
                <c:pt idx="299547">
                  <c:v>0</c:v>
                </c:pt>
                <c:pt idx="299548">
                  <c:v>0</c:v>
                </c:pt>
                <c:pt idx="299549">
                  <c:v>0</c:v>
                </c:pt>
                <c:pt idx="299550">
                  <c:v>0</c:v>
                </c:pt>
                <c:pt idx="299551">
                  <c:v>0</c:v>
                </c:pt>
                <c:pt idx="299552">
                  <c:v>0</c:v>
                </c:pt>
                <c:pt idx="299553">
                  <c:v>0</c:v>
                </c:pt>
                <c:pt idx="299554">
                  <c:v>0</c:v>
                </c:pt>
                <c:pt idx="299555">
                  <c:v>0</c:v>
                </c:pt>
                <c:pt idx="299556">
                  <c:v>0</c:v>
                </c:pt>
                <c:pt idx="299557">
                  <c:v>0</c:v>
                </c:pt>
                <c:pt idx="299558">
                  <c:v>0</c:v>
                </c:pt>
                <c:pt idx="299559">
                  <c:v>0</c:v>
                </c:pt>
                <c:pt idx="299560">
                  <c:v>0</c:v>
                </c:pt>
                <c:pt idx="299561">
                  <c:v>0</c:v>
                </c:pt>
                <c:pt idx="299562">
                  <c:v>0</c:v>
                </c:pt>
                <c:pt idx="299563">
                  <c:v>0</c:v>
                </c:pt>
                <c:pt idx="299564">
                  <c:v>0</c:v>
                </c:pt>
                <c:pt idx="299565">
                  <c:v>0</c:v>
                </c:pt>
                <c:pt idx="299566">
                  <c:v>0</c:v>
                </c:pt>
                <c:pt idx="299567">
                  <c:v>0</c:v>
                </c:pt>
                <c:pt idx="299568">
                  <c:v>0</c:v>
                </c:pt>
                <c:pt idx="299569">
                  <c:v>0</c:v>
                </c:pt>
                <c:pt idx="299570">
                  <c:v>0</c:v>
                </c:pt>
                <c:pt idx="299571">
                  <c:v>0</c:v>
                </c:pt>
                <c:pt idx="299572">
                  <c:v>0</c:v>
                </c:pt>
                <c:pt idx="299573">
                  <c:v>0</c:v>
                </c:pt>
                <c:pt idx="299574">
                  <c:v>0</c:v>
                </c:pt>
                <c:pt idx="299575">
                  <c:v>0</c:v>
                </c:pt>
                <c:pt idx="299576">
                  <c:v>0</c:v>
                </c:pt>
                <c:pt idx="299577">
                  <c:v>0</c:v>
                </c:pt>
                <c:pt idx="299578">
                  <c:v>0</c:v>
                </c:pt>
                <c:pt idx="299579">
                  <c:v>0</c:v>
                </c:pt>
                <c:pt idx="299580">
                  <c:v>0</c:v>
                </c:pt>
                <c:pt idx="299581">
                  <c:v>0</c:v>
                </c:pt>
                <c:pt idx="299582">
                  <c:v>0</c:v>
                </c:pt>
                <c:pt idx="299583">
                  <c:v>0</c:v>
                </c:pt>
                <c:pt idx="299584">
                  <c:v>0</c:v>
                </c:pt>
                <c:pt idx="299585">
                  <c:v>0</c:v>
                </c:pt>
                <c:pt idx="299586">
                  <c:v>0</c:v>
                </c:pt>
                <c:pt idx="299587">
                  <c:v>0</c:v>
                </c:pt>
                <c:pt idx="299588">
                  <c:v>0</c:v>
                </c:pt>
                <c:pt idx="299589">
                  <c:v>0</c:v>
                </c:pt>
                <c:pt idx="299590">
                  <c:v>0</c:v>
                </c:pt>
                <c:pt idx="299591">
                  <c:v>0</c:v>
                </c:pt>
                <c:pt idx="299592">
                  <c:v>0</c:v>
                </c:pt>
                <c:pt idx="299593">
                  <c:v>0</c:v>
                </c:pt>
                <c:pt idx="299594">
                  <c:v>0</c:v>
                </c:pt>
                <c:pt idx="299595">
                  <c:v>0</c:v>
                </c:pt>
                <c:pt idx="299596">
                  <c:v>0</c:v>
                </c:pt>
                <c:pt idx="299597">
                  <c:v>0</c:v>
                </c:pt>
                <c:pt idx="299598">
                  <c:v>0</c:v>
                </c:pt>
                <c:pt idx="299599">
                  <c:v>0</c:v>
                </c:pt>
                <c:pt idx="299600">
                  <c:v>0</c:v>
                </c:pt>
                <c:pt idx="299601">
                  <c:v>0</c:v>
                </c:pt>
                <c:pt idx="299602">
                  <c:v>0</c:v>
                </c:pt>
                <c:pt idx="299603">
                  <c:v>0</c:v>
                </c:pt>
                <c:pt idx="299604">
                  <c:v>0</c:v>
                </c:pt>
                <c:pt idx="299605">
                  <c:v>0</c:v>
                </c:pt>
                <c:pt idx="299606">
                  <c:v>0</c:v>
                </c:pt>
                <c:pt idx="299607">
                  <c:v>0</c:v>
                </c:pt>
                <c:pt idx="299608">
                  <c:v>0</c:v>
                </c:pt>
                <c:pt idx="299609">
                  <c:v>0</c:v>
                </c:pt>
                <c:pt idx="299610">
                  <c:v>0</c:v>
                </c:pt>
                <c:pt idx="299611">
                  <c:v>0</c:v>
                </c:pt>
                <c:pt idx="299612">
                  <c:v>0</c:v>
                </c:pt>
                <c:pt idx="299613">
                  <c:v>0</c:v>
                </c:pt>
                <c:pt idx="299614">
                  <c:v>0</c:v>
                </c:pt>
                <c:pt idx="299615">
                  <c:v>0</c:v>
                </c:pt>
                <c:pt idx="299616">
                  <c:v>0</c:v>
                </c:pt>
                <c:pt idx="299617">
                  <c:v>0</c:v>
                </c:pt>
                <c:pt idx="299618">
                  <c:v>0</c:v>
                </c:pt>
                <c:pt idx="299619">
                  <c:v>0</c:v>
                </c:pt>
                <c:pt idx="299620">
                  <c:v>0</c:v>
                </c:pt>
                <c:pt idx="299621">
                  <c:v>0</c:v>
                </c:pt>
                <c:pt idx="299622">
                  <c:v>0</c:v>
                </c:pt>
                <c:pt idx="299623">
                  <c:v>0</c:v>
                </c:pt>
                <c:pt idx="299624">
                  <c:v>0</c:v>
                </c:pt>
                <c:pt idx="299625">
                  <c:v>0</c:v>
                </c:pt>
                <c:pt idx="299626">
                  <c:v>0</c:v>
                </c:pt>
                <c:pt idx="299627">
                  <c:v>0</c:v>
                </c:pt>
                <c:pt idx="299628">
                  <c:v>0</c:v>
                </c:pt>
                <c:pt idx="299629">
                  <c:v>0</c:v>
                </c:pt>
                <c:pt idx="299630">
                  <c:v>0</c:v>
                </c:pt>
                <c:pt idx="299631">
                  <c:v>0</c:v>
                </c:pt>
                <c:pt idx="299632">
                  <c:v>0</c:v>
                </c:pt>
                <c:pt idx="299633">
                  <c:v>0</c:v>
                </c:pt>
                <c:pt idx="299634">
                  <c:v>0</c:v>
                </c:pt>
                <c:pt idx="299635">
                  <c:v>0</c:v>
                </c:pt>
                <c:pt idx="299636">
                  <c:v>0</c:v>
                </c:pt>
                <c:pt idx="299637">
                  <c:v>0</c:v>
                </c:pt>
                <c:pt idx="299638">
                  <c:v>0</c:v>
                </c:pt>
                <c:pt idx="299639">
                  <c:v>0</c:v>
                </c:pt>
                <c:pt idx="299640">
                  <c:v>0</c:v>
                </c:pt>
                <c:pt idx="299641">
                  <c:v>0</c:v>
                </c:pt>
                <c:pt idx="299642">
                  <c:v>0</c:v>
                </c:pt>
                <c:pt idx="299643">
                  <c:v>0</c:v>
                </c:pt>
                <c:pt idx="299644">
                  <c:v>0</c:v>
                </c:pt>
                <c:pt idx="299645">
                  <c:v>0</c:v>
                </c:pt>
                <c:pt idx="299646">
                  <c:v>0</c:v>
                </c:pt>
                <c:pt idx="299647">
                  <c:v>0</c:v>
                </c:pt>
                <c:pt idx="299648">
                  <c:v>0</c:v>
                </c:pt>
                <c:pt idx="299649">
                  <c:v>0</c:v>
                </c:pt>
                <c:pt idx="299650">
                  <c:v>0</c:v>
                </c:pt>
                <c:pt idx="299651">
                  <c:v>0</c:v>
                </c:pt>
                <c:pt idx="299652">
                  <c:v>0</c:v>
                </c:pt>
                <c:pt idx="299653">
                  <c:v>0</c:v>
                </c:pt>
                <c:pt idx="299654">
                  <c:v>0</c:v>
                </c:pt>
                <c:pt idx="299655">
                  <c:v>0</c:v>
                </c:pt>
                <c:pt idx="299656">
                  <c:v>0</c:v>
                </c:pt>
                <c:pt idx="299657">
                  <c:v>0</c:v>
                </c:pt>
                <c:pt idx="299658">
                  <c:v>0</c:v>
                </c:pt>
                <c:pt idx="299659">
                  <c:v>0</c:v>
                </c:pt>
                <c:pt idx="299660">
                  <c:v>0</c:v>
                </c:pt>
                <c:pt idx="299661">
                  <c:v>0</c:v>
                </c:pt>
                <c:pt idx="299662">
                  <c:v>0</c:v>
                </c:pt>
                <c:pt idx="299663">
                  <c:v>0</c:v>
                </c:pt>
                <c:pt idx="299664">
                  <c:v>0</c:v>
                </c:pt>
                <c:pt idx="299665">
                  <c:v>0</c:v>
                </c:pt>
                <c:pt idx="299666">
                  <c:v>0</c:v>
                </c:pt>
                <c:pt idx="299667">
                  <c:v>0</c:v>
                </c:pt>
                <c:pt idx="299668">
                  <c:v>0</c:v>
                </c:pt>
                <c:pt idx="299669">
                  <c:v>0</c:v>
                </c:pt>
                <c:pt idx="299670">
                  <c:v>0</c:v>
                </c:pt>
                <c:pt idx="299671">
                  <c:v>0</c:v>
                </c:pt>
                <c:pt idx="299672">
                  <c:v>0</c:v>
                </c:pt>
                <c:pt idx="299673">
                  <c:v>0</c:v>
                </c:pt>
                <c:pt idx="299674">
                  <c:v>0</c:v>
                </c:pt>
                <c:pt idx="299675">
                  <c:v>0</c:v>
                </c:pt>
                <c:pt idx="299676">
                  <c:v>0</c:v>
                </c:pt>
                <c:pt idx="299677">
                  <c:v>0</c:v>
                </c:pt>
                <c:pt idx="299678">
                  <c:v>0</c:v>
                </c:pt>
                <c:pt idx="299679">
                  <c:v>0</c:v>
                </c:pt>
                <c:pt idx="299680">
                  <c:v>0</c:v>
                </c:pt>
                <c:pt idx="299681">
                  <c:v>0</c:v>
                </c:pt>
                <c:pt idx="299682">
                  <c:v>0</c:v>
                </c:pt>
                <c:pt idx="299683">
                  <c:v>0</c:v>
                </c:pt>
                <c:pt idx="299684">
                  <c:v>0</c:v>
                </c:pt>
                <c:pt idx="299685">
                  <c:v>0</c:v>
                </c:pt>
                <c:pt idx="299686">
                  <c:v>0</c:v>
                </c:pt>
                <c:pt idx="299687">
                  <c:v>0</c:v>
                </c:pt>
                <c:pt idx="299688">
                  <c:v>0</c:v>
                </c:pt>
                <c:pt idx="299689">
                  <c:v>0</c:v>
                </c:pt>
                <c:pt idx="299690">
                  <c:v>0</c:v>
                </c:pt>
                <c:pt idx="299691">
                  <c:v>0</c:v>
                </c:pt>
                <c:pt idx="299692">
                  <c:v>0</c:v>
                </c:pt>
                <c:pt idx="299693">
                  <c:v>0</c:v>
                </c:pt>
                <c:pt idx="299694">
                  <c:v>0</c:v>
                </c:pt>
                <c:pt idx="299695">
                  <c:v>0</c:v>
                </c:pt>
                <c:pt idx="299696">
                  <c:v>0</c:v>
                </c:pt>
                <c:pt idx="299697">
                  <c:v>0</c:v>
                </c:pt>
                <c:pt idx="299698">
                  <c:v>0</c:v>
                </c:pt>
                <c:pt idx="299699">
                  <c:v>0</c:v>
                </c:pt>
                <c:pt idx="299700">
                  <c:v>0</c:v>
                </c:pt>
                <c:pt idx="299701">
                  <c:v>0</c:v>
                </c:pt>
                <c:pt idx="299702">
                  <c:v>0</c:v>
                </c:pt>
                <c:pt idx="299703">
                  <c:v>0</c:v>
                </c:pt>
                <c:pt idx="299704">
                  <c:v>0</c:v>
                </c:pt>
                <c:pt idx="299705">
                  <c:v>0</c:v>
                </c:pt>
                <c:pt idx="299706">
                  <c:v>0</c:v>
                </c:pt>
                <c:pt idx="299707">
                  <c:v>0</c:v>
                </c:pt>
                <c:pt idx="299708">
                  <c:v>0</c:v>
                </c:pt>
                <c:pt idx="299709">
                  <c:v>0</c:v>
                </c:pt>
                <c:pt idx="299710">
                  <c:v>0</c:v>
                </c:pt>
                <c:pt idx="299711">
                  <c:v>0</c:v>
                </c:pt>
                <c:pt idx="299712">
                  <c:v>0</c:v>
                </c:pt>
                <c:pt idx="299713">
                  <c:v>0</c:v>
                </c:pt>
                <c:pt idx="299714">
                  <c:v>0</c:v>
                </c:pt>
                <c:pt idx="299715">
                  <c:v>0</c:v>
                </c:pt>
                <c:pt idx="299716">
                  <c:v>0</c:v>
                </c:pt>
                <c:pt idx="299717">
                  <c:v>0</c:v>
                </c:pt>
                <c:pt idx="299718">
                  <c:v>0</c:v>
                </c:pt>
                <c:pt idx="299719">
                  <c:v>0</c:v>
                </c:pt>
                <c:pt idx="299720">
                  <c:v>0</c:v>
                </c:pt>
                <c:pt idx="299721">
                  <c:v>0</c:v>
                </c:pt>
                <c:pt idx="299722">
                  <c:v>0</c:v>
                </c:pt>
                <c:pt idx="299723">
                  <c:v>0</c:v>
                </c:pt>
                <c:pt idx="299724">
                  <c:v>0</c:v>
                </c:pt>
                <c:pt idx="299725">
                  <c:v>0</c:v>
                </c:pt>
                <c:pt idx="299726">
                  <c:v>0</c:v>
                </c:pt>
                <c:pt idx="299727">
                  <c:v>0</c:v>
                </c:pt>
                <c:pt idx="299728">
                  <c:v>0</c:v>
                </c:pt>
                <c:pt idx="299729">
                  <c:v>0</c:v>
                </c:pt>
                <c:pt idx="299730">
                  <c:v>0</c:v>
                </c:pt>
                <c:pt idx="299731">
                  <c:v>0</c:v>
                </c:pt>
                <c:pt idx="299732">
                  <c:v>0</c:v>
                </c:pt>
                <c:pt idx="299733">
                  <c:v>0</c:v>
                </c:pt>
                <c:pt idx="299734">
                  <c:v>0</c:v>
                </c:pt>
                <c:pt idx="299735">
                  <c:v>0</c:v>
                </c:pt>
                <c:pt idx="299736">
                  <c:v>0</c:v>
                </c:pt>
                <c:pt idx="299737">
                  <c:v>0</c:v>
                </c:pt>
                <c:pt idx="299738">
                  <c:v>0</c:v>
                </c:pt>
                <c:pt idx="299739">
                  <c:v>0</c:v>
                </c:pt>
                <c:pt idx="299740">
                  <c:v>0</c:v>
                </c:pt>
                <c:pt idx="299741">
                  <c:v>0</c:v>
                </c:pt>
                <c:pt idx="299742">
                  <c:v>0</c:v>
                </c:pt>
                <c:pt idx="299743">
                  <c:v>0</c:v>
                </c:pt>
                <c:pt idx="299744">
                  <c:v>0</c:v>
                </c:pt>
                <c:pt idx="299745">
                  <c:v>0</c:v>
                </c:pt>
                <c:pt idx="299746">
                  <c:v>0</c:v>
                </c:pt>
                <c:pt idx="299747">
                  <c:v>0</c:v>
                </c:pt>
                <c:pt idx="299748">
                  <c:v>0</c:v>
                </c:pt>
                <c:pt idx="299749">
                  <c:v>0</c:v>
                </c:pt>
                <c:pt idx="299750">
                  <c:v>0</c:v>
                </c:pt>
                <c:pt idx="299751">
                  <c:v>0</c:v>
                </c:pt>
                <c:pt idx="299752">
                  <c:v>0</c:v>
                </c:pt>
                <c:pt idx="299753">
                  <c:v>0</c:v>
                </c:pt>
                <c:pt idx="299754">
                  <c:v>0</c:v>
                </c:pt>
                <c:pt idx="299755">
                  <c:v>0</c:v>
                </c:pt>
                <c:pt idx="299756">
                  <c:v>0</c:v>
                </c:pt>
                <c:pt idx="299757">
                  <c:v>0</c:v>
                </c:pt>
                <c:pt idx="299758">
                  <c:v>0</c:v>
                </c:pt>
                <c:pt idx="299759">
                  <c:v>0</c:v>
                </c:pt>
                <c:pt idx="299760">
                  <c:v>0</c:v>
                </c:pt>
                <c:pt idx="299761">
                  <c:v>0</c:v>
                </c:pt>
                <c:pt idx="299762">
                  <c:v>0</c:v>
                </c:pt>
                <c:pt idx="299763">
                  <c:v>0</c:v>
                </c:pt>
                <c:pt idx="299764">
                  <c:v>0</c:v>
                </c:pt>
                <c:pt idx="299765">
                  <c:v>0</c:v>
                </c:pt>
                <c:pt idx="299766">
                  <c:v>0</c:v>
                </c:pt>
                <c:pt idx="299767">
                  <c:v>0</c:v>
                </c:pt>
                <c:pt idx="299768">
                  <c:v>0</c:v>
                </c:pt>
                <c:pt idx="299769">
                  <c:v>0</c:v>
                </c:pt>
                <c:pt idx="299770">
                  <c:v>0</c:v>
                </c:pt>
                <c:pt idx="299771">
                  <c:v>0</c:v>
                </c:pt>
                <c:pt idx="299772">
                  <c:v>0</c:v>
                </c:pt>
                <c:pt idx="299773">
                  <c:v>0</c:v>
                </c:pt>
                <c:pt idx="299774">
                  <c:v>0</c:v>
                </c:pt>
                <c:pt idx="299775">
                  <c:v>0</c:v>
                </c:pt>
                <c:pt idx="299776">
                  <c:v>0</c:v>
                </c:pt>
                <c:pt idx="299777">
                  <c:v>0</c:v>
                </c:pt>
                <c:pt idx="299778">
                  <c:v>0</c:v>
                </c:pt>
                <c:pt idx="299779">
                  <c:v>0</c:v>
                </c:pt>
                <c:pt idx="299780">
                  <c:v>0</c:v>
                </c:pt>
                <c:pt idx="299781">
                  <c:v>0</c:v>
                </c:pt>
                <c:pt idx="299782">
                  <c:v>0</c:v>
                </c:pt>
                <c:pt idx="299783">
                  <c:v>0</c:v>
                </c:pt>
                <c:pt idx="299784">
                  <c:v>0</c:v>
                </c:pt>
                <c:pt idx="299785">
                  <c:v>0</c:v>
                </c:pt>
                <c:pt idx="299786">
                  <c:v>0</c:v>
                </c:pt>
                <c:pt idx="299787">
                  <c:v>0</c:v>
                </c:pt>
                <c:pt idx="299788">
                  <c:v>0</c:v>
                </c:pt>
                <c:pt idx="299789">
                  <c:v>0</c:v>
                </c:pt>
                <c:pt idx="299790">
                  <c:v>0</c:v>
                </c:pt>
                <c:pt idx="299791">
                  <c:v>0</c:v>
                </c:pt>
                <c:pt idx="299792">
                  <c:v>0</c:v>
                </c:pt>
                <c:pt idx="299793">
                  <c:v>0</c:v>
                </c:pt>
                <c:pt idx="299794">
                  <c:v>0</c:v>
                </c:pt>
                <c:pt idx="299795">
                  <c:v>0</c:v>
                </c:pt>
                <c:pt idx="299796">
                  <c:v>0</c:v>
                </c:pt>
                <c:pt idx="299797">
                  <c:v>0</c:v>
                </c:pt>
                <c:pt idx="299798">
                  <c:v>0</c:v>
                </c:pt>
                <c:pt idx="299799">
                  <c:v>0</c:v>
                </c:pt>
                <c:pt idx="299800">
                  <c:v>0</c:v>
                </c:pt>
                <c:pt idx="299801">
                  <c:v>0</c:v>
                </c:pt>
                <c:pt idx="299802">
                  <c:v>0</c:v>
                </c:pt>
                <c:pt idx="299803">
                  <c:v>0</c:v>
                </c:pt>
                <c:pt idx="299804">
                  <c:v>0</c:v>
                </c:pt>
                <c:pt idx="299805">
                  <c:v>0</c:v>
                </c:pt>
                <c:pt idx="299806">
                  <c:v>0</c:v>
                </c:pt>
                <c:pt idx="299807">
                  <c:v>0</c:v>
                </c:pt>
                <c:pt idx="299808">
                  <c:v>0</c:v>
                </c:pt>
                <c:pt idx="299809">
                  <c:v>0</c:v>
                </c:pt>
                <c:pt idx="299810">
                  <c:v>0</c:v>
                </c:pt>
                <c:pt idx="299811">
                  <c:v>0</c:v>
                </c:pt>
                <c:pt idx="299812">
                  <c:v>0</c:v>
                </c:pt>
                <c:pt idx="299813">
                  <c:v>0</c:v>
                </c:pt>
                <c:pt idx="299814">
                  <c:v>0</c:v>
                </c:pt>
                <c:pt idx="299815">
                  <c:v>0</c:v>
                </c:pt>
                <c:pt idx="299816">
                  <c:v>0</c:v>
                </c:pt>
                <c:pt idx="299817">
                  <c:v>0</c:v>
                </c:pt>
                <c:pt idx="299818">
                  <c:v>0</c:v>
                </c:pt>
                <c:pt idx="299819">
                  <c:v>0</c:v>
                </c:pt>
                <c:pt idx="299820">
                  <c:v>0</c:v>
                </c:pt>
                <c:pt idx="299821">
                  <c:v>0</c:v>
                </c:pt>
                <c:pt idx="299822">
                  <c:v>0</c:v>
                </c:pt>
                <c:pt idx="299823">
                  <c:v>0</c:v>
                </c:pt>
                <c:pt idx="299824">
                  <c:v>0</c:v>
                </c:pt>
                <c:pt idx="299825">
                  <c:v>0</c:v>
                </c:pt>
                <c:pt idx="299826">
                  <c:v>0</c:v>
                </c:pt>
                <c:pt idx="299827">
                  <c:v>0</c:v>
                </c:pt>
                <c:pt idx="299828">
                  <c:v>0</c:v>
                </c:pt>
                <c:pt idx="299829">
                  <c:v>0</c:v>
                </c:pt>
                <c:pt idx="299830">
                  <c:v>0</c:v>
                </c:pt>
                <c:pt idx="299831">
                  <c:v>0</c:v>
                </c:pt>
                <c:pt idx="299832">
                  <c:v>0</c:v>
                </c:pt>
                <c:pt idx="299833">
                  <c:v>0</c:v>
                </c:pt>
                <c:pt idx="299834">
                  <c:v>0</c:v>
                </c:pt>
                <c:pt idx="299835">
                  <c:v>0</c:v>
                </c:pt>
                <c:pt idx="299836">
                  <c:v>0</c:v>
                </c:pt>
                <c:pt idx="299837">
                  <c:v>0</c:v>
                </c:pt>
                <c:pt idx="299838">
                  <c:v>0</c:v>
                </c:pt>
                <c:pt idx="299839">
                  <c:v>0</c:v>
                </c:pt>
                <c:pt idx="299840">
                  <c:v>0</c:v>
                </c:pt>
                <c:pt idx="299841">
                  <c:v>0</c:v>
                </c:pt>
                <c:pt idx="299842">
                  <c:v>0</c:v>
                </c:pt>
                <c:pt idx="299843">
                  <c:v>0</c:v>
                </c:pt>
                <c:pt idx="299844">
                  <c:v>0</c:v>
                </c:pt>
                <c:pt idx="299845">
                  <c:v>0</c:v>
                </c:pt>
                <c:pt idx="299846">
                  <c:v>0</c:v>
                </c:pt>
                <c:pt idx="299847">
                  <c:v>0</c:v>
                </c:pt>
                <c:pt idx="299848">
                  <c:v>0</c:v>
                </c:pt>
                <c:pt idx="299849">
                  <c:v>0</c:v>
                </c:pt>
                <c:pt idx="299850">
                  <c:v>0</c:v>
                </c:pt>
                <c:pt idx="299851">
                  <c:v>0</c:v>
                </c:pt>
                <c:pt idx="299852">
                  <c:v>0</c:v>
                </c:pt>
                <c:pt idx="299853">
                  <c:v>0</c:v>
                </c:pt>
                <c:pt idx="299854">
                  <c:v>0</c:v>
                </c:pt>
                <c:pt idx="299855">
                  <c:v>0</c:v>
                </c:pt>
                <c:pt idx="299856">
                  <c:v>0</c:v>
                </c:pt>
                <c:pt idx="299857">
                  <c:v>0</c:v>
                </c:pt>
                <c:pt idx="299858">
                  <c:v>0</c:v>
                </c:pt>
                <c:pt idx="299859">
                  <c:v>0</c:v>
                </c:pt>
                <c:pt idx="299860">
                  <c:v>0</c:v>
                </c:pt>
                <c:pt idx="299861">
                  <c:v>0</c:v>
                </c:pt>
                <c:pt idx="299862">
                  <c:v>0</c:v>
                </c:pt>
                <c:pt idx="299863">
                  <c:v>0</c:v>
                </c:pt>
                <c:pt idx="299864">
                  <c:v>0</c:v>
                </c:pt>
                <c:pt idx="299865">
                  <c:v>0</c:v>
                </c:pt>
                <c:pt idx="299866">
                  <c:v>0</c:v>
                </c:pt>
                <c:pt idx="299867">
                  <c:v>0</c:v>
                </c:pt>
                <c:pt idx="299868">
                  <c:v>0</c:v>
                </c:pt>
                <c:pt idx="299869">
                  <c:v>0</c:v>
                </c:pt>
                <c:pt idx="299870">
                  <c:v>0</c:v>
                </c:pt>
                <c:pt idx="299871">
                  <c:v>0</c:v>
                </c:pt>
                <c:pt idx="299872">
                  <c:v>0</c:v>
                </c:pt>
                <c:pt idx="299873">
                  <c:v>0</c:v>
                </c:pt>
                <c:pt idx="299874">
                  <c:v>0</c:v>
                </c:pt>
                <c:pt idx="299875">
                  <c:v>0</c:v>
                </c:pt>
                <c:pt idx="299876">
                  <c:v>0</c:v>
                </c:pt>
                <c:pt idx="299877">
                  <c:v>0</c:v>
                </c:pt>
                <c:pt idx="299878">
                  <c:v>0</c:v>
                </c:pt>
                <c:pt idx="299879">
                  <c:v>0</c:v>
                </c:pt>
                <c:pt idx="299880">
                  <c:v>0</c:v>
                </c:pt>
                <c:pt idx="299881">
                  <c:v>0</c:v>
                </c:pt>
                <c:pt idx="299882">
                  <c:v>0</c:v>
                </c:pt>
                <c:pt idx="299883">
                  <c:v>0</c:v>
                </c:pt>
                <c:pt idx="299884">
                  <c:v>0</c:v>
                </c:pt>
                <c:pt idx="299885">
                  <c:v>0</c:v>
                </c:pt>
                <c:pt idx="299886">
                  <c:v>0</c:v>
                </c:pt>
                <c:pt idx="299887">
                  <c:v>0</c:v>
                </c:pt>
                <c:pt idx="299888">
                  <c:v>0</c:v>
                </c:pt>
                <c:pt idx="299889">
                  <c:v>0</c:v>
                </c:pt>
                <c:pt idx="299890">
                  <c:v>0</c:v>
                </c:pt>
                <c:pt idx="299891">
                  <c:v>0</c:v>
                </c:pt>
                <c:pt idx="299892">
                  <c:v>0</c:v>
                </c:pt>
                <c:pt idx="299893">
                  <c:v>0</c:v>
                </c:pt>
                <c:pt idx="299894">
                  <c:v>0</c:v>
                </c:pt>
                <c:pt idx="299895">
                  <c:v>0</c:v>
                </c:pt>
                <c:pt idx="299896">
                  <c:v>0</c:v>
                </c:pt>
                <c:pt idx="299897">
                  <c:v>0</c:v>
                </c:pt>
                <c:pt idx="299898">
                  <c:v>0</c:v>
                </c:pt>
                <c:pt idx="299899">
                  <c:v>0</c:v>
                </c:pt>
                <c:pt idx="299900">
                  <c:v>0</c:v>
                </c:pt>
                <c:pt idx="299901">
                  <c:v>0</c:v>
                </c:pt>
                <c:pt idx="299902">
                  <c:v>0</c:v>
                </c:pt>
                <c:pt idx="299903">
                  <c:v>0</c:v>
                </c:pt>
                <c:pt idx="299904">
                  <c:v>0</c:v>
                </c:pt>
                <c:pt idx="299905">
                  <c:v>0</c:v>
                </c:pt>
                <c:pt idx="299906">
                  <c:v>0</c:v>
                </c:pt>
                <c:pt idx="299907">
                  <c:v>0</c:v>
                </c:pt>
                <c:pt idx="299908">
                  <c:v>0</c:v>
                </c:pt>
                <c:pt idx="299909">
                  <c:v>0</c:v>
                </c:pt>
                <c:pt idx="299910">
                  <c:v>0</c:v>
                </c:pt>
                <c:pt idx="299911">
                  <c:v>0</c:v>
                </c:pt>
                <c:pt idx="299912">
                  <c:v>0</c:v>
                </c:pt>
                <c:pt idx="299913">
                  <c:v>0</c:v>
                </c:pt>
                <c:pt idx="299914">
                  <c:v>0</c:v>
                </c:pt>
                <c:pt idx="299915">
                  <c:v>0</c:v>
                </c:pt>
                <c:pt idx="299916">
                  <c:v>0</c:v>
                </c:pt>
                <c:pt idx="299917">
                  <c:v>0</c:v>
                </c:pt>
                <c:pt idx="299918">
                  <c:v>0</c:v>
                </c:pt>
                <c:pt idx="299919">
                  <c:v>0</c:v>
                </c:pt>
                <c:pt idx="299920">
                  <c:v>0</c:v>
                </c:pt>
                <c:pt idx="299921">
                  <c:v>0</c:v>
                </c:pt>
                <c:pt idx="299922">
                  <c:v>0</c:v>
                </c:pt>
                <c:pt idx="299923">
                  <c:v>0</c:v>
                </c:pt>
                <c:pt idx="299924">
                  <c:v>0</c:v>
                </c:pt>
                <c:pt idx="299925">
                  <c:v>0</c:v>
                </c:pt>
                <c:pt idx="299926">
                  <c:v>0</c:v>
                </c:pt>
                <c:pt idx="299927">
                  <c:v>0</c:v>
                </c:pt>
                <c:pt idx="299928">
                  <c:v>0</c:v>
                </c:pt>
                <c:pt idx="299929">
                  <c:v>0</c:v>
                </c:pt>
                <c:pt idx="299930">
                  <c:v>0</c:v>
                </c:pt>
                <c:pt idx="299931">
                  <c:v>0</c:v>
                </c:pt>
                <c:pt idx="299932">
                  <c:v>0</c:v>
                </c:pt>
                <c:pt idx="299933">
                  <c:v>0</c:v>
                </c:pt>
                <c:pt idx="299934">
                  <c:v>0</c:v>
                </c:pt>
                <c:pt idx="299935">
                  <c:v>0</c:v>
                </c:pt>
                <c:pt idx="299936">
                  <c:v>0</c:v>
                </c:pt>
                <c:pt idx="299937">
                  <c:v>0</c:v>
                </c:pt>
                <c:pt idx="299938">
                  <c:v>0</c:v>
                </c:pt>
                <c:pt idx="299939">
                  <c:v>0</c:v>
                </c:pt>
                <c:pt idx="299940">
                  <c:v>0</c:v>
                </c:pt>
                <c:pt idx="299941">
                  <c:v>0</c:v>
                </c:pt>
                <c:pt idx="299942">
                  <c:v>0</c:v>
                </c:pt>
                <c:pt idx="299943">
                  <c:v>0</c:v>
                </c:pt>
                <c:pt idx="299944">
                  <c:v>0</c:v>
                </c:pt>
                <c:pt idx="299945">
                  <c:v>0</c:v>
                </c:pt>
                <c:pt idx="299946">
                  <c:v>0</c:v>
                </c:pt>
                <c:pt idx="299947">
                  <c:v>0</c:v>
                </c:pt>
                <c:pt idx="299948">
                  <c:v>0</c:v>
                </c:pt>
                <c:pt idx="299949">
                  <c:v>0</c:v>
                </c:pt>
                <c:pt idx="299950">
                  <c:v>0</c:v>
                </c:pt>
                <c:pt idx="299951">
                  <c:v>0</c:v>
                </c:pt>
                <c:pt idx="299952">
                  <c:v>0</c:v>
                </c:pt>
                <c:pt idx="299953">
                  <c:v>0</c:v>
                </c:pt>
                <c:pt idx="299954">
                  <c:v>0</c:v>
                </c:pt>
                <c:pt idx="299955">
                  <c:v>0</c:v>
                </c:pt>
                <c:pt idx="299956">
                  <c:v>0</c:v>
                </c:pt>
                <c:pt idx="299957">
                  <c:v>0</c:v>
                </c:pt>
                <c:pt idx="299958">
                  <c:v>0</c:v>
                </c:pt>
                <c:pt idx="299959">
                  <c:v>0</c:v>
                </c:pt>
                <c:pt idx="299960">
                  <c:v>0</c:v>
                </c:pt>
                <c:pt idx="299961">
                  <c:v>0</c:v>
                </c:pt>
                <c:pt idx="299962">
                  <c:v>0</c:v>
                </c:pt>
                <c:pt idx="299963">
                  <c:v>0</c:v>
                </c:pt>
                <c:pt idx="299964">
                  <c:v>0</c:v>
                </c:pt>
                <c:pt idx="299965">
                  <c:v>0</c:v>
                </c:pt>
                <c:pt idx="299966">
                  <c:v>0</c:v>
                </c:pt>
                <c:pt idx="299967">
                  <c:v>0</c:v>
                </c:pt>
                <c:pt idx="299968">
                  <c:v>0</c:v>
                </c:pt>
                <c:pt idx="299969">
                  <c:v>0</c:v>
                </c:pt>
                <c:pt idx="299970">
                  <c:v>0</c:v>
                </c:pt>
                <c:pt idx="299971">
                  <c:v>0</c:v>
                </c:pt>
                <c:pt idx="299972">
                  <c:v>0</c:v>
                </c:pt>
                <c:pt idx="299973">
                  <c:v>0</c:v>
                </c:pt>
                <c:pt idx="299974">
                  <c:v>0</c:v>
                </c:pt>
                <c:pt idx="299975">
                  <c:v>0</c:v>
                </c:pt>
                <c:pt idx="299976">
                  <c:v>0</c:v>
                </c:pt>
                <c:pt idx="299977">
                  <c:v>0</c:v>
                </c:pt>
                <c:pt idx="299978">
                  <c:v>0</c:v>
                </c:pt>
                <c:pt idx="299979">
                  <c:v>0</c:v>
                </c:pt>
                <c:pt idx="299980">
                  <c:v>0</c:v>
                </c:pt>
                <c:pt idx="299981">
                  <c:v>0</c:v>
                </c:pt>
                <c:pt idx="299982">
                  <c:v>0</c:v>
                </c:pt>
                <c:pt idx="299983">
                  <c:v>0</c:v>
                </c:pt>
                <c:pt idx="299984">
                  <c:v>0</c:v>
                </c:pt>
                <c:pt idx="299985">
                  <c:v>0</c:v>
                </c:pt>
                <c:pt idx="299986">
                  <c:v>0</c:v>
                </c:pt>
                <c:pt idx="299987">
                  <c:v>0</c:v>
                </c:pt>
                <c:pt idx="299988">
                  <c:v>0</c:v>
                </c:pt>
                <c:pt idx="299989">
                  <c:v>0</c:v>
                </c:pt>
                <c:pt idx="299990">
                  <c:v>0</c:v>
                </c:pt>
                <c:pt idx="299991">
                  <c:v>0</c:v>
                </c:pt>
                <c:pt idx="299992">
                  <c:v>0</c:v>
                </c:pt>
                <c:pt idx="299993">
                  <c:v>0</c:v>
                </c:pt>
                <c:pt idx="299994">
                  <c:v>0</c:v>
                </c:pt>
                <c:pt idx="299995">
                  <c:v>0</c:v>
                </c:pt>
                <c:pt idx="299996">
                  <c:v>0</c:v>
                </c:pt>
                <c:pt idx="299997">
                  <c:v>0</c:v>
                </c:pt>
                <c:pt idx="299998">
                  <c:v>0</c:v>
                </c:pt>
                <c:pt idx="299999">
                  <c:v>0</c:v>
                </c:pt>
                <c:pt idx="300000">
                  <c:v>0</c:v>
                </c:pt>
                <c:pt idx="300001">
                  <c:v>0</c:v>
                </c:pt>
                <c:pt idx="300002">
                  <c:v>0</c:v>
                </c:pt>
                <c:pt idx="300003">
                  <c:v>0</c:v>
                </c:pt>
                <c:pt idx="300004">
                  <c:v>0</c:v>
                </c:pt>
                <c:pt idx="300005">
                  <c:v>0</c:v>
                </c:pt>
                <c:pt idx="300006">
                  <c:v>0</c:v>
                </c:pt>
                <c:pt idx="300007">
                  <c:v>0</c:v>
                </c:pt>
                <c:pt idx="300008">
                  <c:v>0</c:v>
                </c:pt>
                <c:pt idx="300009">
                  <c:v>0</c:v>
                </c:pt>
                <c:pt idx="300010">
                  <c:v>0</c:v>
                </c:pt>
                <c:pt idx="300011">
                  <c:v>0</c:v>
                </c:pt>
                <c:pt idx="300012">
                  <c:v>0</c:v>
                </c:pt>
                <c:pt idx="300013">
                  <c:v>0</c:v>
                </c:pt>
                <c:pt idx="300014">
                  <c:v>0</c:v>
                </c:pt>
                <c:pt idx="300015">
                  <c:v>0</c:v>
                </c:pt>
                <c:pt idx="300016">
                  <c:v>0</c:v>
                </c:pt>
                <c:pt idx="300017">
                  <c:v>0</c:v>
                </c:pt>
                <c:pt idx="300018">
                  <c:v>0</c:v>
                </c:pt>
                <c:pt idx="300019">
                  <c:v>0</c:v>
                </c:pt>
                <c:pt idx="300020">
                  <c:v>0</c:v>
                </c:pt>
                <c:pt idx="300021">
                  <c:v>0</c:v>
                </c:pt>
                <c:pt idx="300022">
                  <c:v>0</c:v>
                </c:pt>
                <c:pt idx="300023">
                  <c:v>0</c:v>
                </c:pt>
                <c:pt idx="300024">
                  <c:v>0</c:v>
                </c:pt>
                <c:pt idx="300025">
                  <c:v>0</c:v>
                </c:pt>
                <c:pt idx="300026">
                  <c:v>0</c:v>
                </c:pt>
                <c:pt idx="300027">
                  <c:v>0</c:v>
                </c:pt>
                <c:pt idx="300028">
                  <c:v>0</c:v>
                </c:pt>
                <c:pt idx="300029">
                  <c:v>0</c:v>
                </c:pt>
                <c:pt idx="300030">
                  <c:v>0</c:v>
                </c:pt>
                <c:pt idx="300031">
                  <c:v>0</c:v>
                </c:pt>
                <c:pt idx="300032">
                  <c:v>0</c:v>
                </c:pt>
                <c:pt idx="300033">
                  <c:v>0</c:v>
                </c:pt>
                <c:pt idx="300034">
                  <c:v>0</c:v>
                </c:pt>
                <c:pt idx="300035">
                  <c:v>0</c:v>
                </c:pt>
                <c:pt idx="300036">
                  <c:v>0</c:v>
                </c:pt>
                <c:pt idx="300037">
                  <c:v>0</c:v>
                </c:pt>
                <c:pt idx="300038">
                  <c:v>0</c:v>
                </c:pt>
                <c:pt idx="300039">
                  <c:v>0</c:v>
                </c:pt>
                <c:pt idx="300040">
                  <c:v>0</c:v>
                </c:pt>
                <c:pt idx="300041">
                  <c:v>0</c:v>
                </c:pt>
                <c:pt idx="300042">
                  <c:v>0</c:v>
                </c:pt>
                <c:pt idx="300043">
                  <c:v>0</c:v>
                </c:pt>
                <c:pt idx="300044">
                  <c:v>0</c:v>
                </c:pt>
                <c:pt idx="300045">
                  <c:v>0</c:v>
                </c:pt>
                <c:pt idx="300046">
                  <c:v>0</c:v>
                </c:pt>
                <c:pt idx="300047">
                  <c:v>0</c:v>
                </c:pt>
                <c:pt idx="300048">
                  <c:v>0</c:v>
                </c:pt>
                <c:pt idx="300049">
                  <c:v>0</c:v>
                </c:pt>
                <c:pt idx="300050">
                  <c:v>0</c:v>
                </c:pt>
                <c:pt idx="300051">
                  <c:v>0</c:v>
                </c:pt>
                <c:pt idx="300052">
                  <c:v>0</c:v>
                </c:pt>
                <c:pt idx="300053">
                  <c:v>0</c:v>
                </c:pt>
                <c:pt idx="300054">
                  <c:v>0</c:v>
                </c:pt>
                <c:pt idx="300055">
                  <c:v>0</c:v>
                </c:pt>
                <c:pt idx="300056">
                  <c:v>0</c:v>
                </c:pt>
                <c:pt idx="300057">
                  <c:v>0</c:v>
                </c:pt>
                <c:pt idx="300058">
                  <c:v>0</c:v>
                </c:pt>
                <c:pt idx="300059">
                  <c:v>0</c:v>
                </c:pt>
                <c:pt idx="300060">
                  <c:v>0</c:v>
                </c:pt>
                <c:pt idx="300061">
                  <c:v>0</c:v>
                </c:pt>
                <c:pt idx="300062">
                  <c:v>0</c:v>
                </c:pt>
                <c:pt idx="300063">
                  <c:v>0</c:v>
                </c:pt>
                <c:pt idx="300064">
                  <c:v>0</c:v>
                </c:pt>
                <c:pt idx="300065">
                  <c:v>0</c:v>
                </c:pt>
                <c:pt idx="300066">
                  <c:v>0</c:v>
                </c:pt>
                <c:pt idx="300067">
                  <c:v>0</c:v>
                </c:pt>
                <c:pt idx="300068">
                  <c:v>0</c:v>
                </c:pt>
                <c:pt idx="300069">
                  <c:v>0</c:v>
                </c:pt>
                <c:pt idx="300070">
                  <c:v>0</c:v>
                </c:pt>
                <c:pt idx="300071">
                  <c:v>0</c:v>
                </c:pt>
                <c:pt idx="300072">
                  <c:v>0</c:v>
                </c:pt>
                <c:pt idx="300073">
                  <c:v>0</c:v>
                </c:pt>
                <c:pt idx="300074">
                  <c:v>0</c:v>
                </c:pt>
                <c:pt idx="300075">
                  <c:v>0</c:v>
                </c:pt>
                <c:pt idx="300076">
                  <c:v>0</c:v>
                </c:pt>
                <c:pt idx="300077">
                  <c:v>0</c:v>
                </c:pt>
                <c:pt idx="300078">
                  <c:v>0</c:v>
                </c:pt>
                <c:pt idx="300079">
                  <c:v>0</c:v>
                </c:pt>
                <c:pt idx="300080">
                  <c:v>0</c:v>
                </c:pt>
                <c:pt idx="300081">
                  <c:v>0</c:v>
                </c:pt>
                <c:pt idx="300082">
                  <c:v>0</c:v>
                </c:pt>
                <c:pt idx="300083">
                  <c:v>0</c:v>
                </c:pt>
                <c:pt idx="300084">
                  <c:v>0</c:v>
                </c:pt>
                <c:pt idx="300085">
                  <c:v>0</c:v>
                </c:pt>
                <c:pt idx="300086">
                  <c:v>0</c:v>
                </c:pt>
                <c:pt idx="300087">
                  <c:v>0</c:v>
                </c:pt>
                <c:pt idx="300088">
                  <c:v>0</c:v>
                </c:pt>
                <c:pt idx="300089">
                  <c:v>0</c:v>
                </c:pt>
                <c:pt idx="300090">
                  <c:v>0</c:v>
                </c:pt>
                <c:pt idx="300091">
                  <c:v>0</c:v>
                </c:pt>
                <c:pt idx="300092">
                  <c:v>0</c:v>
                </c:pt>
                <c:pt idx="300093">
                  <c:v>0</c:v>
                </c:pt>
                <c:pt idx="300094">
                  <c:v>0</c:v>
                </c:pt>
                <c:pt idx="300095">
                  <c:v>0</c:v>
                </c:pt>
                <c:pt idx="300096">
                  <c:v>0</c:v>
                </c:pt>
                <c:pt idx="300097">
                  <c:v>0</c:v>
                </c:pt>
                <c:pt idx="300098">
                  <c:v>0</c:v>
                </c:pt>
                <c:pt idx="300099">
                  <c:v>0</c:v>
                </c:pt>
                <c:pt idx="300100">
                  <c:v>0</c:v>
                </c:pt>
                <c:pt idx="300101">
                  <c:v>0</c:v>
                </c:pt>
                <c:pt idx="300102">
                  <c:v>0</c:v>
                </c:pt>
                <c:pt idx="300103">
                  <c:v>0</c:v>
                </c:pt>
                <c:pt idx="300104">
                  <c:v>0</c:v>
                </c:pt>
                <c:pt idx="300105">
                  <c:v>0</c:v>
                </c:pt>
                <c:pt idx="300106">
                  <c:v>0</c:v>
                </c:pt>
                <c:pt idx="300107">
                  <c:v>0</c:v>
                </c:pt>
                <c:pt idx="300108">
                  <c:v>0</c:v>
                </c:pt>
                <c:pt idx="300109">
                  <c:v>0</c:v>
                </c:pt>
                <c:pt idx="300110">
                  <c:v>0</c:v>
                </c:pt>
                <c:pt idx="300111">
                  <c:v>0</c:v>
                </c:pt>
                <c:pt idx="300112">
                  <c:v>0</c:v>
                </c:pt>
                <c:pt idx="300113">
                  <c:v>0</c:v>
                </c:pt>
                <c:pt idx="300114">
                  <c:v>0</c:v>
                </c:pt>
                <c:pt idx="300115">
                  <c:v>0</c:v>
                </c:pt>
                <c:pt idx="300116">
                  <c:v>0</c:v>
                </c:pt>
                <c:pt idx="300117">
                  <c:v>0</c:v>
                </c:pt>
                <c:pt idx="300118">
                  <c:v>0</c:v>
                </c:pt>
                <c:pt idx="300119">
                  <c:v>0</c:v>
                </c:pt>
                <c:pt idx="300120">
                  <c:v>0</c:v>
                </c:pt>
                <c:pt idx="300121">
                  <c:v>0</c:v>
                </c:pt>
                <c:pt idx="300122">
                  <c:v>0</c:v>
                </c:pt>
                <c:pt idx="300123">
                  <c:v>0</c:v>
                </c:pt>
                <c:pt idx="300124">
                  <c:v>0</c:v>
                </c:pt>
                <c:pt idx="300125">
                  <c:v>0</c:v>
                </c:pt>
                <c:pt idx="300126">
                  <c:v>0</c:v>
                </c:pt>
                <c:pt idx="300127">
                  <c:v>0</c:v>
                </c:pt>
                <c:pt idx="300128">
                  <c:v>0</c:v>
                </c:pt>
                <c:pt idx="300129">
                  <c:v>0</c:v>
                </c:pt>
                <c:pt idx="300130">
                  <c:v>0</c:v>
                </c:pt>
                <c:pt idx="300131">
                  <c:v>0</c:v>
                </c:pt>
                <c:pt idx="300132">
                  <c:v>0</c:v>
                </c:pt>
                <c:pt idx="300133">
                  <c:v>0</c:v>
                </c:pt>
                <c:pt idx="300134">
                  <c:v>0</c:v>
                </c:pt>
                <c:pt idx="300135">
                  <c:v>0</c:v>
                </c:pt>
                <c:pt idx="300136">
                  <c:v>0</c:v>
                </c:pt>
                <c:pt idx="300137">
                  <c:v>0</c:v>
                </c:pt>
                <c:pt idx="300138">
                  <c:v>0</c:v>
                </c:pt>
                <c:pt idx="300139">
                  <c:v>0</c:v>
                </c:pt>
                <c:pt idx="300140">
                  <c:v>0</c:v>
                </c:pt>
                <c:pt idx="300141">
                  <c:v>0</c:v>
                </c:pt>
                <c:pt idx="300142">
                  <c:v>0</c:v>
                </c:pt>
                <c:pt idx="300143">
                  <c:v>0</c:v>
                </c:pt>
                <c:pt idx="300144">
                  <c:v>0</c:v>
                </c:pt>
                <c:pt idx="300145">
                  <c:v>0</c:v>
                </c:pt>
                <c:pt idx="300146">
                  <c:v>0</c:v>
                </c:pt>
                <c:pt idx="300147">
                  <c:v>0</c:v>
                </c:pt>
                <c:pt idx="300148">
                  <c:v>0</c:v>
                </c:pt>
                <c:pt idx="300149">
                  <c:v>0</c:v>
                </c:pt>
                <c:pt idx="300150">
                  <c:v>0</c:v>
                </c:pt>
                <c:pt idx="300151">
                  <c:v>0</c:v>
                </c:pt>
                <c:pt idx="300152">
                  <c:v>0</c:v>
                </c:pt>
                <c:pt idx="300153">
                  <c:v>0</c:v>
                </c:pt>
                <c:pt idx="300154">
                  <c:v>0</c:v>
                </c:pt>
                <c:pt idx="300155">
                  <c:v>0</c:v>
                </c:pt>
                <c:pt idx="300156">
                  <c:v>0</c:v>
                </c:pt>
                <c:pt idx="300157">
                  <c:v>0</c:v>
                </c:pt>
                <c:pt idx="300158">
                  <c:v>0</c:v>
                </c:pt>
                <c:pt idx="300159">
                  <c:v>0</c:v>
                </c:pt>
                <c:pt idx="300160">
                  <c:v>0</c:v>
                </c:pt>
                <c:pt idx="300161">
                  <c:v>0</c:v>
                </c:pt>
                <c:pt idx="300162">
                  <c:v>0</c:v>
                </c:pt>
                <c:pt idx="300163">
                  <c:v>0</c:v>
                </c:pt>
                <c:pt idx="300164">
                  <c:v>0</c:v>
                </c:pt>
                <c:pt idx="300165">
                  <c:v>0</c:v>
                </c:pt>
                <c:pt idx="300166">
                  <c:v>0</c:v>
                </c:pt>
                <c:pt idx="300167">
                  <c:v>0</c:v>
                </c:pt>
                <c:pt idx="300168">
                  <c:v>0</c:v>
                </c:pt>
                <c:pt idx="300169">
                  <c:v>0</c:v>
                </c:pt>
                <c:pt idx="300170">
                  <c:v>0</c:v>
                </c:pt>
                <c:pt idx="300171">
                  <c:v>0</c:v>
                </c:pt>
                <c:pt idx="300172">
                  <c:v>0</c:v>
                </c:pt>
                <c:pt idx="300173">
                  <c:v>0</c:v>
                </c:pt>
                <c:pt idx="300174">
                  <c:v>0</c:v>
                </c:pt>
                <c:pt idx="300175">
                  <c:v>0</c:v>
                </c:pt>
                <c:pt idx="300176">
                  <c:v>0</c:v>
                </c:pt>
                <c:pt idx="300177">
                  <c:v>0</c:v>
                </c:pt>
                <c:pt idx="300178">
                  <c:v>0</c:v>
                </c:pt>
                <c:pt idx="300179">
                  <c:v>0</c:v>
                </c:pt>
                <c:pt idx="300180">
                  <c:v>0</c:v>
                </c:pt>
                <c:pt idx="300181">
                  <c:v>0</c:v>
                </c:pt>
                <c:pt idx="300182">
                  <c:v>0</c:v>
                </c:pt>
                <c:pt idx="300183">
                  <c:v>0</c:v>
                </c:pt>
                <c:pt idx="300184">
                  <c:v>0</c:v>
                </c:pt>
                <c:pt idx="300185">
                  <c:v>0</c:v>
                </c:pt>
                <c:pt idx="300186">
                  <c:v>0</c:v>
                </c:pt>
                <c:pt idx="300187">
                  <c:v>0</c:v>
                </c:pt>
                <c:pt idx="300188">
                  <c:v>0</c:v>
                </c:pt>
                <c:pt idx="300189">
                  <c:v>0</c:v>
                </c:pt>
                <c:pt idx="300190">
                  <c:v>0</c:v>
                </c:pt>
                <c:pt idx="300191">
                  <c:v>0</c:v>
                </c:pt>
                <c:pt idx="300192">
                  <c:v>0</c:v>
                </c:pt>
                <c:pt idx="300193">
                  <c:v>0</c:v>
                </c:pt>
                <c:pt idx="300194">
                  <c:v>0</c:v>
                </c:pt>
                <c:pt idx="300195">
                  <c:v>0</c:v>
                </c:pt>
                <c:pt idx="300196">
                  <c:v>0</c:v>
                </c:pt>
                <c:pt idx="300197">
                  <c:v>0</c:v>
                </c:pt>
                <c:pt idx="300198">
                  <c:v>0</c:v>
                </c:pt>
                <c:pt idx="300199">
                  <c:v>0</c:v>
                </c:pt>
                <c:pt idx="300200">
                  <c:v>0</c:v>
                </c:pt>
                <c:pt idx="300201">
                  <c:v>0</c:v>
                </c:pt>
                <c:pt idx="300202">
                  <c:v>0</c:v>
                </c:pt>
                <c:pt idx="300203">
                  <c:v>0</c:v>
                </c:pt>
                <c:pt idx="300204">
                  <c:v>0</c:v>
                </c:pt>
                <c:pt idx="300205">
                  <c:v>0</c:v>
                </c:pt>
                <c:pt idx="300206">
                  <c:v>0</c:v>
                </c:pt>
                <c:pt idx="300207">
                  <c:v>0</c:v>
                </c:pt>
                <c:pt idx="300208">
                  <c:v>0</c:v>
                </c:pt>
                <c:pt idx="300209">
                  <c:v>0</c:v>
                </c:pt>
                <c:pt idx="300210">
                  <c:v>0</c:v>
                </c:pt>
                <c:pt idx="300211">
                  <c:v>0</c:v>
                </c:pt>
                <c:pt idx="300212">
                  <c:v>0</c:v>
                </c:pt>
                <c:pt idx="300213">
                  <c:v>0</c:v>
                </c:pt>
                <c:pt idx="300214">
                  <c:v>0</c:v>
                </c:pt>
                <c:pt idx="300215">
                  <c:v>0</c:v>
                </c:pt>
                <c:pt idx="300216">
                  <c:v>0</c:v>
                </c:pt>
                <c:pt idx="300217">
                  <c:v>0</c:v>
                </c:pt>
                <c:pt idx="300218">
                  <c:v>0</c:v>
                </c:pt>
                <c:pt idx="300219">
                  <c:v>0</c:v>
                </c:pt>
                <c:pt idx="300220">
                  <c:v>0</c:v>
                </c:pt>
                <c:pt idx="300221">
                  <c:v>0</c:v>
                </c:pt>
                <c:pt idx="300222">
                  <c:v>0</c:v>
                </c:pt>
                <c:pt idx="300223">
                  <c:v>0</c:v>
                </c:pt>
                <c:pt idx="300224">
                  <c:v>0</c:v>
                </c:pt>
                <c:pt idx="300225">
                  <c:v>0</c:v>
                </c:pt>
                <c:pt idx="300226">
                  <c:v>0</c:v>
                </c:pt>
                <c:pt idx="300227">
                  <c:v>0</c:v>
                </c:pt>
                <c:pt idx="300228">
                  <c:v>0</c:v>
                </c:pt>
                <c:pt idx="300229">
                  <c:v>0</c:v>
                </c:pt>
                <c:pt idx="300230">
                  <c:v>0</c:v>
                </c:pt>
                <c:pt idx="300231">
                  <c:v>0</c:v>
                </c:pt>
                <c:pt idx="300232">
                  <c:v>0</c:v>
                </c:pt>
                <c:pt idx="300233">
                  <c:v>0</c:v>
                </c:pt>
                <c:pt idx="300234">
                  <c:v>0</c:v>
                </c:pt>
                <c:pt idx="300235">
                  <c:v>0</c:v>
                </c:pt>
                <c:pt idx="300236">
                  <c:v>0</c:v>
                </c:pt>
                <c:pt idx="300237">
                  <c:v>0</c:v>
                </c:pt>
                <c:pt idx="300238">
                  <c:v>0</c:v>
                </c:pt>
                <c:pt idx="300239">
                  <c:v>0</c:v>
                </c:pt>
                <c:pt idx="300240">
                  <c:v>0</c:v>
                </c:pt>
                <c:pt idx="300241">
                  <c:v>0</c:v>
                </c:pt>
                <c:pt idx="300242">
                  <c:v>0</c:v>
                </c:pt>
                <c:pt idx="300243">
                  <c:v>0</c:v>
                </c:pt>
                <c:pt idx="300244">
                  <c:v>0</c:v>
                </c:pt>
                <c:pt idx="300245">
                  <c:v>0</c:v>
                </c:pt>
                <c:pt idx="300246">
                  <c:v>0</c:v>
                </c:pt>
                <c:pt idx="300247">
                  <c:v>0</c:v>
                </c:pt>
                <c:pt idx="300248">
                  <c:v>0</c:v>
                </c:pt>
                <c:pt idx="300249">
                  <c:v>0</c:v>
                </c:pt>
                <c:pt idx="300250">
                  <c:v>0</c:v>
                </c:pt>
                <c:pt idx="300251">
                  <c:v>0</c:v>
                </c:pt>
                <c:pt idx="300252">
                  <c:v>0</c:v>
                </c:pt>
                <c:pt idx="300253">
                  <c:v>0</c:v>
                </c:pt>
                <c:pt idx="300254">
                  <c:v>0</c:v>
                </c:pt>
                <c:pt idx="300255">
                  <c:v>0</c:v>
                </c:pt>
                <c:pt idx="300256">
                  <c:v>0</c:v>
                </c:pt>
                <c:pt idx="300257">
                  <c:v>0</c:v>
                </c:pt>
                <c:pt idx="300258">
                  <c:v>0</c:v>
                </c:pt>
                <c:pt idx="300259">
                  <c:v>0</c:v>
                </c:pt>
                <c:pt idx="300260">
                  <c:v>0</c:v>
                </c:pt>
                <c:pt idx="300261">
                  <c:v>0</c:v>
                </c:pt>
                <c:pt idx="300262">
                  <c:v>0</c:v>
                </c:pt>
                <c:pt idx="300263">
                  <c:v>0</c:v>
                </c:pt>
                <c:pt idx="300264">
                  <c:v>0</c:v>
                </c:pt>
                <c:pt idx="300265">
                  <c:v>0</c:v>
                </c:pt>
                <c:pt idx="300266">
                  <c:v>0</c:v>
                </c:pt>
                <c:pt idx="300267">
                  <c:v>0</c:v>
                </c:pt>
                <c:pt idx="300268">
                  <c:v>0</c:v>
                </c:pt>
                <c:pt idx="300269">
                  <c:v>0</c:v>
                </c:pt>
                <c:pt idx="300270">
                  <c:v>0</c:v>
                </c:pt>
                <c:pt idx="300271">
                  <c:v>0</c:v>
                </c:pt>
                <c:pt idx="300272">
                  <c:v>0</c:v>
                </c:pt>
                <c:pt idx="300273">
                  <c:v>0</c:v>
                </c:pt>
                <c:pt idx="300274">
                  <c:v>0</c:v>
                </c:pt>
                <c:pt idx="300275">
                  <c:v>0</c:v>
                </c:pt>
                <c:pt idx="300276">
                  <c:v>0</c:v>
                </c:pt>
                <c:pt idx="300277">
                  <c:v>0</c:v>
                </c:pt>
                <c:pt idx="300278">
                  <c:v>0</c:v>
                </c:pt>
                <c:pt idx="300279">
                  <c:v>0</c:v>
                </c:pt>
                <c:pt idx="300280">
                  <c:v>0</c:v>
                </c:pt>
                <c:pt idx="300281">
                  <c:v>0</c:v>
                </c:pt>
                <c:pt idx="300282">
                  <c:v>0</c:v>
                </c:pt>
                <c:pt idx="300283">
                  <c:v>0</c:v>
                </c:pt>
                <c:pt idx="300284">
                  <c:v>0</c:v>
                </c:pt>
                <c:pt idx="300285">
                  <c:v>0</c:v>
                </c:pt>
                <c:pt idx="300286">
                  <c:v>0</c:v>
                </c:pt>
                <c:pt idx="300287">
                  <c:v>0</c:v>
                </c:pt>
                <c:pt idx="300288">
                  <c:v>0</c:v>
                </c:pt>
                <c:pt idx="300289">
                  <c:v>0</c:v>
                </c:pt>
                <c:pt idx="300290">
                  <c:v>0</c:v>
                </c:pt>
                <c:pt idx="300291">
                  <c:v>0</c:v>
                </c:pt>
                <c:pt idx="300292">
                  <c:v>0</c:v>
                </c:pt>
                <c:pt idx="300293">
                  <c:v>0</c:v>
                </c:pt>
                <c:pt idx="300294">
                  <c:v>0</c:v>
                </c:pt>
                <c:pt idx="300295">
                  <c:v>0</c:v>
                </c:pt>
                <c:pt idx="300296">
                  <c:v>0</c:v>
                </c:pt>
                <c:pt idx="300297">
                  <c:v>0</c:v>
                </c:pt>
                <c:pt idx="300298">
                  <c:v>0</c:v>
                </c:pt>
                <c:pt idx="300299">
                  <c:v>0</c:v>
                </c:pt>
                <c:pt idx="300300">
                  <c:v>0</c:v>
                </c:pt>
                <c:pt idx="300301">
                  <c:v>0</c:v>
                </c:pt>
                <c:pt idx="300302">
                  <c:v>0</c:v>
                </c:pt>
                <c:pt idx="300303">
                  <c:v>0</c:v>
                </c:pt>
                <c:pt idx="300304">
                  <c:v>0</c:v>
                </c:pt>
                <c:pt idx="300305">
                  <c:v>0</c:v>
                </c:pt>
                <c:pt idx="300306">
                  <c:v>0</c:v>
                </c:pt>
                <c:pt idx="300307">
                  <c:v>0</c:v>
                </c:pt>
                <c:pt idx="300308">
                  <c:v>0</c:v>
                </c:pt>
                <c:pt idx="300309">
                  <c:v>0</c:v>
                </c:pt>
                <c:pt idx="300310">
                  <c:v>0</c:v>
                </c:pt>
                <c:pt idx="300311">
                  <c:v>0</c:v>
                </c:pt>
                <c:pt idx="300312">
                  <c:v>0</c:v>
                </c:pt>
                <c:pt idx="300313">
                  <c:v>0</c:v>
                </c:pt>
                <c:pt idx="300314">
                  <c:v>0</c:v>
                </c:pt>
                <c:pt idx="300315">
                  <c:v>0</c:v>
                </c:pt>
                <c:pt idx="300316">
                  <c:v>0</c:v>
                </c:pt>
                <c:pt idx="300317">
                  <c:v>0</c:v>
                </c:pt>
                <c:pt idx="300318">
                  <c:v>0</c:v>
                </c:pt>
                <c:pt idx="300319">
                  <c:v>0</c:v>
                </c:pt>
                <c:pt idx="300320">
                  <c:v>0</c:v>
                </c:pt>
                <c:pt idx="300321">
                  <c:v>0</c:v>
                </c:pt>
                <c:pt idx="300322">
                  <c:v>0</c:v>
                </c:pt>
                <c:pt idx="300323">
                  <c:v>0</c:v>
                </c:pt>
                <c:pt idx="300324">
                  <c:v>0</c:v>
                </c:pt>
                <c:pt idx="300325">
                  <c:v>0</c:v>
                </c:pt>
                <c:pt idx="300326">
                  <c:v>0</c:v>
                </c:pt>
                <c:pt idx="300327">
                  <c:v>0</c:v>
                </c:pt>
                <c:pt idx="300328">
                  <c:v>0</c:v>
                </c:pt>
                <c:pt idx="300329">
                  <c:v>0</c:v>
                </c:pt>
                <c:pt idx="300330">
                  <c:v>0</c:v>
                </c:pt>
                <c:pt idx="300331">
                  <c:v>0</c:v>
                </c:pt>
                <c:pt idx="300332">
                  <c:v>0</c:v>
                </c:pt>
                <c:pt idx="300333">
                  <c:v>0</c:v>
                </c:pt>
                <c:pt idx="300334">
                  <c:v>0</c:v>
                </c:pt>
                <c:pt idx="300335">
                  <c:v>0</c:v>
                </c:pt>
                <c:pt idx="300336">
                  <c:v>0</c:v>
                </c:pt>
                <c:pt idx="300337">
                  <c:v>0</c:v>
                </c:pt>
                <c:pt idx="300338">
                  <c:v>0</c:v>
                </c:pt>
                <c:pt idx="300339">
                  <c:v>0</c:v>
                </c:pt>
                <c:pt idx="300340">
                  <c:v>0</c:v>
                </c:pt>
                <c:pt idx="300341">
                  <c:v>0</c:v>
                </c:pt>
                <c:pt idx="300342">
                  <c:v>0</c:v>
                </c:pt>
                <c:pt idx="300343">
                  <c:v>0</c:v>
                </c:pt>
                <c:pt idx="300344">
                  <c:v>0</c:v>
                </c:pt>
                <c:pt idx="300345">
                  <c:v>0</c:v>
                </c:pt>
                <c:pt idx="300346">
                  <c:v>0</c:v>
                </c:pt>
                <c:pt idx="300347">
                  <c:v>0</c:v>
                </c:pt>
                <c:pt idx="300348">
                  <c:v>0</c:v>
                </c:pt>
                <c:pt idx="300349">
                  <c:v>0</c:v>
                </c:pt>
                <c:pt idx="300350">
                  <c:v>0</c:v>
                </c:pt>
                <c:pt idx="300351">
                  <c:v>0</c:v>
                </c:pt>
                <c:pt idx="300352">
                  <c:v>0</c:v>
                </c:pt>
                <c:pt idx="300353">
                  <c:v>0</c:v>
                </c:pt>
                <c:pt idx="300354">
                  <c:v>0</c:v>
                </c:pt>
                <c:pt idx="300355">
                  <c:v>0</c:v>
                </c:pt>
                <c:pt idx="300356">
                  <c:v>0</c:v>
                </c:pt>
                <c:pt idx="300357">
                  <c:v>0</c:v>
                </c:pt>
                <c:pt idx="300358">
                  <c:v>0</c:v>
                </c:pt>
                <c:pt idx="300359">
                  <c:v>0</c:v>
                </c:pt>
                <c:pt idx="300360">
                  <c:v>0</c:v>
                </c:pt>
                <c:pt idx="300361">
                  <c:v>0</c:v>
                </c:pt>
                <c:pt idx="300362">
                  <c:v>0</c:v>
                </c:pt>
                <c:pt idx="300363">
                  <c:v>0</c:v>
                </c:pt>
                <c:pt idx="300364">
                  <c:v>0</c:v>
                </c:pt>
                <c:pt idx="300365">
                  <c:v>0</c:v>
                </c:pt>
                <c:pt idx="300366">
                  <c:v>0</c:v>
                </c:pt>
                <c:pt idx="300367">
                  <c:v>0</c:v>
                </c:pt>
                <c:pt idx="300368">
                  <c:v>0</c:v>
                </c:pt>
                <c:pt idx="300369">
                  <c:v>0</c:v>
                </c:pt>
                <c:pt idx="300370">
                  <c:v>0</c:v>
                </c:pt>
                <c:pt idx="300371">
                  <c:v>0</c:v>
                </c:pt>
                <c:pt idx="300372">
                  <c:v>0</c:v>
                </c:pt>
                <c:pt idx="300373">
                  <c:v>0</c:v>
                </c:pt>
                <c:pt idx="300374">
                  <c:v>0</c:v>
                </c:pt>
                <c:pt idx="300375">
                  <c:v>0</c:v>
                </c:pt>
                <c:pt idx="300376">
                  <c:v>0</c:v>
                </c:pt>
                <c:pt idx="300377">
                  <c:v>0</c:v>
                </c:pt>
                <c:pt idx="300378">
                  <c:v>0</c:v>
                </c:pt>
                <c:pt idx="300379">
                  <c:v>0</c:v>
                </c:pt>
                <c:pt idx="300380">
                  <c:v>0</c:v>
                </c:pt>
                <c:pt idx="300381">
                  <c:v>0</c:v>
                </c:pt>
                <c:pt idx="300382">
                  <c:v>0</c:v>
                </c:pt>
                <c:pt idx="300383">
                  <c:v>0</c:v>
                </c:pt>
                <c:pt idx="300384">
                  <c:v>0</c:v>
                </c:pt>
                <c:pt idx="300385">
                  <c:v>0</c:v>
                </c:pt>
                <c:pt idx="300386">
                  <c:v>0</c:v>
                </c:pt>
                <c:pt idx="300387">
                  <c:v>0</c:v>
                </c:pt>
                <c:pt idx="300388">
                  <c:v>0</c:v>
                </c:pt>
                <c:pt idx="300389">
                  <c:v>0</c:v>
                </c:pt>
                <c:pt idx="300390">
                  <c:v>0</c:v>
                </c:pt>
                <c:pt idx="300391">
                  <c:v>0</c:v>
                </c:pt>
                <c:pt idx="300392">
                  <c:v>0</c:v>
                </c:pt>
                <c:pt idx="300393">
                  <c:v>0</c:v>
                </c:pt>
                <c:pt idx="300394">
                  <c:v>0</c:v>
                </c:pt>
                <c:pt idx="300395">
                  <c:v>0</c:v>
                </c:pt>
                <c:pt idx="300396">
                  <c:v>0</c:v>
                </c:pt>
                <c:pt idx="300397">
                  <c:v>0</c:v>
                </c:pt>
                <c:pt idx="300398">
                  <c:v>0</c:v>
                </c:pt>
                <c:pt idx="300399">
                  <c:v>0</c:v>
                </c:pt>
                <c:pt idx="300400">
                  <c:v>0</c:v>
                </c:pt>
                <c:pt idx="300401">
                  <c:v>0</c:v>
                </c:pt>
                <c:pt idx="300402">
                  <c:v>0</c:v>
                </c:pt>
                <c:pt idx="300403">
                  <c:v>0</c:v>
                </c:pt>
                <c:pt idx="300404">
                  <c:v>0</c:v>
                </c:pt>
                <c:pt idx="300405">
                  <c:v>0</c:v>
                </c:pt>
                <c:pt idx="300406">
                  <c:v>0</c:v>
                </c:pt>
                <c:pt idx="300407">
                  <c:v>0</c:v>
                </c:pt>
                <c:pt idx="300408">
                  <c:v>0</c:v>
                </c:pt>
                <c:pt idx="300409">
                  <c:v>0</c:v>
                </c:pt>
                <c:pt idx="300410">
                  <c:v>0</c:v>
                </c:pt>
                <c:pt idx="300411">
                  <c:v>0</c:v>
                </c:pt>
                <c:pt idx="300412">
                  <c:v>0</c:v>
                </c:pt>
                <c:pt idx="300413">
                  <c:v>0</c:v>
                </c:pt>
                <c:pt idx="300414">
                  <c:v>0</c:v>
                </c:pt>
                <c:pt idx="300415">
                  <c:v>0</c:v>
                </c:pt>
                <c:pt idx="300416">
                  <c:v>0</c:v>
                </c:pt>
                <c:pt idx="300417">
                  <c:v>0</c:v>
                </c:pt>
                <c:pt idx="300418">
                  <c:v>0</c:v>
                </c:pt>
                <c:pt idx="300419">
                  <c:v>0</c:v>
                </c:pt>
                <c:pt idx="300420">
                  <c:v>0</c:v>
                </c:pt>
                <c:pt idx="300421">
                  <c:v>0</c:v>
                </c:pt>
                <c:pt idx="300422">
                  <c:v>0</c:v>
                </c:pt>
                <c:pt idx="300423">
                  <c:v>0</c:v>
                </c:pt>
                <c:pt idx="300424">
                  <c:v>0</c:v>
                </c:pt>
                <c:pt idx="300425">
                  <c:v>0</c:v>
                </c:pt>
                <c:pt idx="300426">
                  <c:v>0</c:v>
                </c:pt>
                <c:pt idx="300427">
                  <c:v>0</c:v>
                </c:pt>
                <c:pt idx="300428">
                  <c:v>0</c:v>
                </c:pt>
                <c:pt idx="300429">
                  <c:v>0</c:v>
                </c:pt>
                <c:pt idx="300430">
                  <c:v>0</c:v>
                </c:pt>
                <c:pt idx="300431">
                  <c:v>0</c:v>
                </c:pt>
                <c:pt idx="300432">
                  <c:v>0</c:v>
                </c:pt>
                <c:pt idx="300433">
                  <c:v>0</c:v>
                </c:pt>
                <c:pt idx="300434">
                  <c:v>0</c:v>
                </c:pt>
                <c:pt idx="300435">
                  <c:v>0</c:v>
                </c:pt>
                <c:pt idx="300436">
                  <c:v>0</c:v>
                </c:pt>
                <c:pt idx="300437">
                  <c:v>0</c:v>
                </c:pt>
                <c:pt idx="300438">
                  <c:v>0</c:v>
                </c:pt>
                <c:pt idx="300439">
                  <c:v>0</c:v>
                </c:pt>
                <c:pt idx="300440">
                  <c:v>0</c:v>
                </c:pt>
                <c:pt idx="300441">
                  <c:v>0</c:v>
                </c:pt>
                <c:pt idx="300442">
                  <c:v>0</c:v>
                </c:pt>
                <c:pt idx="300443">
                  <c:v>0</c:v>
                </c:pt>
                <c:pt idx="300444">
                  <c:v>0</c:v>
                </c:pt>
                <c:pt idx="300445">
                  <c:v>0</c:v>
                </c:pt>
                <c:pt idx="300446">
                  <c:v>0</c:v>
                </c:pt>
                <c:pt idx="300447">
                  <c:v>0</c:v>
                </c:pt>
                <c:pt idx="300448">
                  <c:v>0</c:v>
                </c:pt>
                <c:pt idx="300449">
                  <c:v>0</c:v>
                </c:pt>
                <c:pt idx="300450">
                  <c:v>0</c:v>
                </c:pt>
                <c:pt idx="300451">
                  <c:v>0</c:v>
                </c:pt>
                <c:pt idx="300452">
                  <c:v>0</c:v>
                </c:pt>
                <c:pt idx="300453">
                  <c:v>0</c:v>
                </c:pt>
                <c:pt idx="300454">
                  <c:v>0</c:v>
                </c:pt>
                <c:pt idx="300455">
                  <c:v>0</c:v>
                </c:pt>
                <c:pt idx="300456">
                  <c:v>0</c:v>
                </c:pt>
                <c:pt idx="300457">
                  <c:v>0</c:v>
                </c:pt>
                <c:pt idx="300458">
                  <c:v>0</c:v>
                </c:pt>
                <c:pt idx="300459">
                  <c:v>0</c:v>
                </c:pt>
                <c:pt idx="300460">
                  <c:v>0</c:v>
                </c:pt>
                <c:pt idx="300461">
                  <c:v>0</c:v>
                </c:pt>
                <c:pt idx="300462">
                  <c:v>0</c:v>
                </c:pt>
                <c:pt idx="300463">
                  <c:v>0</c:v>
                </c:pt>
                <c:pt idx="300464">
                  <c:v>0</c:v>
                </c:pt>
                <c:pt idx="300465">
                  <c:v>0</c:v>
                </c:pt>
                <c:pt idx="300466">
                  <c:v>0</c:v>
                </c:pt>
                <c:pt idx="300467">
                  <c:v>0</c:v>
                </c:pt>
                <c:pt idx="300468">
                  <c:v>0</c:v>
                </c:pt>
                <c:pt idx="300469">
                  <c:v>0</c:v>
                </c:pt>
                <c:pt idx="300470">
                  <c:v>0</c:v>
                </c:pt>
                <c:pt idx="300471">
                  <c:v>0</c:v>
                </c:pt>
                <c:pt idx="300472">
                  <c:v>0</c:v>
                </c:pt>
                <c:pt idx="300473">
                  <c:v>0</c:v>
                </c:pt>
                <c:pt idx="300474">
                  <c:v>0</c:v>
                </c:pt>
                <c:pt idx="300475">
                  <c:v>0</c:v>
                </c:pt>
                <c:pt idx="300476">
                  <c:v>0</c:v>
                </c:pt>
                <c:pt idx="300477">
                  <c:v>0</c:v>
                </c:pt>
                <c:pt idx="300478">
                  <c:v>0</c:v>
                </c:pt>
                <c:pt idx="300479">
                  <c:v>0</c:v>
                </c:pt>
                <c:pt idx="300480">
                  <c:v>0</c:v>
                </c:pt>
                <c:pt idx="300481">
                  <c:v>0</c:v>
                </c:pt>
                <c:pt idx="300482">
                  <c:v>0</c:v>
                </c:pt>
                <c:pt idx="300483">
                  <c:v>0</c:v>
                </c:pt>
                <c:pt idx="300484">
                  <c:v>0</c:v>
                </c:pt>
                <c:pt idx="300485">
                  <c:v>0</c:v>
                </c:pt>
                <c:pt idx="300486">
                  <c:v>0</c:v>
                </c:pt>
                <c:pt idx="300487">
                  <c:v>0</c:v>
                </c:pt>
                <c:pt idx="300488">
                  <c:v>0</c:v>
                </c:pt>
                <c:pt idx="300489">
                  <c:v>0</c:v>
                </c:pt>
                <c:pt idx="300490">
                  <c:v>0</c:v>
                </c:pt>
                <c:pt idx="300491">
                  <c:v>0</c:v>
                </c:pt>
                <c:pt idx="300492">
                  <c:v>0</c:v>
                </c:pt>
                <c:pt idx="300493">
                  <c:v>0</c:v>
                </c:pt>
                <c:pt idx="300494">
                  <c:v>0</c:v>
                </c:pt>
                <c:pt idx="300495">
                  <c:v>0</c:v>
                </c:pt>
                <c:pt idx="300496">
                  <c:v>0</c:v>
                </c:pt>
                <c:pt idx="300497">
                  <c:v>0</c:v>
                </c:pt>
                <c:pt idx="300498">
                  <c:v>0</c:v>
                </c:pt>
                <c:pt idx="300499">
                  <c:v>0</c:v>
                </c:pt>
                <c:pt idx="300500">
                  <c:v>0</c:v>
                </c:pt>
                <c:pt idx="300501">
                  <c:v>0</c:v>
                </c:pt>
                <c:pt idx="300502">
                  <c:v>0</c:v>
                </c:pt>
                <c:pt idx="300503">
                  <c:v>0</c:v>
                </c:pt>
                <c:pt idx="300504">
                  <c:v>0</c:v>
                </c:pt>
                <c:pt idx="300505">
                  <c:v>0</c:v>
                </c:pt>
                <c:pt idx="300506">
                  <c:v>0</c:v>
                </c:pt>
                <c:pt idx="300507">
                  <c:v>0</c:v>
                </c:pt>
                <c:pt idx="300508">
                  <c:v>0</c:v>
                </c:pt>
                <c:pt idx="300509">
                  <c:v>0</c:v>
                </c:pt>
                <c:pt idx="300510">
                  <c:v>0</c:v>
                </c:pt>
                <c:pt idx="300511">
                  <c:v>0</c:v>
                </c:pt>
                <c:pt idx="300512">
                  <c:v>0</c:v>
                </c:pt>
                <c:pt idx="300513">
                  <c:v>0</c:v>
                </c:pt>
                <c:pt idx="300514">
                  <c:v>0</c:v>
                </c:pt>
                <c:pt idx="300515">
                  <c:v>0</c:v>
                </c:pt>
                <c:pt idx="300516">
                  <c:v>0</c:v>
                </c:pt>
                <c:pt idx="300517">
                  <c:v>0</c:v>
                </c:pt>
                <c:pt idx="300518">
                  <c:v>0</c:v>
                </c:pt>
                <c:pt idx="300519">
                  <c:v>0</c:v>
                </c:pt>
                <c:pt idx="300520">
                  <c:v>0</c:v>
                </c:pt>
                <c:pt idx="300521">
                  <c:v>0</c:v>
                </c:pt>
                <c:pt idx="300522">
                  <c:v>0</c:v>
                </c:pt>
                <c:pt idx="300523">
                  <c:v>0</c:v>
                </c:pt>
                <c:pt idx="300524">
                  <c:v>0</c:v>
                </c:pt>
                <c:pt idx="300525">
                  <c:v>0</c:v>
                </c:pt>
                <c:pt idx="300526">
                  <c:v>0</c:v>
                </c:pt>
                <c:pt idx="300527">
                  <c:v>0</c:v>
                </c:pt>
                <c:pt idx="300528">
                  <c:v>0</c:v>
                </c:pt>
                <c:pt idx="300529">
                  <c:v>0</c:v>
                </c:pt>
                <c:pt idx="300530">
                  <c:v>0</c:v>
                </c:pt>
                <c:pt idx="300531">
                  <c:v>0</c:v>
                </c:pt>
                <c:pt idx="300532">
                  <c:v>0</c:v>
                </c:pt>
                <c:pt idx="300533">
                  <c:v>0</c:v>
                </c:pt>
                <c:pt idx="300534">
                  <c:v>0</c:v>
                </c:pt>
                <c:pt idx="300535">
                  <c:v>0</c:v>
                </c:pt>
                <c:pt idx="300536">
                  <c:v>0</c:v>
                </c:pt>
                <c:pt idx="300537">
                  <c:v>0</c:v>
                </c:pt>
                <c:pt idx="300538">
                  <c:v>0</c:v>
                </c:pt>
                <c:pt idx="300539">
                  <c:v>0</c:v>
                </c:pt>
                <c:pt idx="300540">
                  <c:v>0</c:v>
                </c:pt>
                <c:pt idx="300541">
                  <c:v>0</c:v>
                </c:pt>
                <c:pt idx="300542">
                  <c:v>0</c:v>
                </c:pt>
                <c:pt idx="300543">
                  <c:v>0</c:v>
                </c:pt>
                <c:pt idx="300544">
                  <c:v>0</c:v>
                </c:pt>
                <c:pt idx="300545">
                  <c:v>0</c:v>
                </c:pt>
                <c:pt idx="300546">
                  <c:v>0</c:v>
                </c:pt>
                <c:pt idx="300547">
                  <c:v>0</c:v>
                </c:pt>
                <c:pt idx="300548">
                  <c:v>0</c:v>
                </c:pt>
                <c:pt idx="300549">
                  <c:v>0</c:v>
                </c:pt>
                <c:pt idx="300550">
                  <c:v>0</c:v>
                </c:pt>
                <c:pt idx="300551">
                  <c:v>0</c:v>
                </c:pt>
                <c:pt idx="300552">
                  <c:v>0</c:v>
                </c:pt>
                <c:pt idx="300553">
                  <c:v>0</c:v>
                </c:pt>
                <c:pt idx="300554">
                  <c:v>0</c:v>
                </c:pt>
                <c:pt idx="300555">
                  <c:v>0</c:v>
                </c:pt>
                <c:pt idx="300556">
                  <c:v>0</c:v>
                </c:pt>
                <c:pt idx="300557">
                  <c:v>0</c:v>
                </c:pt>
                <c:pt idx="300558">
                  <c:v>0</c:v>
                </c:pt>
                <c:pt idx="300559">
                  <c:v>0</c:v>
                </c:pt>
                <c:pt idx="300560">
                  <c:v>0</c:v>
                </c:pt>
                <c:pt idx="300561">
                  <c:v>0</c:v>
                </c:pt>
                <c:pt idx="300562">
                  <c:v>0</c:v>
                </c:pt>
                <c:pt idx="300563">
                  <c:v>0</c:v>
                </c:pt>
                <c:pt idx="300564">
                  <c:v>0</c:v>
                </c:pt>
                <c:pt idx="300565">
                  <c:v>0</c:v>
                </c:pt>
                <c:pt idx="300566">
                  <c:v>0</c:v>
                </c:pt>
                <c:pt idx="300567">
                  <c:v>0</c:v>
                </c:pt>
                <c:pt idx="300568">
                  <c:v>0</c:v>
                </c:pt>
                <c:pt idx="300569">
                  <c:v>0</c:v>
                </c:pt>
                <c:pt idx="300570">
                  <c:v>0</c:v>
                </c:pt>
                <c:pt idx="300571">
                  <c:v>0</c:v>
                </c:pt>
                <c:pt idx="300572">
                  <c:v>0</c:v>
                </c:pt>
                <c:pt idx="300573">
                  <c:v>0</c:v>
                </c:pt>
                <c:pt idx="300574">
                  <c:v>0</c:v>
                </c:pt>
                <c:pt idx="300575">
                  <c:v>0</c:v>
                </c:pt>
                <c:pt idx="300576">
                  <c:v>0</c:v>
                </c:pt>
                <c:pt idx="300577">
                  <c:v>0</c:v>
                </c:pt>
                <c:pt idx="300578">
                  <c:v>0</c:v>
                </c:pt>
                <c:pt idx="300579">
                  <c:v>0</c:v>
                </c:pt>
                <c:pt idx="300580">
                  <c:v>0</c:v>
                </c:pt>
                <c:pt idx="300581">
                  <c:v>0</c:v>
                </c:pt>
                <c:pt idx="300582">
                  <c:v>0</c:v>
                </c:pt>
                <c:pt idx="300583">
                  <c:v>0</c:v>
                </c:pt>
                <c:pt idx="300584">
                  <c:v>0</c:v>
                </c:pt>
                <c:pt idx="300585">
                  <c:v>0</c:v>
                </c:pt>
                <c:pt idx="300586">
                  <c:v>0</c:v>
                </c:pt>
                <c:pt idx="300587">
                  <c:v>0</c:v>
                </c:pt>
                <c:pt idx="300588">
                  <c:v>0</c:v>
                </c:pt>
                <c:pt idx="300589">
                  <c:v>0</c:v>
                </c:pt>
                <c:pt idx="300590">
                  <c:v>0</c:v>
                </c:pt>
                <c:pt idx="300591">
                  <c:v>0</c:v>
                </c:pt>
                <c:pt idx="300592">
                  <c:v>0</c:v>
                </c:pt>
                <c:pt idx="300593">
                  <c:v>0</c:v>
                </c:pt>
                <c:pt idx="300594">
                  <c:v>0</c:v>
                </c:pt>
                <c:pt idx="300595">
                  <c:v>0</c:v>
                </c:pt>
                <c:pt idx="300596">
                  <c:v>0</c:v>
                </c:pt>
                <c:pt idx="300597">
                  <c:v>0</c:v>
                </c:pt>
                <c:pt idx="300598">
                  <c:v>0</c:v>
                </c:pt>
                <c:pt idx="300599">
                  <c:v>0</c:v>
                </c:pt>
                <c:pt idx="300600">
                  <c:v>0</c:v>
                </c:pt>
                <c:pt idx="300601">
                  <c:v>0</c:v>
                </c:pt>
                <c:pt idx="300602">
                  <c:v>0</c:v>
                </c:pt>
                <c:pt idx="300603">
                  <c:v>0</c:v>
                </c:pt>
                <c:pt idx="300604">
                  <c:v>0</c:v>
                </c:pt>
                <c:pt idx="300605">
                  <c:v>0</c:v>
                </c:pt>
                <c:pt idx="300606">
                  <c:v>0</c:v>
                </c:pt>
                <c:pt idx="300607">
                  <c:v>0</c:v>
                </c:pt>
                <c:pt idx="300608">
                  <c:v>0</c:v>
                </c:pt>
                <c:pt idx="300609">
                  <c:v>0</c:v>
                </c:pt>
                <c:pt idx="300610">
                  <c:v>0</c:v>
                </c:pt>
                <c:pt idx="300611">
                  <c:v>0</c:v>
                </c:pt>
                <c:pt idx="300612">
                  <c:v>0</c:v>
                </c:pt>
                <c:pt idx="300613">
                  <c:v>0</c:v>
                </c:pt>
                <c:pt idx="300614">
                  <c:v>0</c:v>
                </c:pt>
                <c:pt idx="300615">
                  <c:v>0</c:v>
                </c:pt>
                <c:pt idx="300616">
                  <c:v>0</c:v>
                </c:pt>
                <c:pt idx="300617">
                  <c:v>0</c:v>
                </c:pt>
                <c:pt idx="300618">
                  <c:v>0</c:v>
                </c:pt>
                <c:pt idx="300619">
                  <c:v>0</c:v>
                </c:pt>
                <c:pt idx="300620">
                  <c:v>0</c:v>
                </c:pt>
                <c:pt idx="300621">
                  <c:v>0</c:v>
                </c:pt>
                <c:pt idx="300622">
                  <c:v>0</c:v>
                </c:pt>
                <c:pt idx="300623">
                  <c:v>0</c:v>
                </c:pt>
                <c:pt idx="300624">
                  <c:v>0</c:v>
                </c:pt>
                <c:pt idx="300625">
                  <c:v>0</c:v>
                </c:pt>
                <c:pt idx="300626">
                  <c:v>0</c:v>
                </c:pt>
                <c:pt idx="300627">
                  <c:v>0</c:v>
                </c:pt>
                <c:pt idx="300628">
                  <c:v>0</c:v>
                </c:pt>
                <c:pt idx="300629">
                  <c:v>0</c:v>
                </c:pt>
                <c:pt idx="300630">
                  <c:v>0</c:v>
                </c:pt>
                <c:pt idx="300631">
                  <c:v>0</c:v>
                </c:pt>
                <c:pt idx="300632">
                  <c:v>0</c:v>
                </c:pt>
                <c:pt idx="300633">
                  <c:v>0</c:v>
                </c:pt>
                <c:pt idx="300634">
                  <c:v>0</c:v>
                </c:pt>
                <c:pt idx="300635">
                  <c:v>0</c:v>
                </c:pt>
                <c:pt idx="300636">
                  <c:v>0</c:v>
                </c:pt>
                <c:pt idx="300637">
                  <c:v>0</c:v>
                </c:pt>
                <c:pt idx="300638">
                  <c:v>0</c:v>
                </c:pt>
                <c:pt idx="300639">
                  <c:v>0</c:v>
                </c:pt>
                <c:pt idx="300640">
                  <c:v>0</c:v>
                </c:pt>
                <c:pt idx="300641">
                  <c:v>0</c:v>
                </c:pt>
                <c:pt idx="300642">
                  <c:v>0</c:v>
                </c:pt>
                <c:pt idx="300643">
                  <c:v>0</c:v>
                </c:pt>
                <c:pt idx="300644">
                  <c:v>0</c:v>
                </c:pt>
                <c:pt idx="300645">
                  <c:v>0</c:v>
                </c:pt>
                <c:pt idx="300646">
                  <c:v>0</c:v>
                </c:pt>
                <c:pt idx="300647">
                  <c:v>0</c:v>
                </c:pt>
                <c:pt idx="300648">
                  <c:v>0</c:v>
                </c:pt>
                <c:pt idx="300649">
                  <c:v>0</c:v>
                </c:pt>
                <c:pt idx="300650">
                  <c:v>0</c:v>
                </c:pt>
                <c:pt idx="300651">
                  <c:v>0</c:v>
                </c:pt>
                <c:pt idx="300652">
                  <c:v>0</c:v>
                </c:pt>
                <c:pt idx="300653">
                  <c:v>0</c:v>
                </c:pt>
                <c:pt idx="300654">
                  <c:v>0</c:v>
                </c:pt>
                <c:pt idx="300655">
                  <c:v>0</c:v>
                </c:pt>
                <c:pt idx="300656">
                  <c:v>0</c:v>
                </c:pt>
                <c:pt idx="300657">
                  <c:v>0</c:v>
                </c:pt>
                <c:pt idx="300658">
                  <c:v>0</c:v>
                </c:pt>
                <c:pt idx="300659">
                  <c:v>0</c:v>
                </c:pt>
                <c:pt idx="300660">
                  <c:v>0</c:v>
                </c:pt>
                <c:pt idx="300661">
                  <c:v>0</c:v>
                </c:pt>
                <c:pt idx="300662">
                  <c:v>0</c:v>
                </c:pt>
                <c:pt idx="300663">
                  <c:v>0</c:v>
                </c:pt>
                <c:pt idx="300664">
                  <c:v>0</c:v>
                </c:pt>
                <c:pt idx="300665">
                  <c:v>0</c:v>
                </c:pt>
                <c:pt idx="300666">
                  <c:v>0</c:v>
                </c:pt>
                <c:pt idx="300667">
                  <c:v>0</c:v>
                </c:pt>
                <c:pt idx="300668">
                  <c:v>0</c:v>
                </c:pt>
                <c:pt idx="300669">
                  <c:v>0</c:v>
                </c:pt>
                <c:pt idx="300670">
                  <c:v>0</c:v>
                </c:pt>
                <c:pt idx="300671">
                  <c:v>0</c:v>
                </c:pt>
                <c:pt idx="300672">
                  <c:v>0</c:v>
                </c:pt>
                <c:pt idx="300673">
                  <c:v>0</c:v>
                </c:pt>
                <c:pt idx="300674">
                  <c:v>0</c:v>
                </c:pt>
                <c:pt idx="300675">
                  <c:v>0</c:v>
                </c:pt>
                <c:pt idx="300676">
                  <c:v>0</c:v>
                </c:pt>
                <c:pt idx="300677">
                  <c:v>0</c:v>
                </c:pt>
                <c:pt idx="300678">
                  <c:v>0</c:v>
                </c:pt>
                <c:pt idx="300679">
                  <c:v>0</c:v>
                </c:pt>
                <c:pt idx="300680">
                  <c:v>0</c:v>
                </c:pt>
                <c:pt idx="300681">
                  <c:v>0</c:v>
                </c:pt>
                <c:pt idx="300682">
                  <c:v>0</c:v>
                </c:pt>
                <c:pt idx="300683">
                  <c:v>0</c:v>
                </c:pt>
                <c:pt idx="300684">
                  <c:v>0</c:v>
                </c:pt>
                <c:pt idx="300685">
                  <c:v>0</c:v>
                </c:pt>
                <c:pt idx="300686">
                  <c:v>0</c:v>
                </c:pt>
                <c:pt idx="300687">
                  <c:v>0</c:v>
                </c:pt>
                <c:pt idx="300688">
                  <c:v>0</c:v>
                </c:pt>
                <c:pt idx="300689">
                  <c:v>0</c:v>
                </c:pt>
                <c:pt idx="300690">
                  <c:v>0</c:v>
                </c:pt>
                <c:pt idx="300691">
                  <c:v>0</c:v>
                </c:pt>
                <c:pt idx="300692">
                  <c:v>0</c:v>
                </c:pt>
                <c:pt idx="300693">
                  <c:v>0</c:v>
                </c:pt>
                <c:pt idx="300694">
                  <c:v>0</c:v>
                </c:pt>
                <c:pt idx="300695">
                  <c:v>0</c:v>
                </c:pt>
                <c:pt idx="300696">
                  <c:v>0</c:v>
                </c:pt>
                <c:pt idx="300697">
                  <c:v>0</c:v>
                </c:pt>
                <c:pt idx="300698">
                  <c:v>0</c:v>
                </c:pt>
                <c:pt idx="300699">
                  <c:v>0</c:v>
                </c:pt>
                <c:pt idx="300700">
                  <c:v>0</c:v>
                </c:pt>
                <c:pt idx="300701">
                  <c:v>0</c:v>
                </c:pt>
                <c:pt idx="300702">
                  <c:v>0</c:v>
                </c:pt>
                <c:pt idx="300703">
                  <c:v>0</c:v>
                </c:pt>
                <c:pt idx="300704">
                  <c:v>0</c:v>
                </c:pt>
                <c:pt idx="300705">
                  <c:v>0</c:v>
                </c:pt>
                <c:pt idx="300706">
                  <c:v>0</c:v>
                </c:pt>
                <c:pt idx="300707">
                  <c:v>0</c:v>
                </c:pt>
                <c:pt idx="300708">
                  <c:v>0</c:v>
                </c:pt>
                <c:pt idx="300709">
                  <c:v>0</c:v>
                </c:pt>
                <c:pt idx="300710">
                  <c:v>0</c:v>
                </c:pt>
                <c:pt idx="300711">
                  <c:v>0</c:v>
                </c:pt>
                <c:pt idx="300712">
                  <c:v>0</c:v>
                </c:pt>
                <c:pt idx="300713">
                  <c:v>0</c:v>
                </c:pt>
                <c:pt idx="300714">
                  <c:v>0</c:v>
                </c:pt>
                <c:pt idx="300715">
                  <c:v>0</c:v>
                </c:pt>
                <c:pt idx="300716">
                  <c:v>0</c:v>
                </c:pt>
                <c:pt idx="300717">
                  <c:v>0</c:v>
                </c:pt>
                <c:pt idx="300718">
                  <c:v>0</c:v>
                </c:pt>
                <c:pt idx="300719">
                  <c:v>0</c:v>
                </c:pt>
                <c:pt idx="300720">
                  <c:v>0</c:v>
                </c:pt>
                <c:pt idx="300721">
                  <c:v>0</c:v>
                </c:pt>
                <c:pt idx="300722">
                  <c:v>0</c:v>
                </c:pt>
                <c:pt idx="300723">
                  <c:v>0</c:v>
                </c:pt>
                <c:pt idx="300724">
                  <c:v>0</c:v>
                </c:pt>
                <c:pt idx="300725">
                  <c:v>0</c:v>
                </c:pt>
                <c:pt idx="300726">
                  <c:v>0</c:v>
                </c:pt>
                <c:pt idx="300727">
                  <c:v>0</c:v>
                </c:pt>
                <c:pt idx="300728">
                  <c:v>0</c:v>
                </c:pt>
                <c:pt idx="300729">
                  <c:v>0</c:v>
                </c:pt>
                <c:pt idx="300730">
                  <c:v>0</c:v>
                </c:pt>
                <c:pt idx="300731">
                  <c:v>0</c:v>
                </c:pt>
                <c:pt idx="300732">
                  <c:v>0</c:v>
                </c:pt>
                <c:pt idx="300733">
                  <c:v>0</c:v>
                </c:pt>
                <c:pt idx="300734">
                  <c:v>0</c:v>
                </c:pt>
                <c:pt idx="300735">
                  <c:v>0</c:v>
                </c:pt>
                <c:pt idx="300736">
                  <c:v>0</c:v>
                </c:pt>
                <c:pt idx="300737">
                  <c:v>0</c:v>
                </c:pt>
                <c:pt idx="300738">
                  <c:v>0</c:v>
                </c:pt>
                <c:pt idx="300739">
                  <c:v>0</c:v>
                </c:pt>
                <c:pt idx="300740">
                  <c:v>0</c:v>
                </c:pt>
                <c:pt idx="300741">
                  <c:v>0</c:v>
                </c:pt>
                <c:pt idx="300742">
                  <c:v>0</c:v>
                </c:pt>
                <c:pt idx="300743">
                  <c:v>0</c:v>
                </c:pt>
                <c:pt idx="300744">
                  <c:v>0</c:v>
                </c:pt>
                <c:pt idx="300745">
                  <c:v>0</c:v>
                </c:pt>
                <c:pt idx="300746">
                  <c:v>0</c:v>
                </c:pt>
                <c:pt idx="300747">
                  <c:v>0</c:v>
                </c:pt>
                <c:pt idx="300748">
                  <c:v>0</c:v>
                </c:pt>
                <c:pt idx="300749">
                  <c:v>0</c:v>
                </c:pt>
                <c:pt idx="300750">
                  <c:v>0</c:v>
                </c:pt>
                <c:pt idx="300751">
                  <c:v>0</c:v>
                </c:pt>
                <c:pt idx="300752">
                  <c:v>0</c:v>
                </c:pt>
                <c:pt idx="300753">
                  <c:v>0</c:v>
                </c:pt>
                <c:pt idx="300754">
                  <c:v>0</c:v>
                </c:pt>
                <c:pt idx="300755">
                  <c:v>0</c:v>
                </c:pt>
                <c:pt idx="300756">
                  <c:v>0</c:v>
                </c:pt>
                <c:pt idx="300757">
                  <c:v>0</c:v>
                </c:pt>
                <c:pt idx="300758">
                  <c:v>0</c:v>
                </c:pt>
                <c:pt idx="300759">
                  <c:v>0</c:v>
                </c:pt>
                <c:pt idx="300760">
                  <c:v>0</c:v>
                </c:pt>
                <c:pt idx="300761">
                  <c:v>0</c:v>
                </c:pt>
                <c:pt idx="300762">
                  <c:v>0</c:v>
                </c:pt>
                <c:pt idx="300763">
                  <c:v>0</c:v>
                </c:pt>
                <c:pt idx="300764">
                  <c:v>0</c:v>
                </c:pt>
                <c:pt idx="300765">
                  <c:v>0</c:v>
                </c:pt>
                <c:pt idx="300766">
                  <c:v>0</c:v>
                </c:pt>
                <c:pt idx="300767">
                  <c:v>0</c:v>
                </c:pt>
                <c:pt idx="300768">
                  <c:v>0</c:v>
                </c:pt>
                <c:pt idx="300769">
                  <c:v>0</c:v>
                </c:pt>
                <c:pt idx="300770">
                  <c:v>0</c:v>
                </c:pt>
                <c:pt idx="300771">
                  <c:v>0</c:v>
                </c:pt>
                <c:pt idx="300772">
                  <c:v>0</c:v>
                </c:pt>
                <c:pt idx="300773">
                  <c:v>0</c:v>
                </c:pt>
                <c:pt idx="300774">
                  <c:v>0</c:v>
                </c:pt>
                <c:pt idx="300775">
                  <c:v>0</c:v>
                </c:pt>
                <c:pt idx="300776">
                  <c:v>0</c:v>
                </c:pt>
                <c:pt idx="300777">
                  <c:v>0</c:v>
                </c:pt>
                <c:pt idx="300778">
                  <c:v>0</c:v>
                </c:pt>
                <c:pt idx="300779">
                  <c:v>0</c:v>
                </c:pt>
                <c:pt idx="300780">
                  <c:v>0</c:v>
                </c:pt>
                <c:pt idx="300781">
                  <c:v>0</c:v>
                </c:pt>
                <c:pt idx="300782">
                  <c:v>0</c:v>
                </c:pt>
                <c:pt idx="300783">
                  <c:v>0</c:v>
                </c:pt>
                <c:pt idx="300784">
                  <c:v>0</c:v>
                </c:pt>
                <c:pt idx="300785">
                  <c:v>0</c:v>
                </c:pt>
                <c:pt idx="300786">
                  <c:v>0</c:v>
                </c:pt>
                <c:pt idx="300787">
                  <c:v>0</c:v>
                </c:pt>
                <c:pt idx="300788">
                  <c:v>0</c:v>
                </c:pt>
                <c:pt idx="300789">
                  <c:v>0</c:v>
                </c:pt>
                <c:pt idx="300790">
                  <c:v>0</c:v>
                </c:pt>
                <c:pt idx="300791">
                  <c:v>0</c:v>
                </c:pt>
                <c:pt idx="300792">
                  <c:v>0</c:v>
                </c:pt>
                <c:pt idx="300793">
                  <c:v>0</c:v>
                </c:pt>
                <c:pt idx="300794">
                  <c:v>0</c:v>
                </c:pt>
                <c:pt idx="300795">
                  <c:v>0</c:v>
                </c:pt>
                <c:pt idx="300796">
                  <c:v>0</c:v>
                </c:pt>
                <c:pt idx="300797">
                  <c:v>0</c:v>
                </c:pt>
                <c:pt idx="300798">
                  <c:v>0</c:v>
                </c:pt>
                <c:pt idx="300799">
                  <c:v>0</c:v>
                </c:pt>
                <c:pt idx="300800">
                  <c:v>0</c:v>
                </c:pt>
                <c:pt idx="300801">
                  <c:v>0</c:v>
                </c:pt>
                <c:pt idx="300802">
                  <c:v>0</c:v>
                </c:pt>
                <c:pt idx="300803">
                  <c:v>0</c:v>
                </c:pt>
                <c:pt idx="300804">
                  <c:v>0</c:v>
                </c:pt>
                <c:pt idx="300805">
                  <c:v>0</c:v>
                </c:pt>
                <c:pt idx="300806">
                  <c:v>0</c:v>
                </c:pt>
                <c:pt idx="300807">
                  <c:v>0</c:v>
                </c:pt>
                <c:pt idx="300808">
                  <c:v>0</c:v>
                </c:pt>
                <c:pt idx="300809">
                  <c:v>0</c:v>
                </c:pt>
                <c:pt idx="300810">
                  <c:v>0</c:v>
                </c:pt>
                <c:pt idx="300811">
                  <c:v>0</c:v>
                </c:pt>
                <c:pt idx="300812">
                  <c:v>0</c:v>
                </c:pt>
                <c:pt idx="300813">
                  <c:v>0</c:v>
                </c:pt>
                <c:pt idx="300814">
                  <c:v>0</c:v>
                </c:pt>
                <c:pt idx="300815">
                  <c:v>0</c:v>
                </c:pt>
                <c:pt idx="300816">
                  <c:v>0</c:v>
                </c:pt>
                <c:pt idx="300817">
                  <c:v>0</c:v>
                </c:pt>
                <c:pt idx="300818">
                  <c:v>0</c:v>
                </c:pt>
                <c:pt idx="300819">
                  <c:v>0</c:v>
                </c:pt>
                <c:pt idx="300820">
                  <c:v>0</c:v>
                </c:pt>
                <c:pt idx="300821">
                  <c:v>0</c:v>
                </c:pt>
                <c:pt idx="300822">
                  <c:v>0</c:v>
                </c:pt>
                <c:pt idx="300823">
                  <c:v>0</c:v>
                </c:pt>
                <c:pt idx="300824">
                  <c:v>0</c:v>
                </c:pt>
                <c:pt idx="300825">
                  <c:v>0</c:v>
                </c:pt>
                <c:pt idx="300826">
                  <c:v>0</c:v>
                </c:pt>
                <c:pt idx="300827">
                  <c:v>0</c:v>
                </c:pt>
                <c:pt idx="300828">
                  <c:v>0</c:v>
                </c:pt>
                <c:pt idx="300829">
                  <c:v>0</c:v>
                </c:pt>
                <c:pt idx="300830">
                  <c:v>0</c:v>
                </c:pt>
                <c:pt idx="300831">
                  <c:v>0</c:v>
                </c:pt>
                <c:pt idx="300832">
                  <c:v>0</c:v>
                </c:pt>
                <c:pt idx="300833">
                  <c:v>0</c:v>
                </c:pt>
                <c:pt idx="300834">
                  <c:v>0</c:v>
                </c:pt>
                <c:pt idx="300835">
                  <c:v>0</c:v>
                </c:pt>
                <c:pt idx="300836">
                  <c:v>0</c:v>
                </c:pt>
                <c:pt idx="300837">
                  <c:v>0</c:v>
                </c:pt>
                <c:pt idx="300838">
                  <c:v>0</c:v>
                </c:pt>
                <c:pt idx="300839">
                  <c:v>0</c:v>
                </c:pt>
                <c:pt idx="300840">
                  <c:v>0</c:v>
                </c:pt>
                <c:pt idx="300841">
                  <c:v>0</c:v>
                </c:pt>
                <c:pt idx="300842">
                  <c:v>0</c:v>
                </c:pt>
                <c:pt idx="300843">
                  <c:v>0</c:v>
                </c:pt>
                <c:pt idx="300844">
                  <c:v>0</c:v>
                </c:pt>
                <c:pt idx="300845">
                  <c:v>0</c:v>
                </c:pt>
                <c:pt idx="300846">
                  <c:v>0</c:v>
                </c:pt>
                <c:pt idx="300847">
                  <c:v>0</c:v>
                </c:pt>
                <c:pt idx="300848">
                  <c:v>0</c:v>
                </c:pt>
                <c:pt idx="300849">
                  <c:v>0</c:v>
                </c:pt>
                <c:pt idx="300850">
                  <c:v>0</c:v>
                </c:pt>
                <c:pt idx="300851">
                  <c:v>0</c:v>
                </c:pt>
                <c:pt idx="300852">
                  <c:v>0</c:v>
                </c:pt>
                <c:pt idx="300853">
                  <c:v>0</c:v>
                </c:pt>
                <c:pt idx="300854">
                  <c:v>0</c:v>
                </c:pt>
                <c:pt idx="300855">
                  <c:v>0</c:v>
                </c:pt>
                <c:pt idx="300856">
                  <c:v>0</c:v>
                </c:pt>
                <c:pt idx="300857">
                  <c:v>0</c:v>
                </c:pt>
                <c:pt idx="300858">
                  <c:v>0</c:v>
                </c:pt>
                <c:pt idx="300859">
                  <c:v>0</c:v>
                </c:pt>
                <c:pt idx="300860">
                  <c:v>0</c:v>
                </c:pt>
                <c:pt idx="300861">
                  <c:v>0</c:v>
                </c:pt>
                <c:pt idx="300862">
                  <c:v>0</c:v>
                </c:pt>
                <c:pt idx="300863">
                  <c:v>0</c:v>
                </c:pt>
                <c:pt idx="300864">
                  <c:v>0</c:v>
                </c:pt>
                <c:pt idx="300865">
                  <c:v>0</c:v>
                </c:pt>
                <c:pt idx="300866">
                  <c:v>0</c:v>
                </c:pt>
                <c:pt idx="300867">
                  <c:v>0</c:v>
                </c:pt>
                <c:pt idx="300868">
                  <c:v>0</c:v>
                </c:pt>
                <c:pt idx="300869">
                  <c:v>0</c:v>
                </c:pt>
                <c:pt idx="300870">
                  <c:v>0</c:v>
                </c:pt>
                <c:pt idx="300871">
                  <c:v>0</c:v>
                </c:pt>
                <c:pt idx="300872">
                  <c:v>0</c:v>
                </c:pt>
                <c:pt idx="300873">
                  <c:v>0</c:v>
                </c:pt>
                <c:pt idx="300874">
                  <c:v>0</c:v>
                </c:pt>
                <c:pt idx="300875">
                  <c:v>0</c:v>
                </c:pt>
                <c:pt idx="300876">
                  <c:v>0</c:v>
                </c:pt>
                <c:pt idx="300877">
                  <c:v>0</c:v>
                </c:pt>
                <c:pt idx="300878">
                  <c:v>0</c:v>
                </c:pt>
                <c:pt idx="300879">
                  <c:v>0</c:v>
                </c:pt>
                <c:pt idx="300880">
                  <c:v>0</c:v>
                </c:pt>
                <c:pt idx="300881">
                  <c:v>0</c:v>
                </c:pt>
                <c:pt idx="300882">
                  <c:v>0</c:v>
                </c:pt>
                <c:pt idx="300883">
                  <c:v>0</c:v>
                </c:pt>
                <c:pt idx="300884">
                  <c:v>0</c:v>
                </c:pt>
                <c:pt idx="300885">
                  <c:v>0</c:v>
                </c:pt>
                <c:pt idx="300886">
                  <c:v>0</c:v>
                </c:pt>
                <c:pt idx="300887">
                  <c:v>0</c:v>
                </c:pt>
                <c:pt idx="300888">
                  <c:v>0</c:v>
                </c:pt>
                <c:pt idx="300889">
                  <c:v>0</c:v>
                </c:pt>
                <c:pt idx="300890">
                  <c:v>0</c:v>
                </c:pt>
                <c:pt idx="300891">
                  <c:v>0</c:v>
                </c:pt>
                <c:pt idx="300892">
                  <c:v>0</c:v>
                </c:pt>
                <c:pt idx="300893">
                  <c:v>0</c:v>
                </c:pt>
                <c:pt idx="300894">
                  <c:v>0</c:v>
                </c:pt>
                <c:pt idx="300895">
                  <c:v>0</c:v>
                </c:pt>
                <c:pt idx="300896">
                  <c:v>0</c:v>
                </c:pt>
                <c:pt idx="300897">
                  <c:v>0</c:v>
                </c:pt>
                <c:pt idx="300898">
                  <c:v>0</c:v>
                </c:pt>
                <c:pt idx="300899">
                  <c:v>0</c:v>
                </c:pt>
                <c:pt idx="300900">
                  <c:v>0</c:v>
                </c:pt>
                <c:pt idx="300901">
                  <c:v>0</c:v>
                </c:pt>
                <c:pt idx="300902">
                  <c:v>0</c:v>
                </c:pt>
                <c:pt idx="300903">
                  <c:v>0</c:v>
                </c:pt>
                <c:pt idx="300904">
                  <c:v>0</c:v>
                </c:pt>
                <c:pt idx="300905">
                  <c:v>0</c:v>
                </c:pt>
                <c:pt idx="300906">
                  <c:v>0</c:v>
                </c:pt>
                <c:pt idx="300907">
                  <c:v>0</c:v>
                </c:pt>
                <c:pt idx="300908">
                  <c:v>0</c:v>
                </c:pt>
                <c:pt idx="300909">
                  <c:v>0</c:v>
                </c:pt>
                <c:pt idx="300910">
                  <c:v>0</c:v>
                </c:pt>
                <c:pt idx="300911">
                  <c:v>0</c:v>
                </c:pt>
                <c:pt idx="300912">
                  <c:v>0</c:v>
                </c:pt>
                <c:pt idx="300913">
                  <c:v>0</c:v>
                </c:pt>
                <c:pt idx="300914">
                  <c:v>0</c:v>
                </c:pt>
                <c:pt idx="300915">
                  <c:v>0</c:v>
                </c:pt>
                <c:pt idx="300916">
                  <c:v>0</c:v>
                </c:pt>
                <c:pt idx="300917">
                  <c:v>0</c:v>
                </c:pt>
                <c:pt idx="300918">
                  <c:v>0</c:v>
                </c:pt>
                <c:pt idx="300919">
                  <c:v>0</c:v>
                </c:pt>
                <c:pt idx="300920">
                  <c:v>0</c:v>
                </c:pt>
                <c:pt idx="300921">
                  <c:v>0</c:v>
                </c:pt>
                <c:pt idx="300922">
                  <c:v>0</c:v>
                </c:pt>
                <c:pt idx="300923">
                  <c:v>0</c:v>
                </c:pt>
                <c:pt idx="300924">
                  <c:v>0</c:v>
                </c:pt>
                <c:pt idx="300925">
                  <c:v>0</c:v>
                </c:pt>
                <c:pt idx="300926">
                  <c:v>0</c:v>
                </c:pt>
                <c:pt idx="300927">
                  <c:v>0</c:v>
                </c:pt>
                <c:pt idx="300928">
                  <c:v>0</c:v>
                </c:pt>
                <c:pt idx="300929">
                  <c:v>0</c:v>
                </c:pt>
                <c:pt idx="300930">
                  <c:v>0</c:v>
                </c:pt>
                <c:pt idx="300931">
                  <c:v>0</c:v>
                </c:pt>
                <c:pt idx="300932">
                  <c:v>0</c:v>
                </c:pt>
                <c:pt idx="300933">
                  <c:v>0</c:v>
                </c:pt>
                <c:pt idx="300934">
                  <c:v>0</c:v>
                </c:pt>
                <c:pt idx="300935">
                  <c:v>0</c:v>
                </c:pt>
                <c:pt idx="300936">
                  <c:v>0</c:v>
                </c:pt>
                <c:pt idx="300937">
                  <c:v>0</c:v>
                </c:pt>
                <c:pt idx="300938">
                  <c:v>0</c:v>
                </c:pt>
                <c:pt idx="300939">
                  <c:v>0</c:v>
                </c:pt>
                <c:pt idx="300940">
                  <c:v>0</c:v>
                </c:pt>
                <c:pt idx="300941">
                  <c:v>0</c:v>
                </c:pt>
                <c:pt idx="300942">
                  <c:v>0</c:v>
                </c:pt>
                <c:pt idx="300943">
                  <c:v>0</c:v>
                </c:pt>
                <c:pt idx="300944">
                  <c:v>0</c:v>
                </c:pt>
                <c:pt idx="300945">
                  <c:v>0</c:v>
                </c:pt>
                <c:pt idx="300946">
                  <c:v>0</c:v>
                </c:pt>
                <c:pt idx="300947">
                  <c:v>0</c:v>
                </c:pt>
                <c:pt idx="300948">
                  <c:v>0</c:v>
                </c:pt>
                <c:pt idx="300949">
                  <c:v>0</c:v>
                </c:pt>
                <c:pt idx="300950">
                  <c:v>0</c:v>
                </c:pt>
                <c:pt idx="300951">
                  <c:v>0</c:v>
                </c:pt>
                <c:pt idx="300952">
                  <c:v>0</c:v>
                </c:pt>
                <c:pt idx="300953">
                  <c:v>0</c:v>
                </c:pt>
                <c:pt idx="300954">
                  <c:v>0</c:v>
                </c:pt>
                <c:pt idx="300955">
                  <c:v>0</c:v>
                </c:pt>
                <c:pt idx="300956">
                  <c:v>0</c:v>
                </c:pt>
                <c:pt idx="300957">
                  <c:v>0</c:v>
                </c:pt>
                <c:pt idx="300958">
                  <c:v>0</c:v>
                </c:pt>
                <c:pt idx="300959">
                  <c:v>0</c:v>
                </c:pt>
                <c:pt idx="300960">
                  <c:v>0</c:v>
                </c:pt>
                <c:pt idx="300961">
                  <c:v>0</c:v>
                </c:pt>
                <c:pt idx="300962">
                  <c:v>0</c:v>
                </c:pt>
                <c:pt idx="300963">
                  <c:v>0</c:v>
                </c:pt>
                <c:pt idx="300964">
                  <c:v>0</c:v>
                </c:pt>
                <c:pt idx="300965">
                  <c:v>0</c:v>
                </c:pt>
                <c:pt idx="300966">
                  <c:v>0</c:v>
                </c:pt>
                <c:pt idx="300967">
                  <c:v>0</c:v>
                </c:pt>
                <c:pt idx="300968">
                  <c:v>0</c:v>
                </c:pt>
                <c:pt idx="300969">
                  <c:v>0</c:v>
                </c:pt>
                <c:pt idx="300970">
                  <c:v>0</c:v>
                </c:pt>
                <c:pt idx="300971">
                  <c:v>0</c:v>
                </c:pt>
                <c:pt idx="300972">
                  <c:v>0</c:v>
                </c:pt>
                <c:pt idx="300973">
                  <c:v>0</c:v>
                </c:pt>
                <c:pt idx="300974">
                  <c:v>0</c:v>
                </c:pt>
                <c:pt idx="300975">
                  <c:v>0</c:v>
                </c:pt>
                <c:pt idx="300976">
                  <c:v>0</c:v>
                </c:pt>
                <c:pt idx="300977">
                  <c:v>0</c:v>
                </c:pt>
                <c:pt idx="300978">
                  <c:v>0</c:v>
                </c:pt>
                <c:pt idx="300979">
                  <c:v>0</c:v>
                </c:pt>
                <c:pt idx="300980">
                  <c:v>0</c:v>
                </c:pt>
                <c:pt idx="300981">
                  <c:v>0</c:v>
                </c:pt>
                <c:pt idx="300982">
                  <c:v>0</c:v>
                </c:pt>
                <c:pt idx="300983">
                  <c:v>0</c:v>
                </c:pt>
                <c:pt idx="300984">
                  <c:v>0</c:v>
                </c:pt>
                <c:pt idx="300985">
                  <c:v>0</c:v>
                </c:pt>
                <c:pt idx="300986">
                  <c:v>0</c:v>
                </c:pt>
                <c:pt idx="300987">
                  <c:v>0</c:v>
                </c:pt>
                <c:pt idx="300988">
                  <c:v>0</c:v>
                </c:pt>
                <c:pt idx="300989">
                  <c:v>0</c:v>
                </c:pt>
                <c:pt idx="300990">
                  <c:v>0</c:v>
                </c:pt>
                <c:pt idx="300991">
                  <c:v>0</c:v>
                </c:pt>
                <c:pt idx="300992">
                  <c:v>0</c:v>
                </c:pt>
                <c:pt idx="300993">
                  <c:v>0</c:v>
                </c:pt>
                <c:pt idx="300994">
                  <c:v>0</c:v>
                </c:pt>
                <c:pt idx="300995">
                  <c:v>0</c:v>
                </c:pt>
                <c:pt idx="300996">
                  <c:v>0</c:v>
                </c:pt>
                <c:pt idx="300997">
                  <c:v>0</c:v>
                </c:pt>
                <c:pt idx="300998">
                  <c:v>0</c:v>
                </c:pt>
                <c:pt idx="300999">
                  <c:v>0</c:v>
                </c:pt>
                <c:pt idx="301000">
                  <c:v>0</c:v>
                </c:pt>
                <c:pt idx="301001">
                  <c:v>0</c:v>
                </c:pt>
                <c:pt idx="301002">
                  <c:v>0</c:v>
                </c:pt>
                <c:pt idx="301003">
                  <c:v>0</c:v>
                </c:pt>
                <c:pt idx="301004">
                  <c:v>0</c:v>
                </c:pt>
                <c:pt idx="301005">
                  <c:v>0</c:v>
                </c:pt>
                <c:pt idx="301006">
                  <c:v>0</c:v>
                </c:pt>
                <c:pt idx="301007">
                  <c:v>0</c:v>
                </c:pt>
                <c:pt idx="301008">
                  <c:v>0</c:v>
                </c:pt>
                <c:pt idx="301009">
                  <c:v>0</c:v>
                </c:pt>
                <c:pt idx="301010">
                  <c:v>0</c:v>
                </c:pt>
                <c:pt idx="301011">
                  <c:v>0</c:v>
                </c:pt>
                <c:pt idx="301012">
                  <c:v>0</c:v>
                </c:pt>
                <c:pt idx="301013">
                  <c:v>0</c:v>
                </c:pt>
                <c:pt idx="301014">
                  <c:v>0</c:v>
                </c:pt>
                <c:pt idx="301015">
                  <c:v>0</c:v>
                </c:pt>
                <c:pt idx="301016">
                  <c:v>0</c:v>
                </c:pt>
                <c:pt idx="301017">
                  <c:v>0</c:v>
                </c:pt>
                <c:pt idx="301018">
                  <c:v>0</c:v>
                </c:pt>
                <c:pt idx="301019">
                  <c:v>0</c:v>
                </c:pt>
                <c:pt idx="301020">
                  <c:v>0</c:v>
                </c:pt>
                <c:pt idx="301021">
                  <c:v>0</c:v>
                </c:pt>
                <c:pt idx="301022">
                  <c:v>0</c:v>
                </c:pt>
                <c:pt idx="301023">
                  <c:v>0</c:v>
                </c:pt>
                <c:pt idx="301024">
                  <c:v>0</c:v>
                </c:pt>
                <c:pt idx="301025">
                  <c:v>0</c:v>
                </c:pt>
                <c:pt idx="301026">
                  <c:v>0</c:v>
                </c:pt>
                <c:pt idx="301027">
                  <c:v>0</c:v>
                </c:pt>
                <c:pt idx="301028">
                  <c:v>0</c:v>
                </c:pt>
                <c:pt idx="301029">
                  <c:v>0</c:v>
                </c:pt>
                <c:pt idx="301030">
                  <c:v>0</c:v>
                </c:pt>
                <c:pt idx="301031">
                  <c:v>0</c:v>
                </c:pt>
                <c:pt idx="301032">
                  <c:v>0</c:v>
                </c:pt>
                <c:pt idx="301033">
                  <c:v>0</c:v>
                </c:pt>
                <c:pt idx="301034">
                  <c:v>0</c:v>
                </c:pt>
                <c:pt idx="301035">
                  <c:v>0</c:v>
                </c:pt>
                <c:pt idx="301036">
                  <c:v>0</c:v>
                </c:pt>
                <c:pt idx="301037">
                  <c:v>0</c:v>
                </c:pt>
                <c:pt idx="301038">
                  <c:v>0</c:v>
                </c:pt>
                <c:pt idx="301039">
                  <c:v>0</c:v>
                </c:pt>
                <c:pt idx="301040">
                  <c:v>0</c:v>
                </c:pt>
                <c:pt idx="301041">
                  <c:v>0</c:v>
                </c:pt>
                <c:pt idx="301042">
                  <c:v>0</c:v>
                </c:pt>
                <c:pt idx="301043">
                  <c:v>0</c:v>
                </c:pt>
                <c:pt idx="301044">
                  <c:v>0</c:v>
                </c:pt>
                <c:pt idx="301045">
                  <c:v>0</c:v>
                </c:pt>
                <c:pt idx="301046">
                  <c:v>0</c:v>
                </c:pt>
                <c:pt idx="301047">
                  <c:v>0</c:v>
                </c:pt>
                <c:pt idx="301048">
                  <c:v>0</c:v>
                </c:pt>
                <c:pt idx="301049">
                  <c:v>0</c:v>
                </c:pt>
                <c:pt idx="301050">
                  <c:v>0</c:v>
                </c:pt>
                <c:pt idx="301051">
                  <c:v>0</c:v>
                </c:pt>
                <c:pt idx="301052">
                  <c:v>0</c:v>
                </c:pt>
                <c:pt idx="301053">
                  <c:v>0</c:v>
                </c:pt>
                <c:pt idx="301054">
                  <c:v>0</c:v>
                </c:pt>
                <c:pt idx="301055">
                  <c:v>0</c:v>
                </c:pt>
                <c:pt idx="301056">
                  <c:v>0</c:v>
                </c:pt>
                <c:pt idx="301057">
                  <c:v>0</c:v>
                </c:pt>
                <c:pt idx="301058">
                  <c:v>0</c:v>
                </c:pt>
                <c:pt idx="301059">
                  <c:v>0</c:v>
                </c:pt>
                <c:pt idx="301060">
                  <c:v>0</c:v>
                </c:pt>
                <c:pt idx="301061">
                  <c:v>0</c:v>
                </c:pt>
                <c:pt idx="301062">
                  <c:v>0</c:v>
                </c:pt>
                <c:pt idx="301063">
                  <c:v>0</c:v>
                </c:pt>
                <c:pt idx="301064">
                  <c:v>0</c:v>
                </c:pt>
                <c:pt idx="301065">
                  <c:v>0</c:v>
                </c:pt>
                <c:pt idx="301066">
                  <c:v>0</c:v>
                </c:pt>
                <c:pt idx="301067">
                  <c:v>0</c:v>
                </c:pt>
                <c:pt idx="301068">
                  <c:v>0</c:v>
                </c:pt>
                <c:pt idx="301069">
                  <c:v>0</c:v>
                </c:pt>
                <c:pt idx="301070">
                  <c:v>0</c:v>
                </c:pt>
                <c:pt idx="301071">
                  <c:v>0</c:v>
                </c:pt>
                <c:pt idx="301072">
                  <c:v>0</c:v>
                </c:pt>
                <c:pt idx="301073">
                  <c:v>0</c:v>
                </c:pt>
                <c:pt idx="301074">
                  <c:v>0</c:v>
                </c:pt>
                <c:pt idx="301075">
                  <c:v>0</c:v>
                </c:pt>
                <c:pt idx="301076">
                  <c:v>0</c:v>
                </c:pt>
                <c:pt idx="301077">
                  <c:v>0</c:v>
                </c:pt>
                <c:pt idx="301078">
                  <c:v>0</c:v>
                </c:pt>
                <c:pt idx="301079">
                  <c:v>0</c:v>
                </c:pt>
                <c:pt idx="301080">
                  <c:v>0</c:v>
                </c:pt>
                <c:pt idx="301081">
                  <c:v>0</c:v>
                </c:pt>
                <c:pt idx="301082">
                  <c:v>0</c:v>
                </c:pt>
                <c:pt idx="301083">
                  <c:v>0</c:v>
                </c:pt>
                <c:pt idx="301084">
                  <c:v>0</c:v>
                </c:pt>
                <c:pt idx="301085">
                  <c:v>0</c:v>
                </c:pt>
                <c:pt idx="301086">
                  <c:v>0</c:v>
                </c:pt>
                <c:pt idx="301087">
                  <c:v>0</c:v>
                </c:pt>
                <c:pt idx="301088">
                  <c:v>0</c:v>
                </c:pt>
                <c:pt idx="301089">
                  <c:v>0</c:v>
                </c:pt>
                <c:pt idx="301090">
                  <c:v>0</c:v>
                </c:pt>
                <c:pt idx="301091">
                  <c:v>0</c:v>
                </c:pt>
                <c:pt idx="301092">
                  <c:v>0</c:v>
                </c:pt>
                <c:pt idx="301093">
                  <c:v>0</c:v>
                </c:pt>
                <c:pt idx="301094">
                  <c:v>0</c:v>
                </c:pt>
                <c:pt idx="301095">
                  <c:v>0</c:v>
                </c:pt>
                <c:pt idx="301096">
                  <c:v>0</c:v>
                </c:pt>
                <c:pt idx="301097">
                  <c:v>0</c:v>
                </c:pt>
                <c:pt idx="301098">
                  <c:v>0</c:v>
                </c:pt>
                <c:pt idx="301099">
                  <c:v>0</c:v>
                </c:pt>
                <c:pt idx="301100">
                  <c:v>0</c:v>
                </c:pt>
                <c:pt idx="301101">
                  <c:v>0</c:v>
                </c:pt>
                <c:pt idx="301102">
                  <c:v>0</c:v>
                </c:pt>
                <c:pt idx="301103">
                  <c:v>0</c:v>
                </c:pt>
                <c:pt idx="301104">
                  <c:v>0</c:v>
                </c:pt>
                <c:pt idx="301105">
                  <c:v>0</c:v>
                </c:pt>
                <c:pt idx="301106">
                  <c:v>0</c:v>
                </c:pt>
                <c:pt idx="301107">
                  <c:v>0</c:v>
                </c:pt>
                <c:pt idx="301108">
                  <c:v>0</c:v>
                </c:pt>
                <c:pt idx="301109">
                  <c:v>0</c:v>
                </c:pt>
                <c:pt idx="301110">
                  <c:v>0</c:v>
                </c:pt>
                <c:pt idx="301111">
                  <c:v>0</c:v>
                </c:pt>
                <c:pt idx="301112">
                  <c:v>0</c:v>
                </c:pt>
                <c:pt idx="301113">
                  <c:v>0</c:v>
                </c:pt>
                <c:pt idx="301114">
                  <c:v>0</c:v>
                </c:pt>
                <c:pt idx="301115">
                  <c:v>0</c:v>
                </c:pt>
                <c:pt idx="301116">
                  <c:v>0</c:v>
                </c:pt>
                <c:pt idx="301117">
                  <c:v>0</c:v>
                </c:pt>
                <c:pt idx="301118">
                  <c:v>0</c:v>
                </c:pt>
                <c:pt idx="301119">
                  <c:v>0</c:v>
                </c:pt>
                <c:pt idx="301120">
                  <c:v>0</c:v>
                </c:pt>
                <c:pt idx="301121">
                  <c:v>0</c:v>
                </c:pt>
                <c:pt idx="301122">
                  <c:v>0</c:v>
                </c:pt>
                <c:pt idx="301123">
                  <c:v>0</c:v>
                </c:pt>
                <c:pt idx="301124">
                  <c:v>0</c:v>
                </c:pt>
                <c:pt idx="301125">
                  <c:v>0</c:v>
                </c:pt>
                <c:pt idx="301126">
                  <c:v>0</c:v>
                </c:pt>
                <c:pt idx="301127">
                  <c:v>0</c:v>
                </c:pt>
                <c:pt idx="301128">
                  <c:v>0</c:v>
                </c:pt>
                <c:pt idx="301129">
                  <c:v>0</c:v>
                </c:pt>
                <c:pt idx="301130">
                  <c:v>0</c:v>
                </c:pt>
                <c:pt idx="301131">
                  <c:v>0</c:v>
                </c:pt>
                <c:pt idx="301132">
                  <c:v>0</c:v>
                </c:pt>
                <c:pt idx="301133">
                  <c:v>0</c:v>
                </c:pt>
                <c:pt idx="301134">
                  <c:v>0</c:v>
                </c:pt>
                <c:pt idx="301135">
                  <c:v>0</c:v>
                </c:pt>
                <c:pt idx="301136">
                  <c:v>0</c:v>
                </c:pt>
                <c:pt idx="301137">
                  <c:v>0</c:v>
                </c:pt>
                <c:pt idx="301138">
                  <c:v>0</c:v>
                </c:pt>
                <c:pt idx="301139">
                  <c:v>0</c:v>
                </c:pt>
                <c:pt idx="301140">
                  <c:v>0</c:v>
                </c:pt>
                <c:pt idx="301141">
                  <c:v>0</c:v>
                </c:pt>
                <c:pt idx="301142">
                  <c:v>0</c:v>
                </c:pt>
                <c:pt idx="301143">
                  <c:v>0</c:v>
                </c:pt>
                <c:pt idx="301144">
                  <c:v>0</c:v>
                </c:pt>
                <c:pt idx="301145">
                  <c:v>0</c:v>
                </c:pt>
                <c:pt idx="301146">
                  <c:v>0</c:v>
                </c:pt>
                <c:pt idx="301147">
                  <c:v>0</c:v>
                </c:pt>
                <c:pt idx="301148">
                  <c:v>0</c:v>
                </c:pt>
                <c:pt idx="301149">
                  <c:v>0</c:v>
                </c:pt>
                <c:pt idx="301150">
                  <c:v>0</c:v>
                </c:pt>
                <c:pt idx="301151">
                  <c:v>0</c:v>
                </c:pt>
                <c:pt idx="301152">
                  <c:v>0</c:v>
                </c:pt>
                <c:pt idx="301153">
                  <c:v>0</c:v>
                </c:pt>
                <c:pt idx="301154">
                  <c:v>0</c:v>
                </c:pt>
                <c:pt idx="301155">
                  <c:v>0</c:v>
                </c:pt>
                <c:pt idx="301156">
                  <c:v>0</c:v>
                </c:pt>
                <c:pt idx="301157">
                  <c:v>0</c:v>
                </c:pt>
                <c:pt idx="301158">
                  <c:v>0</c:v>
                </c:pt>
                <c:pt idx="301159">
                  <c:v>0</c:v>
                </c:pt>
                <c:pt idx="301160">
                  <c:v>0</c:v>
                </c:pt>
                <c:pt idx="301161">
                  <c:v>0</c:v>
                </c:pt>
                <c:pt idx="301162">
                  <c:v>0</c:v>
                </c:pt>
                <c:pt idx="301163">
                  <c:v>0</c:v>
                </c:pt>
                <c:pt idx="301164">
                  <c:v>0</c:v>
                </c:pt>
                <c:pt idx="301165">
                  <c:v>0</c:v>
                </c:pt>
                <c:pt idx="301166">
                  <c:v>0</c:v>
                </c:pt>
                <c:pt idx="301167">
                  <c:v>0</c:v>
                </c:pt>
                <c:pt idx="301168">
                  <c:v>0</c:v>
                </c:pt>
                <c:pt idx="301169">
                  <c:v>0</c:v>
                </c:pt>
                <c:pt idx="301170">
                  <c:v>0</c:v>
                </c:pt>
                <c:pt idx="301171">
                  <c:v>0</c:v>
                </c:pt>
                <c:pt idx="301172">
                  <c:v>0</c:v>
                </c:pt>
                <c:pt idx="301173">
                  <c:v>0</c:v>
                </c:pt>
                <c:pt idx="301174">
                  <c:v>0</c:v>
                </c:pt>
                <c:pt idx="301175">
                  <c:v>0</c:v>
                </c:pt>
                <c:pt idx="301176">
                  <c:v>0</c:v>
                </c:pt>
                <c:pt idx="301177">
                  <c:v>0</c:v>
                </c:pt>
                <c:pt idx="301178">
                  <c:v>0</c:v>
                </c:pt>
                <c:pt idx="301179">
                  <c:v>0</c:v>
                </c:pt>
                <c:pt idx="301180">
                  <c:v>0</c:v>
                </c:pt>
                <c:pt idx="301181">
                  <c:v>0</c:v>
                </c:pt>
                <c:pt idx="301182">
                  <c:v>0</c:v>
                </c:pt>
                <c:pt idx="301183">
                  <c:v>0</c:v>
                </c:pt>
                <c:pt idx="301184">
                  <c:v>0</c:v>
                </c:pt>
                <c:pt idx="301185">
                  <c:v>0</c:v>
                </c:pt>
                <c:pt idx="301186">
                  <c:v>0</c:v>
                </c:pt>
                <c:pt idx="301187">
                  <c:v>0</c:v>
                </c:pt>
                <c:pt idx="301188">
                  <c:v>0</c:v>
                </c:pt>
                <c:pt idx="301189">
                  <c:v>0</c:v>
                </c:pt>
                <c:pt idx="301190">
                  <c:v>0</c:v>
                </c:pt>
                <c:pt idx="301191">
                  <c:v>0</c:v>
                </c:pt>
                <c:pt idx="301192">
                  <c:v>0</c:v>
                </c:pt>
                <c:pt idx="301193">
                  <c:v>0</c:v>
                </c:pt>
                <c:pt idx="301194">
                  <c:v>0</c:v>
                </c:pt>
                <c:pt idx="301195">
                  <c:v>0</c:v>
                </c:pt>
                <c:pt idx="301196">
                  <c:v>0</c:v>
                </c:pt>
                <c:pt idx="301197">
                  <c:v>0</c:v>
                </c:pt>
                <c:pt idx="301198">
                  <c:v>0</c:v>
                </c:pt>
                <c:pt idx="301199">
                  <c:v>0</c:v>
                </c:pt>
                <c:pt idx="301200">
                  <c:v>0</c:v>
                </c:pt>
                <c:pt idx="301201">
                  <c:v>0</c:v>
                </c:pt>
                <c:pt idx="301202">
                  <c:v>0</c:v>
                </c:pt>
                <c:pt idx="301203">
                  <c:v>0</c:v>
                </c:pt>
                <c:pt idx="301204">
                  <c:v>0</c:v>
                </c:pt>
                <c:pt idx="301205">
                  <c:v>0</c:v>
                </c:pt>
                <c:pt idx="301206">
                  <c:v>0</c:v>
                </c:pt>
                <c:pt idx="301207">
                  <c:v>0</c:v>
                </c:pt>
                <c:pt idx="301208">
                  <c:v>0</c:v>
                </c:pt>
                <c:pt idx="301209">
                  <c:v>0</c:v>
                </c:pt>
                <c:pt idx="301210">
                  <c:v>0</c:v>
                </c:pt>
                <c:pt idx="301211">
                  <c:v>0</c:v>
                </c:pt>
                <c:pt idx="301212">
                  <c:v>0</c:v>
                </c:pt>
                <c:pt idx="301213">
                  <c:v>0</c:v>
                </c:pt>
                <c:pt idx="301214">
                  <c:v>0</c:v>
                </c:pt>
                <c:pt idx="301215">
                  <c:v>0</c:v>
                </c:pt>
                <c:pt idx="301216">
                  <c:v>0</c:v>
                </c:pt>
                <c:pt idx="301217">
                  <c:v>0</c:v>
                </c:pt>
                <c:pt idx="301218">
                  <c:v>0</c:v>
                </c:pt>
                <c:pt idx="301219">
                  <c:v>0</c:v>
                </c:pt>
                <c:pt idx="301220">
                  <c:v>0</c:v>
                </c:pt>
                <c:pt idx="301221">
                  <c:v>0</c:v>
                </c:pt>
                <c:pt idx="301222">
                  <c:v>0</c:v>
                </c:pt>
                <c:pt idx="301223">
                  <c:v>0</c:v>
                </c:pt>
                <c:pt idx="301224">
                  <c:v>0</c:v>
                </c:pt>
                <c:pt idx="301225">
                  <c:v>0</c:v>
                </c:pt>
                <c:pt idx="301226">
                  <c:v>0</c:v>
                </c:pt>
                <c:pt idx="301227">
                  <c:v>0</c:v>
                </c:pt>
                <c:pt idx="301228">
                  <c:v>0</c:v>
                </c:pt>
                <c:pt idx="301229">
                  <c:v>0</c:v>
                </c:pt>
                <c:pt idx="301230">
                  <c:v>0</c:v>
                </c:pt>
                <c:pt idx="301231">
                  <c:v>0</c:v>
                </c:pt>
                <c:pt idx="301232">
                  <c:v>0</c:v>
                </c:pt>
                <c:pt idx="301233">
                  <c:v>0</c:v>
                </c:pt>
                <c:pt idx="301234">
                  <c:v>0</c:v>
                </c:pt>
                <c:pt idx="301235">
                  <c:v>0</c:v>
                </c:pt>
                <c:pt idx="301236">
                  <c:v>0</c:v>
                </c:pt>
                <c:pt idx="301237">
                  <c:v>0</c:v>
                </c:pt>
                <c:pt idx="301238">
                  <c:v>0</c:v>
                </c:pt>
                <c:pt idx="301239">
                  <c:v>0</c:v>
                </c:pt>
                <c:pt idx="301240">
                  <c:v>0</c:v>
                </c:pt>
                <c:pt idx="301241">
                  <c:v>0</c:v>
                </c:pt>
                <c:pt idx="301242">
                  <c:v>0</c:v>
                </c:pt>
                <c:pt idx="301243">
                  <c:v>0</c:v>
                </c:pt>
                <c:pt idx="301244">
                  <c:v>0</c:v>
                </c:pt>
                <c:pt idx="301245">
                  <c:v>0</c:v>
                </c:pt>
                <c:pt idx="301246">
                  <c:v>0</c:v>
                </c:pt>
                <c:pt idx="301247">
                  <c:v>0</c:v>
                </c:pt>
                <c:pt idx="301248">
                  <c:v>0</c:v>
                </c:pt>
                <c:pt idx="301249">
                  <c:v>0</c:v>
                </c:pt>
                <c:pt idx="301250">
                  <c:v>0</c:v>
                </c:pt>
                <c:pt idx="301251">
                  <c:v>0</c:v>
                </c:pt>
                <c:pt idx="301252">
                  <c:v>0</c:v>
                </c:pt>
                <c:pt idx="301253">
                  <c:v>0</c:v>
                </c:pt>
                <c:pt idx="301254">
                  <c:v>0</c:v>
                </c:pt>
                <c:pt idx="301255">
                  <c:v>0</c:v>
                </c:pt>
                <c:pt idx="301256">
                  <c:v>0</c:v>
                </c:pt>
                <c:pt idx="301257">
                  <c:v>0</c:v>
                </c:pt>
                <c:pt idx="301258">
                  <c:v>0</c:v>
                </c:pt>
                <c:pt idx="301259">
                  <c:v>0</c:v>
                </c:pt>
                <c:pt idx="301260">
                  <c:v>0</c:v>
                </c:pt>
                <c:pt idx="301261">
                  <c:v>0</c:v>
                </c:pt>
                <c:pt idx="301262">
                  <c:v>0</c:v>
                </c:pt>
                <c:pt idx="301263">
                  <c:v>0</c:v>
                </c:pt>
                <c:pt idx="301264">
                  <c:v>0</c:v>
                </c:pt>
                <c:pt idx="301265">
                  <c:v>0</c:v>
                </c:pt>
                <c:pt idx="301266">
                  <c:v>0</c:v>
                </c:pt>
                <c:pt idx="301267">
                  <c:v>0</c:v>
                </c:pt>
                <c:pt idx="301268">
                  <c:v>0</c:v>
                </c:pt>
                <c:pt idx="301269">
                  <c:v>0</c:v>
                </c:pt>
                <c:pt idx="301270">
                  <c:v>0</c:v>
                </c:pt>
                <c:pt idx="301271">
                  <c:v>0</c:v>
                </c:pt>
                <c:pt idx="301272">
                  <c:v>0</c:v>
                </c:pt>
                <c:pt idx="301273">
                  <c:v>0</c:v>
                </c:pt>
                <c:pt idx="301274">
                  <c:v>0</c:v>
                </c:pt>
                <c:pt idx="301275">
                  <c:v>0</c:v>
                </c:pt>
                <c:pt idx="301276">
                  <c:v>0</c:v>
                </c:pt>
                <c:pt idx="301277">
                  <c:v>0</c:v>
                </c:pt>
                <c:pt idx="301278">
                  <c:v>0</c:v>
                </c:pt>
                <c:pt idx="301279">
                  <c:v>0</c:v>
                </c:pt>
                <c:pt idx="301280">
                  <c:v>0</c:v>
                </c:pt>
                <c:pt idx="301281">
                  <c:v>0</c:v>
                </c:pt>
                <c:pt idx="301282">
                  <c:v>0</c:v>
                </c:pt>
                <c:pt idx="301283">
                  <c:v>0</c:v>
                </c:pt>
                <c:pt idx="301284">
                  <c:v>0</c:v>
                </c:pt>
                <c:pt idx="301285">
                  <c:v>0</c:v>
                </c:pt>
                <c:pt idx="301286">
                  <c:v>0</c:v>
                </c:pt>
                <c:pt idx="301287">
                  <c:v>0</c:v>
                </c:pt>
                <c:pt idx="301288">
                  <c:v>0</c:v>
                </c:pt>
                <c:pt idx="301289">
                  <c:v>0</c:v>
                </c:pt>
                <c:pt idx="301290">
                  <c:v>0</c:v>
                </c:pt>
                <c:pt idx="301291">
                  <c:v>0</c:v>
                </c:pt>
                <c:pt idx="301292">
                  <c:v>0</c:v>
                </c:pt>
                <c:pt idx="301293">
                  <c:v>0</c:v>
                </c:pt>
                <c:pt idx="301294">
                  <c:v>0</c:v>
                </c:pt>
                <c:pt idx="301295">
                  <c:v>0</c:v>
                </c:pt>
                <c:pt idx="301296">
                  <c:v>0</c:v>
                </c:pt>
                <c:pt idx="301297">
                  <c:v>0</c:v>
                </c:pt>
                <c:pt idx="301298">
                  <c:v>0</c:v>
                </c:pt>
                <c:pt idx="301299">
                  <c:v>0</c:v>
                </c:pt>
                <c:pt idx="301300">
                  <c:v>0</c:v>
                </c:pt>
                <c:pt idx="301301">
                  <c:v>0</c:v>
                </c:pt>
                <c:pt idx="301302">
                  <c:v>0</c:v>
                </c:pt>
                <c:pt idx="301303">
                  <c:v>0</c:v>
                </c:pt>
                <c:pt idx="301304">
                  <c:v>0</c:v>
                </c:pt>
                <c:pt idx="301305">
                  <c:v>0</c:v>
                </c:pt>
                <c:pt idx="301306">
                  <c:v>0</c:v>
                </c:pt>
                <c:pt idx="301307">
                  <c:v>0</c:v>
                </c:pt>
                <c:pt idx="301308">
                  <c:v>0</c:v>
                </c:pt>
                <c:pt idx="301309">
                  <c:v>0</c:v>
                </c:pt>
                <c:pt idx="301310">
                  <c:v>0</c:v>
                </c:pt>
                <c:pt idx="301311">
                  <c:v>0</c:v>
                </c:pt>
                <c:pt idx="301312">
                  <c:v>0</c:v>
                </c:pt>
                <c:pt idx="301313">
                  <c:v>0</c:v>
                </c:pt>
                <c:pt idx="301314">
                  <c:v>0</c:v>
                </c:pt>
                <c:pt idx="301315">
                  <c:v>0</c:v>
                </c:pt>
                <c:pt idx="301316">
                  <c:v>0</c:v>
                </c:pt>
                <c:pt idx="301317">
                  <c:v>0</c:v>
                </c:pt>
                <c:pt idx="301318">
                  <c:v>0</c:v>
                </c:pt>
                <c:pt idx="301319">
                  <c:v>0</c:v>
                </c:pt>
                <c:pt idx="301320">
                  <c:v>0</c:v>
                </c:pt>
                <c:pt idx="301321">
                  <c:v>0</c:v>
                </c:pt>
                <c:pt idx="301322">
                  <c:v>0</c:v>
                </c:pt>
                <c:pt idx="301323">
                  <c:v>0</c:v>
                </c:pt>
                <c:pt idx="301324">
                  <c:v>0</c:v>
                </c:pt>
                <c:pt idx="301325">
                  <c:v>0</c:v>
                </c:pt>
                <c:pt idx="301326">
                  <c:v>0</c:v>
                </c:pt>
                <c:pt idx="301327">
                  <c:v>0</c:v>
                </c:pt>
                <c:pt idx="301328">
                  <c:v>0</c:v>
                </c:pt>
                <c:pt idx="301329">
                  <c:v>0</c:v>
                </c:pt>
                <c:pt idx="301330">
                  <c:v>0</c:v>
                </c:pt>
                <c:pt idx="301331">
                  <c:v>0</c:v>
                </c:pt>
                <c:pt idx="301332">
                  <c:v>0</c:v>
                </c:pt>
                <c:pt idx="301333">
                  <c:v>0</c:v>
                </c:pt>
                <c:pt idx="301334">
                  <c:v>0</c:v>
                </c:pt>
                <c:pt idx="301335">
                  <c:v>0</c:v>
                </c:pt>
                <c:pt idx="301336">
                  <c:v>0</c:v>
                </c:pt>
                <c:pt idx="301337">
                  <c:v>0</c:v>
                </c:pt>
                <c:pt idx="301338">
                  <c:v>0</c:v>
                </c:pt>
                <c:pt idx="301339">
                  <c:v>0</c:v>
                </c:pt>
                <c:pt idx="301340">
                  <c:v>0</c:v>
                </c:pt>
                <c:pt idx="301341">
                  <c:v>0</c:v>
                </c:pt>
                <c:pt idx="301342">
                  <c:v>0</c:v>
                </c:pt>
                <c:pt idx="301343">
                  <c:v>0</c:v>
                </c:pt>
                <c:pt idx="301344">
                  <c:v>0</c:v>
                </c:pt>
                <c:pt idx="301345">
                  <c:v>0</c:v>
                </c:pt>
                <c:pt idx="301346">
                  <c:v>0</c:v>
                </c:pt>
                <c:pt idx="301347">
                  <c:v>0</c:v>
                </c:pt>
                <c:pt idx="301348">
                  <c:v>0</c:v>
                </c:pt>
                <c:pt idx="301349">
                  <c:v>0</c:v>
                </c:pt>
                <c:pt idx="301350">
                  <c:v>0</c:v>
                </c:pt>
                <c:pt idx="301351">
                  <c:v>0</c:v>
                </c:pt>
                <c:pt idx="301352">
                  <c:v>0</c:v>
                </c:pt>
                <c:pt idx="301353">
                  <c:v>0</c:v>
                </c:pt>
                <c:pt idx="301354">
                  <c:v>0</c:v>
                </c:pt>
                <c:pt idx="301355">
                  <c:v>0</c:v>
                </c:pt>
                <c:pt idx="301356">
                  <c:v>0</c:v>
                </c:pt>
                <c:pt idx="301357">
                  <c:v>0</c:v>
                </c:pt>
                <c:pt idx="301358">
                  <c:v>0</c:v>
                </c:pt>
                <c:pt idx="301359">
                  <c:v>0</c:v>
                </c:pt>
                <c:pt idx="301360">
                  <c:v>0</c:v>
                </c:pt>
                <c:pt idx="301361">
                  <c:v>0</c:v>
                </c:pt>
                <c:pt idx="301362">
                  <c:v>0</c:v>
                </c:pt>
                <c:pt idx="301363">
                  <c:v>0</c:v>
                </c:pt>
                <c:pt idx="301364">
                  <c:v>0</c:v>
                </c:pt>
                <c:pt idx="301365">
                  <c:v>0</c:v>
                </c:pt>
                <c:pt idx="301366">
                  <c:v>0</c:v>
                </c:pt>
                <c:pt idx="301367">
                  <c:v>0</c:v>
                </c:pt>
                <c:pt idx="301368">
                  <c:v>0</c:v>
                </c:pt>
                <c:pt idx="301369">
                  <c:v>0</c:v>
                </c:pt>
                <c:pt idx="301370">
                  <c:v>0</c:v>
                </c:pt>
                <c:pt idx="301371">
                  <c:v>0</c:v>
                </c:pt>
                <c:pt idx="301372">
                  <c:v>0</c:v>
                </c:pt>
                <c:pt idx="301373">
                  <c:v>0</c:v>
                </c:pt>
                <c:pt idx="301374">
                  <c:v>0</c:v>
                </c:pt>
                <c:pt idx="301375">
                  <c:v>0</c:v>
                </c:pt>
                <c:pt idx="301376">
                  <c:v>0</c:v>
                </c:pt>
                <c:pt idx="301377">
                  <c:v>0</c:v>
                </c:pt>
                <c:pt idx="301378">
                  <c:v>0</c:v>
                </c:pt>
                <c:pt idx="301379">
                  <c:v>0</c:v>
                </c:pt>
                <c:pt idx="301380">
                  <c:v>0</c:v>
                </c:pt>
                <c:pt idx="301381">
                  <c:v>0</c:v>
                </c:pt>
                <c:pt idx="301382">
                  <c:v>0</c:v>
                </c:pt>
                <c:pt idx="301383">
                  <c:v>0</c:v>
                </c:pt>
                <c:pt idx="301384">
                  <c:v>0</c:v>
                </c:pt>
                <c:pt idx="301385">
                  <c:v>0</c:v>
                </c:pt>
                <c:pt idx="301386">
                  <c:v>0</c:v>
                </c:pt>
                <c:pt idx="301387">
                  <c:v>0</c:v>
                </c:pt>
                <c:pt idx="301388">
                  <c:v>0</c:v>
                </c:pt>
                <c:pt idx="301389">
                  <c:v>0</c:v>
                </c:pt>
                <c:pt idx="301390">
                  <c:v>0</c:v>
                </c:pt>
                <c:pt idx="301391">
                  <c:v>0</c:v>
                </c:pt>
                <c:pt idx="301392">
                  <c:v>0</c:v>
                </c:pt>
                <c:pt idx="301393">
                  <c:v>0</c:v>
                </c:pt>
                <c:pt idx="301394">
                  <c:v>0</c:v>
                </c:pt>
                <c:pt idx="301395">
                  <c:v>0</c:v>
                </c:pt>
                <c:pt idx="301396">
                  <c:v>0</c:v>
                </c:pt>
                <c:pt idx="301397">
                  <c:v>0</c:v>
                </c:pt>
                <c:pt idx="301398">
                  <c:v>0</c:v>
                </c:pt>
                <c:pt idx="301399">
                  <c:v>0</c:v>
                </c:pt>
                <c:pt idx="301400">
                  <c:v>0</c:v>
                </c:pt>
                <c:pt idx="301401">
                  <c:v>0</c:v>
                </c:pt>
                <c:pt idx="301402">
                  <c:v>0</c:v>
                </c:pt>
                <c:pt idx="301403">
                  <c:v>0</c:v>
                </c:pt>
                <c:pt idx="301404">
                  <c:v>0</c:v>
                </c:pt>
                <c:pt idx="301405">
                  <c:v>0</c:v>
                </c:pt>
                <c:pt idx="301406">
                  <c:v>0</c:v>
                </c:pt>
                <c:pt idx="301407">
                  <c:v>0</c:v>
                </c:pt>
                <c:pt idx="301408">
                  <c:v>0</c:v>
                </c:pt>
                <c:pt idx="301409">
                  <c:v>0</c:v>
                </c:pt>
                <c:pt idx="301410">
                  <c:v>0</c:v>
                </c:pt>
                <c:pt idx="301411">
                  <c:v>0</c:v>
                </c:pt>
                <c:pt idx="301412">
                  <c:v>0</c:v>
                </c:pt>
                <c:pt idx="301413">
                  <c:v>0</c:v>
                </c:pt>
                <c:pt idx="301414">
                  <c:v>0</c:v>
                </c:pt>
                <c:pt idx="301415">
                  <c:v>0</c:v>
                </c:pt>
                <c:pt idx="301416">
                  <c:v>0</c:v>
                </c:pt>
                <c:pt idx="301417">
                  <c:v>0</c:v>
                </c:pt>
                <c:pt idx="301418">
                  <c:v>0</c:v>
                </c:pt>
                <c:pt idx="301419">
                  <c:v>0</c:v>
                </c:pt>
                <c:pt idx="301420">
                  <c:v>0</c:v>
                </c:pt>
                <c:pt idx="301421">
                  <c:v>0</c:v>
                </c:pt>
                <c:pt idx="301422">
                  <c:v>0</c:v>
                </c:pt>
                <c:pt idx="301423">
                  <c:v>0</c:v>
                </c:pt>
                <c:pt idx="301424">
                  <c:v>0</c:v>
                </c:pt>
                <c:pt idx="301425">
                  <c:v>0</c:v>
                </c:pt>
                <c:pt idx="301426">
                  <c:v>0</c:v>
                </c:pt>
                <c:pt idx="301427">
                  <c:v>0</c:v>
                </c:pt>
                <c:pt idx="301428">
                  <c:v>0</c:v>
                </c:pt>
                <c:pt idx="301429">
                  <c:v>0</c:v>
                </c:pt>
                <c:pt idx="301430">
                  <c:v>0</c:v>
                </c:pt>
                <c:pt idx="301431">
                  <c:v>0</c:v>
                </c:pt>
                <c:pt idx="301432">
                  <c:v>0</c:v>
                </c:pt>
                <c:pt idx="301433">
                  <c:v>0</c:v>
                </c:pt>
                <c:pt idx="301434">
                  <c:v>0</c:v>
                </c:pt>
                <c:pt idx="301435">
                  <c:v>0</c:v>
                </c:pt>
                <c:pt idx="301436">
                  <c:v>0</c:v>
                </c:pt>
                <c:pt idx="301437">
                  <c:v>0</c:v>
                </c:pt>
                <c:pt idx="301438">
                  <c:v>0</c:v>
                </c:pt>
                <c:pt idx="301439">
                  <c:v>0</c:v>
                </c:pt>
                <c:pt idx="301440">
                  <c:v>0</c:v>
                </c:pt>
                <c:pt idx="301441">
                  <c:v>0</c:v>
                </c:pt>
                <c:pt idx="301442">
                  <c:v>0</c:v>
                </c:pt>
                <c:pt idx="301443">
                  <c:v>0</c:v>
                </c:pt>
                <c:pt idx="301444">
                  <c:v>0</c:v>
                </c:pt>
                <c:pt idx="301445">
                  <c:v>0</c:v>
                </c:pt>
                <c:pt idx="301446">
                  <c:v>0</c:v>
                </c:pt>
                <c:pt idx="301447">
                  <c:v>0</c:v>
                </c:pt>
                <c:pt idx="301448">
                  <c:v>0</c:v>
                </c:pt>
                <c:pt idx="301449">
                  <c:v>0</c:v>
                </c:pt>
                <c:pt idx="301450">
                  <c:v>0</c:v>
                </c:pt>
                <c:pt idx="301451">
                  <c:v>0</c:v>
                </c:pt>
                <c:pt idx="301452">
                  <c:v>0</c:v>
                </c:pt>
                <c:pt idx="301453">
                  <c:v>0</c:v>
                </c:pt>
                <c:pt idx="301454">
                  <c:v>0</c:v>
                </c:pt>
                <c:pt idx="301455">
                  <c:v>0</c:v>
                </c:pt>
                <c:pt idx="301456">
                  <c:v>0</c:v>
                </c:pt>
                <c:pt idx="301457">
                  <c:v>0</c:v>
                </c:pt>
                <c:pt idx="301458">
                  <c:v>0</c:v>
                </c:pt>
                <c:pt idx="301459">
                  <c:v>0</c:v>
                </c:pt>
                <c:pt idx="301460">
                  <c:v>0</c:v>
                </c:pt>
                <c:pt idx="301461">
                  <c:v>0</c:v>
                </c:pt>
                <c:pt idx="301462">
                  <c:v>0</c:v>
                </c:pt>
                <c:pt idx="301463">
                  <c:v>0</c:v>
                </c:pt>
                <c:pt idx="301464">
                  <c:v>0</c:v>
                </c:pt>
                <c:pt idx="301465">
                  <c:v>0</c:v>
                </c:pt>
                <c:pt idx="301466">
                  <c:v>0</c:v>
                </c:pt>
                <c:pt idx="301467">
                  <c:v>0</c:v>
                </c:pt>
                <c:pt idx="301468">
                  <c:v>0</c:v>
                </c:pt>
                <c:pt idx="301469">
                  <c:v>0</c:v>
                </c:pt>
                <c:pt idx="301470">
                  <c:v>0</c:v>
                </c:pt>
                <c:pt idx="301471">
                  <c:v>0</c:v>
                </c:pt>
                <c:pt idx="301472">
                  <c:v>0</c:v>
                </c:pt>
                <c:pt idx="301473">
                  <c:v>0</c:v>
                </c:pt>
                <c:pt idx="301474">
                  <c:v>0</c:v>
                </c:pt>
                <c:pt idx="301475">
                  <c:v>0</c:v>
                </c:pt>
                <c:pt idx="301476">
                  <c:v>0</c:v>
                </c:pt>
                <c:pt idx="301477">
                  <c:v>0</c:v>
                </c:pt>
                <c:pt idx="301478">
                  <c:v>0</c:v>
                </c:pt>
                <c:pt idx="301479">
                  <c:v>0</c:v>
                </c:pt>
                <c:pt idx="301480">
                  <c:v>0</c:v>
                </c:pt>
                <c:pt idx="301481">
                  <c:v>0</c:v>
                </c:pt>
                <c:pt idx="301482">
                  <c:v>0</c:v>
                </c:pt>
                <c:pt idx="301483">
                  <c:v>0</c:v>
                </c:pt>
                <c:pt idx="301484">
                  <c:v>0</c:v>
                </c:pt>
                <c:pt idx="301485">
                  <c:v>0</c:v>
                </c:pt>
                <c:pt idx="301486">
                  <c:v>0</c:v>
                </c:pt>
                <c:pt idx="301487">
                  <c:v>0</c:v>
                </c:pt>
                <c:pt idx="301488">
                  <c:v>0</c:v>
                </c:pt>
                <c:pt idx="301489">
                  <c:v>0</c:v>
                </c:pt>
                <c:pt idx="301490">
                  <c:v>0</c:v>
                </c:pt>
                <c:pt idx="301491">
                  <c:v>0</c:v>
                </c:pt>
                <c:pt idx="301492">
                  <c:v>0</c:v>
                </c:pt>
                <c:pt idx="301493">
                  <c:v>0</c:v>
                </c:pt>
                <c:pt idx="301494">
                  <c:v>0</c:v>
                </c:pt>
                <c:pt idx="301495">
                  <c:v>0</c:v>
                </c:pt>
                <c:pt idx="301496">
                  <c:v>0</c:v>
                </c:pt>
                <c:pt idx="301497">
                  <c:v>0</c:v>
                </c:pt>
                <c:pt idx="301498">
                  <c:v>0</c:v>
                </c:pt>
                <c:pt idx="301499">
                  <c:v>0</c:v>
                </c:pt>
                <c:pt idx="301500">
                  <c:v>0</c:v>
                </c:pt>
                <c:pt idx="301501">
                  <c:v>0</c:v>
                </c:pt>
                <c:pt idx="301502">
                  <c:v>0</c:v>
                </c:pt>
                <c:pt idx="301503">
                  <c:v>0</c:v>
                </c:pt>
                <c:pt idx="301504">
                  <c:v>0</c:v>
                </c:pt>
                <c:pt idx="301505">
                  <c:v>0</c:v>
                </c:pt>
                <c:pt idx="301506">
                  <c:v>0</c:v>
                </c:pt>
                <c:pt idx="301507">
                  <c:v>0</c:v>
                </c:pt>
                <c:pt idx="301508">
                  <c:v>0</c:v>
                </c:pt>
                <c:pt idx="301509">
                  <c:v>0</c:v>
                </c:pt>
                <c:pt idx="301510">
                  <c:v>0</c:v>
                </c:pt>
                <c:pt idx="301511">
                  <c:v>0</c:v>
                </c:pt>
                <c:pt idx="301512">
                  <c:v>0</c:v>
                </c:pt>
                <c:pt idx="301513">
                  <c:v>0</c:v>
                </c:pt>
                <c:pt idx="301514">
                  <c:v>0</c:v>
                </c:pt>
                <c:pt idx="301515">
                  <c:v>0</c:v>
                </c:pt>
                <c:pt idx="301516">
                  <c:v>0</c:v>
                </c:pt>
                <c:pt idx="301517">
                  <c:v>0</c:v>
                </c:pt>
                <c:pt idx="301518">
                  <c:v>0</c:v>
                </c:pt>
                <c:pt idx="301519">
                  <c:v>0</c:v>
                </c:pt>
                <c:pt idx="301520">
                  <c:v>0</c:v>
                </c:pt>
                <c:pt idx="301521">
                  <c:v>0</c:v>
                </c:pt>
                <c:pt idx="301522">
                  <c:v>0</c:v>
                </c:pt>
                <c:pt idx="301523">
                  <c:v>0</c:v>
                </c:pt>
                <c:pt idx="301524">
                  <c:v>0</c:v>
                </c:pt>
                <c:pt idx="301525">
                  <c:v>0</c:v>
                </c:pt>
                <c:pt idx="301526">
                  <c:v>0</c:v>
                </c:pt>
                <c:pt idx="301527">
                  <c:v>0</c:v>
                </c:pt>
                <c:pt idx="301528">
                  <c:v>0</c:v>
                </c:pt>
                <c:pt idx="301529">
                  <c:v>0</c:v>
                </c:pt>
                <c:pt idx="301530">
                  <c:v>0</c:v>
                </c:pt>
                <c:pt idx="301531">
                  <c:v>0</c:v>
                </c:pt>
                <c:pt idx="301532">
                  <c:v>0</c:v>
                </c:pt>
                <c:pt idx="301533">
                  <c:v>0</c:v>
                </c:pt>
                <c:pt idx="301534">
                  <c:v>0</c:v>
                </c:pt>
                <c:pt idx="301535">
                  <c:v>0</c:v>
                </c:pt>
                <c:pt idx="301536">
                  <c:v>0</c:v>
                </c:pt>
                <c:pt idx="301537">
                  <c:v>0</c:v>
                </c:pt>
                <c:pt idx="301538">
                  <c:v>0</c:v>
                </c:pt>
                <c:pt idx="301539">
                  <c:v>0</c:v>
                </c:pt>
                <c:pt idx="301540">
                  <c:v>0</c:v>
                </c:pt>
                <c:pt idx="301541">
                  <c:v>0</c:v>
                </c:pt>
                <c:pt idx="301542">
                  <c:v>0</c:v>
                </c:pt>
                <c:pt idx="301543">
                  <c:v>0</c:v>
                </c:pt>
                <c:pt idx="301544">
                  <c:v>0</c:v>
                </c:pt>
                <c:pt idx="301545">
                  <c:v>0</c:v>
                </c:pt>
                <c:pt idx="301546">
                  <c:v>0</c:v>
                </c:pt>
                <c:pt idx="301547">
                  <c:v>0</c:v>
                </c:pt>
                <c:pt idx="301548">
                  <c:v>0</c:v>
                </c:pt>
                <c:pt idx="301549">
                  <c:v>0</c:v>
                </c:pt>
                <c:pt idx="301550">
                  <c:v>0</c:v>
                </c:pt>
                <c:pt idx="301551">
                  <c:v>0</c:v>
                </c:pt>
                <c:pt idx="301552">
                  <c:v>0</c:v>
                </c:pt>
                <c:pt idx="301553">
                  <c:v>0</c:v>
                </c:pt>
                <c:pt idx="301554">
                  <c:v>0</c:v>
                </c:pt>
                <c:pt idx="301555">
                  <c:v>0</c:v>
                </c:pt>
                <c:pt idx="301556">
                  <c:v>0</c:v>
                </c:pt>
                <c:pt idx="301557">
                  <c:v>0</c:v>
                </c:pt>
                <c:pt idx="301558">
                  <c:v>0</c:v>
                </c:pt>
                <c:pt idx="301559">
                  <c:v>0</c:v>
                </c:pt>
                <c:pt idx="301560">
                  <c:v>0</c:v>
                </c:pt>
                <c:pt idx="301561">
                  <c:v>0</c:v>
                </c:pt>
                <c:pt idx="301562">
                  <c:v>0</c:v>
                </c:pt>
                <c:pt idx="301563">
                  <c:v>0</c:v>
                </c:pt>
                <c:pt idx="301564">
                  <c:v>0</c:v>
                </c:pt>
                <c:pt idx="301565">
                  <c:v>0</c:v>
                </c:pt>
                <c:pt idx="301566">
                  <c:v>0</c:v>
                </c:pt>
                <c:pt idx="301567">
                  <c:v>0</c:v>
                </c:pt>
                <c:pt idx="301568">
                  <c:v>0</c:v>
                </c:pt>
                <c:pt idx="301569">
                  <c:v>0</c:v>
                </c:pt>
                <c:pt idx="301570">
                  <c:v>0</c:v>
                </c:pt>
                <c:pt idx="301571">
                  <c:v>0</c:v>
                </c:pt>
                <c:pt idx="301572">
                  <c:v>0</c:v>
                </c:pt>
                <c:pt idx="301573">
                  <c:v>0</c:v>
                </c:pt>
                <c:pt idx="301574">
                  <c:v>0</c:v>
                </c:pt>
                <c:pt idx="301575">
                  <c:v>0</c:v>
                </c:pt>
                <c:pt idx="301576">
                  <c:v>0</c:v>
                </c:pt>
                <c:pt idx="301577">
                  <c:v>0</c:v>
                </c:pt>
                <c:pt idx="301578">
                  <c:v>0</c:v>
                </c:pt>
                <c:pt idx="301579">
                  <c:v>0</c:v>
                </c:pt>
                <c:pt idx="301580">
                  <c:v>0</c:v>
                </c:pt>
                <c:pt idx="301581">
                  <c:v>0</c:v>
                </c:pt>
                <c:pt idx="301582">
                  <c:v>0</c:v>
                </c:pt>
                <c:pt idx="301583">
                  <c:v>0</c:v>
                </c:pt>
                <c:pt idx="301584">
                  <c:v>0</c:v>
                </c:pt>
                <c:pt idx="301585">
                  <c:v>0</c:v>
                </c:pt>
                <c:pt idx="301586">
                  <c:v>0</c:v>
                </c:pt>
                <c:pt idx="301587">
                  <c:v>0</c:v>
                </c:pt>
                <c:pt idx="301588">
                  <c:v>0</c:v>
                </c:pt>
                <c:pt idx="301589">
                  <c:v>0</c:v>
                </c:pt>
                <c:pt idx="301590">
                  <c:v>0</c:v>
                </c:pt>
                <c:pt idx="301591">
                  <c:v>0</c:v>
                </c:pt>
                <c:pt idx="301592">
                  <c:v>0</c:v>
                </c:pt>
                <c:pt idx="301593">
                  <c:v>0</c:v>
                </c:pt>
                <c:pt idx="301594">
                  <c:v>0</c:v>
                </c:pt>
                <c:pt idx="301595">
                  <c:v>0</c:v>
                </c:pt>
                <c:pt idx="301596">
                  <c:v>0</c:v>
                </c:pt>
                <c:pt idx="301597">
                  <c:v>0</c:v>
                </c:pt>
                <c:pt idx="301598">
                  <c:v>0</c:v>
                </c:pt>
                <c:pt idx="301599">
                  <c:v>0</c:v>
                </c:pt>
                <c:pt idx="301600">
                  <c:v>0</c:v>
                </c:pt>
                <c:pt idx="301601">
                  <c:v>0</c:v>
                </c:pt>
                <c:pt idx="301602">
                  <c:v>0</c:v>
                </c:pt>
                <c:pt idx="301603">
                  <c:v>0</c:v>
                </c:pt>
                <c:pt idx="301604">
                  <c:v>0</c:v>
                </c:pt>
                <c:pt idx="301605">
                  <c:v>0</c:v>
                </c:pt>
                <c:pt idx="301606">
                  <c:v>0</c:v>
                </c:pt>
                <c:pt idx="301607">
                  <c:v>0</c:v>
                </c:pt>
                <c:pt idx="301608">
                  <c:v>0</c:v>
                </c:pt>
                <c:pt idx="301609">
                  <c:v>0</c:v>
                </c:pt>
                <c:pt idx="301610">
                  <c:v>0</c:v>
                </c:pt>
                <c:pt idx="301611">
                  <c:v>0</c:v>
                </c:pt>
                <c:pt idx="301612">
                  <c:v>0</c:v>
                </c:pt>
                <c:pt idx="301613">
                  <c:v>0</c:v>
                </c:pt>
                <c:pt idx="301614">
                  <c:v>0</c:v>
                </c:pt>
                <c:pt idx="301615">
                  <c:v>0</c:v>
                </c:pt>
                <c:pt idx="301616">
                  <c:v>0</c:v>
                </c:pt>
                <c:pt idx="301617">
                  <c:v>0</c:v>
                </c:pt>
                <c:pt idx="301618">
                  <c:v>0</c:v>
                </c:pt>
                <c:pt idx="301619">
                  <c:v>0</c:v>
                </c:pt>
                <c:pt idx="301620">
                  <c:v>0</c:v>
                </c:pt>
                <c:pt idx="301621">
                  <c:v>0</c:v>
                </c:pt>
                <c:pt idx="301622">
                  <c:v>0</c:v>
                </c:pt>
                <c:pt idx="301623">
                  <c:v>0</c:v>
                </c:pt>
                <c:pt idx="301624">
                  <c:v>0</c:v>
                </c:pt>
                <c:pt idx="301625">
                  <c:v>0</c:v>
                </c:pt>
                <c:pt idx="301626">
                  <c:v>0</c:v>
                </c:pt>
                <c:pt idx="301627">
                  <c:v>0</c:v>
                </c:pt>
                <c:pt idx="301628">
                  <c:v>0</c:v>
                </c:pt>
                <c:pt idx="301629">
                  <c:v>0</c:v>
                </c:pt>
                <c:pt idx="301630">
                  <c:v>0</c:v>
                </c:pt>
                <c:pt idx="301631">
                  <c:v>0</c:v>
                </c:pt>
                <c:pt idx="301632">
                  <c:v>0</c:v>
                </c:pt>
                <c:pt idx="301633">
                  <c:v>0</c:v>
                </c:pt>
                <c:pt idx="301634">
                  <c:v>0</c:v>
                </c:pt>
                <c:pt idx="301635">
                  <c:v>0</c:v>
                </c:pt>
                <c:pt idx="301636">
                  <c:v>0</c:v>
                </c:pt>
                <c:pt idx="301637">
                  <c:v>0</c:v>
                </c:pt>
                <c:pt idx="301638">
                  <c:v>0</c:v>
                </c:pt>
                <c:pt idx="301639">
                  <c:v>0</c:v>
                </c:pt>
                <c:pt idx="301640">
                  <c:v>0</c:v>
                </c:pt>
                <c:pt idx="301641">
                  <c:v>0</c:v>
                </c:pt>
                <c:pt idx="301642">
                  <c:v>0</c:v>
                </c:pt>
                <c:pt idx="301643">
                  <c:v>0</c:v>
                </c:pt>
                <c:pt idx="301644">
                  <c:v>0</c:v>
                </c:pt>
                <c:pt idx="301645">
                  <c:v>0</c:v>
                </c:pt>
                <c:pt idx="301646">
                  <c:v>0</c:v>
                </c:pt>
                <c:pt idx="301647">
                  <c:v>0</c:v>
                </c:pt>
                <c:pt idx="301648">
                  <c:v>0</c:v>
                </c:pt>
                <c:pt idx="301649">
                  <c:v>0</c:v>
                </c:pt>
                <c:pt idx="301650">
                  <c:v>0</c:v>
                </c:pt>
                <c:pt idx="301651">
                  <c:v>0</c:v>
                </c:pt>
                <c:pt idx="301652">
                  <c:v>0</c:v>
                </c:pt>
                <c:pt idx="301653">
                  <c:v>0</c:v>
                </c:pt>
                <c:pt idx="301654">
                  <c:v>0</c:v>
                </c:pt>
                <c:pt idx="301655">
                  <c:v>0</c:v>
                </c:pt>
                <c:pt idx="301656">
                  <c:v>0</c:v>
                </c:pt>
                <c:pt idx="301657">
                  <c:v>0</c:v>
                </c:pt>
                <c:pt idx="301658">
                  <c:v>0</c:v>
                </c:pt>
                <c:pt idx="301659">
                  <c:v>0</c:v>
                </c:pt>
                <c:pt idx="301660">
                  <c:v>0</c:v>
                </c:pt>
                <c:pt idx="301661">
                  <c:v>0</c:v>
                </c:pt>
                <c:pt idx="301662">
                  <c:v>0</c:v>
                </c:pt>
                <c:pt idx="301663">
                  <c:v>0</c:v>
                </c:pt>
                <c:pt idx="301664">
                  <c:v>0</c:v>
                </c:pt>
                <c:pt idx="301665">
                  <c:v>0</c:v>
                </c:pt>
                <c:pt idx="301666">
                  <c:v>0</c:v>
                </c:pt>
                <c:pt idx="301667">
                  <c:v>0</c:v>
                </c:pt>
                <c:pt idx="301668">
                  <c:v>0</c:v>
                </c:pt>
                <c:pt idx="301669">
                  <c:v>0</c:v>
                </c:pt>
                <c:pt idx="301670">
                  <c:v>0</c:v>
                </c:pt>
                <c:pt idx="301671">
                  <c:v>0</c:v>
                </c:pt>
                <c:pt idx="301672">
                  <c:v>0</c:v>
                </c:pt>
                <c:pt idx="301673">
                  <c:v>0</c:v>
                </c:pt>
                <c:pt idx="301674">
                  <c:v>0</c:v>
                </c:pt>
                <c:pt idx="301675">
                  <c:v>0</c:v>
                </c:pt>
                <c:pt idx="301676">
                  <c:v>0</c:v>
                </c:pt>
                <c:pt idx="301677">
                  <c:v>0</c:v>
                </c:pt>
                <c:pt idx="301678">
                  <c:v>0</c:v>
                </c:pt>
                <c:pt idx="301679">
                  <c:v>0</c:v>
                </c:pt>
                <c:pt idx="301680">
                  <c:v>0</c:v>
                </c:pt>
                <c:pt idx="301681">
                  <c:v>0</c:v>
                </c:pt>
                <c:pt idx="301682">
                  <c:v>0</c:v>
                </c:pt>
                <c:pt idx="301683">
                  <c:v>0</c:v>
                </c:pt>
                <c:pt idx="301684">
                  <c:v>0</c:v>
                </c:pt>
                <c:pt idx="301685">
                  <c:v>0</c:v>
                </c:pt>
                <c:pt idx="301686">
                  <c:v>0</c:v>
                </c:pt>
                <c:pt idx="301687">
                  <c:v>0</c:v>
                </c:pt>
                <c:pt idx="301688">
                  <c:v>0</c:v>
                </c:pt>
                <c:pt idx="301689">
                  <c:v>0</c:v>
                </c:pt>
                <c:pt idx="301690">
                  <c:v>0</c:v>
                </c:pt>
                <c:pt idx="301691">
                  <c:v>0</c:v>
                </c:pt>
                <c:pt idx="301692">
                  <c:v>0</c:v>
                </c:pt>
                <c:pt idx="301693">
                  <c:v>0</c:v>
                </c:pt>
                <c:pt idx="301694">
                  <c:v>0</c:v>
                </c:pt>
                <c:pt idx="301695">
                  <c:v>0</c:v>
                </c:pt>
                <c:pt idx="301696">
                  <c:v>0</c:v>
                </c:pt>
                <c:pt idx="301697">
                  <c:v>0</c:v>
                </c:pt>
                <c:pt idx="301698">
                  <c:v>0</c:v>
                </c:pt>
                <c:pt idx="301699">
                  <c:v>0</c:v>
                </c:pt>
                <c:pt idx="301700">
                  <c:v>0</c:v>
                </c:pt>
                <c:pt idx="301701">
                  <c:v>0</c:v>
                </c:pt>
                <c:pt idx="301702">
                  <c:v>0</c:v>
                </c:pt>
                <c:pt idx="301703">
                  <c:v>0</c:v>
                </c:pt>
                <c:pt idx="301704">
                  <c:v>0</c:v>
                </c:pt>
                <c:pt idx="301705">
                  <c:v>0</c:v>
                </c:pt>
                <c:pt idx="301706">
                  <c:v>0</c:v>
                </c:pt>
                <c:pt idx="301707">
                  <c:v>0</c:v>
                </c:pt>
                <c:pt idx="301708">
                  <c:v>0</c:v>
                </c:pt>
                <c:pt idx="301709">
                  <c:v>0</c:v>
                </c:pt>
                <c:pt idx="301710">
                  <c:v>0</c:v>
                </c:pt>
                <c:pt idx="301711">
                  <c:v>0</c:v>
                </c:pt>
                <c:pt idx="301712">
                  <c:v>0</c:v>
                </c:pt>
                <c:pt idx="301713">
                  <c:v>0</c:v>
                </c:pt>
                <c:pt idx="301714">
                  <c:v>0</c:v>
                </c:pt>
                <c:pt idx="301715">
                  <c:v>0</c:v>
                </c:pt>
                <c:pt idx="301716">
                  <c:v>0</c:v>
                </c:pt>
                <c:pt idx="301717">
                  <c:v>0</c:v>
                </c:pt>
                <c:pt idx="301718">
                  <c:v>0</c:v>
                </c:pt>
                <c:pt idx="301719">
                  <c:v>0</c:v>
                </c:pt>
                <c:pt idx="301720">
                  <c:v>0</c:v>
                </c:pt>
                <c:pt idx="301721">
                  <c:v>0</c:v>
                </c:pt>
                <c:pt idx="301722">
                  <c:v>0</c:v>
                </c:pt>
                <c:pt idx="301723">
                  <c:v>0</c:v>
                </c:pt>
                <c:pt idx="301724">
                  <c:v>0</c:v>
                </c:pt>
                <c:pt idx="301725">
                  <c:v>0</c:v>
                </c:pt>
                <c:pt idx="301726">
                  <c:v>0</c:v>
                </c:pt>
                <c:pt idx="301727">
                  <c:v>0</c:v>
                </c:pt>
                <c:pt idx="301728">
                  <c:v>0</c:v>
                </c:pt>
                <c:pt idx="301729">
                  <c:v>0</c:v>
                </c:pt>
                <c:pt idx="301730">
                  <c:v>0</c:v>
                </c:pt>
                <c:pt idx="301731">
                  <c:v>0</c:v>
                </c:pt>
                <c:pt idx="301732">
                  <c:v>0</c:v>
                </c:pt>
                <c:pt idx="301733">
                  <c:v>0</c:v>
                </c:pt>
                <c:pt idx="301734">
                  <c:v>0</c:v>
                </c:pt>
                <c:pt idx="301735">
                  <c:v>0</c:v>
                </c:pt>
                <c:pt idx="301736">
                  <c:v>0</c:v>
                </c:pt>
                <c:pt idx="301737">
                  <c:v>0</c:v>
                </c:pt>
                <c:pt idx="301738">
                  <c:v>0</c:v>
                </c:pt>
                <c:pt idx="301739">
                  <c:v>0</c:v>
                </c:pt>
                <c:pt idx="301740">
                  <c:v>0</c:v>
                </c:pt>
                <c:pt idx="301741">
                  <c:v>0</c:v>
                </c:pt>
                <c:pt idx="301742">
                  <c:v>0</c:v>
                </c:pt>
                <c:pt idx="301743">
                  <c:v>0</c:v>
                </c:pt>
                <c:pt idx="301744">
                  <c:v>0</c:v>
                </c:pt>
                <c:pt idx="301745">
                  <c:v>0</c:v>
                </c:pt>
                <c:pt idx="301746">
                  <c:v>0</c:v>
                </c:pt>
                <c:pt idx="301747">
                  <c:v>0</c:v>
                </c:pt>
                <c:pt idx="301748">
                  <c:v>0</c:v>
                </c:pt>
                <c:pt idx="301749">
                  <c:v>0</c:v>
                </c:pt>
                <c:pt idx="301750">
                  <c:v>0</c:v>
                </c:pt>
                <c:pt idx="301751">
                  <c:v>0</c:v>
                </c:pt>
                <c:pt idx="301752">
                  <c:v>0</c:v>
                </c:pt>
                <c:pt idx="301753">
                  <c:v>0</c:v>
                </c:pt>
                <c:pt idx="301754">
                  <c:v>0</c:v>
                </c:pt>
                <c:pt idx="301755">
                  <c:v>0</c:v>
                </c:pt>
                <c:pt idx="301756">
                  <c:v>0</c:v>
                </c:pt>
                <c:pt idx="301757">
                  <c:v>0</c:v>
                </c:pt>
                <c:pt idx="301758">
                  <c:v>0</c:v>
                </c:pt>
                <c:pt idx="301759">
                  <c:v>0</c:v>
                </c:pt>
                <c:pt idx="301760">
                  <c:v>0</c:v>
                </c:pt>
                <c:pt idx="301761">
                  <c:v>0</c:v>
                </c:pt>
                <c:pt idx="301762">
                  <c:v>0</c:v>
                </c:pt>
                <c:pt idx="301763">
                  <c:v>0</c:v>
                </c:pt>
                <c:pt idx="301764">
                  <c:v>0</c:v>
                </c:pt>
                <c:pt idx="301765">
                  <c:v>0</c:v>
                </c:pt>
                <c:pt idx="301766">
                  <c:v>0</c:v>
                </c:pt>
                <c:pt idx="301767">
                  <c:v>0</c:v>
                </c:pt>
                <c:pt idx="301768">
                  <c:v>0</c:v>
                </c:pt>
                <c:pt idx="301769">
                  <c:v>0</c:v>
                </c:pt>
                <c:pt idx="301770">
                  <c:v>0</c:v>
                </c:pt>
                <c:pt idx="301771">
                  <c:v>0</c:v>
                </c:pt>
                <c:pt idx="301772">
                  <c:v>0</c:v>
                </c:pt>
                <c:pt idx="301773">
                  <c:v>0</c:v>
                </c:pt>
                <c:pt idx="301774">
                  <c:v>0</c:v>
                </c:pt>
                <c:pt idx="301775">
                  <c:v>0</c:v>
                </c:pt>
                <c:pt idx="301776">
                  <c:v>0</c:v>
                </c:pt>
                <c:pt idx="301777">
                  <c:v>0</c:v>
                </c:pt>
                <c:pt idx="301778">
                  <c:v>0</c:v>
                </c:pt>
                <c:pt idx="301779">
                  <c:v>0</c:v>
                </c:pt>
                <c:pt idx="301780">
                  <c:v>0</c:v>
                </c:pt>
                <c:pt idx="301781">
                  <c:v>0</c:v>
                </c:pt>
                <c:pt idx="301782">
                  <c:v>0</c:v>
                </c:pt>
                <c:pt idx="301783">
                  <c:v>0</c:v>
                </c:pt>
                <c:pt idx="301784">
                  <c:v>0</c:v>
                </c:pt>
                <c:pt idx="301785">
                  <c:v>0</c:v>
                </c:pt>
                <c:pt idx="301786">
                  <c:v>0</c:v>
                </c:pt>
                <c:pt idx="301787">
                  <c:v>0</c:v>
                </c:pt>
                <c:pt idx="301788">
                  <c:v>0</c:v>
                </c:pt>
                <c:pt idx="301789">
                  <c:v>0</c:v>
                </c:pt>
                <c:pt idx="301790">
                  <c:v>0</c:v>
                </c:pt>
                <c:pt idx="301791">
                  <c:v>0</c:v>
                </c:pt>
                <c:pt idx="301792">
                  <c:v>0</c:v>
                </c:pt>
                <c:pt idx="301793">
                  <c:v>0</c:v>
                </c:pt>
                <c:pt idx="301794">
                  <c:v>0</c:v>
                </c:pt>
                <c:pt idx="301795">
                  <c:v>0</c:v>
                </c:pt>
                <c:pt idx="301796">
                  <c:v>0</c:v>
                </c:pt>
                <c:pt idx="301797">
                  <c:v>0</c:v>
                </c:pt>
                <c:pt idx="301798">
                  <c:v>0</c:v>
                </c:pt>
                <c:pt idx="301799">
                  <c:v>0</c:v>
                </c:pt>
                <c:pt idx="301800">
                  <c:v>0</c:v>
                </c:pt>
                <c:pt idx="301801">
                  <c:v>0</c:v>
                </c:pt>
                <c:pt idx="301802">
                  <c:v>0</c:v>
                </c:pt>
                <c:pt idx="301803">
                  <c:v>0</c:v>
                </c:pt>
                <c:pt idx="301804">
                  <c:v>0</c:v>
                </c:pt>
                <c:pt idx="301805">
                  <c:v>0</c:v>
                </c:pt>
                <c:pt idx="301806">
                  <c:v>0</c:v>
                </c:pt>
                <c:pt idx="301807">
                  <c:v>0</c:v>
                </c:pt>
                <c:pt idx="301808">
                  <c:v>0</c:v>
                </c:pt>
                <c:pt idx="301809">
                  <c:v>0</c:v>
                </c:pt>
                <c:pt idx="301810">
                  <c:v>0</c:v>
                </c:pt>
                <c:pt idx="301811">
                  <c:v>0</c:v>
                </c:pt>
                <c:pt idx="301812">
                  <c:v>0</c:v>
                </c:pt>
                <c:pt idx="301813">
                  <c:v>0</c:v>
                </c:pt>
                <c:pt idx="301814">
                  <c:v>0</c:v>
                </c:pt>
                <c:pt idx="301815">
                  <c:v>0</c:v>
                </c:pt>
                <c:pt idx="301816">
                  <c:v>0</c:v>
                </c:pt>
                <c:pt idx="301817">
                  <c:v>0</c:v>
                </c:pt>
                <c:pt idx="301818">
                  <c:v>0</c:v>
                </c:pt>
                <c:pt idx="301819">
                  <c:v>0</c:v>
                </c:pt>
                <c:pt idx="301820">
                  <c:v>0</c:v>
                </c:pt>
                <c:pt idx="301821">
                  <c:v>0</c:v>
                </c:pt>
                <c:pt idx="301822">
                  <c:v>0</c:v>
                </c:pt>
                <c:pt idx="301823">
                  <c:v>0</c:v>
                </c:pt>
                <c:pt idx="301824">
                  <c:v>0</c:v>
                </c:pt>
                <c:pt idx="301825">
                  <c:v>0</c:v>
                </c:pt>
                <c:pt idx="301826">
                  <c:v>0</c:v>
                </c:pt>
                <c:pt idx="301827">
                  <c:v>0</c:v>
                </c:pt>
                <c:pt idx="301828">
                  <c:v>0</c:v>
                </c:pt>
                <c:pt idx="301829">
                  <c:v>0</c:v>
                </c:pt>
                <c:pt idx="301830">
                  <c:v>0</c:v>
                </c:pt>
                <c:pt idx="301831">
                  <c:v>0</c:v>
                </c:pt>
                <c:pt idx="301832">
                  <c:v>0</c:v>
                </c:pt>
                <c:pt idx="301833">
                  <c:v>0</c:v>
                </c:pt>
                <c:pt idx="301834">
                  <c:v>0</c:v>
                </c:pt>
                <c:pt idx="301835">
                  <c:v>0</c:v>
                </c:pt>
                <c:pt idx="301836">
                  <c:v>0</c:v>
                </c:pt>
                <c:pt idx="301837">
                  <c:v>0</c:v>
                </c:pt>
                <c:pt idx="301838">
                  <c:v>0</c:v>
                </c:pt>
                <c:pt idx="301839">
                  <c:v>0</c:v>
                </c:pt>
                <c:pt idx="301840">
                  <c:v>0</c:v>
                </c:pt>
                <c:pt idx="301841">
                  <c:v>0</c:v>
                </c:pt>
                <c:pt idx="301842">
                  <c:v>0</c:v>
                </c:pt>
                <c:pt idx="301843">
                  <c:v>0</c:v>
                </c:pt>
                <c:pt idx="301844">
                  <c:v>0</c:v>
                </c:pt>
                <c:pt idx="301845">
                  <c:v>0</c:v>
                </c:pt>
                <c:pt idx="301846">
                  <c:v>0</c:v>
                </c:pt>
                <c:pt idx="301847">
                  <c:v>0</c:v>
                </c:pt>
                <c:pt idx="301848">
                  <c:v>0</c:v>
                </c:pt>
                <c:pt idx="301849">
                  <c:v>0</c:v>
                </c:pt>
                <c:pt idx="301850">
                  <c:v>0</c:v>
                </c:pt>
                <c:pt idx="301851">
                  <c:v>0</c:v>
                </c:pt>
                <c:pt idx="301852">
                  <c:v>0</c:v>
                </c:pt>
                <c:pt idx="301853">
                  <c:v>0</c:v>
                </c:pt>
                <c:pt idx="301854">
                  <c:v>0</c:v>
                </c:pt>
                <c:pt idx="301855">
                  <c:v>0</c:v>
                </c:pt>
                <c:pt idx="301856">
                  <c:v>0</c:v>
                </c:pt>
                <c:pt idx="301857">
                  <c:v>0</c:v>
                </c:pt>
                <c:pt idx="301858">
                  <c:v>0</c:v>
                </c:pt>
                <c:pt idx="301859">
                  <c:v>0</c:v>
                </c:pt>
                <c:pt idx="301860">
                  <c:v>0</c:v>
                </c:pt>
                <c:pt idx="301861">
                  <c:v>0</c:v>
                </c:pt>
                <c:pt idx="301862">
                  <c:v>0</c:v>
                </c:pt>
                <c:pt idx="301863">
                  <c:v>0</c:v>
                </c:pt>
                <c:pt idx="301864">
                  <c:v>0</c:v>
                </c:pt>
                <c:pt idx="301865">
                  <c:v>0</c:v>
                </c:pt>
                <c:pt idx="301866">
                  <c:v>0</c:v>
                </c:pt>
                <c:pt idx="301867">
                  <c:v>0</c:v>
                </c:pt>
                <c:pt idx="301868">
                  <c:v>0</c:v>
                </c:pt>
                <c:pt idx="301869">
                  <c:v>0</c:v>
                </c:pt>
                <c:pt idx="301870">
                  <c:v>0</c:v>
                </c:pt>
                <c:pt idx="301871">
                  <c:v>0</c:v>
                </c:pt>
                <c:pt idx="301872">
                  <c:v>0</c:v>
                </c:pt>
                <c:pt idx="301873">
                  <c:v>0</c:v>
                </c:pt>
                <c:pt idx="301874">
                  <c:v>0</c:v>
                </c:pt>
                <c:pt idx="301875">
                  <c:v>0</c:v>
                </c:pt>
                <c:pt idx="301876">
                  <c:v>0</c:v>
                </c:pt>
                <c:pt idx="301877">
                  <c:v>0</c:v>
                </c:pt>
                <c:pt idx="301878">
                  <c:v>0</c:v>
                </c:pt>
                <c:pt idx="301879">
                  <c:v>0</c:v>
                </c:pt>
                <c:pt idx="301880">
                  <c:v>0</c:v>
                </c:pt>
                <c:pt idx="301881">
                  <c:v>0</c:v>
                </c:pt>
                <c:pt idx="301882">
                  <c:v>0</c:v>
                </c:pt>
                <c:pt idx="301883">
                  <c:v>0</c:v>
                </c:pt>
                <c:pt idx="301884">
                  <c:v>0</c:v>
                </c:pt>
                <c:pt idx="301885">
                  <c:v>0</c:v>
                </c:pt>
                <c:pt idx="301886">
                  <c:v>0</c:v>
                </c:pt>
                <c:pt idx="301887">
                  <c:v>0</c:v>
                </c:pt>
                <c:pt idx="301888">
                  <c:v>0</c:v>
                </c:pt>
                <c:pt idx="301889">
                  <c:v>0</c:v>
                </c:pt>
                <c:pt idx="301890">
                  <c:v>0</c:v>
                </c:pt>
                <c:pt idx="301891">
                  <c:v>0</c:v>
                </c:pt>
                <c:pt idx="301892">
                  <c:v>0</c:v>
                </c:pt>
                <c:pt idx="301893">
                  <c:v>0</c:v>
                </c:pt>
                <c:pt idx="301894">
                  <c:v>0</c:v>
                </c:pt>
                <c:pt idx="301895">
                  <c:v>0</c:v>
                </c:pt>
                <c:pt idx="301896">
                  <c:v>0</c:v>
                </c:pt>
                <c:pt idx="301897">
                  <c:v>0</c:v>
                </c:pt>
                <c:pt idx="301898">
                  <c:v>0</c:v>
                </c:pt>
                <c:pt idx="301899">
                  <c:v>0</c:v>
                </c:pt>
                <c:pt idx="301900">
                  <c:v>0</c:v>
                </c:pt>
                <c:pt idx="301901">
                  <c:v>0</c:v>
                </c:pt>
                <c:pt idx="301902">
                  <c:v>0</c:v>
                </c:pt>
                <c:pt idx="301903">
                  <c:v>0</c:v>
                </c:pt>
                <c:pt idx="301904">
                  <c:v>0</c:v>
                </c:pt>
                <c:pt idx="301905">
                  <c:v>0</c:v>
                </c:pt>
                <c:pt idx="301906">
                  <c:v>0</c:v>
                </c:pt>
                <c:pt idx="301907">
                  <c:v>0</c:v>
                </c:pt>
                <c:pt idx="301908">
                  <c:v>0</c:v>
                </c:pt>
                <c:pt idx="301909">
                  <c:v>0</c:v>
                </c:pt>
                <c:pt idx="301910">
                  <c:v>0</c:v>
                </c:pt>
                <c:pt idx="301911">
                  <c:v>0</c:v>
                </c:pt>
                <c:pt idx="301912">
                  <c:v>0</c:v>
                </c:pt>
                <c:pt idx="301913">
                  <c:v>0</c:v>
                </c:pt>
                <c:pt idx="301914">
                  <c:v>0</c:v>
                </c:pt>
                <c:pt idx="301915">
                  <c:v>0</c:v>
                </c:pt>
                <c:pt idx="301916">
                  <c:v>0</c:v>
                </c:pt>
                <c:pt idx="301917">
                  <c:v>0</c:v>
                </c:pt>
                <c:pt idx="301918">
                  <c:v>0</c:v>
                </c:pt>
                <c:pt idx="301919">
                  <c:v>0</c:v>
                </c:pt>
                <c:pt idx="301920">
                  <c:v>0</c:v>
                </c:pt>
                <c:pt idx="301921">
                  <c:v>0</c:v>
                </c:pt>
                <c:pt idx="301922">
                  <c:v>0</c:v>
                </c:pt>
                <c:pt idx="301923">
                  <c:v>0</c:v>
                </c:pt>
                <c:pt idx="301924">
                  <c:v>0</c:v>
                </c:pt>
                <c:pt idx="301925">
                  <c:v>0</c:v>
                </c:pt>
                <c:pt idx="301926">
                  <c:v>0</c:v>
                </c:pt>
                <c:pt idx="301927">
                  <c:v>0</c:v>
                </c:pt>
                <c:pt idx="301928">
                  <c:v>0</c:v>
                </c:pt>
                <c:pt idx="301929">
                  <c:v>0</c:v>
                </c:pt>
                <c:pt idx="301930">
                  <c:v>0</c:v>
                </c:pt>
                <c:pt idx="301931">
                  <c:v>0</c:v>
                </c:pt>
                <c:pt idx="301932">
                  <c:v>0</c:v>
                </c:pt>
                <c:pt idx="301933">
                  <c:v>0</c:v>
                </c:pt>
                <c:pt idx="301934">
                  <c:v>0</c:v>
                </c:pt>
                <c:pt idx="301935">
                  <c:v>0</c:v>
                </c:pt>
                <c:pt idx="301936">
                  <c:v>0</c:v>
                </c:pt>
                <c:pt idx="301937">
                  <c:v>0</c:v>
                </c:pt>
                <c:pt idx="301938">
                  <c:v>0</c:v>
                </c:pt>
                <c:pt idx="301939">
                  <c:v>0</c:v>
                </c:pt>
                <c:pt idx="301940">
                  <c:v>0</c:v>
                </c:pt>
                <c:pt idx="301941">
                  <c:v>0</c:v>
                </c:pt>
                <c:pt idx="301942">
                  <c:v>0</c:v>
                </c:pt>
                <c:pt idx="301943">
                  <c:v>0</c:v>
                </c:pt>
                <c:pt idx="301944">
                  <c:v>0</c:v>
                </c:pt>
                <c:pt idx="301945">
                  <c:v>0</c:v>
                </c:pt>
                <c:pt idx="301946">
                  <c:v>0</c:v>
                </c:pt>
                <c:pt idx="301947">
                  <c:v>0</c:v>
                </c:pt>
                <c:pt idx="301948">
                  <c:v>0</c:v>
                </c:pt>
                <c:pt idx="301949">
                  <c:v>0</c:v>
                </c:pt>
                <c:pt idx="301950">
                  <c:v>0</c:v>
                </c:pt>
                <c:pt idx="301951">
                  <c:v>0</c:v>
                </c:pt>
                <c:pt idx="301952">
                  <c:v>0</c:v>
                </c:pt>
                <c:pt idx="301953">
                  <c:v>0</c:v>
                </c:pt>
                <c:pt idx="301954">
                  <c:v>0</c:v>
                </c:pt>
                <c:pt idx="301955">
                  <c:v>0</c:v>
                </c:pt>
                <c:pt idx="301956">
                  <c:v>0</c:v>
                </c:pt>
                <c:pt idx="301957">
                  <c:v>0</c:v>
                </c:pt>
                <c:pt idx="301958">
                  <c:v>0</c:v>
                </c:pt>
                <c:pt idx="301959">
                  <c:v>0</c:v>
                </c:pt>
                <c:pt idx="301960">
                  <c:v>0</c:v>
                </c:pt>
                <c:pt idx="301961">
                  <c:v>0</c:v>
                </c:pt>
                <c:pt idx="301962">
                  <c:v>0</c:v>
                </c:pt>
                <c:pt idx="301963">
                  <c:v>0</c:v>
                </c:pt>
                <c:pt idx="301964">
                  <c:v>0</c:v>
                </c:pt>
                <c:pt idx="301965">
                  <c:v>0</c:v>
                </c:pt>
                <c:pt idx="301966">
                  <c:v>0</c:v>
                </c:pt>
                <c:pt idx="301967">
                  <c:v>0</c:v>
                </c:pt>
                <c:pt idx="301968">
                  <c:v>0</c:v>
                </c:pt>
                <c:pt idx="301969">
                  <c:v>0</c:v>
                </c:pt>
                <c:pt idx="301970">
                  <c:v>0</c:v>
                </c:pt>
                <c:pt idx="301971">
                  <c:v>0</c:v>
                </c:pt>
                <c:pt idx="301972">
                  <c:v>0</c:v>
                </c:pt>
                <c:pt idx="301973">
                  <c:v>0</c:v>
                </c:pt>
                <c:pt idx="301974">
                  <c:v>0</c:v>
                </c:pt>
                <c:pt idx="301975">
                  <c:v>0</c:v>
                </c:pt>
                <c:pt idx="301976">
                  <c:v>0</c:v>
                </c:pt>
                <c:pt idx="301977">
                  <c:v>0</c:v>
                </c:pt>
                <c:pt idx="301978">
                  <c:v>0</c:v>
                </c:pt>
                <c:pt idx="301979">
                  <c:v>0</c:v>
                </c:pt>
                <c:pt idx="301980">
                  <c:v>0</c:v>
                </c:pt>
                <c:pt idx="301981">
                  <c:v>0</c:v>
                </c:pt>
                <c:pt idx="301982">
                  <c:v>0</c:v>
                </c:pt>
                <c:pt idx="301983">
                  <c:v>0</c:v>
                </c:pt>
                <c:pt idx="301984">
                  <c:v>0</c:v>
                </c:pt>
                <c:pt idx="301985">
                  <c:v>0</c:v>
                </c:pt>
                <c:pt idx="301986">
                  <c:v>0</c:v>
                </c:pt>
                <c:pt idx="301987">
                  <c:v>0</c:v>
                </c:pt>
                <c:pt idx="301988">
                  <c:v>0</c:v>
                </c:pt>
                <c:pt idx="301989">
                  <c:v>0</c:v>
                </c:pt>
                <c:pt idx="301990">
                  <c:v>0</c:v>
                </c:pt>
                <c:pt idx="301991">
                  <c:v>0</c:v>
                </c:pt>
                <c:pt idx="301992">
                  <c:v>0</c:v>
                </c:pt>
                <c:pt idx="301993">
                  <c:v>0</c:v>
                </c:pt>
                <c:pt idx="301994">
                  <c:v>0</c:v>
                </c:pt>
                <c:pt idx="301995">
                  <c:v>0</c:v>
                </c:pt>
                <c:pt idx="301996">
                  <c:v>0</c:v>
                </c:pt>
                <c:pt idx="301997">
                  <c:v>0</c:v>
                </c:pt>
                <c:pt idx="301998">
                  <c:v>0</c:v>
                </c:pt>
                <c:pt idx="301999">
                  <c:v>0</c:v>
                </c:pt>
                <c:pt idx="302000">
                  <c:v>0</c:v>
                </c:pt>
                <c:pt idx="302001">
                  <c:v>0</c:v>
                </c:pt>
                <c:pt idx="302002">
                  <c:v>0</c:v>
                </c:pt>
                <c:pt idx="302003">
                  <c:v>0</c:v>
                </c:pt>
                <c:pt idx="302004">
                  <c:v>0</c:v>
                </c:pt>
                <c:pt idx="302005">
                  <c:v>0</c:v>
                </c:pt>
                <c:pt idx="302006">
                  <c:v>0</c:v>
                </c:pt>
                <c:pt idx="302007">
                  <c:v>0</c:v>
                </c:pt>
                <c:pt idx="302008">
                  <c:v>0</c:v>
                </c:pt>
                <c:pt idx="302009">
                  <c:v>0</c:v>
                </c:pt>
                <c:pt idx="302010">
                  <c:v>0</c:v>
                </c:pt>
                <c:pt idx="302011">
                  <c:v>0</c:v>
                </c:pt>
                <c:pt idx="302012">
                  <c:v>0</c:v>
                </c:pt>
                <c:pt idx="302013">
                  <c:v>0</c:v>
                </c:pt>
                <c:pt idx="302014">
                  <c:v>0</c:v>
                </c:pt>
                <c:pt idx="302015">
                  <c:v>0</c:v>
                </c:pt>
                <c:pt idx="302016">
                  <c:v>0</c:v>
                </c:pt>
                <c:pt idx="302017">
                  <c:v>0</c:v>
                </c:pt>
                <c:pt idx="302018">
                  <c:v>0</c:v>
                </c:pt>
                <c:pt idx="302019">
                  <c:v>0</c:v>
                </c:pt>
                <c:pt idx="302020">
                  <c:v>0</c:v>
                </c:pt>
                <c:pt idx="302021">
                  <c:v>0</c:v>
                </c:pt>
                <c:pt idx="302022">
                  <c:v>0</c:v>
                </c:pt>
                <c:pt idx="302023">
                  <c:v>0</c:v>
                </c:pt>
                <c:pt idx="302024">
                  <c:v>0</c:v>
                </c:pt>
                <c:pt idx="302025">
                  <c:v>0</c:v>
                </c:pt>
                <c:pt idx="302026">
                  <c:v>0</c:v>
                </c:pt>
                <c:pt idx="302027">
                  <c:v>0</c:v>
                </c:pt>
                <c:pt idx="302028">
                  <c:v>0</c:v>
                </c:pt>
                <c:pt idx="302029">
                  <c:v>0</c:v>
                </c:pt>
                <c:pt idx="302030">
                  <c:v>0</c:v>
                </c:pt>
                <c:pt idx="302031">
                  <c:v>0</c:v>
                </c:pt>
                <c:pt idx="302032">
                  <c:v>0</c:v>
                </c:pt>
                <c:pt idx="302033">
                  <c:v>0</c:v>
                </c:pt>
                <c:pt idx="302034">
                  <c:v>0</c:v>
                </c:pt>
                <c:pt idx="302035">
                  <c:v>0</c:v>
                </c:pt>
                <c:pt idx="302036">
                  <c:v>0</c:v>
                </c:pt>
                <c:pt idx="302037">
                  <c:v>0</c:v>
                </c:pt>
                <c:pt idx="302038">
                  <c:v>0</c:v>
                </c:pt>
                <c:pt idx="302039">
                  <c:v>0</c:v>
                </c:pt>
                <c:pt idx="302040">
                  <c:v>0</c:v>
                </c:pt>
                <c:pt idx="302041">
                  <c:v>0</c:v>
                </c:pt>
                <c:pt idx="302042">
                  <c:v>0</c:v>
                </c:pt>
                <c:pt idx="302043">
                  <c:v>0</c:v>
                </c:pt>
                <c:pt idx="302044">
                  <c:v>0</c:v>
                </c:pt>
                <c:pt idx="302045">
                  <c:v>0</c:v>
                </c:pt>
                <c:pt idx="302046">
                  <c:v>0</c:v>
                </c:pt>
                <c:pt idx="302047">
                  <c:v>0</c:v>
                </c:pt>
                <c:pt idx="302048">
                  <c:v>0</c:v>
                </c:pt>
                <c:pt idx="302049">
                  <c:v>0</c:v>
                </c:pt>
                <c:pt idx="302050">
                  <c:v>0</c:v>
                </c:pt>
                <c:pt idx="302051">
                  <c:v>0</c:v>
                </c:pt>
                <c:pt idx="302052">
                  <c:v>0</c:v>
                </c:pt>
                <c:pt idx="302053">
                  <c:v>0</c:v>
                </c:pt>
                <c:pt idx="302054">
                  <c:v>0</c:v>
                </c:pt>
                <c:pt idx="302055">
                  <c:v>0</c:v>
                </c:pt>
                <c:pt idx="302056">
                  <c:v>0</c:v>
                </c:pt>
                <c:pt idx="302057">
                  <c:v>0</c:v>
                </c:pt>
                <c:pt idx="302058">
                  <c:v>0</c:v>
                </c:pt>
                <c:pt idx="302059">
                  <c:v>0</c:v>
                </c:pt>
                <c:pt idx="302060">
                  <c:v>0</c:v>
                </c:pt>
                <c:pt idx="302061">
                  <c:v>0</c:v>
                </c:pt>
                <c:pt idx="302062">
                  <c:v>0</c:v>
                </c:pt>
                <c:pt idx="302063">
                  <c:v>0</c:v>
                </c:pt>
                <c:pt idx="302064">
                  <c:v>0</c:v>
                </c:pt>
                <c:pt idx="302065">
                  <c:v>0</c:v>
                </c:pt>
                <c:pt idx="302066">
                  <c:v>0</c:v>
                </c:pt>
                <c:pt idx="302067">
                  <c:v>0</c:v>
                </c:pt>
                <c:pt idx="302068">
                  <c:v>0</c:v>
                </c:pt>
                <c:pt idx="302069">
                  <c:v>0</c:v>
                </c:pt>
                <c:pt idx="302070">
                  <c:v>0</c:v>
                </c:pt>
                <c:pt idx="302071">
                  <c:v>0</c:v>
                </c:pt>
                <c:pt idx="302072">
                  <c:v>0</c:v>
                </c:pt>
                <c:pt idx="302073">
                  <c:v>0</c:v>
                </c:pt>
                <c:pt idx="302074">
                  <c:v>0</c:v>
                </c:pt>
                <c:pt idx="302075">
                  <c:v>0</c:v>
                </c:pt>
                <c:pt idx="302076">
                  <c:v>0</c:v>
                </c:pt>
                <c:pt idx="302077">
                  <c:v>0</c:v>
                </c:pt>
                <c:pt idx="302078">
                  <c:v>0</c:v>
                </c:pt>
                <c:pt idx="302079">
                  <c:v>0</c:v>
                </c:pt>
                <c:pt idx="302080">
                  <c:v>0</c:v>
                </c:pt>
                <c:pt idx="302081">
                  <c:v>0</c:v>
                </c:pt>
                <c:pt idx="302082">
                  <c:v>0</c:v>
                </c:pt>
                <c:pt idx="302083">
                  <c:v>0</c:v>
                </c:pt>
                <c:pt idx="302084">
                  <c:v>0</c:v>
                </c:pt>
                <c:pt idx="302085">
                  <c:v>0</c:v>
                </c:pt>
                <c:pt idx="302086">
                  <c:v>0</c:v>
                </c:pt>
                <c:pt idx="302087">
                  <c:v>0</c:v>
                </c:pt>
                <c:pt idx="302088">
                  <c:v>0</c:v>
                </c:pt>
                <c:pt idx="302089">
                  <c:v>0</c:v>
                </c:pt>
                <c:pt idx="302090">
                  <c:v>0</c:v>
                </c:pt>
                <c:pt idx="302091">
                  <c:v>0</c:v>
                </c:pt>
                <c:pt idx="302092">
                  <c:v>0</c:v>
                </c:pt>
                <c:pt idx="302093">
                  <c:v>0</c:v>
                </c:pt>
                <c:pt idx="302094">
                  <c:v>0</c:v>
                </c:pt>
                <c:pt idx="302095">
                  <c:v>0</c:v>
                </c:pt>
                <c:pt idx="302096">
                  <c:v>0</c:v>
                </c:pt>
                <c:pt idx="302097">
                  <c:v>0</c:v>
                </c:pt>
                <c:pt idx="302098">
                  <c:v>0</c:v>
                </c:pt>
                <c:pt idx="302099">
                  <c:v>0</c:v>
                </c:pt>
                <c:pt idx="302100">
                  <c:v>0</c:v>
                </c:pt>
                <c:pt idx="302101">
                  <c:v>0</c:v>
                </c:pt>
                <c:pt idx="302102">
                  <c:v>0</c:v>
                </c:pt>
                <c:pt idx="302103">
                  <c:v>0</c:v>
                </c:pt>
                <c:pt idx="302104">
                  <c:v>0</c:v>
                </c:pt>
                <c:pt idx="302105">
                  <c:v>0</c:v>
                </c:pt>
                <c:pt idx="302106">
                  <c:v>0</c:v>
                </c:pt>
                <c:pt idx="302107">
                  <c:v>0</c:v>
                </c:pt>
                <c:pt idx="302108">
                  <c:v>0</c:v>
                </c:pt>
                <c:pt idx="302109">
                  <c:v>0</c:v>
                </c:pt>
                <c:pt idx="302110">
                  <c:v>0</c:v>
                </c:pt>
                <c:pt idx="302111">
                  <c:v>0</c:v>
                </c:pt>
                <c:pt idx="302112">
                  <c:v>0</c:v>
                </c:pt>
                <c:pt idx="302113">
                  <c:v>0</c:v>
                </c:pt>
                <c:pt idx="302114">
                  <c:v>0</c:v>
                </c:pt>
                <c:pt idx="302115">
                  <c:v>0</c:v>
                </c:pt>
                <c:pt idx="302116">
                  <c:v>0</c:v>
                </c:pt>
                <c:pt idx="302117">
                  <c:v>0</c:v>
                </c:pt>
                <c:pt idx="302118">
                  <c:v>0</c:v>
                </c:pt>
                <c:pt idx="302119">
                  <c:v>0</c:v>
                </c:pt>
                <c:pt idx="302120">
                  <c:v>0</c:v>
                </c:pt>
                <c:pt idx="302121">
                  <c:v>0</c:v>
                </c:pt>
                <c:pt idx="302122">
                  <c:v>0</c:v>
                </c:pt>
                <c:pt idx="302123">
                  <c:v>0</c:v>
                </c:pt>
                <c:pt idx="302124">
                  <c:v>0</c:v>
                </c:pt>
                <c:pt idx="302125">
                  <c:v>0</c:v>
                </c:pt>
                <c:pt idx="302126">
                  <c:v>0</c:v>
                </c:pt>
                <c:pt idx="302127">
                  <c:v>0</c:v>
                </c:pt>
                <c:pt idx="302128">
                  <c:v>0</c:v>
                </c:pt>
                <c:pt idx="302129">
                  <c:v>0</c:v>
                </c:pt>
                <c:pt idx="302130">
                  <c:v>0</c:v>
                </c:pt>
                <c:pt idx="302131">
                  <c:v>0</c:v>
                </c:pt>
                <c:pt idx="302132">
                  <c:v>0</c:v>
                </c:pt>
                <c:pt idx="302133">
                  <c:v>0</c:v>
                </c:pt>
                <c:pt idx="302134">
                  <c:v>0</c:v>
                </c:pt>
                <c:pt idx="302135">
                  <c:v>0</c:v>
                </c:pt>
                <c:pt idx="302136">
                  <c:v>0</c:v>
                </c:pt>
                <c:pt idx="302137">
                  <c:v>0</c:v>
                </c:pt>
                <c:pt idx="302138">
                  <c:v>0</c:v>
                </c:pt>
                <c:pt idx="302139">
                  <c:v>0</c:v>
                </c:pt>
                <c:pt idx="302140">
                  <c:v>0</c:v>
                </c:pt>
                <c:pt idx="302141">
                  <c:v>0</c:v>
                </c:pt>
                <c:pt idx="302142">
                  <c:v>0</c:v>
                </c:pt>
                <c:pt idx="302143">
                  <c:v>0</c:v>
                </c:pt>
                <c:pt idx="302144">
                  <c:v>0</c:v>
                </c:pt>
                <c:pt idx="302145">
                  <c:v>0</c:v>
                </c:pt>
                <c:pt idx="302146">
                  <c:v>0</c:v>
                </c:pt>
                <c:pt idx="302147">
                  <c:v>0</c:v>
                </c:pt>
                <c:pt idx="302148">
                  <c:v>0</c:v>
                </c:pt>
                <c:pt idx="302149">
                  <c:v>0</c:v>
                </c:pt>
                <c:pt idx="302150">
                  <c:v>0</c:v>
                </c:pt>
                <c:pt idx="302151">
                  <c:v>0</c:v>
                </c:pt>
                <c:pt idx="302152">
                  <c:v>0</c:v>
                </c:pt>
                <c:pt idx="302153">
                  <c:v>0</c:v>
                </c:pt>
                <c:pt idx="302154">
                  <c:v>0</c:v>
                </c:pt>
                <c:pt idx="302155">
                  <c:v>0</c:v>
                </c:pt>
                <c:pt idx="302156">
                  <c:v>0</c:v>
                </c:pt>
                <c:pt idx="302157">
                  <c:v>0</c:v>
                </c:pt>
                <c:pt idx="302158">
                  <c:v>0</c:v>
                </c:pt>
                <c:pt idx="302159">
                  <c:v>0</c:v>
                </c:pt>
                <c:pt idx="302160">
                  <c:v>0</c:v>
                </c:pt>
                <c:pt idx="302161">
                  <c:v>0</c:v>
                </c:pt>
                <c:pt idx="302162">
                  <c:v>0</c:v>
                </c:pt>
                <c:pt idx="302163">
                  <c:v>0</c:v>
                </c:pt>
                <c:pt idx="302164">
                  <c:v>0</c:v>
                </c:pt>
                <c:pt idx="302165">
                  <c:v>0</c:v>
                </c:pt>
                <c:pt idx="302166">
                  <c:v>0</c:v>
                </c:pt>
                <c:pt idx="302167">
                  <c:v>0</c:v>
                </c:pt>
                <c:pt idx="302168">
                  <c:v>0</c:v>
                </c:pt>
                <c:pt idx="302169">
                  <c:v>0</c:v>
                </c:pt>
                <c:pt idx="302170">
                  <c:v>0</c:v>
                </c:pt>
                <c:pt idx="302171">
                  <c:v>0</c:v>
                </c:pt>
                <c:pt idx="302172">
                  <c:v>0</c:v>
                </c:pt>
                <c:pt idx="302173">
                  <c:v>0</c:v>
                </c:pt>
                <c:pt idx="302174">
                  <c:v>0</c:v>
                </c:pt>
                <c:pt idx="302175">
                  <c:v>0</c:v>
                </c:pt>
                <c:pt idx="302176">
                  <c:v>0</c:v>
                </c:pt>
                <c:pt idx="302177">
                  <c:v>0</c:v>
                </c:pt>
                <c:pt idx="302178">
                  <c:v>0</c:v>
                </c:pt>
                <c:pt idx="302179">
                  <c:v>0</c:v>
                </c:pt>
                <c:pt idx="302180">
                  <c:v>0</c:v>
                </c:pt>
                <c:pt idx="302181">
                  <c:v>0</c:v>
                </c:pt>
                <c:pt idx="302182">
                  <c:v>0</c:v>
                </c:pt>
                <c:pt idx="302183">
                  <c:v>0</c:v>
                </c:pt>
                <c:pt idx="302184">
                  <c:v>0</c:v>
                </c:pt>
                <c:pt idx="302185">
                  <c:v>0</c:v>
                </c:pt>
                <c:pt idx="302186">
                  <c:v>0</c:v>
                </c:pt>
                <c:pt idx="302187">
                  <c:v>0</c:v>
                </c:pt>
                <c:pt idx="302188">
                  <c:v>0</c:v>
                </c:pt>
                <c:pt idx="302189">
                  <c:v>0</c:v>
                </c:pt>
                <c:pt idx="302190">
                  <c:v>0</c:v>
                </c:pt>
                <c:pt idx="302191">
                  <c:v>0</c:v>
                </c:pt>
                <c:pt idx="302192">
                  <c:v>0</c:v>
                </c:pt>
                <c:pt idx="302193">
                  <c:v>0</c:v>
                </c:pt>
                <c:pt idx="302194">
                  <c:v>0</c:v>
                </c:pt>
                <c:pt idx="302195">
                  <c:v>0</c:v>
                </c:pt>
                <c:pt idx="302196">
                  <c:v>0</c:v>
                </c:pt>
                <c:pt idx="302197">
                  <c:v>0</c:v>
                </c:pt>
                <c:pt idx="302198">
                  <c:v>0</c:v>
                </c:pt>
                <c:pt idx="302199">
                  <c:v>0</c:v>
                </c:pt>
                <c:pt idx="302200">
                  <c:v>0</c:v>
                </c:pt>
                <c:pt idx="302201">
                  <c:v>0</c:v>
                </c:pt>
                <c:pt idx="302202">
                  <c:v>0</c:v>
                </c:pt>
                <c:pt idx="302203">
                  <c:v>0</c:v>
                </c:pt>
                <c:pt idx="302204">
                  <c:v>0</c:v>
                </c:pt>
                <c:pt idx="302205">
                  <c:v>0</c:v>
                </c:pt>
                <c:pt idx="302206">
                  <c:v>0</c:v>
                </c:pt>
                <c:pt idx="302207">
                  <c:v>0</c:v>
                </c:pt>
                <c:pt idx="302208">
                  <c:v>0</c:v>
                </c:pt>
                <c:pt idx="302209">
                  <c:v>0</c:v>
                </c:pt>
                <c:pt idx="302210">
                  <c:v>0</c:v>
                </c:pt>
                <c:pt idx="302211">
                  <c:v>0</c:v>
                </c:pt>
                <c:pt idx="302212">
                  <c:v>0</c:v>
                </c:pt>
                <c:pt idx="302213">
                  <c:v>0</c:v>
                </c:pt>
                <c:pt idx="302214">
                  <c:v>0</c:v>
                </c:pt>
                <c:pt idx="302215">
                  <c:v>0</c:v>
                </c:pt>
                <c:pt idx="302216">
                  <c:v>0</c:v>
                </c:pt>
                <c:pt idx="302217">
                  <c:v>0</c:v>
                </c:pt>
                <c:pt idx="302218">
                  <c:v>0</c:v>
                </c:pt>
                <c:pt idx="302219">
                  <c:v>0</c:v>
                </c:pt>
                <c:pt idx="302220">
                  <c:v>0</c:v>
                </c:pt>
                <c:pt idx="302221">
                  <c:v>0</c:v>
                </c:pt>
                <c:pt idx="302222">
                  <c:v>0</c:v>
                </c:pt>
                <c:pt idx="302223">
                  <c:v>0</c:v>
                </c:pt>
                <c:pt idx="302224">
                  <c:v>0</c:v>
                </c:pt>
                <c:pt idx="302225">
                  <c:v>0</c:v>
                </c:pt>
                <c:pt idx="302226">
                  <c:v>0</c:v>
                </c:pt>
                <c:pt idx="302227">
                  <c:v>0</c:v>
                </c:pt>
                <c:pt idx="302228">
                  <c:v>0</c:v>
                </c:pt>
                <c:pt idx="302229">
                  <c:v>0</c:v>
                </c:pt>
                <c:pt idx="302230">
                  <c:v>0</c:v>
                </c:pt>
                <c:pt idx="302231">
                  <c:v>0</c:v>
                </c:pt>
                <c:pt idx="302232">
                  <c:v>0</c:v>
                </c:pt>
                <c:pt idx="302233">
                  <c:v>0</c:v>
                </c:pt>
                <c:pt idx="302234">
                  <c:v>0</c:v>
                </c:pt>
                <c:pt idx="302235">
                  <c:v>0</c:v>
                </c:pt>
                <c:pt idx="302236">
                  <c:v>0</c:v>
                </c:pt>
                <c:pt idx="302237">
                  <c:v>0</c:v>
                </c:pt>
                <c:pt idx="302238">
                  <c:v>0</c:v>
                </c:pt>
                <c:pt idx="302239">
                  <c:v>0</c:v>
                </c:pt>
                <c:pt idx="302240">
                  <c:v>0</c:v>
                </c:pt>
                <c:pt idx="302241">
                  <c:v>0</c:v>
                </c:pt>
                <c:pt idx="302242">
                  <c:v>0</c:v>
                </c:pt>
                <c:pt idx="302243">
                  <c:v>0</c:v>
                </c:pt>
                <c:pt idx="302244">
                  <c:v>0</c:v>
                </c:pt>
                <c:pt idx="302245">
                  <c:v>0</c:v>
                </c:pt>
                <c:pt idx="302246">
                  <c:v>0</c:v>
                </c:pt>
                <c:pt idx="302247">
                  <c:v>0</c:v>
                </c:pt>
                <c:pt idx="302248">
                  <c:v>0</c:v>
                </c:pt>
                <c:pt idx="302249">
                  <c:v>0</c:v>
                </c:pt>
                <c:pt idx="302250">
                  <c:v>0</c:v>
                </c:pt>
                <c:pt idx="302251">
                  <c:v>0</c:v>
                </c:pt>
                <c:pt idx="302252">
                  <c:v>0</c:v>
                </c:pt>
                <c:pt idx="302253">
                  <c:v>0</c:v>
                </c:pt>
                <c:pt idx="302254">
                  <c:v>0</c:v>
                </c:pt>
                <c:pt idx="302255">
                  <c:v>0</c:v>
                </c:pt>
                <c:pt idx="302256">
                  <c:v>0</c:v>
                </c:pt>
                <c:pt idx="302257">
                  <c:v>0</c:v>
                </c:pt>
                <c:pt idx="302258">
                  <c:v>0</c:v>
                </c:pt>
                <c:pt idx="302259">
                  <c:v>0</c:v>
                </c:pt>
                <c:pt idx="302260">
                  <c:v>0</c:v>
                </c:pt>
                <c:pt idx="302261">
                  <c:v>0</c:v>
                </c:pt>
                <c:pt idx="302262">
                  <c:v>0</c:v>
                </c:pt>
                <c:pt idx="302263">
                  <c:v>0</c:v>
                </c:pt>
                <c:pt idx="302264">
                  <c:v>0</c:v>
                </c:pt>
                <c:pt idx="302265">
                  <c:v>0</c:v>
                </c:pt>
                <c:pt idx="302266">
                  <c:v>0</c:v>
                </c:pt>
                <c:pt idx="302267">
                  <c:v>0</c:v>
                </c:pt>
                <c:pt idx="302268">
                  <c:v>0</c:v>
                </c:pt>
                <c:pt idx="302269">
                  <c:v>0</c:v>
                </c:pt>
                <c:pt idx="302270">
                  <c:v>0</c:v>
                </c:pt>
                <c:pt idx="302271">
                  <c:v>0</c:v>
                </c:pt>
                <c:pt idx="302272">
                  <c:v>0</c:v>
                </c:pt>
                <c:pt idx="302273">
                  <c:v>0</c:v>
                </c:pt>
                <c:pt idx="302274">
                  <c:v>0</c:v>
                </c:pt>
                <c:pt idx="302275">
                  <c:v>0</c:v>
                </c:pt>
                <c:pt idx="302276">
                  <c:v>0</c:v>
                </c:pt>
                <c:pt idx="302277">
                  <c:v>0</c:v>
                </c:pt>
                <c:pt idx="302278">
                  <c:v>0</c:v>
                </c:pt>
                <c:pt idx="302279">
                  <c:v>0</c:v>
                </c:pt>
                <c:pt idx="302280">
                  <c:v>0</c:v>
                </c:pt>
                <c:pt idx="302281">
                  <c:v>0</c:v>
                </c:pt>
                <c:pt idx="302282">
                  <c:v>0</c:v>
                </c:pt>
                <c:pt idx="302283">
                  <c:v>0</c:v>
                </c:pt>
                <c:pt idx="302284">
                  <c:v>0</c:v>
                </c:pt>
                <c:pt idx="302285">
                  <c:v>0</c:v>
                </c:pt>
                <c:pt idx="302286">
                  <c:v>0</c:v>
                </c:pt>
                <c:pt idx="302287">
                  <c:v>0</c:v>
                </c:pt>
                <c:pt idx="302288">
                  <c:v>0</c:v>
                </c:pt>
                <c:pt idx="302289">
                  <c:v>0</c:v>
                </c:pt>
                <c:pt idx="302290">
                  <c:v>0</c:v>
                </c:pt>
                <c:pt idx="302291">
                  <c:v>0</c:v>
                </c:pt>
                <c:pt idx="302292">
                  <c:v>0</c:v>
                </c:pt>
                <c:pt idx="302293">
                  <c:v>0</c:v>
                </c:pt>
                <c:pt idx="302294">
                  <c:v>0</c:v>
                </c:pt>
                <c:pt idx="302295">
                  <c:v>0</c:v>
                </c:pt>
                <c:pt idx="302296">
                  <c:v>0</c:v>
                </c:pt>
                <c:pt idx="302297">
                  <c:v>0</c:v>
                </c:pt>
                <c:pt idx="302298">
                  <c:v>0</c:v>
                </c:pt>
                <c:pt idx="302299">
                  <c:v>0</c:v>
                </c:pt>
                <c:pt idx="302300">
                  <c:v>0</c:v>
                </c:pt>
                <c:pt idx="302301">
                  <c:v>0</c:v>
                </c:pt>
                <c:pt idx="302302">
                  <c:v>0</c:v>
                </c:pt>
                <c:pt idx="302303">
                  <c:v>0</c:v>
                </c:pt>
                <c:pt idx="302304">
                  <c:v>0</c:v>
                </c:pt>
                <c:pt idx="302305">
                  <c:v>0</c:v>
                </c:pt>
                <c:pt idx="302306">
                  <c:v>0</c:v>
                </c:pt>
                <c:pt idx="302307">
                  <c:v>0</c:v>
                </c:pt>
                <c:pt idx="302308">
                  <c:v>0</c:v>
                </c:pt>
                <c:pt idx="302309">
                  <c:v>0</c:v>
                </c:pt>
                <c:pt idx="302310">
                  <c:v>0</c:v>
                </c:pt>
                <c:pt idx="302311">
                  <c:v>0</c:v>
                </c:pt>
                <c:pt idx="302312">
                  <c:v>0</c:v>
                </c:pt>
                <c:pt idx="302313">
                  <c:v>0</c:v>
                </c:pt>
                <c:pt idx="302314">
                  <c:v>0</c:v>
                </c:pt>
                <c:pt idx="302315">
                  <c:v>0</c:v>
                </c:pt>
                <c:pt idx="302316">
                  <c:v>0</c:v>
                </c:pt>
                <c:pt idx="302317">
                  <c:v>0</c:v>
                </c:pt>
                <c:pt idx="302318">
                  <c:v>0</c:v>
                </c:pt>
                <c:pt idx="302319">
                  <c:v>0</c:v>
                </c:pt>
                <c:pt idx="302320">
                  <c:v>0</c:v>
                </c:pt>
                <c:pt idx="302321">
                  <c:v>0</c:v>
                </c:pt>
                <c:pt idx="302322">
                  <c:v>0</c:v>
                </c:pt>
                <c:pt idx="302323">
                  <c:v>0</c:v>
                </c:pt>
                <c:pt idx="302324">
                  <c:v>0</c:v>
                </c:pt>
                <c:pt idx="302325">
                  <c:v>0</c:v>
                </c:pt>
                <c:pt idx="302326">
                  <c:v>0</c:v>
                </c:pt>
                <c:pt idx="302327">
                  <c:v>0</c:v>
                </c:pt>
                <c:pt idx="302328">
                  <c:v>0</c:v>
                </c:pt>
                <c:pt idx="302329">
                  <c:v>0</c:v>
                </c:pt>
                <c:pt idx="302330">
                  <c:v>0</c:v>
                </c:pt>
                <c:pt idx="302331">
                  <c:v>0</c:v>
                </c:pt>
                <c:pt idx="302332">
                  <c:v>0</c:v>
                </c:pt>
                <c:pt idx="302333">
                  <c:v>0</c:v>
                </c:pt>
                <c:pt idx="302334">
                  <c:v>0</c:v>
                </c:pt>
                <c:pt idx="302335">
                  <c:v>0</c:v>
                </c:pt>
                <c:pt idx="302336">
                  <c:v>0</c:v>
                </c:pt>
                <c:pt idx="302337">
                  <c:v>0</c:v>
                </c:pt>
                <c:pt idx="302338">
                  <c:v>0</c:v>
                </c:pt>
                <c:pt idx="302339">
                  <c:v>0</c:v>
                </c:pt>
                <c:pt idx="302340">
                  <c:v>0</c:v>
                </c:pt>
                <c:pt idx="302341">
                  <c:v>0</c:v>
                </c:pt>
                <c:pt idx="302342">
                  <c:v>0</c:v>
                </c:pt>
                <c:pt idx="302343">
                  <c:v>0</c:v>
                </c:pt>
                <c:pt idx="302344">
                  <c:v>0</c:v>
                </c:pt>
                <c:pt idx="302345">
                  <c:v>0</c:v>
                </c:pt>
                <c:pt idx="302346">
                  <c:v>0</c:v>
                </c:pt>
                <c:pt idx="302347">
                  <c:v>0</c:v>
                </c:pt>
                <c:pt idx="302348">
                  <c:v>0</c:v>
                </c:pt>
                <c:pt idx="302349">
                  <c:v>0</c:v>
                </c:pt>
                <c:pt idx="302350">
                  <c:v>0</c:v>
                </c:pt>
                <c:pt idx="302351">
                  <c:v>0</c:v>
                </c:pt>
                <c:pt idx="302352">
                  <c:v>0</c:v>
                </c:pt>
                <c:pt idx="302353">
                  <c:v>0</c:v>
                </c:pt>
                <c:pt idx="302354">
                  <c:v>0</c:v>
                </c:pt>
                <c:pt idx="302355">
                  <c:v>0</c:v>
                </c:pt>
                <c:pt idx="302356">
                  <c:v>0</c:v>
                </c:pt>
                <c:pt idx="302357">
                  <c:v>0</c:v>
                </c:pt>
                <c:pt idx="302358">
                  <c:v>0</c:v>
                </c:pt>
                <c:pt idx="302359">
                  <c:v>0</c:v>
                </c:pt>
                <c:pt idx="302360">
                  <c:v>0</c:v>
                </c:pt>
                <c:pt idx="302361">
                  <c:v>0</c:v>
                </c:pt>
                <c:pt idx="302362">
                  <c:v>0</c:v>
                </c:pt>
                <c:pt idx="302363">
                  <c:v>0</c:v>
                </c:pt>
                <c:pt idx="302364">
                  <c:v>0</c:v>
                </c:pt>
                <c:pt idx="302365">
                  <c:v>0</c:v>
                </c:pt>
                <c:pt idx="302366">
                  <c:v>0</c:v>
                </c:pt>
                <c:pt idx="302367">
                  <c:v>0</c:v>
                </c:pt>
                <c:pt idx="302368">
                  <c:v>0</c:v>
                </c:pt>
                <c:pt idx="302369">
                  <c:v>0</c:v>
                </c:pt>
                <c:pt idx="302370">
                  <c:v>0</c:v>
                </c:pt>
                <c:pt idx="302371">
                  <c:v>0</c:v>
                </c:pt>
                <c:pt idx="302372">
                  <c:v>0</c:v>
                </c:pt>
                <c:pt idx="302373">
                  <c:v>0</c:v>
                </c:pt>
                <c:pt idx="302374">
                  <c:v>0</c:v>
                </c:pt>
                <c:pt idx="302375">
                  <c:v>0</c:v>
                </c:pt>
                <c:pt idx="302376">
                  <c:v>0</c:v>
                </c:pt>
                <c:pt idx="302377">
                  <c:v>0</c:v>
                </c:pt>
                <c:pt idx="302378">
                  <c:v>0</c:v>
                </c:pt>
                <c:pt idx="302379">
                  <c:v>0</c:v>
                </c:pt>
                <c:pt idx="302380">
                  <c:v>0</c:v>
                </c:pt>
                <c:pt idx="302381">
                  <c:v>0</c:v>
                </c:pt>
                <c:pt idx="302382">
                  <c:v>0</c:v>
                </c:pt>
                <c:pt idx="302383">
                  <c:v>0</c:v>
                </c:pt>
                <c:pt idx="302384">
                  <c:v>0</c:v>
                </c:pt>
                <c:pt idx="302385">
                  <c:v>0</c:v>
                </c:pt>
                <c:pt idx="302386">
                  <c:v>0</c:v>
                </c:pt>
                <c:pt idx="302387">
                  <c:v>0</c:v>
                </c:pt>
                <c:pt idx="302388">
                  <c:v>0</c:v>
                </c:pt>
                <c:pt idx="302389">
                  <c:v>0</c:v>
                </c:pt>
                <c:pt idx="302390">
                  <c:v>0</c:v>
                </c:pt>
                <c:pt idx="302391">
                  <c:v>0</c:v>
                </c:pt>
                <c:pt idx="302392">
                  <c:v>0</c:v>
                </c:pt>
                <c:pt idx="302393">
                  <c:v>0</c:v>
                </c:pt>
                <c:pt idx="302394">
                  <c:v>0</c:v>
                </c:pt>
                <c:pt idx="302395">
                  <c:v>0</c:v>
                </c:pt>
                <c:pt idx="302396">
                  <c:v>0</c:v>
                </c:pt>
                <c:pt idx="302397">
                  <c:v>0</c:v>
                </c:pt>
                <c:pt idx="302398">
                  <c:v>0</c:v>
                </c:pt>
                <c:pt idx="302399">
                  <c:v>0</c:v>
                </c:pt>
                <c:pt idx="302400">
                  <c:v>0</c:v>
                </c:pt>
                <c:pt idx="302401">
                  <c:v>0</c:v>
                </c:pt>
                <c:pt idx="302402">
                  <c:v>0</c:v>
                </c:pt>
                <c:pt idx="302403">
                  <c:v>0</c:v>
                </c:pt>
                <c:pt idx="302404">
                  <c:v>0</c:v>
                </c:pt>
                <c:pt idx="302405">
                  <c:v>0</c:v>
                </c:pt>
                <c:pt idx="302406">
                  <c:v>0</c:v>
                </c:pt>
                <c:pt idx="302407">
                  <c:v>0</c:v>
                </c:pt>
                <c:pt idx="302408">
                  <c:v>0</c:v>
                </c:pt>
                <c:pt idx="302409">
                  <c:v>0</c:v>
                </c:pt>
                <c:pt idx="302410">
                  <c:v>0</c:v>
                </c:pt>
                <c:pt idx="302411">
                  <c:v>0</c:v>
                </c:pt>
                <c:pt idx="302412">
                  <c:v>0</c:v>
                </c:pt>
                <c:pt idx="302413">
                  <c:v>0</c:v>
                </c:pt>
                <c:pt idx="302414">
                  <c:v>0</c:v>
                </c:pt>
                <c:pt idx="302415">
                  <c:v>0</c:v>
                </c:pt>
                <c:pt idx="302416">
                  <c:v>0</c:v>
                </c:pt>
                <c:pt idx="302417">
                  <c:v>0</c:v>
                </c:pt>
                <c:pt idx="302418">
                  <c:v>0</c:v>
                </c:pt>
                <c:pt idx="302419">
                  <c:v>0</c:v>
                </c:pt>
                <c:pt idx="302420">
                  <c:v>0</c:v>
                </c:pt>
                <c:pt idx="302421">
                  <c:v>0</c:v>
                </c:pt>
                <c:pt idx="302422">
                  <c:v>0</c:v>
                </c:pt>
                <c:pt idx="302423">
                  <c:v>0</c:v>
                </c:pt>
                <c:pt idx="302424">
                  <c:v>0</c:v>
                </c:pt>
                <c:pt idx="302425">
                  <c:v>0</c:v>
                </c:pt>
                <c:pt idx="302426">
                  <c:v>0</c:v>
                </c:pt>
                <c:pt idx="302427">
                  <c:v>0</c:v>
                </c:pt>
                <c:pt idx="302428">
                  <c:v>0</c:v>
                </c:pt>
                <c:pt idx="302429">
                  <c:v>0</c:v>
                </c:pt>
                <c:pt idx="302430">
                  <c:v>0</c:v>
                </c:pt>
                <c:pt idx="302431">
                  <c:v>0</c:v>
                </c:pt>
                <c:pt idx="302432">
                  <c:v>0</c:v>
                </c:pt>
                <c:pt idx="302433">
                  <c:v>0</c:v>
                </c:pt>
                <c:pt idx="302434">
                  <c:v>0</c:v>
                </c:pt>
                <c:pt idx="302435">
                  <c:v>0</c:v>
                </c:pt>
                <c:pt idx="302436">
                  <c:v>0</c:v>
                </c:pt>
                <c:pt idx="302437">
                  <c:v>0</c:v>
                </c:pt>
                <c:pt idx="302438">
                  <c:v>0</c:v>
                </c:pt>
                <c:pt idx="302439">
                  <c:v>0</c:v>
                </c:pt>
                <c:pt idx="302440">
                  <c:v>0</c:v>
                </c:pt>
                <c:pt idx="302441">
                  <c:v>0</c:v>
                </c:pt>
                <c:pt idx="302442">
                  <c:v>0</c:v>
                </c:pt>
                <c:pt idx="302443">
                  <c:v>0</c:v>
                </c:pt>
                <c:pt idx="302444">
                  <c:v>0</c:v>
                </c:pt>
                <c:pt idx="302445">
                  <c:v>0</c:v>
                </c:pt>
                <c:pt idx="302446">
                  <c:v>0</c:v>
                </c:pt>
                <c:pt idx="302447">
                  <c:v>0</c:v>
                </c:pt>
                <c:pt idx="302448">
                  <c:v>0</c:v>
                </c:pt>
                <c:pt idx="302449">
                  <c:v>0</c:v>
                </c:pt>
                <c:pt idx="302450">
                  <c:v>0</c:v>
                </c:pt>
                <c:pt idx="302451">
                  <c:v>0</c:v>
                </c:pt>
                <c:pt idx="302452">
                  <c:v>0</c:v>
                </c:pt>
                <c:pt idx="302453">
                  <c:v>0</c:v>
                </c:pt>
                <c:pt idx="302454">
                  <c:v>0</c:v>
                </c:pt>
                <c:pt idx="302455">
                  <c:v>0</c:v>
                </c:pt>
                <c:pt idx="302456">
                  <c:v>0</c:v>
                </c:pt>
                <c:pt idx="302457">
                  <c:v>0</c:v>
                </c:pt>
                <c:pt idx="302458">
                  <c:v>0</c:v>
                </c:pt>
                <c:pt idx="302459">
                  <c:v>0</c:v>
                </c:pt>
                <c:pt idx="302460">
                  <c:v>0</c:v>
                </c:pt>
                <c:pt idx="302461">
                  <c:v>0</c:v>
                </c:pt>
                <c:pt idx="302462">
                  <c:v>0</c:v>
                </c:pt>
                <c:pt idx="302463">
                  <c:v>0</c:v>
                </c:pt>
                <c:pt idx="302464">
                  <c:v>0</c:v>
                </c:pt>
                <c:pt idx="302465">
                  <c:v>0</c:v>
                </c:pt>
                <c:pt idx="302466">
                  <c:v>0</c:v>
                </c:pt>
                <c:pt idx="302467">
                  <c:v>0</c:v>
                </c:pt>
                <c:pt idx="302468">
                  <c:v>0</c:v>
                </c:pt>
                <c:pt idx="302469">
                  <c:v>0</c:v>
                </c:pt>
                <c:pt idx="302470">
                  <c:v>0</c:v>
                </c:pt>
                <c:pt idx="302471">
                  <c:v>0</c:v>
                </c:pt>
                <c:pt idx="302472">
                  <c:v>0</c:v>
                </c:pt>
                <c:pt idx="302473">
                  <c:v>0</c:v>
                </c:pt>
                <c:pt idx="302474">
                  <c:v>0</c:v>
                </c:pt>
                <c:pt idx="302475">
                  <c:v>0</c:v>
                </c:pt>
                <c:pt idx="302476">
                  <c:v>0</c:v>
                </c:pt>
                <c:pt idx="302477">
                  <c:v>0</c:v>
                </c:pt>
                <c:pt idx="302478">
                  <c:v>0</c:v>
                </c:pt>
                <c:pt idx="302479">
                  <c:v>0</c:v>
                </c:pt>
                <c:pt idx="302480">
                  <c:v>0</c:v>
                </c:pt>
                <c:pt idx="302481">
                  <c:v>0</c:v>
                </c:pt>
                <c:pt idx="302482">
                  <c:v>0</c:v>
                </c:pt>
                <c:pt idx="302483">
                  <c:v>0</c:v>
                </c:pt>
                <c:pt idx="302484">
                  <c:v>0</c:v>
                </c:pt>
                <c:pt idx="302485">
                  <c:v>0</c:v>
                </c:pt>
                <c:pt idx="302486">
                  <c:v>0</c:v>
                </c:pt>
                <c:pt idx="302487">
                  <c:v>0</c:v>
                </c:pt>
                <c:pt idx="302488">
                  <c:v>0</c:v>
                </c:pt>
                <c:pt idx="302489">
                  <c:v>0</c:v>
                </c:pt>
                <c:pt idx="302490">
                  <c:v>0</c:v>
                </c:pt>
                <c:pt idx="302491">
                  <c:v>0</c:v>
                </c:pt>
                <c:pt idx="302492">
                  <c:v>0</c:v>
                </c:pt>
                <c:pt idx="302493">
                  <c:v>0</c:v>
                </c:pt>
                <c:pt idx="302494">
                  <c:v>0</c:v>
                </c:pt>
                <c:pt idx="302495">
                  <c:v>0</c:v>
                </c:pt>
                <c:pt idx="302496">
                  <c:v>0</c:v>
                </c:pt>
                <c:pt idx="302497">
                  <c:v>0</c:v>
                </c:pt>
                <c:pt idx="302498">
                  <c:v>0</c:v>
                </c:pt>
                <c:pt idx="302499">
                  <c:v>0</c:v>
                </c:pt>
                <c:pt idx="302500">
                  <c:v>0</c:v>
                </c:pt>
                <c:pt idx="302501">
                  <c:v>0</c:v>
                </c:pt>
                <c:pt idx="302502">
                  <c:v>0</c:v>
                </c:pt>
                <c:pt idx="302503">
                  <c:v>0</c:v>
                </c:pt>
                <c:pt idx="302504">
                  <c:v>0</c:v>
                </c:pt>
                <c:pt idx="302505">
                  <c:v>0</c:v>
                </c:pt>
                <c:pt idx="302506">
                  <c:v>0</c:v>
                </c:pt>
                <c:pt idx="302507">
                  <c:v>0</c:v>
                </c:pt>
                <c:pt idx="302508">
                  <c:v>0</c:v>
                </c:pt>
                <c:pt idx="302509">
                  <c:v>0</c:v>
                </c:pt>
                <c:pt idx="302510">
                  <c:v>0</c:v>
                </c:pt>
                <c:pt idx="302511">
                  <c:v>0</c:v>
                </c:pt>
                <c:pt idx="302512">
                  <c:v>0</c:v>
                </c:pt>
                <c:pt idx="302513">
                  <c:v>0</c:v>
                </c:pt>
                <c:pt idx="302514">
                  <c:v>0</c:v>
                </c:pt>
                <c:pt idx="302515">
                  <c:v>0</c:v>
                </c:pt>
                <c:pt idx="302516">
                  <c:v>0</c:v>
                </c:pt>
                <c:pt idx="302517">
                  <c:v>0</c:v>
                </c:pt>
                <c:pt idx="302518">
                  <c:v>0</c:v>
                </c:pt>
                <c:pt idx="302519">
                  <c:v>0</c:v>
                </c:pt>
                <c:pt idx="302520">
                  <c:v>0</c:v>
                </c:pt>
                <c:pt idx="302521">
                  <c:v>0</c:v>
                </c:pt>
                <c:pt idx="302522">
                  <c:v>0</c:v>
                </c:pt>
                <c:pt idx="302523">
                  <c:v>0</c:v>
                </c:pt>
                <c:pt idx="302524">
                  <c:v>0</c:v>
                </c:pt>
                <c:pt idx="302525">
                  <c:v>0</c:v>
                </c:pt>
                <c:pt idx="302526">
                  <c:v>0</c:v>
                </c:pt>
                <c:pt idx="302527">
                  <c:v>0</c:v>
                </c:pt>
                <c:pt idx="302528">
                  <c:v>0</c:v>
                </c:pt>
                <c:pt idx="302529">
                  <c:v>0</c:v>
                </c:pt>
                <c:pt idx="302530">
                  <c:v>0</c:v>
                </c:pt>
                <c:pt idx="302531">
                  <c:v>0</c:v>
                </c:pt>
                <c:pt idx="302532">
                  <c:v>0</c:v>
                </c:pt>
                <c:pt idx="302533">
                  <c:v>0</c:v>
                </c:pt>
                <c:pt idx="302534">
                  <c:v>0</c:v>
                </c:pt>
                <c:pt idx="302535">
                  <c:v>0</c:v>
                </c:pt>
                <c:pt idx="302536">
                  <c:v>0</c:v>
                </c:pt>
                <c:pt idx="302537">
                  <c:v>0</c:v>
                </c:pt>
                <c:pt idx="302538">
                  <c:v>0</c:v>
                </c:pt>
                <c:pt idx="302539">
                  <c:v>0</c:v>
                </c:pt>
                <c:pt idx="302540">
                  <c:v>0</c:v>
                </c:pt>
                <c:pt idx="302541">
                  <c:v>0</c:v>
                </c:pt>
                <c:pt idx="302542">
                  <c:v>0</c:v>
                </c:pt>
                <c:pt idx="302543">
                  <c:v>0</c:v>
                </c:pt>
                <c:pt idx="302544">
                  <c:v>0</c:v>
                </c:pt>
                <c:pt idx="302545">
                  <c:v>0</c:v>
                </c:pt>
                <c:pt idx="302546">
                  <c:v>0</c:v>
                </c:pt>
                <c:pt idx="302547">
                  <c:v>0</c:v>
                </c:pt>
                <c:pt idx="302548">
                  <c:v>0</c:v>
                </c:pt>
                <c:pt idx="302549">
                  <c:v>0</c:v>
                </c:pt>
                <c:pt idx="302550">
                  <c:v>0</c:v>
                </c:pt>
                <c:pt idx="302551">
                  <c:v>0</c:v>
                </c:pt>
                <c:pt idx="302552">
                  <c:v>0</c:v>
                </c:pt>
                <c:pt idx="302553">
                  <c:v>0</c:v>
                </c:pt>
                <c:pt idx="302554">
                  <c:v>0</c:v>
                </c:pt>
                <c:pt idx="302555">
                  <c:v>0</c:v>
                </c:pt>
                <c:pt idx="302556">
                  <c:v>0</c:v>
                </c:pt>
                <c:pt idx="302557">
                  <c:v>0</c:v>
                </c:pt>
                <c:pt idx="302558">
                  <c:v>0</c:v>
                </c:pt>
                <c:pt idx="302559">
                  <c:v>0</c:v>
                </c:pt>
                <c:pt idx="302560">
                  <c:v>0</c:v>
                </c:pt>
                <c:pt idx="302561">
                  <c:v>0</c:v>
                </c:pt>
                <c:pt idx="302562">
                  <c:v>0</c:v>
                </c:pt>
                <c:pt idx="302563">
                  <c:v>0</c:v>
                </c:pt>
                <c:pt idx="302564">
                  <c:v>0</c:v>
                </c:pt>
                <c:pt idx="302565">
                  <c:v>0</c:v>
                </c:pt>
                <c:pt idx="302566">
                  <c:v>0</c:v>
                </c:pt>
                <c:pt idx="302567">
                  <c:v>0</c:v>
                </c:pt>
                <c:pt idx="302568">
                  <c:v>0</c:v>
                </c:pt>
                <c:pt idx="302569">
                  <c:v>0</c:v>
                </c:pt>
                <c:pt idx="302570">
                  <c:v>0</c:v>
                </c:pt>
                <c:pt idx="302571">
                  <c:v>0</c:v>
                </c:pt>
                <c:pt idx="302572">
                  <c:v>0</c:v>
                </c:pt>
                <c:pt idx="302573">
                  <c:v>0</c:v>
                </c:pt>
                <c:pt idx="302574">
                  <c:v>0</c:v>
                </c:pt>
                <c:pt idx="302575">
                  <c:v>0</c:v>
                </c:pt>
                <c:pt idx="302576">
                  <c:v>0</c:v>
                </c:pt>
                <c:pt idx="302577">
                  <c:v>0</c:v>
                </c:pt>
                <c:pt idx="302578">
                  <c:v>0</c:v>
                </c:pt>
                <c:pt idx="302579">
                  <c:v>0</c:v>
                </c:pt>
                <c:pt idx="302580">
                  <c:v>0</c:v>
                </c:pt>
                <c:pt idx="302581">
                  <c:v>0</c:v>
                </c:pt>
                <c:pt idx="302582">
                  <c:v>0</c:v>
                </c:pt>
                <c:pt idx="302583">
                  <c:v>0</c:v>
                </c:pt>
                <c:pt idx="302584">
                  <c:v>0</c:v>
                </c:pt>
                <c:pt idx="302585">
                  <c:v>0</c:v>
                </c:pt>
                <c:pt idx="302586">
                  <c:v>0</c:v>
                </c:pt>
                <c:pt idx="302587">
                  <c:v>0</c:v>
                </c:pt>
                <c:pt idx="302588">
                  <c:v>0</c:v>
                </c:pt>
                <c:pt idx="302589">
                  <c:v>0</c:v>
                </c:pt>
                <c:pt idx="302590">
                  <c:v>0</c:v>
                </c:pt>
                <c:pt idx="302591">
                  <c:v>0</c:v>
                </c:pt>
                <c:pt idx="302592">
                  <c:v>0</c:v>
                </c:pt>
                <c:pt idx="302593">
                  <c:v>0</c:v>
                </c:pt>
                <c:pt idx="302594">
                  <c:v>0</c:v>
                </c:pt>
                <c:pt idx="302595">
                  <c:v>0</c:v>
                </c:pt>
                <c:pt idx="302596">
                  <c:v>0</c:v>
                </c:pt>
                <c:pt idx="302597">
                  <c:v>0</c:v>
                </c:pt>
                <c:pt idx="302598">
                  <c:v>0</c:v>
                </c:pt>
                <c:pt idx="302599">
                  <c:v>0</c:v>
                </c:pt>
                <c:pt idx="302600">
                  <c:v>0</c:v>
                </c:pt>
                <c:pt idx="302601">
                  <c:v>0</c:v>
                </c:pt>
                <c:pt idx="302602">
                  <c:v>0</c:v>
                </c:pt>
                <c:pt idx="302603">
                  <c:v>0</c:v>
                </c:pt>
                <c:pt idx="302604">
                  <c:v>0</c:v>
                </c:pt>
                <c:pt idx="302605">
                  <c:v>0</c:v>
                </c:pt>
                <c:pt idx="302606">
                  <c:v>0</c:v>
                </c:pt>
                <c:pt idx="302607">
                  <c:v>0</c:v>
                </c:pt>
                <c:pt idx="302608">
                  <c:v>0</c:v>
                </c:pt>
                <c:pt idx="302609">
                  <c:v>0</c:v>
                </c:pt>
                <c:pt idx="302610">
                  <c:v>0</c:v>
                </c:pt>
                <c:pt idx="302611">
                  <c:v>0</c:v>
                </c:pt>
                <c:pt idx="302612">
                  <c:v>0</c:v>
                </c:pt>
                <c:pt idx="302613">
                  <c:v>0</c:v>
                </c:pt>
                <c:pt idx="302614">
                  <c:v>0</c:v>
                </c:pt>
                <c:pt idx="302615">
                  <c:v>0</c:v>
                </c:pt>
                <c:pt idx="302616">
                  <c:v>0</c:v>
                </c:pt>
                <c:pt idx="302617">
                  <c:v>0</c:v>
                </c:pt>
                <c:pt idx="302618">
                  <c:v>0</c:v>
                </c:pt>
                <c:pt idx="302619">
                  <c:v>0</c:v>
                </c:pt>
                <c:pt idx="302620">
                  <c:v>0</c:v>
                </c:pt>
                <c:pt idx="302621">
                  <c:v>0</c:v>
                </c:pt>
                <c:pt idx="302622">
                  <c:v>0</c:v>
                </c:pt>
                <c:pt idx="302623">
                  <c:v>0</c:v>
                </c:pt>
                <c:pt idx="302624">
                  <c:v>0</c:v>
                </c:pt>
                <c:pt idx="302625">
                  <c:v>0</c:v>
                </c:pt>
                <c:pt idx="302626">
                  <c:v>0</c:v>
                </c:pt>
                <c:pt idx="302627">
                  <c:v>0</c:v>
                </c:pt>
                <c:pt idx="302628">
                  <c:v>0</c:v>
                </c:pt>
                <c:pt idx="302629">
                  <c:v>0</c:v>
                </c:pt>
                <c:pt idx="302630">
                  <c:v>0</c:v>
                </c:pt>
                <c:pt idx="302631">
                  <c:v>0</c:v>
                </c:pt>
                <c:pt idx="302632">
                  <c:v>0</c:v>
                </c:pt>
                <c:pt idx="302633">
                  <c:v>0</c:v>
                </c:pt>
                <c:pt idx="302634">
                  <c:v>0</c:v>
                </c:pt>
                <c:pt idx="302635">
                  <c:v>0</c:v>
                </c:pt>
                <c:pt idx="302636">
                  <c:v>0</c:v>
                </c:pt>
                <c:pt idx="302637">
                  <c:v>0</c:v>
                </c:pt>
                <c:pt idx="302638">
                  <c:v>0</c:v>
                </c:pt>
                <c:pt idx="302639">
                  <c:v>0</c:v>
                </c:pt>
                <c:pt idx="302640">
                  <c:v>0</c:v>
                </c:pt>
                <c:pt idx="302641">
                  <c:v>0</c:v>
                </c:pt>
                <c:pt idx="302642">
                  <c:v>0</c:v>
                </c:pt>
                <c:pt idx="302643">
                  <c:v>0</c:v>
                </c:pt>
                <c:pt idx="302644">
                  <c:v>0</c:v>
                </c:pt>
                <c:pt idx="302645">
                  <c:v>0</c:v>
                </c:pt>
                <c:pt idx="302646">
                  <c:v>0</c:v>
                </c:pt>
                <c:pt idx="302647">
                  <c:v>0</c:v>
                </c:pt>
                <c:pt idx="302648">
                  <c:v>0</c:v>
                </c:pt>
                <c:pt idx="302649">
                  <c:v>0</c:v>
                </c:pt>
                <c:pt idx="302650">
                  <c:v>0</c:v>
                </c:pt>
                <c:pt idx="302651">
                  <c:v>0</c:v>
                </c:pt>
                <c:pt idx="302652">
                  <c:v>0</c:v>
                </c:pt>
                <c:pt idx="302653">
                  <c:v>0</c:v>
                </c:pt>
                <c:pt idx="302654">
                  <c:v>0</c:v>
                </c:pt>
                <c:pt idx="302655">
                  <c:v>0</c:v>
                </c:pt>
                <c:pt idx="302656">
                  <c:v>0</c:v>
                </c:pt>
                <c:pt idx="302657">
                  <c:v>0</c:v>
                </c:pt>
                <c:pt idx="302658">
                  <c:v>0</c:v>
                </c:pt>
                <c:pt idx="302659">
                  <c:v>0</c:v>
                </c:pt>
                <c:pt idx="302660">
                  <c:v>0</c:v>
                </c:pt>
                <c:pt idx="302661">
                  <c:v>0</c:v>
                </c:pt>
                <c:pt idx="302662">
                  <c:v>0</c:v>
                </c:pt>
                <c:pt idx="302663">
                  <c:v>0</c:v>
                </c:pt>
                <c:pt idx="302664">
                  <c:v>0</c:v>
                </c:pt>
                <c:pt idx="302665">
                  <c:v>0</c:v>
                </c:pt>
                <c:pt idx="302666">
                  <c:v>0</c:v>
                </c:pt>
                <c:pt idx="302667">
                  <c:v>0</c:v>
                </c:pt>
                <c:pt idx="302668">
                  <c:v>0</c:v>
                </c:pt>
                <c:pt idx="302669">
                  <c:v>0</c:v>
                </c:pt>
                <c:pt idx="302670">
                  <c:v>0</c:v>
                </c:pt>
                <c:pt idx="302671">
                  <c:v>0</c:v>
                </c:pt>
                <c:pt idx="302672">
                  <c:v>0</c:v>
                </c:pt>
                <c:pt idx="302673">
                  <c:v>0</c:v>
                </c:pt>
                <c:pt idx="302674">
                  <c:v>0</c:v>
                </c:pt>
                <c:pt idx="302675">
                  <c:v>0</c:v>
                </c:pt>
                <c:pt idx="302676">
                  <c:v>0</c:v>
                </c:pt>
                <c:pt idx="302677">
                  <c:v>0</c:v>
                </c:pt>
                <c:pt idx="302678">
                  <c:v>0</c:v>
                </c:pt>
                <c:pt idx="302679">
                  <c:v>0</c:v>
                </c:pt>
                <c:pt idx="302680">
                  <c:v>0</c:v>
                </c:pt>
                <c:pt idx="302681">
                  <c:v>0</c:v>
                </c:pt>
                <c:pt idx="302682">
                  <c:v>0</c:v>
                </c:pt>
                <c:pt idx="302683">
                  <c:v>0</c:v>
                </c:pt>
                <c:pt idx="302684">
                  <c:v>0</c:v>
                </c:pt>
                <c:pt idx="302685">
                  <c:v>0</c:v>
                </c:pt>
                <c:pt idx="302686">
                  <c:v>0</c:v>
                </c:pt>
                <c:pt idx="302687">
                  <c:v>0</c:v>
                </c:pt>
                <c:pt idx="302688">
                  <c:v>0</c:v>
                </c:pt>
                <c:pt idx="302689">
                  <c:v>0</c:v>
                </c:pt>
                <c:pt idx="302690">
                  <c:v>0</c:v>
                </c:pt>
                <c:pt idx="302691">
                  <c:v>0</c:v>
                </c:pt>
                <c:pt idx="302692">
                  <c:v>0</c:v>
                </c:pt>
                <c:pt idx="302693">
                  <c:v>0</c:v>
                </c:pt>
                <c:pt idx="302694">
                  <c:v>0</c:v>
                </c:pt>
                <c:pt idx="302695">
                  <c:v>0</c:v>
                </c:pt>
                <c:pt idx="302696">
                  <c:v>0</c:v>
                </c:pt>
                <c:pt idx="302697">
                  <c:v>0</c:v>
                </c:pt>
                <c:pt idx="302698">
                  <c:v>0</c:v>
                </c:pt>
                <c:pt idx="302699">
                  <c:v>0</c:v>
                </c:pt>
                <c:pt idx="302700">
                  <c:v>0</c:v>
                </c:pt>
                <c:pt idx="302701">
                  <c:v>0</c:v>
                </c:pt>
                <c:pt idx="302702">
                  <c:v>0</c:v>
                </c:pt>
                <c:pt idx="302703">
                  <c:v>0</c:v>
                </c:pt>
                <c:pt idx="302704">
                  <c:v>0</c:v>
                </c:pt>
                <c:pt idx="302705">
                  <c:v>0</c:v>
                </c:pt>
                <c:pt idx="302706">
                  <c:v>0</c:v>
                </c:pt>
                <c:pt idx="302707">
                  <c:v>0</c:v>
                </c:pt>
                <c:pt idx="302708">
                  <c:v>0</c:v>
                </c:pt>
                <c:pt idx="302709">
                  <c:v>0</c:v>
                </c:pt>
                <c:pt idx="302710">
                  <c:v>0</c:v>
                </c:pt>
                <c:pt idx="302711">
                  <c:v>0</c:v>
                </c:pt>
                <c:pt idx="302712">
                  <c:v>0</c:v>
                </c:pt>
                <c:pt idx="302713">
                  <c:v>0</c:v>
                </c:pt>
                <c:pt idx="302714">
                  <c:v>0</c:v>
                </c:pt>
                <c:pt idx="302715">
                  <c:v>0</c:v>
                </c:pt>
                <c:pt idx="302716">
                  <c:v>0</c:v>
                </c:pt>
                <c:pt idx="302717">
                  <c:v>0</c:v>
                </c:pt>
                <c:pt idx="302718">
                  <c:v>0</c:v>
                </c:pt>
                <c:pt idx="302719">
                  <c:v>0</c:v>
                </c:pt>
                <c:pt idx="302720">
                  <c:v>0</c:v>
                </c:pt>
                <c:pt idx="302721">
                  <c:v>0</c:v>
                </c:pt>
                <c:pt idx="302722">
                  <c:v>0</c:v>
                </c:pt>
                <c:pt idx="302723">
                  <c:v>0</c:v>
                </c:pt>
                <c:pt idx="302724">
                  <c:v>0</c:v>
                </c:pt>
                <c:pt idx="302725">
                  <c:v>0</c:v>
                </c:pt>
                <c:pt idx="302726">
                  <c:v>0</c:v>
                </c:pt>
                <c:pt idx="302727">
                  <c:v>0</c:v>
                </c:pt>
                <c:pt idx="302728">
                  <c:v>0</c:v>
                </c:pt>
                <c:pt idx="302729">
                  <c:v>0</c:v>
                </c:pt>
                <c:pt idx="302730">
                  <c:v>0</c:v>
                </c:pt>
                <c:pt idx="302731">
                  <c:v>0</c:v>
                </c:pt>
                <c:pt idx="302732">
                  <c:v>0</c:v>
                </c:pt>
                <c:pt idx="302733">
                  <c:v>0</c:v>
                </c:pt>
                <c:pt idx="302734">
                  <c:v>0</c:v>
                </c:pt>
                <c:pt idx="302735">
                  <c:v>0</c:v>
                </c:pt>
                <c:pt idx="302736">
                  <c:v>0</c:v>
                </c:pt>
                <c:pt idx="302737">
                  <c:v>0</c:v>
                </c:pt>
                <c:pt idx="302738">
                  <c:v>0</c:v>
                </c:pt>
                <c:pt idx="302739">
                  <c:v>0</c:v>
                </c:pt>
                <c:pt idx="302740">
                  <c:v>0</c:v>
                </c:pt>
                <c:pt idx="302741">
                  <c:v>0</c:v>
                </c:pt>
                <c:pt idx="302742">
                  <c:v>0</c:v>
                </c:pt>
                <c:pt idx="302743">
                  <c:v>0</c:v>
                </c:pt>
                <c:pt idx="302744">
                  <c:v>0</c:v>
                </c:pt>
                <c:pt idx="302745">
                  <c:v>0</c:v>
                </c:pt>
                <c:pt idx="302746">
                  <c:v>0</c:v>
                </c:pt>
                <c:pt idx="302747">
                  <c:v>0</c:v>
                </c:pt>
                <c:pt idx="302748">
                  <c:v>0</c:v>
                </c:pt>
                <c:pt idx="302749">
                  <c:v>0</c:v>
                </c:pt>
                <c:pt idx="302750">
                  <c:v>0</c:v>
                </c:pt>
                <c:pt idx="302751">
                  <c:v>0</c:v>
                </c:pt>
                <c:pt idx="302752">
                  <c:v>0</c:v>
                </c:pt>
                <c:pt idx="302753">
                  <c:v>0</c:v>
                </c:pt>
                <c:pt idx="302754">
                  <c:v>0</c:v>
                </c:pt>
                <c:pt idx="302755">
                  <c:v>0</c:v>
                </c:pt>
                <c:pt idx="302756">
                  <c:v>0</c:v>
                </c:pt>
                <c:pt idx="302757">
                  <c:v>0</c:v>
                </c:pt>
                <c:pt idx="302758">
                  <c:v>0</c:v>
                </c:pt>
                <c:pt idx="302759">
                  <c:v>0</c:v>
                </c:pt>
                <c:pt idx="302760">
                  <c:v>0</c:v>
                </c:pt>
                <c:pt idx="302761">
                  <c:v>0</c:v>
                </c:pt>
                <c:pt idx="302762">
                  <c:v>0</c:v>
                </c:pt>
                <c:pt idx="302763">
                  <c:v>0</c:v>
                </c:pt>
                <c:pt idx="302764">
                  <c:v>0</c:v>
                </c:pt>
                <c:pt idx="302765">
                  <c:v>0</c:v>
                </c:pt>
                <c:pt idx="302766">
                  <c:v>0</c:v>
                </c:pt>
                <c:pt idx="302767">
                  <c:v>0</c:v>
                </c:pt>
                <c:pt idx="302768">
                  <c:v>0</c:v>
                </c:pt>
                <c:pt idx="302769">
                  <c:v>0</c:v>
                </c:pt>
                <c:pt idx="302770">
                  <c:v>0</c:v>
                </c:pt>
                <c:pt idx="302771">
                  <c:v>0</c:v>
                </c:pt>
                <c:pt idx="302772">
                  <c:v>0</c:v>
                </c:pt>
                <c:pt idx="302773">
                  <c:v>0</c:v>
                </c:pt>
                <c:pt idx="302774">
                  <c:v>0</c:v>
                </c:pt>
                <c:pt idx="302775">
                  <c:v>0</c:v>
                </c:pt>
                <c:pt idx="302776">
                  <c:v>0</c:v>
                </c:pt>
                <c:pt idx="302777">
                  <c:v>0</c:v>
                </c:pt>
                <c:pt idx="302778">
                  <c:v>0</c:v>
                </c:pt>
                <c:pt idx="302779">
                  <c:v>0</c:v>
                </c:pt>
                <c:pt idx="302780">
                  <c:v>0</c:v>
                </c:pt>
                <c:pt idx="302781">
                  <c:v>0</c:v>
                </c:pt>
                <c:pt idx="302782">
                  <c:v>0</c:v>
                </c:pt>
                <c:pt idx="302783">
                  <c:v>0</c:v>
                </c:pt>
                <c:pt idx="302784">
                  <c:v>0</c:v>
                </c:pt>
                <c:pt idx="302785">
                  <c:v>0</c:v>
                </c:pt>
                <c:pt idx="302786">
                  <c:v>0</c:v>
                </c:pt>
                <c:pt idx="302787">
                  <c:v>0</c:v>
                </c:pt>
                <c:pt idx="302788">
                  <c:v>0</c:v>
                </c:pt>
                <c:pt idx="302789">
                  <c:v>0</c:v>
                </c:pt>
                <c:pt idx="302790">
                  <c:v>0</c:v>
                </c:pt>
                <c:pt idx="302791">
                  <c:v>0</c:v>
                </c:pt>
                <c:pt idx="302792">
                  <c:v>0</c:v>
                </c:pt>
                <c:pt idx="302793">
                  <c:v>0</c:v>
                </c:pt>
                <c:pt idx="302794">
                  <c:v>0</c:v>
                </c:pt>
                <c:pt idx="302795">
                  <c:v>0</c:v>
                </c:pt>
                <c:pt idx="302796">
                  <c:v>0</c:v>
                </c:pt>
                <c:pt idx="302797">
                  <c:v>0</c:v>
                </c:pt>
                <c:pt idx="302798">
                  <c:v>0</c:v>
                </c:pt>
                <c:pt idx="302799">
                  <c:v>0</c:v>
                </c:pt>
                <c:pt idx="302800">
                  <c:v>0</c:v>
                </c:pt>
                <c:pt idx="302801">
                  <c:v>0</c:v>
                </c:pt>
                <c:pt idx="302802">
                  <c:v>0</c:v>
                </c:pt>
                <c:pt idx="302803">
                  <c:v>0</c:v>
                </c:pt>
                <c:pt idx="302804">
                  <c:v>0</c:v>
                </c:pt>
                <c:pt idx="302805">
                  <c:v>0</c:v>
                </c:pt>
                <c:pt idx="302806">
                  <c:v>0</c:v>
                </c:pt>
                <c:pt idx="302807">
                  <c:v>0</c:v>
                </c:pt>
                <c:pt idx="302808">
                  <c:v>0</c:v>
                </c:pt>
                <c:pt idx="302809">
                  <c:v>0</c:v>
                </c:pt>
                <c:pt idx="302810">
                  <c:v>0</c:v>
                </c:pt>
                <c:pt idx="302811">
                  <c:v>0</c:v>
                </c:pt>
                <c:pt idx="302812">
                  <c:v>0</c:v>
                </c:pt>
                <c:pt idx="302813">
                  <c:v>0</c:v>
                </c:pt>
                <c:pt idx="302814">
                  <c:v>0</c:v>
                </c:pt>
                <c:pt idx="302815">
                  <c:v>0</c:v>
                </c:pt>
                <c:pt idx="302816">
                  <c:v>0</c:v>
                </c:pt>
                <c:pt idx="302817">
                  <c:v>0</c:v>
                </c:pt>
                <c:pt idx="302818">
                  <c:v>0</c:v>
                </c:pt>
                <c:pt idx="302819">
                  <c:v>0</c:v>
                </c:pt>
                <c:pt idx="302820">
                  <c:v>0</c:v>
                </c:pt>
                <c:pt idx="302821">
                  <c:v>0</c:v>
                </c:pt>
                <c:pt idx="302822">
                  <c:v>0</c:v>
                </c:pt>
                <c:pt idx="302823">
                  <c:v>0</c:v>
                </c:pt>
                <c:pt idx="302824">
                  <c:v>0</c:v>
                </c:pt>
                <c:pt idx="302825">
                  <c:v>0</c:v>
                </c:pt>
                <c:pt idx="302826">
                  <c:v>0</c:v>
                </c:pt>
                <c:pt idx="302827">
                  <c:v>0</c:v>
                </c:pt>
                <c:pt idx="302828">
                  <c:v>0</c:v>
                </c:pt>
                <c:pt idx="302829">
                  <c:v>0</c:v>
                </c:pt>
                <c:pt idx="302830">
                  <c:v>0</c:v>
                </c:pt>
                <c:pt idx="302831">
                  <c:v>0</c:v>
                </c:pt>
                <c:pt idx="302832">
                  <c:v>0</c:v>
                </c:pt>
                <c:pt idx="302833">
                  <c:v>0</c:v>
                </c:pt>
                <c:pt idx="302834">
                  <c:v>0</c:v>
                </c:pt>
                <c:pt idx="302835">
                  <c:v>0</c:v>
                </c:pt>
                <c:pt idx="302836">
                  <c:v>0</c:v>
                </c:pt>
                <c:pt idx="302837">
                  <c:v>0</c:v>
                </c:pt>
                <c:pt idx="302838">
                  <c:v>0</c:v>
                </c:pt>
                <c:pt idx="302839">
                  <c:v>0</c:v>
                </c:pt>
                <c:pt idx="302840">
                  <c:v>0</c:v>
                </c:pt>
                <c:pt idx="302841">
                  <c:v>0</c:v>
                </c:pt>
                <c:pt idx="302842">
                  <c:v>0</c:v>
                </c:pt>
                <c:pt idx="302843">
                  <c:v>0</c:v>
                </c:pt>
                <c:pt idx="302844">
                  <c:v>0</c:v>
                </c:pt>
                <c:pt idx="302845">
                  <c:v>0</c:v>
                </c:pt>
                <c:pt idx="302846">
                  <c:v>0</c:v>
                </c:pt>
                <c:pt idx="302847">
                  <c:v>0</c:v>
                </c:pt>
                <c:pt idx="302848">
                  <c:v>0</c:v>
                </c:pt>
                <c:pt idx="302849">
                  <c:v>0</c:v>
                </c:pt>
                <c:pt idx="302850">
                  <c:v>0</c:v>
                </c:pt>
                <c:pt idx="302851">
                  <c:v>0</c:v>
                </c:pt>
                <c:pt idx="302852">
                  <c:v>0</c:v>
                </c:pt>
                <c:pt idx="302853">
                  <c:v>0</c:v>
                </c:pt>
                <c:pt idx="302854">
                  <c:v>0</c:v>
                </c:pt>
                <c:pt idx="302855">
                  <c:v>0</c:v>
                </c:pt>
                <c:pt idx="302856">
                  <c:v>0</c:v>
                </c:pt>
                <c:pt idx="302857">
                  <c:v>0</c:v>
                </c:pt>
                <c:pt idx="302858">
                  <c:v>0</c:v>
                </c:pt>
                <c:pt idx="302859">
                  <c:v>0</c:v>
                </c:pt>
                <c:pt idx="302860">
                  <c:v>0</c:v>
                </c:pt>
                <c:pt idx="302861">
                  <c:v>0</c:v>
                </c:pt>
                <c:pt idx="302862">
                  <c:v>0</c:v>
                </c:pt>
                <c:pt idx="302863">
                  <c:v>0</c:v>
                </c:pt>
                <c:pt idx="302864">
                  <c:v>0</c:v>
                </c:pt>
                <c:pt idx="302865">
                  <c:v>0</c:v>
                </c:pt>
                <c:pt idx="302866">
                  <c:v>0</c:v>
                </c:pt>
                <c:pt idx="302867">
                  <c:v>0</c:v>
                </c:pt>
                <c:pt idx="302868">
                  <c:v>0</c:v>
                </c:pt>
                <c:pt idx="302869">
                  <c:v>0</c:v>
                </c:pt>
                <c:pt idx="302870">
                  <c:v>0</c:v>
                </c:pt>
                <c:pt idx="302871">
                  <c:v>0</c:v>
                </c:pt>
                <c:pt idx="302872">
                  <c:v>0</c:v>
                </c:pt>
                <c:pt idx="302873">
                  <c:v>0</c:v>
                </c:pt>
                <c:pt idx="302874">
                  <c:v>0</c:v>
                </c:pt>
                <c:pt idx="302875">
                  <c:v>0</c:v>
                </c:pt>
                <c:pt idx="302876">
                  <c:v>0</c:v>
                </c:pt>
                <c:pt idx="302877">
                  <c:v>0</c:v>
                </c:pt>
                <c:pt idx="302878">
                  <c:v>0</c:v>
                </c:pt>
                <c:pt idx="302879">
                  <c:v>0</c:v>
                </c:pt>
                <c:pt idx="302880">
                  <c:v>0</c:v>
                </c:pt>
                <c:pt idx="302881">
                  <c:v>0</c:v>
                </c:pt>
                <c:pt idx="302882">
                  <c:v>0</c:v>
                </c:pt>
                <c:pt idx="302883">
                  <c:v>0</c:v>
                </c:pt>
                <c:pt idx="302884">
                  <c:v>0</c:v>
                </c:pt>
                <c:pt idx="302885">
                  <c:v>0</c:v>
                </c:pt>
                <c:pt idx="302886">
                  <c:v>0</c:v>
                </c:pt>
                <c:pt idx="302887">
                  <c:v>0</c:v>
                </c:pt>
                <c:pt idx="302888">
                  <c:v>0</c:v>
                </c:pt>
                <c:pt idx="302889">
                  <c:v>0</c:v>
                </c:pt>
                <c:pt idx="302890">
                  <c:v>0</c:v>
                </c:pt>
                <c:pt idx="302891">
                  <c:v>0</c:v>
                </c:pt>
                <c:pt idx="302892">
                  <c:v>0</c:v>
                </c:pt>
                <c:pt idx="302893">
                  <c:v>0</c:v>
                </c:pt>
                <c:pt idx="302894">
                  <c:v>0</c:v>
                </c:pt>
                <c:pt idx="302895">
                  <c:v>0</c:v>
                </c:pt>
                <c:pt idx="302896">
                  <c:v>0</c:v>
                </c:pt>
                <c:pt idx="302897">
                  <c:v>0</c:v>
                </c:pt>
                <c:pt idx="302898">
                  <c:v>0</c:v>
                </c:pt>
                <c:pt idx="302899">
                  <c:v>0</c:v>
                </c:pt>
                <c:pt idx="302900">
                  <c:v>0</c:v>
                </c:pt>
                <c:pt idx="302901">
                  <c:v>0</c:v>
                </c:pt>
                <c:pt idx="302902">
                  <c:v>0</c:v>
                </c:pt>
                <c:pt idx="302903">
                  <c:v>0</c:v>
                </c:pt>
                <c:pt idx="302904">
                  <c:v>0</c:v>
                </c:pt>
                <c:pt idx="302905">
                  <c:v>0</c:v>
                </c:pt>
                <c:pt idx="302906">
                  <c:v>0</c:v>
                </c:pt>
                <c:pt idx="302907">
                  <c:v>0</c:v>
                </c:pt>
                <c:pt idx="302908">
                  <c:v>0</c:v>
                </c:pt>
                <c:pt idx="302909">
                  <c:v>0</c:v>
                </c:pt>
                <c:pt idx="302910">
                  <c:v>0</c:v>
                </c:pt>
                <c:pt idx="302911">
                  <c:v>0</c:v>
                </c:pt>
                <c:pt idx="302912">
                  <c:v>0</c:v>
                </c:pt>
                <c:pt idx="302913">
                  <c:v>0</c:v>
                </c:pt>
                <c:pt idx="302914">
                  <c:v>0</c:v>
                </c:pt>
                <c:pt idx="302915">
                  <c:v>0</c:v>
                </c:pt>
                <c:pt idx="302916">
                  <c:v>0</c:v>
                </c:pt>
                <c:pt idx="302917">
                  <c:v>0</c:v>
                </c:pt>
                <c:pt idx="302918">
                  <c:v>0</c:v>
                </c:pt>
                <c:pt idx="302919">
                  <c:v>0</c:v>
                </c:pt>
                <c:pt idx="302920">
                  <c:v>0</c:v>
                </c:pt>
                <c:pt idx="302921">
                  <c:v>0</c:v>
                </c:pt>
                <c:pt idx="302922">
                  <c:v>0</c:v>
                </c:pt>
                <c:pt idx="302923">
                  <c:v>0</c:v>
                </c:pt>
                <c:pt idx="302924">
                  <c:v>0</c:v>
                </c:pt>
                <c:pt idx="302925">
                  <c:v>0</c:v>
                </c:pt>
                <c:pt idx="302926">
                  <c:v>0</c:v>
                </c:pt>
                <c:pt idx="302927">
                  <c:v>0</c:v>
                </c:pt>
                <c:pt idx="302928">
                  <c:v>0</c:v>
                </c:pt>
                <c:pt idx="302929">
                  <c:v>0</c:v>
                </c:pt>
                <c:pt idx="302930">
                  <c:v>0</c:v>
                </c:pt>
                <c:pt idx="302931">
                  <c:v>0</c:v>
                </c:pt>
                <c:pt idx="302932">
                  <c:v>0</c:v>
                </c:pt>
                <c:pt idx="302933">
                  <c:v>0</c:v>
                </c:pt>
                <c:pt idx="302934">
                  <c:v>0</c:v>
                </c:pt>
                <c:pt idx="302935">
                  <c:v>0</c:v>
                </c:pt>
                <c:pt idx="302936">
                  <c:v>0</c:v>
                </c:pt>
                <c:pt idx="302937">
                  <c:v>0</c:v>
                </c:pt>
                <c:pt idx="302938">
                  <c:v>0</c:v>
                </c:pt>
                <c:pt idx="302939">
                  <c:v>0</c:v>
                </c:pt>
                <c:pt idx="302940">
                  <c:v>0</c:v>
                </c:pt>
                <c:pt idx="302941">
                  <c:v>0</c:v>
                </c:pt>
                <c:pt idx="302942">
                  <c:v>0</c:v>
                </c:pt>
                <c:pt idx="302943">
                  <c:v>0</c:v>
                </c:pt>
                <c:pt idx="302944">
                  <c:v>0</c:v>
                </c:pt>
                <c:pt idx="302945">
                  <c:v>0</c:v>
                </c:pt>
                <c:pt idx="302946">
                  <c:v>0</c:v>
                </c:pt>
                <c:pt idx="302947">
                  <c:v>0</c:v>
                </c:pt>
                <c:pt idx="302948">
                  <c:v>0</c:v>
                </c:pt>
                <c:pt idx="302949">
                  <c:v>0</c:v>
                </c:pt>
                <c:pt idx="302950">
                  <c:v>0</c:v>
                </c:pt>
                <c:pt idx="302951">
                  <c:v>0</c:v>
                </c:pt>
                <c:pt idx="302952">
                  <c:v>0</c:v>
                </c:pt>
                <c:pt idx="302953">
                  <c:v>0</c:v>
                </c:pt>
                <c:pt idx="302954">
                  <c:v>0</c:v>
                </c:pt>
                <c:pt idx="302955">
                  <c:v>0</c:v>
                </c:pt>
                <c:pt idx="302956">
                  <c:v>0</c:v>
                </c:pt>
                <c:pt idx="302957">
                  <c:v>0</c:v>
                </c:pt>
                <c:pt idx="302958">
                  <c:v>0</c:v>
                </c:pt>
                <c:pt idx="302959">
                  <c:v>0</c:v>
                </c:pt>
                <c:pt idx="302960">
                  <c:v>0</c:v>
                </c:pt>
                <c:pt idx="302961">
                  <c:v>0</c:v>
                </c:pt>
                <c:pt idx="302962">
                  <c:v>0</c:v>
                </c:pt>
                <c:pt idx="302963">
                  <c:v>0</c:v>
                </c:pt>
                <c:pt idx="302964">
                  <c:v>0</c:v>
                </c:pt>
                <c:pt idx="302965">
                  <c:v>0</c:v>
                </c:pt>
                <c:pt idx="302966">
                  <c:v>0</c:v>
                </c:pt>
                <c:pt idx="302967">
                  <c:v>0</c:v>
                </c:pt>
                <c:pt idx="302968">
                  <c:v>0</c:v>
                </c:pt>
                <c:pt idx="302969">
                  <c:v>0</c:v>
                </c:pt>
                <c:pt idx="302970">
                  <c:v>0</c:v>
                </c:pt>
                <c:pt idx="302971">
                  <c:v>0</c:v>
                </c:pt>
                <c:pt idx="302972">
                  <c:v>0</c:v>
                </c:pt>
                <c:pt idx="302973">
                  <c:v>0</c:v>
                </c:pt>
                <c:pt idx="302974">
                  <c:v>0</c:v>
                </c:pt>
                <c:pt idx="302975">
                  <c:v>0</c:v>
                </c:pt>
                <c:pt idx="302976">
                  <c:v>0</c:v>
                </c:pt>
                <c:pt idx="302977">
                  <c:v>0</c:v>
                </c:pt>
                <c:pt idx="302978">
                  <c:v>0</c:v>
                </c:pt>
                <c:pt idx="302979">
                  <c:v>0</c:v>
                </c:pt>
                <c:pt idx="302980">
                  <c:v>0</c:v>
                </c:pt>
                <c:pt idx="302981">
                  <c:v>0</c:v>
                </c:pt>
                <c:pt idx="302982">
                  <c:v>0</c:v>
                </c:pt>
                <c:pt idx="302983">
                  <c:v>0</c:v>
                </c:pt>
                <c:pt idx="302984">
                  <c:v>0</c:v>
                </c:pt>
                <c:pt idx="302985">
                  <c:v>0</c:v>
                </c:pt>
                <c:pt idx="302986">
                  <c:v>0</c:v>
                </c:pt>
                <c:pt idx="302987">
                  <c:v>0</c:v>
                </c:pt>
                <c:pt idx="302988">
                  <c:v>0</c:v>
                </c:pt>
                <c:pt idx="302989">
                  <c:v>0</c:v>
                </c:pt>
                <c:pt idx="302990">
                  <c:v>0</c:v>
                </c:pt>
                <c:pt idx="302991">
                  <c:v>0</c:v>
                </c:pt>
                <c:pt idx="302992">
                  <c:v>0</c:v>
                </c:pt>
                <c:pt idx="302993">
                  <c:v>0</c:v>
                </c:pt>
                <c:pt idx="302994">
                  <c:v>0</c:v>
                </c:pt>
                <c:pt idx="302995">
                  <c:v>0</c:v>
                </c:pt>
                <c:pt idx="302996">
                  <c:v>0</c:v>
                </c:pt>
                <c:pt idx="302997">
                  <c:v>0</c:v>
                </c:pt>
                <c:pt idx="302998">
                  <c:v>0</c:v>
                </c:pt>
                <c:pt idx="302999">
                  <c:v>0</c:v>
                </c:pt>
                <c:pt idx="303000">
                  <c:v>0</c:v>
                </c:pt>
                <c:pt idx="303001">
                  <c:v>0</c:v>
                </c:pt>
                <c:pt idx="303002">
                  <c:v>0</c:v>
                </c:pt>
                <c:pt idx="303003">
                  <c:v>0</c:v>
                </c:pt>
                <c:pt idx="303004">
                  <c:v>0</c:v>
                </c:pt>
                <c:pt idx="303005">
                  <c:v>0</c:v>
                </c:pt>
                <c:pt idx="303006">
                  <c:v>0</c:v>
                </c:pt>
                <c:pt idx="303007">
                  <c:v>0</c:v>
                </c:pt>
                <c:pt idx="303008">
                  <c:v>0</c:v>
                </c:pt>
                <c:pt idx="303009">
                  <c:v>0</c:v>
                </c:pt>
                <c:pt idx="303010">
                  <c:v>0</c:v>
                </c:pt>
                <c:pt idx="303011">
                  <c:v>0</c:v>
                </c:pt>
                <c:pt idx="303012">
                  <c:v>0</c:v>
                </c:pt>
                <c:pt idx="303013">
                  <c:v>0</c:v>
                </c:pt>
                <c:pt idx="303014">
                  <c:v>0</c:v>
                </c:pt>
                <c:pt idx="303015">
                  <c:v>0</c:v>
                </c:pt>
                <c:pt idx="303016">
                  <c:v>0</c:v>
                </c:pt>
                <c:pt idx="303017">
                  <c:v>0</c:v>
                </c:pt>
                <c:pt idx="303018">
                  <c:v>0</c:v>
                </c:pt>
                <c:pt idx="303019">
                  <c:v>0</c:v>
                </c:pt>
                <c:pt idx="303020">
                  <c:v>0</c:v>
                </c:pt>
                <c:pt idx="303021">
                  <c:v>0</c:v>
                </c:pt>
                <c:pt idx="303022">
                  <c:v>0</c:v>
                </c:pt>
                <c:pt idx="303023">
                  <c:v>0</c:v>
                </c:pt>
                <c:pt idx="303024">
                  <c:v>0</c:v>
                </c:pt>
                <c:pt idx="303025">
                  <c:v>0</c:v>
                </c:pt>
                <c:pt idx="303026">
                  <c:v>0</c:v>
                </c:pt>
                <c:pt idx="303027">
                  <c:v>0</c:v>
                </c:pt>
                <c:pt idx="303028">
                  <c:v>0</c:v>
                </c:pt>
                <c:pt idx="303029">
                  <c:v>0</c:v>
                </c:pt>
                <c:pt idx="303030">
                  <c:v>0</c:v>
                </c:pt>
                <c:pt idx="303031">
                  <c:v>0</c:v>
                </c:pt>
                <c:pt idx="303032">
                  <c:v>0</c:v>
                </c:pt>
                <c:pt idx="303033">
                  <c:v>0</c:v>
                </c:pt>
                <c:pt idx="303034">
                  <c:v>0</c:v>
                </c:pt>
                <c:pt idx="303035">
                  <c:v>0</c:v>
                </c:pt>
                <c:pt idx="303036">
                  <c:v>0</c:v>
                </c:pt>
                <c:pt idx="303037">
                  <c:v>0</c:v>
                </c:pt>
                <c:pt idx="303038">
                  <c:v>0</c:v>
                </c:pt>
                <c:pt idx="303039">
                  <c:v>0</c:v>
                </c:pt>
                <c:pt idx="303040">
                  <c:v>0</c:v>
                </c:pt>
                <c:pt idx="303041">
                  <c:v>0</c:v>
                </c:pt>
                <c:pt idx="303042">
                  <c:v>0</c:v>
                </c:pt>
                <c:pt idx="303043">
                  <c:v>0</c:v>
                </c:pt>
                <c:pt idx="303044">
                  <c:v>0</c:v>
                </c:pt>
                <c:pt idx="303045">
                  <c:v>0</c:v>
                </c:pt>
                <c:pt idx="303046">
                  <c:v>0</c:v>
                </c:pt>
                <c:pt idx="303047">
                  <c:v>0</c:v>
                </c:pt>
                <c:pt idx="303048">
                  <c:v>0</c:v>
                </c:pt>
                <c:pt idx="303049">
                  <c:v>0</c:v>
                </c:pt>
                <c:pt idx="303050">
                  <c:v>0</c:v>
                </c:pt>
                <c:pt idx="303051">
                  <c:v>0</c:v>
                </c:pt>
                <c:pt idx="303052">
                  <c:v>0</c:v>
                </c:pt>
                <c:pt idx="303053">
                  <c:v>0</c:v>
                </c:pt>
                <c:pt idx="303054">
                  <c:v>0</c:v>
                </c:pt>
                <c:pt idx="303055">
                  <c:v>0</c:v>
                </c:pt>
                <c:pt idx="303056">
                  <c:v>0</c:v>
                </c:pt>
                <c:pt idx="303057">
                  <c:v>0</c:v>
                </c:pt>
                <c:pt idx="303058">
                  <c:v>0</c:v>
                </c:pt>
                <c:pt idx="303059">
                  <c:v>0</c:v>
                </c:pt>
                <c:pt idx="303060">
                  <c:v>0</c:v>
                </c:pt>
                <c:pt idx="303061">
                  <c:v>0</c:v>
                </c:pt>
                <c:pt idx="303062">
                  <c:v>0</c:v>
                </c:pt>
                <c:pt idx="303063">
                  <c:v>0</c:v>
                </c:pt>
                <c:pt idx="303064">
                  <c:v>0</c:v>
                </c:pt>
                <c:pt idx="303065">
                  <c:v>0</c:v>
                </c:pt>
                <c:pt idx="303066">
                  <c:v>0</c:v>
                </c:pt>
                <c:pt idx="303067">
                  <c:v>0</c:v>
                </c:pt>
                <c:pt idx="303068">
                  <c:v>0</c:v>
                </c:pt>
                <c:pt idx="303069">
                  <c:v>0</c:v>
                </c:pt>
                <c:pt idx="303070">
                  <c:v>0</c:v>
                </c:pt>
                <c:pt idx="303071">
                  <c:v>0</c:v>
                </c:pt>
                <c:pt idx="303072">
                  <c:v>0</c:v>
                </c:pt>
                <c:pt idx="303073">
                  <c:v>0</c:v>
                </c:pt>
                <c:pt idx="303074">
                  <c:v>0</c:v>
                </c:pt>
                <c:pt idx="303075">
                  <c:v>0</c:v>
                </c:pt>
                <c:pt idx="303076">
                  <c:v>0</c:v>
                </c:pt>
                <c:pt idx="303077">
                  <c:v>0</c:v>
                </c:pt>
                <c:pt idx="303078">
                  <c:v>0</c:v>
                </c:pt>
                <c:pt idx="303079">
                  <c:v>0</c:v>
                </c:pt>
                <c:pt idx="303080">
                  <c:v>0</c:v>
                </c:pt>
                <c:pt idx="303081">
                  <c:v>0</c:v>
                </c:pt>
                <c:pt idx="303082">
                  <c:v>0</c:v>
                </c:pt>
                <c:pt idx="303083">
                  <c:v>0</c:v>
                </c:pt>
                <c:pt idx="303084">
                  <c:v>0</c:v>
                </c:pt>
                <c:pt idx="303085">
                  <c:v>0</c:v>
                </c:pt>
                <c:pt idx="303086">
                  <c:v>0</c:v>
                </c:pt>
                <c:pt idx="303087">
                  <c:v>0</c:v>
                </c:pt>
                <c:pt idx="303088">
                  <c:v>0</c:v>
                </c:pt>
                <c:pt idx="303089">
                  <c:v>0</c:v>
                </c:pt>
                <c:pt idx="303090">
                  <c:v>0</c:v>
                </c:pt>
                <c:pt idx="303091">
                  <c:v>0</c:v>
                </c:pt>
                <c:pt idx="303092">
                  <c:v>0</c:v>
                </c:pt>
                <c:pt idx="303093">
                  <c:v>0</c:v>
                </c:pt>
                <c:pt idx="303094">
                  <c:v>0</c:v>
                </c:pt>
                <c:pt idx="303095">
                  <c:v>0</c:v>
                </c:pt>
                <c:pt idx="303096">
                  <c:v>0</c:v>
                </c:pt>
                <c:pt idx="303097">
                  <c:v>0</c:v>
                </c:pt>
                <c:pt idx="303098">
                  <c:v>0</c:v>
                </c:pt>
                <c:pt idx="303099">
                  <c:v>0</c:v>
                </c:pt>
                <c:pt idx="303100">
                  <c:v>0</c:v>
                </c:pt>
                <c:pt idx="303101">
                  <c:v>0</c:v>
                </c:pt>
                <c:pt idx="303102">
                  <c:v>0</c:v>
                </c:pt>
                <c:pt idx="303103">
                  <c:v>0</c:v>
                </c:pt>
                <c:pt idx="303104">
                  <c:v>0</c:v>
                </c:pt>
                <c:pt idx="303105">
                  <c:v>0</c:v>
                </c:pt>
                <c:pt idx="303106">
                  <c:v>0</c:v>
                </c:pt>
                <c:pt idx="303107">
                  <c:v>0</c:v>
                </c:pt>
                <c:pt idx="303108">
                  <c:v>0</c:v>
                </c:pt>
                <c:pt idx="303109">
                  <c:v>0</c:v>
                </c:pt>
                <c:pt idx="303110">
                  <c:v>0</c:v>
                </c:pt>
                <c:pt idx="303111">
                  <c:v>0</c:v>
                </c:pt>
                <c:pt idx="303112">
                  <c:v>0</c:v>
                </c:pt>
                <c:pt idx="303113">
                  <c:v>0</c:v>
                </c:pt>
                <c:pt idx="303114">
                  <c:v>0</c:v>
                </c:pt>
                <c:pt idx="303115">
                  <c:v>0</c:v>
                </c:pt>
                <c:pt idx="303116">
                  <c:v>0</c:v>
                </c:pt>
                <c:pt idx="303117">
                  <c:v>0</c:v>
                </c:pt>
                <c:pt idx="303118">
                  <c:v>0</c:v>
                </c:pt>
                <c:pt idx="303119">
                  <c:v>0</c:v>
                </c:pt>
                <c:pt idx="303120">
                  <c:v>0</c:v>
                </c:pt>
                <c:pt idx="303121">
                  <c:v>0</c:v>
                </c:pt>
                <c:pt idx="303122">
                  <c:v>0</c:v>
                </c:pt>
                <c:pt idx="303123">
                  <c:v>0</c:v>
                </c:pt>
                <c:pt idx="303124">
                  <c:v>0</c:v>
                </c:pt>
                <c:pt idx="303125">
                  <c:v>0</c:v>
                </c:pt>
                <c:pt idx="303126">
                  <c:v>0</c:v>
                </c:pt>
                <c:pt idx="303127">
                  <c:v>0</c:v>
                </c:pt>
                <c:pt idx="303128">
                  <c:v>0</c:v>
                </c:pt>
                <c:pt idx="303129">
                  <c:v>0</c:v>
                </c:pt>
                <c:pt idx="303130">
                  <c:v>0</c:v>
                </c:pt>
                <c:pt idx="303131">
                  <c:v>0</c:v>
                </c:pt>
                <c:pt idx="303132">
                  <c:v>0</c:v>
                </c:pt>
                <c:pt idx="303133">
                  <c:v>0</c:v>
                </c:pt>
                <c:pt idx="303134">
                  <c:v>0</c:v>
                </c:pt>
                <c:pt idx="303135">
                  <c:v>0</c:v>
                </c:pt>
                <c:pt idx="303136">
                  <c:v>0</c:v>
                </c:pt>
                <c:pt idx="303137">
                  <c:v>0</c:v>
                </c:pt>
                <c:pt idx="303138">
                  <c:v>0</c:v>
                </c:pt>
                <c:pt idx="303139">
                  <c:v>0</c:v>
                </c:pt>
                <c:pt idx="303140">
                  <c:v>0</c:v>
                </c:pt>
                <c:pt idx="303141">
                  <c:v>0</c:v>
                </c:pt>
                <c:pt idx="303142">
                  <c:v>0</c:v>
                </c:pt>
                <c:pt idx="303143">
                  <c:v>0</c:v>
                </c:pt>
                <c:pt idx="303144">
                  <c:v>0</c:v>
                </c:pt>
                <c:pt idx="303145">
                  <c:v>0</c:v>
                </c:pt>
                <c:pt idx="303146">
                  <c:v>0</c:v>
                </c:pt>
                <c:pt idx="303147">
                  <c:v>0</c:v>
                </c:pt>
                <c:pt idx="303148">
                  <c:v>0</c:v>
                </c:pt>
                <c:pt idx="303149">
                  <c:v>0</c:v>
                </c:pt>
                <c:pt idx="303150">
                  <c:v>0</c:v>
                </c:pt>
                <c:pt idx="303151">
                  <c:v>0</c:v>
                </c:pt>
                <c:pt idx="303152">
                  <c:v>0</c:v>
                </c:pt>
                <c:pt idx="303153">
                  <c:v>0</c:v>
                </c:pt>
                <c:pt idx="303154">
                  <c:v>0</c:v>
                </c:pt>
                <c:pt idx="303155">
                  <c:v>0</c:v>
                </c:pt>
                <c:pt idx="303156">
                  <c:v>0</c:v>
                </c:pt>
                <c:pt idx="303157">
                  <c:v>0</c:v>
                </c:pt>
                <c:pt idx="303158">
                  <c:v>0</c:v>
                </c:pt>
                <c:pt idx="303159">
                  <c:v>0</c:v>
                </c:pt>
                <c:pt idx="303160">
                  <c:v>0</c:v>
                </c:pt>
                <c:pt idx="303161">
                  <c:v>0</c:v>
                </c:pt>
                <c:pt idx="303162">
                  <c:v>0</c:v>
                </c:pt>
                <c:pt idx="303163">
                  <c:v>0</c:v>
                </c:pt>
                <c:pt idx="303164">
                  <c:v>0</c:v>
                </c:pt>
                <c:pt idx="303165">
                  <c:v>0</c:v>
                </c:pt>
                <c:pt idx="303166">
                  <c:v>0</c:v>
                </c:pt>
                <c:pt idx="303167">
                  <c:v>0</c:v>
                </c:pt>
                <c:pt idx="303168">
                  <c:v>0</c:v>
                </c:pt>
                <c:pt idx="303169">
                  <c:v>0</c:v>
                </c:pt>
                <c:pt idx="303170">
                  <c:v>0</c:v>
                </c:pt>
                <c:pt idx="303171">
                  <c:v>0</c:v>
                </c:pt>
                <c:pt idx="303172">
                  <c:v>0</c:v>
                </c:pt>
                <c:pt idx="303173">
                  <c:v>0</c:v>
                </c:pt>
                <c:pt idx="303174">
                  <c:v>0</c:v>
                </c:pt>
                <c:pt idx="303175">
                  <c:v>0</c:v>
                </c:pt>
                <c:pt idx="303176">
                  <c:v>0</c:v>
                </c:pt>
                <c:pt idx="303177">
                  <c:v>0</c:v>
                </c:pt>
                <c:pt idx="303178">
                  <c:v>0</c:v>
                </c:pt>
                <c:pt idx="303179">
                  <c:v>0</c:v>
                </c:pt>
                <c:pt idx="303180">
                  <c:v>0</c:v>
                </c:pt>
                <c:pt idx="303181">
                  <c:v>0</c:v>
                </c:pt>
                <c:pt idx="303182">
                  <c:v>0</c:v>
                </c:pt>
                <c:pt idx="303183">
                  <c:v>0</c:v>
                </c:pt>
                <c:pt idx="303184">
                  <c:v>0</c:v>
                </c:pt>
                <c:pt idx="303185">
                  <c:v>0</c:v>
                </c:pt>
                <c:pt idx="303186">
                  <c:v>0</c:v>
                </c:pt>
                <c:pt idx="303187">
                  <c:v>0</c:v>
                </c:pt>
                <c:pt idx="303188">
                  <c:v>0</c:v>
                </c:pt>
                <c:pt idx="303189">
                  <c:v>0</c:v>
                </c:pt>
                <c:pt idx="303190">
                  <c:v>0</c:v>
                </c:pt>
                <c:pt idx="303191">
                  <c:v>0</c:v>
                </c:pt>
                <c:pt idx="303192">
                  <c:v>0</c:v>
                </c:pt>
                <c:pt idx="303193">
                  <c:v>0</c:v>
                </c:pt>
                <c:pt idx="303194">
                  <c:v>0</c:v>
                </c:pt>
                <c:pt idx="303195">
                  <c:v>0</c:v>
                </c:pt>
                <c:pt idx="303196">
                  <c:v>0</c:v>
                </c:pt>
                <c:pt idx="303197">
                  <c:v>0</c:v>
                </c:pt>
                <c:pt idx="303198">
                  <c:v>0</c:v>
                </c:pt>
                <c:pt idx="303199">
                  <c:v>0</c:v>
                </c:pt>
                <c:pt idx="303200">
                  <c:v>0</c:v>
                </c:pt>
                <c:pt idx="303201">
                  <c:v>0</c:v>
                </c:pt>
                <c:pt idx="303202">
                  <c:v>0</c:v>
                </c:pt>
                <c:pt idx="303203">
                  <c:v>0</c:v>
                </c:pt>
                <c:pt idx="303204">
                  <c:v>0</c:v>
                </c:pt>
                <c:pt idx="303205">
                  <c:v>0</c:v>
                </c:pt>
                <c:pt idx="303206">
                  <c:v>0</c:v>
                </c:pt>
                <c:pt idx="303207">
                  <c:v>0</c:v>
                </c:pt>
                <c:pt idx="303208">
                  <c:v>0</c:v>
                </c:pt>
                <c:pt idx="303209">
                  <c:v>0</c:v>
                </c:pt>
                <c:pt idx="303210">
                  <c:v>0</c:v>
                </c:pt>
                <c:pt idx="303211">
                  <c:v>0</c:v>
                </c:pt>
                <c:pt idx="303212">
                  <c:v>0</c:v>
                </c:pt>
                <c:pt idx="303213">
                  <c:v>0</c:v>
                </c:pt>
                <c:pt idx="303214">
                  <c:v>0</c:v>
                </c:pt>
                <c:pt idx="303215">
                  <c:v>0</c:v>
                </c:pt>
                <c:pt idx="303216">
                  <c:v>0</c:v>
                </c:pt>
                <c:pt idx="303217">
                  <c:v>0</c:v>
                </c:pt>
                <c:pt idx="303218">
                  <c:v>0</c:v>
                </c:pt>
                <c:pt idx="303219">
                  <c:v>0</c:v>
                </c:pt>
                <c:pt idx="303220">
                  <c:v>0</c:v>
                </c:pt>
                <c:pt idx="303221">
                  <c:v>0</c:v>
                </c:pt>
                <c:pt idx="303222">
                  <c:v>0</c:v>
                </c:pt>
                <c:pt idx="303223">
                  <c:v>0</c:v>
                </c:pt>
                <c:pt idx="303224">
                  <c:v>0</c:v>
                </c:pt>
                <c:pt idx="303225">
                  <c:v>0</c:v>
                </c:pt>
                <c:pt idx="303226">
                  <c:v>0</c:v>
                </c:pt>
                <c:pt idx="303227">
                  <c:v>0</c:v>
                </c:pt>
                <c:pt idx="303228">
                  <c:v>0</c:v>
                </c:pt>
                <c:pt idx="303229">
                  <c:v>0</c:v>
                </c:pt>
                <c:pt idx="303230">
                  <c:v>0</c:v>
                </c:pt>
                <c:pt idx="303231">
                  <c:v>0</c:v>
                </c:pt>
                <c:pt idx="303232">
                  <c:v>0</c:v>
                </c:pt>
                <c:pt idx="303233">
                  <c:v>0</c:v>
                </c:pt>
                <c:pt idx="303234">
                  <c:v>0</c:v>
                </c:pt>
                <c:pt idx="303235">
                  <c:v>0</c:v>
                </c:pt>
                <c:pt idx="303236">
                  <c:v>0</c:v>
                </c:pt>
                <c:pt idx="303237">
                  <c:v>0</c:v>
                </c:pt>
                <c:pt idx="303238">
                  <c:v>0</c:v>
                </c:pt>
                <c:pt idx="303239">
                  <c:v>0</c:v>
                </c:pt>
                <c:pt idx="303240">
                  <c:v>0</c:v>
                </c:pt>
                <c:pt idx="303241">
                  <c:v>0</c:v>
                </c:pt>
                <c:pt idx="303242">
                  <c:v>0</c:v>
                </c:pt>
                <c:pt idx="303243">
                  <c:v>0</c:v>
                </c:pt>
                <c:pt idx="303244">
                  <c:v>0</c:v>
                </c:pt>
                <c:pt idx="303245">
                  <c:v>0</c:v>
                </c:pt>
                <c:pt idx="303246">
                  <c:v>0</c:v>
                </c:pt>
                <c:pt idx="303247">
                  <c:v>0</c:v>
                </c:pt>
                <c:pt idx="303248">
                  <c:v>0</c:v>
                </c:pt>
                <c:pt idx="303249">
                  <c:v>0</c:v>
                </c:pt>
                <c:pt idx="303250">
                  <c:v>0</c:v>
                </c:pt>
                <c:pt idx="303251">
                  <c:v>0</c:v>
                </c:pt>
                <c:pt idx="303252">
                  <c:v>0</c:v>
                </c:pt>
                <c:pt idx="303253">
                  <c:v>0</c:v>
                </c:pt>
                <c:pt idx="303254">
                  <c:v>0</c:v>
                </c:pt>
                <c:pt idx="303255">
                  <c:v>0</c:v>
                </c:pt>
                <c:pt idx="303256">
                  <c:v>0</c:v>
                </c:pt>
                <c:pt idx="303257">
                  <c:v>0</c:v>
                </c:pt>
                <c:pt idx="303258">
                  <c:v>0</c:v>
                </c:pt>
                <c:pt idx="303259">
                  <c:v>0</c:v>
                </c:pt>
                <c:pt idx="303260">
                  <c:v>0</c:v>
                </c:pt>
                <c:pt idx="303261">
                  <c:v>0</c:v>
                </c:pt>
                <c:pt idx="303262">
                  <c:v>0</c:v>
                </c:pt>
                <c:pt idx="303263">
                  <c:v>0</c:v>
                </c:pt>
                <c:pt idx="303264">
                  <c:v>0</c:v>
                </c:pt>
                <c:pt idx="303265">
                  <c:v>0</c:v>
                </c:pt>
                <c:pt idx="303266">
                  <c:v>0</c:v>
                </c:pt>
                <c:pt idx="303267">
                  <c:v>0</c:v>
                </c:pt>
                <c:pt idx="303268">
                  <c:v>0</c:v>
                </c:pt>
                <c:pt idx="303269">
                  <c:v>0</c:v>
                </c:pt>
                <c:pt idx="303270">
                  <c:v>0</c:v>
                </c:pt>
                <c:pt idx="303271">
                  <c:v>0</c:v>
                </c:pt>
                <c:pt idx="303272">
                  <c:v>0</c:v>
                </c:pt>
                <c:pt idx="303273">
                  <c:v>0</c:v>
                </c:pt>
                <c:pt idx="303274">
                  <c:v>0</c:v>
                </c:pt>
                <c:pt idx="303275">
                  <c:v>0</c:v>
                </c:pt>
                <c:pt idx="303276">
                  <c:v>0</c:v>
                </c:pt>
                <c:pt idx="303277">
                  <c:v>0</c:v>
                </c:pt>
                <c:pt idx="303278">
                  <c:v>0</c:v>
                </c:pt>
                <c:pt idx="303279">
                  <c:v>0</c:v>
                </c:pt>
                <c:pt idx="303280">
                  <c:v>0</c:v>
                </c:pt>
                <c:pt idx="303281">
                  <c:v>0</c:v>
                </c:pt>
                <c:pt idx="303282">
                  <c:v>0</c:v>
                </c:pt>
                <c:pt idx="303283">
                  <c:v>0</c:v>
                </c:pt>
                <c:pt idx="303284">
                  <c:v>0</c:v>
                </c:pt>
                <c:pt idx="303285">
                  <c:v>0</c:v>
                </c:pt>
                <c:pt idx="303286">
                  <c:v>0</c:v>
                </c:pt>
                <c:pt idx="303287">
                  <c:v>0</c:v>
                </c:pt>
                <c:pt idx="303288">
                  <c:v>0</c:v>
                </c:pt>
                <c:pt idx="303289">
                  <c:v>0</c:v>
                </c:pt>
                <c:pt idx="303290">
                  <c:v>0</c:v>
                </c:pt>
                <c:pt idx="303291">
                  <c:v>0</c:v>
                </c:pt>
                <c:pt idx="303292">
                  <c:v>0</c:v>
                </c:pt>
                <c:pt idx="303293">
                  <c:v>0</c:v>
                </c:pt>
                <c:pt idx="303294">
                  <c:v>0</c:v>
                </c:pt>
                <c:pt idx="303295">
                  <c:v>0</c:v>
                </c:pt>
                <c:pt idx="303296">
                  <c:v>0</c:v>
                </c:pt>
                <c:pt idx="303297">
                  <c:v>0</c:v>
                </c:pt>
                <c:pt idx="303298">
                  <c:v>0</c:v>
                </c:pt>
                <c:pt idx="303299">
                  <c:v>0</c:v>
                </c:pt>
                <c:pt idx="303300">
                  <c:v>0</c:v>
                </c:pt>
                <c:pt idx="303301">
                  <c:v>0</c:v>
                </c:pt>
                <c:pt idx="303302">
                  <c:v>0</c:v>
                </c:pt>
                <c:pt idx="303303">
                  <c:v>0</c:v>
                </c:pt>
                <c:pt idx="303304">
                  <c:v>0</c:v>
                </c:pt>
                <c:pt idx="303305">
                  <c:v>0</c:v>
                </c:pt>
                <c:pt idx="303306">
                  <c:v>0</c:v>
                </c:pt>
                <c:pt idx="303307">
                  <c:v>0</c:v>
                </c:pt>
                <c:pt idx="303308">
                  <c:v>0</c:v>
                </c:pt>
                <c:pt idx="303309">
                  <c:v>0</c:v>
                </c:pt>
                <c:pt idx="303310">
                  <c:v>0</c:v>
                </c:pt>
                <c:pt idx="303311">
                  <c:v>0</c:v>
                </c:pt>
                <c:pt idx="303312">
                  <c:v>0</c:v>
                </c:pt>
                <c:pt idx="303313">
                  <c:v>0</c:v>
                </c:pt>
                <c:pt idx="303314">
                  <c:v>0</c:v>
                </c:pt>
                <c:pt idx="303315">
                  <c:v>0</c:v>
                </c:pt>
                <c:pt idx="303316">
                  <c:v>0</c:v>
                </c:pt>
                <c:pt idx="303317">
                  <c:v>0</c:v>
                </c:pt>
                <c:pt idx="303318">
                  <c:v>0</c:v>
                </c:pt>
                <c:pt idx="303319">
                  <c:v>0</c:v>
                </c:pt>
                <c:pt idx="303320">
                  <c:v>0</c:v>
                </c:pt>
                <c:pt idx="303321">
                  <c:v>0</c:v>
                </c:pt>
                <c:pt idx="303322">
                  <c:v>0</c:v>
                </c:pt>
                <c:pt idx="303323">
                  <c:v>0</c:v>
                </c:pt>
                <c:pt idx="303324">
                  <c:v>0</c:v>
                </c:pt>
                <c:pt idx="303325">
                  <c:v>0</c:v>
                </c:pt>
                <c:pt idx="303326">
                  <c:v>0</c:v>
                </c:pt>
                <c:pt idx="303327">
                  <c:v>0</c:v>
                </c:pt>
                <c:pt idx="303328">
                  <c:v>0</c:v>
                </c:pt>
                <c:pt idx="303329">
                  <c:v>0</c:v>
                </c:pt>
                <c:pt idx="303330">
                  <c:v>0</c:v>
                </c:pt>
                <c:pt idx="303331">
                  <c:v>0</c:v>
                </c:pt>
                <c:pt idx="303332">
                  <c:v>0</c:v>
                </c:pt>
                <c:pt idx="303333">
                  <c:v>0</c:v>
                </c:pt>
                <c:pt idx="303334">
                  <c:v>0</c:v>
                </c:pt>
                <c:pt idx="303335">
                  <c:v>0</c:v>
                </c:pt>
                <c:pt idx="303336">
                  <c:v>0</c:v>
                </c:pt>
                <c:pt idx="303337">
                  <c:v>0</c:v>
                </c:pt>
                <c:pt idx="303338">
                  <c:v>0</c:v>
                </c:pt>
                <c:pt idx="303339">
                  <c:v>0</c:v>
                </c:pt>
                <c:pt idx="303340">
                  <c:v>0</c:v>
                </c:pt>
                <c:pt idx="303341">
                  <c:v>0</c:v>
                </c:pt>
                <c:pt idx="303342">
                  <c:v>0</c:v>
                </c:pt>
                <c:pt idx="303343">
                  <c:v>0</c:v>
                </c:pt>
                <c:pt idx="303344">
                  <c:v>0</c:v>
                </c:pt>
                <c:pt idx="303345">
                  <c:v>0</c:v>
                </c:pt>
                <c:pt idx="303346">
                  <c:v>0</c:v>
                </c:pt>
                <c:pt idx="303347">
                  <c:v>0</c:v>
                </c:pt>
                <c:pt idx="303348">
                  <c:v>0</c:v>
                </c:pt>
                <c:pt idx="303349">
                  <c:v>0</c:v>
                </c:pt>
                <c:pt idx="303350">
                  <c:v>0</c:v>
                </c:pt>
                <c:pt idx="303351">
                  <c:v>0</c:v>
                </c:pt>
                <c:pt idx="303352">
                  <c:v>0</c:v>
                </c:pt>
                <c:pt idx="303353">
                  <c:v>0</c:v>
                </c:pt>
                <c:pt idx="303354">
                  <c:v>0</c:v>
                </c:pt>
                <c:pt idx="303355">
                  <c:v>0</c:v>
                </c:pt>
                <c:pt idx="303356">
                  <c:v>0</c:v>
                </c:pt>
                <c:pt idx="303357">
                  <c:v>0</c:v>
                </c:pt>
                <c:pt idx="303358">
                  <c:v>0</c:v>
                </c:pt>
                <c:pt idx="303359">
                  <c:v>0</c:v>
                </c:pt>
                <c:pt idx="303360">
                  <c:v>0</c:v>
                </c:pt>
                <c:pt idx="303361">
                  <c:v>0</c:v>
                </c:pt>
                <c:pt idx="303362">
                  <c:v>0</c:v>
                </c:pt>
                <c:pt idx="303363">
                  <c:v>0</c:v>
                </c:pt>
                <c:pt idx="303364">
                  <c:v>0</c:v>
                </c:pt>
                <c:pt idx="303365">
                  <c:v>0</c:v>
                </c:pt>
                <c:pt idx="303366">
                  <c:v>0</c:v>
                </c:pt>
                <c:pt idx="303367">
                  <c:v>0</c:v>
                </c:pt>
                <c:pt idx="303368">
                  <c:v>0</c:v>
                </c:pt>
                <c:pt idx="303369">
                  <c:v>0</c:v>
                </c:pt>
                <c:pt idx="303370">
                  <c:v>0</c:v>
                </c:pt>
                <c:pt idx="303371">
                  <c:v>0</c:v>
                </c:pt>
                <c:pt idx="303372">
                  <c:v>0</c:v>
                </c:pt>
                <c:pt idx="303373">
                  <c:v>0</c:v>
                </c:pt>
                <c:pt idx="303374">
                  <c:v>0</c:v>
                </c:pt>
                <c:pt idx="303375">
                  <c:v>0</c:v>
                </c:pt>
                <c:pt idx="303376">
                  <c:v>0</c:v>
                </c:pt>
                <c:pt idx="303377">
                  <c:v>0</c:v>
                </c:pt>
                <c:pt idx="303378">
                  <c:v>0</c:v>
                </c:pt>
                <c:pt idx="303379">
                  <c:v>0</c:v>
                </c:pt>
                <c:pt idx="303380">
                  <c:v>0</c:v>
                </c:pt>
                <c:pt idx="303381">
                  <c:v>0</c:v>
                </c:pt>
                <c:pt idx="303382">
                  <c:v>0</c:v>
                </c:pt>
                <c:pt idx="303383">
                  <c:v>0</c:v>
                </c:pt>
                <c:pt idx="303384">
                  <c:v>0</c:v>
                </c:pt>
                <c:pt idx="303385">
                  <c:v>0</c:v>
                </c:pt>
                <c:pt idx="303386">
                  <c:v>0</c:v>
                </c:pt>
                <c:pt idx="303387">
                  <c:v>0</c:v>
                </c:pt>
                <c:pt idx="303388">
                  <c:v>0</c:v>
                </c:pt>
                <c:pt idx="303389">
                  <c:v>0</c:v>
                </c:pt>
                <c:pt idx="303390">
                  <c:v>0</c:v>
                </c:pt>
                <c:pt idx="303391">
                  <c:v>0</c:v>
                </c:pt>
                <c:pt idx="303392">
                  <c:v>0</c:v>
                </c:pt>
                <c:pt idx="303393">
                  <c:v>0</c:v>
                </c:pt>
                <c:pt idx="303394">
                  <c:v>0</c:v>
                </c:pt>
                <c:pt idx="303395">
                  <c:v>0</c:v>
                </c:pt>
                <c:pt idx="303396">
                  <c:v>0</c:v>
                </c:pt>
                <c:pt idx="303397">
                  <c:v>0</c:v>
                </c:pt>
                <c:pt idx="303398">
                  <c:v>0</c:v>
                </c:pt>
                <c:pt idx="303399">
                  <c:v>0</c:v>
                </c:pt>
                <c:pt idx="303400">
                  <c:v>0</c:v>
                </c:pt>
                <c:pt idx="303401">
                  <c:v>0</c:v>
                </c:pt>
                <c:pt idx="303402">
                  <c:v>0</c:v>
                </c:pt>
                <c:pt idx="303403">
                  <c:v>0</c:v>
                </c:pt>
                <c:pt idx="303404">
                  <c:v>0</c:v>
                </c:pt>
                <c:pt idx="303405">
                  <c:v>0</c:v>
                </c:pt>
                <c:pt idx="303406">
                  <c:v>0</c:v>
                </c:pt>
                <c:pt idx="303407">
                  <c:v>0</c:v>
                </c:pt>
                <c:pt idx="303408">
                  <c:v>0</c:v>
                </c:pt>
                <c:pt idx="303409">
                  <c:v>0</c:v>
                </c:pt>
                <c:pt idx="303410">
                  <c:v>0</c:v>
                </c:pt>
                <c:pt idx="303411">
                  <c:v>0</c:v>
                </c:pt>
                <c:pt idx="303412">
                  <c:v>0</c:v>
                </c:pt>
                <c:pt idx="303413">
                  <c:v>0</c:v>
                </c:pt>
                <c:pt idx="303414">
                  <c:v>0</c:v>
                </c:pt>
                <c:pt idx="303415">
                  <c:v>0</c:v>
                </c:pt>
                <c:pt idx="303416">
                  <c:v>0</c:v>
                </c:pt>
                <c:pt idx="303417">
                  <c:v>0</c:v>
                </c:pt>
                <c:pt idx="303418">
                  <c:v>0</c:v>
                </c:pt>
                <c:pt idx="303419">
                  <c:v>0</c:v>
                </c:pt>
                <c:pt idx="303420">
                  <c:v>0</c:v>
                </c:pt>
                <c:pt idx="303421">
                  <c:v>0</c:v>
                </c:pt>
                <c:pt idx="303422">
                  <c:v>0</c:v>
                </c:pt>
                <c:pt idx="303423">
                  <c:v>0</c:v>
                </c:pt>
                <c:pt idx="303424">
                  <c:v>0</c:v>
                </c:pt>
                <c:pt idx="303425">
                  <c:v>0</c:v>
                </c:pt>
                <c:pt idx="303426">
                  <c:v>0</c:v>
                </c:pt>
                <c:pt idx="303427">
                  <c:v>0</c:v>
                </c:pt>
                <c:pt idx="303428">
                  <c:v>0</c:v>
                </c:pt>
                <c:pt idx="303429">
                  <c:v>0</c:v>
                </c:pt>
                <c:pt idx="303430">
                  <c:v>0</c:v>
                </c:pt>
                <c:pt idx="303431">
                  <c:v>0</c:v>
                </c:pt>
                <c:pt idx="303432">
                  <c:v>0</c:v>
                </c:pt>
                <c:pt idx="303433">
                  <c:v>0</c:v>
                </c:pt>
                <c:pt idx="303434">
                  <c:v>0</c:v>
                </c:pt>
                <c:pt idx="303435">
                  <c:v>0</c:v>
                </c:pt>
                <c:pt idx="303436">
                  <c:v>0</c:v>
                </c:pt>
                <c:pt idx="303437">
                  <c:v>0</c:v>
                </c:pt>
                <c:pt idx="303438">
                  <c:v>0</c:v>
                </c:pt>
                <c:pt idx="303439">
                  <c:v>0</c:v>
                </c:pt>
                <c:pt idx="303440">
                  <c:v>0</c:v>
                </c:pt>
                <c:pt idx="303441">
                  <c:v>0</c:v>
                </c:pt>
                <c:pt idx="303442">
                  <c:v>0</c:v>
                </c:pt>
                <c:pt idx="303443">
                  <c:v>0</c:v>
                </c:pt>
                <c:pt idx="303444">
                  <c:v>0</c:v>
                </c:pt>
                <c:pt idx="303445">
                  <c:v>0</c:v>
                </c:pt>
                <c:pt idx="303446">
                  <c:v>0</c:v>
                </c:pt>
                <c:pt idx="303447">
                  <c:v>0</c:v>
                </c:pt>
                <c:pt idx="303448">
                  <c:v>0</c:v>
                </c:pt>
                <c:pt idx="303449">
                  <c:v>0</c:v>
                </c:pt>
                <c:pt idx="303450">
                  <c:v>0</c:v>
                </c:pt>
                <c:pt idx="303451">
                  <c:v>0</c:v>
                </c:pt>
                <c:pt idx="303452">
                  <c:v>0</c:v>
                </c:pt>
                <c:pt idx="303453">
                  <c:v>0</c:v>
                </c:pt>
                <c:pt idx="303454">
                  <c:v>0</c:v>
                </c:pt>
                <c:pt idx="303455">
                  <c:v>0</c:v>
                </c:pt>
                <c:pt idx="303456">
                  <c:v>0</c:v>
                </c:pt>
                <c:pt idx="303457">
                  <c:v>0</c:v>
                </c:pt>
                <c:pt idx="303458">
                  <c:v>0</c:v>
                </c:pt>
                <c:pt idx="303459">
                  <c:v>0</c:v>
                </c:pt>
                <c:pt idx="303460">
                  <c:v>0</c:v>
                </c:pt>
                <c:pt idx="303461">
                  <c:v>0</c:v>
                </c:pt>
                <c:pt idx="303462">
                  <c:v>0</c:v>
                </c:pt>
                <c:pt idx="303463">
                  <c:v>0</c:v>
                </c:pt>
                <c:pt idx="303464">
                  <c:v>0</c:v>
                </c:pt>
                <c:pt idx="303465">
                  <c:v>0</c:v>
                </c:pt>
                <c:pt idx="303466">
                  <c:v>0</c:v>
                </c:pt>
                <c:pt idx="303467">
                  <c:v>0</c:v>
                </c:pt>
                <c:pt idx="303468">
                  <c:v>0</c:v>
                </c:pt>
                <c:pt idx="303469">
                  <c:v>0</c:v>
                </c:pt>
                <c:pt idx="303470">
                  <c:v>0</c:v>
                </c:pt>
                <c:pt idx="303471">
                  <c:v>0</c:v>
                </c:pt>
                <c:pt idx="303472">
                  <c:v>0</c:v>
                </c:pt>
                <c:pt idx="303473">
                  <c:v>0</c:v>
                </c:pt>
                <c:pt idx="303474">
                  <c:v>0</c:v>
                </c:pt>
                <c:pt idx="303475">
                  <c:v>0</c:v>
                </c:pt>
                <c:pt idx="303476">
                  <c:v>0</c:v>
                </c:pt>
                <c:pt idx="303477">
                  <c:v>0</c:v>
                </c:pt>
                <c:pt idx="303478">
                  <c:v>0</c:v>
                </c:pt>
                <c:pt idx="303479">
                  <c:v>0</c:v>
                </c:pt>
                <c:pt idx="303480">
                  <c:v>0</c:v>
                </c:pt>
                <c:pt idx="303481">
                  <c:v>0</c:v>
                </c:pt>
                <c:pt idx="303482">
                  <c:v>0</c:v>
                </c:pt>
                <c:pt idx="303483">
                  <c:v>0</c:v>
                </c:pt>
                <c:pt idx="303484">
                  <c:v>0</c:v>
                </c:pt>
                <c:pt idx="303485">
                  <c:v>0</c:v>
                </c:pt>
                <c:pt idx="303486">
                  <c:v>0</c:v>
                </c:pt>
                <c:pt idx="303487">
                  <c:v>0</c:v>
                </c:pt>
                <c:pt idx="303488">
                  <c:v>0</c:v>
                </c:pt>
                <c:pt idx="303489">
                  <c:v>0</c:v>
                </c:pt>
                <c:pt idx="303490">
                  <c:v>0</c:v>
                </c:pt>
                <c:pt idx="303491">
                  <c:v>0</c:v>
                </c:pt>
                <c:pt idx="303492">
                  <c:v>0</c:v>
                </c:pt>
                <c:pt idx="303493">
                  <c:v>0</c:v>
                </c:pt>
                <c:pt idx="303494">
                  <c:v>0</c:v>
                </c:pt>
                <c:pt idx="303495">
                  <c:v>0</c:v>
                </c:pt>
                <c:pt idx="303496">
                  <c:v>0</c:v>
                </c:pt>
                <c:pt idx="303497">
                  <c:v>0</c:v>
                </c:pt>
                <c:pt idx="303498">
                  <c:v>0</c:v>
                </c:pt>
                <c:pt idx="303499">
                  <c:v>0</c:v>
                </c:pt>
                <c:pt idx="303500">
                  <c:v>0</c:v>
                </c:pt>
                <c:pt idx="303501">
                  <c:v>0</c:v>
                </c:pt>
                <c:pt idx="303502">
                  <c:v>0</c:v>
                </c:pt>
                <c:pt idx="303503">
                  <c:v>0</c:v>
                </c:pt>
                <c:pt idx="303504">
                  <c:v>0</c:v>
                </c:pt>
                <c:pt idx="303505">
                  <c:v>0</c:v>
                </c:pt>
                <c:pt idx="303506">
                  <c:v>0</c:v>
                </c:pt>
                <c:pt idx="303507">
                  <c:v>0</c:v>
                </c:pt>
                <c:pt idx="303508">
                  <c:v>0</c:v>
                </c:pt>
                <c:pt idx="303509">
                  <c:v>0</c:v>
                </c:pt>
                <c:pt idx="303510">
                  <c:v>0</c:v>
                </c:pt>
                <c:pt idx="303511">
                  <c:v>0</c:v>
                </c:pt>
                <c:pt idx="303512">
                  <c:v>0</c:v>
                </c:pt>
                <c:pt idx="303513">
                  <c:v>0</c:v>
                </c:pt>
                <c:pt idx="303514">
                  <c:v>0</c:v>
                </c:pt>
                <c:pt idx="303515">
                  <c:v>0</c:v>
                </c:pt>
                <c:pt idx="303516">
                  <c:v>0</c:v>
                </c:pt>
                <c:pt idx="303517">
                  <c:v>0</c:v>
                </c:pt>
                <c:pt idx="303518">
                  <c:v>0</c:v>
                </c:pt>
                <c:pt idx="303519">
                  <c:v>0</c:v>
                </c:pt>
                <c:pt idx="303520">
                  <c:v>0</c:v>
                </c:pt>
                <c:pt idx="303521">
                  <c:v>0</c:v>
                </c:pt>
                <c:pt idx="303522">
                  <c:v>0</c:v>
                </c:pt>
                <c:pt idx="303523">
                  <c:v>0</c:v>
                </c:pt>
                <c:pt idx="303524">
                  <c:v>0</c:v>
                </c:pt>
                <c:pt idx="303525">
                  <c:v>0</c:v>
                </c:pt>
                <c:pt idx="303526">
                  <c:v>0</c:v>
                </c:pt>
                <c:pt idx="303527">
                  <c:v>0</c:v>
                </c:pt>
                <c:pt idx="303528">
                  <c:v>0</c:v>
                </c:pt>
                <c:pt idx="303529">
                  <c:v>0</c:v>
                </c:pt>
                <c:pt idx="303530">
                  <c:v>0</c:v>
                </c:pt>
                <c:pt idx="303531">
                  <c:v>0</c:v>
                </c:pt>
                <c:pt idx="303532">
                  <c:v>0</c:v>
                </c:pt>
                <c:pt idx="303533">
                  <c:v>0</c:v>
                </c:pt>
                <c:pt idx="303534">
                  <c:v>0</c:v>
                </c:pt>
                <c:pt idx="303535">
                  <c:v>0</c:v>
                </c:pt>
                <c:pt idx="303536">
                  <c:v>0</c:v>
                </c:pt>
                <c:pt idx="303537">
                  <c:v>0</c:v>
                </c:pt>
                <c:pt idx="303538">
                  <c:v>0</c:v>
                </c:pt>
                <c:pt idx="303539">
                  <c:v>0</c:v>
                </c:pt>
                <c:pt idx="303540">
                  <c:v>0</c:v>
                </c:pt>
                <c:pt idx="303541">
                  <c:v>0</c:v>
                </c:pt>
                <c:pt idx="303542">
                  <c:v>0</c:v>
                </c:pt>
                <c:pt idx="303543">
                  <c:v>0</c:v>
                </c:pt>
                <c:pt idx="303544">
                  <c:v>0</c:v>
                </c:pt>
                <c:pt idx="303545">
                  <c:v>0</c:v>
                </c:pt>
                <c:pt idx="303546">
                  <c:v>0</c:v>
                </c:pt>
                <c:pt idx="303547">
                  <c:v>0</c:v>
                </c:pt>
                <c:pt idx="303548">
                  <c:v>0</c:v>
                </c:pt>
                <c:pt idx="303549">
                  <c:v>0</c:v>
                </c:pt>
                <c:pt idx="303550">
                  <c:v>0</c:v>
                </c:pt>
                <c:pt idx="303551">
                  <c:v>0</c:v>
                </c:pt>
                <c:pt idx="303552">
                  <c:v>0</c:v>
                </c:pt>
                <c:pt idx="303553">
                  <c:v>0</c:v>
                </c:pt>
                <c:pt idx="303554">
                  <c:v>0</c:v>
                </c:pt>
                <c:pt idx="303555">
                  <c:v>0</c:v>
                </c:pt>
                <c:pt idx="303556">
                  <c:v>0</c:v>
                </c:pt>
                <c:pt idx="303557">
                  <c:v>0</c:v>
                </c:pt>
                <c:pt idx="303558">
                  <c:v>0</c:v>
                </c:pt>
                <c:pt idx="303559">
                  <c:v>0</c:v>
                </c:pt>
                <c:pt idx="303560">
                  <c:v>0</c:v>
                </c:pt>
                <c:pt idx="303561">
                  <c:v>0</c:v>
                </c:pt>
                <c:pt idx="303562">
                  <c:v>0</c:v>
                </c:pt>
                <c:pt idx="303563">
                  <c:v>0</c:v>
                </c:pt>
                <c:pt idx="303564">
                  <c:v>0</c:v>
                </c:pt>
                <c:pt idx="303565">
                  <c:v>0</c:v>
                </c:pt>
                <c:pt idx="303566">
                  <c:v>0</c:v>
                </c:pt>
                <c:pt idx="303567">
                  <c:v>0</c:v>
                </c:pt>
                <c:pt idx="303568">
                  <c:v>0</c:v>
                </c:pt>
                <c:pt idx="303569">
                  <c:v>0</c:v>
                </c:pt>
                <c:pt idx="303570">
                  <c:v>0</c:v>
                </c:pt>
                <c:pt idx="303571">
                  <c:v>0</c:v>
                </c:pt>
                <c:pt idx="303572">
                  <c:v>0</c:v>
                </c:pt>
                <c:pt idx="303573">
                  <c:v>0</c:v>
                </c:pt>
                <c:pt idx="303574">
                  <c:v>0</c:v>
                </c:pt>
                <c:pt idx="303575">
                  <c:v>0</c:v>
                </c:pt>
                <c:pt idx="303576">
                  <c:v>0</c:v>
                </c:pt>
                <c:pt idx="303577">
                  <c:v>0</c:v>
                </c:pt>
                <c:pt idx="303578">
                  <c:v>0</c:v>
                </c:pt>
                <c:pt idx="303579">
                  <c:v>0</c:v>
                </c:pt>
                <c:pt idx="303580">
                  <c:v>0</c:v>
                </c:pt>
                <c:pt idx="303581">
                  <c:v>0</c:v>
                </c:pt>
                <c:pt idx="303582">
                  <c:v>0</c:v>
                </c:pt>
                <c:pt idx="303583">
                  <c:v>0</c:v>
                </c:pt>
                <c:pt idx="303584">
                  <c:v>0</c:v>
                </c:pt>
                <c:pt idx="303585">
                  <c:v>0</c:v>
                </c:pt>
                <c:pt idx="303586">
                  <c:v>0</c:v>
                </c:pt>
                <c:pt idx="303587">
                  <c:v>0</c:v>
                </c:pt>
                <c:pt idx="303588">
                  <c:v>0</c:v>
                </c:pt>
                <c:pt idx="303589">
                  <c:v>0</c:v>
                </c:pt>
                <c:pt idx="303590">
                  <c:v>0</c:v>
                </c:pt>
                <c:pt idx="303591">
                  <c:v>0</c:v>
                </c:pt>
                <c:pt idx="303592">
                  <c:v>0</c:v>
                </c:pt>
                <c:pt idx="303593">
                  <c:v>0</c:v>
                </c:pt>
                <c:pt idx="303594">
                  <c:v>0</c:v>
                </c:pt>
                <c:pt idx="303595">
                  <c:v>0</c:v>
                </c:pt>
                <c:pt idx="303596">
                  <c:v>0</c:v>
                </c:pt>
                <c:pt idx="303597">
                  <c:v>0</c:v>
                </c:pt>
                <c:pt idx="303598">
                  <c:v>0</c:v>
                </c:pt>
                <c:pt idx="303599">
                  <c:v>0</c:v>
                </c:pt>
                <c:pt idx="303600">
                  <c:v>0</c:v>
                </c:pt>
                <c:pt idx="303601">
                  <c:v>0</c:v>
                </c:pt>
                <c:pt idx="303602">
                  <c:v>0</c:v>
                </c:pt>
                <c:pt idx="303603">
                  <c:v>0</c:v>
                </c:pt>
                <c:pt idx="303604">
                  <c:v>0</c:v>
                </c:pt>
                <c:pt idx="303605">
                  <c:v>0</c:v>
                </c:pt>
                <c:pt idx="303606">
                  <c:v>0</c:v>
                </c:pt>
                <c:pt idx="303607">
                  <c:v>0</c:v>
                </c:pt>
                <c:pt idx="303608">
                  <c:v>0</c:v>
                </c:pt>
                <c:pt idx="303609">
                  <c:v>0</c:v>
                </c:pt>
                <c:pt idx="303610">
                  <c:v>0</c:v>
                </c:pt>
                <c:pt idx="303611">
                  <c:v>0</c:v>
                </c:pt>
                <c:pt idx="303612">
                  <c:v>0</c:v>
                </c:pt>
                <c:pt idx="303613">
                  <c:v>0</c:v>
                </c:pt>
                <c:pt idx="303614">
                  <c:v>0</c:v>
                </c:pt>
                <c:pt idx="303615">
                  <c:v>0</c:v>
                </c:pt>
                <c:pt idx="303616">
                  <c:v>0</c:v>
                </c:pt>
                <c:pt idx="303617">
                  <c:v>0</c:v>
                </c:pt>
                <c:pt idx="303618">
                  <c:v>0</c:v>
                </c:pt>
                <c:pt idx="303619">
                  <c:v>0</c:v>
                </c:pt>
                <c:pt idx="303620">
                  <c:v>0</c:v>
                </c:pt>
                <c:pt idx="303621">
                  <c:v>0</c:v>
                </c:pt>
                <c:pt idx="303622">
                  <c:v>0</c:v>
                </c:pt>
                <c:pt idx="303623">
                  <c:v>0</c:v>
                </c:pt>
                <c:pt idx="303624">
                  <c:v>0</c:v>
                </c:pt>
                <c:pt idx="303625">
                  <c:v>0</c:v>
                </c:pt>
                <c:pt idx="303626">
                  <c:v>0</c:v>
                </c:pt>
                <c:pt idx="303627">
                  <c:v>0</c:v>
                </c:pt>
                <c:pt idx="303628">
                  <c:v>0</c:v>
                </c:pt>
                <c:pt idx="303629">
                  <c:v>0</c:v>
                </c:pt>
                <c:pt idx="303630">
                  <c:v>0</c:v>
                </c:pt>
                <c:pt idx="303631">
                  <c:v>0</c:v>
                </c:pt>
                <c:pt idx="303632">
                  <c:v>0</c:v>
                </c:pt>
                <c:pt idx="303633">
                  <c:v>0</c:v>
                </c:pt>
                <c:pt idx="303634">
                  <c:v>0</c:v>
                </c:pt>
                <c:pt idx="303635">
                  <c:v>0</c:v>
                </c:pt>
                <c:pt idx="303636">
                  <c:v>0</c:v>
                </c:pt>
                <c:pt idx="303637">
                  <c:v>0</c:v>
                </c:pt>
                <c:pt idx="303638">
                  <c:v>0</c:v>
                </c:pt>
                <c:pt idx="303639">
                  <c:v>0</c:v>
                </c:pt>
                <c:pt idx="303640">
                  <c:v>0</c:v>
                </c:pt>
                <c:pt idx="303641">
                  <c:v>0</c:v>
                </c:pt>
                <c:pt idx="303642">
                  <c:v>0</c:v>
                </c:pt>
                <c:pt idx="303643">
                  <c:v>0</c:v>
                </c:pt>
                <c:pt idx="303644">
                  <c:v>0</c:v>
                </c:pt>
                <c:pt idx="303645">
                  <c:v>0</c:v>
                </c:pt>
                <c:pt idx="303646">
                  <c:v>0</c:v>
                </c:pt>
                <c:pt idx="303647">
                  <c:v>0</c:v>
                </c:pt>
                <c:pt idx="303648">
                  <c:v>0</c:v>
                </c:pt>
                <c:pt idx="303649">
                  <c:v>0</c:v>
                </c:pt>
                <c:pt idx="303650">
                  <c:v>0</c:v>
                </c:pt>
                <c:pt idx="303651">
                  <c:v>0</c:v>
                </c:pt>
                <c:pt idx="303652">
                  <c:v>0</c:v>
                </c:pt>
                <c:pt idx="303653">
                  <c:v>0</c:v>
                </c:pt>
                <c:pt idx="303654">
                  <c:v>0</c:v>
                </c:pt>
                <c:pt idx="303655">
                  <c:v>0</c:v>
                </c:pt>
                <c:pt idx="303656">
                  <c:v>0</c:v>
                </c:pt>
                <c:pt idx="303657">
                  <c:v>0</c:v>
                </c:pt>
                <c:pt idx="303658">
                  <c:v>0</c:v>
                </c:pt>
                <c:pt idx="303659">
                  <c:v>0</c:v>
                </c:pt>
                <c:pt idx="303660">
                  <c:v>0</c:v>
                </c:pt>
                <c:pt idx="303661">
                  <c:v>0</c:v>
                </c:pt>
                <c:pt idx="303662">
                  <c:v>0</c:v>
                </c:pt>
                <c:pt idx="303663">
                  <c:v>0</c:v>
                </c:pt>
                <c:pt idx="303664">
                  <c:v>0</c:v>
                </c:pt>
                <c:pt idx="303665">
                  <c:v>0</c:v>
                </c:pt>
                <c:pt idx="303666">
                  <c:v>0</c:v>
                </c:pt>
                <c:pt idx="303667">
                  <c:v>0</c:v>
                </c:pt>
                <c:pt idx="303668">
                  <c:v>0</c:v>
                </c:pt>
                <c:pt idx="303669">
                  <c:v>0</c:v>
                </c:pt>
                <c:pt idx="303670">
                  <c:v>0</c:v>
                </c:pt>
                <c:pt idx="303671">
                  <c:v>0</c:v>
                </c:pt>
                <c:pt idx="303672">
                  <c:v>0</c:v>
                </c:pt>
                <c:pt idx="303673">
                  <c:v>0</c:v>
                </c:pt>
                <c:pt idx="303674">
                  <c:v>0</c:v>
                </c:pt>
                <c:pt idx="303675">
                  <c:v>0</c:v>
                </c:pt>
                <c:pt idx="303676">
                  <c:v>0</c:v>
                </c:pt>
                <c:pt idx="303677">
                  <c:v>0</c:v>
                </c:pt>
                <c:pt idx="303678">
                  <c:v>0</c:v>
                </c:pt>
                <c:pt idx="303679">
                  <c:v>0</c:v>
                </c:pt>
                <c:pt idx="303680">
                  <c:v>0</c:v>
                </c:pt>
                <c:pt idx="303681">
                  <c:v>0</c:v>
                </c:pt>
                <c:pt idx="303682">
                  <c:v>0</c:v>
                </c:pt>
                <c:pt idx="303683">
                  <c:v>0</c:v>
                </c:pt>
                <c:pt idx="303684">
                  <c:v>0</c:v>
                </c:pt>
                <c:pt idx="303685">
                  <c:v>0</c:v>
                </c:pt>
                <c:pt idx="303686">
                  <c:v>0</c:v>
                </c:pt>
                <c:pt idx="303687">
                  <c:v>0</c:v>
                </c:pt>
                <c:pt idx="303688">
                  <c:v>0</c:v>
                </c:pt>
                <c:pt idx="303689">
                  <c:v>0</c:v>
                </c:pt>
                <c:pt idx="303690">
                  <c:v>0</c:v>
                </c:pt>
                <c:pt idx="303691">
                  <c:v>0</c:v>
                </c:pt>
                <c:pt idx="303692">
                  <c:v>0</c:v>
                </c:pt>
                <c:pt idx="303693">
                  <c:v>0</c:v>
                </c:pt>
                <c:pt idx="303694">
                  <c:v>0</c:v>
                </c:pt>
                <c:pt idx="303695">
                  <c:v>0</c:v>
                </c:pt>
                <c:pt idx="303696">
                  <c:v>0</c:v>
                </c:pt>
                <c:pt idx="303697">
                  <c:v>0</c:v>
                </c:pt>
                <c:pt idx="303698">
                  <c:v>0</c:v>
                </c:pt>
                <c:pt idx="303699">
                  <c:v>0</c:v>
                </c:pt>
                <c:pt idx="303700">
                  <c:v>0</c:v>
                </c:pt>
                <c:pt idx="303701">
                  <c:v>0</c:v>
                </c:pt>
                <c:pt idx="303702">
                  <c:v>0</c:v>
                </c:pt>
                <c:pt idx="303703">
                  <c:v>0</c:v>
                </c:pt>
                <c:pt idx="303704">
                  <c:v>0</c:v>
                </c:pt>
                <c:pt idx="303705">
                  <c:v>0</c:v>
                </c:pt>
                <c:pt idx="303706">
                  <c:v>0</c:v>
                </c:pt>
                <c:pt idx="303707">
                  <c:v>0</c:v>
                </c:pt>
                <c:pt idx="303708">
                  <c:v>0</c:v>
                </c:pt>
                <c:pt idx="303709">
                  <c:v>0</c:v>
                </c:pt>
                <c:pt idx="303710">
                  <c:v>0</c:v>
                </c:pt>
                <c:pt idx="303711">
                  <c:v>0</c:v>
                </c:pt>
                <c:pt idx="303712">
                  <c:v>0</c:v>
                </c:pt>
                <c:pt idx="303713">
                  <c:v>0</c:v>
                </c:pt>
                <c:pt idx="303714">
                  <c:v>0</c:v>
                </c:pt>
                <c:pt idx="303715">
                  <c:v>0</c:v>
                </c:pt>
                <c:pt idx="303716">
                  <c:v>0</c:v>
                </c:pt>
                <c:pt idx="303717">
                  <c:v>0</c:v>
                </c:pt>
                <c:pt idx="303718">
                  <c:v>0</c:v>
                </c:pt>
                <c:pt idx="303719">
                  <c:v>0</c:v>
                </c:pt>
                <c:pt idx="303720">
                  <c:v>0</c:v>
                </c:pt>
                <c:pt idx="303721">
                  <c:v>0</c:v>
                </c:pt>
                <c:pt idx="303722">
                  <c:v>0</c:v>
                </c:pt>
                <c:pt idx="303723">
                  <c:v>0</c:v>
                </c:pt>
                <c:pt idx="303724">
                  <c:v>0</c:v>
                </c:pt>
                <c:pt idx="303725">
                  <c:v>0</c:v>
                </c:pt>
                <c:pt idx="303726">
                  <c:v>0</c:v>
                </c:pt>
                <c:pt idx="303727">
                  <c:v>0</c:v>
                </c:pt>
                <c:pt idx="303728">
                  <c:v>0</c:v>
                </c:pt>
                <c:pt idx="303729">
                  <c:v>0</c:v>
                </c:pt>
                <c:pt idx="303730">
                  <c:v>0</c:v>
                </c:pt>
                <c:pt idx="303731">
                  <c:v>0</c:v>
                </c:pt>
                <c:pt idx="303732">
                  <c:v>0</c:v>
                </c:pt>
                <c:pt idx="303733">
                  <c:v>0</c:v>
                </c:pt>
                <c:pt idx="303734">
                  <c:v>0</c:v>
                </c:pt>
                <c:pt idx="303735">
                  <c:v>0</c:v>
                </c:pt>
                <c:pt idx="303736">
                  <c:v>0</c:v>
                </c:pt>
                <c:pt idx="303737">
                  <c:v>0</c:v>
                </c:pt>
                <c:pt idx="303738">
                  <c:v>0</c:v>
                </c:pt>
                <c:pt idx="303739">
                  <c:v>0</c:v>
                </c:pt>
                <c:pt idx="303740">
                  <c:v>0</c:v>
                </c:pt>
                <c:pt idx="303741">
                  <c:v>0</c:v>
                </c:pt>
                <c:pt idx="303742">
                  <c:v>0</c:v>
                </c:pt>
                <c:pt idx="303743">
                  <c:v>0</c:v>
                </c:pt>
                <c:pt idx="303744">
                  <c:v>0</c:v>
                </c:pt>
                <c:pt idx="303745">
                  <c:v>0</c:v>
                </c:pt>
                <c:pt idx="303746">
                  <c:v>0</c:v>
                </c:pt>
                <c:pt idx="303747">
                  <c:v>0</c:v>
                </c:pt>
                <c:pt idx="303748">
                  <c:v>0</c:v>
                </c:pt>
                <c:pt idx="303749">
                  <c:v>0</c:v>
                </c:pt>
                <c:pt idx="303750">
                  <c:v>0</c:v>
                </c:pt>
                <c:pt idx="303751">
                  <c:v>0</c:v>
                </c:pt>
                <c:pt idx="303752">
                  <c:v>0</c:v>
                </c:pt>
                <c:pt idx="303753">
                  <c:v>0</c:v>
                </c:pt>
                <c:pt idx="303754">
                  <c:v>0</c:v>
                </c:pt>
                <c:pt idx="303755">
                  <c:v>0</c:v>
                </c:pt>
                <c:pt idx="303756">
                  <c:v>0</c:v>
                </c:pt>
                <c:pt idx="303757">
                  <c:v>0</c:v>
                </c:pt>
                <c:pt idx="303758">
                  <c:v>0</c:v>
                </c:pt>
                <c:pt idx="303759">
                  <c:v>0</c:v>
                </c:pt>
                <c:pt idx="303760">
                  <c:v>0</c:v>
                </c:pt>
                <c:pt idx="303761">
                  <c:v>0</c:v>
                </c:pt>
                <c:pt idx="303762">
                  <c:v>0</c:v>
                </c:pt>
                <c:pt idx="303763">
                  <c:v>0</c:v>
                </c:pt>
                <c:pt idx="303764">
                  <c:v>0</c:v>
                </c:pt>
                <c:pt idx="303765">
                  <c:v>0</c:v>
                </c:pt>
                <c:pt idx="303766">
                  <c:v>0</c:v>
                </c:pt>
                <c:pt idx="303767">
                  <c:v>0</c:v>
                </c:pt>
                <c:pt idx="303768">
                  <c:v>0</c:v>
                </c:pt>
                <c:pt idx="303769">
                  <c:v>0</c:v>
                </c:pt>
                <c:pt idx="303770">
                  <c:v>0</c:v>
                </c:pt>
                <c:pt idx="303771">
                  <c:v>0</c:v>
                </c:pt>
                <c:pt idx="303772">
                  <c:v>0</c:v>
                </c:pt>
                <c:pt idx="303773">
                  <c:v>0</c:v>
                </c:pt>
                <c:pt idx="303774">
                  <c:v>0</c:v>
                </c:pt>
                <c:pt idx="303775">
                  <c:v>0</c:v>
                </c:pt>
                <c:pt idx="303776">
                  <c:v>0</c:v>
                </c:pt>
                <c:pt idx="303777">
                  <c:v>0</c:v>
                </c:pt>
                <c:pt idx="303778">
                  <c:v>0</c:v>
                </c:pt>
                <c:pt idx="303779">
                  <c:v>0</c:v>
                </c:pt>
                <c:pt idx="303780">
                  <c:v>0</c:v>
                </c:pt>
                <c:pt idx="303781">
                  <c:v>0</c:v>
                </c:pt>
                <c:pt idx="303782">
                  <c:v>0</c:v>
                </c:pt>
                <c:pt idx="303783">
                  <c:v>0</c:v>
                </c:pt>
                <c:pt idx="303784">
                  <c:v>0</c:v>
                </c:pt>
                <c:pt idx="303785">
                  <c:v>0</c:v>
                </c:pt>
                <c:pt idx="303786">
                  <c:v>0</c:v>
                </c:pt>
                <c:pt idx="303787">
                  <c:v>0</c:v>
                </c:pt>
                <c:pt idx="303788">
                  <c:v>0</c:v>
                </c:pt>
                <c:pt idx="303789">
                  <c:v>0</c:v>
                </c:pt>
                <c:pt idx="303790">
                  <c:v>0</c:v>
                </c:pt>
                <c:pt idx="303791">
                  <c:v>0</c:v>
                </c:pt>
                <c:pt idx="303792">
                  <c:v>0</c:v>
                </c:pt>
                <c:pt idx="303793">
                  <c:v>0</c:v>
                </c:pt>
                <c:pt idx="303794">
                  <c:v>0</c:v>
                </c:pt>
                <c:pt idx="303795">
                  <c:v>0</c:v>
                </c:pt>
                <c:pt idx="303796">
                  <c:v>0</c:v>
                </c:pt>
                <c:pt idx="303797">
                  <c:v>0</c:v>
                </c:pt>
                <c:pt idx="303798">
                  <c:v>0</c:v>
                </c:pt>
                <c:pt idx="303799">
                  <c:v>0</c:v>
                </c:pt>
                <c:pt idx="303800">
                  <c:v>0</c:v>
                </c:pt>
                <c:pt idx="303801">
                  <c:v>0</c:v>
                </c:pt>
                <c:pt idx="303802">
                  <c:v>0</c:v>
                </c:pt>
                <c:pt idx="303803">
                  <c:v>0</c:v>
                </c:pt>
                <c:pt idx="303804">
                  <c:v>0</c:v>
                </c:pt>
                <c:pt idx="303805">
                  <c:v>0</c:v>
                </c:pt>
                <c:pt idx="303806">
                  <c:v>0</c:v>
                </c:pt>
                <c:pt idx="303807">
                  <c:v>0</c:v>
                </c:pt>
                <c:pt idx="303808">
                  <c:v>0</c:v>
                </c:pt>
                <c:pt idx="303809">
                  <c:v>0</c:v>
                </c:pt>
                <c:pt idx="303810">
                  <c:v>0</c:v>
                </c:pt>
                <c:pt idx="303811">
                  <c:v>0</c:v>
                </c:pt>
                <c:pt idx="303812">
                  <c:v>0</c:v>
                </c:pt>
                <c:pt idx="303813">
                  <c:v>0</c:v>
                </c:pt>
                <c:pt idx="303814">
                  <c:v>0</c:v>
                </c:pt>
                <c:pt idx="303815">
                  <c:v>0</c:v>
                </c:pt>
                <c:pt idx="303816">
                  <c:v>0</c:v>
                </c:pt>
                <c:pt idx="303817">
                  <c:v>0</c:v>
                </c:pt>
                <c:pt idx="303818">
                  <c:v>0</c:v>
                </c:pt>
                <c:pt idx="303819">
                  <c:v>0</c:v>
                </c:pt>
                <c:pt idx="303820">
                  <c:v>0</c:v>
                </c:pt>
                <c:pt idx="303821">
                  <c:v>0</c:v>
                </c:pt>
                <c:pt idx="303822">
                  <c:v>0</c:v>
                </c:pt>
                <c:pt idx="303823">
                  <c:v>0</c:v>
                </c:pt>
                <c:pt idx="303824">
                  <c:v>0</c:v>
                </c:pt>
                <c:pt idx="303825">
                  <c:v>0</c:v>
                </c:pt>
                <c:pt idx="303826">
                  <c:v>0</c:v>
                </c:pt>
                <c:pt idx="303827">
                  <c:v>0</c:v>
                </c:pt>
                <c:pt idx="303828">
                  <c:v>0</c:v>
                </c:pt>
                <c:pt idx="303829">
                  <c:v>0</c:v>
                </c:pt>
                <c:pt idx="303830">
                  <c:v>0</c:v>
                </c:pt>
                <c:pt idx="303831">
                  <c:v>0</c:v>
                </c:pt>
                <c:pt idx="303832">
                  <c:v>0</c:v>
                </c:pt>
                <c:pt idx="303833">
                  <c:v>0</c:v>
                </c:pt>
                <c:pt idx="303834">
                  <c:v>0</c:v>
                </c:pt>
                <c:pt idx="303835">
                  <c:v>0</c:v>
                </c:pt>
                <c:pt idx="303836">
                  <c:v>0</c:v>
                </c:pt>
                <c:pt idx="303837">
                  <c:v>0</c:v>
                </c:pt>
                <c:pt idx="303838">
                  <c:v>0</c:v>
                </c:pt>
                <c:pt idx="303839">
                  <c:v>0</c:v>
                </c:pt>
                <c:pt idx="303840">
                  <c:v>0</c:v>
                </c:pt>
                <c:pt idx="303841">
                  <c:v>0</c:v>
                </c:pt>
                <c:pt idx="303842">
                  <c:v>0</c:v>
                </c:pt>
                <c:pt idx="303843">
                  <c:v>0</c:v>
                </c:pt>
                <c:pt idx="303844">
                  <c:v>0</c:v>
                </c:pt>
                <c:pt idx="303845">
                  <c:v>0</c:v>
                </c:pt>
                <c:pt idx="303846">
                  <c:v>0</c:v>
                </c:pt>
                <c:pt idx="303847">
                  <c:v>0</c:v>
                </c:pt>
                <c:pt idx="303848">
                  <c:v>0</c:v>
                </c:pt>
                <c:pt idx="303849">
                  <c:v>0</c:v>
                </c:pt>
                <c:pt idx="303850">
                  <c:v>0</c:v>
                </c:pt>
                <c:pt idx="303851">
                  <c:v>0</c:v>
                </c:pt>
                <c:pt idx="303852">
                  <c:v>0</c:v>
                </c:pt>
                <c:pt idx="303853">
                  <c:v>0</c:v>
                </c:pt>
                <c:pt idx="303854">
                  <c:v>0</c:v>
                </c:pt>
                <c:pt idx="303855">
                  <c:v>0</c:v>
                </c:pt>
                <c:pt idx="303856">
                  <c:v>0</c:v>
                </c:pt>
                <c:pt idx="303857">
                  <c:v>0</c:v>
                </c:pt>
                <c:pt idx="303858">
                  <c:v>0</c:v>
                </c:pt>
                <c:pt idx="303859">
                  <c:v>0</c:v>
                </c:pt>
                <c:pt idx="303860">
                  <c:v>0</c:v>
                </c:pt>
                <c:pt idx="303861">
                  <c:v>0</c:v>
                </c:pt>
                <c:pt idx="303862">
                  <c:v>0</c:v>
                </c:pt>
                <c:pt idx="303863">
                  <c:v>0</c:v>
                </c:pt>
                <c:pt idx="303864">
                  <c:v>0</c:v>
                </c:pt>
                <c:pt idx="303865">
                  <c:v>0</c:v>
                </c:pt>
                <c:pt idx="303866">
                  <c:v>0</c:v>
                </c:pt>
                <c:pt idx="303867">
                  <c:v>0</c:v>
                </c:pt>
                <c:pt idx="303868">
                  <c:v>0</c:v>
                </c:pt>
                <c:pt idx="303869">
                  <c:v>0</c:v>
                </c:pt>
                <c:pt idx="303870">
                  <c:v>0</c:v>
                </c:pt>
                <c:pt idx="303871">
                  <c:v>0</c:v>
                </c:pt>
                <c:pt idx="303872">
                  <c:v>0</c:v>
                </c:pt>
                <c:pt idx="303873">
                  <c:v>0</c:v>
                </c:pt>
                <c:pt idx="303874">
                  <c:v>0</c:v>
                </c:pt>
                <c:pt idx="303875">
                  <c:v>0</c:v>
                </c:pt>
                <c:pt idx="303876">
                  <c:v>0</c:v>
                </c:pt>
                <c:pt idx="303877">
                  <c:v>0</c:v>
                </c:pt>
                <c:pt idx="303878">
                  <c:v>0</c:v>
                </c:pt>
                <c:pt idx="303879">
                  <c:v>0</c:v>
                </c:pt>
                <c:pt idx="303880">
                  <c:v>0</c:v>
                </c:pt>
                <c:pt idx="303881">
                  <c:v>0</c:v>
                </c:pt>
                <c:pt idx="303882">
                  <c:v>0</c:v>
                </c:pt>
                <c:pt idx="303883">
                  <c:v>0</c:v>
                </c:pt>
                <c:pt idx="303884">
                  <c:v>0</c:v>
                </c:pt>
                <c:pt idx="303885">
                  <c:v>0</c:v>
                </c:pt>
                <c:pt idx="303886">
                  <c:v>0</c:v>
                </c:pt>
                <c:pt idx="303887">
                  <c:v>0</c:v>
                </c:pt>
                <c:pt idx="303888">
                  <c:v>0</c:v>
                </c:pt>
                <c:pt idx="303889">
                  <c:v>0</c:v>
                </c:pt>
                <c:pt idx="303890">
                  <c:v>0</c:v>
                </c:pt>
                <c:pt idx="303891">
                  <c:v>0</c:v>
                </c:pt>
                <c:pt idx="303892">
                  <c:v>0</c:v>
                </c:pt>
                <c:pt idx="303893">
                  <c:v>0</c:v>
                </c:pt>
                <c:pt idx="303894">
                  <c:v>0</c:v>
                </c:pt>
                <c:pt idx="303895">
                  <c:v>0</c:v>
                </c:pt>
                <c:pt idx="303896">
                  <c:v>0</c:v>
                </c:pt>
                <c:pt idx="303897">
                  <c:v>0</c:v>
                </c:pt>
                <c:pt idx="303898">
                  <c:v>0</c:v>
                </c:pt>
                <c:pt idx="303899">
                  <c:v>0</c:v>
                </c:pt>
                <c:pt idx="303900">
                  <c:v>0</c:v>
                </c:pt>
                <c:pt idx="303901">
                  <c:v>0</c:v>
                </c:pt>
                <c:pt idx="303902">
                  <c:v>0</c:v>
                </c:pt>
                <c:pt idx="303903">
                  <c:v>0</c:v>
                </c:pt>
                <c:pt idx="303904">
                  <c:v>0</c:v>
                </c:pt>
                <c:pt idx="303905">
                  <c:v>0</c:v>
                </c:pt>
                <c:pt idx="303906">
                  <c:v>0</c:v>
                </c:pt>
                <c:pt idx="303907">
                  <c:v>0</c:v>
                </c:pt>
                <c:pt idx="303908">
                  <c:v>0</c:v>
                </c:pt>
                <c:pt idx="303909">
                  <c:v>0</c:v>
                </c:pt>
                <c:pt idx="303910">
                  <c:v>0</c:v>
                </c:pt>
                <c:pt idx="303911">
                  <c:v>0</c:v>
                </c:pt>
                <c:pt idx="303912">
                  <c:v>0</c:v>
                </c:pt>
                <c:pt idx="303913">
                  <c:v>0</c:v>
                </c:pt>
                <c:pt idx="303914">
                  <c:v>0</c:v>
                </c:pt>
                <c:pt idx="303915">
                  <c:v>0</c:v>
                </c:pt>
                <c:pt idx="303916">
                  <c:v>0</c:v>
                </c:pt>
                <c:pt idx="303917">
                  <c:v>0</c:v>
                </c:pt>
                <c:pt idx="303918">
                  <c:v>0</c:v>
                </c:pt>
                <c:pt idx="303919">
                  <c:v>0</c:v>
                </c:pt>
                <c:pt idx="303920">
                  <c:v>0</c:v>
                </c:pt>
                <c:pt idx="303921">
                  <c:v>0</c:v>
                </c:pt>
                <c:pt idx="303922">
                  <c:v>0</c:v>
                </c:pt>
                <c:pt idx="303923">
                  <c:v>0</c:v>
                </c:pt>
                <c:pt idx="303924">
                  <c:v>0</c:v>
                </c:pt>
                <c:pt idx="303925">
                  <c:v>0</c:v>
                </c:pt>
                <c:pt idx="303926">
                  <c:v>0</c:v>
                </c:pt>
                <c:pt idx="303927">
                  <c:v>0</c:v>
                </c:pt>
                <c:pt idx="303928">
                  <c:v>0</c:v>
                </c:pt>
                <c:pt idx="303929">
                  <c:v>0</c:v>
                </c:pt>
                <c:pt idx="303930">
                  <c:v>0</c:v>
                </c:pt>
                <c:pt idx="303931">
                  <c:v>0</c:v>
                </c:pt>
                <c:pt idx="303932">
                  <c:v>0</c:v>
                </c:pt>
                <c:pt idx="303933">
                  <c:v>0</c:v>
                </c:pt>
                <c:pt idx="303934">
                  <c:v>0</c:v>
                </c:pt>
                <c:pt idx="303935">
                  <c:v>0</c:v>
                </c:pt>
                <c:pt idx="303936">
                  <c:v>0</c:v>
                </c:pt>
                <c:pt idx="303937">
                  <c:v>0</c:v>
                </c:pt>
                <c:pt idx="303938">
                  <c:v>0</c:v>
                </c:pt>
                <c:pt idx="303939">
                  <c:v>0</c:v>
                </c:pt>
                <c:pt idx="303940">
                  <c:v>0</c:v>
                </c:pt>
                <c:pt idx="303941">
                  <c:v>0</c:v>
                </c:pt>
                <c:pt idx="303942">
                  <c:v>0</c:v>
                </c:pt>
                <c:pt idx="303943">
                  <c:v>0</c:v>
                </c:pt>
                <c:pt idx="303944">
                  <c:v>0</c:v>
                </c:pt>
                <c:pt idx="303945">
                  <c:v>0</c:v>
                </c:pt>
                <c:pt idx="303946">
                  <c:v>0</c:v>
                </c:pt>
                <c:pt idx="303947">
                  <c:v>0</c:v>
                </c:pt>
                <c:pt idx="303948">
                  <c:v>0</c:v>
                </c:pt>
                <c:pt idx="303949">
                  <c:v>0</c:v>
                </c:pt>
                <c:pt idx="303950">
                  <c:v>0</c:v>
                </c:pt>
                <c:pt idx="303951">
                  <c:v>0</c:v>
                </c:pt>
                <c:pt idx="303952">
                  <c:v>0</c:v>
                </c:pt>
                <c:pt idx="303953">
                  <c:v>0</c:v>
                </c:pt>
                <c:pt idx="303954">
                  <c:v>0</c:v>
                </c:pt>
                <c:pt idx="303955">
                  <c:v>0</c:v>
                </c:pt>
                <c:pt idx="303956">
                  <c:v>0</c:v>
                </c:pt>
                <c:pt idx="303957">
                  <c:v>0</c:v>
                </c:pt>
                <c:pt idx="303958">
                  <c:v>0</c:v>
                </c:pt>
                <c:pt idx="303959">
                  <c:v>0</c:v>
                </c:pt>
                <c:pt idx="303960">
                  <c:v>0</c:v>
                </c:pt>
                <c:pt idx="303961">
                  <c:v>0</c:v>
                </c:pt>
                <c:pt idx="303962">
                  <c:v>0</c:v>
                </c:pt>
                <c:pt idx="303963">
                  <c:v>0</c:v>
                </c:pt>
                <c:pt idx="303964">
                  <c:v>0</c:v>
                </c:pt>
                <c:pt idx="303965">
                  <c:v>0</c:v>
                </c:pt>
                <c:pt idx="303966">
                  <c:v>0</c:v>
                </c:pt>
                <c:pt idx="303967">
                  <c:v>0</c:v>
                </c:pt>
                <c:pt idx="303968">
                  <c:v>0</c:v>
                </c:pt>
                <c:pt idx="303969">
                  <c:v>0</c:v>
                </c:pt>
                <c:pt idx="303970">
                  <c:v>0</c:v>
                </c:pt>
                <c:pt idx="303971">
                  <c:v>0</c:v>
                </c:pt>
                <c:pt idx="303972">
                  <c:v>0</c:v>
                </c:pt>
                <c:pt idx="303973">
                  <c:v>0</c:v>
                </c:pt>
                <c:pt idx="303974">
                  <c:v>0</c:v>
                </c:pt>
                <c:pt idx="303975">
                  <c:v>0</c:v>
                </c:pt>
                <c:pt idx="303976">
                  <c:v>0</c:v>
                </c:pt>
                <c:pt idx="303977">
                  <c:v>0</c:v>
                </c:pt>
                <c:pt idx="303978">
                  <c:v>0</c:v>
                </c:pt>
                <c:pt idx="303979">
                  <c:v>0</c:v>
                </c:pt>
                <c:pt idx="303980">
                  <c:v>0</c:v>
                </c:pt>
                <c:pt idx="303981">
                  <c:v>0</c:v>
                </c:pt>
                <c:pt idx="303982">
                  <c:v>0</c:v>
                </c:pt>
                <c:pt idx="303983">
                  <c:v>0</c:v>
                </c:pt>
                <c:pt idx="303984">
                  <c:v>0</c:v>
                </c:pt>
                <c:pt idx="303985">
                  <c:v>0</c:v>
                </c:pt>
                <c:pt idx="303986">
                  <c:v>0</c:v>
                </c:pt>
                <c:pt idx="303987">
                  <c:v>0</c:v>
                </c:pt>
                <c:pt idx="303988">
                  <c:v>0</c:v>
                </c:pt>
                <c:pt idx="303989">
                  <c:v>0</c:v>
                </c:pt>
                <c:pt idx="303990">
                  <c:v>0</c:v>
                </c:pt>
                <c:pt idx="303991">
                  <c:v>0</c:v>
                </c:pt>
                <c:pt idx="303992">
                  <c:v>0</c:v>
                </c:pt>
                <c:pt idx="303993">
                  <c:v>0</c:v>
                </c:pt>
                <c:pt idx="303994">
                  <c:v>0</c:v>
                </c:pt>
                <c:pt idx="303995">
                  <c:v>0</c:v>
                </c:pt>
                <c:pt idx="303996">
                  <c:v>0</c:v>
                </c:pt>
                <c:pt idx="303997">
                  <c:v>0</c:v>
                </c:pt>
                <c:pt idx="303998">
                  <c:v>0</c:v>
                </c:pt>
                <c:pt idx="303999">
                  <c:v>0</c:v>
                </c:pt>
                <c:pt idx="304000">
                  <c:v>0</c:v>
                </c:pt>
                <c:pt idx="304001">
                  <c:v>0</c:v>
                </c:pt>
                <c:pt idx="304002">
                  <c:v>0</c:v>
                </c:pt>
                <c:pt idx="304003">
                  <c:v>0</c:v>
                </c:pt>
                <c:pt idx="304004">
                  <c:v>0</c:v>
                </c:pt>
                <c:pt idx="304005">
                  <c:v>0</c:v>
                </c:pt>
                <c:pt idx="304006">
                  <c:v>0</c:v>
                </c:pt>
                <c:pt idx="304007">
                  <c:v>0</c:v>
                </c:pt>
                <c:pt idx="304008">
                  <c:v>0</c:v>
                </c:pt>
                <c:pt idx="304009">
                  <c:v>0</c:v>
                </c:pt>
                <c:pt idx="304010">
                  <c:v>0</c:v>
                </c:pt>
                <c:pt idx="304011">
                  <c:v>0</c:v>
                </c:pt>
                <c:pt idx="304012">
                  <c:v>0</c:v>
                </c:pt>
                <c:pt idx="304013">
                  <c:v>0</c:v>
                </c:pt>
                <c:pt idx="304014">
                  <c:v>0</c:v>
                </c:pt>
                <c:pt idx="304015">
                  <c:v>0</c:v>
                </c:pt>
                <c:pt idx="304016">
                  <c:v>0</c:v>
                </c:pt>
                <c:pt idx="304017">
                  <c:v>0</c:v>
                </c:pt>
                <c:pt idx="304018">
                  <c:v>0</c:v>
                </c:pt>
                <c:pt idx="304019">
                  <c:v>0</c:v>
                </c:pt>
                <c:pt idx="304020">
                  <c:v>0</c:v>
                </c:pt>
                <c:pt idx="304021">
                  <c:v>0</c:v>
                </c:pt>
                <c:pt idx="304022">
                  <c:v>0</c:v>
                </c:pt>
                <c:pt idx="304023">
                  <c:v>0</c:v>
                </c:pt>
                <c:pt idx="304024">
                  <c:v>0</c:v>
                </c:pt>
                <c:pt idx="304025">
                  <c:v>0</c:v>
                </c:pt>
                <c:pt idx="304026">
                  <c:v>0</c:v>
                </c:pt>
                <c:pt idx="304027">
                  <c:v>0</c:v>
                </c:pt>
                <c:pt idx="304028">
                  <c:v>0</c:v>
                </c:pt>
                <c:pt idx="304029">
                  <c:v>0</c:v>
                </c:pt>
                <c:pt idx="304030">
                  <c:v>0</c:v>
                </c:pt>
                <c:pt idx="304031">
                  <c:v>0</c:v>
                </c:pt>
                <c:pt idx="304032">
                  <c:v>0</c:v>
                </c:pt>
                <c:pt idx="304033">
                  <c:v>0</c:v>
                </c:pt>
                <c:pt idx="304034">
                  <c:v>0</c:v>
                </c:pt>
                <c:pt idx="304035">
                  <c:v>0</c:v>
                </c:pt>
                <c:pt idx="304036">
                  <c:v>0</c:v>
                </c:pt>
                <c:pt idx="304037">
                  <c:v>0</c:v>
                </c:pt>
                <c:pt idx="304038">
                  <c:v>0</c:v>
                </c:pt>
                <c:pt idx="304039">
                  <c:v>0</c:v>
                </c:pt>
                <c:pt idx="304040">
                  <c:v>0</c:v>
                </c:pt>
                <c:pt idx="304041">
                  <c:v>0</c:v>
                </c:pt>
                <c:pt idx="304042">
                  <c:v>0</c:v>
                </c:pt>
                <c:pt idx="304043">
                  <c:v>0</c:v>
                </c:pt>
                <c:pt idx="304044">
                  <c:v>0</c:v>
                </c:pt>
                <c:pt idx="304045">
                  <c:v>0</c:v>
                </c:pt>
                <c:pt idx="304046">
                  <c:v>0</c:v>
                </c:pt>
                <c:pt idx="304047">
                  <c:v>0</c:v>
                </c:pt>
                <c:pt idx="304048">
                  <c:v>0</c:v>
                </c:pt>
                <c:pt idx="304049">
                  <c:v>0</c:v>
                </c:pt>
                <c:pt idx="304050">
                  <c:v>0</c:v>
                </c:pt>
                <c:pt idx="304051">
                  <c:v>0</c:v>
                </c:pt>
                <c:pt idx="304052">
                  <c:v>0</c:v>
                </c:pt>
                <c:pt idx="304053">
                  <c:v>0</c:v>
                </c:pt>
                <c:pt idx="304054">
                  <c:v>0</c:v>
                </c:pt>
                <c:pt idx="304055">
                  <c:v>0</c:v>
                </c:pt>
                <c:pt idx="304056">
                  <c:v>0</c:v>
                </c:pt>
                <c:pt idx="304057">
                  <c:v>0</c:v>
                </c:pt>
                <c:pt idx="304058">
                  <c:v>0</c:v>
                </c:pt>
                <c:pt idx="304059">
                  <c:v>0</c:v>
                </c:pt>
                <c:pt idx="304060">
                  <c:v>0</c:v>
                </c:pt>
                <c:pt idx="304061">
                  <c:v>0</c:v>
                </c:pt>
                <c:pt idx="304062">
                  <c:v>0</c:v>
                </c:pt>
                <c:pt idx="304063">
                  <c:v>0</c:v>
                </c:pt>
                <c:pt idx="304064">
                  <c:v>0</c:v>
                </c:pt>
                <c:pt idx="304065">
                  <c:v>0</c:v>
                </c:pt>
                <c:pt idx="304066">
                  <c:v>0</c:v>
                </c:pt>
                <c:pt idx="304067">
                  <c:v>0</c:v>
                </c:pt>
                <c:pt idx="304068">
                  <c:v>0</c:v>
                </c:pt>
                <c:pt idx="304069">
                  <c:v>0</c:v>
                </c:pt>
                <c:pt idx="304070">
                  <c:v>0</c:v>
                </c:pt>
                <c:pt idx="304071">
                  <c:v>0</c:v>
                </c:pt>
                <c:pt idx="304072">
                  <c:v>0</c:v>
                </c:pt>
                <c:pt idx="304073">
                  <c:v>0</c:v>
                </c:pt>
                <c:pt idx="304074">
                  <c:v>0</c:v>
                </c:pt>
                <c:pt idx="304075">
                  <c:v>0</c:v>
                </c:pt>
                <c:pt idx="304076">
                  <c:v>0</c:v>
                </c:pt>
                <c:pt idx="304077">
                  <c:v>0</c:v>
                </c:pt>
                <c:pt idx="304078">
                  <c:v>0</c:v>
                </c:pt>
                <c:pt idx="304079">
                  <c:v>0</c:v>
                </c:pt>
                <c:pt idx="304080">
                  <c:v>0</c:v>
                </c:pt>
                <c:pt idx="304081">
                  <c:v>0</c:v>
                </c:pt>
                <c:pt idx="304082">
                  <c:v>0</c:v>
                </c:pt>
                <c:pt idx="304083">
                  <c:v>0</c:v>
                </c:pt>
                <c:pt idx="304084">
                  <c:v>0</c:v>
                </c:pt>
                <c:pt idx="304085">
                  <c:v>0</c:v>
                </c:pt>
                <c:pt idx="304086">
                  <c:v>0</c:v>
                </c:pt>
                <c:pt idx="304087">
                  <c:v>0</c:v>
                </c:pt>
                <c:pt idx="304088">
                  <c:v>0</c:v>
                </c:pt>
                <c:pt idx="304089">
                  <c:v>0</c:v>
                </c:pt>
                <c:pt idx="304090">
                  <c:v>0</c:v>
                </c:pt>
                <c:pt idx="304091">
                  <c:v>0</c:v>
                </c:pt>
                <c:pt idx="304092">
                  <c:v>0</c:v>
                </c:pt>
                <c:pt idx="304093">
                  <c:v>0</c:v>
                </c:pt>
                <c:pt idx="304094">
                  <c:v>0</c:v>
                </c:pt>
                <c:pt idx="304095">
                  <c:v>0</c:v>
                </c:pt>
                <c:pt idx="304096">
                  <c:v>0</c:v>
                </c:pt>
                <c:pt idx="304097">
                  <c:v>0</c:v>
                </c:pt>
                <c:pt idx="304098">
                  <c:v>0</c:v>
                </c:pt>
                <c:pt idx="304099">
                  <c:v>0</c:v>
                </c:pt>
                <c:pt idx="304100">
                  <c:v>0</c:v>
                </c:pt>
                <c:pt idx="304101">
                  <c:v>0</c:v>
                </c:pt>
                <c:pt idx="304102">
                  <c:v>0</c:v>
                </c:pt>
                <c:pt idx="304103">
                  <c:v>0</c:v>
                </c:pt>
                <c:pt idx="304104">
                  <c:v>0</c:v>
                </c:pt>
                <c:pt idx="304105">
                  <c:v>0</c:v>
                </c:pt>
                <c:pt idx="304106">
                  <c:v>0</c:v>
                </c:pt>
                <c:pt idx="304107">
                  <c:v>0</c:v>
                </c:pt>
                <c:pt idx="304108">
                  <c:v>0</c:v>
                </c:pt>
                <c:pt idx="304109">
                  <c:v>0</c:v>
                </c:pt>
                <c:pt idx="304110">
                  <c:v>0</c:v>
                </c:pt>
                <c:pt idx="304111">
                  <c:v>0</c:v>
                </c:pt>
                <c:pt idx="304112">
                  <c:v>0</c:v>
                </c:pt>
                <c:pt idx="304113">
                  <c:v>0</c:v>
                </c:pt>
                <c:pt idx="304114">
                  <c:v>0</c:v>
                </c:pt>
                <c:pt idx="304115">
                  <c:v>0</c:v>
                </c:pt>
                <c:pt idx="304116">
                  <c:v>0</c:v>
                </c:pt>
                <c:pt idx="304117">
                  <c:v>0</c:v>
                </c:pt>
                <c:pt idx="304118">
                  <c:v>0</c:v>
                </c:pt>
                <c:pt idx="304119">
                  <c:v>0</c:v>
                </c:pt>
                <c:pt idx="304120">
                  <c:v>0</c:v>
                </c:pt>
                <c:pt idx="304121">
                  <c:v>0</c:v>
                </c:pt>
                <c:pt idx="304122">
                  <c:v>0</c:v>
                </c:pt>
                <c:pt idx="304123">
                  <c:v>0</c:v>
                </c:pt>
                <c:pt idx="304124">
                  <c:v>0</c:v>
                </c:pt>
                <c:pt idx="304125">
                  <c:v>0</c:v>
                </c:pt>
                <c:pt idx="304126">
                  <c:v>0</c:v>
                </c:pt>
                <c:pt idx="304127">
                  <c:v>0</c:v>
                </c:pt>
                <c:pt idx="304128">
                  <c:v>0</c:v>
                </c:pt>
                <c:pt idx="304129">
                  <c:v>0</c:v>
                </c:pt>
                <c:pt idx="304130">
                  <c:v>0</c:v>
                </c:pt>
                <c:pt idx="304131">
                  <c:v>0</c:v>
                </c:pt>
                <c:pt idx="304132">
                  <c:v>0</c:v>
                </c:pt>
                <c:pt idx="304133">
                  <c:v>0</c:v>
                </c:pt>
                <c:pt idx="304134">
                  <c:v>0</c:v>
                </c:pt>
                <c:pt idx="304135">
                  <c:v>0</c:v>
                </c:pt>
                <c:pt idx="304136">
                  <c:v>0</c:v>
                </c:pt>
                <c:pt idx="304137">
                  <c:v>0</c:v>
                </c:pt>
                <c:pt idx="304138">
                  <c:v>0</c:v>
                </c:pt>
                <c:pt idx="304139">
                  <c:v>0</c:v>
                </c:pt>
                <c:pt idx="304140">
                  <c:v>0</c:v>
                </c:pt>
                <c:pt idx="304141">
                  <c:v>0</c:v>
                </c:pt>
                <c:pt idx="304142">
                  <c:v>0</c:v>
                </c:pt>
                <c:pt idx="304143">
                  <c:v>0</c:v>
                </c:pt>
                <c:pt idx="304144">
                  <c:v>0</c:v>
                </c:pt>
                <c:pt idx="304145">
                  <c:v>0</c:v>
                </c:pt>
                <c:pt idx="304146">
                  <c:v>0</c:v>
                </c:pt>
                <c:pt idx="304147">
                  <c:v>0</c:v>
                </c:pt>
                <c:pt idx="304148">
                  <c:v>0</c:v>
                </c:pt>
                <c:pt idx="304149">
                  <c:v>0</c:v>
                </c:pt>
                <c:pt idx="304150">
                  <c:v>0</c:v>
                </c:pt>
                <c:pt idx="304151">
                  <c:v>0</c:v>
                </c:pt>
                <c:pt idx="304152">
                  <c:v>0</c:v>
                </c:pt>
                <c:pt idx="304153">
                  <c:v>0</c:v>
                </c:pt>
                <c:pt idx="304154">
                  <c:v>0</c:v>
                </c:pt>
                <c:pt idx="304155">
                  <c:v>0</c:v>
                </c:pt>
                <c:pt idx="304156">
                  <c:v>0</c:v>
                </c:pt>
                <c:pt idx="304157">
                  <c:v>0</c:v>
                </c:pt>
                <c:pt idx="304158">
                  <c:v>0</c:v>
                </c:pt>
                <c:pt idx="304159">
                  <c:v>0</c:v>
                </c:pt>
                <c:pt idx="304160">
                  <c:v>0</c:v>
                </c:pt>
                <c:pt idx="304161">
                  <c:v>0</c:v>
                </c:pt>
                <c:pt idx="304162">
                  <c:v>0</c:v>
                </c:pt>
                <c:pt idx="304163">
                  <c:v>0</c:v>
                </c:pt>
                <c:pt idx="304164">
                  <c:v>0</c:v>
                </c:pt>
                <c:pt idx="304165">
                  <c:v>0</c:v>
                </c:pt>
                <c:pt idx="304166">
                  <c:v>0</c:v>
                </c:pt>
                <c:pt idx="304167">
                  <c:v>0</c:v>
                </c:pt>
                <c:pt idx="304168">
                  <c:v>0</c:v>
                </c:pt>
                <c:pt idx="304169">
                  <c:v>0</c:v>
                </c:pt>
                <c:pt idx="304170">
                  <c:v>0</c:v>
                </c:pt>
                <c:pt idx="304171">
                  <c:v>0</c:v>
                </c:pt>
                <c:pt idx="304172">
                  <c:v>0</c:v>
                </c:pt>
                <c:pt idx="304173">
                  <c:v>0</c:v>
                </c:pt>
                <c:pt idx="304174">
                  <c:v>0</c:v>
                </c:pt>
                <c:pt idx="304175">
                  <c:v>0</c:v>
                </c:pt>
                <c:pt idx="304176">
                  <c:v>0</c:v>
                </c:pt>
                <c:pt idx="304177">
                  <c:v>0</c:v>
                </c:pt>
                <c:pt idx="304178">
                  <c:v>0</c:v>
                </c:pt>
                <c:pt idx="304179">
                  <c:v>0</c:v>
                </c:pt>
                <c:pt idx="304180">
                  <c:v>0</c:v>
                </c:pt>
                <c:pt idx="304181">
                  <c:v>0</c:v>
                </c:pt>
                <c:pt idx="304182">
                  <c:v>0</c:v>
                </c:pt>
                <c:pt idx="304183">
                  <c:v>0</c:v>
                </c:pt>
                <c:pt idx="304184">
                  <c:v>0</c:v>
                </c:pt>
                <c:pt idx="304185">
                  <c:v>0</c:v>
                </c:pt>
                <c:pt idx="304186">
                  <c:v>0</c:v>
                </c:pt>
                <c:pt idx="304187">
                  <c:v>0</c:v>
                </c:pt>
                <c:pt idx="304188">
                  <c:v>0</c:v>
                </c:pt>
                <c:pt idx="304189">
                  <c:v>0</c:v>
                </c:pt>
                <c:pt idx="304190">
                  <c:v>0</c:v>
                </c:pt>
                <c:pt idx="304191">
                  <c:v>0</c:v>
                </c:pt>
                <c:pt idx="304192">
                  <c:v>0</c:v>
                </c:pt>
                <c:pt idx="304193">
                  <c:v>0</c:v>
                </c:pt>
                <c:pt idx="304194">
                  <c:v>0</c:v>
                </c:pt>
                <c:pt idx="304195">
                  <c:v>0</c:v>
                </c:pt>
                <c:pt idx="304196">
                  <c:v>0</c:v>
                </c:pt>
                <c:pt idx="304197">
                  <c:v>0</c:v>
                </c:pt>
                <c:pt idx="304198">
                  <c:v>0</c:v>
                </c:pt>
                <c:pt idx="304199">
                  <c:v>0</c:v>
                </c:pt>
                <c:pt idx="304200">
                  <c:v>0</c:v>
                </c:pt>
                <c:pt idx="304201">
                  <c:v>0</c:v>
                </c:pt>
                <c:pt idx="304202">
                  <c:v>0</c:v>
                </c:pt>
                <c:pt idx="304203">
                  <c:v>0</c:v>
                </c:pt>
                <c:pt idx="304204">
                  <c:v>0</c:v>
                </c:pt>
                <c:pt idx="304205">
                  <c:v>0</c:v>
                </c:pt>
                <c:pt idx="304206">
                  <c:v>0</c:v>
                </c:pt>
                <c:pt idx="304207">
                  <c:v>0</c:v>
                </c:pt>
                <c:pt idx="304208">
                  <c:v>0</c:v>
                </c:pt>
                <c:pt idx="304209">
                  <c:v>0</c:v>
                </c:pt>
                <c:pt idx="304210">
                  <c:v>0</c:v>
                </c:pt>
                <c:pt idx="304211">
                  <c:v>0</c:v>
                </c:pt>
                <c:pt idx="304212">
                  <c:v>0</c:v>
                </c:pt>
                <c:pt idx="304213">
                  <c:v>0</c:v>
                </c:pt>
                <c:pt idx="304214">
                  <c:v>0</c:v>
                </c:pt>
                <c:pt idx="304215">
                  <c:v>0</c:v>
                </c:pt>
                <c:pt idx="304216">
                  <c:v>0</c:v>
                </c:pt>
                <c:pt idx="304217">
                  <c:v>0</c:v>
                </c:pt>
                <c:pt idx="304218">
                  <c:v>0</c:v>
                </c:pt>
                <c:pt idx="304219">
                  <c:v>0</c:v>
                </c:pt>
                <c:pt idx="304220">
                  <c:v>0</c:v>
                </c:pt>
                <c:pt idx="304221">
                  <c:v>0</c:v>
                </c:pt>
                <c:pt idx="304222">
                  <c:v>0</c:v>
                </c:pt>
                <c:pt idx="304223">
                  <c:v>0</c:v>
                </c:pt>
                <c:pt idx="304224">
                  <c:v>0</c:v>
                </c:pt>
                <c:pt idx="304225">
                  <c:v>0</c:v>
                </c:pt>
                <c:pt idx="304226">
                  <c:v>0</c:v>
                </c:pt>
                <c:pt idx="304227">
                  <c:v>0</c:v>
                </c:pt>
                <c:pt idx="304228">
                  <c:v>0</c:v>
                </c:pt>
                <c:pt idx="304229">
                  <c:v>0</c:v>
                </c:pt>
                <c:pt idx="304230">
                  <c:v>0</c:v>
                </c:pt>
                <c:pt idx="304231">
                  <c:v>0</c:v>
                </c:pt>
                <c:pt idx="304232">
                  <c:v>0</c:v>
                </c:pt>
                <c:pt idx="304233">
                  <c:v>0</c:v>
                </c:pt>
                <c:pt idx="304234">
                  <c:v>0</c:v>
                </c:pt>
                <c:pt idx="304235">
                  <c:v>0</c:v>
                </c:pt>
                <c:pt idx="304236">
                  <c:v>0</c:v>
                </c:pt>
                <c:pt idx="304237">
                  <c:v>0</c:v>
                </c:pt>
                <c:pt idx="304238">
                  <c:v>0</c:v>
                </c:pt>
                <c:pt idx="304239">
                  <c:v>0</c:v>
                </c:pt>
                <c:pt idx="304240">
                  <c:v>0</c:v>
                </c:pt>
                <c:pt idx="304241">
                  <c:v>0</c:v>
                </c:pt>
                <c:pt idx="304242">
                  <c:v>0</c:v>
                </c:pt>
                <c:pt idx="304243">
                  <c:v>0</c:v>
                </c:pt>
                <c:pt idx="304244">
                  <c:v>0</c:v>
                </c:pt>
                <c:pt idx="304245">
                  <c:v>0</c:v>
                </c:pt>
                <c:pt idx="304246">
                  <c:v>0</c:v>
                </c:pt>
                <c:pt idx="304247">
                  <c:v>0</c:v>
                </c:pt>
                <c:pt idx="304248">
                  <c:v>0</c:v>
                </c:pt>
                <c:pt idx="304249">
                  <c:v>0</c:v>
                </c:pt>
                <c:pt idx="304250">
                  <c:v>0</c:v>
                </c:pt>
                <c:pt idx="304251">
                  <c:v>0</c:v>
                </c:pt>
                <c:pt idx="304252">
                  <c:v>0</c:v>
                </c:pt>
                <c:pt idx="304253">
                  <c:v>0</c:v>
                </c:pt>
                <c:pt idx="304254">
                  <c:v>0</c:v>
                </c:pt>
                <c:pt idx="304255">
                  <c:v>0</c:v>
                </c:pt>
                <c:pt idx="304256">
                  <c:v>0</c:v>
                </c:pt>
                <c:pt idx="304257">
                  <c:v>0</c:v>
                </c:pt>
                <c:pt idx="304258">
                  <c:v>0</c:v>
                </c:pt>
                <c:pt idx="304259">
                  <c:v>0</c:v>
                </c:pt>
                <c:pt idx="304260">
                  <c:v>0</c:v>
                </c:pt>
                <c:pt idx="304261">
                  <c:v>0</c:v>
                </c:pt>
                <c:pt idx="304262">
                  <c:v>0</c:v>
                </c:pt>
                <c:pt idx="304263">
                  <c:v>0</c:v>
                </c:pt>
                <c:pt idx="304264">
                  <c:v>0</c:v>
                </c:pt>
                <c:pt idx="304265">
                  <c:v>0</c:v>
                </c:pt>
                <c:pt idx="304266">
                  <c:v>0</c:v>
                </c:pt>
                <c:pt idx="304267">
                  <c:v>0</c:v>
                </c:pt>
                <c:pt idx="304268">
                  <c:v>0</c:v>
                </c:pt>
                <c:pt idx="304269">
                  <c:v>0</c:v>
                </c:pt>
                <c:pt idx="304270">
                  <c:v>0</c:v>
                </c:pt>
                <c:pt idx="304271">
                  <c:v>0</c:v>
                </c:pt>
                <c:pt idx="304272">
                  <c:v>0</c:v>
                </c:pt>
                <c:pt idx="304273">
                  <c:v>0</c:v>
                </c:pt>
                <c:pt idx="304274">
                  <c:v>0</c:v>
                </c:pt>
                <c:pt idx="304275">
                  <c:v>0</c:v>
                </c:pt>
                <c:pt idx="304276">
                  <c:v>0</c:v>
                </c:pt>
                <c:pt idx="304277">
                  <c:v>0</c:v>
                </c:pt>
                <c:pt idx="304278">
                  <c:v>0</c:v>
                </c:pt>
                <c:pt idx="304279">
                  <c:v>0</c:v>
                </c:pt>
                <c:pt idx="304280">
                  <c:v>0</c:v>
                </c:pt>
                <c:pt idx="304281">
                  <c:v>0</c:v>
                </c:pt>
                <c:pt idx="304282">
                  <c:v>0</c:v>
                </c:pt>
                <c:pt idx="304283">
                  <c:v>0</c:v>
                </c:pt>
                <c:pt idx="304284">
                  <c:v>0</c:v>
                </c:pt>
                <c:pt idx="304285">
                  <c:v>0</c:v>
                </c:pt>
                <c:pt idx="304286">
                  <c:v>0</c:v>
                </c:pt>
                <c:pt idx="304287">
                  <c:v>0</c:v>
                </c:pt>
                <c:pt idx="304288">
                  <c:v>0</c:v>
                </c:pt>
                <c:pt idx="304289">
                  <c:v>0</c:v>
                </c:pt>
                <c:pt idx="304290">
                  <c:v>0</c:v>
                </c:pt>
                <c:pt idx="304291">
                  <c:v>0</c:v>
                </c:pt>
                <c:pt idx="304292">
                  <c:v>0</c:v>
                </c:pt>
                <c:pt idx="304293">
                  <c:v>0</c:v>
                </c:pt>
                <c:pt idx="304294">
                  <c:v>0</c:v>
                </c:pt>
                <c:pt idx="304295">
                  <c:v>0</c:v>
                </c:pt>
                <c:pt idx="304296">
                  <c:v>0</c:v>
                </c:pt>
                <c:pt idx="304297">
                  <c:v>0</c:v>
                </c:pt>
                <c:pt idx="304298">
                  <c:v>0</c:v>
                </c:pt>
                <c:pt idx="304299">
                  <c:v>0</c:v>
                </c:pt>
                <c:pt idx="304300">
                  <c:v>0</c:v>
                </c:pt>
                <c:pt idx="304301">
                  <c:v>0</c:v>
                </c:pt>
                <c:pt idx="304302">
                  <c:v>0</c:v>
                </c:pt>
                <c:pt idx="304303">
                  <c:v>0</c:v>
                </c:pt>
                <c:pt idx="304304">
                  <c:v>0</c:v>
                </c:pt>
                <c:pt idx="304305">
                  <c:v>0</c:v>
                </c:pt>
                <c:pt idx="304306">
                  <c:v>0</c:v>
                </c:pt>
                <c:pt idx="304307">
                  <c:v>0</c:v>
                </c:pt>
                <c:pt idx="304308">
                  <c:v>0</c:v>
                </c:pt>
                <c:pt idx="304309">
                  <c:v>0</c:v>
                </c:pt>
                <c:pt idx="304310">
                  <c:v>0</c:v>
                </c:pt>
                <c:pt idx="304311">
                  <c:v>0</c:v>
                </c:pt>
                <c:pt idx="304312">
                  <c:v>0</c:v>
                </c:pt>
                <c:pt idx="304313">
                  <c:v>0</c:v>
                </c:pt>
                <c:pt idx="304314">
                  <c:v>0</c:v>
                </c:pt>
                <c:pt idx="304315">
                  <c:v>0</c:v>
                </c:pt>
                <c:pt idx="304316">
                  <c:v>0</c:v>
                </c:pt>
                <c:pt idx="304317">
                  <c:v>0</c:v>
                </c:pt>
                <c:pt idx="304318">
                  <c:v>0</c:v>
                </c:pt>
                <c:pt idx="304319">
                  <c:v>0</c:v>
                </c:pt>
                <c:pt idx="304320">
                  <c:v>0</c:v>
                </c:pt>
                <c:pt idx="304321">
                  <c:v>0</c:v>
                </c:pt>
                <c:pt idx="304322">
                  <c:v>0</c:v>
                </c:pt>
                <c:pt idx="304323">
                  <c:v>0</c:v>
                </c:pt>
                <c:pt idx="304324">
                  <c:v>0</c:v>
                </c:pt>
                <c:pt idx="304325">
                  <c:v>0</c:v>
                </c:pt>
                <c:pt idx="304326">
                  <c:v>0</c:v>
                </c:pt>
                <c:pt idx="304327">
                  <c:v>0</c:v>
                </c:pt>
                <c:pt idx="304328">
                  <c:v>0</c:v>
                </c:pt>
                <c:pt idx="304329">
                  <c:v>0</c:v>
                </c:pt>
                <c:pt idx="304330">
                  <c:v>0</c:v>
                </c:pt>
                <c:pt idx="304331">
                  <c:v>0</c:v>
                </c:pt>
                <c:pt idx="304332">
                  <c:v>0</c:v>
                </c:pt>
                <c:pt idx="304333">
                  <c:v>0</c:v>
                </c:pt>
                <c:pt idx="304334">
                  <c:v>0</c:v>
                </c:pt>
                <c:pt idx="304335">
                  <c:v>0</c:v>
                </c:pt>
                <c:pt idx="304336">
                  <c:v>0</c:v>
                </c:pt>
                <c:pt idx="304337">
                  <c:v>0</c:v>
                </c:pt>
                <c:pt idx="304338">
                  <c:v>0</c:v>
                </c:pt>
                <c:pt idx="304339">
                  <c:v>0</c:v>
                </c:pt>
                <c:pt idx="304340">
                  <c:v>0</c:v>
                </c:pt>
                <c:pt idx="304341">
                  <c:v>0</c:v>
                </c:pt>
                <c:pt idx="304342">
                  <c:v>0</c:v>
                </c:pt>
                <c:pt idx="304343">
                  <c:v>0</c:v>
                </c:pt>
                <c:pt idx="304344">
                  <c:v>0</c:v>
                </c:pt>
                <c:pt idx="304345">
                  <c:v>0</c:v>
                </c:pt>
                <c:pt idx="304346">
                  <c:v>0</c:v>
                </c:pt>
                <c:pt idx="304347">
                  <c:v>0</c:v>
                </c:pt>
                <c:pt idx="304348">
                  <c:v>0</c:v>
                </c:pt>
                <c:pt idx="304349">
                  <c:v>0</c:v>
                </c:pt>
                <c:pt idx="304350">
                  <c:v>0</c:v>
                </c:pt>
                <c:pt idx="304351">
                  <c:v>0</c:v>
                </c:pt>
                <c:pt idx="304352">
                  <c:v>0</c:v>
                </c:pt>
                <c:pt idx="304353">
                  <c:v>0</c:v>
                </c:pt>
                <c:pt idx="304354">
                  <c:v>0</c:v>
                </c:pt>
                <c:pt idx="304355">
                  <c:v>0</c:v>
                </c:pt>
                <c:pt idx="304356">
                  <c:v>0</c:v>
                </c:pt>
                <c:pt idx="304357">
                  <c:v>0</c:v>
                </c:pt>
                <c:pt idx="304358">
                  <c:v>0</c:v>
                </c:pt>
                <c:pt idx="304359">
                  <c:v>0</c:v>
                </c:pt>
                <c:pt idx="304360">
                  <c:v>0</c:v>
                </c:pt>
                <c:pt idx="304361">
                  <c:v>0</c:v>
                </c:pt>
                <c:pt idx="304362">
                  <c:v>0</c:v>
                </c:pt>
                <c:pt idx="304363">
                  <c:v>0</c:v>
                </c:pt>
                <c:pt idx="304364">
                  <c:v>0</c:v>
                </c:pt>
                <c:pt idx="304365">
                  <c:v>0</c:v>
                </c:pt>
                <c:pt idx="304366">
                  <c:v>0</c:v>
                </c:pt>
                <c:pt idx="304367">
                  <c:v>0</c:v>
                </c:pt>
                <c:pt idx="304368">
                  <c:v>0</c:v>
                </c:pt>
                <c:pt idx="304369">
                  <c:v>0</c:v>
                </c:pt>
                <c:pt idx="304370">
                  <c:v>0</c:v>
                </c:pt>
                <c:pt idx="304371">
                  <c:v>0</c:v>
                </c:pt>
                <c:pt idx="304372">
                  <c:v>0</c:v>
                </c:pt>
                <c:pt idx="304373">
                  <c:v>0</c:v>
                </c:pt>
                <c:pt idx="304374">
                  <c:v>0</c:v>
                </c:pt>
                <c:pt idx="304375">
                  <c:v>0</c:v>
                </c:pt>
                <c:pt idx="304376">
                  <c:v>0</c:v>
                </c:pt>
                <c:pt idx="304377">
                  <c:v>0</c:v>
                </c:pt>
                <c:pt idx="304378">
                  <c:v>0</c:v>
                </c:pt>
                <c:pt idx="304379">
                  <c:v>0</c:v>
                </c:pt>
                <c:pt idx="304380">
                  <c:v>0</c:v>
                </c:pt>
                <c:pt idx="304381">
                  <c:v>0</c:v>
                </c:pt>
                <c:pt idx="304382">
                  <c:v>0</c:v>
                </c:pt>
                <c:pt idx="304383">
                  <c:v>0</c:v>
                </c:pt>
                <c:pt idx="304384">
                  <c:v>0</c:v>
                </c:pt>
                <c:pt idx="304385">
                  <c:v>0</c:v>
                </c:pt>
                <c:pt idx="304386">
                  <c:v>0</c:v>
                </c:pt>
                <c:pt idx="304387">
                  <c:v>0</c:v>
                </c:pt>
                <c:pt idx="304388">
                  <c:v>0</c:v>
                </c:pt>
                <c:pt idx="304389">
                  <c:v>0</c:v>
                </c:pt>
                <c:pt idx="304390">
                  <c:v>0</c:v>
                </c:pt>
                <c:pt idx="304391">
                  <c:v>0</c:v>
                </c:pt>
                <c:pt idx="304392">
                  <c:v>0</c:v>
                </c:pt>
                <c:pt idx="304393">
                  <c:v>0</c:v>
                </c:pt>
                <c:pt idx="304394">
                  <c:v>0</c:v>
                </c:pt>
                <c:pt idx="304395">
                  <c:v>0</c:v>
                </c:pt>
                <c:pt idx="304396">
                  <c:v>0</c:v>
                </c:pt>
                <c:pt idx="304397">
                  <c:v>0</c:v>
                </c:pt>
                <c:pt idx="304398">
                  <c:v>0</c:v>
                </c:pt>
                <c:pt idx="304399">
                  <c:v>0</c:v>
                </c:pt>
                <c:pt idx="304400">
                  <c:v>0</c:v>
                </c:pt>
                <c:pt idx="304401">
                  <c:v>0</c:v>
                </c:pt>
                <c:pt idx="304402">
                  <c:v>0</c:v>
                </c:pt>
                <c:pt idx="304403">
                  <c:v>0</c:v>
                </c:pt>
                <c:pt idx="304404">
                  <c:v>0</c:v>
                </c:pt>
                <c:pt idx="304405">
                  <c:v>0</c:v>
                </c:pt>
                <c:pt idx="304406">
                  <c:v>0</c:v>
                </c:pt>
                <c:pt idx="304407">
                  <c:v>0</c:v>
                </c:pt>
                <c:pt idx="304408">
                  <c:v>0</c:v>
                </c:pt>
                <c:pt idx="304409">
                  <c:v>0</c:v>
                </c:pt>
                <c:pt idx="304410">
                  <c:v>0</c:v>
                </c:pt>
                <c:pt idx="304411">
                  <c:v>0</c:v>
                </c:pt>
                <c:pt idx="304412">
                  <c:v>0</c:v>
                </c:pt>
                <c:pt idx="304413">
                  <c:v>0</c:v>
                </c:pt>
                <c:pt idx="304414">
                  <c:v>0</c:v>
                </c:pt>
                <c:pt idx="304415">
                  <c:v>0</c:v>
                </c:pt>
                <c:pt idx="304416">
                  <c:v>0</c:v>
                </c:pt>
                <c:pt idx="304417">
                  <c:v>0</c:v>
                </c:pt>
                <c:pt idx="304418">
                  <c:v>0</c:v>
                </c:pt>
                <c:pt idx="304419">
                  <c:v>0</c:v>
                </c:pt>
                <c:pt idx="304420">
                  <c:v>0</c:v>
                </c:pt>
                <c:pt idx="304421">
                  <c:v>0</c:v>
                </c:pt>
                <c:pt idx="304422">
                  <c:v>0</c:v>
                </c:pt>
                <c:pt idx="304423">
                  <c:v>0</c:v>
                </c:pt>
                <c:pt idx="304424">
                  <c:v>0</c:v>
                </c:pt>
                <c:pt idx="304425">
                  <c:v>0</c:v>
                </c:pt>
                <c:pt idx="304426">
                  <c:v>0</c:v>
                </c:pt>
                <c:pt idx="304427">
                  <c:v>0</c:v>
                </c:pt>
                <c:pt idx="304428">
                  <c:v>0</c:v>
                </c:pt>
                <c:pt idx="304429">
                  <c:v>0</c:v>
                </c:pt>
                <c:pt idx="304430">
                  <c:v>0</c:v>
                </c:pt>
                <c:pt idx="304431">
                  <c:v>0</c:v>
                </c:pt>
                <c:pt idx="304432">
                  <c:v>0</c:v>
                </c:pt>
                <c:pt idx="304433">
                  <c:v>0</c:v>
                </c:pt>
                <c:pt idx="304434">
                  <c:v>0</c:v>
                </c:pt>
                <c:pt idx="304435">
                  <c:v>0</c:v>
                </c:pt>
                <c:pt idx="304436">
                  <c:v>0</c:v>
                </c:pt>
                <c:pt idx="304437">
                  <c:v>0</c:v>
                </c:pt>
                <c:pt idx="304438">
                  <c:v>0</c:v>
                </c:pt>
                <c:pt idx="304439">
                  <c:v>0</c:v>
                </c:pt>
                <c:pt idx="304440">
                  <c:v>0</c:v>
                </c:pt>
                <c:pt idx="304441">
                  <c:v>0</c:v>
                </c:pt>
                <c:pt idx="304442">
                  <c:v>0</c:v>
                </c:pt>
                <c:pt idx="304443">
                  <c:v>0</c:v>
                </c:pt>
                <c:pt idx="304444">
                  <c:v>0</c:v>
                </c:pt>
                <c:pt idx="304445">
                  <c:v>0</c:v>
                </c:pt>
                <c:pt idx="304446">
                  <c:v>0</c:v>
                </c:pt>
                <c:pt idx="304447">
                  <c:v>0</c:v>
                </c:pt>
                <c:pt idx="304448">
                  <c:v>0</c:v>
                </c:pt>
                <c:pt idx="304449">
                  <c:v>0</c:v>
                </c:pt>
                <c:pt idx="304450">
                  <c:v>0</c:v>
                </c:pt>
                <c:pt idx="304451">
                  <c:v>0</c:v>
                </c:pt>
                <c:pt idx="304452">
                  <c:v>0</c:v>
                </c:pt>
                <c:pt idx="304453">
                  <c:v>0</c:v>
                </c:pt>
                <c:pt idx="304454">
                  <c:v>0</c:v>
                </c:pt>
                <c:pt idx="304455">
                  <c:v>0</c:v>
                </c:pt>
                <c:pt idx="304456">
                  <c:v>0</c:v>
                </c:pt>
                <c:pt idx="304457">
                  <c:v>0</c:v>
                </c:pt>
                <c:pt idx="304458">
                  <c:v>0</c:v>
                </c:pt>
                <c:pt idx="304459">
                  <c:v>0</c:v>
                </c:pt>
                <c:pt idx="304460">
                  <c:v>0</c:v>
                </c:pt>
                <c:pt idx="304461">
                  <c:v>0</c:v>
                </c:pt>
                <c:pt idx="304462">
                  <c:v>0</c:v>
                </c:pt>
                <c:pt idx="304463">
                  <c:v>0</c:v>
                </c:pt>
                <c:pt idx="304464">
                  <c:v>0</c:v>
                </c:pt>
                <c:pt idx="304465">
                  <c:v>0</c:v>
                </c:pt>
                <c:pt idx="304466">
                  <c:v>0</c:v>
                </c:pt>
                <c:pt idx="304467">
                  <c:v>0</c:v>
                </c:pt>
                <c:pt idx="304468">
                  <c:v>0</c:v>
                </c:pt>
                <c:pt idx="304469">
                  <c:v>0</c:v>
                </c:pt>
                <c:pt idx="304470">
                  <c:v>0</c:v>
                </c:pt>
                <c:pt idx="304471">
                  <c:v>0</c:v>
                </c:pt>
                <c:pt idx="304472">
                  <c:v>0</c:v>
                </c:pt>
                <c:pt idx="304473">
                  <c:v>0</c:v>
                </c:pt>
                <c:pt idx="304474">
                  <c:v>0</c:v>
                </c:pt>
                <c:pt idx="304475">
                  <c:v>0</c:v>
                </c:pt>
                <c:pt idx="304476">
                  <c:v>0</c:v>
                </c:pt>
                <c:pt idx="304477">
                  <c:v>0</c:v>
                </c:pt>
                <c:pt idx="304478">
                  <c:v>0</c:v>
                </c:pt>
                <c:pt idx="304479">
                  <c:v>0</c:v>
                </c:pt>
                <c:pt idx="304480">
                  <c:v>0</c:v>
                </c:pt>
                <c:pt idx="304481">
                  <c:v>0</c:v>
                </c:pt>
                <c:pt idx="304482">
                  <c:v>0</c:v>
                </c:pt>
                <c:pt idx="304483">
                  <c:v>0</c:v>
                </c:pt>
                <c:pt idx="304484">
                  <c:v>0</c:v>
                </c:pt>
                <c:pt idx="304485">
                  <c:v>0</c:v>
                </c:pt>
                <c:pt idx="304486">
                  <c:v>0</c:v>
                </c:pt>
                <c:pt idx="304487">
                  <c:v>0</c:v>
                </c:pt>
                <c:pt idx="304488">
                  <c:v>0</c:v>
                </c:pt>
                <c:pt idx="304489">
                  <c:v>0</c:v>
                </c:pt>
                <c:pt idx="304490">
                  <c:v>0</c:v>
                </c:pt>
                <c:pt idx="304491">
                  <c:v>0</c:v>
                </c:pt>
                <c:pt idx="304492">
                  <c:v>0</c:v>
                </c:pt>
                <c:pt idx="304493">
                  <c:v>0</c:v>
                </c:pt>
                <c:pt idx="304494">
                  <c:v>0</c:v>
                </c:pt>
                <c:pt idx="304495">
                  <c:v>0</c:v>
                </c:pt>
                <c:pt idx="304496">
                  <c:v>0</c:v>
                </c:pt>
                <c:pt idx="304497">
                  <c:v>0</c:v>
                </c:pt>
                <c:pt idx="304498">
                  <c:v>0</c:v>
                </c:pt>
                <c:pt idx="304499">
                  <c:v>0</c:v>
                </c:pt>
                <c:pt idx="304500">
                  <c:v>0</c:v>
                </c:pt>
                <c:pt idx="304501">
                  <c:v>0</c:v>
                </c:pt>
                <c:pt idx="304502">
                  <c:v>0</c:v>
                </c:pt>
                <c:pt idx="304503">
                  <c:v>0</c:v>
                </c:pt>
                <c:pt idx="304504">
                  <c:v>0</c:v>
                </c:pt>
                <c:pt idx="304505">
                  <c:v>0</c:v>
                </c:pt>
                <c:pt idx="304506">
                  <c:v>0</c:v>
                </c:pt>
                <c:pt idx="304507">
                  <c:v>0</c:v>
                </c:pt>
                <c:pt idx="304508">
                  <c:v>0</c:v>
                </c:pt>
                <c:pt idx="304509">
                  <c:v>0</c:v>
                </c:pt>
                <c:pt idx="304510">
                  <c:v>0</c:v>
                </c:pt>
                <c:pt idx="304511">
                  <c:v>0</c:v>
                </c:pt>
                <c:pt idx="304512">
                  <c:v>0</c:v>
                </c:pt>
                <c:pt idx="304513">
                  <c:v>0</c:v>
                </c:pt>
                <c:pt idx="304514">
                  <c:v>0</c:v>
                </c:pt>
                <c:pt idx="304515">
                  <c:v>0</c:v>
                </c:pt>
                <c:pt idx="304516">
                  <c:v>0</c:v>
                </c:pt>
                <c:pt idx="304517">
                  <c:v>0</c:v>
                </c:pt>
                <c:pt idx="304518">
                  <c:v>0</c:v>
                </c:pt>
                <c:pt idx="304519">
                  <c:v>0</c:v>
                </c:pt>
                <c:pt idx="304520">
                  <c:v>0</c:v>
                </c:pt>
                <c:pt idx="304521">
                  <c:v>0</c:v>
                </c:pt>
                <c:pt idx="304522">
                  <c:v>0</c:v>
                </c:pt>
                <c:pt idx="304523">
                  <c:v>0</c:v>
                </c:pt>
                <c:pt idx="304524">
                  <c:v>0</c:v>
                </c:pt>
                <c:pt idx="304525">
                  <c:v>0</c:v>
                </c:pt>
                <c:pt idx="304526">
                  <c:v>0</c:v>
                </c:pt>
                <c:pt idx="304527">
                  <c:v>0</c:v>
                </c:pt>
                <c:pt idx="304528">
                  <c:v>0</c:v>
                </c:pt>
                <c:pt idx="304529">
                  <c:v>0</c:v>
                </c:pt>
                <c:pt idx="304530">
                  <c:v>0</c:v>
                </c:pt>
                <c:pt idx="304531">
                  <c:v>0</c:v>
                </c:pt>
                <c:pt idx="304532">
                  <c:v>0</c:v>
                </c:pt>
                <c:pt idx="304533">
                  <c:v>0</c:v>
                </c:pt>
                <c:pt idx="304534">
                  <c:v>0</c:v>
                </c:pt>
                <c:pt idx="304535">
                  <c:v>0</c:v>
                </c:pt>
                <c:pt idx="304536">
                  <c:v>0</c:v>
                </c:pt>
                <c:pt idx="304537">
                  <c:v>0</c:v>
                </c:pt>
                <c:pt idx="304538">
                  <c:v>0</c:v>
                </c:pt>
                <c:pt idx="304539">
                  <c:v>0</c:v>
                </c:pt>
                <c:pt idx="304540">
                  <c:v>0</c:v>
                </c:pt>
                <c:pt idx="304541">
                  <c:v>0</c:v>
                </c:pt>
                <c:pt idx="304542">
                  <c:v>0</c:v>
                </c:pt>
                <c:pt idx="304543">
                  <c:v>0</c:v>
                </c:pt>
                <c:pt idx="304544">
                  <c:v>0</c:v>
                </c:pt>
                <c:pt idx="304545">
                  <c:v>0</c:v>
                </c:pt>
                <c:pt idx="304546">
                  <c:v>0</c:v>
                </c:pt>
                <c:pt idx="304547">
                  <c:v>0</c:v>
                </c:pt>
                <c:pt idx="304548">
                  <c:v>0</c:v>
                </c:pt>
                <c:pt idx="304549">
                  <c:v>0</c:v>
                </c:pt>
                <c:pt idx="304550">
                  <c:v>0</c:v>
                </c:pt>
                <c:pt idx="304551">
                  <c:v>0</c:v>
                </c:pt>
                <c:pt idx="304552">
                  <c:v>0</c:v>
                </c:pt>
                <c:pt idx="304553">
                  <c:v>0</c:v>
                </c:pt>
                <c:pt idx="304554">
                  <c:v>0</c:v>
                </c:pt>
                <c:pt idx="304555">
                  <c:v>0</c:v>
                </c:pt>
                <c:pt idx="304556">
                  <c:v>0</c:v>
                </c:pt>
                <c:pt idx="304557">
                  <c:v>0</c:v>
                </c:pt>
                <c:pt idx="304558">
                  <c:v>0</c:v>
                </c:pt>
                <c:pt idx="304559">
                  <c:v>0</c:v>
                </c:pt>
                <c:pt idx="304560">
                  <c:v>0</c:v>
                </c:pt>
                <c:pt idx="304561">
                  <c:v>0</c:v>
                </c:pt>
                <c:pt idx="304562">
                  <c:v>0</c:v>
                </c:pt>
                <c:pt idx="304563">
                  <c:v>0</c:v>
                </c:pt>
                <c:pt idx="304564">
                  <c:v>0</c:v>
                </c:pt>
                <c:pt idx="304565">
                  <c:v>0</c:v>
                </c:pt>
                <c:pt idx="304566">
                  <c:v>0</c:v>
                </c:pt>
                <c:pt idx="304567">
                  <c:v>0</c:v>
                </c:pt>
                <c:pt idx="304568">
                  <c:v>0</c:v>
                </c:pt>
                <c:pt idx="304569">
                  <c:v>0</c:v>
                </c:pt>
                <c:pt idx="304570">
                  <c:v>0</c:v>
                </c:pt>
                <c:pt idx="304571">
                  <c:v>0</c:v>
                </c:pt>
                <c:pt idx="304572">
                  <c:v>0</c:v>
                </c:pt>
                <c:pt idx="304573">
                  <c:v>0</c:v>
                </c:pt>
                <c:pt idx="304574">
                  <c:v>0</c:v>
                </c:pt>
                <c:pt idx="304575">
                  <c:v>0</c:v>
                </c:pt>
                <c:pt idx="304576">
                  <c:v>0</c:v>
                </c:pt>
                <c:pt idx="304577">
                  <c:v>0</c:v>
                </c:pt>
                <c:pt idx="304578">
                  <c:v>0</c:v>
                </c:pt>
                <c:pt idx="304579">
                  <c:v>0</c:v>
                </c:pt>
                <c:pt idx="304580">
                  <c:v>0</c:v>
                </c:pt>
                <c:pt idx="304581">
                  <c:v>0</c:v>
                </c:pt>
                <c:pt idx="304582">
                  <c:v>0</c:v>
                </c:pt>
                <c:pt idx="304583">
                  <c:v>0</c:v>
                </c:pt>
                <c:pt idx="304584">
                  <c:v>0</c:v>
                </c:pt>
                <c:pt idx="304585">
                  <c:v>0</c:v>
                </c:pt>
                <c:pt idx="304586">
                  <c:v>0</c:v>
                </c:pt>
                <c:pt idx="304587">
                  <c:v>0</c:v>
                </c:pt>
                <c:pt idx="304588">
                  <c:v>0</c:v>
                </c:pt>
                <c:pt idx="304589">
                  <c:v>0</c:v>
                </c:pt>
                <c:pt idx="304590">
                  <c:v>0</c:v>
                </c:pt>
                <c:pt idx="304591">
                  <c:v>0</c:v>
                </c:pt>
                <c:pt idx="304592">
                  <c:v>0</c:v>
                </c:pt>
                <c:pt idx="304593">
                  <c:v>0</c:v>
                </c:pt>
                <c:pt idx="304594">
                  <c:v>0</c:v>
                </c:pt>
                <c:pt idx="304595">
                  <c:v>0</c:v>
                </c:pt>
                <c:pt idx="304596">
                  <c:v>0</c:v>
                </c:pt>
                <c:pt idx="304597">
                  <c:v>0</c:v>
                </c:pt>
                <c:pt idx="304598">
                  <c:v>0</c:v>
                </c:pt>
                <c:pt idx="304599">
                  <c:v>0</c:v>
                </c:pt>
                <c:pt idx="304600">
                  <c:v>0</c:v>
                </c:pt>
                <c:pt idx="304601">
                  <c:v>0</c:v>
                </c:pt>
                <c:pt idx="304602">
                  <c:v>0</c:v>
                </c:pt>
                <c:pt idx="304603">
                  <c:v>0</c:v>
                </c:pt>
                <c:pt idx="304604">
                  <c:v>0</c:v>
                </c:pt>
                <c:pt idx="304605">
                  <c:v>0</c:v>
                </c:pt>
                <c:pt idx="304606">
                  <c:v>0</c:v>
                </c:pt>
                <c:pt idx="304607">
                  <c:v>0</c:v>
                </c:pt>
                <c:pt idx="304608">
                  <c:v>0</c:v>
                </c:pt>
                <c:pt idx="304609">
                  <c:v>0</c:v>
                </c:pt>
                <c:pt idx="304610">
                  <c:v>0</c:v>
                </c:pt>
                <c:pt idx="304611">
                  <c:v>0</c:v>
                </c:pt>
                <c:pt idx="304612">
                  <c:v>0</c:v>
                </c:pt>
                <c:pt idx="304613">
                  <c:v>0</c:v>
                </c:pt>
                <c:pt idx="304614">
                  <c:v>0</c:v>
                </c:pt>
                <c:pt idx="304615">
                  <c:v>0</c:v>
                </c:pt>
                <c:pt idx="304616">
                  <c:v>0</c:v>
                </c:pt>
                <c:pt idx="304617">
                  <c:v>0</c:v>
                </c:pt>
                <c:pt idx="304618">
                  <c:v>0</c:v>
                </c:pt>
                <c:pt idx="304619">
                  <c:v>0</c:v>
                </c:pt>
                <c:pt idx="304620">
                  <c:v>0</c:v>
                </c:pt>
                <c:pt idx="304621">
                  <c:v>0</c:v>
                </c:pt>
                <c:pt idx="304622">
                  <c:v>0</c:v>
                </c:pt>
                <c:pt idx="304623">
                  <c:v>0</c:v>
                </c:pt>
                <c:pt idx="304624">
                  <c:v>0</c:v>
                </c:pt>
                <c:pt idx="304625">
                  <c:v>0</c:v>
                </c:pt>
                <c:pt idx="304626">
                  <c:v>0</c:v>
                </c:pt>
                <c:pt idx="304627">
                  <c:v>0</c:v>
                </c:pt>
                <c:pt idx="304628">
                  <c:v>0</c:v>
                </c:pt>
                <c:pt idx="304629">
                  <c:v>0</c:v>
                </c:pt>
                <c:pt idx="304630">
                  <c:v>0</c:v>
                </c:pt>
                <c:pt idx="304631">
                  <c:v>0</c:v>
                </c:pt>
                <c:pt idx="304632">
                  <c:v>0</c:v>
                </c:pt>
                <c:pt idx="304633">
                  <c:v>0</c:v>
                </c:pt>
                <c:pt idx="304634">
                  <c:v>0</c:v>
                </c:pt>
                <c:pt idx="304635">
                  <c:v>0</c:v>
                </c:pt>
                <c:pt idx="304636">
                  <c:v>0</c:v>
                </c:pt>
                <c:pt idx="304637">
                  <c:v>0</c:v>
                </c:pt>
                <c:pt idx="304638">
                  <c:v>0</c:v>
                </c:pt>
                <c:pt idx="304639">
                  <c:v>0</c:v>
                </c:pt>
                <c:pt idx="304640">
                  <c:v>0</c:v>
                </c:pt>
                <c:pt idx="304641">
                  <c:v>0</c:v>
                </c:pt>
                <c:pt idx="304642">
                  <c:v>0</c:v>
                </c:pt>
                <c:pt idx="304643">
                  <c:v>0</c:v>
                </c:pt>
                <c:pt idx="304644">
                  <c:v>0</c:v>
                </c:pt>
                <c:pt idx="304645">
                  <c:v>0</c:v>
                </c:pt>
                <c:pt idx="304646">
                  <c:v>0</c:v>
                </c:pt>
                <c:pt idx="304647">
                  <c:v>0</c:v>
                </c:pt>
                <c:pt idx="304648">
                  <c:v>0</c:v>
                </c:pt>
                <c:pt idx="304649">
                  <c:v>0</c:v>
                </c:pt>
                <c:pt idx="304650">
                  <c:v>0</c:v>
                </c:pt>
                <c:pt idx="304651">
                  <c:v>0</c:v>
                </c:pt>
                <c:pt idx="304652">
                  <c:v>0</c:v>
                </c:pt>
                <c:pt idx="304653">
                  <c:v>0</c:v>
                </c:pt>
                <c:pt idx="304654">
                  <c:v>0</c:v>
                </c:pt>
                <c:pt idx="304655">
                  <c:v>0</c:v>
                </c:pt>
                <c:pt idx="304656">
                  <c:v>0</c:v>
                </c:pt>
                <c:pt idx="304657">
                  <c:v>0</c:v>
                </c:pt>
                <c:pt idx="304658">
                  <c:v>0</c:v>
                </c:pt>
                <c:pt idx="304659">
                  <c:v>0</c:v>
                </c:pt>
                <c:pt idx="304660">
                  <c:v>0</c:v>
                </c:pt>
                <c:pt idx="304661">
                  <c:v>0</c:v>
                </c:pt>
                <c:pt idx="304662">
                  <c:v>0</c:v>
                </c:pt>
                <c:pt idx="304663">
                  <c:v>0</c:v>
                </c:pt>
                <c:pt idx="304664">
                  <c:v>0</c:v>
                </c:pt>
                <c:pt idx="304665">
                  <c:v>0</c:v>
                </c:pt>
                <c:pt idx="304666">
                  <c:v>0</c:v>
                </c:pt>
                <c:pt idx="304667">
                  <c:v>0</c:v>
                </c:pt>
                <c:pt idx="304668">
                  <c:v>0</c:v>
                </c:pt>
                <c:pt idx="304669">
                  <c:v>0</c:v>
                </c:pt>
                <c:pt idx="304670">
                  <c:v>0</c:v>
                </c:pt>
                <c:pt idx="304671">
                  <c:v>0</c:v>
                </c:pt>
                <c:pt idx="304672">
                  <c:v>0</c:v>
                </c:pt>
                <c:pt idx="304673">
                  <c:v>0</c:v>
                </c:pt>
                <c:pt idx="304674">
                  <c:v>0</c:v>
                </c:pt>
                <c:pt idx="304675">
                  <c:v>0</c:v>
                </c:pt>
                <c:pt idx="304676">
                  <c:v>0</c:v>
                </c:pt>
                <c:pt idx="304677">
                  <c:v>0</c:v>
                </c:pt>
                <c:pt idx="304678">
                  <c:v>0</c:v>
                </c:pt>
                <c:pt idx="304679">
                  <c:v>0</c:v>
                </c:pt>
                <c:pt idx="304680">
                  <c:v>0</c:v>
                </c:pt>
                <c:pt idx="304681">
                  <c:v>0</c:v>
                </c:pt>
                <c:pt idx="304682">
                  <c:v>0</c:v>
                </c:pt>
                <c:pt idx="304683">
                  <c:v>0</c:v>
                </c:pt>
                <c:pt idx="304684">
                  <c:v>0</c:v>
                </c:pt>
                <c:pt idx="304685">
                  <c:v>0</c:v>
                </c:pt>
                <c:pt idx="304686">
                  <c:v>0</c:v>
                </c:pt>
                <c:pt idx="304687">
                  <c:v>0</c:v>
                </c:pt>
                <c:pt idx="304688">
                  <c:v>0</c:v>
                </c:pt>
                <c:pt idx="304689">
                  <c:v>0</c:v>
                </c:pt>
                <c:pt idx="304690">
                  <c:v>0</c:v>
                </c:pt>
                <c:pt idx="304691">
                  <c:v>0</c:v>
                </c:pt>
                <c:pt idx="304692">
                  <c:v>0</c:v>
                </c:pt>
                <c:pt idx="304693">
                  <c:v>0</c:v>
                </c:pt>
                <c:pt idx="304694">
                  <c:v>0</c:v>
                </c:pt>
                <c:pt idx="304695">
                  <c:v>0</c:v>
                </c:pt>
                <c:pt idx="304696">
                  <c:v>0</c:v>
                </c:pt>
                <c:pt idx="304697">
                  <c:v>0</c:v>
                </c:pt>
                <c:pt idx="304698">
                  <c:v>0</c:v>
                </c:pt>
                <c:pt idx="304699">
                  <c:v>0</c:v>
                </c:pt>
                <c:pt idx="304700">
                  <c:v>0</c:v>
                </c:pt>
                <c:pt idx="304701">
                  <c:v>0</c:v>
                </c:pt>
                <c:pt idx="304702">
                  <c:v>0</c:v>
                </c:pt>
                <c:pt idx="304703">
                  <c:v>0</c:v>
                </c:pt>
                <c:pt idx="304704">
                  <c:v>0</c:v>
                </c:pt>
                <c:pt idx="304705">
                  <c:v>0</c:v>
                </c:pt>
                <c:pt idx="304706">
                  <c:v>0</c:v>
                </c:pt>
                <c:pt idx="304707">
                  <c:v>0</c:v>
                </c:pt>
                <c:pt idx="304708">
                  <c:v>0</c:v>
                </c:pt>
                <c:pt idx="304709">
                  <c:v>0</c:v>
                </c:pt>
                <c:pt idx="304710">
                  <c:v>0</c:v>
                </c:pt>
                <c:pt idx="304711">
                  <c:v>0</c:v>
                </c:pt>
                <c:pt idx="304712">
                  <c:v>0</c:v>
                </c:pt>
                <c:pt idx="304713">
                  <c:v>0</c:v>
                </c:pt>
                <c:pt idx="304714">
                  <c:v>0</c:v>
                </c:pt>
                <c:pt idx="304715">
                  <c:v>0</c:v>
                </c:pt>
                <c:pt idx="304716">
                  <c:v>0</c:v>
                </c:pt>
                <c:pt idx="304717">
                  <c:v>0</c:v>
                </c:pt>
                <c:pt idx="304718">
                  <c:v>0</c:v>
                </c:pt>
                <c:pt idx="304719">
                  <c:v>0</c:v>
                </c:pt>
                <c:pt idx="304720">
                  <c:v>0</c:v>
                </c:pt>
                <c:pt idx="304721">
                  <c:v>0</c:v>
                </c:pt>
                <c:pt idx="304722">
                  <c:v>0</c:v>
                </c:pt>
                <c:pt idx="304723">
                  <c:v>0</c:v>
                </c:pt>
                <c:pt idx="304724">
                  <c:v>0</c:v>
                </c:pt>
                <c:pt idx="304725">
                  <c:v>0</c:v>
                </c:pt>
                <c:pt idx="304726">
                  <c:v>0</c:v>
                </c:pt>
                <c:pt idx="304727">
                  <c:v>0</c:v>
                </c:pt>
                <c:pt idx="304728">
                  <c:v>0</c:v>
                </c:pt>
                <c:pt idx="304729">
                  <c:v>0</c:v>
                </c:pt>
                <c:pt idx="304730">
                  <c:v>0</c:v>
                </c:pt>
                <c:pt idx="304731">
                  <c:v>0</c:v>
                </c:pt>
                <c:pt idx="304732">
                  <c:v>0</c:v>
                </c:pt>
                <c:pt idx="304733">
                  <c:v>0</c:v>
                </c:pt>
                <c:pt idx="304734">
                  <c:v>0</c:v>
                </c:pt>
                <c:pt idx="304735">
                  <c:v>0</c:v>
                </c:pt>
                <c:pt idx="304736">
                  <c:v>0</c:v>
                </c:pt>
                <c:pt idx="304737">
                  <c:v>0</c:v>
                </c:pt>
                <c:pt idx="304738">
                  <c:v>0</c:v>
                </c:pt>
                <c:pt idx="304739">
                  <c:v>0</c:v>
                </c:pt>
                <c:pt idx="304740">
                  <c:v>0</c:v>
                </c:pt>
                <c:pt idx="304741">
                  <c:v>0</c:v>
                </c:pt>
                <c:pt idx="304742">
                  <c:v>0</c:v>
                </c:pt>
                <c:pt idx="304743">
                  <c:v>0</c:v>
                </c:pt>
                <c:pt idx="304744">
                  <c:v>0</c:v>
                </c:pt>
                <c:pt idx="304745">
                  <c:v>0</c:v>
                </c:pt>
                <c:pt idx="304746">
                  <c:v>0</c:v>
                </c:pt>
                <c:pt idx="304747">
                  <c:v>0</c:v>
                </c:pt>
                <c:pt idx="304748">
                  <c:v>0</c:v>
                </c:pt>
                <c:pt idx="304749">
                  <c:v>0</c:v>
                </c:pt>
                <c:pt idx="304750">
                  <c:v>0</c:v>
                </c:pt>
                <c:pt idx="304751">
                  <c:v>0</c:v>
                </c:pt>
                <c:pt idx="304752">
                  <c:v>0</c:v>
                </c:pt>
                <c:pt idx="304753">
                  <c:v>0</c:v>
                </c:pt>
                <c:pt idx="304754">
                  <c:v>0</c:v>
                </c:pt>
                <c:pt idx="304755">
                  <c:v>0</c:v>
                </c:pt>
                <c:pt idx="304756">
                  <c:v>0</c:v>
                </c:pt>
                <c:pt idx="304757">
                  <c:v>0</c:v>
                </c:pt>
                <c:pt idx="304758">
                  <c:v>0</c:v>
                </c:pt>
                <c:pt idx="304759">
                  <c:v>0</c:v>
                </c:pt>
                <c:pt idx="304760">
                  <c:v>0</c:v>
                </c:pt>
                <c:pt idx="304761">
                  <c:v>0</c:v>
                </c:pt>
                <c:pt idx="304762">
                  <c:v>0</c:v>
                </c:pt>
                <c:pt idx="304763">
                  <c:v>0</c:v>
                </c:pt>
                <c:pt idx="304764">
                  <c:v>0</c:v>
                </c:pt>
                <c:pt idx="304765">
                  <c:v>0</c:v>
                </c:pt>
                <c:pt idx="304766">
                  <c:v>0</c:v>
                </c:pt>
                <c:pt idx="304767">
                  <c:v>0</c:v>
                </c:pt>
                <c:pt idx="304768">
                  <c:v>0</c:v>
                </c:pt>
                <c:pt idx="304769">
                  <c:v>0</c:v>
                </c:pt>
                <c:pt idx="304770">
                  <c:v>0</c:v>
                </c:pt>
                <c:pt idx="304771">
                  <c:v>0</c:v>
                </c:pt>
                <c:pt idx="304772">
                  <c:v>0</c:v>
                </c:pt>
                <c:pt idx="304773">
                  <c:v>0</c:v>
                </c:pt>
                <c:pt idx="304774">
                  <c:v>0</c:v>
                </c:pt>
                <c:pt idx="304775">
                  <c:v>0</c:v>
                </c:pt>
                <c:pt idx="304776">
                  <c:v>0</c:v>
                </c:pt>
                <c:pt idx="304777">
                  <c:v>0</c:v>
                </c:pt>
                <c:pt idx="304778">
                  <c:v>0</c:v>
                </c:pt>
                <c:pt idx="304779">
                  <c:v>0</c:v>
                </c:pt>
                <c:pt idx="304780">
                  <c:v>0</c:v>
                </c:pt>
                <c:pt idx="304781">
                  <c:v>0</c:v>
                </c:pt>
                <c:pt idx="304782">
                  <c:v>0</c:v>
                </c:pt>
                <c:pt idx="304783">
                  <c:v>0</c:v>
                </c:pt>
                <c:pt idx="304784">
                  <c:v>0</c:v>
                </c:pt>
                <c:pt idx="304785">
                  <c:v>0</c:v>
                </c:pt>
                <c:pt idx="304786">
                  <c:v>0</c:v>
                </c:pt>
                <c:pt idx="304787">
                  <c:v>0</c:v>
                </c:pt>
                <c:pt idx="304788">
                  <c:v>0</c:v>
                </c:pt>
                <c:pt idx="304789">
                  <c:v>0</c:v>
                </c:pt>
                <c:pt idx="304790">
                  <c:v>0</c:v>
                </c:pt>
                <c:pt idx="304791">
                  <c:v>0</c:v>
                </c:pt>
                <c:pt idx="304792">
                  <c:v>0</c:v>
                </c:pt>
                <c:pt idx="304793">
                  <c:v>0</c:v>
                </c:pt>
                <c:pt idx="304794">
                  <c:v>0</c:v>
                </c:pt>
                <c:pt idx="304795">
                  <c:v>0</c:v>
                </c:pt>
                <c:pt idx="304796">
                  <c:v>0</c:v>
                </c:pt>
                <c:pt idx="304797">
                  <c:v>0</c:v>
                </c:pt>
                <c:pt idx="304798">
                  <c:v>0</c:v>
                </c:pt>
                <c:pt idx="304799">
                  <c:v>0</c:v>
                </c:pt>
                <c:pt idx="304800">
                  <c:v>0</c:v>
                </c:pt>
                <c:pt idx="304801">
                  <c:v>0</c:v>
                </c:pt>
                <c:pt idx="304802">
                  <c:v>0</c:v>
                </c:pt>
                <c:pt idx="304803">
                  <c:v>0</c:v>
                </c:pt>
                <c:pt idx="304804">
                  <c:v>0</c:v>
                </c:pt>
                <c:pt idx="304805">
                  <c:v>0</c:v>
                </c:pt>
                <c:pt idx="304806">
                  <c:v>0</c:v>
                </c:pt>
                <c:pt idx="304807">
                  <c:v>0</c:v>
                </c:pt>
                <c:pt idx="304808">
                  <c:v>0</c:v>
                </c:pt>
                <c:pt idx="304809">
                  <c:v>0</c:v>
                </c:pt>
                <c:pt idx="304810">
                  <c:v>0</c:v>
                </c:pt>
                <c:pt idx="304811">
                  <c:v>0</c:v>
                </c:pt>
                <c:pt idx="304812">
                  <c:v>0</c:v>
                </c:pt>
                <c:pt idx="304813">
                  <c:v>0</c:v>
                </c:pt>
                <c:pt idx="304814">
                  <c:v>0</c:v>
                </c:pt>
                <c:pt idx="304815">
                  <c:v>0</c:v>
                </c:pt>
                <c:pt idx="304816">
                  <c:v>0</c:v>
                </c:pt>
                <c:pt idx="304817">
                  <c:v>0</c:v>
                </c:pt>
                <c:pt idx="304818">
                  <c:v>0</c:v>
                </c:pt>
                <c:pt idx="304819">
                  <c:v>0</c:v>
                </c:pt>
                <c:pt idx="304820">
                  <c:v>0</c:v>
                </c:pt>
                <c:pt idx="304821">
                  <c:v>0</c:v>
                </c:pt>
                <c:pt idx="304822">
                  <c:v>0</c:v>
                </c:pt>
                <c:pt idx="304823">
                  <c:v>0</c:v>
                </c:pt>
                <c:pt idx="304824">
                  <c:v>0</c:v>
                </c:pt>
                <c:pt idx="304825">
                  <c:v>0</c:v>
                </c:pt>
                <c:pt idx="304826">
                  <c:v>0</c:v>
                </c:pt>
                <c:pt idx="304827">
                  <c:v>0</c:v>
                </c:pt>
                <c:pt idx="304828">
                  <c:v>0</c:v>
                </c:pt>
                <c:pt idx="304829">
                  <c:v>0</c:v>
                </c:pt>
                <c:pt idx="304830">
                  <c:v>0</c:v>
                </c:pt>
                <c:pt idx="304831">
                  <c:v>0</c:v>
                </c:pt>
                <c:pt idx="304832">
                  <c:v>0</c:v>
                </c:pt>
                <c:pt idx="304833">
                  <c:v>0</c:v>
                </c:pt>
                <c:pt idx="304834">
                  <c:v>0</c:v>
                </c:pt>
                <c:pt idx="304835">
                  <c:v>0</c:v>
                </c:pt>
                <c:pt idx="304836">
                  <c:v>0</c:v>
                </c:pt>
                <c:pt idx="304837">
                  <c:v>0</c:v>
                </c:pt>
                <c:pt idx="304838">
                  <c:v>0</c:v>
                </c:pt>
                <c:pt idx="304839">
                  <c:v>0</c:v>
                </c:pt>
                <c:pt idx="304840">
                  <c:v>0</c:v>
                </c:pt>
                <c:pt idx="304841">
                  <c:v>0</c:v>
                </c:pt>
                <c:pt idx="304842">
                  <c:v>0</c:v>
                </c:pt>
                <c:pt idx="304843">
                  <c:v>0</c:v>
                </c:pt>
                <c:pt idx="304844">
                  <c:v>0</c:v>
                </c:pt>
                <c:pt idx="304845">
                  <c:v>0</c:v>
                </c:pt>
                <c:pt idx="304846">
                  <c:v>0</c:v>
                </c:pt>
                <c:pt idx="304847">
                  <c:v>0</c:v>
                </c:pt>
                <c:pt idx="304848">
                  <c:v>0</c:v>
                </c:pt>
                <c:pt idx="304849">
                  <c:v>0</c:v>
                </c:pt>
                <c:pt idx="304850">
                  <c:v>0</c:v>
                </c:pt>
                <c:pt idx="304851">
                  <c:v>0</c:v>
                </c:pt>
                <c:pt idx="304852">
                  <c:v>0</c:v>
                </c:pt>
                <c:pt idx="304853">
                  <c:v>0</c:v>
                </c:pt>
                <c:pt idx="304854">
                  <c:v>0</c:v>
                </c:pt>
                <c:pt idx="304855">
                  <c:v>0</c:v>
                </c:pt>
                <c:pt idx="304856">
                  <c:v>0</c:v>
                </c:pt>
                <c:pt idx="304857">
                  <c:v>0</c:v>
                </c:pt>
                <c:pt idx="304858">
                  <c:v>0</c:v>
                </c:pt>
                <c:pt idx="304859">
                  <c:v>0</c:v>
                </c:pt>
                <c:pt idx="304860">
                  <c:v>0</c:v>
                </c:pt>
                <c:pt idx="304861">
                  <c:v>0</c:v>
                </c:pt>
                <c:pt idx="304862">
                  <c:v>0</c:v>
                </c:pt>
                <c:pt idx="304863">
                  <c:v>0</c:v>
                </c:pt>
                <c:pt idx="304864">
                  <c:v>0</c:v>
                </c:pt>
                <c:pt idx="304865">
                  <c:v>0</c:v>
                </c:pt>
                <c:pt idx="304866">
                  <c:v>0</c:v>
                </c:pt>
                <c:pt idx="304867">
                  <c:v>0</c:v>
                </c:pt>
                <c:pt idx="304868">
                  <c:v>0</c:v>
                </c:pt>
                <c:pt idx="304869">
                  <c:v>0</c:v>
                </c:pt>
                <c:pt idx="304870">
                  <c:v>0</c:v>
                </c:pt>
                <c:pt idx="304871">
                  <c:v>0</c:v>
                </c:pt>
                <c:pt idx="304872">
                  <c:v>0</c:v>
                </c:pt>
                <c:pt idx="304873">
                  <c:v>0</c:v>
                </c:pt>
                <c:pt idx="304874">
                  <c:v>0</c:v>
                </c:pt>
                <c:pt idx="304875">
                  <c:v>0</c:v>
                </c:pt>
                <c:pt idx="304876">
                  <c:v>0</c:v>
                </c:pt>
                <c:pt idx="304877">
                  <c:v>0</c:v>
                </c:pt>
                <c:pt idx="304878">
                  <c:v>0</c:v>
                </c:pt>
                <c:pt idx="304879">
                  <c:v>0</c:v>
                </c:pt>
                <c:pt idx="304880">
                  <c:v>0</c:v>
                </c:pt>
                <c:pt idx="304881">
                  <c:v>0</c:v>
                </c:pt>
                <c:pt idx="304882">
                  <c:v>0</c:v>
                </c:pt>
                <c:pt idx="304883">
                  <c:v>0</c:v>
                </c:pt>
                <c:pt idx="304884">
                  <c:v>0</c:v>
                </c:pt>
                <c:pt idx="304885">
                  <c:v>0</c:v>
                </c:pt>
                <c:pt idx="304886">
                  <c:v>0</c:v>
                </c:pt>
                <c:pt idx="304887">
                  <c:v>0</c:v>
                </c:pt>
                <c:pt idx="304888">
                  <c:v>0</c:v>
                </c:pt>
                <c:pt idx="304889">
                  <c:v>0</c:v>
                </c:pt>
                <c:pt idx="304890">
                  <c:v>0</c:v>
                </c:pt>
                <c:pt idx="304891">
                  <c:v>0</c:v>
                </c:pt>
                <c:pt idx="304892">
                  <c:v>0</c:v>
                </c:pt>
                <c:pt idx="304893">
                  <c:v>0</c:v>
                </c:pt>
                <c:pt idx="304894">
                  <c:v>0</c:v>
                </c:pt>
                <c:pt idx="304895">
                  <c:v>0</c:v>
                </c:pt>
                <c:pt idx="304896">
                  <c:v>0</c:v>
                </c:pt>
                <c:pt idx="304897">
                  <c:v>0</c:v>
                </c:pt>
                <c:pt idx="304898">
                  <c:v>0</c:v>
                </c:pt>
                <c:pt idx="304899">
                  <c:v>0</c:v>
                </c:pt>
                <c:pt idx="304900">
                  <c:v>0</c:v>
                </c:pt>
                <c:pt idx="304901">
                  <c:v>0</c:v>
                </c:pt>
                <c:pt idx="304902">
                  <c:v>0</c:v>
                </c:pt>
                <c:pt idx="304903">
                  <c:v>0</c:v>
                </c:pt>
                <c:pt idx="304904">
                  <c:v>0</c:v>
                </c:pt>
                <c:pt idx="304905">
                  <c:v>0</c:v>
                </c:pt>
                <c:pt idx="304906">
                  <c:v>0</c:v>
                </c:pt>
                <c:pt idx="304907">
                  <c:v>0</c:v>
                </c:pt>
                <c:pt idx="304908">
                  <c:v>0</c:v>
                </c:pt>
                <c:pt idx="304909">
                  <c:v>0</c:v>
                </c:pt>
                <c:pt idx="304910">
                  <c:v>0</c:v>
                </c:pt>
                <c:pt idx="304911">
                  <c:v>0</c:v>
                </c:pt>
                <c:pt idx="304912">
                  <c:v>0</c:v>
                </c:pt>
                <c:pt idx="304913">
                  <c:v>0</c:v>
                </c:pt>
                <c:pt idx="304914">
                  <c:v>0</c:v>
                </c:pt>
                <c:pt idx="304915">
                  <c:v>0</c:v>
                </c:pt>
                <c:pt idx="304916">
                  <c:v>0</c:v>
                </c:pt>
                <c:pt idx="304917">
                  <c:v>0</c:v>
                </c:pt>
                <c:pt idx="304918">
                  <c:v>0</c:v>
                </c:pt>
                <c:pt idx="304919">
                  <c:v>0</c:v>
                </c:pt>
                <c:pt idx="304920">
                  <c:v>0</c:v>
                </c:pt>
                <c:pt idx="304921">
                  <c:v>0</c:v>
                </c:pt>
                <c:pt idx="304922">
                  <c:v>0</c:v>
                </c:pt>
                <c:pt idx="304923">
                  <c:v>0</c:v>
                </c:pt>
                <c:pt idx="304924">
                  <c:v>0</c:v>
                </c:pt>
                <c:pt idx="304925">
                  <c:v>0</c:v>
                </c:pt>
                <c:pt idx="304926">
                  <c:v>0</c:v>
                </c:pt>
                <c:pt idx="304927">
                  <c:v>0</c:v>
                </c:pt>
                <c:pt idx="304928">
                  <c:v>0</c:v>
                </c:pt>
                <c:pt idx="304929">
                  <c:v>0</c:v>
                </c:pt>
                <c:pt idx="304930">
                  <c:v>0</c:v>
                </c:pt>
                <c:pt idx="304931">
                  <c:v>0</c:v>
                </c:pt>
                <c:pt idx="304932">
                  <c:v>0</c:v>
                </c:pt>
                <c:pt idx="304933">
                  <c:v>0</c:v>
                </c:pt>
                <c:pt idx="304934">
                  <c:v>0</c:v>
                </c:pt>
                <c:pt idx="304935">
                  <c:v>0</c:v>
                </c:pt>
                <c:pt idx="304936">
                  <c:v>0</c:v>
                </c:pt>
                <c:pt idx="304937">
                  <c:v>0</c:v>
                </c:pt>
                <c:pt idx="304938">
                  <c:v>0</c:v>
                </c:pt>
                <c:pt idx="304939">
                  <c:v>0</c:v>
                </c:pt>
                <c:pt idx="304940">
                  <c:v>0</c:v>
                </c:pt>
                <c:pt idx="304941">
                  <c:v>0</c:v>
                </c:pt>
                <c:pt idx="304942">
                  <c:v>0</c:v>
                </c:pt>
                <c:pt idx="304943">
                  <c:v>0</c:v>
                </c:pt>
                <c:pt idx="304944">
                  <c:v>0</c:v>
                </c:pt>
                <c:pt idx="304945">
                  <c:v>0</c:v>
                </c:pt>
                <c:pt idx="304946">
                  <c:v>0</c:v>
                </c:pt>
                <c:pt idx="304947">
                  <c:v>0</c:v>
                </c:pt>
                <c:pt idx="304948">
                  <c:v>0</c:v>
                </c:pt>
                <c:pt idx="304949">
                  <c:v>0</c:v>
                </c:pt>
                <c:pt idx="304950">
                  <c:v>0</c:v>
                </c:pt>
                <c:pt idx="304951">
                  <c:v>0</c:v>
                </c:pt>
                <c:pt idx="304952">
                  <c:v>0</c:v>
                </c:pt>
                <c:pt idx="304953">
                  <c:v>0</c:v>
                </c:pt>
                <c:pt idx="304954">
                  <c:v>0</c:v>
                </c:pt>
                <c:pt idx="304955">
                  <c:v>0</c:v>
                </c:pt>
                <c:pt idx="304956">
                  <c:v>0</c:v>
                </c:pt>
                <c:pt idx="304957">
                  <c:v>0</c:v>
                </c:pt>
                <c:pt idx="304958">
                  <c:v>0</c:v>
                </c:pt>
                <c:pt idx="304959">
                  <c:v>0</c:v>
                </c:pt>
                <c:pt idx="304960">
                  <c:v>0</c:v>
                </c:pt>
                <c:pt idx="304961">
                  <c:v>0</c:v>
                </c:pt>
                <c:pt idx="304962">
                  <c:v>0</c:v>
                </c:pt>
                <c:pt idx="304963">
                  <c:v>0</c:v>
                </c:pt>
                <c:pt idx="304964">
                  <c:v>0</c:v>
                </c:pt>
                <c:pt idx="304965">
                  <c:v>0</c:v>
                </c:pt>
                <c:pt idx="304966">
                  <c:v>0</c:v>
                </c:pt>
                <c:pt idx="304967">
                  <c:v>0</c:v>
                </c:pt>
                <c:pt idx="304968">
                  <c:v>0</c:v>
                </c:pt>
                <c:pt idx="304969">
                  <c:v>0</c:v>
                </c:pt>
                <c:pt idx="304970">
                  <c:v>0</c:v>
                </c:pt>
                <c:pt idx="304971">
                  <c:v>0</c:v>
                </c:pt>
                <c:pt idx="304972">
                  <c:v>0</c:v>
                </c:pt>
                <c:pt idx="304973">
                  <c:v>0</c:v>
                </c:pt>
                <c:pt idx="304974">
                  <c:v>0</c:v>
                </c:pt>
                <c:pt idx="304975">
                  <c:v>0</c:v>
                </c:pt>
                <c:pt idx="304976">
                  <c:v>0</c:v>
                </c:pt>
                <c:pt idx="304977">
                  <c:v>0</c:v>
                </c:pt>
                <c:pt idx="304978">
                  <c:v>0</c:v>
                </c:pt>
                <c:pt idx="304979">
                  <c:v>0</c:v>
                </c:pt>
                <c:pt idx="304980">
                  <c:v>0</c:v>
                </c:pt>
                <c:pt idx="304981">
                  <c:v>0</c:v>
                </c:pt>
                <c:pt idx="304982">
                  <c:v>0</c:v>
                </c:pt>
                <c:pt idx="304983">
                  <c:v>0</c:v>
                </c:pt>
                <c:pt idx="304984">
                  <c:v>0</c:v>
                </c:pt>
                <c:pt idx="304985">
                  <c:v>0</c:v>
                </c:pt>
                <c:pt idx="304986">
                  <c:v>0</c:v>
                </c:pt>
                <c:pt idx="304987">
                  <c:v>0</c:v>
                </c:pt>
                <c:pt idx="304988">
                  <c:v>0</c:v>
                </c:pt>
                <c:pt idx="304989">
                  <c:v>0</c:v>
                </c:pt>
                <c:pt idx="304990">
                  <c:v>0</c:v>
                </c:pt>
                <c:pt idx="304991">
                  <c:v>0</c:v>
                </c:pt>
                <c:pt idx="304992">
                  <c:v>0</c:v>
                </c:pt>
                <c:pt idx="304993">
                  <c:v>0</c:v>
                </c:pt>
                <c:pt idx="304994">
                  <c:v>0</c:v>
                </c:pt>
                <c:pt idx="304995">
                  <c:v>0</c:v>
                </c:pt>
                <c:pt idx="304996">
                  <c:v>0</c:v>
                </c:pt>
                <c:pt idx="304997">
                  <c:v>0</c:v>
                </c:pt>
                <c:pt idx="304998">
                  <c:v>0</c:v>
                </c:pt>
                <c:pt idx="304999">
                  <c:v>0</c:v>
                </c:pt>
                <c:pt idx="305000">
                  <c:v>0</c:v>
                </c:pt>
                <c:pt idx="305001">
                  <c:v>0</c:v>
                </c:pt>
                <c:pt idx="305002">
                  <c:v>0</c:v>
                </c:pt>
                <c:pt idx="305003">
                  <c:v>0</c:v>
                </c:pt>
                <c:pt idx="305004">
                  <c:v>0</c:v>
                </c:pt>
                <c:pt idx="305005">
                  <c:v>0</c:v>
                </c:pt>
                <c:pt idx="305006">
                  <c:v>0</c:v>
                </c:pt>
                <c:pt idx="305007">
                  <c:v>0</c:v>
                </c:pt>
                <c:pt idx="305008">
                  <c:v>0</c:v>
                </c:pt>
                <c:pt idx="305009">
                  <c:v>0</c:v>
                </c:pt>
                <c:pt idx="305010">
                  <c:v>0</c:v>
                </c:pt>
                <c:pt idx="305011">
                  <c:v>0</c:v>
                </c:pt>
                <c:pt idx="305012">
                  <c:v>0</c:v>
                </c:pt>
                <c:pt idx="305013">
                  <c:v>0</c:v>
                </c:pt>
                <c:pt idx="305014">
                  <c:v>0</c:v>
                </c:pt>
                <c:pt idx="305015">
                  <c:v>0</c:v>
                </c:pt>
                <c:pt idx="305016">
                  <c:v>0</c:v>
                </c:pt>
                <c:pt idx="305017">
                  <c:v>0</c:v>
                </c:pt>
                <c:pt idx="305018">
                  <c:v>0</c:v>
                </c:pt>
                <c:pt idx="305019">
                  <c:v>0</c:v>
                </c:pt>
                <c:pt idx="305020">
                  <c:v>0</c:v>
                </c:pt>
                <c:pt idx="305021">
                  <c:v>0</c:v>
                </c:pt>
                <c:pt idx="305022">
                  <c:v>0</c:v>
                </c:pt>
                <c:pt idx="305023">
                  <c:v>0</c:v>
                </c:pt>
                <c:pt idx="305024">
                  <c:v>0</c:v>
                </c:pt>
                <c:pt idx="305025">
                  <c:v>0</c:v>
                </c:pt>
                <c:pt idx="305026">
                  <c:v>0</c:v>
                </c:pt>
                <c:pt idx="305027">
                  <c:v>0</c:v>
                </c:pt>
                <c:pt idx="305028">
                  <c:v>0</c:v>
                </c:pt>
                <c:pt idx="305029">
                  <c:v>0</c:v>
                </c:pt>
                <c:pt idx="305030">
                  <c:v>0</c:v>
                </c:pt>
                <c:pt idx="305031">
                  <c:v>0</c:v>
                </c:pt>
                <c:pt idx="305032">
                  <c:v>0</c:v>
                </c:pt>
                <c:pt idx="305033">
                  <c:v>0</c:v>
                </c:pt>
                <c:pt idx="305034">
                  <c:v>0</c:v>
                </c:pt>
                <c:pt idx="305035">
                  <c:v>0</c:v>
                </c:pt>
                <c:pt idx="305036">
                  <c:v>0</c:v>
                </c:pt>
                <c:pt idx="305037">
                  <c:v>0</c:v>
                </c:pt>
                <c:pt idx="305038">
                  <c:v>0</c:v>
                </c:pt>
                <c:pt idx="305039">
                  <c:v>0</c:v>
                </c:pt>
                <c:pt idx="305040">
                  <c:v>0</c:v>
                </c:pt>
                <c:pt idx="305041">
                  <c:v>0</c:v>
                </c:pt>
                <c:pt idx="305042">
                  <c:v>0</c:v>
                </c:pt>
                <c:pt idx="305043">
                  <c:v>0</c:v>
                </c:pt>
                <c:pt idx="305044">
                  <c:v>0</c:v>
                </c:pt>
                <c:pt idx="305045">
                  <c:v>0</c:v>
                </c:pt>
                <c:pt idx="305046">
                  <c:v>0</c:v>
                </c:pt>
                <c:pt idx="305047">
                  <c:v>0</c:v>
                </c:pt>
                <c:pt idx="305048">
                  <c:v>0</c:v>
                </c:pt>
                <c:pt idx="305049">
                  <c:v>0</c:v>
                </c:pt>
                <c:pt idx="305050">
                  <c:v>0</c:v>
                </c:pt>
                <c:pt idx="305051">
                  <c:v>0</c:v>
                </c:pt>
                <c:pt idx="305052">
                  <c:v>0</c:v>
                </c:pt>
                <c:pt idx="305053">
                  <c:v>0</c:v>
                </c:pt>
                <c:pt idx="305054">
                  <c:v>0</c:v>
                </c:pt>
                <c:pt idx="305055">
                  <c:v>0</c:v>
                </c:pt>
                <c:pt idx="305056">
                  <c:v>0</c:v>
                </c:pt>
                <c:pt idx="305057">
                  <c:v>0</c:v>
                </c:pt>
                <c:pt idx="305058">
                  <c:v>0</c:v>
                </c:pt>
                <c:pt idx="305059">
                  <c:v>0</c:v>
                </c:pt>
                <c:pt idx="305060">
                  <c:v>0</c:v>
                </c:pt>
                <c:pt idx="305061">
                  <c:v>0</c:v>
                </c:pt>
                <c:pt idx="305062">
                  <c:v>0</c:v>
                </c:pt>
                <c:pt idx="305063">
                  <c:v>0</c:v>
                </c:pt>
                <c:pt idx="305064">
                  <c:v>0</c:v>
                </c:pt>
                <c:pt idx="305065">
                  <c:v>0</c:v>
                </c:pt>
                <c:pt idx="305066">
                  <c:v>0</c:v>
                </c:pt>
                <c:pt idx="305067">
                  <c:v>0</c:v>
                </c:pt>
                <c:pt idx="305068">
                  <c:v>0</c:v>
                </c:pt>
                <c:pt idx="305069">
                  <c:v>0</c:v>
                </c:pt>
                <c:pt idx="305070">
                  <c:v>0</c:v>
                </c:pt>
                <c:pt idx="305071">
                  <c:v>0</c:v>
                </c:pt>
                <c:pt idx="305072">
                  <c:v>0</c:v>
                </c:pt>
                <c:pt idx="305073">
                  <c:v>0</c:v>
                </c:pt>
                <c:pt idx="305074">
                  <c:v>0</c:v>
                </c:pt>
                <c:pt idx="305075">
                  <c:v>0</c:v>
                </c:pt>
                <c:pt idx="305076">
                  <c:v>0</c:v>
                </c:pt>
                <c:pt idx="305077">
                  <c:v>0</c:v>
                </c:pt>
                <c:pt idx="305078">
                  <c:v>0</c:v>
                </c:pt>
                <c:pt idx="305079">
                  <c:v>0</c:v>
                </c:pt>
                <c:pt idx="305080">
                  <c:v>0</c:v>
                </c:pt>
                <c:pt idx="305081">
                  <c:v>0</c:v>
                </c:pt>
                <c:pt idx="305082">
                  <c:v>0</c:v>
                </c:pt>
                <c:pt idx="305083">
                  <c:v>0</c:v>
                </c:pt>
                <c:pt idx="305084">
                  <c:v>0</c:v>
                </c:pt>
                <c:pt idx="305085">
                  <c:v>0</c:v>
                </c:pt>
                <c:pt idx="305086">
                  <c:v>0</c:v>
                </c:pt>
                <c:pt idx="305087">
                  <c:v>0</c:v>
                </c:pt>
                <c:pt idx="305088">
                  <c:v>0</c:v>
                </c:pt>
                <c:pt idx="305089">
                  <c:v>0</c:v>
                </c:pt>
                <c:pt idx="305090">
                  <c:v>0</c:v>
                </c:pt>
                <c:pt idx="305091">
                  <c:v>0</c:v>
                </c:pt>
                <c:pt idx="305092">
                  <c:v>0</c:v>
                </c:pt>
                <c:pt idx="305093">
                  <c:v>0</c:v>
                </c:pt>
                <c:pt idx="305094">
                  <c:v>0</c:v>
                </c:pt>
                <c:pt idx="305095">
                  <c:v>0</c:v>
                </c:pt>
                <c:pt idx="305096">
                  <c:v>0</c:v>
                </c:pt>
                <c:pt idx="305097">
                  <c:v>0</c:v>
                </c:pt>
                <c:pt idx="305098">
                  <c:v>0</c:v>
                </c:pt>
                <c:pt idx="305099">
                  <c:v>0</c:v>
                </c:pt>
                <c:pt idx="305100">
                  <c:v>0</c:v>
                </c:pt>
                <c:pt idx="305101">
                  <c:v>0</c:v>
                </c:pt>
                <c:pt idx="305102">
                  <c:v>0</c:v>
                </c:pt>
                <c:pt idx="305103">
                  <c:v>0</c:v>
                </c:pt>
                <c:pt idx="305104">
                  <c:v>0</c:v>
                </c:pt>
                <c:pt idx="305105">
                  <c:v>0</c:v>
                </c:pt>
                <c:pt idx="305106">
                  <c:v>0</c:v>
                </c:pt>
                <c:pt idx="305107">
                  <c:v>0</c:v>
                </c:pt>
                <c:pt idx="305108">
                  <c:v>0</c:v>
                </c:pt>
                <c:pt idx="305109">
                  <c:v>0</c:v>
                </c:pt>
                <c:pt idx="305110">
                  <c:v>0</c:v>
                </c:pt>
                <c:pt idx="305111">
                  <c:v>0</c:v>
                </c:pt>
                <c:pt idx="305112">
                  <c:v>0</c:v>
                </c:pt>
                <c:pt idx="305113">
                  <c:v>0</c:v>
                </c:pt>
                <c:pt idx="305114">
                  <c:v>0</c:v>
                </c:pt>
                <c:pt idx="305115">
                  <c:v>0</c:v>
                </c:pt>
                <c:pt idx="305116">
                  <c:v>0</c:v>
                </c:pt>
                <c:pt idx="305117">
                  <c:v>0</c:v>
                </c:pt>
                <c:pt idx="305118">
                  <c:v>0</c:v>
                </c:pt>
                <c:pt idx="305119">
                  <c:v>0</c:v>
                </c:pt>
                <c:pt idx="305120">
                  <c:v>0</c:v>
                </c:pt>
                <c:pt idx="305121">
                  <c:v>0</c:v>
                </c:pt>
                <c:pt idx="305122">
                  <c:v>0</c:v>
                </c:pt>
                <c:pt idx="305123">
                  <c:v>0</c:v>
                </c:pt>
                <c:pt idx="305124">
                  <c:v>0</c:v>
                </c:pt>
                <c:pt idx="305125">
                  <c:v>0</c:v>
                </c:pt>
                <c:pt idx="305126">
                  <c:v>0</c:v>
                </c:pt>
                <c:pt idx="305127">
                  <c:v>0</c:v>
                </c:pt>
                <c:pt idx="305128">
                  <c:v>0</c:v>
                </c:pt>
                <c:pt idx="305129">
                  <c:v>0</c:v>
                </c:pt>
                <c:pt idx="305130">
                  <c:v>0</c:v>
                </c:pt>
                <c:pt idx="305131">
                  <c:v>0</c:v>
                </c:pt>
                <c:pt idx="305132">
                  <c:v>0</c:v>
                </c:pt>
                <c:pt idx="305133">
                  <c:v>0</c:v>
                </c:pt>
                <c:pt idx="305134">
                  <c:v>0</c:v>
                </c:pt>
                <c:pt idx="305135">
                  <c:v>0</c:v>
                </c:pt>
                <c:pt idx="305136">
                  <c:v>0</c:v>
                </c:pt>
                <c:pt idx="305137">
                  <c:v>0</c:v>
                </c:pt>
                <c:pt idx="305138">
                  <c:v>0</c:v>
                </c:pt>
                <c:pt idx="305139">
                  <c:v>0</c:v>
                </c:pt>
                <c:pt idx="305140">
                  <c:v>0</c:v>
                </c:pt>
                <c:pt idx="305141">
                  <c:v>0</c:v>
                </c:pt>
                <c:pt idx="305142">
                  <c:v>0</c:v>
                </c:pt>
                <c:pt idx="305143">
                  <c:v>0</c:v>
                </c:pt>
                <c:pt idx="305144">
                  <c:v>0</c:v>
                </c:pt>
                <c:pt idx="305145">
                  <c:v>0</c:v>
                </c:pt>
                <c:pt idx="305146">
                  <c:v>0</c:v>
                </c:pt>
                <c:pt idx="305147">
                  <c:v>0</c:v>
                </c:pt>
                <c:pt idx="305148">
                  <c:v>0</c:v>
                </c:pt>
                <c:pt idx="305149">
                  <c:v>0</c:v>
                </c:pt>
                <c:pt idx="305150">
                  <c:v>0</c:v>
                </c:pt>
                <c:pt idx="305151">
                  <c:v>0</c:v>
                </c:pt>
                <c:pt idx="305152">
                  <c:v>0</c:v>
                </c:pt>
                <c:pt idx="305153">
                  <c:v>0</c:v>
                </c:pt>
                <c:pt idx="305154">
                  <c:v>0</c:v>
                </c:pt>
                <c:pt idx="305155">
                  <c:v>0</c:v>
                </c:pt>
                <c:pt idx="305156">
                  <c:v>0</c:v>
                </c:pt>
                <c:pt idx="305157">
                  <c:v>0</c:v>
                </c:pt>
                <c:pt idx="305158">
                  <c:v>0</c:v>
                </c:pt>
                <c:pt idx="305159">
                  <c:v>0</c:v>
                </c:pt>
                <c:pt idx="305160">
                  <c:v>0</c:v>
                </c:pt>
                <c:pt idx="305161">
                  <c:v>0</c:v>
                </c:pt>
                <c:pt idx="305162">
                  <c:v>0</c:v>
                </c:pt>
                <c:pt idx="305163">
                  <c:v>0</c:v>
                </c:pt>
                <c:pt idx="305164">
                  <c:v>0</c:v>
                </c:pt>
                <c:pt idx="305165">
                  <c:v>0</c:v>
                </c:pt>
                <c:pt idx="305166">
                  <c:v>0</c:v>
                </c:pt>
                <c:pt idx="305167">
                  <c:v>0</c:v>
                </c:pt>
                <c:pt idx="305168">
                  <c:v>0</c:v>
                </c:pt>
                <c:pt idx="305169">
                  <c:v>0</c:v>
                </c:pt>
                <c:pt idx="305170">
                  <c:v>0</c:v>
                </c:pt>
                <c:pt idx="305171">
                  <c:v>0</c:v>
                </c:pt>
                <c:pt idx="305172">
                  <c:v>0</c:v>
                </c:pt>
                <c:pt idx="305173">
                  <c:v>0</c:v>
                </c:pt>
                <c:pt idx="305174">
                  <c:v>0</c:v>
                </c:pt>
                <c:pt idx="305175">
                  <c:v>0</c:v>
                </c:pt>
                <c:pt idx="305176">
                  <c:v>0</c:v>
                </c:pt>
                <c:pt idx="305177">
                  <c:v>0</c:v>
                </c:pt>
                <c:pt idx="305178">
                  <c:v>0</c:v>
                </c:pt>
                <c:pt idx="305179">
                  <c:v>0</c:v>
                </c:pt>
                <c:pt idx="305180">
                  <c:v>0</c:v>
                </c:pt>
                <c:pt idx="305181">
                  <c:v>0</c:v>
                </c:pt>
                <c:pt idx="305182">
                  <c:v>0</c:v>
                </c:pt>
                <c:pt idx="305183">
                  <c:v>0</c:v>
                </c:pt>
                <c:pt idx="305184">
                  <c:v>0</c:v>
                </c:pt>
                <c:pt idx="305185">
                  <c:v>0</c:v>
                </c:pt>
                <c:pt idx="305186">
                  <c:v>0</c:v>
                </c:pt>
                <c:pt idx="305187">
                  <c:v>0</c:v>
                </c:pt>
                <c:pt idx="305188">
                  <c:v>0</c:v>
                </c:pt>
                <c:pt idx="305189">
                  <c:v>0</c:v>
                </c:pt>
                <c:pt idx="305190">
                  <c:v>0</c:v>
                </c:pt>
                <c:pt idx="305191">
                  <c:v>0</c:v>
                </c:pt>
                <c:pt idx="305192">
                  <c:v>0</c:v>
                </c:pt>
                <c:pt idx="305193">
                  <c:v>0</c:v>
                </c:pt>
                <c:pt idx="305194">
                  <c:v>0</c:v>
                </c:pt>
                <c:pt idx="305195">
                  <c:v>0</c:v>
                </c:pt>
                <c:pt idx="305196">
                  <c:v>0</c:v>
                </c:pt>
                <c:pt idx="305197">
                  <c:v>0</c:v>
                </c:pt>
                <c:pt idx="305198">
                  <c:v>0</c:v>
                </c:pt>
                <c:pt idx="305199">
                  <c:v>0</c:v>
                </c:pt>
                <c:pt idx="305200">
                  <c:v>0</c:v>
                </c:pt>
                <c:pt idx="305201">
                  <c:v>0</c:v>
                </c:pt>
                <c:pt idx="305202">
                  <c:v>0</c:v>
                </c:pt>
                <c:pt idx="305203">
                  <c:v>0</c:v>
                </c:pt>
                <c:pt idx="305204">
                  <c:v>0</c:v>
                </c:pt>
                <c:pt idx="305205">
                  <c:v>0</c:v>
                </c:pt>
                <c:pt idx="305206">
                  <c:v>0</c:v>
                </c:pt>
                <c:pt idx="305207">
                  <c:v>0</c:v>
                </c:pt>
                <c:pt idx="305208">
                  <c:v>0</c:v>
                </c:pt>
                <c:pt idx="305209">
                  <c:v>0</c:v>
                </c:pt>
                <c:pt idx="305210">
                  <c:v>0</c:v>
                </c:pt>
                <c:pt idx="305211">
                  <c:v>0</c:v>
                </c:pt>
                <c:pt idx="305212">
                  <c:v>0</c:v>
                </c:pt>
                <c:pt idx="305213">
                  <c:v>0</c:v>
                </c:pt>
                <c:pt idx="305214">
                  <c:v>0</c:v>
                </c:pt>
                <c:pt idx="305215">
                  <c:v>0</c:v>
                </c:pt>
                <c:pt idx="305216">
                  <c:v>0</c:v>
                </c:pt>
                <c:pt idx="305217">
                  <c:v>0</c:v>
                </c:pt>
                <c:pt idx="305218">
                  <c:v>0</c:v>
                </c:pt>
                <c:pt idx="305219">
                  <c:v>0</c:v>
                </c:pt>
                <c:pt idx="305220">
                  <c:v>0</c:v>
                </c:pt>
                <c:pt idx="305221">
                  <c:v>0</c:v>
                </c:pt>
                <c:pt idx="305222">
                  <c:v>0</c:v>
                </c:pt>
                <c:pt idx="305223">
                  <c:v>0</c:v>
                </c:pt>
                <c:pt idx="305224">
                  <c:v>0</c:v>
                </c:pt>
                <c:pt idx="305225">
                  <c:v>0</c:v>
                </c:pt>
                <c:pt idx="305226">
                  <c:v>0</c:v>
                </c:pt>
                <c:pt idx="305227">
                  <c:v>0</c:v>
                </c:pt>
                <c:pt idx="305228">
                  <c:v>0</c:v>
                </c:pt>
                <c:pt idx="305229">
                  <c:v>0</c:v>
                </c:pt>
                <c:pt idx="305230">
                  <c:v>0</c:v>
                </c:pt>
                <c:pt idx="305231">
                  <c:v>0</c:v>
                </c:pt>
                <c:pt idx="305232">
                  <c:v>0</c:v>
                </c:pt>
                <c:pt idx="305233">
                  <c:v>0</c:v>
                </c:pt>
                <c:pt idx="305234">
                  <c:v>0</c:v>
                </c:pt>
                <c:pt idx="305235">
                  <c:v>0</c:v>
                </c:pt>
                <c:pt idx="305236">
                  <c:v>0</c:v>
                </c:pt>
                <c:pt idx="305237">
                  <c:v>0</c:v>
                </c:pt>
                <c:pt idx="305238">
                  <c:v>0</c:v>
                </c:pt>
                <c:pt idx="305239">
                  <c:v>0</c:v>
                </c:pt>
                <c:pt idx="305240">
                  <c:v>0</c:v>
                </c:pt>
                <c:pt idx="305241">
                  <c:v>0</c:v>
                </c:pt>
                <c:pt idx="305242">
                  <c:v>0</c:v>
                </c:pt>
                <c:pt idx="305243">
                  <c:v>0</c:v>
                </c:pt>
                <c:pt idx="305244">
                  <c:v>0</c:v>
                </c:pt>
                <c:pt idx="305245">
                  <c:v>0</c:v>
                </c:pt>
                <c:pt idx="305246">
                  <c:v>0</c:v>
                </c:pt>
                <c:pt idx="305247">
                  <c:v>0</c:v>
                </c:pt>
                <c:pt idx="305248">
                  <c:v>0</c:v>
                </c:pt>
                <c:pt idx="305249">
                  <c:v>0</c:v>
                </c:pt>
                <c:pt idx="305250">
                  <c:v>0</c:v>
                </c:pt>
                <c:pt idx="305251">
                  <c:v>0</c:v>
                </c:pt>
                <c:pt idx="305252">
                  <c:v>0</c:v>
                </c:pt>
                <c:pt idx="305253">
                  <c:v>0</c:v>
                </c:pt>
                <c:pt idx="305254">
                  <c:v>0</c:v>
                </c:pt>
                <c:pt idx="305255">
                  <c:v>0</c:v>
                </c:pt>
                <c:pt idx="305256">
                  <c:v>0</c:v>
                </c:pt>
                <c:pt idx="305257">
                  <c:v>0</c:v>
                </c:pt>
                <c:pt idx="305258">
                  <c:v>0</c:v>
                </c:pt>
                <c:pt idx="305259">
                  <c:v>0</c:v>
                </c:pt>
                <c:pt idx="305260">
                  <c:v>0</c:v>
                </c:pt>
                <c:pt idx="305261">
                  <c:v>0</c:v>
                </c:pt>
                <c:pt idx="305262">
                  <c:v>0</c:v>
                </c:pt>
                <c:pt idx="305263">
                  <c:v>0</c:v>
                </c:pt>
                <c:pt idx="305264">
                  <c:v>0</c:v>
                </c:pt>
                <c:pt idx="305265">
                  <c:v>0</c:v>
                </c:pt>
                <c:pt idx="305266">
                  <c:v>0</c:v>
                </c:pt>
                <c:pt idx="305267">
                  <c:v>0</c:v>
                </c:pt>
                <c:pt idx="305268">
                  <c:v>0</c:v>
                </c:pt>
                <c:pt idx="305269">
                  <c:v>0</c:v>
                </c:pt>
                <c:pt idx="305270">
                  <c:v>0</c:v>
                </c:pt>
                <c:pt idx="305271">
                  <c:v>0</c:v>
                </c:pt>
                <c:pt idx="305272">
                  <c:v>0</c:v>
                </c:pt>
                <c:pt idx="305273">
                  <c:v>0</c:v>
                </c:pt>
                <c:pt idx="305274">
                  <c:v>0</c:v>
                </c:pt>
                <c:pt idx="305275">
                  <c:v>0</c:v>
                </c:pt>
                <c:pt idx="305276">
                  <c:v>0</c:v>
                </c:pt>
                <c:pt idx="305277">
                  <c:v>0</c:v>
                </c:pt>
                <c:pt idx="305278">
                  <c:v>0</c:v>
                </c:pt>
                <c:pt idx="305279">
                  <c:v>0</c:v>
                </c:pt>
                <c:pt idx="305280">
                  <c:v>0</c:v>
                </c:pt>
                <c:pt idx="305281">
                  <c:v>0</c:v>
                </c:pt>
                <c:pt idx="305282">
                  <c:v>0</c:v>
                </c:pt>
                <c:pt idx="305283">
                  <c:v>0</c:v>
                </c:pt>
                <c:pt idx="305284">
                  <c:v>0</c:v>
                </c:pt>
                <c:pt idx="305285">
                  <c:v>0</c:v>
                </c:pt>
                <c:pt idx="305286">
                  <c:v>0</c:v>
                </c:pt>
                <c:pt idx="305287">
                  <c:v>0</c:v>
                </c:pt>
                <c:pt idx="305288">
                  <c:v>0</c:v>
                </c:pt>
                <c:pt idx="305289">
                  <c:v>0</c:v>
                </c:pt>
                <c:pt idx="305290">
                  <c:v>0</c:v>
                </c:pt>
                <c:pt idx="305291">
                  <c:v>0</c:v>
                </c:pt>
                <c:pt idx="305292">
                  <c:v>0</c:v>
                </c:pt>
                <c:pt idx="305293">
                  <c:v>0</c:v>
                </c:pt>
                <c:pt idx="305294">
                  <c:v>0</c:v>
                </c:pt>
                <c:pt idx="305295">
                  <c:v>0</c:v>
                </c:pt>
                <c:pt idx="305296">
                  <c:v>0</c:v>
                </c:pt>
                <c:pt idx="305297">
                  <c:v>0</c:v>
                </c:pt>
                <c:pt idx="305298">
                  <c:v>0</c:v>
                </c:pt>
                <c:pt idx="305299">
                  <c:v>0</c:v>
                </c:pt>
                <c:pt idx="305300">
                  <c:v>0</c:v>
                </c:pt>
                <c:pt idx="305301">
                  <c:v>0</c:v>
                </c:pt>
                <c:pt idx="305302">
                  <c:v>0</c:v>
                </c:pt>
                <c:pt idx="305303">
                  <c:v>0</c:v>
                </c:pt>
                <c:pt idx="305304">
                  <c:v>0</c:v>
                </c:pt>
                <c:pt idx="305305">
                  <c:v>0</c:v>
                </c:pt>
                <c:pt idx="305306">
                  <c:v>0</c:v>
                </c:pt>
                <c:pt idx="305307">
                  <c:v>0</c:v>
                </c:pt>
                <c:pt idx="305308">
                  <c:v>0</c:v>
                </c:pt>
                <c:pt idx="305309">
                  <c:v>0</c:v>
                </c:pt>
                <c:pt idx="305310">
                  <c:v>0</c:v>
                </c:pt>
                <c:pt idx="305311">
                  <c:v>0</c:v>
                </c:pt>
                <c:pt idx="305312">
                  <c:v>0</c:v>
                </c:pt>
                <c:pt idx="305313">
                  <c:v>0</c:v>
                </c:pt>
                <c:pt idx="305314">
                  <c:v>0</c:v>
                </c:pt>
                <c:pt idx="305315">
                  <c:v>0</c:v>
                </c:pt>
                <c:pt idx="305316">
                  <c:v>0</c:v>
                </c:pt>
                <c:pt idx="305317">
                  <c:v>0</c:v>
                </c:pt>
                <c:pt idx="305318">
                  <c:v>0</c:v>
                </c:pt>
                <c:pt idx="305319">
                  <c:v>0</c:v>
                </c:pt>
                <c:pt idx="305320">
                  <c:v>0</c:v>
                </c:pt>
                <c:pt idx="305321">
                  <c:v>0</c:v>
                </c:pt>
                <c:pt idx="305322">
                  <c:v>0</c:v>
                </c:pt>
                <c:pt idx="305323">
                  <c:v>0</c:v>
                </c:pt>
                <c:pt idx="305324">
                  <c:v>0</c:v>
                </c:pt>
                <c:pt idx="305325">
                  <c:v>0</c:v>
                </c:pt>
                <c:pt idx="305326">
                  <c:v>0</c:v>
                </c:pt>
                <c:pt idx="305327">
                  <c:v>0</c:v>
                </c:pt>
                <c:pt idx="305328">
                  <c:v>0</c:v>
                </c:pt>
                <c:pt idx="305329">
                  <c:v>0</c:v>
                </c:pt>
                <c:pt idx="305330">
                  <c:v>0</c:v>
                </c:pt>
                <c:pt idx="305331">
                  <c:v>0</c:v>
                </c:pt>
                <c:pt idx="305332">
                  <c:v>0</c:v>
                </c:pt>
                <c:pt idx="305333">
                  <c:v>0</c:v>
                </c:pt>
                <c:pt idx="305334">
                  <c:v>0</c:v>
                </c:pt>
                <c:pt idx="305335">
                  <c:v>0</c:v>
                </c:pt>
                <c:pt idx="305336">
                  <c:v>0</c:v>
                </c:pt>
                <c:pt idx="305337">
                  <c:v>0</c:v>
                </c:pt>
                <c:pt idx="305338">
                  <c:v>0</c:v>
                </c:pt>
                <c:pt idx="305339">
                  <c:v>0</c:v>
                </c:pt>
                <c:pt idx="305340">
                  <c:v>0</c:v>
                </c:pt>
                <c:pt idx="305341">
                  <c:v>0</c:v>
                </c:pt>
                <c:pt idx="305342">
                  <c:v>0</c:v>
                </c:pt>
                <c:pt idx="305343">
                  <c:v>0</c:v>
                </c:pt>
                <c:pt idx="305344">
                  <c:v>0</c:v>
                </c:pt>
                <c:pt idx="305345">
                  <c:v>0</c:v>
                </c:pt>
                <c:pt idx="305346">
                  <c:v>0</c:v>
                </c:pt>
                <c:pt idx="305347">
                  <c:v>0</c:v>
                </c:pt>
                <c:pt idx="305348">
                  <c:v>0</c:v>
                </c:pt>
                <c:pt idx="305349">
                  <c:v>0</c:v>
                </c:pt>
                <c:pt idx="305350">
                  <c:v>0</c:v>
                </c:pt>
                <c:pt idx="305351">
                  <c:v>0</c:v>
                </c:pt>
                <c:pt idx="305352">
                  <c:v>0</c:v>
                </c:pt>
                <c:pt idx="305353">
                  <c:v>0</c:v>
                </c:pt>
                <c:pt idx="305354">
                  <c:v>0</c:v>
                </c:pt>
                <c:pt idx="305355">
                  <c:v>0</c:v>
                </c:pt>
                <c:pt idx="305356">
                  <c:v>0</c:v>
                </c:pt>
                <c:pt idx="305357">
                  <c:v>0</c:v>
                </c:pt>
                <c:pt idx="305358">
                  <c:v>0</c:v>
                </c:pt>
                <c:pt idx="305359">
                  <c:v>0</c:v>
                </c:pt>
                <c:pt idx="305360">
                  <c:v>0</c:v>
                </c:pt>
                <c:pt idx="305361">
                  <c:v>0</c:v>
                </c:pt>
                <c:pt idx="305362">
                  <c:v>0</c:v>
                </c:pt>
                <c:pt idx="305363">
                  <c:v>0</c:v>
                </c:pt>
                <c:pt idx="305364">
                  <c:v>0</c:v>
                </c:pt>
                <c:pt idx="305365">
                  <c:v>0</c:v>
                </c:pt>
                <c:pt idx="305366">
                  <c:v>0</c:v>
                </c:pt>
                <c:pt idx="305367">
                  <c:v>0</c:v>
                </c:pt>
                <c:pt idx="305368">
                  <c:v>0</c:v>
                </c:pt>
                <c:pt idx="305369">
                  <c:v>0</c:v>
                </c:pt>
                <c:pt idx="305370">
                  <c:v>0</c:v>
                </c:pt>
                <c:pt idx="305371">
                  <c:v>0</c:v>
                </c:pt>
                <c:pt idx="305372">
                  <c:v>0</c:v>
                </c:pt>
                <c:pt idx="305373">
                  <c:v>0</c:v>
                </c:pt>
                <c:pt idx="305374">
                  <c:v>0</c:v>
                </c:pt>
                <c:pt idx="305375">
                  <c:v>0</c:v>
                </c:pt>
                <c:pt idx="305376">
                  <c:v>0</c:v>
                </c:pt>
                <c:pt idx="305377">
                  <c:v>0</c:v>
                </c:pt>
                <c:pt idx="305378">
                  <c:v>0</c:v>
                </c:pt>
                <c:pt idx="305379">
                  <c:v>0</c:v>
                </c:pt>
                <c:pt idx="305380">
                  <c:v>0</c:v>
                </c:pt>
                <c:pt idx="305381">
                  <c:v>0</c:v>
                </c:pt>
                <c:pt idx="305382">
                  <c:v>0</c:v>
                </c:pt>
                <c:pt idx="305383">
                  <c:v>0</c:v>
                </c:pt>
                <c:pt idx="305384">
                  <c:v>0</c:v>
                </c:pt>
                <c:pt idx="305385">
                  <c:v>0</c:v>
                </c:pt>
                <c:pt idx="305386">
                  <c:v>0</c:v>
                </c:pt>
                <c:pt idx="305387">
                  <c:v>0</c:v>
                </c:pt>
                <c:pt idx="305388">
                  <c:v>0</c:v>
                </c:pt>
                <c:pt idx="305389">
                  <c:v>0</c:v>
                </c:pt>
                <c:pt idx="305390">
                  <c:v>0</c:v>
                </c:pt>
                <c:pt idx="305391">
                  <c:v>0</c:v>
                </c:pt>
                <c:pt idx="305392">
                  <c:v>0</c:v>
                </c:pt>
                <c:pt idx="305393">
                  <c:v>0</c:v>
                </c:pt>
                <c:pt idx="305394">
                  <c:v>0</c:v>
                </c:pt>
                <c:pt idx="305395">
                  <c:v>0</c:v>
                </c:pt>
                <c:pt idx="305396">
                  <c:v>0</c:v>
                </c:pt>
                <c:pt idx="305397">
                  <c:v>0</c:v>
                </c:pt>
                <c:pt idx="305398">
                  <c:v>0</c:v>
                </c:pt>
                <c:pt idx="305399">
                  <c:v>0</c:v>
                </c:pt>
                <c:pt idx="305400">
                  <c:v>0</c:v>
                </c:pt>
                <c:pt idx="305401">
                  <c:v>0</c:v>
                </c:pt>
                <c:pt idx="305402">
                  <c:v>0</c:v>
                </c:pt>
                <c:pt idx="305403">
                  <c:v>0</c:v>
                </c:pt>
                <c:pt idx="305404">
                  <c:v>0</c:v>
                </c:pt>
                <c:pt idx="305405">
                  <c:v>0</c:v>
                </c:pt>
                <c:pt idx="305406">
                  <c:v>0</c:v>
                </c:pt>
                <c:pt idx="305407">
                  <c:v>0</c:v>
                </c:pt>
                <c:pt idx="305408">
                  <c:v>0</c:v>
                </c:pt>
                <c:pt idx="305409">
                  <c:v>0</c:v>
                </c:pt>
                <c:pt idx="305410">
                  <c:v>0</c:v>
                </c:pt>
                <c:pt idx="305411">
                  <c:v>0</c:v>
                </c:pt>
                <c:pt idx="305412">
                  <c:v>0</c:v>
                </c:pt>
                <c:pt idx="305413">
                  <c:v>0</c:v>
                </c:pt>
                <c:pt idx="305414">
                  <c:v>0</c:v>
                </c:pt>
                <c:pt idx="305415">
                  <c:v>0</c:v>
                </c:pt>
                <c:pt idx="305416">
                  <c:v>0</c:v>
                </c:pt>
                <c:pt idx="305417">
                  <c:v>0</c:v>
                </c:pt>
                <c:pt idx="305418">
                  <c:v>0</c:v>
                </c:pt>
                <c:pt idx="305419">
                  <c:v>0</c:v>
                </c:pt>
                <c:pt idx="305420">
                  <c:v>0</c:v>
                </c:pt>
                <c:pt idx="305421">
                  <c:v>0</c:v>
                </c:pt>
                <c:pt idx="305422">
                  <c:v>0</c:v>
                </c:pt>
                <c:pt idx="305423">
                  <c:v>0</c:v>
                </c:pt>
                <c:pt idx="305424">
                  <c:v>0</c:v>
                </c:pt>
                <c:pt idx="305425">
                  <c:v>0</c:v>
                </c:pt>
                <c:pt idx="305426">
                  <c:v>0</c:v>
                </c:pt>
                <c:pt idx="305427">
                  <c:v>0</c:v>
                </c:pt>
                <c:pt idx="305428">
                  <c:v>0</c:v>
                </c:pt>
                <c:pt idx="305429">
                  <c:v>0</c:v>
                </c:pt>
                <c:pt idx="305430">
                  <c:v>0</c:v>
                </c:pt>
                <c:pt idx="305431">
                  <c:v>0</c:v>
                </c:pt>
                <c:pt idx="305432">
                  <c:v>0</c:v>
                </c:pt>
                <c:pt idx="305433">
                  <c:v>0</c:v>
                </c:pt>
                <c:pt idx="305434">
                  <c:v>0</c:v>
                </c:pt>
                <c:pt idx="305435">
                  <c:v>0</c:v>
                </c:pt>
                <c:pt idx="305436">
                  <c:v>0</c:v>
                </c:pt>
                <c:pt idx="305437">
                  <c:v>0</c:v>
                </c:pt>
                <c:pt idx="305438">
                  <c:v>0</c:v>
                </c:pt>
                <c:pt idx="305439">
                  <c:v>0</c:v>
                </c:pt>
                <c:pt idx="305440">
                  <c:v>0</c:v>
                </c:pt>
                <c:pt idx="305441">
                  <c:v>0</c:v>
                </c:pt>
                <c:pt idx="305442">
                  <c:v>0</c:v>
                </c:pt>
                <c:pt idx="305443">
                  <c:v>0</c:v>
                </c:pt>
                <c:pt idx="305444">
                  <c:v>0</c:v>
                </c:pt>
                <c:pt idx="305445">
                  <c:v>0</c:v>
                </c:pt>
                <c:pt idx="305446">
                  <c:v>0</c:v>
                </c:pt>
                <c:pt idx="305447">
                  <c:v>0</c:v>
                </c:pt>
                <c:pt idx="305448">
                  <c:v>0</c:v>
                </c:pt>
                <c:pt idx="305449">
                  <c:v>0</c:v>
                </c:pt>
                <c:pt idx="305450">
                  <c:v>0</c:v>
                </c:pt>
                <c:pt idx="305451">
                  <c:v>0</c:v>
                </c:pt>
                <c:pt idx="305452">
                  <c:v>0</c:v>
                </c:pt>
                <c:pt idx="305453">
                  <c:v>0</c:v>
                </c:pt>
                <c:pt idx="305454">
                  <c:v>0</c:v>
                </c:pt>
                <c:pt idx="305455">
                  <c:v>0</c:v>
                </c:pt>
                <c:pt idx="305456">
                  <c:v>0</c:v>
                </c:pt>
                <c:pt idx="305457">
                  <c:v>0</c:v>
                </c:pt>
                <c:pt idx="305458">
                  <c:v>0</c:v>
                </c:pt>
                <c:pt idx="305459">
                  <c:v>0</c:v>
                </c:pt>
                <c:pt idx="305460">
                  <c:v>0</c:v>
                </c:pt>
                <c:pt idx="305461">
                  <c:v>0</c:v>
                </c:pt>
                <c:pt idx="305462">
                  <c:v>0</c:v>
                </c:pt>
                <c:pt idx="305463">
                  <c:v>0</c:v>
                </c:pt>
                <c:pt idx="305464">
                  <c:v>0</c:v>
                </c:pt>
                <c:pt idx="305465">
                  <c:v>0</c:v>
                </c:pt>
                <c:pt idx="305466">
                  <c:v>0</c:v>
                </c:pt>
                <c:pt idx="305467">
                  <c:v>0</c:v>
                </c:pt>
                <c:pt idx="305468">
                  <c:v>0</c:v>
                </c:pt>
                <c:pt idx="305469">
                  <c:v>0</c:v>
                </c:pt>
                <c:pt idx="305470">
                  <c:v>0</c:v>
                </c:pt>
                <c:pt idx="305471">
                  <c:v>0</c:v>
                </c:pt>
                <c:pt idx="305472">
                  <c:v>0</c:v>
                </c:pt>
                <c:pt idx="305473">
                  <c:v>0</c:v>
                </c:pt>
                <c:pt idx="305474">
                  <c:v>0</c:v>
                </c:pt>
                <c:pt idx="305475">
                  <c:v>0</c:v>
                </c:pt>
                <c:pt idx="305476">
                  <c:v>0</c:v>
                </c:pt>
                <c:pt idx="305477">
                  <c:v>0</c:v>
                </c:pt>
                <c:pt idx="305478">
                  <c:v>0</c:v>
                </c:pt>
                <c:pt idx="305479">
                  <c:v>0</c:v>
                </c:pt>
                <c:pt idx="305480">
                  <c:v>0</c:v>
                </c:pt>
                <c:pt idx="305481">
                  <c:v>0</c:v>
                </c:pt>
                <c:pt idx="305482">
                  <c:v>0</c:v>
                </c:pt>
                <c:pt idx="305483">
                  <c:v>0</c:v>
                </c:pt>
                <c:pt idx="305484">
                  <c:v>0</c:v>
                </c:pt>
                <c:pt idx="305485">
                  <c:v>0</c:v>
                </c:pt>
                <c:pt idx="305486">
                  <c:v>0</c:v>
                </c:pt>
                <c:pt idx="305487">
                  <c:v>0</c:v>
                </c:pt>
                <c:pt idx="305488">
                  <c:v>0</c:v>
                </c:pt>
                <c:pt idx="305489">
                  <c:v>0</c:v>
                </c:pt>
                <c:pt idx="305490">
                  <c:v>0</c:v>
                </c:pt>
                <c:pt idx="305491">
                  <c:v>0</c:v>
                </c:pt>
                <c:pt idx="305492">
                  <c:v>0</c:v>
                </c:pt>
                <c:pt idx="305493">
                  <c:v>0</c:v>
                </c:pt>
                <c:pt idx="305494">
                  <c:v>0</c:v>
                </c:pt>
                <c:pt idx="305495">
                  <c:v>0</c:v>
                </c:pt>
                <c:pt idx="305496">
                  <c:v>0</c:v>
                </c:pt>
                <c:pt idx="305497">
                  <c:v>0</c:v>
                </c:pt>
                <c:pt idx="305498">
                  <c:v>0</c:v>
                </c:pt>
                <c:pt idx="305499">
                  <c:v>0</c:v>
                </c:pt>
                <c:pt idx="305500">
                  <c:v>0</c:v>
                </c:pt>
                <c:pt idx="305501">
                  <c:v>0</c:v>
                </c:pt>
                <c:pt idx="305502">
                  <c:v>0</c:v>
                </c:pt>
                <c:pt idx="305503">
                  <c:v>0</c:v>
                </c:pt>
                <c:pt idx="305504">
                  <c:v>0</c:v>
                </c:pt>
                <c:pt idx="305505">
                  <c:v>0</c:v>
                </c:pt>
                <c:pt idx="305506">
                  <c:v>0</c:v>
                </c:pt>
                <c:pt idx="305507">
                  <c:v>0</c:v>
                </c:pt>
                <c:pt idx="305508">
                  <c:v>0</c:v>
                </c:pt>
                <c:pt idx="305509">
                  <c:v>0</c:v>
                </c:pt>
                <c:pt idx="305510">
                  <c:v>0</c:v>
                </c:pt>
                <c:pt idx="305511">
                  <c:v>0</c:v>
                </c:pt>
                <c:pt idx="305512">
                  <c:v>0</c:v>
                </c:pt>
                <c:pt idx="305513">
                  <c:v>0</c:v>
                </c:pt>
                <c:pt idx="305514">
                  <c:v>0</c:v>
                </c:pt>
                <c:pt idx="305515">
                  <c:v>0</c:v>
                </c:pt>
                <c:pt idx="305516">
                  <c:v>0</c:v>
                </c:pt>
                <c:pt idx="305517">
                  <c:v>0</c:v>
                </c:pt>
                <c:pt idx="305518">
                  <c:v>0</c:v>
                </c:pt>
                <c:pt idx="305519">
                  <c:v>0</c:v>
                </c:pt>
                <c:pt idx="305520">
                  <c:v>0</c:v>
                </c:pt>
                <c:pt idx="305521">
                  <c:v>0</c:v>
                </c:pt>
                <c:pt idx="305522">
                  <c:v>0</c:v>
                </c:pt>
                <c:pt idx="305523">
                  <c:v>0</c:v>
                </c:pt>
                <c:pt idx="305524">
                  <c:v>0</c:v>
                </c:pt>
                <c:pt idx="305525">
                  <c:v>0</c:v>
                </c:pt>
                <c:pt idx="305526">
                  <c:v>0</c:v>
                </c:pt>
                <c:pt idx="305527">
                  <c:v>0</c:v>
                </c:pt>
                <c:pt idx="305528">
                  <c:v>0</c:v>
                </c:pt>
                <c:pt idx="305529">
                  <c:v>0</c:v>
                </c:pt>
                <c:pt idx="305530">
                  <c:v>0</c:v>
                </c:pt>
                <c:pt idx="305531">
                  <c:v>0</c:v>
                </c:pt>
                <c:pt idx="305532">
                  <c:v>0</c:v>
                </c:pt>
                <c:pt idx="305533">
                  <c:v>0</c:v>
                </c:pt>
                <c:pt idx="305534">
                  <c:v>0</c:v>
                </c:pt>
                <c:pt idx="305535">
                  <c:v>0</c:v>
                </c:pt>
                <c:pt idx="305536">
                  <c:v>0</c:v>
                </c:pt>
                <c:pt idx="305537">
                  <c:v>0</c:v>
                </c:pt>
                <c:pt idx="305538">
                  <c:v>0</c:v>
                </c:pt>
                <c:pt idx="305539">
                  <c:v>0</c:v>
                </c:pt>
                <c:pt idx="305540">
                  <c:v>0</c:v>
                </c:pt>
                <c:pt idx="305541">
                  <c:v>0</c:v>
                </c:pt>
                <c:pt idx="305542">
                  <c:v>0</c:v>
                </c:pt>
                <c:pt idx="305543">
                  <c:v>0</c:v>
                </c:pt>
                <c:pt idx="305544">
                  <c:v>0</c:v>
                </c:pt>
                <c:pt idx="305545">
                  <c:v>0</c:v>
                </c:pt>
                <c:pt idx="305546">
                  <c:v>0</c:v>
                </c:pt>
                <c:pt idx="305547">
                  <c:v>0</c:v>
                </c:pt>
                <c:pt idx="305548">
                  <c:v>0</c:v>
                </c:pt>
                <c:pt idx="305549">
                  <c:v>0</c:v>
                </c:pt>
                <c:pt idx="305550">
                  <c:v>0</c:v>
                </c:pt>
                <c:pt idx="305551">
                  <c:v>0</c:v>
                </c:pt>
                <c:pt idx="305552">
                  <c:v>0</c:v>
                </c:pt>
                <c:pt idx="305553">
                  <c:v>0</c:v>
                </c:pt>
                <c:pt idx="305554">
                  <c:v>0</c:v>
                </c:pt>
                <c:pt idx="305555">
                  <c:v>0</c:v>
                </c:pt>
                <c:pt idx="305556">
                  <c:v>0</c:v>
                </c:pt>
                <c:pt idx="305557">
                  <c:v>0</c:v>
                </c:pt>
                <c:pt idx="305558">
                  <c:v>0</c:v>
                </c:pt>
                <c:pt idx="305559">
                  <c:v>0</c:v>
                </c:pt>
                <c:pt idx="305560">
                  <c:v>0</c:v>
                </c:pt>
                <c:pt idx="305561">
                  <c:v>0</c:v>
                </c:pt>
                <c:pt idx="305562">
                  <c:v>0</c:v>
                </c:pt>
                <c:pt idx="305563">
                  <c:v>0</c:v>
                </c:pt>
                <c:pt idx="305564">
                  <c:v>0</c:v>
                </c:pt>
                <c:pt idx="305565">
                  <c:v>0</c:v>
                </c:pt>
                <c:pt idx="305566">
                  <c:v>0</c:v>
                </c:pt>
                <c:pt idx="305567">
                  <c:v>0</c:v>
                </c:pt>
                <c:pt idx="305568">
                  <c:v>0</c:v>
                </c:pt>
                <c:pt idx="305569">
                  <c:v>0</c:v>
                </c:pt>
                <c:pt idx="305570">
                  <c:v>0</c:v>
                </c:pt>
                <c:pt idx="305571">
                  <c:v>0</c:v>
                </c:pt>
                <c:pt idx="305572">
                  <c:v>0</c:v>
                </c:pt>
                <c:pt idx="305573">
                  <c:v>0</c:v>
                </c:pt>
                <c:pt idx="305574">
                  <c:v>0</c:v>
                </c:pt>
                <c:pt idx="305575">
                  <c:v>0</c:v>
                </c:pt>
                <c:pt idx="305576">
                  <c:v>0</c:v>
                </c:pt>
                <c:pt idx="305577">
                  <c:v>0</c:v>
                </c:pt>
                <c:pt idx="305578">
                  <c:v>0</c:v>
                </c:pt>
                <c:pt idx="305579">
                  <c:v>0</c:v>
                </c:pt>
                <c:pt idx="305580">
                  <c:v>0</c:v>
                </c:pt>
                <c:pt idx="305581">
                  <c:v>0</c:v>
                </c:pt>
                <c:pt idx="305582">
                  <c:v>0</c:v>
                </c:pt>
                <c:pt idx="305583">
                  <c:v>0</c:v>
                </c:pt>
                <c:pt idx="305584">
                  <c:v>0</c:v>
                </c:pt>
                <c:pt idx="305585">
                  <c:v>0</c:v>
                </c:pt>
                <c:pt idx="305586">
                  <c:v>0</c:v>
                </c:pt>
                <c:pt idx="305587">
                  <c:v>0</c:v>
                </c:pt>
                <c:pt idx="305588">
                  <c:v>0</c:v>
                </c:pt>
                <c:pt idx="305589">
                  <c:v>0</c:v>
                </c:pt>
                <c:pt idx="305590">
                  <c:v>0</c:v>
                </c:pt>
                <c:pt idx="305591">
                  <c:v>0</c:v>
                </c:pt>
                <c:pt idx="305592">
                  <c:v>0</c:v>
                </c:pt>
                <c:pt idx="305593">
                  <c:v>0</c:v>
                </c:pt>
                <c:pt idx="305594">
                  <c:v>0</c:v>
                </c:pt>
                <c:pt idx="305595">
                  <c:v>0</c:v>
                </c:pt>
                <c:pt idx="305596">
                  <c:v>0</c:v>
                </c:pt>
                <c:pt idx="305597">
                  <c:v>0</c:v>
                </c:pt>
                <c:pt idx="305598">
                  <c:v>0</c:v>
                </c:pt>
                <c:pt idx="305599">
                  <c:v>0</c:v>
                </c:pt>
                <c:pt idx="305600">
                  <c:v>0</c:v>
                </c:pt>
                <c:pt idx="305601">
                  <c:v>0</c:v>
                </c:pt>
                <c:pt idx="305602">
                  <c:v>0</c:v>
                </c:pt>
                <c:pt idx="305603">
                  <c:v>0</c:v>
                </c:pt>
                <c:pt idx="305604">
                  <c:v>0</c:v>
                </c:pt>
                <c:pt idx="305605">
                  <c:v>0</c:v>
                </c:pt>
                <c:pt idx="305606">
                  <c:v>0</c:v>
                </c:pt>
                <c:pt idx="305607">
                  <c:v>0</c:v>
                </c:pt>
                <c:pt idx="305608">
                  <c:v>0</c:v>
                </c:pt>
                <c:pt idx="305609">
                  <c:v>0</c:v>
                </c:pt>
                <c:pt idx="305610">
                  <c:v>0</c:v>
                </c:pt>
                <c:pt idx="305611">
                  <c:v>0</c:v>
                </c:pt>
                <c:pt idx="305612">
                  <c:v>0</c:v>
                </c:pt>
                <c:pt idx="305613">
                  <c:v>0</c:v>
                </c:pt>
                <c:pt idx="305614">
                  <c:v>0</c:v>
                </c:pt>
                <c:pt idx="305615">
                  <c:v>0</c:v>
                </c:pt>
                <c:pt idx="305616">
                  <c:v>0</c:v>
                </c:pt>
                <c:pt idx="305617">
                  <c:v>0</c:v>
                </c:pt>
                <c:pt idx="305618">
                  <c:v>0</c:v>
                </c:pt>
                <c:pt idx="305619">
                  <c:v>0</c:v>
                </c:pt>
                <c:pt idx="305620">
                  <c:v>0</c:v>
                </c:pt>
                <c:pt idx="305621">
                  <c:v>0</c:v>
                </c:pt>
                <c:pt idx="305622">
                  <c:v>0</c:v>
                </c:pt>
                <c:pt idx="305623">
                  <c:v>0</c:v>
                </c:pt>
                <c:pt idx="305624">
                  <c:v>0</c:v>
                </c:pt>
                <c:pt idx="305625">
                  <c:v>0</c:v>
                </c:pt>
                <c:pt idx="305626">
                  <c:v>0</c:v>
                </c:pt>
                <c:pt idx="305627">
                  <c:v>0</c:v>
                </c:pt>
                <c:pt idx="305628">
                  <c:v>0</c:v>
                </c:pt>
                <c:pt idx="305629">
                  <c:v>0</c:v>
                </c:pt>
                <c:pt idx="305630">
                  <c:v>0</c:v>
                </c:pt>
                <c:pt idx="305631">
                  <c:v>0</c:v>
                </c:pt>
                <c:pt idx="305632">
                  <c:v>0</c:v>
                </c:pt>
                <c:pt idx="305633">
                  <c:v>0</c:v>
                </c:pt>
                <c:pt idx="305634">
                  <c:v>0</c:v>
                </c:pt>
                <c:pt idx="305635">
                  <c:v>0</c:v>
                </c:pt>
                <c:pt idx="305636">
                  <c:v>0</c:v>
                </c:pt>
                <c:pt idx="305637">
                  <c:v>0</c:v>
                </c:pt>
                <c:pt idx="305638">
                  <c:v>0</c:v>
                </c:pt>
                <c:pt idx="305639">
                  <c:v>0</c:v>
                </c:pt>
                <c:pt idx="305640">
                  <c:v>0</c:v>
                </c:pt>
                <c:pt idx="305641">
                  <c:v>0</c:v>
                </c:pt>
                <c:pt idx="305642">
                  <c:v>0</c:v>
                </c:pt>
                <c:pt idx="305643">
                  <c:v>0</c:v>
                </c:pt>
                <c:pt idx="305644">
                  <c:v>0</c:v>
                </c:pt>
                <c:pt idx="305645">
                  <c:v>0</c:v>
                </c:pt>
                <c:pt idx="305646">
                  <c:v>0</c:v>
                </c:pt>
                <c:pt idx="305647">
                  <c:v>0</c:v>
                </c:pt>
                <c:pt idx="305648">
                  <c:v>0</c:v>
                </c:pt>
                <c:pt idx="305649">
                  <c:v>0</c:v>
                </c:pt>
                <c:pt idx="305650">
                  <c:v>0</c:v>
                </c:pt>
                <c:pt idx="305651">
                  <c:v>0</c:v>
                </c:pt>
                <c:pt idx="305652">
                  <c:v>0</c:v>
                </c:pt>
                <c:pt idx="305653">
                  <c:v>0</c:v>
                </c:pt>
                <c:pt idx="305654">
                  <c:v>0</c:v>
                </c:pt>
                <c:pt idx="305655">
                  <c:v>0</c:v>
                </c:pt>
                <c:pt idx="305656">
                  <c:v>0</c:v>
                </c:pt>
                <c:pt idx="305657">
                  <c:v>0</c:v>
                </c:pt>
                <c:pt idx="305658">
                  <c:v>0</c:v>
                </c:pt>
                <c:pt idx="305659">
                  <c:v>0</c:v>
                </c:pt>
                <c:pt idx="305660">
                  <c:v>0</c:v>
                </c:pt>
                <c:pt idx="305661">
                  <c:v>0</c:v>
                </c:pt>
                <c:pt idx="305662">
                  <c:v>0</c:v>
                </c:pt>
                <c:pt idx="305663">
                  <c:v>0</c:v>
                </c:pt>
                <c:pt idx="305664">
                  <c:v>0</c:v>
                </c:pt>
                <c:pt idx="305665">
                  <c:v>0</c:v>
                </c:pt>
                <c:pt idx="305666">
                  <c:v>0</c:v>
                </c:pt>
                <c:pt idx="305667">
                  <c:v>0</c:v>
                </c:pt>
                <c:pt idx="305668">
                  <c:v>0</c:v>
                </c:pt>
                <c:pt idx="305669">
                  <c:v>0</c:v>
                </c:pt>
                <c:pt idx="305670">
                  <c:v>0</c:v>
                </c:pt>
                <c:pt idx="305671">
                  <c:v>0</c:v>
                </c:pt>
                <c:pt idx="305672">
                  <c:v>0</c:v>
                </c:pt>
                <c:pt idx="305673">
                  <c:v>0</c:v>
                </c:pt>
                <c:pt idx="305674">
                  <c:v>0</c:v>
                </c:pt>
                <c:pt idx="305675">
                  <c:v>0</c:v>
                </c:pt>
                <c:pt idx="305676">
                  <c:v>0</c:v>
                </c:pt>
                <c:pt idx="305677">
                  <c:v>0</c:v>
                </c:pt>
                <c:pt idx="305678">
                  <c:v>0</c:v>
                </c:pt>
                <c:pt idx="305679">
                  <c:v>0</c:v>
                </c:pt>
                <c:pt idx="305680">
                  <c:v>0</c:v>
                </c:pt>
                <c:pt idx="305681">
                  <c:v>0</c:v>
                </c:pt>
                <c:pt idx="305682">
                  <c:v>0</c:v>
                </c:pt>
                <c:pt idx="305683">
                  <c:v>0</c:v>
                </c:pt>
                <c:pt idx="305684">
                  <c:v>0</c:v>
                </c:pt>
                <c:pt idx="305685">
                  <c:v>0</c:v>
                </c:pt>
                <c:pt idx="305686">
                  <c:v>0</c:v>
                </c:pt>
                <c:pt idx="305687">
                  <c:v>0</c:v>
                </c:pt>
                <c:pt idx="305688">
                  <c:v>0</c:v>
                </c:pt>
                <c:pt idx="305689">
                  <c:v>0</c:v>
                </c:pt>
                <c:pt idx="305690">
                  <c:v>0</c:v>
                </c:pt>
                <c:pt idx="305691">
                  <c:v>0</c:v>
                </c:pt>
                <c:pt idx="305692">
                  <c:v>0</c:v>
                </c:pt>
                <c:pt idx="305693">
                  <c:v>0</c:v>
                </c:pt>
                <c:pt idx="305694">
                  <c:v>0</c:v>
                </c:pt>
                <c:pt idx="305695">
                  <c:v>0</c:v>
                </c:pt>
                <c:pt idx="305696">
                  <c:v>0</c:v>
                </c:pt>
                <c:pt idx="305697">
                  <c:v>0</c:v>
                </c:pt>
                <c:pt idx="305698">
                  <c:v>0</c:v>
                </c:pt>
                <c:pt idx="305699">
                  <c:v>0</c:v>
                </c:pt>
                <c:pt idx="305700">
                  <c:v>0</c:v>
                </c:pt>
                <c:pt idx="305701">
                  <c:v>0</c:v>
                </c:pt>
                <c:pt idx="305702">
                  <c:v>0</c:v>
                </c:pt>
                <c:pt idx="305703">
                  <c:v>0</c:v>
                </c:pt>
                <c:pt idx="305704">
                  <c:v>0</c:v>
                </c:pt>
                <c:pt idx="305705">
                  <c:v>0</c:v>
                </c:pt>
                <c:pt idx="305706">
                  <c:v>0</c:v>
                </c:pt>
                <c:pt idx="305707">
                  <c:v>0</c:v>
                </c:pt>
                <c:pt idx="305708">
                  <c:v>0</c:v>
                </c:pt>
                <c:pt idx="305709">
                  <c:v>0</c:v>
                </c:pt>
                <c:pt idx="305710">
                  <c:v>0</c:v>
                </c:pt>
                <c:pt idx="305711">
                  <c:v>0</c:v>
                </c:pt>
                <c:pt idx="305712">
                  <c:v>0</c:v>
                </c:pt>
                <c:pt idx="305713">
                  <c:v>0</c:v>
                </c:pt>
                <c:pt idx="305714">
                  <c:v>0</c:v>
                </c:pt>
                <c:pt idx="305715">
                  <c:v>0</c:v>
                </c:pt>
                <c:pt idx="305716">
                  <c:v>0</c:v>
                </c:pt>
                <c:pt idx="305717">
                  <c:v>0</c:v>
                </c:pt>
                <c:pt idx="305718">
                  <c:v>0</c:v>
                </c:pt>
                <c:pt idx="305719">
                  <c:v>0</c:v>
                </c:pt>
                <c:pt idx="305720">
                  <c:v>0</c:v>
                </c:pt>
                <c:pt idx="305721">
                  <c:v>0</c:v>
                </c:pt>
                <c:pt idx="305722">
                  <c:v>0</c:v>
                </c:pt>
                <c:pt idx="305723">
                  <c:v>0</c:v>
                </c:pt>
                <c:pt idx="305724">
                  <c:v>0</c:v>
                </c:pt>
                <c:pt idx="305725">
                  <c:v>0</c:v>
                </c:pt>
                <c:pt idx="305726">
                  <c:v>0</c:v>
                </c:pt>
                <c:pt idx="305727">
                  <c:v>0</c:v>
                </c:pt>
                <c:pt idx="305728">
                  <c:v>0</c:v>
                </c:pt>
                <c:pt idx="305729">
                  <c:v>0</c:v>
                </c:pt>
                <c:pt idx="305730">
                  <c:v>0</c:v>
                </c:pt>
                <c:pt idx="305731">
                  <c:v>0</c:v>
                </c:pt>
                <c:pt idx="305732">
                  <c:v>0</c:v>
                </c:pt>
                <c:pt idx="305733">
                  <c:v>0</c:v>
                </c:pt>
                <c:pt idx="305734">
                  <c:v>0</c:v>
                </c:pt>
                <c:pt idx="305735">
                  <c:v>0</c:v>
                </c:pt>
                <c:pt idx="305736">
                  <c:v>0</c:v>
                </c:pt>
                <c:pt idx="305737">
                  <c:v>0</c:v>
                </c:pt>
                <c:pt idx="305738">
                  <c:v>0</c:v>
                </c:pt>
                <c:pt idx="305739">
                  <c:v>0</c:v>
                </c:pt>
                <c:pt idx="305740">
                  <c:v>0</c:v>
                </c:pt>
                <c:pt idx="305741">
                  <c:v>0</c:v>
                </c:pt>
                <c:pt idx="305742">
                  <c:v>0</c:v>
                </c:pt>
                <c:pt idx="305743">
                  <c:v>0</c:v>
                </c:pt>
                <c:pt idx="305744">
                  <c:v>0</c:v>
                </c:pt>
                <c:pt idx="305745">
                  <c:v>0</c:v>
                </c:pt>
                <c:pt idx="305746">
                  <c:v>0</c:v>
                </c:pt>
                <c:pt idx="305747">
                  <c:v>0</c:v>
                </c:pt>
                <c:pt idx="305748">
                  <c:v>0</c:v>
                </c:pt>
                <c:pt idx="305749">
                  <c:v>0</c:v>
                </c:pt>
                <c:pt idx="305750">
                  <c:v>0</c:v>
                </c:pt>
                <c:pt idx="305751">
                  <c:v>0</c:v>
                </c:pt>
                <c:pt idx="305752">
                  <c:v>0</c:v>
                </c:pt>
                <c:pt idx="305753">
                  <c:v>0</c:v>
                </c:pt>
                <c:pt idx="305754">
                  <c:v>0</c:v>
                </c:pt>
                <c:pt idx="305755">
                  <c:v>0</c:v>
                </c:pt>
                <c:pt idx="305756">
                  <c:v>0</c:v>
                </c:pt>
                <c:pt idx="305757">
                  <c:v>0</c:v>
                </c:pt>
                <c:pt idx="305758">
                  <c:v>0</c:v>
                </c:pt>
                <c:pt idx="305759">
                  <c:v>0</c:v>
                </c:pt>
                <c:pt idx="305760">
                  <c:v>0</c:v>
                </c:pt>
                <c:pt idx="305761">
                  <c:v>0</c:v>
                </c:pt>
                <c:pt idx="305762">
                  <c:v>0</c:v>
                </c:pt>
                <c:pt idx="305763">
                  <c:v>0</c:v>
                </c:pt>
                <c:pt idx="305764">
                  <c:v>0</c:v>
                </c:pt>
                <c:pt idx="305765">
                  <c:v>0</c:v>
                </c:pt>
                <c:pt idx="305766">
                  <c:v>0</c:v>
                </c:pt>
                <c:pt idx="305767">
                  <c:v>0</c:v>
                </c:pt>
                <c:pt idx="305768">
                  <c:v>0</c:v>
                </c:pt>
                <c:pt idx="305769">
                  <c:v>0</c:v>
                </c:pt>
                <c:pt idx="305770">
                  <c:v>0</c:v>
                </c:pt>
                <c:pt idx="305771">
                  <c:v>0</c:v>
                </c:pt>
                <c:pt idx="305772">
                  <c:v>0</c:v>
                </c:pt>
                <c:pt idx="305773">
                  <c:v>0</c:v>
                </c:pt>
                <c:pt idx="305774">
                  <c:v>0</c:v>
                </c:pt>
                <c:pt idx="305775">
                  <c:v>0</c:v>
                </c:pt>
                <c:pt idx="305776">
                  <c:v>0</c:v>
                </c:pt>
                <c:pt idx="305777">
                  <c:v>0</c:v>
                </c:pt>
                <c:pt idx="305778">
                  <c:v>0</c:v>
                </c:pt>
                <c:pt idx="305779">
                  <c:v>0</c:v>
                </c:pt>
                <c:pt idx="305780">
                  <c:v>0</c:v>
                </c:pt>
                <c:pt idx="305781">
                  <c:v>0</c:v>
                </c:pt>
                <c:pt idx="305782">
                  <c:v>0</c:v>
                </c:pt>
                <c:pt idx="305783">
                  <c:v>0</c:v>
                </c:pt>
                <c:pt idx="305784">
                  <c:v>0</c:v>
                </c:pt>
                <c:pt idx="305785">
                  <c:v>0</c:v>
                </c:pt>
                <c:pt idx="305786">
                  <c:v>0</c:v>
                </c:pt>
                <c:pt idx="305787">
                  <c:v>0</c:v>
                </c:pt>
                <c:pt idx="305788">
                  <c:v>0</c:v>
                </c:pt>
                <c:pt idx="305789">
                  <c:v>0</c:v>
                </c:pt>
                <c:pt idx="305790">
                  <c:v>0</c:v>
                </c:pt>
                <c:pt idx="305791">
                  <c:v>0</c:v>
                </c:pt>
                <c:pt idx="305792">
                  <c:v>0</c:v>
                </c:pt>
                <c:pt idx="305793">
                  <c:v>0</c:v>
                </c:pt>
                <c:pt idx="305794">
                  <c:v>0</c:v>
                </c:pt>
                <c:pt idx="305795">
                  <c:v>0</c:v>
                </c:pt>
                <c:pt idx="305796">
                  <c:v>0</c:v>
                </c:pt>
                <c:pt idx="305797">
                  <c:v>0</c:v>
                </c:pt>
                <c:pt idx="305798">
                  <c:v>0</c:v>
                </c:pt>
                <c:pt idx="305799">
                  <c:v>0</c:v>
                </c:pt>
                <c:pt idx="305800">
                  <c:v>0</c:v>
                </c:pt>
                <c:pt idx="305801">
                  <c:v>0</c:v>
                </c:pt>
                <c:pt idx="305802">
                  <c:v>0</c:v>
                </c:pt>
                <c:pt idx="305803">
                  <c:v>0</c:v>
                </c:pt>
                <c:pt idx="305804">
                  <c:v>0</c:v>
                </c:pt>
                <c:pt idx="305805">
                  <c:v>0</c:v>
                </c:pt>
                <c:pt idx="305806">
                  <c:v>0</c:v>
                </c:pt>
                <c:pt idx="305807">
                  <c:v>0</c:v>
                </c:pt>
                <c:pt idx="305808">
                  <c:v>0</c:v>
                </c:pt>
                <c:pt idx="305809">
                  <c:v>0</c:v>
                </c:pt>
                <c:pt idx="305810">
                  <c:v>0</c:v>
                </c:pt>
                <c:pt idx="305811">
                  <c:v>0</c:v>
                </c:pt>
                <c:pt idx="305812">
                  <c:v>0</c:v>
                </c:pt>
                <c:pt idx="305813">
                  <c:v>0</c:v>
                </c:pt>
                <c:pt idx="305814">
                  <c:v>0</c:v>
                </c:pt>
                <c:pt idx="305815">
                  <c:v>0</c:v>
                </c:pt>
                <c:pt idx="305816">
                  <c:v>0</c:v>
                </c:pt>
                <c:pt idx="305817">
                  <c:v>0</c:v>
                </c:pt>
                <c:pt idx="305818">
                  <c:v>0</c:v>
                </c:pt>
                <c:pt idx="305819">
                  <c:v>0</c:v>
                </c:pt>
                <c:pt idx="305820">
                  <c:v>0</c:v>
                </c:pt>
                <c:pt idx="305821">
                  <c:v>0</c:v>
                </c:pt>
                <c:pt idx="305822">
                  <c:v>0</c:v>
                </c:pt>
                <c:pt idx="305823">
                  <c:v>0</c:v>
                </c:pt>
                <c:pt idx="305824">
                  <c:v>0</c:v>
                </c:pt>
                <c:pt idx="305825">
                  <c:v>0</c:v>
                </c:pt>
                <c:pt idx="305826">
                  <c:v>0</c:v>
                </c:pt>
                <c:pt idx="305827">
                  <c:v>0</c:v>
                </c:pt>
                <c:pt idx="305828">
                  <c:v>0</c:v>
                </c:pt>
                <c:pt idx="305829">
                  <c:v>0</c:v>
                </c:pt>
                <c:pt idx="305830">
                  <c:v>0</c:v>
                </c:pt>
                <c:pt idx="305831">
                  <c:v>0</c:v>
                </c:pt>
                <c:pt idx="305832">
                  <c:v>0</c:v>
                </c:pt>
                <c:pt idx="305833">
                  <c:v>0</c:v>
                </c:pt>
                <c:pt idx="305834">
                  <c:v>0</c:v>
                </c:pt>
                <c:pt idx="305835">
                  <c:v>0</c:v>
                </c:pt>
                <c:pt idx="305836">
                  <c:v>0</c:v>
                </c:pt>
                <c:pt idx="305837">
                  <c:v>0</c:v>
                </c:pt>
                <c:pt idx="305838">
                  <c:v>0</c:v>
                </c:pt>
                <c:pt idx="305839">
                  <c:v>0</c:v>
                </c:pt>
                <c:pt idx="305840">
                  <c:v>0</c:v>
                </c:pt>
                <c:pt idx="305841">
                  <c:v>0</c:v>
                </c:pt>
                <c:pt idx="305842">
                  <c:v>0</c:v>
                </c:pt>
                <c:pt idx="305843">
                  <c:v>0</c:v>
                </c:pt>
                <c:pt idx="305844">
                  <c:v>0</c:v>
                </c:pt>
                <c:pt idx="305845">
                  <c:v>0</c:v>
                </c:pt>
                <c:pt idx="305846">
                  <c:v>0</c:v>
                </c:pt>
                <c:pt idx="305847">
                  <c:v>0</c:v>
                </c:pt>
                <c:pt idx="305848">
                  <c:v>0</c:v>
                </c:pt>
                <c:pt idx="305849">
                  <c:v>0</c:v>
                </c:pt>
                <c:pt idx="305850">
                  <c:v>0</c:v>
                </c:pt>
                <c:pt idx="305851">
                  <c:v>0</c:v>
                </c:pt>
                <c:pt idx="305852">
                  <c:v>0</c:v>
                </c:pt>
                <c:pt idx="305853">
                  <c:v>0</c:v>
                </c:pt>
                <c:pt idx="305854">
                  <c:v>0</c:v>
                </c:pt>
                <c:pt idx="305855">
                  <c:v>0</c:v>
                </c:pt>
                <c:pt idx="305856">
                  <c:v>0</c:v>
                </c:pt>
                <c:pt idx="305857">
                  <c:v>0</c:v>
                </c:pt>
                <c:pt idx="305858">
                  <c:v>0</c:v>
                </c:pt>
                <c:pt idx="305859">
                  <c:v>0</c:v>
                </c:pt>
                <c:pt idx="305860">
                  <c:v>0</c:v>
                </c:pt>
                <c:pt idx="305861">
                  <c:v>0</c:v>
                </c:pt>
                <c:pt idx="305862">
                  <c:v>0</c:v>
                </c:pt>
                <c:pt idx="305863">
                  <c:v>0</c:v>
                </c:pt>
                <c:pt idx="305864">
                  <c:v>0</c:v>
                </c:pt>
                <c:pt idx="305865">
                  <c:v>0</c:v>
                </c:pt>
                <c:pt idx="305866">
                  <c:v>0</c:v>
                </c:pt>
                <c:pt idx="305867">
                  <c:v>0</c:v>
                </c:pt>
                <c:pt idx="305868">
                  <c:v>0</c:v>
                </c:pt>
                <c:pt idx="305869">
                  <c:v>0</c:v>
                </c:pt>
                <c:pt idx="305870">
                  <c:v>0</c:v>
                </c:pt>
                <c:pt idx="305871">
                  <c:v>0</c:v>
                </c:pt>
                <c:pt idx="305872">
                  <c:v>0</c:v>
                </c:pt>
                <c:pt idx="305873">
                  <c:v>0</c:v>
                </c:pt>
                <c:pt idx="305874">
                  <c:v>0</c:v>
                </c:pt>
                <c:pt idx="305875">
                  <c:v>0</c:v>
                </c:pt>
                <c:pt idx="305876">
                  <c:v>0</c:v>
                </c:pt>
                <c:pt idx="305877">
                  <c:v>0</c:v>
                </c:pt>
                <c:pt idx="305878">
                  <c:v>0</c:v>
                </c:pt>
                <c:pt idx="305879">
                  <c:v>0</c:v>
                </c:pt>
                <c:pt idx="305880">
                  <c:v>0</c:v>
                </c:pt>
                <c:pt idx="305881">
                  <c:v>0</c:v>
                </c:pt>
                <c:pt idx="305882">
                  <c:v>0</c:v>
                </c:pt>
                <c:pt idx="305883">
                  <c:v>0</c:v>
                </c:pt>
                <c:pt idx="305884">
                  <c:v>0</c:v>
                </c:pt>
                <c:pt idx="305885">
                  <c:v>0</c:v>
                </c:pt>
                <c:pt idx="305886">
                  <c:v>0</c:v>
                </c:pt>
                <c:pt idx="305887">
                  <c:v>0</c:v>
                </c:pt>
                <c:pt idx="305888">
                  <c:v>0</c:v>
                </c:pt>
                <c:pt idx="305889">
                  <c:v>0</c:v>
                </c:pt>
                <c:pt idx="305890">
                  <c:v>0</c:v>
                </c:pt>
                <c:pt idx="305891">
                  <c:v>0</c:v>
                </c:pt>
                <c:pt idx="305892">
                  <c:v>0</c:v>
                </c:pt>
                <c:pt idx="305893">
                  <c:v>0</c:v>
                </c:pt>
                <c:pt idx="305894">
                  <c:v>0</c:v>
                </c:pt>
                <c:pt idx="305895">
                  <c:v>0</c:v>
                </c:pt>
                <c:pt idx="305896">
                  <c:v>0</c:v>
                </c:pt>
                <c:pt idx="305897">
                  <c:v>0</c:v>
                </c:pt>
                <c:pt idx="305898">
                  <c:v>0</c:v>
                </c:pt>
                <c:pt idx="305899">
                  <c:v>0</c:v>
                </c:pt>
                <c:pt idx="305900">
                  <c:v>0</c:v>
                </c:pt>
                <c:pt idx="305901">
                  <c:v>0</c:v>
                </c:pt>
                <c:pt idx="305902">
                  <c:v>0</c:v>
                </c:pt>
                <c:pt idx="305903">
                  <c:v>0</c:v>
                </c:pt>
                <c:pt idx="305904">
                  <c:v>0</c:v>
                </c:pt>
                <c:pt idx="305905">
                  <c:v>0</c:v>
                </c:pt>
                <c:pt idx="305906">
                  <c:v>0</c:v>
                </c:pt>
                <c:pt idx="305907">
                  <c:v>0</c:v>
                </c:pt>
                <c:pt idx="305908">
                  <c:v>0</c:v>
                </c:pt>
                <c:pt idx="305909">
                  <c:v>0</c:v>
                </c:pt>
                <c:pt idx="305910">
                  <c:v>0</c:v>
                </c:pt>
                <c:pt idx="305911">
                  <c:v>0</c:v>
                </c:pt>
                <c:pt idx="305912">
                  <c:v>0</c:v>
                </c:pt>
                <c:pt idx="305913">
                  <c:v>0</c:v>
                </c:pt>
                <c:pt idx="305914">
                  <c:v>0</c:v>
                </c:pt>
                <c:pt idx="305915">
                  <c:v>0</c:v>
                </c:pt>
                <c:pt idx="305916">
                  <c:v>0</c:v>
                </c:pt>
                <c:pt idx="305917">
                  <c:v>0</c:v>
                </c:pt>
                <c:pt idx="305918">
                  <c:v>0</c:v>
                </c:pt>
                <c:pt idx="305919">
                  <c:v>0</c:v>
                </c:pt>
                <c:pt idx="305920">
                  <c:v>0</c:v>
                </c:pt>
                <c:pt idx="305921">
                  <c:v>0</c:v>
                </c:pt>
                <c:pt idx="305922">
                  <c:v>0</c:v>
                </c:pt>
                <c:pt idx="305923">
                  <c:v>0</c:v>
                </c:pt>
                <c:pt idx="305924">
                  <c:v>0</c:v>
                </c:pt>
                <c:pt idx="305925">
                  <c:v>0</c:v>
                </c:pt>
                <c:pt idx="305926">
                  <c:v>0</c:v>
                </c:pt>
                <c:pt idx="305927">
                  <c:v>0</c:v>
                </c:pt>
                <c:pt idx="305928">
                  <c:v>0</c:v>
                </c:pt>
                <c:pt idx="305929">
                  <c:v>0</c:v>
                </c:pt>
                <c:pt idx="305930">
                  <c:v>0</c:v>
                </c:pt>
                <c:pt idx="305931">
                  <c:v>0</c:v>
                </c:pt>
                <c:pt idx="305932">
                  <c:v>0</c:v>
                </c:pt>
                <c:pt idx="305933">
                  <c:v>0</c:v>
                </c:pt>
                <c:pt idx="305934">
                  <c:v>0</c:v>
                </c:pt>
                <c:pt idx="305935">
                  <c:v>0</c:v>
                </c:pt>
                <c:pt idx="305936">
                  <c:v>0</c:v>
                </c:pt>
                <c:pt idx="305937">
                  <c:v>0</c:v>
                </c:pt>
                <c:pt idx="305938">
                  <c:v>0</c:v>
                </c:pt>
                <c:pt idx="305939">
                  <c:v>0</c:v>
                </c:pt>
                <c:pt idx="305940">
                  <c:v>0</c:v>
                </c:pt>
                <c:pt idx="305941">
                  <c:v>0</c:v>
                </c:pt>
                <c:pt idx="305942">
                  <c:v>0</c:v>
                </c:pt>
                <c:pt idx="305943">
                  <c:v>0</c:v>
                </c:pt>
                <c:pt idx="305944">
                  <c:v>0</c:v>
                </c:pt>
                <c:pt idx="305945">
                  <c:v>0</c:v>
                </c:pt>
                <c:pt idx="305946">
                  <c:v>0</c:v>
                </c:pt>
                <c:pt idx="305947">
                  <c:v>0</c:v>
                </c:pt>
                <c:pt idx="305948">
                  <c:v>0</c:v>
                </c:pt>
                <c:pt idx="305949">
                  <c:v>0</c:v>
                </c:pt>
                <c:pt idx="305950">
                  <c:v>0</c:v>
                </c:pt>
                <c:pt idx="305951">
                  <c:v>0</c:v>
                </c:pt>
                <c:pt idx="305952">
                  <c:v>0</c:v>
                </c:pt>
                <c:pt idx="305953">
                  <c:v>0</c:v>
                </c:pt>
                <c:pt idx="305954">
                  <c:v>0</c:v>
                </c:pt>
                <c:pt idx="305955">
                  <c:v>0</c:v>
                </c:pt>
                <c:pt idx="305956">
                  <c:v>0</c:v>
                </c:pt>
                <c:pt idx="305957">
                  <c:v>0</c:v>
                </c:pt>
                <c:pt idx="305958">
                  <c:v>0</c:v>
                </c:pt>
                <c:pt idx="305959">
                  <c:v>0</c:v>
                </c:pt>
                <c:pt idx="305960">
                  <c:v>0</c:v>
                </c:pt>
                <c:pt idx="305961">
                  <c:v>0</c:v>
                </c:pt>
                <c:pt idx="305962">
                  <c:v>0</c:v>
                </c:pt>
                <c:pt idx="305963">
                  <c:v>0</c:v>
                </c:pt>
                <c:pt idx="305964">
                  <c:v>0</c:v>
                </c:pt>
                <c:pt idx="305965">
                  <c:v>0</c:v>
                </c:pt>
                <c:pt idx="305966">
                  <c:v>0</c:v>
                </c:pt>
                <c:pt idx="305967">
                  <c:v>0</c:v>
                </c:pt>
                <c:pt idx="305968">
                  <c:v>0</c:v>
                </c:pt>
                <c:pt idx="305969">
                  <c:v>0</c:v>
                </c:pt>
                <c:pt idx="305970">
                  <c:v>0</c:v>
                </c:pt>
                <c:pt idx="305971">
                  <c:v>0</c:v>
                </c:pt>
                <c:pt idx="305972">
                  <c:v>0</c:v>
                </c:pt>
                <c:pt idx="305973">
                  <c:v>0</c:v>
                </c:pt>
                <c:pt idx="305974">
                  <c:v>0</c:v>
                </c:pt>
                <c:pt idx="305975">
                  <c:v>0</c:v>
                </c:pt>
                <c:pt idx="305976">
                  <c:v>0</c:v>
                </c:pt>
                <c:pt idx="305977">
                  <c:v>0</c:v>
                </c:pt>
                <c:pt idx="305978">
                  <c:v>0</c:v>
                </c:pt>
                <c:pt idx="305979">
                  <c:v>0</c:v>
                </c:pt>
                <c:pt idx="305980">
                  <c:v>0</c:v>
                </c:pt>
                <c:pt idx="305981">
                  <c:v>0</c:v>
                </c:pt>
                <c:pt idx="305982">
                  <c:v>0</c:v>
                </c:pt>
                <c:pt idx="305983">
                  <c:v>0</c:v>
                </c:pt>
                <c:pt idx="305984">
                  <c:v>0</c:v>
                </c:pt>
                <c:pt idx="305985">
                  <c:v>0</c:v>
                </c:pt>
                <c:pt idx="305986">
                  <c:v>0</c:v>
                </c:pt>
                <c:pt idx="305987">
                  <c:v>0</c:v>
                </c:pt>
                <c:pt idx="305988">
                  <c:v>0</c:v>
                </c:pt>
                <c:pt idx="305989">
                  <c:v>0</c:v>
                </c:pt>
                <c:pt idx="305990">
                  <c:v>0</c:v>
                </c:pt>
                <c:pt idx="305991">
                  <c:v>0</c:v>
                </c:pt>
                <c:pt idx="305992">
                  <c:v>0</c:v>
                </c:pt>
                <c:pt idx="305993">
                  <c:v>0</c:v>
                </c:pt>
                <c:pt idx="305994">
                  <c:v>0</c:v>
                </c:pt>
                <c:pt idx="305995">
                  <c:v>0</c:v>
                </c:pt>
                <c:pt idx="305996">
                  <c:v>0</c:v>
                </c:pt>
                <c:pt idx="305997">
                  <c:v>0</c:v>
                </c:pt>
                <c:pt idx="305998">
                  <c:v>0</c:v>
                </c:pt>
                <c:pt idx="305999">
                  <c:v>0</c:v>
                </c:pt>
                <c:pt idx="306000">
                  <c:v>0</c:v>
                </c:pt>
                <c:pt idx="306001">
                  <c:v>0</c:v>
                </c:pt>
                <c:pt idx="306002">
                  <c:v>0</c:v>
                </c:pt>
                <c:pt idx="306003">
                  <c:v>0</c:v>
                </c:pt>
                <c:pt idx="306004">
                  <c:v>0</c:v>
                </c:pt>
                <c:pt idx="306005">
                  <c:v>0</c:v>
                </c:pt>
                <c:pt idx="306006">
                  <c:v>0</c:v>
                </c:pt>
                <c:pt idx="306007">
                  <c:v>0</c:v>
                </c:pt>
                <c:pt idx="306008">
                  <c:v>0</c:v>
                </c:pt>
                <c:pt idx="306009">
                  <c:v>0</c:v>
                </c:pt>
                <c:pt idx="306010">
                  <c:v>0</c:v>
                </c:pt>
                <c:pt idx="306011">
                  <c:v>0</c:v>
                </c:pt>
                <c:pt idx="306012">
                  <c:v>0</c:v>
                </c:pt>
                <c:pt idx="306013">
                  <c:v>0</c:v>
                </c:pt>
                <c:pt idx="306014">
                  <c:v>0</c:v>
                </c:pt>
                <c:pt idx="306015">
                  <c:v>0</c:v>
                </c:pt>
                <c:pt idx="306016">
                  <c:v>0</c:v>
                </c:pt>
                <c:pt idx="306017">
                  <c:v>0</c:v>
                </c:pt>
                <c:pt idx="306018">
                  <c:v>0</c:v>
                </c:pt>
                <c:pt idx="306019">
                  <c:v>0</c:v>
                </c:pt>
                <c:pt idx="306020">
                  <c:v>0</c:v>
                </c:pt>
                <c:pt idx="306021">
                  <c:v>0</c:v>
                </c:pt>
                <c:pt idx="306022">
                  <c:v>0</c:v>
                </c:pt>
                <c:pt idx="306023">
                  <c:v>0</c:v>
                </c:pt>
                <c:pt idx="306024">
                  <c:v>0</c:v>
                </c:pt>
                <c:pt idx="306025">
                  <c:v>0</c:v>
                </c:pt>
                <c:pt idx="306026">
                  <c:v>0</c:v>
                </c:pt>
                <c:pt idx="306027">
                  <c:v>0</c:v>
                </c:pt>
                <c:pt idx="306028">
                  <c:v>0</c:v>
                </c:pt>
                <c:pt idx="306029">
                  <c:v>0</c:v>
                </c:pt>
                <c:pt idx="306030">
                  <c:v>0</c:v>
                </c:pt>
                <c:pt idx="306031">
                  <c:v>0</c:v>
                </c:pt>
                <c:pt idx="306032">
                  <c:v>0</c:v>
                </c:pt>
                <c:pt idx="306033">
                  <c:v>0</c:v>
                </c:pt>
                <c:pt idx="306034">
                  <c:v>0</c:v>
                </c:pt>
                <c:pt idx="306035">
                  <c:v>0</c:v>
                </c:pt>
                <c:pt idx="306036">
                  <c:v>0</c:v>
                </c:pt>
                <c:pt idx="306037">
                  <c:v>0</c:v>
                </c:pt>
                <c:pt idx="306038">
                  <c:v>0</c:v>
                </c:pt>
                <c:pt idx="306039">
                  <c:v>0</c:v>
                </c:pt>
                <c:pt idx="306040">
                  <c:v>0</c:v>
                </c:pt>
                <c:pt idx="306041">
                  <c:v>0</c:v>
                </c:pt>
                <c:pt idx="306042">
                  <c:v>0</c:v>
                </c:pt>
                <c:pt idx="306043">
                  <c:v>0</c:v>
                </c:pt>
                <c:pt idx="306044">
                  <c:v>0</c:v>
                </c:pt>
                <c:pt idx="306045">
                  <c:v>0</c:v>
                </c:pt>
                <c:pt idx="306046">
                  <c:v>0</c:v>
                </c:pt>
                <c:pt idx="306047">
                  <c:v>0</c:v>
                </c:pt>
                <c:pt idx="306048">
                  <c:v>0</c:v>
                </c:pt>
                <c:pt idx="306049">
                  <c:v>0</c:v>
                </c:pt>
                <c:pt idx="306050">
                  <c:v>0</c:v>
                </c:pt>
                <c:pt idx="306051">
                  <c:v>0</c:v>
                </c:pt>
                <c:pt idx="306052">
                  <c:v>0</c:v>
                </c:pt>
                <c:pt idx="306053">
                  <c:v>0</c:v>
                </c:pt>
                <c:pt idx="306054">
                  <c:v>0</c:v>
                </c:pt>
                <c:pt idx="306055">
                  <c:v>0</c:v>
                </c:pt>
                <c:pt idx="306056">
                  <c:v>0</c:v>
                </c:pt>
                <c:pt idx="306057">
                  <c:v>0</c:v>
                </c:pt>
                <c:pt idx="306058">
                  <c:v>0</c:v>
                </c:pt>
                <c:pt idx="306059">
                  <c:v>0</c:v>
                </c:pt>
                <c:pt idx="306060">
                  <c:v>0</c:v>
                </c:pt>
                <c:pt idx="306061">
                  <c:v>0</c:v>
                </c:pt>
                <c:pt idx="306062">
                  <c:v>0</c:v>
                </c:pt>
                <c:pt idx="306063">
                  <c:v>0</c:v>
                </c:pt>
                <c:pt idx="306064">
                  <c:v>0</c:v>
                </c:pt>
                <c:pt idx="306065">
                  <c:v>0</c:v>
                </c:pt>
                <c:pt idx="306066">
                  <c:v>0</c:v>
                </c:pt>
                <c:pt idx="306067">
                  <c:v>0</c:v>
                </c:pt>
                <c:pt idx="306068">
                  <c:v>0</c:v>
                </c:pt>
                <c:pt idx="306069">
                  <c:v>0</c:v>
                </c:pt>
                <c:pt idx="306070">
                  <c:v>0</c:v>
                </c:pt>
                <c:pt idx="306071">
                  <c:v>0</c:v>
                </c:pt>
                <c:pt idx="306072">
                  <c:v>0</c:v>
                </c:pt>
                <c:pt idx="306073">
                  <c:v>0</c:v>
                </c:pt>
                <c:pt idx="306074">
                  <c:v>0</c:v>
                </c:pt>
                <c:pt idx="306075">
                  <c:v>0</c:v>
                </c:pt>
                <c:pt idx="306076">
                  <c:v>0</c:v>
                </c:pt>
                <c:pt idx="306077">
                  <c:v>0</c:v>
                </c:pt>
                <c:pt idx="306078">
                  <c:v>0</c:v>
                </c:pt>
                <c:pt idx="306079">
                  <c:v>0</c:v>
                </c:pt>
                <c:pt idx="306080">
                  <c:v>0</c:v>
                </c:pt>
                <c:pt idx="306081">
                  <c:v>0</c:v>
                </c:pt>
                <c:pt idx="306082">
                  <c:v>0</c:v>
                </c:pt>
                <c:pt idx="306083">
                  <c:v>0</c:v>
                </c:pt>
                <c:pt idx="306084">
                  <c:v>0</c:v>
                </c:pt>
                <c:pt idx="306085">
                  <c:v>0</c:v>
                </c:pt>
                <c:pt idx="306086">
                  <c:v>0</c:v>
                </c:pt>
                <c:pt idx="306087">
                  <c:v>0</c:v>
                </c:pt>
                <c:pt idx="306088">
                  <c:v>0</c:v>
                </c:pt>
                <c:pt idx="306089">
                  <c:v>0</c:v>
                </c:pt>
                <c:pt idx="306090">
                  <c:v>0</c:v>
                </c:pt>
                <c:pt idx="306091">
                  <c:v>0</c:v>
                </c:pt>
                <c:pt idx="306092">
                  <c:v>0</c:v>
                </c:pt>
                <c:pt idx="306093">
                  <c:v>0</c:v>
                </c:pt>
                <c:pt idx="306094">
                  <c:v>0</c:v>
                </c:pt>
                <c:pt idx="306095">
                  <c:v>0</c:v>
                </c:pt>
                <c:pt idx="306096">
                  <c:v>0</c:v>
                </c:pt>
                <c:pt idx="306097">
                  <c:v>0</c:v>
                </c:pt>
                <c:pt idx="306098">
                  <c:v>0</c:v>
                </c:pt>
                <c:pt idx="306099">
                  <c:v>0</c:v>
                </c:pt>
                <c:pt idx="306100">
                  <c:v>0</c:v>
                </c:pt>
                <c:pt idx="306101">
                  <c:v>0</c:v>
                </c:pt>
                <c:pt idx="306102">
                  <c:v>0</c:v>
                </c:pt>
                <c:pt idx="306103">
                  <c:v>0</c:v>
                </c:pt>
                <c:pt idx="306104">
                  <c:v>0</c:v>
                </c:pt>
                <c:pt idx="306105">
                  <c:v>0</c:v>
                </c:pt>
                <c:pt idx="306106">
                  <c:v>0</c:v>
                </c:pt>
                <c:pt idx="306107">
                  <c:v>0</c:v>
                </c:pt>
                <c:pt idx="306108">
                  <c:v>0</c:v>
                </c:pt>
                <c:pt idx="306109">
                  <c:v>0</c:v>
                </c:pt>
                <c:pt idx="306110">
                  <c:v>0</c:v>
                </c:pt>
                <c:pt idx="306111">
                  <c:v>0</c:v>
                </c:pt>
                <c:pt idx="306112">
                  <c:v>0</c:v>
                </c:pt>
                <c:pt idx="306113">
                  <c:v>0</c:v>
                </c:pt>
                <c:pt idx="306114">
                  <c:v>0</c:v>
                </c:pt>
                <c:pt idx="306115">
                  <c:v>0</c:v>
                </c:pt>
                <c:pt idx="306116">
                  <c:v>0</c:v>
                </c:pt>
                <c:pt idx="306117">
                  <c:v>0</c:v>
                </c:pt>
                <c:pt idx="306118">
                  <c:v>0</c:v>
                </c:pt>
                <c:pt idx="306119">
                  <c:v>0</c:v>
                </c:pt>
                <c:pt idx="306120">
                  <c:v>0</c:v>
                </c:pt>
                <c:pt idx="306121">
                  <c:v>0</c:v>
                </c:pt>
                <c:pt idx="306122">
                  <c:v>0</c:v>
                </c:pt>
                <c:pt idx="306123">
                  <c:v>0</c:v>
                </c:pt>
                <c:pt idx="306124">
                  <c:v>0</c:v>
                </c:pt>
                <c:pt idx="306125">
                  <c:v>0</c:v>
                </c:pt>
                <c:pt idx="306126">
                  <c:v>0</c:v>
                </c:pt>
                <c:pt idx="306127">
                  <c:v>0</c:v>
                </c:pt>
                <c:pt idx="306128">
                  <c:v>0</c:v>
                </c:pt>
                <c:pt idx="306129">
                  <c:v>0</c:v>
                </c:pt>
                <c:pt idx="306130">
                  <c:v>0</c:v>
                </c:pt>
                <c:pt idx="306131">
                  <c:v>0</c:v>
                </c:pt>
                <c:pt idx="306132">
                  <c:v>0</c:v>
                </c:pt>
                <c:pt idx="306133">
                  <c:v>0</c:v>
                </c:pt>
                <c:pt idx="306134">
                  <c:v>0</c:v>
                </c:pt>
                <c:pt idx="306135">
                  <c:v>0</c:v>
                </c:pt>
                <c:pt idx="306136">
                  <c:v>0</c:v>
                </c:pt>
                <c:pt idx="306137">
                  <c:v>0</c:v>
                </c:pt>
                <c:pt idx="306138">
                  <c:v>0</c:v>
                </c:pt>
                <c:pt idx="306139">
                  <c:v>0</c:v>
                </c:pt>
                <c:pt idx="306140">
                  <c:v>0</c:v>
                </c:pt>
                <c:pt idx="306141">
                  <c:v>0</c:v>
                </c:pt>
                <c:pt idx="306142">
                  <c:v>0</c:v>
                </c:pt>
                <c:pt idx="306143">
                  <c:v>0</c:v>
                </c:pt>
                <c:pt idx="306144">
                  <c:v>0</c:v>
                </c:pt>
                <c:pt idx="306145">
                  <c:v>0</c:v>
                </c:pt>
                <c:pt idx="306146">
                  <c:v>0</c:v>
                </c:pt>
                <c:pt idx="306147">
                  <c:v>0</c:v>
                </c:pt>
                <c:pt idx="306148">
                  <c:v>0</c:v>
                </c:pt>
                <c:pt idx="306149">
                  <c:v>0</c:v>
                </c:pt>
                <c:pt idx="306150">
                  <c:v>0</c:v>
                </c:pt>
                <c:pt idx="306151">
                  <c:v>0</c:v>
                </c:pt>
                <c:pt idx="306152">
                  <c:v>0</c:v>
                </c:pt>
                <c:pt idx="306153">
                  <c:v>0</c:v>
                </c:pt>
                <c:pt idx="306154">
                  <c:v>0</c:v>
                </c:pt>
                <c:pt idx="306155">
                  <c:v>0</c:v>
                </c:pt>
                <c:pt idx="306156">
                  <c:v>0</c:v>
                </c:pt>
                <c:pt idx="306157">
                  <c:v>0</c:v>
                </c:pt>
                <c:pt idx="306158">
                  <c:v>0</c:v>
                </c:pt>
                <c:pt idx="306159">
                  <c:v>0</c:v>
                </c:pt>
                <c:pt idx="306160">
                  <c:v>0</c:v>
                </c:pt>
                <c:pt idx="306161">
                  <c:v>0</c:v>
                </c:pt>
                <c:pt idx="306162">
                  <c:v>0</c:v>
                </c:pt>
                <c:pt idx="306163">
                  <c:v>0</c:v>
                </c:pt>
                <c:pt idx="306164">
                  <c:v>0</c:v>
                </c:pt>
                <c:pt idx="306165">
                  <c:v>0</c:v>
                </c:pt>
                <c:pt idx="306166">
                  <c:v>0</c:v>
                </c:pt>
                <c:pt idx="306167">
                  <c:v>0</c:v>
                </c:pt>
                <c:pt idx="306168">
                  <c:v>0</c:v>
                </c:pt>
                <c:pt idx="306169">
                  <c:v>0</c:v>
                </c:pt>
                <c:pt idx="306170">
                  <c:v>0</c:v>
                </c:pt>
                <c:pt idx="306171">
                  <c:v>0</c:v>
                </c:pt>
                <c:pt idx="306172">
                  <c:v>0</c:v>
                </c:pt>
                <c:pt idx="306173">
                  <c:v>0</c:v>
                </c:pt>
                <c:pt idx="306174">
                  <c:v>0</c:v>
                </c:pt>
                <c:pt idx="306175">
                  <c:v>0</c:v>
                </c:pt>
                <c:pt idx="306176">
                  <c:v>0</c:v>
                </c:pt>
                <c:pt idx="306177">
                  <c:v>0</c:v>
                </c:pt>
                <c:pt idx="306178">
                  <c:v>0</c:v>
                </c:pt>
                <c:pt idx="306179">
                  <c:v>0</c:v>
                </c:pt>
                <c:pt idx="306180">
                  <c:v>0</c:v>
                </c:pt>
                <c:pt idx="306181">
                  <c:v>0</c:v>
                </c:pt>
                <c:pt idx="306182">
                  <c:v>0</c:v>
                </c:pt>
                <c:pt idx="306183">
                  <c:v>0</c:v>
                </c:pt>
                <c:pt idx="306184">
                  <c:v>0</c:v>
                </c:pt>
                <c:pt idx="306185">
                  <c:v>0</c:v>
                </c:pt>
                <c:pt idx="306186">
                  <c:v>0</c:v>
                </c:pt>
                <c:pt idx="306187">
                  <c:v>0</c:v>
                </c:pt>
                <c:pt idx="306188">
                  <c:v>0</c:v>
                </c:pt>
                <c:pt idx="306189">
                  <c:v>0</c:v>
                </c:pt>
                <c:pt idx="306190">
                  <c:v>0</c:v>
                </c:pt>
                <c:pt idx="306191">
                  <c:v>0</c:v>
                </c:pt>
                <c:pt idx="306192">
                  <c:v>0</c:v>
                </c:pt>
                <c:pt idx="306193">
                  <c:v>0</c:v>
                </c:pt>
                <c:pt idx="306194">
                  <c:v>0</c:v>
                </c:pt>
                <c:pt idx="306195">
                  <c:v>0</c:v>
                </c:pt>
                <c:pt idx="306196">
                  <c:v>0</c:v>
                </c:pt>
                <c:pt idx="306197">
                  <c:v>0</c:v>
                </c:pt>
                <c:pt idx="306198">
                  <c:v>0</c:v>
                </c:pt>
                <c:pt idx="306199">
                  <c:v>0</c:v>
                </c:pt>
                <c:pt idx="306200">
                  <c:v>0</c:v>
                </c:pt>
                <c:pt idx="306201">
                  <c:v>0</c:v>
                </c:pt>
                <c:pt idx="306202">
                  <c:v>0</c:v>
                </c:pt>
                <c:pt idx="306203">
                  <c:v>0</c:v>
                </c:pt>
                <c:pt idx="306204">
                  <c:v>0</c:v>
                </c:pt>
                <c:pt idx="306205">
                  <c:v>0</c:v>
                </c:pt>
                <c:pt idx="306206">
                  <c:v>0</c:v>
                </c:pt>
                <c:pt idx="306207">
                  <c:v>0</c:v>
                </c:pt>
                <c:pt idx="306208">
                  <c:v>0</c:v>
                </c:pt>
                <c:pt idx="306209">
                  <c:v>0</c:v>
                </c:pt>
                <c:pt idx="306210">
                  <c:v>0</c:v>
                </c:pt>
                <c:pt idx="306211">
                  <c:v>0</c:v>
                </c:pt>
                <c:pt idx="306212">
                  <c:v>0</c:v>
                </c:pt>
                <c:pt idx="306213">
                  <c:v>0</c:v>
                </c:pt>
                <c:pt idx="306214">
                  <c:v>0</c:v>
                </c:pt>
                <c:pt idx="306215">
                  <c:v>0</c:v>
                </c:pt>
                <c:pt idx="306216">
                  <c:v>0</c:v>
                </c:pt>
                <c:pt idx="306217">
                  <c:v>0</c:v>
                </c:pt>
                <c:pt idx="306218">
                  <c:v>0</c:v>
                </c:pt>
                <c:pt idx="306219">
                  <c:v>0</c:v>
                </c:pt>
                <c:pt idx="306220">
                  <c:v>0</c:v>
                </c:pt>
                <c:pt idx="306221">
                  <c:v>0</c:v>
                </c:pt>
                <c:pt idx="306222">
                  <c:v>0</c:v>
                </c:pt>
                <c:pt idx="306223">
                  <c:v>0</c:v>
                </c:pt>
                <c:pt idx="306224">
                  <c:v>0</c:v>
                </c:pt>
                <c:pt idx="306225">
                  <c:v>0</c:v>
                </c:pt>
                <c:pt idx="306226">
                  <c:v>0</c:v>
                </c:pt>
                <c:pt idx="306227">
                  <c:v>0</c:v>
                </c:pt>
                <c:pt idx="306228">
                  <c:v>0</c:v>
                </c:pt>
                <c:pt idx="306229">
                  <c:v>0</c:v>
                </c:pt>
                <c:pt idx="306230">
                  <c:v>0</c:v>
                </c:pt>
                <c:pt idx="306231">
                  <c:v>0</c:v>
                </c:pt>
                <c:pt idx="306232">
                  <c:v>0</c:v>
                </c:pt>
                <c:pt idx="306233">
                  <c:v>0</c:v>
                </c:pt>
                <c:pt idx="306234">
                  <c:v>0</c:v>
                </c:pt>
                <c:pt idx="306235">
                  <c:v>0</c:v>
                </c:pt>
                <c:pt idx="306236">
                  <c:v>0</c:v>
                </c:pt>
                <c:pt idx="306237">
                  <c:v>0</c:v>
                </c:pt>
                <c:pt idx="306238">
                  <c:v>0</c:v>
                </c:pt>
                <c:pt idx="306239">
                  <c:v>0</c:v>
                </c:pt>
                <c:pt idx="306240">
                  <c:v>0</c:v>
                </c:pt>
                <c:pt idx="306241">
                  <c:v>0</c:v>
                </c:pt>
                <c:pt idx="306242">
                  <c:v>0</c:v>
                </c:pt>
                <c:pt idx="306243">
                  <c:v>0</c:v>
                </c:pt>
                <c:pt idx="306244">
                  <c:v>0</c:v>
                </c:pt>
                <c:pt idx="306245">
                  <c:v>0</c:v>
                </c:pt>
                <c:pt idx="306246">
                  <c:v>0</c:v>
                </c:pt>
                <c:pt idx="306247">
                  <c:v>0</c:v>
                </c:pt>
                <c:pt idx="306248">
                  <c:v>0</c:v>
                </c:pt>
                <c:pt idx="306249">
                  <c:v>0</c:v>
                </c:pt>
                <c:pt idx="306250">
                  <c:v>0</c:v>
                </c:pt>
                <c:pt idx="306251">
                  <c:v>0</c:v>
                </c:pt>
                <c:pt idx="306252">
                  <c:v>0</c:v>
                </c:pt>
                <c:pt idx="306253">
                  <c:v>0</c:v>
                </c:pt>
                <c:pt idx="306254">
                  <c:v>0</c:v>
                </c:pt>
                <c:pt idx="306255">
                  <c:v>0</c:v>
                </c:pt>
                <c:pt idx="306256">
                  <c:v>0</c:v>
                </c:pt>
                <c:pt idx="306257">
                  <c:v>0</c:v>
                </c:pt>
                <c:pt idx="306258">
                  <c:v>0</c:v>
                </c:pt>
                <c:pt idx="306259">
                  <c:v>0</c:v>
                </c:pt>
                <c:pt idx="306260">
                  <c:v>0</c:v>
                </c:pt>
                <c:pt idx="306261">
                  <c:v>0</c:v>
                </c:pt>
                <c:pt idx="306262">
                  <c:v>0</c:v>
                </c:pt>
                <c:pt idx="306263">
                  <c:v>0</c:v>
                </c:pt>
                <c:pt idx="306264">
                  <c:v>0</c:v>
                </c:pt>
                <c:pt idx="306265">
                  <c:v>0</c:v>
                </c:pt>
                <c:pt idx="306266">
                  <c:v>0</c:v>
                </c:pt>
                <c:pt idx="306267">
                  <c:v>0</c:v>
                </c:pt>
                <c:pt idx="306268">
                  <c:v>0</c:v>
                </c:pt>
                <c:pt idx="306269">
                  <c:v>0</c:v>
                </c:pt>
                <c:pt idx="306270">
                  <c:v>0</c:v>
                </c:pt>
                <c:pt idx="306271">
                  <c:v>0</c:v>
                </c:pt>
                <c:pt idx="306272">
                  <c:v>0</c:v>
                </c:pt>
                <c:pt idx="306273">
                  <c:v>0</c:v>
                </c:pt>
                <c:pt idx="306274">
                  <c:v>0</c:v>
                </c:pt>
                <c:pt idx="306275">
                  <c:v>0</c:v>
                </c:pt>
                <c:pt idx="306276">
                  <c:v>0</c:v>
                </c:pt>
                <c:pt idx="306277">
                  <c:v>0</c:v>
                </c:pt>
                <c:pt idx="306278">
                  <c:v>0</c:v>
                </c:pt>
                <c:pt idx="306279">
                  <c:v>0</c:v>
                </c:pt>
                <c:pt idx="306280">
                  <c:v>0</c:v>
                </c:pt>
                <c:pt idx="306281">
                  <c:v>0</c:v>
                </c:pt>
                <c:pt idx="306282">
                  <c:v>0</c:v>
                </c:pt>
                <c:pt idx="306283">
                  <c:v>0</c:v>
                </c:pt>
                <c:pt idx="306284">
                  <c:v>0</c:v>
                </c:pt>
                <c:pt idx="306285">
                  <c:v>0</c:v>
                </c:pt>
                <c:pt idx="306286">
                  <c:v>0</c:v>
                </c:pt>
                <c:pt idx="306287">
                  <c:v>0</c:v>
                </c:pt>
                <c:pt idx="306288">
                  <c:v>0</c:v>
                </c:pt>
                <c:pt idx="306289">
                  <c:v>0</c:v>
                </c:pt>
                <c:pt idx="306290">
                  <c:v>0</c:v>
                </c:pt>
                <c:pt idx="306291">
                  <c:v>0</c:v>
                </c:pt>
                <c:pt idx="306292">
                  <c:v>0</c:v>
                </c:pt>
                <c:pt idx="306293">
                  <c:v>0</c:v>
                </c:pt>
                <c:pt idx="306294">
                  <c:v>0</c:v>
                </c:pt>
                <c:pt idx="306295">
                  <c:v>0</c:v>
                </c:pt>
                <c:pt idx="306296">
                  <c:v>0</c:v>
                </c:pt>
                <c:pt idx="306297">
                  <c:v>0</c:v>
                </c:pt>
                <c:pt idx="306298">
                  <c:v>0</c:v>
                </c:pt>
                <c:pt idx="306299">
                  <c:v>0</c:v>
                </c:pt>
                <c:pt idx="306300">
                  <c:v>0</c:v>
                </c:pt>
                <c:pt idx="306301">
                  <c:v>0</c:v>
                </c:pt>
                <c:pt idx="306302">
                  <c:v>0</c:v>
                </c:pt>
                <c:pt idx="306303">
                  <c:v>0</c:v>
                </c:pt>
                <c:pt idx="306304">
                  <c:v>0</c:v>
                </c:pt>
                <c:pt idx="306305">
                  <c:v>0</c:v>
                </c:pt>
                <c:pt idx="306306">
                  <c:v>0</c:v>
                </c:pt>
                <c:pt idx="306307">
                  <c:v>0</c:v>
                </c:pt>
                <c:pt idx="306308">
                  <c:v>0</c:v>
                </c:pt>
                <c:pt idx="306309">
                  <c:v>0</c:v>
                </c:pt>
                <c:pt idx="306310">
                  <c:v>0</c:v>
                </c:pt>
                <c:pt idx="306311">
                  <c:v>0</c:v>
                </c:pt>
                <c:pt idx="306312">
                  <c:v>0</c:v>
                </c:pt>
                <c:pt idx="306313">
                  <c:v>0</c:v>
                </c:pt>
                <c:pt idx="306314">
                  <c:v>0</c:v>
                </c:pt>
                <c:pt idx="306315">
                  <c:v>0</c:v>
                </c:pt>
                <c:pt idx="306316">
                  <c:v>0</c:v>
                </c:pt>
                <c:pt idx="306317">
                  <c:v>0</c:v>
                </c:pt>
                <c:pt idx="306318">
                  <c:v>0</c:v>
                </c:pt>
                <c:pt idx="306319">
                  <c:v>0</c:v>
                </c:pt>
                <c:pt idx="306320">
                  <c:v>0</c:v>
                </c:pt>
                <c:pt idx="306321">
                  <c:v>0</c:v>
                </c:pt>
                <c:pt idx="306322">
                  <c:v>0</c:v>
                </c:pt>
                <c:pt idx="306323">
                  <c:v>0</c:v>
                </c:pt>
                <c:pt idx="306324">
                  <c:v>0</c:v>
                </c:pt>
                <c:pt idx="306325">
                  <c:v>0</c:v>
                </c:pt>
                <c:pt idx="306326">
                  <c:v>0</c:v>
                </c:pt>
                <c:pt idx="306327">
                  <c:v>0</c:v>
                </c:pt>
                <c:pt idx="306328">
                  <c:v>0</c:v>
                </c:pt>
                <c:pt idx="306329">
                  <c:v>0</c:v>
                </c:pt>
                <c:pt idx="306330">
                  <c:v>0</c:v>
                </c:pt>
                <c:pt idx="306331">
                  <c:v>0</c:v>
                </c:pt>
                <c:pt idx="306332">
                  <c:v>0</c:v>
                </c:pt>
                <c:pt idx="306333">
                  <c:v>0</c:v>
                </c:pt>
                <c:pt idx="306334">
                  <c:v>0</c:v>
                </c:pt>
                <c:pt idx="306335">
                  <c:v>0</c:v>
                </c:pt>
                <c:pt idx="306336">
                  <c:v>0</c:v>
                </c:pt>
                <c:pt idx="306337">
                  <c:v>0</c:v>
                </c:pt>
                <c:pt idx="306338">
                  <c:v>0</c:v>
                </c:pt>
                <c:pt idx="306339">
                  <c:v>0</c:v>
                </c:pt>
                <c:pt idx="306340">
                  <c:v>0</c:v>
                </c:pt>
                <c:pt idx="306341">
                  <c:v>0</c:v>
                </c:pt>
                <c:pt idx="306342">
                  <c:v>0</c:v>
                </c:pt>
                <c:pt idx="306343">
                  <c:v>0</c:v>
                </c:pt>
                <c:pt idx="306344">
                  <c:v>0</c:v>
                </c:pt>
                <c:pt idx="306345">
                  <c:v>0</c:v>
                </c:pt>
                <c:pt idx="306346">
                  <c:v>0</c:v>
                </c:pt>
                <c:pt idx="306347">
                  <c:v>0</c:v>
                </c:pt>
                <c:pt idx="306348">
                  <c:v>0</c:v>
                </c:pt>
                <c:pt idx="306349">
                  <c:v>0</c:v>
                </c:pt>
                <c:pt idx="306350">
                  <c:v>0</c:v>
                </c:pt>
                <c:pt idx="306351">
                  <c:v>0</c:v>
                </c:pt>
                <c:pt idx="306352">
                  <c:v>0</c:v>
                </c:pt>
                <c:pt idx="306353">
                  <c:v>0</c:v>
                </c:pt>
                <c:pt idx="306354">
                  <c:v>0</c:v>
                </c:pt>
                <c:pt idx="306355">
                  <c:v>0</c:v>
                </c:pt>
                <c:pt idx="306356">
                  <c:v>0</c:v>
                </c:pt>
                <c:pt idx="306357">
                  <c:v>0</c:v>
                </c:pt>
                <c:pt idx="306358">
                  <c:v>0</c:v>
                </c:pt>
                <c:pt idx="306359">
                  <c:v>0</c:v>
                </c:pt>
                <c:pt idx="306360">
                  <c:v>0</c:v>
                </c:pt>
                <c:pt idx="306361">
                  <c:v>0</c:v>
                </c:pt>
                <c:pt idx="306362">
                  <c:v>0</c:v>
                </c:pt>
                <c:pt idx="306363">
                  <c:v>0</c:v>
                </c:pt>
                <c:pt idx="306364">
                  <c:v>0</c:v>
                </c:pt>
                <c:pt idx="306365">
                  <c:v>0</c:v>
                </c:pt>
                <c:pt idx="306366">
                  <c:v>0</c:v>
                </c:pt>
                <c:pt idx="306367">
                  <c:v>0</c:v>
                </c:pt>
                <c:pt idx="306368">
                  <c:v>0</c:v>
                </c:pt>
                <c:pt idx="306369">
                  <c:v>0</c:v>
                </c:pt>
                <c:pt idx="306370">
                  <c:v>0</c:v>
                </c:pt>
                <c:pt idx="306371">
                  <c:v>0</c:v>
                </c:pt>
                <c:pt idx="306372">
                  <c:v>0</c:v>
                </c:pt>
                <c:pt idx="306373">
                  <c:v>0</c:v>
                </c:pt>
                <c:pt idx="306374">
                  <c:v>0</c:v>
                </c:pt>
                <c:pt idx="306375">
                  <c:v>0</c:v>
                </c:pt>
                <c:pt idx="306376">
                  <c:v>0</c:v>
                </c:pt>
                <c:pt idx="306377">
                  <c:v>0</c:v>
                </c:pt>
                <c:pt idx="306378">
                  <c:v>0</c:v>
                </c:pt>
                <c:pt idx="306379">
                  <c:v>0</c:v>
                </c:pt>
                <c:pt idx="306380">
                  <c:v>0</c:v>
                </c:pt>
                <c:pt idx="306381">
                  <c:v>0</c:v>
                </c:pt>
                <c:pt idx="306382">
                  <c:v>0</c:v>
                </c:pt>
                <c:pt idx="306383">
                  <c:v>0</c:v>
                </c:pt>
                <c:pt idx="306384">
                  <c:v>0</c:v>
                </c:pt>
                <c:pt idx="306385">
                  <c:v>0</c:v>
                </c:pt>
                <c:pt idx="306386">
                  <c:v>0</c:v>
                </c:pt>
                <c:pt idx="306387">
                  <c:v>0</c:v>
                </c:pt>
                <c:pt idx="306388">
                  <c:v>0</c:v>
                </c:pt>
                <c:pt idx="306389">
                  <c:v>0</c:v>
                </c:pt>
                <c:pt idx="306390">
                  <c:v>0</c:v>
                </c:pt>
                <c:pt idx="306391">
                  <c:v>0</c:v>
                </c:pt>
                <c:pt idx="306392">
                  <c:v>0</c:v>
                </c:pt>
                <c:pt idx="306393">
                  <c:v>0</c:v>
                </c:pt>
                <c:pt idx="306394">
                  <c:v>0</c:v>
                </c:pt>
                <c:pt idx="306395">
                  <c:v>0</c:v>
                </c:pt>
                <c:pt idx="306396">
                  <c:v>0</c:v>
                </c:pt>
                <c:pt idx="306397">
                  <c:v>0</c:v>
                </c:pt>
                <c:pt idx="306398">
                  <c:v>0</c:v>
                </c:pt>
                <c:pt idx="306399">
                  <c:v>0</c:v>
                </c:pt>
                <c:pt idx="306400">
                  <c:v>0</c:v>
                </c:pt>
                <c:pt idx="306401">
                  <c:v>0</c:v>
                </c:pt>
                <c:pt idx="306402">
                  <c:v>0</c:v>
                </c:pt>
                <c:pt idx="306403">
                  <c:v>0</c:v>
                </c:pt>
                <c:pt idx="306404">
                  <c:v>0</c:v>
                </c:pt>
                <c:pt idx="306405">
                  <c:v>0</c:v>
                </c:pt>
                <c:pt idx="306406">
                  <c:v>0</c:v>
                </c:pt>
                <c:pt idx="306407">
                  <c:v>0</c:v>
                </c:pt>
                <c:pt idx="306408">
                  <c:v>0</c:v>
                </c:pt>
                <c:pt idx="306409">
                  <c:v>0</c:v>
                </c:pt>
                <c:pt idx="306410">
                  <c:v>0</c:v>
                </c:pt>
                <c:pt idx="306411">
                  <c:v>0</c:v>
                </c:pt>
                <c:pt idx="306412">
                  <c:v>0</c:v>
                </c:pt>
                <c:pt idx="306413">
                  <c:v>0</c:v>
                </c:pt>
                <c:pt idx="306414">
                  <c:v>0</c:v>
                </c:pt>
                <c:pt idx="306415">
                  <c:v>0</c:v>
                </c:pt>
                <c:pt idx="306416">
                  <c:v>0</c:v>
                </c:pt>
                <c:pt idx="306417">
                  <c:v>0</c:v>
                </c:pt>
                <c:pt idx="306418">
                  <c:v>0</c:v>
                </c:pt>
                <c:pt idx="306419">
                  <c:v>0</c:v>
                </c:pt>
                <c:pt idx="306420">
                  <c:v>0</c:v>
                </c:pt>
                <c:pt idx="306421">
                  <c:v>0</c:v>
                </c:pt>
                <c:pt idx="306422">
                  <c:v>0</c:v>
                </c:pt>
                <c:pt idx="306423">
                  <c:v>0</c:v>
                </c:pt>
                <c:pt idx="306424">
                  <c:v>0</c:v>
                </c:pt>
                <c:pt idx="306425">
                  <c:v>0</c:v>
                </c:pt>
                <c:pt idx="306426">
                  <c:v>0</c:v>
                </c:pt>
                <c:pt idx="306427">
                  <c:v>0</c:v>
                </c:pt>
                <c:pt idx="306428">
                  <c:v>0</c:v>
                </c:pt>
                <c:pt idx="306429">
                  <c:v>0</c:v>
                </c:pt>
                <c:pt idx="306430">
                  <c:v>0</c:v>
                </c:pt>
                <c:pt idx="306431">
                  <c:v>0</c:v>
                </c:pt>
                <c:pt idx="306432">
                  <c:v>0</c:v>
                </c:pt>
                <c:pt idx="306433">
                  <c:v>0</c:v>
                </c:pt>
                <c:pt idx="306434">
                  <c:v>0</c:v>
                </c:pt>
                <c:pt idx="306435">
                  <c:v>0</c:v>
                </c:pt>
                <c:pt idx="306436">
                  <c:v>0</c:v>
                </c:pt>
                <c:pt idx="306437">
                  <c:v>0</c:v>
                </c:pt>
                <c:pt idx="306438">
                  <c:v>0</c:v>
                </c:pt>
                <c:pt idx="306439">
                  <c:v>0</c:v>
                </c:pt>
                <c:pt idx="306440">
                  <c:v>0</c:v>
                </c:pt>
                <c:pt idx="306441">
                  <c:v>0</c:v>
                </c:pt>
                <c:pt idx="306442">
                  <c:v>0</c:v>
                </c:pt>
                <c:pt idx="306443">
                  <c:v>0</c:v>
                </c:pt>
                <c:pt idx="306444">
                  <c:v>0</c:v>
                </c:pt>
                <c:pt idx="306445">
                  <c:v>0</c:v>
                </c:pt>
                <c:pt idx="306446">
                  <c:v>0</c:v>
                </c:pt>
                <c:pt idx="306447">
                  <c:v>0</c:v>
                </c:pt>
                <c:pt idx="306448">
                  <c:v>0</c:v>
                </c:pt>
                <c:pt idx="306449">
                  <c:v>0</c:v>
                </c:pt>
                <c:pt idx="306450">
                  <c:v>0</c:v>
                </c:pt>
                <c:pt idx="306451">
                  <c:v>0</c:v>
                </c:pt>
                <c:pt idx="306452">
                  <c:v>0</c:v>
                </c:pt>
                <c:pt idx="306453">
                  <c:v>0</c:v>
                </c:pt>
                <c:pt idx="306454">
                  <c:v>0</c:v>
                </c:pt>
                <c:pt idx="306455">
                  <c:v>0</c:v>
                </c:pt>
                <c:pt idx="306456">
                  <c:v>0</c:v>
                </c:pt>
                <c:pt idx="306457">
                  <c:v>0</c:v>
                </c:pt>
                <c:pt idx="306458">
                  <c:v>0</c:v>
                </c:pt>
                <c:pt idx="306459">
                  <c:v>0</c:v>
                </c:pt>
                <c:pt idx="306460">
                  <c:v>0</c:v>
                </c:pt>
                <c:pt idx="306461">
                  <c:v>0</c:v>
                </c:pt>
                <c:pt idx="306462">
                  <c:v>0</c:v>
                </c:pt>
                <c:pt idx="306463">
                  <c:v>0</c:v>
                </c:pt>
                <c:pt idx="306464">
                  <c:v>0</c:v>
                </c:pt>
                <c:pt idx="306465">
                  <c:v>0</c:v>
                </c:pt>
                <c:pt idx="306466">
                  <c:v>0</c:v>
                </c:pt>
                <c:pt idx="306467">
                  <c:v>0</c:v>
                </c:pt>
                <c:pt idx="306468">
                  <c:v>0</c:v>
                </c:pt>
                <c:pt idx="306469">
                  <c:v>0</c:v>
                </c:pt>
                <c:pt idx="306470">
                  <c:v>0</c:v>
                </c:pt>
                <c:pt idx="306471">
                  <c:v>0</c:v>
                </c:pt>
                <c:pt idx="306472">
                  <c:v>0</c:v>
                </c:pt>
                <c:pt idx="306473">
                  <c:v>0</c:v>
                </c:pt>
                <c:pt idx="306474">
                  <c:v>0</c:v>
                </c:pt>
                <c:pt idx="306475">
                  <c:v>0</c:v>
                </c:pt>
                <c:pt idx="306476">
                  <c:v>0</c:v>
                </c:pt>
                <c:pt idx="306477">
                  <c:v>0</c:v>
                </c:pt>
                <c:pt idx="306478">
                  <c:v>0</c:v>
                </c:pt>
                <c:pt idx="306479">
                  <c:v>0</c:v>
                </c:pt>
                <c:pt idx="306480">
                  <c:v>0</c:v>
                </c:pt>
                <c:pt idx="306481">
                  <c:v>0</c:v>
                </c:pt>
                <c:pt idx="306482">
                  <c:v>0</c:v>
                </c:pt>
                <c:pt idx="306483">
                  <c:v>0</c:v>
                </c:pt>
                <c:pt idx="306484">
                  <c:v>0</c:v>
                </c:pt>
                <c:pt idx="306485">
                  <c:v>0</c:v>
                </c:pt>
                <c:pt idx="306486">
                  <c:v>0</c:v>
                </c:pt>
                <c:pt idx="306487">
                  <c:v>0</c:v>
                </c:pt>
                <c:pt idx="306488">
                  <c:v>0</c:v>
                </c:pt>
                <c:pt idx="306489">
                  <c:v>0</c:v>
                </c:pt>
                <c:pt idx="306490">
                  <c:v>0</c:v>
                </c:pt>
                <c:pt idx="306491">
                  <c:v>0</c:v>
                </c:pt>
                <c:pt idx="306492">
                  <c:v>0</c:v>
                </c:pt>
                <c:pt idx="306493">
                  <c:v>0</c:v>
                </c:pt>
                <c:pt idx="306494">
                  <c:v>0</c:v>
                </c:pt>
                <c:pt idx="306495">
                  <c:v>0</c:v>
                </c:pt>
                <c:pt idx="306496">
                  <c:v>0</c:v>
                </c:pt>
                <c:pt idx="306497">
                  <c:v>0</c:v>
                </c:pt>
                <c:pt idx="306498">
                  <c:v>0</c:v>
                </c:pt>
                <c:pt idx="306499">
                  <c:v>0</c:v>
                </c:pt>
                <c:pt idx="306500">
                  <c:v>0</c:v>
                </c:pt>
                <c:pt idx="306501">
                  <c:v>0</c:v>
                </c:pt>
                <c:pt idx="306502">
                  <c:v>0</c:v>
                </c:pt>
                <c:pt idx="306503">
                  <c:v>0</c:v>
                </c:pt>
                <c:pt idx="306504">
                  <c:v>0</c:v>
                </c:pt>
                <c:pt idx="306505">
                  <c:v>0</c:v>
                </c:pt>
                <c:pt idx="306506">
                  <c:v>0</c:v>
                </c:pt>
                <c:pt idx="306507">
                  <c:v>0</c:v>
                </c:pt>
                <c:pt idx="306508">
                  <c:v>0</c:v>
                </c:pt>
                <c:pt idx="306509">
                  <c:v>0</c:v>
                </c:pt>
                <c:pt idx="306510">
                  <c:v>0</c:v>
                </c:pt>
                <c:pt idx="306511">
                  <c:v>0</c:v>
                </c:pt>
                <c:pt idx="306512">
                  <c:v>0</c:v>
                </c:pt>
                <c:pt idx="306513">
                  <c:v>0</c:v>
                </c:pt>
                <c:pt idx="306514">
                  <c:v>0</c:v>
                </c:pt>
                <c:pt idx="306515">
                  <c:v>0</c:v>
                </c:pt>
                <c:pt idx="306516">
                  <c:v>0</c:v>
                </c:pt>
                <c:pt idx="306517">
                  <c:v>0</c:v>
                </c:pt>
                <c:pt idx="306518">
                  <c:v>0</c:v>
                </c:pt>
                <c:pt idx="306519">
                  <c:v>0</c:v>
                </c:pt>
                <c:pt idx="306520">
                  <c:v>0</c:v>
                </c:pt>
                <c:pt idx="306521">
                  <c:v>0</c:v>
                </c:pt>
                <c:pt idx="306522">
                  <c:v>0</c:v>
                </c:pt>
                <c:pt idx="306523">
                  <c:v>0</c:v>
                </c:pt>
                <c:pt idx="306524">
                  <c:v>0</c:v>
                </c:pt>
                <c:pt idx="306525">
                  <c:v>0</c:v>
                </c:pt>
                <c:pt idx="306526">
                  <c:v>0</c:v>
                </c:pt>
                <c:pt idx="306527">
                  <c:v>0</c:v>
                </c:pt>
                <c:pt idx="306528">
                  <c:v>0</c:v>
                </c:pt>
                <c:pt idx="306529">
                  <c:v>0</c:v>
                </c:pt>
                <c:pt idx="306530">
                  <c:v>0</c:v>
                </c:pt>
                <c:pt idx="306531">
                  <c:v>0</c:v>
                </c:pt>
                <c:pt idx="306532">
                  <c:v>0</c:v>
                </c:pt>
                <c:pt idx="306533">
                  <c:v>0</c:v>
                </c:pt>
                <c:pt idx="306534">
                  <c:v>0</c:v>
                </c:pt>
                <c:pt idx="306535">
                  <c:v>0</c:v>
                </c:pt>
                <c:pt idx="306536">
                  <c:v>0</c:v>
                </c:pt>
                <c:pt idx="306537">
                  <c:v>0</c:v>
                </c:pt>
                <c:pt idx="306538">
                  <c:v>0</c:v>
                </c:pt>
                <c:pt idx="306539">
                  <c:v>0</c:v>
                </c:pt>
                <c:pt idx="306540">
                  <c:v>0</c:v>
                </c:pt>
                <c:pt idx="306541">
                  <c:v>0</c:v>
                </c:pt>
                <c:pt idx="306542">
                  <c:v>0</c:v>
                </c:pt>
                <c:pt idx="306543">
                  <c:v>0</c:v>
                </c:pt>
                <c:pt idx="306544">
                  <c:v>0</c:v>
                </c:pt>
                <c:pt idx="306545">
                  <c:v>0</c:v>
                </c:pt>
                <c:pt idx="306546">
                  <c:v>0</c:v>
                </c:pt>
                <c:pt idx="306547">
                  <c:v>0</c:v>
                </c:pt>
                <c:pt idx="306548">
                  <c:v>0</c:v>
                </c:pt>
                <c:pt idx="306549">
                  <c:v>0</c:v>
                </c:pt>
                <c:pt idx="306550">
                  <c:v>0</c:v>
                </c:pt>
                <c:pt idx="306551">
                  <c:v>0</c:v>
                </c:pt>
                <c:pt idx="306552">
                  <c:v>0</c:v>
                </c:pt>
                <c:pt idx="306553">
                  <c:v>0</c:v>
                </c:pt>
                <c:pt idx="306554">
                  <c:v>0</c:v>
                </c:pt>
                <c:pt idx="306555">
                  <c:v>0</c:v>
                </c:pt>
                <c:pt idx="306556">
                  <c:v>0</c:v>
                </c:pt>
                <c:pt idx="306557">
                  <c:v>0</c:v>
                </c:pt>
                <c:pt idx="306558">
                  <c:v>0</c:v>
                </c:pt>
                <c:pt idx="306559">
                  <c:v>0</c:v>
                </c:pt>
                <c:pt idx="306560">
                  <c:v>0</c:v>
                </c:pt>
                <c:pt idx="306561">
                  <c:v>0</c:v>
                </c:pt>
                <c:pt idx="306562">
                  <c:v>0</c:v>
                </c:pt>
                <c:pt idx="306563">
                  <c:v>0</c:v>
                </c:pt>
                <c:pt idx="306564">
                  <c:v>0</c:v>
                </c:pt>
                <c:pt idx="306565">
                  <c:v>0</c:v>
                </c:pt>
                <c:pt idx="306566">
                  <c:v>0</c:v>
                </c:pt>
                <c:pt idx="306567">
                  <c:v>0</c:v>
                </c:pt>
                <c:pt idx="306568">
                  <c:v>0</c:v>
                </c:pt>
                <c:pt idx="306569">
                  <c:v>0</c:v>
                </c:pt>
                <c:pt idx="306570">
                  <c:v>0</c:v>
                </c:pt>
                <c:pt idx="306571">
                  <c:v>0</c:v>
                </c:pt>
                <c:pt idx="306572">
                  <c:v>0</c:v>
                </c:pt>
                <c:pt idx="306573">
                  <c:v>0</c:v>
                </c:pt>
                <c:pt idx="306574">
                  <c:v>0</c:v>
                </c:pt>
                <c:pt idx="306575">
                  <c:v>0</c:v>
                </c:pt>
                <c:pt idx="306576">
                  <c:v>0</c:v>
                </c:pt>
                <c:pt idx="306577">
                  <c:v>0</c:v>
                </c:pt>
                <c:pt idx="306578">
                  <c:v>0</c:v>
                </c:pt>
                <c:pt idx="306579">
                  <c:v>0</c:v>
                </c:pt>
                <c:pt idx="306580">
                  <c:v>0</c:v>
                </c:pt>
                <c:pt idx="306581">
                  <c:v>0</c:v>
                </c:pt>
                <c:pt idx="306582">
                  <c:v>0</c:v>
                </c:pt>
                <c:pt idx="306583">
                  <c:v>0</c:v>
                </c:pt>
                <c:pt idx="306584">
                  <c:v>0</c:v>
                </c:pt>
                <c:pt idx="306585">
                  <c:v>0</c:v>
                </c:pt>
                <c:pt idx="306586">
                  <c:v>0</c:v>
                </c:pt>
                <c:pt idx="306587">
                  <c:v>0</c:v>
                </c:pt>
                <c:pt idx="306588">
                  <c:v>0</c:v>
                </c:pt>
                <c:pt idx="306589">
                  <c:v>0</c:v>
                </c:pt>
                <c:pt idx="306590">
                  <c:v>0</c:v>
                </c:pt>
                <c:pt idx="306591">
                  <c:v>0</c:v>
                </c:pt>
                <c:pt idx="306592">
                  <c:v>0</c:v>
                </c:pt>
                <c:pt idx="306593">
                  <c:v>0</c:v>
                </c:pt>
                <c:pt idx="306594">
                  <c:v>0</c:v>
                </c:pt>
                <c:pt idx="306595">
                  <c:v>0</c:v>
                </c:pt>
                <c:pt idx="306596">
                  <c:v>0</c:v>
                </c:pt>
                <c:pt idx="306597">
                  <c:v>0</c:v>
                </c:pt>
                <c:pt idx="306598">
                  <c:v>0</c:v>
                </c:pt>
                <c:pt idx="306599">
                  <c:v>0</c:v>
                </c:pt>
                <c:pt idx="306600">
                  <c:v>0</c:v>
                </c:pt>
                <c:pt idx="306601">
                  <c:v>0</c:v>
                </c:pt>
                <c:pt idx="306602">
                  <c:v>0</c:v>
                </c:pt>
                <c:pt idx="306603">
                  <c:v>0</c:v>
                </c:pt>
                <c:pt idx="306604">
                  <c:v>0</c:v>
                </c:pt>
                <c:pt idx="306605">
                  <c:v>0</c:v>
                </c:pt>
                <c:pt idx="306606">
                  <c:v>0</c:v>
                </c:pt>
                <c:pt idx="306607">
                  <c:v>0</c:v>
                </c:pt>
                <c:pt idx="306608">
                  <c:v>0</c:v>
                </c:pt>
                <c:pt idx="306609">
                  <c:v>0</c:v>
                </c:pt>
                <c:pt idx="306610">
                  <c:v>0</c:v>
                </c:pt>
                <c:pt idx="306611">
                  <c:v>0</c:v>
                </c:pt>
                <c:pt idx="306612">
                  <c:v>0</c:v>
                </c:pt>
                <c:pt idx="306613">
                  <c:v>0</c:v>
                </c:pt>
                <c:pt idx="306614">
                  <c:v>0</c:v>
                </c:pt>
                <c:pt idx="306615">
                  <c:v>0</c:v>
                </c:pt>
                <c:pt idx="306616">
                  <c:v>0</c:v>
                </c:pt>
                <c:pt idx="306617">
                  <c:v>0</c:v>
                </c:pt>
                <c:pt idx="306618">
                  <c:v>0</c:v>
                </c:pt>
                <c:pt idx="306619">
                  <c:v>0</c:v>
                </c:pt>
                <c:pt idx="306620">
                  <c:v>0</c:v>
                </c:pt>
                <c:pt idx="306621">
                  <c:v>0</c:v>
                </c:pt>
                <c:pt idx="306622">
                  <c:v>0</c:v>
                </c:pt>
                <c:pt idx="306623">
                  <c:v>0</c:v>
                </c:pt>
                <c:pt idx="306624">
                  <c:v>0</c:v>
                </c:pt>
                <c:pt idx="306625">
                  <c:v>0</c:v>
                </c:pt>
                <c:pt idx="306626">
                  <c:v>0</c:v>
                </c:pt>
                <c:pt idx="306627">
                  <c:v>0</c:v>
                </c:pt>
                <c:pt idx="306628">
                  <c:v>0</c:v>
                </c:pt>
                <c:pt idx="306629">
                  <c:v>0</c:v>
                </c:pt>
                <c:pt idx="306630">
                  <c:v>0</c:v>
                </c:pt>
                <c:pt idx="306631">
                  <c:v>0</c:v>
                </c:pt>
                <c:pt idx="306632">
                  <c:v>0</c:v>
                </c:pt>
                <c:pt idx="306633">
                  <c:v>0</c:v>
                </c:pt>
                <c:pt idx="306634">
                  <c:v>0</c:v>
                </c:pt>
                <c:pt idx="306635">
                  <c:v>0</c:v>
                </c:pt>
                <c:pt idx="306636">
                  <c:v>0</c:v>
                </c:pt>
                <c:pt idx="306637">
                  <c:v>0</c:v>
                </c:pt>
                <c:pt idx="306638">
                  <c:v>0</c:v>
                </c:pt>
                <c:pt idx="306639">
                  <c:v>0</c:v>
                </c:pt>
                <c:pt idx="306640">
                  <c:v>0</c:v>
                </c:pt>
                <c:pt idx="306641">
                  <c:v>0</c:v>
                </c:pt>
                <c:pt idx="306642">
                  <c:v>0</c:v>
                </c:pt>
                <c:pt idx="306643">
                  <c:v>0</c:v>
                </c:pt>
                <c:pt idx="306644">
                  <c:v>0</c:v>
                </c:pt>
                <c:pt idx="306645">
                  <c:v>0</c:v>
                </c:pt>
                <c:pt idx="306646">
                  <c:v>0</c:v>
                </c:pt>
                <c:pt idx="306647">
                  <c:v>0</c:v>
                </c:pt>
                <c:pt idx="306648">
                  <c:v>0</c:v>
                </c:pt>
                <c:pt idx="306649">
                  <c:v>0</c:v>
                </c:pt>
                <c:pt idx="306650">
                  <c:v>0</c:v>
                </c:pt>
                <c:pt idx="306651">
                  <c:v>0</c:v>
                </c:pt>
                <c:pt idx="306652">
                  <c:v>0</c:v>
                </c:pt>
                <c:pt idx="306653">
                  <c:v>0</c:v>
                </c:pt>
                <c:pt idx="306654">
                  <c:v>0</c:v>
                </c:pt>
                <c:pt idx="306655">
                  <c:v>0</c:v>
                </c:pt>
                <c:pt idx="306656">
                  <c:v>0</c:v>
                </c:pt>
                <c:pt idx="306657">
                  <c:v>0</c:v>
                </c:pt>
                <c:pt idx="306658">
                  <c:v>0</c:v>
                </c:pt>
                <c:pt idx="306659">
                  <c:v>0</c:v>
                </c:pt>
                <c:pt idx="306660">
                  <c:v>0</c:v>
                </c:pt>
                <c:pt idx="306661">
                  <c:v>0</c:v>
                </c:pt>
                <c:pt idx="306662">
                  <c:v>0</c:v>
                </c:pt>
                <c:pt idx="306663">
                  <c:v>0</c:v>
                </c:pt>
                <c:pt idx="306664">
                  <c:v>0</c:v>
                </c:pt>
                <c:pt idx="306665">
                  <c:v>0</c:v>
                </c:pt>
                <c:pt idx="306666">
                  <c:v>0</c:v>
                </c:pt>
                <c:pt idx="306667">
                  <c:v>0</c:v>
                </c:pt>
                <c:pt idx="306668">
                  <c:v>0</c:v>
                </c:pt>
                <c:pt idx="306669">
                  <c:v>0</c:v>
                </c:pt>
                <c:pt idx="306670">
                  <c:v>0</c:v>
                </c:pt>
                <c:pt idx="306671">
                  <c:v>0</c:v>
                </c:pt>
                <c:pt idx="306672">
                  <c:v>0</c:v>
                </c:pt>
                <c:pt idx="306673">
                  <c:v>0</c:v>
                </c:pt>
                <c:pt idx="306674">
                  <c:v>0</c:v>
                </c:pt>
                <c:pt idx="306675">
                  <c:v>0</c:v>
                </c:pt>
                <c:pt idx="306676">
                  <c:v>0</c:v>
                </c:pt>
                <c:pt idx="306677">
                  <c:v>0</c:v>
                </c:pt>
                <c:pt idx="306678">
                  <c:v>0</c:v>
                </c:pt>
                <c:pt idx="306679">
                  <c:v>0</c:v>
                </c:pt>
                <c:pt idx="306680">
                  <c:v>0</c:v>
                </c:pt>
                <c:pt idx="306681">
                  <c:v>0</c:v>
                </c:pt>
                <c:pt idx="306682">
                  <c:v>0</c:v>
                </c:pt>
                <c:pt idx="306683">
                  <c:v>0</c:v>
                </c:pt>
                <c:pt idx="306684">
                  <c:v>0</c:v>
                </c:pt>
                <c:pt idx="306685">
                  <c:v>0</c:v>
                </c:pt>
                <c:pt idx="306686">
                  <c:v>0</c:v>
                </c:pt>
                <c:pt idx="306687">
                  <c:v>0</c:v>
                </c:pt>
                <c:pt idx="306688">
                  <c:v>0</c:v>
                </c:pt>
                <c:pt idx="306689">
                  <c:v>0</c:v>
                </c:pt>
                <c:pt idx="306690">
                  <c:v>0</c:v>
                </c:pt>
                <c:pt idx="306691">
                  <c:v>0</c:v>
                </c:pt>
                <c:pt idx="306692">
                  <c:v>0</c:v>
                </c:pt>
                <c:pt idx="306693">
                  <c:v>0</c:v>
                </c:pt>
                <c:pt idx="306694">
                  <c:v>0</c:v>
                </c:pt>
                <c:pt idx="306695">
                  <c:v>0</c:v>
                </c:pt>
                <c:pt idx="306696">
                  <c:v>0</c:v>
                </c:pt>
                <c:pt idx="306697">
                  <c:v>0</c:v>
                </c:pt>
                <c:pt idx="306698">
                  <c:v>0</c:v>
                </c:pt>
                <c:pt idx="306699">
                  <c:v>0</c:v>
                </c:pt>
                <c:pt idx="306700">
                  <c:v>0</c:v>
                </c:pt>
                <c:pt idx="306701">
                  <c:v>0</c:v>
                </c:pt>
                <c:pt idx="306702">
                  <c:v>0</c:v>
                </c:pt>
                <c:pt idx="306703">
                  <c:v>0</c:v>
                </c:pt>
                <c:pt idx="306704">
                  <c:v>0</c:v>
                </c:pt>
                <c:pt idx="306705">
                  <c:v>0</c:v>
                </c:pt>
                <c:pt idx="306706">
                  <c:v>0</c:v>
                </c:pt>
                <c:pt idx="306707">
                  <c:v>0</c:v>
                </c:pt>
                <c:pt idx="306708">
                  <c:v>0</c:v>
                </c:pt>
                <c:pt idx="306709">
                  <c:v>0</c:v>
                </c:pt>
                <c:pt idx="306710">
                  <c:v>0</c:v>
                </c:pt>
                <c:pt idx="306711">
                  <c:v>0</c:v>
                </c:pt>
                <c:pt idx="306712">
                  <c:v>0</c:v>
                </c:pt>
                <c:pt idx="306713">
                  <c:v>0</c:v>
                </c:pt>
                <c:pt idx="306714">
                  <c:v>0</c:v>
                </c:pt>
                <c:pt idx="306715">
                  <c:v>0</c:v>
                </c:pt>
                <c:pt idx="306716">
                  <c:v>0</c:v>
                </c:pt>
                <c:pt idx="306717">
                  <c:v>0</c:v>
                </c:pt>
                <c:pt idx="306718">
                  <c:v>0</c:v>
                </c:pt>
                <c:pt idx="306719">
                  <c:v>0</c:v>
                </c:pt>
                <c:pt idx="306720">
                  <c:v>0</c:v>
                </c:pt>
                <c:pt idx="306721">
                  <c:v>0</c:v>
                </c:pt>
                <c:pt idx="306722">
                  <c:v>0</c:v>
                </c:pt>
                <c:pt idx="306723">
                  <c:v>0</c:v>
                </c:pt>
                <c:pt idx="306724">
                  <c:v>0</c:v>
                </c:pt>
                <c:pt idx="306725">
                  <c:v>0</c:v>
                </c:pt>
                <c:pt idx="306726">
                  <c:v>0</c:v>
                </c:pt>
                <c:pt idx="306727">
                  <c:v>0</c:v>
                </c:pt>
                <c:pt idx="306728">
                  <c:v>0</c:v>
                </c:pt>
                <c:pt idx="306729">
                  <c:v>0</c:v>
                </c:pt>
                <c:pt idx="306730">
                  <c:v>0</c:v>
                </c:pt>
                <c:pt idx="306731">
                  <c:v>0</c:v>
                </c:pt>
                <c:pt idx="306732">
                  <c:v>0</c:v>
                </c:pt>
                <c:pt idx="306733">
                  <c:v>0</c:v>
                </c:pt>
                <c:pt idx="306734">
                  <c:v>0</c:v>
                </c:pt>
                <c:pt idx="306735">
                  <c:v>0</c:v>
                </c:pt>
                <c:pt idx="306736">
                  <c:v>0</c:v>
                </c:pt>
                <c:pt idx="306737">
                  <c:v>0</c:v>
                </c:pt>
                <c:pt idx="306738">
                  <c:v>0</c:v>
                </c:pt>
                <c:pt idx="306739">
                  <c:v>0</c:v>
                </c:pt>
                <c:pt idx="306740">
                  <c:v>0</c:v>
                </c:pt>
                <c:pt idx="306741">
                  <c:v>0</c:v>
                </c:pt>
                <c:pt idx="306742">
                  <c:v>0</c:v>
                </c:pt>
                <c:pt idx="306743">
                  <c:v>0</c:v>
                </c:pt>
                <c:pt idx="306744">
                  <c:v>0</c:v>
                </c:pt>
                <c:pt idx="306745">
                  <c:v>0</c:v>
                </c:pt>
                <c:pt idx="306746">
                  <c:v>0</c:v>
                </c:pt>
                <c:pt idx="306747">
                  <c:v>0</c:v>
                </c:pt>
                <c:pt idx="306748">
                  <c:v>0</c:v>
                </c:pt>
                <c:pt idx="306749">
                  <c:v>0</c:v>
                </c:pt>
                <c:pt idx="306750">
                  <c:v>0</c:v>
                </c:pt>
                <c:pt idx="306751">
                  <c:v>0</c:v>
                </c:pt>
                <c:pt idx="306752">
                  <c:v>0</c:v>
                </c:pt>
                <c:pt idx="306753">
                  <c:v>0</c:v>
                </c:pt>
                <c:pt idx="306754">
                  <c:v>0</c:v>
                </c:pt>
                <c:pt idx="306755">
                  <c:v>0</c:v>
                </c:pt>
                <c:pt idx="306756">
                  <c:v>0</c:v>
                </c:pt>
                <c:pt idx="306757">
                  <c:v>0</c:v>
                </c:pt>
                <c:pt idx="306758">
                  <c:v>0</c:v>
                </c:pt>
                <c:pt idx="306759">
                  <c:v>0</c:v>
                </c:pt>
                <c:pt idx="306760">
                  <c:v>0</c:v>
                </c:pt>
                <c:pt idx="306761">
                  <c:v>0</c:v>
                </c:pt>
                <c:pt idx="306762">
                  <c:v>0</c:v>
                </c:pt>
                <c:pt idx="306763">
                  <c:v>0</c:v>
                </c:pt>
                <c:pt idx="306764">
                  <c:v>0</c:v>
                </c:pt>
                <c:pt idx="306765">
                  <c:v>0</c:v>
                </c:pt>
                <c:pt idx="306766">
                  <c:v>0</c:v>
                </c:pt>
                <c:pt idx="306767">
                  <c:v>0</c:v>
                </c:pt>
                <c:pt idx="306768">
                  <c:v>0</c:v>
                </c:pt>
                <c:pt idx="306769">
                  <c:v>0</c:v>
                </c:pt>
                <c:pt idx="306770">
                  <c:v>0</c:v>
                </c:pt>
                <c:pt idx="306771">
                  <c:v>0</c:v>
                </c:pt>
                <c:pt idx="306772">
                  <c:v>0</c:v>
                </c:pt>
                <c:pt idx="306773">
                  <c:v>0</c:v>
                </c:pt>
                <c:pt idx="306774">
                  <c:v>0</c:v>
                </c:pt>
                <c:pt idx="306775">
                  <c:v>0</c:v>
                </c:pt>
                <c:pt idx="306776">
                  <c:v>0</c:v>
                </c:pt>
                <c:pt idx="306777">
                  <c:v>0</c:v>
                </c:pt>
                <c:pt idx="306778">
                  <c:v>0</c:v>
                </c:pt>
                <c:pt idx="306779">
                  <c:v>0</c:v>
                </c:pt>
                <c:pt idx="306780">
                  <c:v>0</c:v>
                </c:pt>
                <c:pt idx="306781">
                  <c:v>0</c:v>
                </c:pt>
                <c:pt idx="306782">
                  <c:v>0</c:v>
                </c:pt>
                <c:pt idx="306783">
                  <c:v>0</c:v>
                </c:pt>
                <c:pt idx="306784">
                  <c:v>0</c:v>
                </c:pt>
                <c:pt idx="306785">
                  <c:v>0</c:v>
                </c:pt>
                <c:pt idx="306786">
                  <c:v>0</c:v>
                </c:pt>
                <c:pt idx="306787">
                  <c:v>0</c:v>
                </c:pt>
                <c:pt idx="306788">
                  <c:v>0</c:v>
                </c:pt>
                <c:pt idx="306789">
                  <c:v>0</c:v>
                </c:pt>
                <c:pt idx="306790">
                  <c:v>0</c:v>
                </c:pt>
                <c:pt idx="306791">
                  <c:v>0</c:v>
                </c:pt>
                <c:pt idx="306792">
                  <c:v>0</c:v>
                </c:pt>
                <c:pt idx="306793">
                  <c:v>0</c:v>
                </c:pt>
                <c:pt idx="306794">
                  <c:v>0</c:v>
                </c:pt>
                <c:pt idx="306795">
                  <c:v>0</c:v>
                </c:pt>
                <c:pt idx="306796">
                  <c:v>0</c:v>
                </c:pt>
                <c:pt idx="306797">
                  <c:v>0</c:v>
                </c:pt>
                <c:pt idx="306798">
                  <c:v>0</c:v>
                </c:pt>
                <c:pt idx="306799">
                  <c:v>0</c:v>
                </c:pt>
                <c:pt idx="306800">
                  <c:v>0</c:v>
                </c:pt>
                <c:pt idx="306801">
                  <c:v>0</c:v>
                </c:pt>
                <c:pt idx="306802">
                  <c:v>0</c:v>
                </c:pt>
                <c:pt idx="306803">
                  <c:v>0</c:v>
                </c:pt>
                <c:pt idx="306804">
                  <c:v>0</c:v>
                </c:pt>
                <c:pt idx="306805">
                  <c:v>0</c:v>
                </c:pt>
                <c:pt idx="306806">
                  <c:v>0</c:v>
                </c:pt>
                <c:pt idx="306807">
                  <c:v>0</c:v>
                </c:pt>
                <c:pt idx="306808">
                  <c:v>0</c:v>
                </c:pt>
                <c:pt idx="306809">
                  <c:v>0</c:v>
                </c:pt>
                <c:pt idx="306810">
                  <c:v>0</c:v>
                </c:pt>
                <c:pt idx="306811">
                  <c:v>0</c:v>
                </c:pt>
                <c:pt idx="306812">
                  <c:v>0</c:v>
                </c:pt>
                <c:pt idx="306813">
                  <c:v>0</c:v>
                </c:pt>
                <c:pt idx="306814">
                  <c:v>0</c:v>
                </c:pt>
                <c:pt idx="306815">
                  <c:v>0</c:v>
                </c:pt>
                <c:pt idx="306816">
                  <c:v>0</c:v>
                </c:pt>
                <c:pt idx="306817">
                  <c:v>0</c:v>
                </c:pt>
                <c:pt idx="306818">
                  <c:v>0</c:v>
                </c:pt>
                <c:pt idx="306819">
                  <c:v>0</c:v>
                </c:pt>
                <c:pt idx="306820">
                  <c:v>0</c:v>
                </c:pt>
                <c:pt idx="306821">
                  <c:v>0</c:v>
                </c:pt>
                <c:pt idx="306822">
                  <c:v>0</c:v>
                </c:pt>
                <c:pt idx="306823">
                  <c:v>0</c:v>
                </c:pt>
                <c:pt idx="306824">
                  <c:v>0</c:v>
                </c:pt>
                <c:pt idx="306825">
                  <c:v>0</c:v>
                </c:pt>
                <c:pt idx="306826">
                  <c:v>0</c:v>
                </c:pt>
                <c:pt idx="306827">
                  <c:v>0</c:v>
                </c:pt>
                <c:pt idx="306828">
                  <c:v>0</c:v>
                </c:pt>
                <c:pt idx="306829">
                  <c:v>0</c:v>
                </c:pt>
                <c:pt idx="306830">
                  <c:v>0</c:v>
                </c:pt>
                <c:pt idx="306831">
                  <c:v>0</c:v>
                </c:pt>
                <c:pt idx="306832">
                  <c:v>0</c:v>
                </c:pt>
                <c:pt idx="306833">
                  <c:v>0</c:v>
                </c:pt>
                <c:pt idx="306834">
                  <c:v>0</c:v>
                </c:pt>
                <c:pt idx="306835">
                  <c:v>0</c:v>
                </c:pt>
                <c:pt idx="306836">
                  <c:v>0</c:v>
                </c:pt>
                <c:pt idx="306837">
                  <c:v>0</c:v>
                </c:pt>
                <c:pt idx="306838">
                  <c:v>0</c:v>
                </c:pt>
                <c:pt idx="306839">
                  <c:v>0</c:v>
                </c:pt>
                <c:pt idx="306840">
                  <c:v>0</c:v>
                </c:pt>
                <c:pt idx="306841">
                  <c:v>0</c:v>
                </c:pt>
                <c:pt idx="306842">
                  <c:v>0</c:v>
                </c:pt>
                <c:pt idx="306843">
                  <c:v>0</c:v>
                </c:pt>
                <c:pt idx="306844">
                  <c:v>0</c:v>
                </c:pt>
                <c:pt idx="306845">
                  <c:v>0</c:v>
                </c:pt>
                <c:pt idx="306846">
                  <c:v>0</c:v>
                </c:pt>
                <c:pt idx="306847">
                  <c:v>0</c:v>
                </c:pt>
                <c:pt idx="306848">
                  <c:v>0</c:v>
                </c:pt>
                <c:pt idx="306849">
                  <c:v>0</c:v>
                </c:pt>
                <c:pt idx="306850">
                  <c:v>0</c:v>
                </c:pt>
                <c:pt idx="306851">
                  <c:v>0</c:v>
                </c:pt>
                <c:pt idx="306852">
                  <c:v>0</c:v>
                </c:pt>
                <c:pt idx="306853">
                  <c:v>0</c:v>
                </c:pt>
                <c:pt idx="306854">
                  <c:v>0</c:v>
                </c:pt>
                <c:pt idx="306855">
                  <c:v>0</c:v>
                </c:pt>
                <c:pt idx="306856">
                  <c:v>0</c:v>
                </c:pt>
                <c:pt idx="306857">
                  <c:v>0</c:v>
                </c:pt>
                <c:pt idx="306858">
                  <c:v>0</c:v>
                </c:pt>
                <c:pt idx="306859">
                  <c:v>0</c:v>
                </c:pt>
                <c:pt idx="306860">
                  <c:v>0</c:v>
                </c:pt>
                <c:pt idx="306861">
                  <c:v>0</c:v>
                </c:pt>
                <c:pt idx="306862">
                  <c:v>0</c:v>
                </c:pt>
                <c:pt idx="306863">
                  <c:v>0</c:v>
                </c:pt>
                <c:pt idx="306864">
                  <c:v>0</c:v>
                </c:pt>
                <c:pt idx="306865">
                  <c:v>0</c:v>
                </c:pt>
                <c:pt idx="306866">
                  <c:v>0</c:v>
                </c:pt>
                <c:pt idx="306867">
                  <c:v>0</c:v>
                </c:pt>
                <c:pt idx="306868">
                  <c:v>0</c:v>
                </c:pt>
                <c:pt idx="306869">
                  <c:v>0</c:v>
                </c:pt>
                <c:pt idx="306870">
                  <c:v>0</c:v>
                </c:pt>
                <c:pt idx="306871">
                  <c:v>0</c:v>
                </c:pt>
                <c:pt idx="306872">
                  <c:v>0</c:v>
                </c:pt>
                <c:pt idx="306873">
                  <c:v>0</c:v>
                </c:pt>
                <c:pt idx="306874">
                  <c:v>0</c:v>
                </c:pt>
                <c:pt idx="306875">
                  <c:v>0</c:v>
                </c:pt>
                <c:pt idx="306876">
                  <c:v>0</c:v>
                </c:pt>
                <c:pt idx="306877">
                  <c:v>0</c:v>
                </c:pt>
                <c:pt idx="306878">
                  <c:v>0</c:v>
                </c:pt>
                <c:pt idx="306879">
                  <c:v>0</c:v>
                </c:pt>
                <c:pt idx="306880">
                  <c:v>0</c:v>
                </c:pt>
                <c:pt idx="306881">
                  <c:v>0</c:v>
                </c:pt>
                <c:pt idx="306882">
                  <c:v>0</c:v>
                </c:pt>
                <c:pt idx="306883">
                  <c:v>0</c:v>
                </c:pt>
                <c:pt idx="306884">
                  <c:v>0</c:v>
                </c:pt>
                <c:pt idx="306885">
                  <c:v>0</c:v>
                </c:pt>
                <c:pt idx="306886">
                  <c:v>0</c:v>
                </c:pt>
                <c:pt idx="306887">
                  <c:v>0</c:v>
                </c:pt>
                <c:pt idx="306888">
                  <c:v>0</c:v>
                </c:pt>
                <c:pt idx="306889">
                  <c:v>0</c:v>
                </c:pt>
                <c:pt idx="306890">
                  <c:v>0</c:v>
                </c:pt>
                <c:pt idx="306891">
                  <c:v>0</c:v>
                </c:pt>
                <c:pt idx="306892">
                  <c:v>0</c:v>
                </c:pt>
                <c:pt idx="306893">
                  <c:v>0</c:v>
                </c:pt>
                <c:pt idx="306894">
                  <c:v>0</c:v>
                </c:pt>
                <c:pt idx="306895">
                  <c:v>0</c:v>
                </c:pt>
                <c:pt idx="306896">
                  <c:v>0</c:v>
                </c:pt>
                <c:pt idx="306897">
                  <c:v>0</c:v>
                </c:pt>
                <c:pt idx="306898">
                  <c:v>0</c:v>
                </c:pt>
                <c:pt idx="306899">
                  <c:v>0</c:v>
                </c:pt>
                <c:pt idx="306900">
                  <c:v>0</c:v>
                </c:pt>
                <c:pt idx="306901">
                  <c:v>0</c:v>
                </c:pt>
                <c:pt idx="306902">
                  <c:v>0</c:v>
                </c:pt>
                <c:pt idx="306903">
                  <c:v>0</c:v>
                </c:pt>
                <c:pt idx="306904">
                  <c:v>0</c:v>
                </c:pt>
                <c:pt idx="306905">
                  <c:v>0</c:v>
                </c:pt>
                <c:pt idx="306906">
                  <c:v>0</c:v>
                </c:pt>
                <c:pt idx="306907">
                  <c:v>0</c:v>
                </c:pt>
                <c:pt idx="306908">
                  <c:v>0</c:v>
                </c:pt>
                <c:pt idx="306909">
                  <c:v>0</c:v>
                </c:pt>
                <c:pt idx="306910">
                  <c:v>0</c:v>
                </c:pt>
                <c:pt idx="306911">
                  <c:v>0</c:v>
                </c:pt>
                <c:pt idx="306912">
                  <c:v>0</c:v>
                </c:pt>
                <c:pt idx="306913">
                  <c:v>0</c:v>
                </c:pt>
                <c:pt idx="306914">
                  <c:v>0</c:v>
                </c:pt>
                <c:pt idx="306915">
                  <c:v>0</c:v>
                </c:pt>
                <c:pt idx="306916">
                  <c:v>0</c:v>
                </c:pt>
                <c:pt idx="306917">
                  <c:v>0</c:v>
                </c:pt>
                <c:pt idx="306918">
                  <c:v>0</c:v>
                </c:pt>
                <c:pt idx="306919">
                  <c:v>0</c:v>
                </c:pt>
                <c:pt idx="306920">
                  <c:v>0</c:v>
                </c:pt>
                <c:pt idx="306921">
                  <c:v>0</c:v>
                </c:pt>
                <c:pt idx="306922">
                  <c:v>0</c:v>
                </c:pt>
                <c:pt idx="306923">
                  <c:v>0</c:v>
                </c:pt>
                <c:pt idx="306924">
                  <c:v>0</c:v>
                </c:pt>
                <c:pt idx="306925">
                  <c:v>0</c:v>
                </c:pt>
                <c:pt idx="306926">
                  <c:v>0</c:v>
                </c:pt>
                <c:pt idx="306927">
                  <c:v>0</c:v>
                </c:pt>
                <c:pt idx="306928">
                  <c:v>0</c:v>
                </c:pt>
                <c:pt idx="306929">
                  <c:v>0</c:v>
                </c:pt>
                <c:pt idx="306930">
                  <c:v>0</c:v>
                </c:pt>
                <c:pt idx="306931">
                  <c:v>0</c:v>
                </c:pt>
                <c:pt idx="306932">
                  <c:v>0</c:v>
                </c:pt>
                <c:pt idx="306933">
                  <c:v>0</c:v>
                </c:pt>
                <c:pt idx="306934">
                  <c:v>0</c:v>
                </c:pt>
                <c:pt idx="306935">
                  <c:v>0</c:v>
                </c:pt>
                <c:pt idx="306936">
                  <c:v>0</c:v>
                </c:pt>
                <c:pt idx="306937">
                  <c:v>0</c:v>
                </c:pt>
                <c:pt idx="306938">
                  <c:v>0</c:v>
                </c:pt>
                <c:pt idx="306939">
                  <c:v>0</c:v>
                </c:pt>
                <c:pt idx="306940">
                  <c:v>0</c:v>
                </c:pt>
                <c:pt idx="306941">
                  <c:v>0</c:v>
                </c:pt>
                <c:pt idx="306942">
                  <c:v>0</c:v>
                </c:pt>
                <c:pt idx="306943">
                  <c:v>0</c:v>
                </c:pt>
                <c:pt idx="306944">
                  <c:v>0</c:v>
                </c:pt>
                <c:pt idx="306945">
                  <c:v>0</c:v>
                </c:pt>
                <c:pt idx="306946">
                  <c:v>0</c:v>
                </c:pt>
                <c:pt idx="306947">
                  <c:v>0</c:v>
                </c:pt>
                <c:pt idx="306948">
                  <c:v>0</c:v>
                </c:pt>
                <c:pt idx="306949">
                  <c:v>0</c:v>
                </c:pt>
                <c:pt idx="306950">
                  <c:v>0</c:v>
                </c:pt>
                <c:pt idx="306951">
                  <c:v>0</c:v>
                </c:pt>
                <c:pt idx="306952">
                  <c:v>0</c:v>
                </c:pt>
                <c:pt idx="306953">
                  <c:v>0</c:v>
                </c:pt>
                <c:pt idx="306954">
                  <c:v>0</c:v>
                </c:pt>
                <c:pt idx="306955">
                  <c:v>0</c:v>
                </c:pt>
                <c:pt idx="306956">
                  <c:v>0</c:v>
                </c:pt>
                <c:pt idx="306957">
                  <c:v>0</c:v>
                </c:pt>
                <c:pt idx="306958">
                  <c:v>0</c:v>
                </c:pt>
                <c:pt idx="306959">
                  <c:v>0</c:v>
                </c:pt>
                <c:pt idx="306960">
                  <c:v>0</c:v>
                </c:pt>
                <c:pt idx="306961">
                  <c:v>0</c:v>
                </c:pt>
                <c:pt idx="306962">
                  <c:v>0</c:v>
                </c:pt>
                <c:pt idx="306963">
                  <c:v>0</c:v>
                </c:pt>
                <c:pt idx="306964">
                  <c:v>0</c:v>
                </c:pt>
                <c:pt idx="306965">
                  <c:v>0</c:v>
                </c:pt>
                <c:pt idx="306966">
                  <c:v>0</c:v>
                </c:pt>
                <c:pt idx="306967">
                  <c:v>0</c:v>
                </c:pt>
                <c:pt idx="306968">
                  <c:v>0</c:v>
                </c:pt>
                <c:pt idx="306969">
                  <c:v>0</c:v>
                </c:pt>
                <c:pt idx="306970">
                  <c:v>0</c:v>
                </c:pt>
                <c:pt idx="306971">
                  <c:v>0</c:v>
                </c:pt>
                <c:pt idx="306972">
                  <c:v>0</c:v>
                </c:pt>
                <c:pt idx="306973">
                  <c:v>0</c:v>
                </c:pt>
                <c:pt idx="306974">
                  <c:v>0</c:v>
                </c:pt>
                <c:pt idx="306975">
                  <c:v>0</c:v>
                </c:pt>
                <c:pt idx="306976">
                  <c:v>0</c:v>
                </c:pt>
                <c:pt idx="306977">
                  <c:v>0</c:v>
                </c:pt>
                <c:pt idx="306978">
                  <c:v>0</c:v>
                </c:pt>
                <c:pt idx="306979">
                  <c:v>0</c:v>
                </c:pt>
                <c:pt idx="306980">
                  <c:v>0</c:v>
                </c:pt>
                <c:pt idx="306981">
                  <c:v>0</c:v>
                </c:pt>
                <c:pt idx="306982">
                  <c:v>0</c:v>
                </c:pt>
                <c:pt idx="306983">
                  <c:v>0</c:v>
                </c:pt>
                <c:pt idx="306984">
                  <c:v>0</c:v>
                </c:pt>
                <c:pt idx="306985">
                  <c:v>0</c:v>
                </c:pt>
                <c:pt idx="306986">
                  <c:v>0</c:v>
                </c:pt>
                <c:pt idx="306987">
                  <c:v>0</c:v>
                </c:pt>
                <c:pt idx="306988">
                  <c:v>0</c:v>
                </c:pt>
                <c:pt idx="306989">
                  <c:v>0</c:v>
                </c:pt>
                <c:pt idx="306990">
                  <c:v>0</c:v>
                </c:pt>
                <c:pt idx="306991">
                  <c:v>0</c:v>
                </c:pt>
                <c:pt idx="306992">
                  <c:v>0</c:v>
                </c:pt>
                <c:pt idx="306993">
                  <c:v>0</c:v>
                </c:pt>
                <c:pt idx="306994">
                  <c:v>0</c:v>
                </c:pt>
                <c:pt idx="306995">
                  <c:v>0</c:v>
                </c:pt>
                <c:pt idx="306996">
                  <c:v>0</c:v>
                </c:pt>
                <c:pt idx="306997">
                  <c:v>0</c:v>
                </c:pt>
                <c:pt idx="306998">
                  <c:v>0</c:v>
                </c:pt>
                <c:pt idx="306999">
                  <c:v>0</c:v>
                </c:pt>
                <c:pt idx="307000">
                  <c:v>0</c:v>
                </c:pt>
                <c:pt idx="307001">
                  <c:v>0</c:v>
                </c:pt>
                <c:pt idx="307002">
                  <c:v>0</c:v>
                </c:pt>
                <c:pt idx="307003">
                  <c:v>0</c:v>
                </c:pt>
                <c:pt idx="307004">
                  <c:v>0</c:v>
                </c:pt>
                <c:pt idx="307005">
                  <c:v>0</c:v>
                </c:pt>
                <c:pt idx="307006">
                  <c:v>0</c:v>
                </c:pt>
                <c:pt idx="307007">
                  <c:v>0</c:v>
                </c:pt>
                <c:pt idx="307008">
                  <c:v>0</c:v>
                </c:pt>
                <c:pt idx="307009">
                  <c:v>0</c:v>
                </c:pt>
                <c:pt idx="307010">
                  <c:v>0</c:v>
                </c:pt>
                <c:pt idx="307011">
                  <c:v>0</c:v>
                </c:pt>
                <c:pt idx="307012">
                  <c:v>0</c:v>
                </c:pt>
                <c:pt idx="307013">
                  <c:v>0</c:v>
                </c:pt>
                <c:pt idx="307014">
                  <c:v>0</c:v>
                </c:pt>
                <c:pt idx="307015">
                  <c:v>0</c:v>
                </c:pt>
                <c:pt idx="307016">
                  <c:v>0</c:v>
                </c:pt>
                <c:pt idx="307017">
                  <c:v>0</c:v>
                </c:pt>
                <c:pt idx="307018">
                  <c:v>0</c:v>
                </c:pt>
                <c:pt idx="307019">
                  <c:v>0</c:v>
                </c:pt>
                <c:pt idx="307020">
                  <c:v>0</c:v>
                </c:pt>
                <c:pt idx="307021">
                  <c:v>0</c:v>
                </c:pt>
                <c:pt idx="307022">
                  <c:v>0</c:v>
                </c:pt>
                <c:pt idx="307023">
                  <c:v>0</c:v>
                </c:pt>
                <c:pt idx="307024">
                  <c:v>0</c:v>
                </c:pt>
                <c:pt idx="307025">
                  <c:v>0</c:v>
                </c:pt>
                <c:pt idx="307026">
                  <c:v>0</c:v>
                </c:pt>
                <c:pt idx="307027">
                  <c:v>0</c:v>
                </c:pt>
                <c:pt idx="307028">
                  <c:v>0</c:v>
                </c:pt>
                <c:pt idx="307029">
                  <c:v>0</c:v>
                </c:pt>
                <c:pt idx="307030">
                  <c:v>0</c:v>
                </c:pt>
                <c:pt idx="307031">
                  <c:v>0</c:v>
                </c:pt>
                <c:pt idx="307032">
                  <c:v>0</c:v>
                </c:pt>
                <c:pt idx="307033">
                  <c:v>0</c:v>
                </c:pt>
                <c:pt idx="307034">
                  <c:v>0</c:v>
                </c:pt>
                <c:pt idx="307035">
                  <c:v>0</c:v>
                </c:pt>
                <c:pt idx="307036">
                  <c:v>0</c:v>
                </c:pt>
                <c:pt idx="307037">
                  <c:v>0</c:v>
                </c:pt>
                <c:pt idx="307038">
                  <c:v>0</c:v>
                </c:pt>
                <c:pt idx="307039">
                  <c:v>0</c:v>
                </c:pt>
                <c:pt idx="307040">
                  <c:v>0</c:v>
                </c:pt>
                <c:pt idx="307041">
                  <c:v>0</c:v>
                </c:pt>
                <c:pt idx="307042">
                  <c:v>0</c:v>
                </c:pt>
                <c:pt idx="307043">
                  <c:v>0</c:v>
                </c:pt>
                <c:pt idx="307044">
                  <c:v>0</c:v>
                </c:pt>
                <c:pt idx="307045">
                  <c:v>0</c:v>
                </c:pt>
                <c:pt idx="307046">
                  <c:v>0</c:v>
                </c:pt>
                <c:pt idx="307047">
                  <c:v>0</c:v>
                </c:pt>
                <c:pt idx="307048">
                  <c:v>0</c:v>
                </c:pt>
                <c:pt idx="307049">
                  <c:v>0</c:v>
                </c:pt>
                <c:pt idx="307050">
                  <c:v>0</c:v>
                </c:pt>
                <c:pt idx="307051">
                  <c:v>0</c:v>
                </c:pt>
                <c:pt idx="307052">
                  <c:v>0</c:v>
                </c:pt>
                <c:pt idx="307053">
                  <c:v>0</c:v>
                </c:pt>
                <c:pt idx="307054">
                  <c:v>0</c:v>
                </c:pt>
                <c:pt idx="307055">
                  <c:v>0</c:v>
                </c:pt>
                <c:pt idx="307056">
                  <c:v>0</c:v>
                </c:pt>
                <c:pt idx="307057">
                  <c:v>0</c:v>
                </c:pt>
                <c:pt idx="307058">
                  <c:v>0</c:v>
                </c:pt>
                <c:pt idx="307059">
                  <c:v>0</c:v>
                </c:pt>
                <c:pt idx="307060">
                  <c:v>0</c:v>
                </c:pt>
                <c:pt idx="307061">
                  <c:v>0</c:v>
                </c:pt>
                <c:pt idx="307062">
                  <c:v>0</c:v>
                </c:pt>
                <c:pt idx="307063">
                  <c:v>0</c:v>
                </c:pt>
                <c:pt idx="307064">
                  <c:v>0</c:v>
                </c:pt>
                <c:pt idx="307065">
                  <c:v>0</c:v>
                </c:pt>
                <c:pt idx="307066">
                  <c:v>0</c:v>
                </c:pt>
                <c:pt idx="307067">
                  <c:v>0</c:v>
                </c:pt>
                <c:pt idx="307068">
                  <c:v>0</c:v>
                </c:pt>
                <c:pt idx="307069">
                  <c:v>0</c:v>
                </c:pt>
                <c:pt idx="307070">
                  <c:v>0</c:v>
                </c:pt>
                <c:pt idx="307071">
                  <c:v>0</c:v>
                </c:pt>
                <c:pt idx="307072">
                  <c:v>0</c:v>
                </c:pt>
                <c:pt idx="307073">
                  <c:v>0</c:v>
                </c:pt>
                <c:pt idx="307074">
                  <c:v>0</c:v>
                </c:pt>
                <c:pt idx="307075">
                  <c:v>0</c:v>
                </c:pt>
                <c:pt idx="307076">
                  <c:v>0</c:v>
                </c:pt>
                <c:pt idx="307077">
                  <c:v>0</c:v>
                </c:pt>
                <c:pt idx="307078">
                  <c:v>0</c:v>
                </c:pt>
                <c:pt idx="307079">
                  <c:v>0</c:v>
                </c:pt>
                <c:pt idx="307080">
                  <c:v>0</c:v>
                </c:pt>
                <c:pt idx="307081">
                  <c:v>0</c:v>
                </c:pt>
                <c:pt idx="307082">
                  <c:v>0</c:v>
                </c:pt>
                <c:pt idx="307083">
                  <c:v>0</c:v>
                </c:pt>
                <c:pt idx="307084">
                  <c:v>0</c:v>
                </c:pt>
                <c:pt idx="307085">
                  <c:v>0</c:v>
                </c:pt>
                <c:pt idx="307086">
                  <c:v>0</c:v>
                </c:pt>
                <c:pt idx="307087">
                  <c:v>0</c:v>
                </c:pt>
                <c:pt idx="307088">
                  <c:v>0</c:v>
                </c:pt>
                <c:pt idx="307089">
                  <c:v>0</c:v>
                </c:pt>
                <c:pt idx="307090">
                  <c:v>0</c:v>
                </c:pt>
                <c:pt idx="307091">
                  <c:v>0</c:v>
                </c:pt>
                <c:pt idx="307092">
                  <c:v>0</c:v>
                </c:pt>
                <c:pt idx="307093">
                  <c:v>0</c:v>
                </c:pt>
                <c:pt idx="307094">
                  <c:v>0</c:v>
                </c:pt>
                <c:pt idx="307095">
                  <c:v>0</c:v>
                </c:pt>
                <c:pt idx="307096">
                  <c:v>0</c:v>
                </c:pt>
                <c:pt idx="307097">
                  <c:v>0</c:v>
                </c:pt>
                <c:pt idx="307098">
                  <c:v>0</c:v>
                </c:pt>
                <c:pt idx="307099">
                  <c:v>0</c:v>
                </c:pt>
                <c:pt idx="307100">
                  <c:v>0</c:v>
                </c:pt>
                <c:pt idx="307101">
                  <c:v>0</c:v>
                </c:pt>
                <c:pt idx="307102">
                  <c:v>0</c:v>
                </c:pt>
                <c:pt idx="307103">
                  <c:v>0</c:v>
                </c:pt>
                <c:pt idx="307104">
                  <c:v>0</c:v>
                </c:pt>
                <c:pt idx="307105">
                  <c:v>0</c:v>
                </c:pt>
                <c:pt idx="307106">
                  <c:v>0</c:v>
                </c:pt>
                <c:pt idx="307107">
                  <c:v>0</c:v>
                </c:pt>
                <c:pt idx="307108">
                  <c:v>0</c:v>
                </c:pt>
                <c:pt idx="307109">
                  <c:v>0</c:v>
                </c:pt>
                <c:pt idx="307110">
                  <c:v>0</c:v>
                </c:pt>
                <c:pt idx="307111">
                  <c:v>0</c:v>
                </c:pt>
                <c:pt idx="307112">
                  <c:v>0</c:v>
                </c:pt>
                <c:pt idx="307113">
                  <c:v>0</c:v>
                </c:pt>
                <c:pt idx="307114">
                  <c:v>0</c:v>
                </c:pt>
                <c:pt idx="307115">
                  <c:v>0</c:v>
                </c:pt>
                <c:pt idx="307116">
                  <c:v>0</c:v>
                </c:pt>
                <c:pt idx="307117">
                  <c:v>0</c:v>
                </c:pt>
                <c:pt idx="307118">
                  <c:v>0</c:v>
                </c:pt>
                <c:pt idx="307119">
                  <c:v>0</c:v>
                </c:pt>
                <c:pt idx="307120">
                  <c:v>0</c:v>
                </c:pt>
                <c:pt idx="307121">
                  <c:v>0</c:v>
                </c:pt>
                <c:pt idx="307122">
                  <c:v>0</c:v>
                </c:pt>
                <c:pt idx="307123">
                  <c:v>0</c:v>
                </c:pt>
                <c:pt idx="307124">
                  <c:v>0</c:v>
                </c:pt>
                <c:pt idx="307125">
                  <c:v>0</c:v>
                </c:pt>
                <c:pt idx="307126">
                  <c:v>0</c:v>
                </c:pt>
                <c:pt idx="307127">
                  <c:v>0</c:v>
                </c:pt>
                <c:pt idx="307128">
                  <c:v>0</c:v>
                </c:pt>
                <c:pt idx="307129">
                  <c:v>0</c:v>
                </c:pt>
                <c:pt idx="307130">
                  <c:v>0</c:v>
                </c:pt>
                <c:pt idx="307131">
                  <c:v>0</c:v>
                </c:pt>
                <c:pt idx="307132">
                  <c:v>0</c:v>
                </c:pt>
                <c:pt idx="307133">
                  <c:v>0</c:v>
                </c:pt>
                <c:pt idx="307134">
                  <c:v>0</c:v>
                </c:pt>
                <c:pt idx="307135">
                  <c:v>0</c:v>
                </c:pt>
                <c:pt idx="307136">
                  <c:v>0</c:v>
                </c:pt>
                <c:pt idx="307137">
                  <c:v>0</c:v>
                </c:pt>
                <c:pt idx="307138">
                  <c:v>0</c:v>
                </c:pt>
                <c:pt idx="307139">
                  <c:v>0</c:v>
                </c:pt>
                <c:pt idx="307140">
                  <c:v>0</c:v>
                </c:pt>
                <c:pt idx="307141">
                  <c:v>0</c:v>
                </c:pt>
                <c:pt idx="307142">
                  <c:v>0</c:v>
                </c:pt>
                <c:pt idx="307143">
                  <c:v>0</c:v>
                </c:pt>
                <c:pt idx="307144">
                  <c:v>0</c:v>
                </c:pt>
                <c:pt idx="307145">
                  <c:v>0</c:v>
                </c:pt>
                <c:pt idx="307146">
                  <c:v>0</c:v>
                </c:pt>
                <c:pt idx="307147">
                  <c:v>0</c:v>
                </c:pt>
                <c:pt idx="307148">
                  <c:v>0</c:v>
                </c:pt>
                <c:pt idx="307149">
                  <c:v>0</c:v>
                </c:pt>
                <c:pt idx="307150">
                  <c:v>0</c:v>
                </c:pt>
                <c:pt idx="307151">
                  <c:v>0</c:v>
                </c:pt>
                <c:pt idx="307152">
                  <c:v>0</c:v>
                </c:pt>
                <c:pt idx="307153">
                  <c:v>0</c:v>
                </c:pt>
                <c:pt idx="307154">
                  <c:v>0</c:v>
                </c:pt>
                <c:pt idx="307155">
                  <c:v>0</c:v>
                </c:pt>
                <c:pt idx="307156">
                  <c:v>0</c:v>
                </c:pt>
                <c:pt idx="307157">
                  <c:v>0</c:v>
                </c:pt>
                <c:pt idx="307158">
                  <c:v>0</c:v>
                </c:pt>
                <c:pt idx="307159">
                  <c:v>0</c:v>
                </c:pt>
                <c:pt idx="307160">
                  <c:v>0</c:v>
                </c:pt>
                <c:pt idx="307161">
                  <c:v>0</c:v>
                </c:pt>
                <c:pt idx="307162">
                  <c:v>0</c:v>
                </c:pt>
                <c:pt idx="307163">
                  <c:v>0</c:v>
                </c:pt>
                <c:pt idx="307164">
                  <c:v>0</c:v>
                </c:pt>
                <c:pt idx="307165">
                  <c:v>0</c:v>
                </c:pt>
                <c:pt idx="307166">
                  <c:v>0</c:v>
                </c:pt>
                <c:pt idx="307167">
                  <c:v>0</c:v>
                </c:pt>
                <c:pt idx="307168">
                  <c:v>0</c:v>
                </c:pt>
                <c:pt idx="307169">
                  <c:v>0</c:v>
                </c:pt>
                <c:pt idx="307170">
                  <c:v>0</c:v>
                </c:pt>
                <c:pt idx="307171">
                  <c:v>0</c:v>
                </c:pt>
                <c:pt idx="307172">
                  <c:v>0</c:v>
                </c:pt>
                <c:pt idx="307173">
                  <c:v>0</c:v>
                </c:pt>
                <c:pt idx="307174">
                  <c:v>0</c:v>
                </c:pt>
                <c:pt idx="307175">
                  <c:v>0</c:v>
                </c:pt>
                <c:pt idx="307176">
                  <c:v>0</c:v>
                </c:pt>
                <c:pt idx="307177">
                  <c:v>0</c:v>
                </c:pt>
                <c:pt idx="307178">
                  <c:v>0</c:v>
                </c:pt>
                <c:pt idx="307179">
                  <c:v>0</c:v>
                </c:pt>
                <c:pt idx="307180">
                  <c:v>0</c:v>
                </c:pt>
                <c:pt idx="307181">
                  <c:v>0</c:v>
                </c:pt>
                <c:pt idx="307182">
                  <c:v>0</c:v>
                </c:pt>
                <c:pt idx="307183">
                  <c:v>0</c:v>
                </c:pt>
                <c:pt idx="307184">
                  <c:v>0</c:v>
                </c:pt>
                <c:pt idx="307185">
                  <c:v>0</c:v>
                </c:pt>
                <c:pt idx="307186">
                  <c:v>0</c:v>
                </c:pt>
                <c:pt idx="307187">
                  <c:v>0</c:v>
                </c:pt>
                <c:pt idx="307188">
                  <c:v>0</c:v>
                </c:pt>
                <c:pt idx="307189">
                  <c:v>0</c:v>
                </c:pt>
                <c:pt idx="307190">
                  <c:v>0</c:v>
                </c:pt>
                <c:pt idx="307191">
                  <c:v>0</c:v>
                </c:pt>
                <c:pt idx="307192">
                  <c:v>0</c:v>
                </c:pt>
                <c:pt idx="307193">
                  <c:v>0</c:v>
                </c:pt>
                <c:pt idx="307194">
                  <c:v>0</c:v>
                </c:pt>
                <c:pt idx="307195">
                  <c:v>0</c:v>
                </c:pt>
                <c:pt idx="307196">
                  <c:v>0</c:v>
                </c:pt>
                <c:pt idx="307197">
                  <c:v>0</c:v>
                </c:pt>
                <c:pt idx="307198">
                  <c:v>0</c:v>
                </c:pt>
                <c:pt idx="307199">
                  <c:v>0</c:v>
                </c:pt>
                <c:pt idx="307200">
                  <c:v>0</c:v>
                </c:pt>
                <c:pt idx="307201">
                  <c:v>0</c:v>
                </c:pt>
                <c:pt idx="307202">
                  <c:v>0</c:v>
                </c:pt>
                <c:pt idx="307203">
                  <c:v>0</c:v>
                </c:pt>
                <c:pt idx="307204">
                  <c:v>0</c:v>
                </c:pt>
                <c:pt idx="307205">
                  <c:v>0</c:v>
                </c:pt>
                <c:pt idx="307206">
                  <c:v>0</c:v>
                </c:pt>
                <c:pt idx="307207">
                  <c:v>0</c:v>
                </c:pt>
                <c:pt idx="307208">
                  <c:v>0</c:v>
                </c:pt>
                <c:pt idx="307209">
                  <c:v>0</c:v>
                </c:pt>
                <c:pt idx="307210">
                  <c:v>0</c:v>
                </c:pt>
                <c:pt idx="307211">
                  <c:v>0</c:v>
                </c:pt>
                <c:pt idx="307212">
                  <c:v>0</c:v>
                </c:pt>
                <c:pt idx="307213">
                  <c:v>0</c:v>
                </c:pt>
                <c:pt idx="307214">
                  <c:v>0</c:v>
                </c:pt>
                <c:pt idx="307215">
                  <c:v>0</c:v>
                </c:pt>
                <c:pt idx="307216">
                  <c:v>0</c:v>
                </c:pt>
                <c:pt idx="307217">
                  <c:v>0</c:v>
                </c:pt>
                <c:pt idx="307218">
                  <c:v>0</c:v>
                </c:pt>
                <c:pt idx="307219">
                  <c:v>0</c:v>
                </c:pt>
                <c:pt idx="307220">
                  <c:v>0</c:v>
                </c:pt>
                <c:pt idx="307221">
                  <c:v>0</c:v>
                </c:pt>
                <c:pt idx="307222">
                  <c:v>0</c:v>
                </c:pt>
                <c:pt idx="307223">
                  <c:v>0</c:v>
                </c:pt>
                <c:pt idx="307224">
                  <c:v>0</c:v>
                </c:pt>
                <c:pt idx="307225">
                  <c:v>0</c:v>
                </c:pt>
                <c:pt idx="307226">
                  <c:v>0</c:v>
                </c:pt>
                <c:pt idx="307227">
                  <c:v>0</c:v>
                </c:pt>
                <c:pt idx="307228">
                  <c:v>0</c:v>
                </c:pt>
                <c:pt idx="307229">
                  <c:v>0</c:v>
                </c:pt>
                <c:pt idx="307230">
                  <c:v>0</c:v>
                </c:pt>
                <c:pt idx="307231">
                  <c:v>0</c:v>
                </c:pt>
                <c:pt idx="307232">
                  <c:v>0</c:v>
                </c:pt>
                <c:pt idx="307233">
                  <c:v>0</c:v>
                </c:pt>
                <c:pt idx="307234">
                  <c:v>0</c:v>
                </c:pt>
                <c:pt idx="307235">
                  <c:v>0</c:v>
                </c:pt>
                <c:pt idx="307236">
                  <c:v>0</c:v>
                </c:pt>
                <c:pt idx="307237">
                  <c:v>0</c:v>
                </c:pt>
                <c:pt idx="307238">
                  <c:v>0</c:v>
                </c:pt>
                <c:pt idx="307239">
                  <c:v>0</c:v>
                </c:pt>
                <c:pt idx="307240">
                  <c:v>0</c:v>
                </c:pt>
                <c:pt idx="307241">
                  <c:v>0</c:v>
                </c:pt>
                <c:pt idx="307242">
                  <c:v>0</c:v>
                </c:pt>
                <c:pt idx="307243">
                  <c:v>0</c:v>
                </c:pt>
                <c:pt idx="307244">
                  <c:v>0</c:v>
                </c:pt>
                <c:pt idx="307245">
                  <c:v>0</c:v>
                </c:pt>
                <c:pt idx="307246">
                  <c:v>0</c:v>
                </c:pt>
                <c:pt idx="307247">
                  <c:v>0</c:v>
                </c:pt>
                <c:pt idx="307248">
                  <c:v>0</c:v>
                </c:pt>
                <c:pt idx="307249">
                  <c:v>0</c:v>
                </c:pt>
                <c:pt idx="307250">
                  <c:v>0</c:v>
                </c:pt>
                <c:pt idx="307251">
                  <c:v>0</c:v>
                </c:pt>
                <c:pt idx="307252">
                  <c:v>0</c:v>
                </c:pt>
                <c:pt idx="307253">
                  <c:v>0</c:v>
                </c:pt>
                <c:pt idx="307254">
                  <c:v>0</c:v>
                </c:pt>
                <c:pt idx="307255">
                  <c:v>0</c:v>
                </c:pt>
                <c:pt idx="307256">
                  <c:v>0</c:v>
                </c:pt>
                <c:pt idx="307257">
                  <c:v>0</c:v>
                </c:pt>
                <c:pt idx="307258">
                  <c:v>0</c:v>
                </c:pt>
                <c:pt idx="307259">
                  <c:v>0</c:v>
                </c:pt>
                <c:pt idx="307260">
                  <c:v>0</c:v>
                </c:pt>
                <c:pt idx="307261">
                  <c:v>0</c:v>
                </c:pt>
                <c:pt idx="307262">
                  <c:v>0</c:v>
                </c:pt>
                <c:pt idx="307263">
                  <c:v>0</c:v>
                </c:pt>
                <c:pt idx="307264">
                  <c:v>0</c:v>
                </c:pt>
                <c:pt idx="307265">
                  <c:v>0</c:v>
                </c:pt>
                <c:pt idx="307266">
                  <c:v>0</c:v>
                </c:pt>
                <c:pt idx="307267">
                  <c:v>0</c:v>
                </c:pt>
                <c:pt idx="307268">
                  <c:v>0</c:v>
                </c:pt>
                <c:pt idx="307269">
                  <c:v>0</c:v>
                </c:pt>
                <c:pt idx="307270">
                  <c:v>0</c:v>
                </c:pt>
                <c:pt idx="307271">
                  <c:v>0</c:v>
                </c:pt>
                <c:pt idx="307272">
                  <c:v>0</c:v>
                </c:pt>
                <c:pt idx="307273">
                  <c:v>0</c:v>
                </c:pt>
                <c:pt idx="307274">
                  <c:v>0</c:v>
                </c:pt>
                <c:pt idx="307275">
                  <c:v>0</c:v>
                </c:pt>
                <c:pt idx="307276">
                  <c:v>0</c:v>
                </c:pt>
                <c:pt idx="307277">
                  <c:v>0</c:v>
                </c:pt>
                <c:pt idx="307278">
                  <c:v>0</c:v>
                </c:pt>
                <c:pt idx="307279">
                  <c:v>0</c:v>
                </c:pt>
                <c:pt idx="307280">
                  <c:v>0</c:v>
                </c:pt>
                <c:pt idx="307281">
                  <c:v>0</c:v>
                </c:pt>
                <c:pt idx="307282">
                  <c:v>0</c:v>
                </c:pt>
                <c:pt idx="307283">
                  <c:v>0</c:v>
                </c:pt>
                <c:pt idx="307284">
                  <c:v>0</c:v>
                </c:pt>
                <c:pt idx="307285">
                  <c:v>0</c:v>
                </c:pt>
                <c:pt idx="307286">
                  <c:v>0</c:v>
                </c:pt>
                <c:pt idx="307287">
                  <c:v>0</c:v>
                </c:pt>
                <c:pt idx="307288">
                  <c:v>0</c:v>
                </c:pt>
                <c:pt idx="307289">
                  <c:v>0</c:v>
                </c:pt>
                <c:pt idx="307290">
                  <c:v>0</c:v>
                </c:pt>
                <c:pt idx="307291">
                  <c:v>0</c:v>
                </c:pt>
                <c:pt idx="307292">
                  <c:v>0</c:v>
                </c:pt>
                <c:pt idx="307293">
                  <c:v>0</c:v>
                </c:pt>
                <c:pt idx="307294">
                  <c:v>0</c:v>
                </c:pt>
                <c:pt idx="307295">
                  <c:v>0</c:v>
                </c:pt>
                <c:pt idx="307296">
                  <c:v>0</c:v>
                </c:pt>
                <c:pt idx="307297">
                  <c:v>0</c:v>
                </c:pt>
                <c:pt idx="307298">
                  <c:v>0</c:v>
                </c:pt>
                <c:pt idx="307299">
                  <c:v>0</c:v>
                </c:pt>
                <c:pt idx="307300">
                  <c:v>0</c:v>
                </c:pt>
                <c:pt idx="307301">
                  <c:v>0</c:v>
                </c:pt>
                <c:pt idx="307302">
                  <c:v>0</c:v>
                </c:pt>
                <c:pt idx="307303">
                  <c:v>0</c:v>
                </c:pt>
                <c:pt idx="307304">
                  <c:v>0</c:v>
                </c:pt>
                <c:pt idx="307305">
                  <c:v>0</c:v>
                </c:pt>
                <c:pt idx="307306">
                  <c:v>0</c:v>
                </c:pt>
                <c:pt idx="307307">
                  <c:v>0</c:v>
                </c:pt>
                <c:pt idx="307308">
                  <c:v>0</c:v>
                </c:pt>
                <c:pt idx="307309">
                  <c:v>0</c:v>
                </c:pt>
                <c:pt idx="307310">
                  <c:v>0</c:v>
                </c:pt>
                <c:pt idx="307311">
                  <c:v>0</c:v>
                </c:pt>
                <c:pt idx="307312">
                  <c:v>0</c:v>
                </c:pt>
                <c:pt idx="307313">
                  <c:v>0</c:v>
                </c:pt>
                <c:pt idx="307314">
                  <c:v>0</c:v>
                </c:pt>
                <c:pt idx="307315">
                  <c:v>0</c:v>
                </c:pt>
                <c:pt idx="307316">
                  <c:v>0</c:v>
                </c:pt>
                <c:pt idx="307317">
                  <c:v>0</c:v>
                </c:pt>
                <c:pt idx="307318">
                  <c:v>0</c:v>
                </c:pt>
                <c:pt idx="307319">
                  <c:v>0</c:v>
                </c:pt>
                <c:pt idx="307320">
                  <c:v>0</c:v>
                </c:pt>
                <c:pt idx="307321">
                  <c:v>0</c:v>
                </c:pt>
                <c:pt idx="307322">
                  <c:v>0</c:v>
                </c:pt>
                <c:pt idx="307323">
                  <c:v>0</c:v>
                </c:pt>
                <c:pt idx="307324">
                  <c:v>0</c:v>
                </c:pt>
                <c:pt idx="307325">
                  <c:v>0</c:v>
                </c:pt>
                <c:pt idx="307326">
                  <c:v>0</c:v>
                </c:pt>
                <c:pt idx="307327">
                  <c:v>0</c:v>
                </c:pt>
                <c:pt idx="307328">
                  <c:v>0</c:v>
                </c:pt>
                <c:pt idx="307329">
                  <c:v>0</c:v>
                </c:pt>
                <c:pt idx="307330">
                  <c:v>0</c:v>
                </c:pt>
                <c:pt idx="307331">
                  <c:v>0</c:v>
                </c:pt>
                <c:pt idx="307332">
                  <c:v>0</c:v>
                </c:pt>
                <c:pt idx="307333">
                  <c:v>0</c:v>
                </c:pt>
                <c:pt idx="307334">
                  <c:v>0</c:v>
                </c:pt>
                <c:pt idx="307335">
                  <c:v>0</c:v>
                </c:pt>
                <c:pt idx="307336">
                  <c:v>0</c:v>
                </c:pt>
                <c:pt idx="307337">
                  <c:v>0</c:v>
                </c:pt>
                <c:pt idx="307338">
                  <c:v>0</c:v>
                </c:pt>
                <c:pt idx="307339">
                  <c:v>0</c:v>
                </c:pt>
                <c:pt idx="307340">
                  <c:v>0</c:v>
                </c:pt>
                <c:pt idx="307341">
                  <c:v>0</c:v>
                </c:pt>
                <c:pt idx="307342">
                  <c:v>0</c:v>
                </c:pt>
                <c:pt idx="307343">
                  <c:v>0</c:v>
                </c:pt>
                <c:pt idx="307344">
                  <c:v>0</c:v>
                </c:pt>
                <c:pt idx="307345">
                  <c:v>0</c:v>
                </c:pt>
                <c:pt idx="307346">
                  <c:v>0</c:v>
                </c:pt>
                <c:pt idx="307347">
                  <c:v>0</c:v>
                </c:pt>
                <c:pt idx="307348">
                  <c:v>0</c:v>
                </c:pt>
                <c:pt idx="307349">
                  <c:v>0</c:v>
                </c:pt>
                <c:pt idx="307350">
                  <c:v>0</c:v>
                </c:pt>
                <c:pt idx="307351">
                  <c:v>0</c:v>
                </c:pt>
                <c:pt idx="307352">
                  <c:v>0</c:v>
                </c:pt>
                <c:pt idx="307353">
                  <c:v>0</c:v>
                </c:pt>
                <c:pt idx="307354">
                  <c:v>0</c:v>
                </c:pt>
                <c:pt idx="307355">
                  <c:v>0</c:v>
                </c:pt>
                <c:pt idx="307356">
                  <c:v>0</c:v>
                </c:pt>
                <c:pt idx="307357">
                  <c:v>0</c:v>
                </c:pt>
                <c:pt idx="307358">
                  <c:v>0</c:v>
                </c:pt>
                <c:pt idx="307359">
                  <c:v>0</c:v>
                </c:pt>
                <c:pt idx="307360">
                  <c:v>0</c:v>
                </c:pt>
                <c:pt idx="307361">
                  <c:v>0</c:v>
                </c:pt>
                <c:pt idx="307362">
                  <c:v>0</c:v>
                </c:pt>
                <c:pt idx="307363">
                  <c:v>0</c:v>
                </c:pt>
                <c:pt idx="307364">
                  <c:v>0</c:v>
                </c:pt>
                <c:pt idx="307365">
                  <c:v>0</c:v>
                </c:pt>
                <c:pt idx="307366">
                  <c:v>0</c:v>
                </c:pt>
                <c:pt idx="307367">
                  <c:v>0</c:v>
                </c:pt>
                <c:pt idx="307368">
                  <c:v>0</c:v>
                </c:pt>
                <c:pt idx="307369">
                  <c:v>0</c:v>
                </c:pt>
                <c:pt idx="307370">
                  <c:v>0</c:v>
                </c:pt>
                <c:pt idx="307371">
                  <c:v>0</c:v>
                </c:pt>
                <c:pt idx="307372">
                  <c:v>0</c:v>
                </c:pt>
                <c:pt idx="307373">
                  <c:v>0</c:v>
                </c:pt>
                <c:pt idx="307374">
                  <c:v>0</c:v>
                </c:pt>
                <c:pt idx="307375">
                  <c:v>0</c:v>
                </c:pt>
                <c:pt idx="307376">
                  <c:v>0</c:v>
                </c:pt>
                <c:pt idx="307377">
                  <c:v>0</c:v>
                </c:pt>
                <c:pt idx="307378">
                  <c:v>0</c:v>
                </c:pt>
                <c:pt idx="307379">
                  <c:v>0</c:v>
                </c:pt>
                <c:pt idx="307380">
                  <c:v>0</c:v>
                </c:pt>
                <c:pt idx="307381">
                  <c:v>0</c:v>
                </c:pt>
                <c:pt idx="307382">
                  <c:v>0</c:v>
                </c:pt>
                <c:pt idx="307383">
                  <c:v>0</c:v>
                </c:pt>
                <c:pt idx="307384">
                  <c:v>0</c:v>
                </c:pt>
                <c:pt idx="307385">
                  <c:v>0</c:v>
                </c:pt>
                <c:pt idx="307386">
                  <c:v>0</c:v>
                </c:pt>
                <c:pt idx="307387">
                  <c:v>0</c:v>
                </c:pt>
                <c:pt idx="307388">
                  <c:v>0</c:v>
                </c:pt>
                <c:pt idx="307389">
                  <c:v>0</c:v>
                </c:pt>
                <c:pt idx="307390">
                  <c:v>0</c:v>
                </c:pt>
                <c:pt idx="307391">
                  <c:v>0</c:v>
                </c:pt>
                <c:pt idx="307392">
                  <c:v>0</c:v>
                </c:pt>
                <c:pt idx="307393">
                  <c:v>0</c:v>
                </c:pt>
                <c:pt idx="307394">
                  <c:v>0</c:v>
                </c:pt>
                <c:pt idx="307395">
                  <c:v>0</c:v>
                </c:pt>
                <c:pt idx="307396">
                  <c:v>0</c:v>
                </c:pt>
                <c:pt idx="307397">
                  <c:v>0</c:v>
                </c:pt>
                <c:pt idx="307398">
                  <c:v>0</c:v>
                </c:pt>
                <c:pt idx="307399">
                  <c:v>0</c:v>
                </c:pt>
                <c:pt idx="307400">
                  <c:v>0</c:v>
                </c:pt>
                <c:pt idx="307401">
                  <c:v>0</c:v>
                </c:pt>
                <c:pt idx="307402">
                  <c:v>0</c:v>
                </c:pt>
                <c:pt idx="307403">
                  <c:v>0</c:v>
                </c:pt>
                <c:pt idx="307404">
                  <c:v>0</c:v>
                </c:pt>
                <c:pt idx="307405">
                  <c:v>0</c:v>
                </c:pt>
                <c:pt idx="307406">
                  <c:v>0</c:v>
                </c:pt>
                <c:pt idx="307407">
                  <c:v>0</c:v>
                </c:pt>
                <c:pt idx="307408">
                  <c:v>0</c:v>
                </c:pt>
                <c:pt idx="307409">
                  <c:v>0</c:v>
                </c:pt>
                <c:pt idx="307410">
                  <c:v>0</c:v>
                </c:pt>
                <c:pt idx="307411">
                  <c:v>0</c:v>
                </c:pt>
                <c:pt idx="307412">
                  <c:v>0</c:v>
                </c:pt>
                <c:pt idx="307413">
                  <c:v>0</c:v>
                </c:pt>
                <c:pt idx="307414">
                  <c:v>0</c:v>
                </c:pt>
                <c:pt idx="307415">
                  <c:v>0</c:v>
                </c:pt>
                <c:pt idx="307416">
                  <c:v>0</c:v>
                </c:pt>
                <c:pt idx="307417">
                  <c:v>0</c:v>
                </c:pt>
                <c:pt idx="307418">
                  <c:v>0</c:v>
                </c:pt>
                <c:pt idx="307419">
                  <c:v>0</c:v>
                </c:pt>
                <c:pt idx="307420">
                  <c:v>0</c:v>
                </c:pt>
                <c:pt idx="307421">
                  <c:v>0</c:v>
                </c:pt>
                <c:pt idx="307422">
                  <c:v>0</c:v>
                </c:pt>
                <c:pt idx="307423">
                  <c:v>0</c:v>
                </c:pt>
                <c:pt idx="307424">
                  <c:v>0</c:v>
                </c:pt>
                <c:pt idx="307425">
                  <c:v>0</c:v>
                </c:pt>
                <c:pt idx="307426">
                  <c:v>0</c:v>
                </c:pt>
                <c:pt idx="307427">
                  <c:v>0</c:v>
                </c:pt>
                <c:pt idx="307428">
                  <c:v>0</c:v>
                </c:pt>
                <c:pt idx="307429">
                  <c:v>0</c:v>
                </c:pt>
                <c:pt idx="307430">
                  <c:v>0</c:v>
                </c:pt>
                <c:pt idx="307431">
                  <c:v>0</c:v>
                </c:pt>
                <c:pt idx="307432">
                  <c:v>0</c:v>
                </c:pt>
                <c:pt idx="307433">
                  <c:v>0</c:v>
                </c:pt>
                <c:pt idx="307434">
                  <c:v>0</c:v>
                </c:pt>
                <c:pt idx="307435">
                  <c:v>0</c:v>
                </c:pt>
                <c:pt idx="307436">
                  <c:v>0</c:v>
                </c:pt>
                <c:pt idx="307437">
                  <c:v>0</c:v>
                </c:pt>
                <c:pt idx="307438">
                  <c:v>0</c:v>
                </c:pt>
                <c:pt idx="307439">
                  <c:v>0</c:v>
                </c:pt>
                <c:pt idx="307440">
                  <c:v>0</c:v>
                </c:pt>
                <c:pt idx="307441">
                  <c:v>0</c:v>
                </c:pt>
                <c:pt idx="307442">
                  <c:v>0</c:v>
                </c:pt>
                <c:pt idx="307443">
                  <c:v>0</c:v>
                </c:pt>
                <c:pt idx="307444">
                  <c:v>0</c:v>
                </c:pt>
                <c:pt idx="307445">
                  <c:v>0</c:v>
                </c:pt>
                <c:pt idx="307446">
                  <c:v>0</c:v>
                </c:pt>
                <c:pt idx="307447">
                  <c:v>0</c:v>
                </c:pt>
                <c:pt idx="307448">
                  <c:v>0</c:v>
                </c:pt>
                <c:pt idx="307449">
                  <c:v>0</c:v>
                </c:pt>
                <c:pt idx="307450">
                  <c:v>0</c:v>
                </c:pt>
                <c:pt idx="307451">
                  <c:v>0</c:v>
                </c:pt>
                <c:pt idx="307452">
                  <c:v>0</c:v>
                </c:pt>
                <c:pt idx="307453">
                  <c:v>0</c:v>
                </c:pt>
                <c:pt idx="307454">
                  <c:v>0</c:v>
                </c:pt>
                <c:pt idx="307455">
                  <c:v>0</c:v>
                </c:pt>
                <c:pt idx="307456">
                  <c:v>0</c:v>
                </c:pt>
                <c:pt idx="307457">
                  <c:v>0</c:v>
                </c:pt>
                <c:pt idx="307458">
                  <c:v>0</c:v>
                </c:pt>
                <c:pt idx="307459">
                  <c:v>0</c:v>
                </c:pt>
                <c:pt idx="307460">
                  <c:v>0</c:v>
                </c:pt>
                <c:pt idx="307461">
                  <c:v>0</c:v>
                </c:pt>
                <c:pt idx="307462">
                  <c:v>0</c:v>
                </c:pt>
                <c:pt idx="307463">
                  <c:v>0</c:v>
                </c:pt>
                <c:pt idx="307464">
                  <c:v>0</c:v>
                </c:pt>
                <c:pt idx="307465">
                  <c:v>0</c:v>
                </c:pt>
                <c:pt idx="307466">
                  <c:v>0</c:v>
                </c:pt>
                <c:pt idx="307467">
                  <c:v>0</c:v>
                </c:pt>
                <c:pt idx="307468">
                  <c:v>0</c:v>
                </c:pt>
                <c:pt idx="307469">
                  <c:v>0</c:v>
                </c:pt>
                <c:pt idx="307470">
                  <c:v>0</c:v>
                </c:pt>
                <c:pt idx="307471">
                  <c:v>0</c:v>
                </c:pt>
                <c:pt idx="307472">
                  <c:v>0</c:v>
                </c:pt>
                <c:pt idx="307473">
                  <c:v>0</c:v>
                </c:pt>
                <c:pt idx="307474">
                  <c:v>0</c:v>
                </c:pt>
                <c:pt idx="307475">
                  <c:v>0</c:v>
                </c:pt>
                <c:pt idx="307476">
                  <c:v>0</c:v>
                </c:pt>
                <c:pt idx="307477">
                  <c:v>0</c:v>
                </c:pt>
                <c:pt idx="307478">
                  <c:v>0</c:v>
                </c:pt>
                <c:pt idx="307479">
                  <c:v>0</c:v>
                </c:pt>
                <c:pt idx="307480">
                  <c:v>0</c:v>
                </c:pt>
                <c:pt idx="307481">
                  <c:v>0</c:v>
                </c:pt>
                <c:pt idx="307482">
                  <c:v>0</c:v>
                </c:pt>
                <c:pt idx="307483">
                  <c:v>0</c:v>
                </c:pt>
                <c:pt idx="307484">
                  <c:v>0</c:v>
                </c:pt>
                <c:pt idx="307485">
                  <c:v>0</c:v>
                </c:pt>
                <c:pt idx="307486">
                  <c:v>0</c:v>
                </c:pt>
                <c:pt idx="307487">
                  <c:v>0</c:v>
                </c:pt>
                <c:pt idx="307488">
                  <c:v>0</c:v>
                </c:pt>
                <c:pt idx="307489">
                  <c:v>0</c:v>
                </c:pt>
                <c:pt idx="307490">
                  <c:v>0</c:v>
                </c:pt>
                <c:pt idx="307491">
                  <c:v>0</c:v>
                </c:pt>
                <c:pt idx="307492">
                  <c:v>0</c:v>
                </c:pt>
                <c:pt idx="307493">
                  <c:v>0</c:v>
                </c:pt>
                <c:pt idx="307494">
                  <c:v>0</c:v>
                </c:pt>
                <c:pt idx="307495">
                  <c:v>0</c:v>
                </c:pt>
                <c:pt idx="307496">
                  <c:v>0</c:v>
                </c:pt>
                <c:pt idx="307497">
                  <c:v>0</c:v>
                </c:pt>
                <c:pt idx="307498">
                  <c:v>0</c:v>
                </c:pt>
                <c:pt idx="307499">
                  <c:v>0</c:v>
                </c:pt>
                <c:pt idx="307500">
                  <c:v>0</c:v>
                </c:pt>
                <c:pt idx="307501">
                  <c:v>0</c:v>
                </c:pt>
                <c:pt idx="307502">
                  <c:v>0</c:v>
                </c:pt>
                <c:pt idx="307503">
                  <c:v>0</c:v>
                </c:pt>
                <c:pt idx="307504">
                  <c:v>0</c:v>
                </c:pt>
                <c:pt idx="307505">
                  <c:v>0</c:v>
                </c:pt>
                <c:pt idx="307506">
                  <c:v>0</c:v>
                </c:pt>
                <c:pt idx="307507">
                  <c:v>0</c:v>
                </c:pt>
                <c:pt idx="307508">
                  <c:v>0</c:v>
                </c:pt>
                <c:pt idx="307509">
                  <c:v>0</c:v>
                </c:pt>
                <c:pt idx="307510">
                  <c:v>0</c:v>
                </c:pt>
                <c:pt idx="307511">
                  <c:v>0</c:v>
                </c:pt>
                <c:pt idx="307512">
                  <c:v>0</c:v>
                </c:pt>
                <c:pt idx="307513">
                  <c:v>0</c:v>
                </c:pt>
                <c:pt idx="307514">
                  <c:v>0</c:v>
                </c:pt>
                <c:pt idx="307515">
                  <c:v>0</c:v>
                </c:pt>
                <c:pt idx="307516">
                  <c:v>0</c:v>
                </c:pt>
                <c:pt idx="307517">
                  <c:v>0</c:v>
                </c:pt>
                <c:pt idx="307518">
                  <c:v>0</c:v>
                </c:pt>
                <c:pt idx="307519">
                  <c:v>0</c:v>
                </c:pt>
                <c:pt idx="307520">
                  <c:v>0</c:v>
                </c:pt>
                <c:pt idx="307521">
                  <c:v>0</c:v>
                </c:pt>
                <c:pt idx="307522">
                  <c:v>0</c:v>
                </c:pt>
                <c:pt idx="307523">
                  <c:v>0</c:v>
                </c:pt>
                <c:pt idx="307524">
                  <c:v>0</c:v>
                </c:pt>
                <c:pt idx="307525">
                  <c:v>0</c:v>
                </c:pt>
                <c:pt idx="307526">
                  <c:v>0</c:v>
                </c:pt>
                <c:pt idx="307527">
                  <c:v>0</c:v>
                </c:pt>
                <c:pt idx="307528">
                  <c:v>0</c:v>
                </c:pt>
                <c:pt idx="307529">
                  <c:v>0</c:v>
                </c:pt>
                <c:pt idx="307530">
                  <c:v>0</c:v>
                </c:pt>
                <c:pt idx="307531">
                  <c:v>0</c:v>
                </c:pt>
                <c:pt idx="307532">
                  <c:v>0</c:v>
                </c:pt>
                <c:pt idx="307533">
                  <c:v>0</c:v>
                </c:pt>
                <c:pt idx="307534">
                  <c:v>0</c:v>
                </c:pt>
                <c:pt idx="307535">
                  <c:v>0</c:v>
                </c:pt>
                <c:pt idx="307536">
                  <c:v>0</c:v>
                </c:pt>
                <c:pt idx="307537">
                  <c:v>0</c:v>
                </c:pt>
                <c:pt idx="307538">
                  <c:v>0</c:v>
                </c:pt>
                <c:pt idx="307539">
                  <c:v>0</c:v>
                </c:pt>
                <c:pt idx="307540">
                  <c:v>0</c:v>
                </c:pt>
                <c:pt idx="307541">
                  <c:v>0</c:v>
                </c:pt>
                <c:pt idx="307542">
                  <c:v>0</c:v>
                </c:pt>
                <c:pt idx="307543">
                  <c:v>0</c:v>
                </c:pt>
                <c:pt idx="307544">
                  <c:v>0</c:v>
                </c:pt>
                <c:pt idx="307545">
                  <c:v>0</c:v>
                </c:pt>
                <c:pt idx="307546">
                  <c:v>0</c:v>
                </c:pt>
                <c:pt idx="307547">
                  <c:v>0</c:v>
                </c:pt>
                <c:pt idx="307548">
                  <c:v>0</c:v>
                </c:pt>
                <c:pt idx="307549">
                  <c:v>0</c:v>
                </c:pt>
                <c:pt idx="307550">
                  <c:v>0</c:v>
                </c:pt>
                <c:pt idx="307551">
                  <c:v>0</c:v>
                </c:pt>
                <c:pt idx="307552">
                  <c:v>0</c:v>
                </c:pt>
                <c:pt idx="307553">
                  <c:v>0</c:v>
                </c:pt>
                <c:pt idx="307554">
                  <c:v>0</c:v>
                </c:pt>
                <c:pt idx="307555">
                  <c:v>0</c:v>
                </c:pt>
                <c:pt idx="307556">
                  <c:v>0</c:v>
                </c:pt>
                <c:pt idx="307557">
                  <c:v>0</c:v>
                </c:pt>
                <c:pt idx="307558">
                  <c:v>0</c:v>
                </c:pt>
                <c:pt idx="307559">
                  <c:v>0</c:v>
                </c:pt>
                <c:pt idx="307560">
                  <c:v>0</c:v>
                </c:pt>
                <c:pt idx="307561">
                  <c:v>0</c:v>
                </c:pt>
                <c:pt idx="307562">
                  <c:v>0</c:v>
                </c:pt>
                <c:pt idx="307563">
                  <c:v>0</c:v>
                </c:pt>
                <c:pt idx="307564">
                  <c:v>0</c:v>
                </c:pt>
                <c:pt idx="307565">
                  <c:v>0</c:v>
                </c:pt>
                <c:pt idx="307566">
                  <c:v>0</c:v>
                </c:pt>
                <c:pt idx="307567">
                  <c:v>0</c:v>
                </c:pt>
                <c:pt idx="307568">
                  <c:v>0</c:v>
                </c:pt>
                <c:pt idx="307569">
                  <c:v>0</c:v>
                </c:pt>
                <c:pt idx="307570">
                  <c:v>0</c:v>
                </c:pt>
                <c:pt idx="307571">
                  <c:v>0</c:v>
                </c:pt>
                <c:pt idx="307572">
                  <c:v>0</c:v>
                </c:pt>
                <c:pt idx="307573">
                  <c:v>0</c:v>
                </c:pt>
                <c:pt idx="307574">
                  <c:v>0</c:v>
                </c:pt>
                <c:pt idx="307575">
                  <c:v>0</c:v>
                </c:pt>
                <c:pt idx="307576">
                  <c:v>0</c:v>
                </c:pt>
                <c:pt idx="307577">
                  <c:v>0</c:v>
                </c:pt>
                <c:pt idx="307578">
                  <c:v>0</c:v>
                </c:pt>
                <c:pt idx="307579">
                  <c:v>0</c:v>
                </c:pt>
                <c:pt idx="307580">
                  <c:v>0</c:v>
                </c:pt>
                <c:pt idx="307581">
                  <c:v>0</c:v>
                </c:pt>
                <c:pt idx="307582">
                  <c:v>0</c:v>
                </c:pt>
                <c:pt idx="307583">
                  <c:v>0</c:v>
                </c:pt>
                <c:pt idx="307584">
                  <c:v>0</c:v>
                </c:pt>
                <c:pt idx="307585">
                  <c:v>0</c:v>
                </c:pt>
                <c:pt idx="307586">
                  <c:v>0</c:v>
                </c:pt>
                <c:pt idx="307587">
                  <c:v>0</c:v>
                </c:pt>
                <c:pt idx="307588">
                  <c:v>0</c:v>
                </c:pt>
                <c:pt idx="307589">
                  <c:v>0</c:v>
                </c:pt>
                <c:pt idx="307590">
                  <c:v>0</c:v>
                </c:pt>
                <c:pt idx="307591">
                  <c:v>0</c:v>
                </c:pt>
                <c:pt idx="307592">
                  <c:v>0</c:v>
                </c:pt>
                <c:pt idx="307593">
                  <c:v>0</c:v>
                </c:pt>
                <c:pt idx="307594">
                  <c:v>0</c:v>
                </c:pt>
                <c:pt idx="307595">
                  <c:v>0</c:v>
                </c:pt>
                <c:pt idx="307596">
                  <c:v>0</c:v>
                </c:pt>
                <c:pt idx="307597">
                  <c:v>0</c:v>
                </c:pt>
                <c:pt idx="307598">
                  <c:v>0</c:v>
                </c:pt>
                <c:pt idx="307599">
                  <c:v>0</c:v>
                </c:pt>
                <c:pt idx="307600">
                  <c:v>0</c:v>
                </c:pt>
                <c:pt idx="307601">
                  <c:v>0</c:v>
                </c:pt>
                <c:pt idx="307602">
                  <c:v>0</c:v>
                </c:pt>
                <c:pt idx="307603">
                  <c:v>0</c:v>
                </c:pt>
                <c:pt idx="307604">
                  <c:v>0</c:v>
                </c:pt>
                <c:pt idx="307605">
                  <c:v>0</c:v>
                </c:pt>
                <c:pt idx="307606">
                  <c:v>0</c:v>
                </c:pt>
                <c:pt idx="307607">
                  <c:v>0</c:v>
                </c:pt>
                <c:pt idx="307608">
                  <c:v>0</c:v>
                </c:pt>
                <c:pt idx="307609">
                  <c:v>0</c:v>
                </c:pt>
                <c:pt idx="307610">
                  <c:v>0</c:v>
                </c:pt>
                <c:pt idx="307611">
                  <c:v>0</c:v>
                </c:pt>
                <c:pt idx="307612">
                  <c:v>0</c:v>
                </c:pt>
                <c:pt idx="307613">
                  <c:v>0</c:v>
                </c:pt>
                <c:pt idx="307614">
                  <c:v>0</c:v>
                </c:pt>
                <c:pt idx="307615">
                  <c:v>0</c:v>
                </c:pt>
                <c:pt idx="307616">
                  <c:v>0</c:v>
                </c:pt>
                <c:pt idx="307617">
                  <c:v>0</c:v>
                </c:pt>
                <c:pt idx="307618">
                  <c:v>0</c:v>
                </c:pt>
                <c:pt idx="307619">
                  <c:v>0</c:v>
                </c:pt>
                <c:pt idx="307620">
                  <c:v>0</c:v>
                </c:pt>
                <c:pt idx="307621">
                  <c:v>0</c:v>
                </c:pt>
                <c:pt idx="307622">
                  <c:v>0</c:v>
                </c:pt>
                <c:pt idx="307623">
                  <c:v>0</c:v>
                </c:pt>
                <c:pt idx="307624">
                  <c:v>0</c:v>
                </c:pt>
                <c:pt idx="307625">
                  <c:v>0</c:v>
                </c:pt>
                <c:pt idx="307626">
                  <c:v>0</c:v>
                </c:pt>
                <c:pt idx="307627">
                  <c:v>0</c:v>
                </c:pt>
                <c:pt idx="307628">
                  <c:v>0</c:v>
                </c:pt>
                <c:pt idx="307629">
                  <c:v>0</c:v>
                </c:pt>
                <c:pt idx="307630">
                  <c:v>0</c:v>
                </c:pt>
                <c:pt idx="307631">
                  <c:v>0</c:v>
                </c:pt>
                <c:pt idx="307632">
                  <c:v>0</c:v>
                </c:pt>
                <c:pt idx="307633">
                  <c:v>0</c:v>
                </c:pt>
                <c:pt idx="307634">
                  <c:v>0</c:v>
                </c:pt>
                <c:pt idx="307635">
                  <c:v>0</c:v>
                </c:pt>
                <c:pt idx="307636">
                  <c:v>0</c:v>
                </c:pt>
                <c:pt idx="307637">
                  <c:v>0</c:v>
                </c:pt>
                <c:pt idx="307638">
                  <c:v>0</c:v>
                </c:pt>
                <c:pt idx="307639">
                  <c:v>0</c:v>
                </c:pt>
                <c:pt idx="307640">
                  <c:v>0</c:v>
                </c:pt>
                <c:pt idx="307641">
                  <c:v>0</c:v>
                </c:pt>
                <c:pt idx="307642">
                  <c:v>0</c:v>
                </c:pt>
                <c:pt idx="307643">
                  <c:v>0</c:v>
                </c:pt>
                <c:pt idx="307644">
                  <c:v>0</c:v>
                </c:pt>
                <c:pt idx="307645">
                  <c:v>0</c:v>
                </c:pt>
                <c:pt idx="307646">
                  <c:v>0</c:v>
                </c:pt>
                <c:pt idx="307647">
                  <c:v>0</c:v>
                </c:pt>
                <c:pt idx="307648">
                  <c:v>0</c:v>
                </c:pt>
                <c:pt idx="307649">
                  <c:v>0</c:v>
                </c:pt>
                <c:pt idx="307650">
                  <c:v>0</c:v>
                </c:pt>
                <c:pt idx="307651">
                  <c:v>0</c:v>
                </c:pt>
                <c:pt idx="307652">
                  <c:v>0</c:v>
                </c:pt>
                <c:pt idx="307653">
                  <c:v>0</c:v>
                </c:pt>
                <c:pt idx="307654">
                  <c:v>0</c:v>
                </c:pt>
                <c:pt idx="307655">
                  <c:v>0</c:v>
                </c:pt>
                <c:pt idx="307656">
                  <c:v>0</c:v>
                </c:pt>
                <c:pt idx="307657">
                  <c:v>0</c:v>
                </c:pt>
                <c:pt idx="307658">
                  <c:v>0</c:v>
                </c:pt>
                <c:pt idx="307659">
                  <c:v>0</c:v>
                </c:pt>
                <c:pt idx="307660">
                  <c:v>0</c:v>
                </c:pt>
                <c:pt idx="307661">
                  <c:v>0</c:v>
                </c:pt>
                <c:pt idx="307662">
                  <c:v>0</c:v>
                </c:pt>
                <c:pt idx="307663">
                  <c:v>0</c:v>
                </c:pt>
                <c:pt idx="307664">
                  <c:v>0</c:v>
                </c:pt>
                <c:pt idx="307665">
                  <c:v>0</c:v>
                </c:pt>
                <c:pt idx="307666">
                  <c:v>0</c:v>
                </c:pt>
                <c:pt idx="307667">
                  <c:v>0</c:v>
                </c:pt>
                <c:pt idx="307668">
                  <c:v>0</c:v>
                </c:pt>
                <c:pt idx="307669">
                  <c:v>0</c:v>
                </c:pt>
                <c:pt idx="307670">
                  <c:v>0</c:v>
                </c:pt>
                <c:pt idx="307671">
                  <c:v>0</c:v>
                </c:pt>
                <c:pt idx="307672">
                  <c:v>0</c:v>
                </c:pt>
                <c:pt idx="307673">
                  <c:v>0</c:v>
                </c:pt>
                <c:pt idx="307674">
                  <c:v>0</c:v>
                </c:pt>
                <c:pt idx="307675">
                  <c:v>0</c:v>
                </c:pt>
                <c:pt idx="307676">
                  <c:v>0</c:v>
                </c:pt>
                <c:pt idx="307677">
                  <c:v>0</c:v>
                </c:pt>
                <c:pt idx="307678">
                  <c:v>0</c:v>
                </c:pt>
                <c:pt idx="307679">
                  <c:v>0</c:v>
                </c:pt>
                <c:pt idx="307680">
                  <c:v>0</c:v>
                </c:pt>
                <c:pt idx="307681">
                  <c:v>0</c:v>
                </c:pt>
                <c:pt idx="307682">
                  <c:v>0</c:v>
                </c:pt>
                <c:pt idx="307683">
                  <c:v>0</c:v>
                </c:pt>
                <c:pt idx="307684">
                  <c:v>0</c:v>
                </c:pt>
                <c:pt idx="307685">
                  <c:v>0</c:v>
                </c:pt>
                <c:pt idx="307686">
                  <c:v>0</c:v>
                </c:pt>
                <c:pt idx="307687">
                  <c:v>0</c:v>
                </c:pt>
                <c:pt idx="307688">
                  <c:v>0</c:v>
                </c:pt>
                <c:pt idx="307689">
                  <c:v>0</c:v>
                </c:pt>
                <c:pt idx="307690">
                  <c:v>0</c:v>
                </c:pt>
                <c:pt idx="307691">
                  <c:v>0</c:v>
                </c:pt>
                <c:pt idx="307692">
                  <c:v>0</c:v>
                </c:pt>
                <c:pt idx="307693">
                  <c:v>0</c:v>
                </c:pt>
                <c:pt idx="307694">
                  <c:v>0</c:v>
                </c:pt>
                <c:pt idx="307695">
                  <c:v>0</c:v>
                </c:pt>
                <c:pt idx="307696">
                  <c:v>0</c:v>
                </c:pt>
                <c:pt idx="307697">
                  <c:v>0</c:v>
                </c:pt>
                <c:pt idx="307698">
                  <c:v>0</c:v>
                </c:pt>
                <c:pt idx="307699">
                  <c:v>0</c:v>
                </c:pt>
                <c:pt idx="307700">
                  <c:v>0</c:v>
                </c:pt>
                <c:pt idx="307701">
                  <c:v>0</c:v>
                </c:pt>
                <c:pt idx="307702">
                  <c:v>0</c:v>
                </c:pt>
                <c:pt idx="307703">
                  <c:v>0</c:v>
                </c:pt>
                <c:pt idx="307704">
                  <c:v>0</c:v>
                </c:pt>
                <c:pt idx="307705">
                  <c:v>0</c:v>
                </c:pt>
                <c:pt idx="307706">
                  <c:v>0</c:v>
                </c:pt>
                <c:pt idx="307707">
                  <c:v>0</c:v>
                </c:pt>
                <c:pt idx="307708">
                  <c:v>0</c:v>
                </c:pt>
                <c:pt idx="307709">
                  <c:v>0</c:v>
                </c:pt>
                <c:pt idx="307710">
                  <c:v>0</c:v>
                </c:pt>
                <c:pt idx="307711">
                  <c:v>0</c:v>
                </c:pt>
                <c:pt idx="307712">
                  <c:v>0</c:v>
                </c:pt>
                <c:pt idx="307713">
                  <c:v>0</c:v>
                </c:pt>
                <c:pt idx="307714">
                  <c:v>0</c:v>
                </c:pt>
                <c:pt idx="307715">
                  <c:v>0</c:v>
                </c:pt>
                <c:pt idx="307716">
                  <c:v>0</c:v>
                </c:pt>
                <c:pt idx="307717">
                  <c:v>0</c:v>
                </c:pt>
                <c:pt idx="307718">
                  <c:v>0</c:v>
                </c:pt>
                <c:pt idx="307719">
                  <c:v>0</c:v>
                </c:pt>
                <c:pt idx="307720">
                  <c:v>0</c:v>
                </c:pt>
                <c:pt idx="307721">
                  <c:v>0</c:v>
                </c:pt>
                <c:pt idx="307722">
                  <c:v>0</c:v>
                </c:pt>
                <c:pt idx="307723">
                  <c:v>0</c:v>
                </c:pt>
                <c:pt idx="307724">
                  <c:v>0</c:v>
                </c:pt>
                <c:pt idx="307725">
                  <c:v>0</c:v>
                </c:pt>
                <c:pt idx="307726">
                  <c:v>0</c:v>
                </c:pt>
                <c:pt idx="307727">
                  <c:v>0</c:v>
                </c:pt>
                <c:pt idx="307728">
                  <c:v>0</c:v>
                </c:pt>
                <c:pt idx="307729">
                  <c:v>0</c:v>
                </c:pt>
                <c:pt idx="307730">
                  <c:v>0</c:v>
                </c:pt>
                <c:pt idx="307731">
                  <c:v>0</c:v>
                </c:pt>
                <c:pt idx="307732">
                  <c:v>0</c:v>
                </c:pt>
                <c:pt idx="307733">
                  <c:v>0</c:v>
                </c:pt>
                <c:pt idx="307734">
                  <c:v>0</c:v>
                </c:pt>
                <c:pt idx="307735">
                  <c:v>0</c:v>
                </c:pt>
                <c:pt idx="307736">
                  <c:v>0</c:v>
                </c:pt>
                <c:pt idx="307737">
                  <c:v>0</c:v>
                </c:pt>
                <c:pt idx="307738">
                  <c:v>0</c:v>
                </c:pt>
                <c:pt idx="307739">
                  <c:v>0</c:v>
                </c:pt>
                <c:pt idx="307740">
                  <c:v>0</c:v>
                </c:pt>
                <c:pt idx="307741">
                  <c:v>0</c:v>
                </c:pt>
                <c:pt idx="307742">
                  <c:v>0</c:v>
                </c:pt>
                <c:pt idx="307743">
                  <c:v>0</c:v>
                </c:pt>
                <c:pt idx="307744">
                  <c:v>0</c:v>
                </c:pt>
                <c:pt idx="307745">
                  <c:v>0</c:v>
                </c:pt>
                <c:pt idx="307746">
                  <c:v>0</c:v>
                </c:pt>
                <c:pt idx="307747">
                  <c:v>0</c:v>
                </c:pt>
                <c:pt idx="307748">
                  <c:v>0</c:v>
                </c:pt>
                <c:pt idx="307749">
                  <c:v>0</c:v>
                </c:pt>
                <c:pt idx="307750">
                  <c:v>0</c:v>
                </c:pt>
                <c:pt idx="307751">
                  <c:v>0</c:v>
                </c:pt>
                <c:pt idx="307752">
                  <c:v>0</c:v>
                </c:pt>
                <c:pt idx="307753">
                  <c:v>0</c:v>
                </c:pt>
                <c:pt idx="307754">
                  <c:v>0</c:v>
                </c:pt>
                <c:pt idx="307755">
                  <c:v>0</c:v>
                </c:pt>
                <c:pt idx="307756">
                  <c:v>0</c:v>
                </c:pt>
                <c:pt idx="307757">
                  <c:v>0</c:v>
                </c:pt>
                <c:pt idx="307758">
                  <c:v>0</c:v>
                </c:pt>
                <c:pt idx="307759">
                  <c:v>0</c:v>
                </c:pt>
                <c:pt idx="307760">
                  <c:v>0</c:v>
                </c:pt>
                <c:pt idx="307761">
                  <c:v>0</c:v>
                </c:pt>
                <c:pt idx="307762">
                  <c:v>0</c:v>
                </c:pt>
                <c:pt idx="307763">
                  <c:v>0</c:v>
                </c:pt>
                <c:pt idx="307764">
                  <c:v>0</c:v>
                </c:pt>
                <c:pt idx="307765">
                  <c:v>0</c:v>
                </c:pt>
                <c:pt idx="307766">
                  <c:v>0</c:v>
                </c:pt>
                <c:pt idx="307767">
                  <c:v>0</c:v>
                </c:pt>
                <c:pt idx="307768">
                  <c:v>0</c:v>
                </c:pt>
                <c:pt idx="307769">
                  <c:v>0</c:v>
                </c:pt>
                <c:pt idx="307770">
                  <c:v>0</c:v>
                </c:pt>
                <c:pt idx="307771">
                  <c:v>0</c:v>
                </c:pt>
                <c:pt idx="307772">
                  <c:v>0</c:v>
                </c:pt>
                <c:pt idx="307773">
                  <c:v>0</c:v>
                </c:pt>
                <c:pt idx="307774">
                  <c:v>0</c:v>
                </c:pt>
                <c:pt idx="307775">
                  <c:v>0</c:v>
                </c:pt>
                <c:pt idx="307776">
                  <c:v>0</c:v>
                </c:pt>
                <c:pt idx="307777">
                  <c:v>0</c:v>
                </c:pt>
                <c:pt idx="307778">
                  <c:v>0</c:v>
                </c:pt>
                <c:pt idx="307779">
                  <c:v>0</c:v>
                </c:pt>
                <c:pt idx="307780">
                  <c:v>0</c:v>
                </c:pt>
                <c:pt idx="307781">
                  <c:v>0</c:v>
                </c:pt>
                <c:pt idx="307782">
                  <c:v>0</c:v>
                </c:pt>
                <c:pt idx="307783">
                  <c:v>0</c:v>
                </c:pt>
                <c:pt idx="307784">
                  <c:v>0</c:v>
                </c:pt>
                <c:pt idx="307785">
                  <c:v>0</c:v>
                </c:pt>
                <c:pt idx="307786">
                  <c:v>0</c:v>
                </c:pt>
                <c:pt idx="307787">
                  <c:v>0</c:v>
                </c:pt>
                <c:pt idx="307788">
                  <c:v>0</c:v>
                </c:pt>
                <c:pt idx="307789">
                  <c:v>0</c:v>
                </c:pt>
                <c:pt idx="307790">
                  <c:v>0</c:v>
                </c:pt>
                <c:pt idx="307791">
                  <c:v>0</c:v>
                </c:pt>
                <c:pt idx="307792">
                  <c:v>0</c:v>
                </c:pt>
                <c:pt idx="307793">
                  <c:v>0</c:v>
                </c:pt>
                <c:pt idx="307794">
                  <c:v>0</c:v>
                </c:pt>
                <c:pt idx="307795">
                  <c:v>0</c:v>
                </c:pt>
                <c:pt idx="307796">
                  <c:v>0</c:v>
                </c:pt>
                <c:pt idx="307797">
                  <c:v>0</c:v>
                </c:pt>
                <c:pt idx="307798">
                  <c:v>0</c:v>
                </c:pt>
                <c:pt idx="307799">
                  <c:v>0</c:v>
                </c:pt>
                <c:pt idx="307800">
                  <c:v>0</c:v>
                </c:pt>
                <c:pt idx="307801">
                  <c:v>0</c:v>
                </c:pt>
                <c:pt idx="307802">
                  <c:v>0</c:v>
                </c:pt>
                <c:pt idx="307803">
                  <c:v>0</c:v>
                </c:pt>
                <c:pt idx="307804">
                  <c:v>0</c:v>
                </c:pt>
                <c:pt idx="307805">
                  <c:v>0</c:v>
                </c:pt>
                <c:pt idx="307806">
                  <c:v>0</c:v>
                </c:pt>
                <c:pt idx="307807">
                  <c:v>0</c:v>
                </c:pt>
                <c:pt idx="307808">
                  <c:v>0</c:v>
                </c:pt>
                <c:pt idx="307809">
                  <c:v>0</c:v>
                </c:pt>
                <c:pt idx="307810">
                  <c:v>0</c:v>
                </c:pt>
                <c:pt idx="307811">
                  <c:v>0</c:v>
                </c:pt>
                <c:pt idx="307812">
                  <c:v>0</c:v>
                </c:pt>
                <c:pt idx="307813">
                  <c:v>0</c:v>
                </c:pt>
                <c:pt idx="307814">
                  <c:v>0</c:v>
                </c:pt>
                <c:pt idx="307815">
                  <c:v>0</c:v>
                </c:pt>
                <c:pt idx="307816">
                  <c:v>0</c:v>
                </c:pt>
                <c:pt idx="307817">
                  <c:v>0</c:v>
                </c:pt>
                <c:pt idx="307818">
                  <c:v>0</c:v>
                </c:pt>
                <c:pt idx="307819">
                  <c:v>0</c:v>
                </c:pt>
                <c:pt idx="307820">
                  <c:v>0</c:v>
                </c:pt>
                <c:pt idx="307821">
                  <c:v>0</c:v>
                </c:pt>
                <c:pt idx="307822">
                  <c:v>0</c:v>
                </c:pt>
                <c:pt idx="307823">
                  <c:v>0</c:v>
                </c:pt>
                <c:pt idx="307824">
                  <c:v>0</c:v>
                </c:pt>
                <c:pt idx="307825">
                  <c:v>0</c:v>
                </c:pt>
                <c:pt idx="307826">
                  <c:v>0</c:v>
                </c:pt>
                <c:pt idx="307827">
                  <c:v>0</c:v>
                </c:pt>
                <c:pt idx="307828">
                  <c:v>0</c:v>
                </c:pt>
                <c:pt idx="307829">
                  <c:v>0</c:v>
                </c:pt>
                <c:pt idx="307830">
                  <c:v>0</c:v>
                </c:pt>
                <c:pt idx="307831">
                  <c:v>0</c:v>
                </c:pt>
                <c:pt idx="307832">
                  <c:v>0</c:v>
                </c:pt>
                <c:pt idx="307833">
                  <c:v>0</c:v>
                </c:pt>
                <c:pt idx="307834">
                  <c:v>0</c:v>
                </c:pt>
                <c:pt idx="307835">
                  <c:v>0</c:v>
                </c:pt>
                <c:pt idx="307836">
                  <c:v>0</c:v>
                </c:pt>
                <c:pt idx="307837">
                  <c:v>0</c:v>
                </c:pt>
                <c:pt idx="307838">
                  <c:v>0</c:v>
                </c:pt>
                <c:pt idx="307839">
                  <c:v>0</c:v>
                </c:pt>
                <c:pt idx="307840">
                  <c:v>0</c:v>
                </c:pt>
                <c:pt idx="307841">
                  <c:v>0</c:v>
                </c:pt>
                <c:pt idx="307842">
                  <c:v>0</c:v>
                </c:pt>
                <c:pt idx="307843">
                  <c:v>0</c:v>
                </c:pt>
                <c:pt idx="307844">
                  <c:v>0</c:v>
                </c:pt>
                <c:pt idx="307845">
                  <c:v>0</c:v>
                </c:pt>
                <c:pt idx="307846">
                  <c:v>0</c:v>
                </c:pt>
                <c:pt idx="307847">
                  <c:v>0</c:v>
                </c:pt>
                <c:pt idx="307848">
                  <c:v>0</c:v>
                </c:pt>
                <c:pt idx="307849">
                  <c:v>0</c:v>
                </c:pt>
                <c:pt idx="307850">
                  <c:v>0</c:v>
                </c:pt>
                <c:pt idx="307851">
                  <c:v>0</c:v>
                </c:pt>
                <c:pt idx="307852">
                  <c:v>0</c:v>
                </c:pt>
                <c:pt idx="307853">
                  <c:v>0</c:v>
                </c:pt>
                <c:pt idx="307854">
                  <c:v>0</c:v>
                </c:pt>
                <c:pt idx="307855">
                  <c:v>0</c:v>
                </c:pt>
                <c:pt idx="307856">
                  <c:v>0</c:v>
                </c:pt>
                <c:pt idx="307857">
                  <c:v>0</c:v>
                </c:pt>
                <c:pt idx="307858">
                  <c:v>0</c:v>
                </c:pt>
                <c:pt idx="307859">
                  <c:v>0</c:v>
                </c:pt>
                <c:pt idx="307860">
                  <c:v>0</c:v>
                </c:pt>
                <c:pt idx="307861">
                  <c:v>0</c:v>
                </c:pt>
                <c:pt idx="307862">
                  <c:v>0</c:v>
                </c:pt>
                <c:pt idx="307863">
                  <c:v>0</c:v>
                </c:pt>
                <c:pt idx="307864">
                  <c:v>0</c:v>
                </c:pt>
                <c:pt idx="307865">
                  <c:v>0</c:v>
                </c:pt>
                <c:pt idx="307866">
                  <c:v>0</c:v>
                </c:pt>
                <c:pt idx="307867">
                  <c:v>0</c:v>
                </c:pt>
                <c:pt idx="307868">
                  <c:v>0</c:v>
                </c:pt>
                <c:pt idx="307869">
                  <c:v>0</c:v>
                </c:pt>
                <c:pt idx="307870">
                  <c:v>0</c:v>
                </c:pt>
                <c:pt idx="307871">
                  <c:v>0</c:v>
                </c:pt>
                <c:pt idx="307872">
                  <c:v>0</c:v>
                </c:pt>
                <c:pt idx="307873">
                  <c:v>0</c:v>
                </c:pt>
                <c:pt idx="307874">
                  <c:v>0</c:v>
                </c:pt>
                <c:pt idx="307875">
                  <c:v>0</c:v>
                </c:pt>
                <c:pt idx="307876">
                  <c:v>0</c:v>
                </c:pt>
                <c:pt idx="307877">
                  <c:v>0</c:v>
                </c:pt>
                <c:pt idx="307878">
                  <c:v>0</c:v>
                </c:pt>
                <c:pt idx="307879">
                  <c:v>0</c:v>
                </c:pt>
                <c:pt idx="307880">
                  <c:v>0</c:v>
                </c:pt>
                <c:pt idx="307881">
                  <c:v>0</c:v>
                </c:pt>
                <c:pt idx="307882">
                  <c:v>0</c:v>
                </c:pt>
                <c:pt idx="307883">
                  <c:v>0</c:v>
                </c:pt>
                <c:pt idx="307884">
                  <c:v>0</c:v>
                </c:pt>
                <c:pt idx="307885">
                  <c:v>0</c:v>
                </c:pt>
                <c:pt idx="307886">
                  <c:v>0</c:v>
                </c:pt>
                <c:pt idx="307887">
                  <c:v>0</c:v>
                </c:pt>
                <c:pt idx="307888">
                  <c:v>0</c:v>
                </c:pt>
                <c:pt idx="307889">
                  <c:v>0</c:v>
                </c:pt>
                <c:pt idx="307890">
                  <c:v>0</c:v>
                </c:pt>
                <c:pt idx="307891">
                  <c:v>0</c:v>
                </c:pt>
                <c:pt idx="307892">
                  <c:v>0</c:v>
                </c:pt>
                <c:pt idx="307893">
                  <c:v>0</c:v>
                </c:pt>
                <c:pt idx="307894">
                  <c:v>0</c:v>
                </c:pt>
                <c:pt idx="307895">
                  <c:v>0</c:v>
                </c:pt>
                <c:pt idx="307896">
                  <c:v>0</c:v>
                </c:pt>
                <c:pt idx="307897">
                  <c:v>0</c:v>
                </c:pt>
                <c:pt idx="307898">
                  <c:v>0</c:v>
                </c:pt>
                <c:pt idx="307899">
                  <c:v>0</c:v>
                </c:pt>
                <c:pt idx="307900">
                  <c:v>0</c:v>
                </c:pt>
                <c:pt idx="307901">
                  <c:v>0</c:v>
                </c:pt>
                <c:pt idx="307902">
                  <c:v>0</c:v>
                </c:pt>
                <c:pt idx="307903">
                  <c:v>0</c:v>
                </c:pt>
                <c:pt idx="307904">
                  <c:v>0</c:v>
                </c:pt>
                <c:pt idx="307905">
                  <c:v>0</c:v>
                </c:pt>
                <c:pt idx="307906">
                  <c:v>0</c:v>
                </c:pt>
                <c:pt idx="307907">
                  <c:v>0</c:v>
                </c:pt>
                <c:pt idx="307908">
                  <c:v>0</c:v>
                </c:pt>
                <c:pt idx="307909">
                  <c:v>0</c:v>
                </c:pt>
                <c:pt idx="307910">
                  <c:v>0</c:v>
                </c:pt>
                <c:pt idx="307911">
                  <c:v>0</c:v>
                </c:pt>
                <c:pt idx="307912">
                  <c:v>0</c:v>
                </c:pt>
                <c:pt idx="307913">
                  <c:v>0</c:v>
                </c:pt>
                <c:pt idx="307914">
                  <c:v>0</c:v>
                </c:pt>
                <c:pt idx="307915">
                  <c:v>0</c:v>
                </c:pt>
                <c:pt idx="307916">
                  <c:v>0</c:v>
                </c:pt>
                <c:pt idx="307917">
                  <c:v>0</c:v>
                </c:pt>
                <c:pt idx="307918">
                  <c:v>0</c:v>
                </c:pt>
                <c:pt idx="307919">
                  <c:v>0</c:v>
                </c:pt>
                <c:pt idx="307920">
                  <c:v>0</c:v>
                </c:pt>
                <c:pt idx="307921">
                  <c:v>0</c:v>
                </c:pt>
                <c:pt idx="307922">
                  <c:v>0</c:v>
                </c:pt>
                <c:pt idx="307923">
                  <c:v>0</c:v>
                </c:pt>
                <c:pt idx="307924">
                  <c:v>0</c:v>
                </c:pt>
                <c:pt idx="307925">
                  <c:v>0</c:v>
                </c:pt>
                <c:pt idx="307926">
                  <c:v>0</c:v>
                </c:pt>
                <c:pt idx="307927">
                  <c:v>0</c:v>
                </c:pt>
                <c:pt idx="307928">
                  <c:v>0</c:v>
                </c:pt>
                <c:pt idx="307929">
                  <c:v>0</c:v>
                </c:pt>
                <c:pt idx="307930">
                  <c:v>0</c:v>
                </c:pt>
                <c:pt idx="307931">
                  <c:v>0</c:v>
                </c:pt>
                <c:pt idx="307932">
                  <c:v>0</c:v>
                </c:pt>
                <c:pt idx="307933">
                  <c:v>0</c:v>
                </c:pt>
                <c:pt idx="307934">
                  <c:v>0</c:v>
                </c:pt>
                <c:pt idx="307935">
                  <c:v>0</c:v>
                </c:pt>
                <c:pt idx="307936">
                  <c:v>0</c:v>
                </c:pt>
                <c:pt idx="307937">
                  <c:v>0</c:v>
                </c:pt>
                <c:pt idx="307938">
                  <c:v>0</c:v>
                </c:pt>
                <c:pt idx="307939">
                  <c:v>0</c:v>
                </c:pt>
                <c:pt idx="307940">
                  <c:v>0</c:v>
                </c:pt>
                <c:pt idx="307941">
                  <c:v>0</c:v>
                </c:pt>
                <c:pt idx="307942">
                  <c:v>0</c:v>
                </c:pt>
                <c:pt idx="307943">
                  <c:v>0</c:v>
                </c:pt>
                <c:pt idx="307944">
                  <c:v>0</c:v>
                </c:pt>
                <c:pt idx="307945">
                  <c:v>0</c:v>
                </c:pt>
                <c:pt idx="307946">
                  <c:v>0</c:v>
                </c:pt>
                <c:pt idx="307947">
                  <c:v>0</c:v>
                </c:pt>
                <c:pt idx="307948">
                  <c:v>0</c:v>
                </c:pt>
                <c:pt idx="307949">
                  <c:v>0</c:v>
                </c:pt>
                <c:pt idx="307950">
                  <c:v>0</c:v>
                </c:pt>
                <c:pt idx="307951">
                  <c:v>0</c:v>
                </c:pt>
                <c:pt idx="307952">
                  <c:v>0</c:v>
                </c:pt>
                <c:pt idx="307953">
                  <c:v>0</c:v>
                </c:pt>
                <c:pt idx="307954">
                  <c:v>0</c:v>
                </c:pt>
                <c:pt idx="307955">
                  <c:v>0</c:v>
                </c:pt>
                <c:pt idx="307956">
                  <c:v>0</c:v>
                </c:pt>
                <c:pt idx="307957">
                  <c:v>0</c:v>
                </c:pt>
                <c:pt idx="307958">
                  <c:v>0</c:v>
                </c:pt>
                <c:pt idx="307959">
                  <c:v>0</c:v>
                </c:pt>
                <c:pt idx="307960">
                  <c:v>0</c:v>
                </c:pt>
                <c:pt idx="307961">
                  <c:v>0</c:v>
                </c:pt>
                <c:pt idx="307962">
                  <c:v>0</c:v>
                </c:pt>
                <c:pt idx="307963">
                  <c:v>0</c:v>
                </c:pt>
                <c:pt idx="307964">
                  <c:v>0</c:v>
                </c:pt>
                <c:pt idx="307965">
                  <c:v>0</c:v>
                </c:pt>
                <c:pt idx="307966">
                  <c:v>0</c:v>
                </c:pt>
                <c:pt idx="307967">
                  <c:v>0</c:v>
                </c:pt>
                <c:pt idx="307968">
                  <c:v>0</c:v>
                </c:pt>
                <c:pt idx="307969">
                  <c:v>0</c:v>
                </c:pt>
                <c:pt idx="307970">
                  <c:v>0</c:v>
                </c:pt>
                <c:pt idx="307971">
                  <c:v>0</c:v>
                </c:pt>
                <c:pt idx="307972">
                  <c:v>0</c:v>
                </c:pt>
                <c:pt idx="307973">
                  <c:v>0</c:v>
                </c:pt>
                <c:pt idx="307974">
                  <c:v>0</c:v>
                </c:pt>
                <c:pt idx="307975">
                  <c:v>0</c:v>
                </c:pt>
                <c:pt idx="307976">
                  <c:v>0</c:v>
                </c:pt>
                <c:pt idx="307977">
                  <c:v>0</c:v>
                </c:pt>
                <c:pt idx="307978">
                  <c:v>0</c:v>
                </c:pt>
                <c:pt idx="307979">
                  <c:v>0</c:v>
                </c:pt>
                <c:pt idx="307980">
                  <c:v>0</c:v>
                </c:pt>
                <c:pt idx="307981">
                  <c:v>0</c:v>
                </c:pt>
                <c:pt idx="307982">
                  <c:v>0</c:v>
                </c:pt>
                <c:pt idx="307983">
                  <c:v>0</c:v>
                </c:pt>
                <c:pt idx="307984">
                  <c:v>0</c:v>
                </c:pt>
                <c:pt idx="307985">
                  <c:v>0</c:v>
                </c:pt>
                <c:pt idx="307986">
                  <c:v>0</c:v>
                </c:pt>
                <c:pt idx="307987">
                  <c:v>0</c:v>
                </c:pt>
                <c:pt idx="307988">
                  <c:v>0</c:v>
                </c:pt>
                <c:pt idx="307989">
                  <c:v>0</c:v>
                </c:pt>
                <c:pt idx="307990">
                  <c:v>0</c:v>
                </c:pt>
                <c:pt idx="307991">
                  <c:v>0</c:v>
                </c:pt>
                <c:pt idx="307992">
                  <c:v>0</c:v>
                </c:pt>
                <c:pt idx="307993">
                  <c:v>0</c:v>
                </c:pt>
                <c:pt idx="307994">
                  <c:v>0</c:v>
                </c:pt>
                <c:pt idx="307995">
                  <c:v>0</c:v>
                </c:pt>
                <c:pt idx="307996">
                  <c:v>0</c:v>
                </c:pt>
                <c:pt idx="307997">
                  <c:v>0</c:v>
                </c:pt>
                <c:pt idx="307998">
                  <c:v>0</c:v>
                </c:pt>
                <c:pt idx="307999">
                  <c:v>0</c:v>
                </c:pt>
                <c:pt idx="308000">
                  <c:v>0</c:v>
                </c:pt>
                <c:pt idx="308001">
                  <c:v>0</c:v>
                </c:pt>
                <c:pt idx="308002">
                  <c:v>0</c:v>
                </c:pt>
                <c:pt idx="308003">
                  <c:v>0</c:v>
                </c:pt>
                <c:pt idx="308004">
                  <c:v>0</c:v>
                </c:pt>
                <c:pt idx="308005">
                  <c:v>0</c:v>
                </c:pt>
                <c:pt idx="308006">
                  <c:v>0</c:v>
                </c:pt>
                <c:pt idx="308007">
                  <c:v>0</c:v>
                </c:pt>
                <c:pt idx="308008">
                  <c:v>0</c:v>
                </c:pt>
                <c:pt idx="308009">
                  <c:v>0</c:v>
                </c:pt>
                <c:pt idx="308010">
                  <c:v>0</c:v>
                </c:pt>
                <c:pt idx="308011">
                  <c:v>0</c:v>
                </c:pt>
                <c:pt idx="308012">
                  <c:v>0</c:v>
                </c:pt>
                <c:pt idx="308013">
                  <c:v>0</c:v>
                </c:pt>
                <c:pt idx="308014">
                  <c:v>0</c:v>
                </c:pt>
                <c:pt idx="308015">
                  <c:v>0</c:v>
                </c:pt>
                <c:pt idx="308016">
                  <c:v>0</c:v>
                </c:pt>
                <c:pt idx="308017">
                  <c:v>0</c:v>
                </c:pt>
                <c:pt idx="308018">
                  <c:v>0</c:v>
                </c:pt>
                <c:pt idx="308019">
                  <c:v>0</c:v>
                </c:pt>
                <c:pt idx="308020">
                  <c:v>0</c:v>
                </c:pt>
                <c:pt idx="308021">
                  <c:v>0</c:v>
                </c:pt>
                <c:pt idx="308022">
                  <c:v>0</c:v>
                </c:pt>
                <c:pt idx="308023">
                  <c:v>0</c:v>
                </c:pt>
                <c:pt idx="308024">
                  <c:v>0</c:v>
                </c:pt>
                <c:pt idx="308025">
                  <c:v>0</c:v>
                </c:pt>
                <c:pt idx="308026">
                  <c:v>0</c:v>
                </c:pt>
                <c:pt idx="308027">
                  <c:v>0</c:v>
                </c:pt>
                <c:pt idx="308028">
                  <c:v>0</c:v>
                </c:pt>
                <c:pt idx="308029">
                  <c:v>0</c:v>
                </c:pt>
                <c:pt idx="308030">
                  <c:v>0</c:v>
                </c:pt>
                <c:pt idx="308031">
                  <c:v>0</c:v>
                </c:pt>
                <c:pt idx="308032">
                  <c:v>0</c:v>
                </c:pt>
                <c:pt idx="308033">
                  <c:v>0</c:v>
                </c:pt>
                <c:pt idx="308034">
                  <c:v>0</c:v>
                </c:pt>
                <c:pt idx="308035">
                  <c:v>0</c:v>
                </c:pt>
                <c:pt idx="308036">
                  <c:v>0</c:v>
                </c:pt>
                <c:pt idx="308037">
                  <c:v>0</c:v>
                </c:pt>
                <c:pt idx="308038">
                  <c:v>0</c:v>
                </c:pt>
                <c:pt idx="308039">
                  <c:v>0</c:v>
                </c:pt>
                <c:pt idx="308040">
                  <c:v>0</c:v>
                </c:pt>
                <c:pt idx="308041">
                  <c:v>0</c:v>
                </c:pt>
                <c:pt idx="308042">
                  <c:v>0</c:v>
                </c:pt>
                <c:pt idx="308043">
                  <c:v>0</c:v>
                </c:pt>
                <c:pt idx="308044">
                  <c:v>0</c:v>
                </c:pt>
                <c:pt idx="308045">
                  <c:v>0</c:v>
                </c:pt>
                <c:pt idx="308046">
                  <c:v>0</c:v>
                </c:pt>
                <c:pt idx="308047">
                  <c:v>0</c:v>
                </c:pt>
                <c:pt idx="308048">
                  <c:v>0</c:v>
                </c:pt>
                <c:pt idx="308049">
                  <c:v>0</c:v>
                </c:pt>
                <c:pt idx="308050">
                  <c:v>0</c:v>
                </c:pt>
                <c:pt idx="308051">
                  <c:v>0</c:v>
                </c:pt>
                <c:pt idx="308052">
                  <c:v>0</c:v>
                </c:pt>
                <c:pt idx="308053">
                  <c:v>0</c:v>
                </c:pt>
                <c:pt idx="308054">
                  <c:v>0</c:v>
                </c:pt>
                <c:pt idx="308055">
                  <c:v>0</c:v>
                </c:pt>
                <c:pt idx="308056">
                  <c:v>0</c:v>
                </c:pt>
                <c:pt idx="308057">
                  <c:v>0</c:v>
                </c:pt>
                <c:pt idx="308058">
                  <c:v>0</c:v>
                </c:pt>
                <c:pt idx="308059">
                  <c:v>0</c:v>
                </c:pt>
                <c:pt idx="308060">
                  <c:v>0</c:v>
                </c:pt>
                <c:pt idx="308061">
                  <c:v>0</c:v>
                </c:pt>
                <c:pt idx="308062">
                  <c:v>0</c:v>
                </c:pt>
                <c:pt idx="308063">
                  <c:v>0</c:v>
                </c:pt>
                <c:pt idx="308064">
                  <c:v>0</c:v>
                </c:pt>
                <c:pt idx="308065">
                  <c:v>0</c:v>
                </c:pt>
                <c:pt idx="308066">
                  <c:v>0</c:v>
                </c:pt>
                <c:pt idx="308067">
                  <c:v>0</c:v>
                </c:pt>
                <c:pt idx="308068">
                  <c:v>0</c:v>
                </c:pt>
                <c:pt idx="308069">
                  <c:v>0</c:v>
                </c:pt>
                <c:pt idx="308070">
                  <c:v>0</c:v>
                </c:pt>
                <c:pt idx="308071">
                  <c:v>0</c:v>
                </c:pt>
                <c:pt idx="308072">
                  <c:v>0</c:v>
                </c:pt>
                <c:pt idx="308073">
                  <c:v>0</c:v>
                </c:pt>
                <c:pt idx="308074">
                  <c:v>0</c:v>
                </c:pt>
                <c:pt idx="308075">
                  <c:v>0</c:v>
                </c:pt>
                <c:pt idx="308076">
                  <c:v>0</c:v>
                </c:pt>
                <c:pt idx="308077">
                  <c:v>0</c:v>
                </c:pt>
                <c:pt idx="308078">
                  <c:v>0</c:v>
                </c:pt>
                <c:pt idx="308079">
                  <c:v>0</c:v>
                </c:pt>
                <c:pt idx="308080">
                  <c:v>0</c:v>
                </c:pt>
                <c:pt idx="308081">
                  <c:v>0</c:v>
                </c:pt>
                <c:pt idx="308082">
                  <c:v>0</c:v>
                </c:pt>
                <c:pt idx="308083">
                  <c:v>0</c:v>
                </c:pt>
                <c:pt idx="308084">
                  <c:v>0</c:v>
                </c:pt>
                <c:pt idx="308085">
                  <c:v>0</c:v>
                </c:pt>
                <c:pt idx="308086">
                  <c:v>0</c:v>
                </c:pt>
                <c:pt idx="308087">
                  <c:v>0</c:v>
                </c:pt>
                <c:pt idx="308088">
                  <c:v>0</c:v>
                </c:pt>
                <c:pt idx="308089">
                  <c:v>0</c:v>
                </c:pt>
                <c:pt idx="308090">
                  <c:v>0</c:v>
                </c:pt>
                <c:pt idx="308091">
                  <c:v>0</c:v>
                </c:pt>
                <c:pt idx="308092">
                  <c:v>0</c:v>
                </c:pt>
                <c:pt idx="308093">
                  <c:v>0</c:v>
                </c:pt>
                <c:pt idx="308094">
                  <c:v>0</c:v>
                </c:pt>
                <c:pt idx="308095">
                  <c:v>0</c:v>
                </c:pt>
                <c:pt idx="308096">
                  <c:v>0</c:v>
                </c:pt>
                <c:pt idx="308097">
                  <c:v>0</c:v>
                </c:pt>
                <c:pt idx="308098">
                  <c:v>0</c:v>
                </c:pt>
                <c:pt idx="308099">
                  <c:v>0</c:v>
                </c:pt>
                <c:pt idx="308100">
                  <c:v>0</c:v>
                </c:pt>
                <c:pt idx="308101">
                  <c:v>0</c:v>
                </c:pt>
                <c:pt idx="308102">
                  <c:v>0</c:v>
                </c:pt>
                <c:pt idx="308103">
                  <c:v>0</c:v>
                </c:pt>
                <c:pt idx="308104">
                  <c:v>0</c:v>
                </c:pt>
                <c:pt idx="308105">
                  <c:v>0</c:v>
                </c:pt>
                <c:pt idx="308106">
                  <c:v>0</c:v>
                </c:pt>
                <c:pt idx="308107">
                  <c:v>0</c:v>
                </c:pt>
                <c:pt idx="308108">
                  <c:v>0</c:v>
                </c:pt>
                <c:pt idx="308109">
                  <c:v>0</c:v>
                </c:pt>
                <c:pt idx="308110">
                  <c:v>0</c:v>
                </c:pt>
                <c:pt idx="308111">
                  <c:v>0</c:v>
                </c:pt>
                <c:pt idx="308112">
                  <c:v>0</c:v>
                </c:pt>
                <c:pt idx="308113">
                  <c:v>0</c:v>
                </c:pt>
                <c:pt idx="308114">
                  <c:v>0</c:v>
                </c:pt>
                <c:pt idx="308115">
                  <c:v>0</c:v>
                </c:pt>
                <c:pt idx="308116">
                  <c:v>0</c:v>
                </c:pt>
                <c:pt idx="308117">
                  <c:v>0</c:v>
                </c:pt>
                <c:pt idx="308118">
                  <c:v>0</c:v>
                </c:pt>
                <c:pt idx="308119">
                  <c:v>0</c:v>
                </c:pt>
                <c:pt idx="308120">
                  <c:v>0</c:v>
                </c:pt>
                <c:pt idx="308121">
                  <c:v>0</c:v>
                </c:pt>
                <c:pt idx="308122">
                  <c:v>0</c:v>
                </c:pt>
                <c:pt idx="308123">
                  <c:v>0</c:v>
                </c:pt>
                <c:pt idx="308124">
                  <c:v>0</c:v>
                </c:pt>
                <c:pt idx="308125">
                  <c:v>0</c:v>
                </c:pt>
                <c:pt idx="308126">
                  <c:v>0</c:v>
                </c:pt>
                <c:pt idx="308127">
                  <c:v>0</c:v>
                </c:pt>
                <c:pt idx="308128">
                  <c:v>0</c:v>
                </c:pt>
                <c:pt idx="308129">
                  <c:v>0</c:v>
                </c:pt>
                <c:pt idx="308130">
                  <c:v>0</c:v>
                </c:pt>
                <c:pt idx="308131">
                  <c:v>0</c:v>
                </c:pt>
                <c:pt idx="308132">
                  <c:v>0</c:v>
                </c:pt>
                <c:pt idx="308133">
                  <c:v>0</c:v>
                </c:pt>
                <c:pt idx="308134">
                  <c:v>0</c:v>
                </c:pt>
                <c:pt idx="308135">
                  <c:v>0</c:v>
                </c:pt>
                <c:pt idx="308136">
                  <c:v>0</c:v>
                </c:pt>
                <c:pt idx="308137">
                  <c:v>0</c:v>
                </c:pt>
                <c:pt idx="308138">
                  <c:v>0</c:v>
                </c:pt>
                <c:pt idx="308139">
                  <c:v>0</c:v>
                </c:pt>
                <c:pt idx="308140">
                  <c:v>0</c:v>
                </c:pt>
                <c:pt idx="308141">
                  <c:v>0</c:v>
                </c:pt>
                <c:pt idx="308142">
                  <c:v>0</c:v>
                </c:pt>
                <c:pt idx="308143">
                  <c:v>0</c:v>
                </c:pt>
                <c:pt idx="308144">
                  <c:v>0</c:v>
                </c:pt>
                <c:pt idx="308145">
                  <c:v>0</c:v>
                </c:pt>
                <c:pt idx="308146">
                  <c:v>0</c:v>
                </c:pt>
                <c:pt idx="308147">
                  <c:v>0</c:v>
                </c:pt>
                <c:pt idx="308148">
                  <c:v>0</c:v>
                </c:pt>
                <c:pt idx="308149">
                  <c:v>0</c:v>
                </c:pt>
                <c:pt idx="308150">
                  <c:v>0</c:v>
                </c:pt>
                <c:pt idx="308151">
                  <c:v>0</c:v>
                </c:pt>
                <c:pt idx="308152">
                  <c:v>0</c:v>
                </c:pt>
                <c:pt idx="308153">
                  <c:v>0</c:v>
                </c:pt>
                <c:pt idx="308154">
                  <c:v>0</c:v>
                </c:pt>
                <c:pt idx="308155">
                  <c:v>0</c:v>
                </c:pt>
                <c:pt idx="308156">
                  <c:v>0</c:v>
                </c:pt>
                <c:pt idx="308157">
                  <c:v>0</c:v>
                </c:pt>
                <c:pt idx="308158">
                  <c:v>0</c:v>
                </c:pt>
                <c:pt idx="308159">
                  <c:v>0</c:v>
                </c:pt>
                <c:pt idx="308160">
                  <c:v>0</c:v>
                </c:pt>
                <c:pt idx="308161">
                  <c:v>0</c:v>
                </c:pt>
                <c:pt idx="308162">
                  <c:v>0</c:v>
                </c:pt>
                <c:pt idx="308163">
                  <c:v>0</c:v>
                </c:pt>
                <c:pt idx="308164">
                  <c:v>0</c:v>
                </c:pt>
                <c:pt idx="308165">
                  <c:v>0</c:v>
                </c:pt>
                <c:pt idx="308166">
                  <c:v>0</c:v>
                </c:pt>
                <c:pt idx="308167">
                  <c:v>0</c:v>
                </c:pt>
                <c:pt idx="308168">
                  <c:v>0</c:v>
                </c:pt>
                <c:pt idx="308169">
                  <c:v>0</c:v>
                </c:pt>
                <c:pt idx="308170">
                  <c:v>0</c:v>
                </c:pt>
                <c:pt idx="308171">
                  <c:v>0</c:v>
                </c:pt>
                <c:pt idx="308172">
                  <c:v>0</c:v>
                </c:pt>
                <c:pt idx="308173">
                  <c:v>0</c:v>
                </c:pt>
                <c:pt idx="308174">
                  <c:v>0</c:v>
                </c:pt>
                <c:pt idx="308175">
                  <c:v>0</c:v>
                </c:pt>
                <c:pt idx="308176">
                  <c:v>0</c:v>
                </c:pt>
                <c:pt idx="308177">
                  <c:v>0</c:v>
                </c:pt>
                <c:pt idx="308178">
                  <c:v>0</c:v>
                </c:pt>
                <c:pt idx="308179">
                  <c:v>0</c:v>
                </c:pt>
                <c:pt idx="308180">
                  <c:v>0</c:v>
                </c:pt>
                <c:pt idx="308181">
                  <c:v>0</c:v>
                </c:pt>
                <c:pt idx="308182">
                  <c:v>0</c:v>
                </c:pt>
                <c:pt idx="308183">
                  <c:v>0</c:v>
                </c:pt>
                <c:pt idx="308184">
                  <c:v>0</c:v>
                </c:pt>
                <c:pt idx="308185">
                  <c:v>0</c:v>
                </c:pt>
                <c:pt idx="308186">
                  <c:v>0</c:v>
                </c:pt>
                <c:pt idx="308187">
                  <c:v>0</c:v>
                </c:pt>
                <c:pt idx="308188">
                  <c:v>0</c:v>
                </c:pt>
                <c:pt idx="308189">
                  <c:v>0</c:v>
                </c:pt>
                <c:pt idx="308190">
                  <c:v>0</c:v>
                </c:pt>
                <c:pt idx="308191">
                  <c:v>0</c:v>
                </c:pt>
                <c:pt idx="308192">
                  <c:v>0</c:v>
                </c:pt>
                <c:pt idx="308193">
                  <c:v>0</c:v>
                </c:pt>
                <c:pt idx="308194">
                  <c:v>0</c:v>
                </c:pt>
                <c:pt idx="308195">
                  <c:v>0</c:v>
                </c:pt>
                <c:pt idx="308196">
                  <c:v>0</c:v>
                </c:pt>
                <c:pt idx="308197">
                  <c:v>0</c:v>
                </c:pt>
                <c:pt idx="308198">
                  <c:v>0</c:v>
                </c:pt>
                <c:pt idx="308199">
                  <c:v>0</c:v>
                </c:pt>
                <c:pt idx="308200">
                  <c:v>0</c:v>
                </c:pt>
                <c:pt idx="308201">
                  <c:v>0</c:v>
                </c:pt>
                <c:pt idx="308202">
                  <c:v>0</c:v>
                </c:pt>
                <c:pt idx="308203">
                  <c:v>0</c:v>
                </c:pt>
                <c:pt idx="308204">
                  <c:v>0</c:v>
                </c:pt>
                <c:pt idx="308205">
                  <c:v>0</c:v>
                </c:pt>
                <c:pt idx="308206">
                  <c:v>0</c:v>
                </c:pt>
                <c:pt idx="308207">
                  <c:v>0</c:v>
                </c:pt>
                <c:pt idx="308208">
                  <c:v>0</c:v>
                </c:pt>
                <c:pt idx="308209">
                  <c:v>0</c:v>
                </c:pt>
                <c:pt idx="308210">
                  <c:v>0</c:v>
                </c:pt>
                <c:pt idx="308211">
                  <c:v>0</c:v>
                </c:pt>
                <c:pt idx="308212">
                  <c:v>0</c:v>
                </c:pt>
                <c:pt idx="308213">
                  <c:v>0</c:v>
                </c:pt>
                <c:pt idx="308214">
                  <c:v>0</c:v>
                </c:pt>
                <c:pt idx="308215">
                  <c:v>0</c:v>
                </c:pt>
                <c:pt idx="308216">
                  <c:v>0</c:v>
                </c:pt>
                <c:pt idx="308217">
                  <c:v>0</c:v>
                </c:pt>
                <c:pt idx="308218">
                  <c:v>0</c:v>
                </c:pt>
                <c:pt idx="308219">
                  <c:v>0</c:v>
                </c:pt>
                <c:pt idx="308220">
                  <c:v>0</c:v>
                </c:pt>
                <c:pt idx="308221">
                  <c:v>0</c:v>
                </c:pt>
                <c:pt idx="308222">
                  <c:v>0</c:v>
                </c:pt>
                <c:pt idx="308223">
                  <c:v>0</c:v>
                </c:pt>
                <c:pt idx="308224">
                  <c:v>0</c:v>
                </c:pt>
                <c:pt idx="308225">
                  <c:v>0</c:v>
                </c:pt>
                <c:pt idx="308226">
                  <c:v>0</c:v>
                </c:pt>
                <c:pt idx="308227">
                  <c:v>0</c:v>
                </c:pt>
                <c:pt idx="308228">
                  <c:v>0</c:v>
                </c:pt>
                <c:pt idx="308229">
                  <c:v>0</c:v>
                </c:pt>
                <c:pt idx="308230">
                  <c:v>0</c:v>
                </c:pt>
                <c:pt idx="308231">
                  <c:v>0</c:v>
                </c:pt>
                <c:pt idx="308232">
                  <c:v>0</c:v>
                </c:pt>
                <c:pt idx="308233">
                  <c:v>0</c:v>
                </c:pt>
                <c:pt idx="308234">
                  <c:v>0</c:v>
                </c:pt>
                <c:pt idx="308235">
                  <c:v>0</c:v>
                </c:pt>
                <c:pt idx="308236">
                  <c:v>0</c:v>
                </c:pt>
                <c:pt idx="308237">
                  <c:v>0</c:v>
                </c:pt>
                <c:pt idx="308238">
                  <c:v>0</c:v>
                </c:pt>
                <c:pt idx="308239">
                  <c:v>0</c:v>
                </c:pt>
                <c:pt idx="308240">
                  <c:v>0</c:v>
                </c:pt>
                <c:pt idx="308241">
                  <c:v>0</c:v>
                </c:pt>
                <c:pt idx="308242">
                  <c:v>0</c:v>
                </c:pt>
                <c:pt idx="308243">
                  <c:v>0</c:v>
                </c:pt>
                <c:pt idx="308244">
                  <c:v>0</c:v>
                </c:pt>
                <c:pt idx="308245">
                  <c:v>0</c:v>
                </c:pt>
                <c:pt idx="308246">
                  <c:v>0</c:v>
                </c:pt>
                <c:pt idx="308247">
                  <c:v>0</c:v>
                </c:pt>
                <c:pt idx="308248">
                  <c:v>0</c:v>
                </c:pt>
                <c:pt idx="308249">
                  <c:v>0</c:v>
                </c:pt>
                <c:pt idx="308250">
                  <c:v>0</c:v>
                </c:pt>
                <c:pt idx="308251">
                  <c:v>0</c:v>
                </c:pt>
                <c:pt idx="308252">
                  <c:v>0</c:v>
                </c:pt>
                <c:pt idx="308253">
                  <c:v>0</c:v>
                </c:pt>
                <c:pt idx="308254">
                  <c:v>0</c:v>
                </c:pt>
                <c:pt idx="308255">
                  <c:v>0</c:v>
                </c:pt>
                <c:pt idx="308256">
                  <c:v>0</c:v>
                </c:pt>
                <c:pt idx="308257">
                  <c:v>0</c:v>
                </c:pt>
                <c:pt idx="308258">
                  <c:v>0</c:v>
                </c:pt>
                <c:pt idx="308259">
                  <c:v>0</c:v>
                </c:pt>
                <c:pt idx="308260">
                  <c:v>0</c:v>
                </c:pt>
                <c:pt idx="308261">
                  <c:v>0</c:v>
                </c:pt>
                <c:pt idx="308262">
                  <c:v>0</c:v>
                </c:pt>
                <c:pt idx="308263">
                  <c:v>0</c:v>
                </c:pt>
                <c:pt idx="308264">
                  <c:v>0</c:v>
                </c:pt>
                <c:pt idx="308265">
                  <c:v>0</c:v>
                </c:pt>
                <c:pt idx="308266">
                  <c:v>0</c:v>
                </c:pt>
                <c:pt idx="308267">
                  <c:v>0</c:v>
                </c:pt>
                <c:pt idx="308268">
                  <c:v>0</c:v>
                </c:pt>
                <c:pt idx="308269">
                  <c:v>0</c:v>
                </c:pt>
                <c:pt idx="308270">
                  <c:v>0</c:v>
                </c:pt>
                <c:pt idx="308271">
                  <c:v>0</c:v>
                </c:pt>
                <c:pt idx="308272">
                  <c:v>0</c:v>
                </c:pt>
                <c:pt idx="308273">
                  <c:v>0</c:v>
                </c:pt>
                <c:pt idx="308274">
                  <c:v>0</c:v>
                </c:pt>
                <c:pt idx="308275">
                  <c:v>0</c:v>
                </c:pt>
                <c:pt idx="308276">
                  <c:v>0</c:v>
                </c:pt>
                <c:pt idx="308277">
                  <c:v>0</c:v>
                </c:pt>
                <c:pt idx="308278">
                  <c:v>0</c:v>
                </c:pt>
                <c:pt idx="308279">
                  <c:v>0</c:v>
                </c:pt>
                <c:pt idx="308280">
                  <c:v>0</c:v>
                </c:pt>
                <c:pt idx="308281">
                  <c:v>0</c:v>
                </c:pt>
                <c:pt idx="308282">
                  <c:v>0</c:v>
                </c:pt>
                <c:pt idx="308283">
                  <c:v>0</c:v>
                </c:pt>
                <c:pt idx="308284">
                  <c:v>0</c:v>
                </c:pt>
                <c:pt idx="308285">
                  <c:v>0</c:v>
                </c:pt>
                <c:pt idx="308286">
                  <c:v>0</c:v>
                </c:pt>
                <c:pt idx="308287">
                  <c:v>0</c:v>
                </c:pt>
                <c:pt idx="308288">
                  <c:v>0</c:v>
                </c:pt>
                <c:pt idx="308289">
                  <c:v>0</c:v>
                </c:pt>
                <c:pt idx="308290">
                  <c:v>0</c:v>
                </c:pt>
                <c:pt idx="308291">
                  <c:v>0</c:v>
                </c:pt>
                <c:pt idx="308292">
                  <c:v>0</c:v>
                </c:pt>
                <c:pt idx="308293">
                  <c:v>0</c:v>
                </c:pt>
                <c:pt idx="308294">
                  <c:v>0</c:v>
                </c:pt>
                <c:pt idx="308295">
                  <c:v>0</c:v>
                </c:pt>
                <c:pt idx="308296">
                  <c:v>0</c:v>
                </c:pt>
                <c:pt idx="308297">
                  <c:v>0</c:v>
                </c:pt>
                <c:pt idx="308298">
                  <c:v>0</c:v>
                </c:pt>
                <c:pt idx="308299">
                  <c:v>0</c:v>
                </c:pt>
                <c:pt idx="308300">
                  <c:v>0</c:v>
                </c:pt>
                <c:pt idx="308301">
                  <c:v>0</c:v>
                </c:pt>
                <c:pt idx="308302">
                  <c:v>0</c:v>
                </c:pt>
                <c:pt idx="308303">
                  <c:v>0</c:v>
                </c:pt>
                <c:pt idx="308304">
                  <c:v>0</c:v>
                </c:pt>
                <c:pt idx="308305">
                  <c:v>0</c:v>
                </c:pt>
                <c:pt idx="308306">
                  <c:v>0</c:v>
                </c:pt>
                <c:pt idx="308307">
                  <c:v>0</c:v>
                </c:pt>
                <c:pt idx="308308">
                  <c:v>0</c:v>
                </c:pt>
                <c:pt idx="308309">
                  <c:v>0</c:v>
                </c:pt>
                <c:pt idx="308310">
                  <c:v>0</c:v>
                </c:pt>
                <c:pt idx="308311">
                  <c:v>0</c:v>
                </c:pt>
                <c:pt idx="308312">
                  <c:v>0</c:v>
                </c:pt>
                <c:pt idx="308313">
                  <c:v>0</c:v>
                </c:pt>
                <c:pt idx="308314">
                  <c:v>0</c:v>
                </c:pt>
                <c:pt idx="308315">
                  <c:v>0</c:v>
                </c:pt>
                <c:pt idx="308316">
                  <c:v>0</c:v>
                </c:pt>
                <c:pt idx="308317">
                  <c:v>0</c:v>
                </c:pt>
                <c:pt idx="308318">
                  <c:v>0</c:v>
                </c:pt>
                <c:pt idx="308319">
                  <c:v>0</c:v>
                </c:pt>
                <c:pt idx="308320">
                  <c:v>0</c:v>
                </c:pt>
                <c:pt idx="308321">
                  <c:v>0</c:v>
                </c:pt>
                <c:pt idx="308322">
                  <c:v>0</c:v>
                </c:pt>
                <c:pt idx="308323">
                  <c:v>0</c:v>
                </c:pt>
                <c:pt idx="308324">
                  <c:v>0</c:v>
                </c:pt>
                <c:pt idx="308325">
                  <c:v>0</c:v>
                </c:pt>
                <c:pt idx="308326">
                  <c:v>0</c:v>
                </c:pt>
                <c:pt idx="308327">
                  <c:v>0</c:v>
                </c:pt>
                <c:pt idx="308328">
                  <c:v>0</c:v>
                </c:pt>
                <c:pt idx="308329">
                  <c:v>0</c:v>
                </c:pt>
                <c:pt idx="308330">
                  <c:v>0</c:v>
                </c:pt>
                <c:pt idx="308331">
                  <c:v>0</c:v>
                </c:pt>
                <c:pt idx="308332">
                  <c:v>0</c:v>
                </c:pt>
                <c:pt idx="308333">
                  <c:v>0</c:v>
                </c:pt>
                <c:pt idx="308334">
                  <c:v>0</c:v>
                </c:pt>
                <c:pt idx="308335">
                  <c:v>0</c:v>
                </c:pt>
                <c:pt idx="308336">
                  <c:v>0</c:v>
                </c:pt>
                <c:pt idx="308337">
                  <c:v>0</c:v>
                </c:pt>
                <c:pt idx="308338">
                  <c:v>0</c:v>
                </c:pt>
                <c:pt idx="308339">
                  <c:v>0</c:v>
                </c:pt>
                <c:pt idx="308340">
                  <c:v>0</c:v>
                </c:pt>
                <c:pt idx="308341">
                  <c:v>0</c:v>
                </c:pt>
                <c:pt idx="308342">
                  <c:v>0</c:v>
                </c:pt>
                <c:pt idx="308343">
                  <c:v>0</c:v>
                </c:pt>
                <c:pt idx="308344">
                  <c:v>0</c:v>
                </c:pt>
                <c:pt idx="308345">
                  <c:v>0</c:v>
                </c:pt>
                <c:pt idx="308346">
                  <c:v>0</c:v>
                </c:pt>
                <c:pt idx="308347">
                  <c:v>0</c:v>
                </c:pt>
                <c:pt idx="308348">
                  <c:v>0</c:v>
                </c:pt>
                <c:pt idx="308349">
                  <c:v>0</c:v>
                </c:pt>
                <c:pt idx="308350">
                  <c:v>0</c:v>
                </c:pt>
                <c:pt idx="308351">
                  <c:v>0</c:v>
                </c:pt>
                <c:pt idx="308352">
                  <c:v>0</c:v>
                </c:pt>
                <c:pt idx="308353">
                  <c:v>0</c:v>
                </c:pt>
                <c:pt idx="308354">
                  <c:v>0</c:v>
                </c:pt>
                <c:pt idx="308355">
                  <c:v>0</c:v>
                </c:pt>
                <c:pt idx="308356">
                  <c:v>0</c:v>
                </c:pt>
                <c:pt idx="308357">
                  <c:v>0</c:v>
                </c:pt>
                <c:pt idx="308358">
                  <c:v>0</c:v>
                </c:pt>
                <c:pt idx="308359">
                  <c:v>0</c:v>
                </c:pt>
                <c:pt idx="308360">
                  <c:v>0</c:v>
                </c:pt>
                <c:pt idx="308361">
                  <c:v>0</c:v>
                </c:pt>
                <c:pt idx="308362">
                  <c:v>0</c:v>
                </c:pt>
                <c:pt idx="308363">
                  <c:v>0</c:v>
                </c:pt>
                <c:pt idx="308364">
                  <c:v>0</c:v>
                </c:pt>
                <c:pt idx="308365">
                  <c:v>0</c:v>
                </c:pt>
                <c:pt idx="308366">
                  <c:v>0</c:v>
                </c:pt>
                <c:pt idx="308367">
                  <c:v>0</c:v>
                </c:pt>
                <c:pt idx="308368">
                  <c:v>0</c:v>
                </c:pt>
                <c:pt idx="308369">
                  <c:v>0</c:v>
                </c:pt>
                <c:pt idx="308370">
                  <c:v>0</c:v>
                </c:pt>
                <c:pt idx="308371">
                  <c:v>0</c:v>
                </c:pt>
                <c:pt idx="308372">
                  <c:v>0</c:v>
                </c:pt>
                <c:pt idx="308373">
                  <c:v>0</c:v>
                </c:pt>
                <c:pt idx="308374">
                  <c:v>0</c:v>
                </c:pt>
                <c:pt idx="308375">
                  <c:v>0</c:v>
                </c:pt>
                <c:pt idx="308376">
                  <c:v>0</c:v>
                </c:pt>
                <c:pt idx="308377">
                  <c:v>0</c:v>
                </c:pt>
                <c:pt idx="308378">
                  <c:v>0</c:v>
                </c:pt>
                <c:pt idx="308379">
                  <c:v>0</c:v>
                </c:pt>
                <c:pt idx="308380">
                  <c:v>0</c:v>
                </c:pt>
                <c:pt idx="308381">
                  <c:v>0</c:v>
                </c:pt>
                <c:pt idx="308382">
                  <c:v>0</c:v>
                </c:pt>
                <c:pt idx="308383">
                  <c:v>0</c:v>
                </c:pt>
                <c:pt idx="308384">
                  <c:v>0</c:v>
                </c:pt>
                <c:pt idx="308385">
                  <c:v>0</c:v>
                </c:pt>
                <c:pt idx="308386">
                  <c:v>0</c:v>
                </c:pt>
                <c:pt idx="308387">
                  <c:v>0</c:v>
                </c:pt>
                <c:pt idx="308388">
                  <c:v>0</c:v>
                </c:pt>
                <c:pt idx="308389">
                  <c:v>0</c:v>
                </c:pt>
                <c:pt idx="308390">
                  <c:v>0</c:v>
                </c:pt>
                <c:pt idx="308391">
                  <c:v>0</c:v>
                </c:pt>
                <c:pt idx="308392">
                  <c:v>0</c:v>
                </c:pt>
                <c:pt idx="308393">
                  <c:v>0</c:v>
                </c:pt>
                <c:pt idx="308394">
                  <c:v>0</c:v>
                </c:pt>
                <c:pt idx="308395">
                  <c:v>0</c:v>
                </c:pt>
                <c:pt idx="308396">
                  <c:v>0</c:v>
                </c:pt>
                <c:pt idx="308397">
                  <c:v>0</c:v>
                </c:pt>
                <c:pt idx="308398">
                  <c:v>0</c:v>
                </c:pt>
                <c:pt idx="308399">
                  <c:v>0</c:v>
                </c:pt>
                <c:pt idx="308400">
                  <c:v>0</c:v>
                </c:pt>
                <c:pt idx="308401">
                  <c:v>0</c:v>
                </c:pt>
                <c:pt idx="308402">
                  <c:v>0</c:v>
                </c:pt>
                <c:pt idx="308403">
                  <c:v>0</c:v>
                </c:pt>
                <c:pt idx="308404">
                  <c:v>0</c:v>
                </c:pt>
                <c:pt idx="308405">
                  <c:v>0</c:v>
                </c:pt>
                <c:pt idx="308406">
                  <c:v>0</c:v>
                </c:pt>
                <c:pt idx="308407">
                  <c:v>0</c:v>
                </c:pt>
                <c:pt idx="308408">
                  <c:v>0</c:v>
                </c:pt>
                <c:pt idx="308409">
                  <c:v>0</c:v>
                </c:pt>
                <c:pt idx="308410">
                  <c:v>0</c:v>
                </c:pt>
                <c:pt idx="308411">
                  <c:v>0</c:v>
                </c:pt>
                <c:pt idx="308412">
                  <c:v>0</c:v>
                </c:pt>
                <c:pt idx="308413">
                  <c:v>0</c:v>
                </c:pt>
                <c:pt idx="308414">
                  <c:v>0</c:v>
                </c:pt>
                <c:pt idx="308415">
                  <c:v>0</c:v>
                </c:pt>
                <c:pt idx="308416">
                  <c:v>0</c:v>
                </c:pt>
                <c:pt idx="308417">
                  <c:v>0</c:v>
                </c:pt>
                <c:pt idx="308418">
                  <c:v>0</c:v>
                </c:pt>
                <c:pt idx="308419">
                  <c:v>0</c:v>
                </c:pt>
                <c:pt idx="308420">
                  <c:v>0</c:v>
                </c:pt>
                <c:pt idx="308421">
                  <c:v>0</c:v>
                </c:pt>
                <c:pt idx="308422">
                  <c:v>0</c:v>
                </c:pt>
                <c:pt idx="308423">
                  <c:v>0</c:v>
                </c:pt>
                <c:pt idx="308424">
                  <c:v>0</c:v>
                </c:pt>
                <c:pt idx="308425">
                  <c:v>0</c:v>
                </c:pt>
                <c:pt idx="308426">
                  <c:v>0</c:v>
                </c:pt>
                <c:pt idx="308427">
                  <c:v>0</c:v>
                </c:pt>
                <c:pt idx="308428">
                  <c:v>0</c:v>
                </c:pt>
                <c:pt idx="308429">
                  <c:v>0</c:v>
                </c:pt>
                <c:pt idx="308430">
                  <c:v>0</c:v>
                </c:pt>
                <c:pt idx="308431">
                  <c:v>0</c:v>
                </c:pt>
                <c:pt idx="308432">
                  <c:v>0</c:v>
                </c:pt>
                <c:pt idx="308433">
                  <c:v>0</c:v>
                </c:pt>
                <c:pt idx="308434">
                  <c:v>0</c:v>
                </c:pt>
                <c:pt idx="308435">
                  <c:v>0</c:v>
                </c:pt>
                <c:pt idx="308436">
                  <c:v>0</c:v>
                </c:pt>
                <c:pt idx="308437">
                  <c:v>0</c:v>
                </c:pt>
                <c:pt idx="308438">
                  <c:v>0</c:v>
                </c:pt>
                <c:pt idx="308439">
                  <c:v>0</c:v>
                </c:pt>
                <c:pt idx="308440">
                  <c:v>0</c:v>
                </c:pt>
                <c:pt idx="308441">
                  <c:v>0</c:v>
                </c:pt>
                <c:pt idx="308442">
                  <c:v>0</c:v>
                </c:pt>
                <c:pt idx="308443">
                  <c:v>0</c:v>
                </c:pt>
                <c:pt idx="308444">
                  <c:v>0</c:v>
                </c:pt>
                <c:pt idx="308445">
                  <c:v>0</c:v>
                </c:pt>
                <c:pt idx="308446">
                  <c:v>0</c:v>
                </c:pt>
                <c:pt idx="308447">
                  <c:v>0</c:v>
                </c:pt>
                <c:pt idx="308448">
                  <c:v>0</c:v>
                </c:pt>
                <c:pt idx="308449">
                  <c:v>0</c:v>
                </c:pt>
                <c:pt idx="308450">
                  <c:v>0</c:v>
                </c:pt>
                <c:pt idx="308451">
                  <c:v>0</c:v>
                </c:pt>
                <c:pt idx="308452">
                  <c:v>0</c:v>
                </c:pt>
                <c:pt idx="308453">
                  <c:v>0</c:v>
                </c:pt>
                <c:pt idx="308454">
                  <c:v>0</c:v>
                </c:pt>
                <c:pt idx="308455">
                  <c:v>0</c:v>
                </c:pt>
                <c:pt idx="308456">
                  <c:v>0</c:v>
                </c:pt>
                <c:pt idx="308457">
                  <c:v>0</c:v>
                </c:pt>
                <c:pt idx="308458">
                  <c:v>0</c:v>
                </c:pt>
                <c:pt idx="308459">
                  <c:v>0</c:v>
                </c:pt>
                <c:pt idx="308460">
                  <c:v>0</c:v>
                </c:pt>
                <c:pt idx="308461">
                  <c:v>0</c:v>
                </c:pt>
                <c:pt idx="308462">
                  <c:v>0</c:v>
                </c:pt>
                <c:pt idx="308463">
                  <c:v>0</c:v>
                </c:pt>
                <c:pt idx="308464">
                  <c:v>0</c:v>
                </c:pt>
                <c:pt idx="308465">
                  <c:v>0</c:v>
                </c:pt>
                <c:pt idx="308466">
                  <c:v>0</c:v>
                </c:pt>
                <c:pt idx="308467">
                  <c:v>0</c:v>
                </c:pt>
                <c:pt idx="308468">
                  <c:v>0</c:v>
                </c:pt>
                <c:pt idx="308469">
                  <c:v>0</c:v>
                </c:pt>
                <c:pt idx="308470">
                  <c:v>0</c:v>
                </c:pt>
                <c:pt idx="308471">
                  <c:v>0</c:v>
                </c:pt>
                <c:pt idx="308472">
                  <c:v>0</c:v>
                </c:pt>
                <c:pt idx="308473">
                  <c:v>0</c:v>
                </c:pt>
                <c:pt idx="308474">
                  <c:v>0</c:v>
                </c:pt>
                <c:pt idx="308475">
                  <c:v>0</c:v>
                </c:pt>
                <c:pt idx="308476">
                  <c:v>0</c:v>
                </c:pt>
                <c:pt idx="308477">
                  <c:v>0</c:v>
                </c:pt>
                <c:pt idx="308478">
                  <c:v>0</c:v>
                </c:pt>
                <c:pt idx="308479">
                  <c:v>0</c:v>
                </c:pt>
                <c:pt idx="308480">
                  <c:v>0</c:v>
                </c:pt>
                <c:pt idx="308481">
                  <c:v>0</c:v>
                </c:pt>
                <c:pt idx="308482">
                  <c:v>0</c:v>
                </c:pt>
                <c:pt idx="308483">
                  <c:v>0</c:v>
                </c:pt>
                <c:pt idx="308484">
                  <c:v>0</c:v>
                </c:pt>
                <c:pt idx="308485">
                  <c:v>0</c:v>
                </c:pt>
                <c:pt idx="308486">
                  <c:v>0</c:v>
                </c:pt>
                <c:pt idx="308487">
                  <c:v>0</c:v>
                </c:pt>
                <c:pt idx="308488">
                  <c:v>0</c:v>
                </c:pt>
                <c:pt idx="308489">
                  <c:v>0</c:v>
                </c:pt>
                <c:pt idx="308490">
                  <c:v>0</c:v>
                </c:pt>
                <c:pt idx="308491">
                  <c:v>0</c:v>
                </c:pt>
                <c:pt idx="308492">
                  <c:v>0</c:v>
                </c:pt>
                <c:pt idx="308493">
                  <c:v>0</c:v>
                </c:pt>
                <c:pt idx="308494">
                  <c:v>0</c:v>
                </c:pt>
                <c:pt idx="308495">
                  <c:v>0</c:v>
                </c:pt>
                <c:pt idx="308496">
                  <c:v>0</c:v>
                </c:pt>
                <c:pt idx="308497">
                  <c:v>0</c:v>
                </c:pt>
                <c:pt idx="308498">
                  <c:v>0</c:v>
                </c:pt>
                <c:pt idx="308499">
                  <c:v>0</c:v>
                </c:pt>
                <c:pt idx="308500">
                  <c:v>0</c:v>
                </c:pt>
                <c:pt idx="308501">
                  <c:v>0</c:v>
                </c:pt>
                <c:pt idx="308502">
                  <c:v>0</c:v>
                </c:pt>
                <c:pt idx="308503">
                  <c:v>0</c:v>
                </c:pt>
                <c:pt idx="308504">
                  <c:v>0</c:v>
                </c:pt>
                <c:pt idx="308505">
                  <c:v>0</c:v>
                </c:pt>
                <c:pt idx="308506">
                  <c:v>0</c:v>
                </c:pt>
                <c:pt idx="308507">
                  <c:v>0</c:v>
                </c:pt>
                <c:pt idx="308508">
                  <c:v>0</c:v>
                </c:pt>
                <c:pt idx="308509">
                  <c:v>0</c:v>
                </c:pt>
                <c:pt idx="308510">
                  <c:v>0</c:v>
                </c:pt>
                <c:pt idx="308511">
                  <c:v>0</c:v>
                </c:pt>
                <c:pt idx="308512">
                  <c:v>0</c:v>
                </c:pt>
                <c:pt idx="308513">
                  <c:v>0</c:v>
                </c:pt>
                <c:pt idx="308514">
                  <c:v>0</c:v>
                </c:pt>
                <c:pt idx="308515">
                  <c:v>0</c:v>
                </c:pt>
                <c:pt idx="308516">
                  <c:v>0</c:v>
                </c:pt>
                <c:pt idx="308517">
                  <c:v>0</c:v>
                </c:pt>
                <c:pt idx="308518">
                  <c:v>0</c:v>
                </c:pt>
                <c:pt idx="308519">
                  <c:v>0</c:v>
                </c:pt>
                <c:pt idx="308520">
                  <c:v>0</c:v>
                </c:pt>
                <c:pt idx="308521">
                  <c:v>0</c:v>
                </c:pt>
                <c:pt idx="308522">
                  <c:v>0</c:v>
                </c:pt>
                <c:pt idx="308523">
                  <c:v>0</c:v>
                </c:pt>
                <c:pt idx="308524">
                  <c:v>0</c:v>
                </c:pt>
                <c:pt idx="308525">
                  <c:v>0</c:v>
                </c:pt>
                <c:pt idx="308526">
                  <c:v>0</c:v>
                </c:pt>
                <c:pt idx="308527">
                  <c:v>0</c:v>
                </c:pt>
                <c:pt idx="308528">
                  <c:v>0</c:v>
                </c:pt>
                <c:pt idx="308529">
                  <c:v>0</c:v>
                </c:pt>
                <c:pt idx="308530">
                  <c:v>0</c:v>
                </c:pt>
                <c:pt idx="308531">
                  <c:v>0</c:v>
                </c:pt>
                <c:pt idx="308532">
                  <c:v>0</c:v>
                </c:pt>
                <c:pt idx="308533">
                  <c:v>0</c:v>
                </c:pt>
                <c:pt idx="308534">
                  <c:v>0</c:v>
                </c:pt>
                <c:pt idx="308535">
                  <c:v>0</c:v>
                </c:pt>
                <c:pt idx="308536">
                  <c:v>0</c:v>
                </c:pt>
                <c:pt idx="308537">
                  <c:v>0</c:v>
                </c:pt>
                <c:pt idx="308538">
                  <c:v>0</c:v>
                </c:pt>
                <c:pt idx="308539">
                  <c:v>0</c:v>
                </c:pt>
                <c:pt idx="308540">
                  <c:v>0</c:v>
                </c:pt>
                <c:pt idx="308541">
                  <c:v>0</c:v>
                </c:pt>
                <c:pt idx="308542">
                  <c:v>0</c:v>
                </c:pt>
                <c:pt idx="308543">
                  <c:v>0</c:v>
                </c:pt>
                <c:pt idx="308544">
                  <c:v>0</c:v>
                </c:pt>
                <c:pt idx="308545">
                  <c:v>0</c:v>
                </c:pt>
                <c:pt idx="308546">
                  <c:v>0</c:v>
                </c:pt>
                <c:pt idx="308547">
                  <c:v>0</c:v>
                </c:pt>
                <c:pt idx="308548">
                  <c:v>0</c:v>
                </c:pt>
                <c:pt idx="308549">
                  <c:v>0</c:v>
                </c:pt>
                <c:pt idx="308550">
                  <c:v>0</c:v>
                </c:pt>
                <c:pt idx="308551">
                  <c:v>0</c:v>
                </c:pt>
                <c:pt idx="308552">
                  <c:v>0</c:v>
                </c:pt>
                <c:pt idx="308553">
                  <c:v>0</c:v>
                </c:pt>
                <c:pt idx="308554">
                  <c:v>0</c:v>
                </c:pt>
                <c:pt idx="308555">
                  <c:v>0</c:v>
                </c:pt>
                <c:pt idx="308556">
                  <c:v>0</c:v>
                </c:pt>
                <c:pt idx="308557">
                  <c:v>0</c:v>
                </c:pt>
                <c:pt idx="308558">
                  <c:v>0</c:v>
                </c:pt>
                <c:pt idx="308559">
                  <c:v>0</c:v>
                </c:pt>
                <c:pt idx="308560">
                  <c:v>0</c:v>
                </c:pt>
                <c:pt idx="308561">
                  <c:v>0</c:v>
                </c:pt>
                <c:pt idx="308562">
                  <c:v>0</c:v>
                </c:pt>
                <c:pt idx="308563">
                  <c:v>0</c:v>
                </c:pt>
                <c:pt idx="308564">
                  <c:v>0</c:v>
                </c:pt>
                <c:pt idx="308565">
                  <c:v>0</c:v>
                </c:pt>
                <c:pt idx="308566">
                  <c:v>0</c:v>
                </c:pt>
                <c:pt idx="308567">
                  <c:v>0</c:v>
                </c:pt>
                <c:pt idx="308568">
                  <c:v>0</c:v>
                </c:pt>
                <c:pt idx="308569">
                  <c:v>0</c:v>
                </c:pt>
                <c:pt idx="308570">
                  <c:v>0</c:v>
                </c:pt>
                <c:pt idx="308571">
                  <c:v>0</c:v>
                </c:pt>
                <c:pt idx="308572">
                  <c:v>0</c:v>
                </c:pt>
                <c:pt idx="308573">
                  <c:v>0</c:v>
                </c:pt>
                <c:pt idx="308574">
                  <c:v>0</c:v>
                </c:pt>
                <c:pt idx="308575">
                  <c:v>0</c:v>
                </c:pt>
                <c:pt idx="308576">
                  <c:v>0</c:v>
                </c:pt>
                <c:pt idx="308577">
                  <c:v>0</c:v>
                </c:pt>
                <c:pt idx="308578">
                  <c:v>0</c:v>
                </c:pt>
                <c:pt idx="308579">
                  <c:v>0</c:v>
                </c:pt>
                <c:pt idx="308580">
                  <c:v>0</c:v>
                </c:pt>
                <c:pt idx="308581">
                  <c:v>0</c:v>
                </c:pt>
                <c:pt idx="308582">
                  <c:v>0</c:v>
                </c:pt>
                <c:pt idx="308583">
                  <c:v>0</c:v>
                </c:pt>
                <c:pt idx="308584">
                  <c:v>0</c:v>
                </c:pt>
                <c:pt idx="308585">
                  <c:v>0</c:v>
                </c:pt>
                <c:pt idx="308586">
                  <c:v>0</c:v>
                </c:pt>
                <c:pt idx="308587">
                  <c:v>0</c:v>
                </c:pt>
                <c:pt idx="308588">
                  <c:v>0</c:v>
                </c:pt>
                <c:pt idx="308589">
                  <c:v>0</c:v>
                </c:pt>
                <c:pt idx="308590">
                  <c:v>0</c:v>
                </c:pt>
                <c:pt idx="308591">
                  <c:v>0</c:v>
                </c:pt>
                <c:pt idx="308592">
                  <c:v>0</c:v>
                </c:pt>
                <c:pt idx="308593">
                  <c:v>0</c:v>
                </c:pt>
                <c:pt idx="308594">
                  <c:v>0</c:v>
                </c:pt>
                <c:pt idx="308595">
                  <c:v>0</c:v>
                </c:pt>
                <c:pt idx="308596">
                  <c:v>0</c:v>
                </c:pt>
                <c:pt idx="308597">
                  <c:v>0</c:v>
                </c:pt>
                <c:pt idx="308598">
                  <c:v>0</c:v>
                </c:pt>
                <c:pt idx="308599">
                  <c:v>0</c:v>
                </c:pt>
                <c:pt idx="308600">
                  <c:v>0</c:v>
                </c:pt>
                <c:pt idx="308601">
                  <c:v>0</c:v>
                </c:pt>
                <c:pt idx="308602">
                  <c:v>0</c:v>
                </c:pt>
                <c:pt idx="308603">
                  <c:v>0</c:v>
                </c:pt>
                <c:pt idx="308604">
                  <c:v>0</c:v>
                </c:pt>
                <c:pt idx="308605">
                  <c:v>0</c:v>
                </c:pt>
                <c:pt idx="308606">
                  <c:v>0</c:v>
                </c:pt>
                <c:pt idx="308607">
                  <c:v>0</c:v>
                </c:pt>
                <c:pt idx="308608">
                  <c:v>0</c:v>
                </c:pt>
                <c:pt idx="308609">
                  <c:v>0</c:v>
                </c:pt>
                <c:pt idx="308610">
                  <c:v>0</c:v>
                </c:pt>
                <c:pt idx="308611">
                  <c:v>0</c:v>
                </c:pt>
                <c:pt idx="308612">
                  <c:v>0</c:v>
                </c:pt>
                <c:pt idx="308613">
                  <c:v>0</c:v>
                </c:pt>
                <c:pt idx="308614">
                  <c:v>0</c:v>
                </c:pt>
                <c:pt idx="308615">
                  <c:v>0</c:v>
                </c:pt>
                <c:pt idx="308616">
                  <c:v>0</c:v>
                </c:pt>
                <c:pt idx="308617">
                  <c:v>0</c:v>
                </c:pt>
                <c:pt idx="308618">
                  <c:v>0</c:v>
                </c:pt>
                <c:pt idx="308619">
                  <c:v>0</c:v>
                </c:pt>
                <c:pt idx="308620">
                  <c:v>0</c:v>
                </c:pt>
                <c:pt idx="308621">
                  <c:v>0</c:v>
                </c:pt>
                <c:pt idx="308622">
                  <c:v>0</c:v>
                </c:pt>
                <c:pt idx="308623">
                  <c:v>0</c:v>
                </c:pt>
                <c:pt idx="308624">
                  <c:v>0</c:v>
                </c:pt>
                <c:pt idx="308625">
                  <c:v>0</c:v>
                </c:pt>
                <c:pt idx="308626">
                  <c:v>0</c:v>
                </c:pt>
                <c:pt idx="308627">
                  <c:v>0</c:v>
                </c:pt>
                <c:pt idx="308628">
                  <c:v>0</c:v>
                </c:pt>
                <c:pt idx="308629">
                  <c:v>0</c:v>
                </c:pt>
                <c:pt idx="308630">
                  <c:v>0</c:v>
                </c:pt>
                <c:pt idx="308631">
                  <c:v>0</c:v>
                </c:pt>
                <c:pt idx="308632">
                  <c:v>0</c:v>
                </c:pt>
                <c:pt idx="308633">
                  <c:v>0</c:v>
                </c:pt>
                <c:pt idx="308634">
                  <c:v>0</c:v>
                </c:pt>
                <c:pt idx="308635">
                  <c:v>0</c:v>
                </c:pt>
                <c:pt idx="308636">
                  <c:v>0</c:v>
                </c:pt>
                <c:pt idx="308637">
                  <c:v>0</c:v>
                </c:pt>
                <c:pt idx="308638">
                  <c:v>0</c:v>
                </c:pt>
                <c:pt idx="308639">
                  <c:v>0</c:v>
                </c:pt>
                <c:pt idx="308640">
                  <c:v>0</c:v>
                </c:pt>
                <c:pt idx="308641">
                  <c:v>0</c:v>
                </c:pt>
                <c:pt idx="308642">
                  <c:v>0</c:v>
                </c:pt>
                <c:pt idx="308643">
                  <c:v>0</c:v>
                </c:pt>
                <c:pt idx="308644">
                  <c:v>0</c:v>
                </c:pt>
                <c:pt idx="308645">
                  <c:v>0</c:v>
                </c:pt>
                <c:pt idx="308646">
                  <c:v>0</c:v>
                </c:pt>
                <c:pt idx="308647">
                  <c:v>0</c:v>
                </c:pt>
                <c:pt idx="308648">
                  <c:v>0</c:v>
                </c:pt>
                <c:pt idx="308649">
                  <c:v>0</c:v>
                </c:pt>
                <c:pt idx="308650">
                  <c:v>0</c:v>
                </c:pt>
                <c:pt idx="308651">
                  <c:v>0</c:v>
                </c:pt>
                <c:pt idx="308652">
                  <c:v>0</c:v>
                </c:pt>
                <c:pt idx="308653">
                  <c:v>0</c:v>
                </c:pt>
                <c:pt idx="308654">
                  <c:v>0</c:v>
                </c:pt>
                <c:pt idx="308655">
                  <c:v>0</c:v>
                </c:pt>
                <c:pt idx="308656">
                  <c:v>0</c:v>
                </c:pt>
                <c:pt idx="308657">
                  <c:v>0</c:v>
                </c:pt>
                <c:pt idx="308658">
                  <c:v>0</c:v>
                </c:pt>
                <c:pt idx="308659">
                  <c:v>0</c:v>
                </c:pt>
                <c:pt idx="308660">
                  <c:v>0</c:v>
                </c:pt>
                <c:pt idx="308661">
                  <c:v>0</c:v>
                </c:pt>
                <c:pt idx="308662">
                  <c:v>0</c:v>
                </c:pt>
                <c:pt idx="308663">
                  <c:v>0</c:v>
                </c:pt>
                <c:pt idx="308664">
                  <c:v>0</c:v>
                </c:pt>
                <c:pt idx="308665">
                  <c:v>0</c:v>
                </c:pt>
                <c:pt idx="308666">
                  <c:v>0</c:v>
                </c:pt>
                <c:pt idx="308667">
                  <c:v>0</c:v>
                </c:pt>
                <c:pt idx="308668">
                  <c:v>0</c:v>
                </c:pt>
                <c:pt idx="308669">
                  <c:v>0</c:v>
                </c:pt>
                <c:pt idx="308670">
                  <c:v>0</c:v>
                </c:pt>
                <c:pt idx="308671">
                  <c:v>0</c:v>
                </c:pt>
                <c:pt idx="308672">
                  <c:v>0</c:v>
                </c:pt>
                <c:pt idx="308673">
                  <c:v>0</c:v>
                </c:pt>
                <c:pt idx="308674">
                  <c:v>0</c:v>
                </c:pt>
                <c:pt idx="308675">
                  <c:v>0</c:v>
                </c:pt>
                <c:pt idx="308676">
                  <c:v>0</c:v>
                </c:pt>
                <c:pt idx="308677">
                  <c:v>0</c:v>
                </c:pt>
                <c:pt idx="308678">
                  <c:v>0</c:v>
                </c:pt>
                <c:pt idx="308679">
                  <c:v>0</c:v>
                </c:pt>
                <c:pt idx="308680">
                  <c:v>0</c:v>
                </c:pt>
                <c:pt idx="308681">
                  <c:v>0</c:v>
                </c:pt>
                <c:pt idx="308682">
                  <c:v>0</c:v>
                </c:pt>
                <c:pt idx="308683">
                  <c:v>0</c:v>
                </c:pt>
                <c:pt idx="308684">
                  <c:v>0</c:v>
                </c:pt>
                <c:pt idx="308685">
                  <c:v>0</c:v>
                </c:pt>
                <c:pt idx="308686">
                  <c:v>0</c:v>
                </c:pt>
                <c:pt idx="308687">
                  <c:v>0</c:v>
                </c:pt>
                <c:pt idx="308688">
                  <c:v>0</c:v>
                </c:pt>
                <c:pt idx="308689">
                  <c:v>0</c:v>
                </c:pt>
                <c:pt idx="308690">
                  <c:v>0</c:v>
                </c:pt>
                <c:pt idx="308691">
                  <c:v>0</c:v>
                </c:pt>
                <c:pt idx="308692">
                  <c:v>0</c:v>
                </c:pt>
                <c:pt idx="308693">
                  <c:v>0</c:v>
                </c:pt>
                <c:pt idx="308694">
                  <c:v>0</c:v>
                </c:pt>
                <c:pt idx="308695">
                  <c:v>0</c:v>
                </c:pt>
                <c:pt idx="308696">
                  <c:v>0</c:v>
                </c:pt>
                <c:pt idx="308697">
                  <c:v>0</c:v>
                </c:pt>
                <c:pt idx="308698">
                  <c:v>0</c:v>
                </c:pt>
                <c:pt idx="308699">
                  <c:v>0</c:v>
                </c:pt>
                <c:pt idx="308700">
                  <c:v>0</c:v>
                </c:pt>
                <c:pt idx="308701">
                  <c:v>0</c:v>
                </c:pt>
                <c:pt idx="308702">
                  <c:v>0</c:v>
                </c:pt>
                <c:pt idx="308703">
                  <c:v>0</c:v>
                </c:pt>
                <c:pt idx="308704">
                  <c:v>0</c:v>
                </c:pt>
                <c:pt idx="308705">
                  <c:v>0</c:v>
                </c:pt>
                <c:pt idx="308706">
                  <c:v>0</c:v>
                </c:pt>
                <c:pt idx="308707">
                  <c:v>0</c:v>
                </c:pt>
                <c:pt idx="308708">
                  <c:v>0</c:v>
                </c:pt>
                <c:pt idx="308709">
                  <c:v>0</c:v>
                </c:pt>
                <c:pt idx="308710">
                  <c:v>0</c:v>
                </c:pt>
                <c:pt idx="308711">
                  <c:v>0</c:v>
                </c:pt>
                <c:pt idx="308712">
                  <c:v>0</c:v>
                </c:pt>
                <c:pt idx="308713">
                  <c:v>0</c:v>
                </c:pt>
                <c:pt idx="308714">
                  <c:v>0</c:v>
                </c:pt>
                <c:pt idx="308715">
                  <c:v>0</c:v>
                </c:pt>
                <c:pt idx="308716">
                  <c:v>0</c:v>
                </c:pt>
                <c:pt idx="308717">
                  <c:v>0</c:v>
                </c:pt>
                <c:pt idx="308718">
                  <c:v>0</c:v>
                </c:pt>
                <c:pt idx="308719">
                  <c:v>0</c:v>
                </c:pt>
                <c:pt idx="308720">
                  <c:v>0</c:v>
                </c:pt>
                <c:pt idx="308721">
                  <c:v>0</c:v>
                </c:pt>
                <c:pt idx="308722">
                  <c:v>0</c:v>
                </c:pt>
                <c:pt idx="308723">
                  <c:v>0</c:v>
                </c:pt>
                <c:pt idx="308724">
                  <c:v>0</c:v>
                </c:pt>
                <c:pt idx="308725">
                  <c:v>0</c:v>
                </c:pt>
                <c:pt idx="308726">
                  <c:v>0</c:v>
                </c:pt>
                <c:pt idx="308727">
                  <c:v>0</c:v>
                </c:pt>
                <c:pt idx="308728">
                  <c:v>0</c:v>
                </c:pt>
                <c:pt idx="308729">
                  <c:v>0</c:v>
                </c:pt>
                <c:pt idx="308730">
                  <c:v>0</c:v>
                </c:pt>
                <c:pt idx="308731">
                  <c:v>0</c:v>
                </c:pt>
                <c:pt idx="308732">
                  <c:v>0</c:v>
                </c:pt>
                <c:pt idx="308733">
                  <c:v>0</c:v>
                </c:pt>
                <c:pt idx="308734">
                  <c:v>0</c:v>
                </c:pt>
                <c:pt idx="308735">
                  <c:v>0</c:v>
                </c:pt>
                <c:pt idx="308736">
                  <c:v>0</c:v>
                </c:pt>
                <c:pt idx="308737">
                  <c:v>0</c:v>
                </c:pt>
                <c:pt idx="308738">
                  <c:v>0</c:v>
                </c:pt>
                <c:pt idx="308739">
                  <c:v>0</c:v>
                </c:pt>
                <c:pt idx="308740">
                  <c:v>0</c:v>
                </c:pt>
                <c:pt idx="308741">
                  <c:v>0</c:v>
                </c:pt>
                <c:pt idx="308742">
                  <c:v>0</c:v>
                </c:pt>
                <c:pt idx="308743">
                  <c:v>0</c:v>
                </c:pt>
                <c:pt idx="308744">
                  <c:v>0</c:v>
                </c:pt>
                <c:pt idx="308745">
                  <c:v>0</c:v>
                </c:pt>
                <c:pt idx="308746">
                  <c:v>0</c:v>
                </c:pt>
                <c:pt idx="308747">
                  <c:v>0</c:v>
                </c:pt>
                <c:pt idx="308748">
                  <c:v>0</c:v>
                </c:pt>
                <c:pt idx="308749">
                  <c:v>0</c:v>
                </c:pt>
                <c:pt idx="308750">
                  <c:v>0</c:v>
                </c:pt>
                <c:pt idx="308751">
                  <c:v>0</c:v>
                </c:pt>
                <c:pt idx="308752">
                  <c:v>0</c:v>
                </c:pt>
                <c:pt idx="308753">
                  <c:v>0</c:v>
                </c:pt>
                <c:pt idx="308754">
                  <c:v>0</c:v>
                </c:pt>
                <c:pt idx="308755">
                  <c:v>0</c:v>
                </c:pt>
                <c:pt idx="308756">
                  <c:v>0</c:v>
                </c:pt>
                <c:pt idx="308757">
                  <c:v>0</c:v>
                </c:pt>
                <c:pt idx="308758">
                  <c:v>0</c:v>
                </c:pt>
                <c:pt idx="308759">
                  <c:v>0</c:v>
                </c:pt>
                <c:pt idx="308760">
                  <c:v>0</c:v>
                </c:pt>
                <c:pt idx="308761">
                  <c:v>0</c:v>
                </c:pt>
                <c:pt idx="308762">
                  <c:v>0</c:v>
                </c:pt>
                <c:pt idx="308763">
                  <c:v>0</c:v>
                </c:pt>
                <c:pt idx="308764">
                  <c:v>0</c:v>
                </c:pt>
                <c:pt idx="308765">
                  <c:v>0</c:v>
                </c:pt>
                <c:pt idx="308766">
                  <c:v>0</c:v>
                </c:pt>
                <c:pt idx="308767">
                  <c:v>0</c:v>
                </c:pt>
                <c:pt idx="308768">
                  <c:v>0</c:v>
                </c:pt>
                <c:pt idx="308769">
                  <c:v>0</c:v>
                </c:pt>
                <c:pt idx="308770">
                  <c:v>0</c:v>
                </c:pt>
                <c:pt idx="308771">
                  <c:v>0</c:v>
                </c:pt>
                <c:pt idx="308772">
                  <c:v>0</c:v>
                </c:pt>
                <c:pt idx="308773">
                  <c:v>0</c:v>
                </c:pt>
                <c:pt idx="308774">
                  <c:v>0</c:v>
                </c:pt>
                <c:pt idx="308775">
                  <c:v>0</c:v>
                </c:pt>
                <c:pt idx="308776">
                  <c:v>0</c:v>
                </c:pt>
                <c:pt idx="308777">
                  <c:v>0</c:v>
                </c:pt>
                <c:pt idx="308778">
                  <c:v>0</c:v>
                </c:pt>
                <c:pt idx="308779">
                  <c:v>0</c:v>
                </c:pt>
                <c:pt idx="308780">
                  <c:v>0</c:v>
                </c:pt>
                <c:pt idx="308781">
                  <c:v>0</c:v>
                </c:pt>
                <c:pt idx="308782">
                  <c:v>0</c:v>
                </c:pt>
                <c:pt idx="308783">
                  <c:v>0</c:v>
                </c:pt>
                <c:pt idx="308784">
                  <c:v>0</c:v>
                </c:pt>
                <c:pt idx="308785">
                  <c:v>0</c:v>
                </c:pt>
                <c:pt idx="308786">
                  <c:v>0</c:v>
                </c:pt>
                <c:pt idx="308787">
                  <c:v>0</c:v>
                </c:pt>
                <c:pt idx="308788">
                  <c:v>0</c:v>
                </c:pt>
                <c:pt idx="308789">
                  <c:v>0</c:v>
                </c:pt>
                <c:pt idx="308790">
                  <c:v>0</c:v>
                </c:pt>
                <c:pt idx="308791">
                  <c:v>0</c:v>
                </c:pt>
                <c:pt idx="308792">
                  <c:v>0</c:v>
                </c:pt>
                <c:pt idx="308793">
                  <c:v>0</c:v>
                </c:pt>
                <c:pt idx="308794">
                  <c:v>0</c:v>
                </c:pt>
                <c:pt idx="308795">
                  <c:v>0</c:v>
                </c:pt>
                <c:pt idx="308796">
                  <c:v>0</c:v>
                </c:pt>
                <c:pt idx="308797">
                  <c:v>0</c:v>
                </c:pt>
                <c:pt idx="308798">
                  <c:v>0</c:v>
                </c:pt>
                <c:pt idx="308799">
                  <c:v>0</c:v>
                </c:pt>
                <c:pt idx="308800">
                  <c:v>0</c:v>
                </c:pt>
                <c:pt idx="308801">
                  <c:v>0</c:v>
                </c:pt>
                <c:pt idx="308802">
                  <c:v>0</c:v>
                </c:pt>
                <c:pt idx="308803">
                  <c:v>0</c:v>
                </c:pt>
                <c:pt idx="308804">
                  <c:v>0</c:v>
                </c:pt>
                <c:pt idx="308805">
                  <c:v>0</c:v>
                </c:pt>
                <c:pt idx="308806">
                  <c:v>0</c:v>
                </c:pt>
                <c:pt idx="308807">
                  <c:v>0</c:v>
                </c:pt>
                <c:pt idx="308808">
                  <c:v>0</c:v>
                </c:pt>
                <c:pt idx="308809">
                  <c:v>0</c:v>
                </c:pt>
                <c:pt idx="308810">
                  <c:v>0</c:v>
                </c:pt>
                <c:pt idx="308811">
                  <c:v>0</c:v>
                </c:pt>
                <c:pt idx="308812">
                  <c:v>0</c:v>
                </c:pt>
                <c:pt idx="308813">
                  <c:v>0</c:v>
                </c:pt>
                <c:pt idx="308814">
                  <c:v>0</c:v>
                </c:pt>
                <c:pt idx="308815">
                  <c:v>0</c:v>
                </c:pt>
                <c:pt idx="308816">
                  <c:v>0</c:v>
                </c:pt>
                <c:pt idx="308817">
                  <c:v>0</c:v>
                </c:pt>
                <c:pt idx="308818">
                  <c:v>0</c:v>
                </c:pt>
                <c:pt idx="308819">
                  <c:v>0</c:v>
                </c:pt>
                <c:pt idx="308820">
                  <c:v>0</c:v>
                </c:pt>
                <c:pt idx="308821">
                  <c:v>0</c:v>
                </c:pt>
                <c:pt idx="308822">
                  <c:v>0</c:v>
                </c:pt>
                <c:pt idx="308823">
                  <c:v>0</c:v>
                </c:pt>
                <c:pt idx="308824">
                  <c:v>0</c:v>
                </c:pt>
                <c:pt idx="308825">
                  <c:v>0</c:v>
                </c:pt>
                <c:pt idx="308826">
                  <c:v>0</c:v>
                </c:pt>
                <c:pt idx="308827">
                  <c:v>0</c:v>
                </c:pt>
                <c:pt idx="308828">
                  <c:v>0</c:v>
                </c:pt>
                <c:pt idx="308829">
                  <c:v>0</c:v>
                </c:pt>
                <c:pt idx="308830">
                  <c:v>0</c:v>
                </c:pt>
                <c:pt idx="308831">
                  <c:v>0</c:v>
                </c:pt>
                <c:pt idx="308832">
                  <c:v>0</c:v>
                </c:pt>
                <c:pt idx="308833">
                  <c:v>0</c:v>
                </c:pt>
                <c:pt idx="308834">
                  <c:v>0</c:v>
                </c:pt>
                <c:pt idx="308835">
                  <c:v>0</c:v>
                </c:pt>
                <c:pt idx="308836">
                  <c:v>0</c:v>
                </c:pt>
                <c:pt idx="308837">
                  <c:v>0</c:v>
                </c:pt>
                <c:pt idx="308838">
                  <c:v>0</c:v>
                </c:pt>
                <c:pt idx="308839">
                  <c:v>0</c:v>
                </c:pt>
                <c:pt idx="308840">
                  <c:v>0</c:v>
                </c:pt>
                <c:pt idx="308841">
                  <c:v>0</c:v>
                </c:pt>
                <c:pt idx="308842">
                  <c:v>0</c:v>
                </c:pt>
                <c:pt idx="308843">
                  <c:v>0</c:v>
                </c:pt>
                <c:pt idx="308844">
                  <c:v>0</c:v>
                </c:pt>
                <c:pt idx="308845">
                  <c:v>0</c:v>
                </c:pt>
                <c:pt idx="308846">
                  <c:v>0</c:v>
                </c:pt>
                <c:pt idx="308847">
                  <c:v>0</c:v>
                </c:pt>
                <c:pt idx="308848">
                  <c:v>0</c:v>
                </c:pt>
                <c:pt idx="308849">
                  <c:v>0</c:v>
                </c:pt>
                <c:pt idx="308850">
                  <c:v>0</c:v>
                </c:pt>
                <c:pt idx="308851">
                  <c:v>0</c:v>
                </c:pt>
                <c:pt idx="308852">
                  <c:v>0</c:v>
                </c:pt>
                <c:pt idx="308853">
                  <c:v>0</c:v>
                </c:pt>
                <c:pt idx="308854">
                  <c:v>0</c:v>
                </c:pt>
                <c:pt idx="308855">
                  <c:v>0</c:v>
                </c:pt>
                <c:pt idx="308856">
                  <c:v>0</c:v>
                </c:pt>
                <c:pt idx="308857">
                  <c:v>0</c:v>
                </c:pt>
                <c:pt idx="308858">
                  <c:v>0</c:v>
                </c:pt>
                <c:pt idx="308859">
                  <c:v>0</c:v>
                </c:pt>
                <c:pt idx="308860">
                  <c:v>0</c:v>
                </c:pt>
                <c:pt idx="308861">
                  <c:v>0</c:v>
                </c:pt>
                <c:pt idx="308862">
                  <c:v>0</c:v>
                </c:pt>
                <c:pt idx="308863">
                  <c:v>0</c:v>
                </c:pt>
                <c:pt idx="308864">
                  <c:v>0</c:v>
                </c:pt>
                <c:pt idx="308865">
                  <c:v>0</c:v>
                </c:pt>
                <c:pt idx="308866">
                  <c:v>0</c:v>
                </c:pt>
                <c:pt idx="308867">
                  <c:v>0</c:v>
                </c:pt>
                <c:pt idx="308868">
                  <c:v>0</c:v>
                </c:pt>
                <c:pt idx="308869">
                  <c:v>0</c:v>
                </c:pt>
                <c:pt idx="308870">
                  <c:v>0</c:v>
                </c:pt>
                <c:pt idx="308871">
                  <c:v>0</c:v>
                </c:pt>
                <c:pt idx="308872">
                  <c:v>0</c:v>
                </c:pt>
                <c:pt idx="308873">
                  <c:v>0</c:v>
                </c:pt>
                <c:pt idx="308874">
                  <c:v>0</c:v>
                </c:pt>
                <c:pt idx="308875">
                  <c:v>0</c:v>
                </c:pt>
                <c:pt idx="308876">
                  <c:v>0</c:v>
                </c:pt>
                <c:pt idx="308877">
                  <c:v>0</c:v>
                </c:pt>
                <c:pt idx="308878">
                  <c:v>0</c:v>
                </c:pt>
                <c:pt idx="308879">
                  <c:v>0</c:v>
                </c:pt>
                <c:pt idx="308880">
                  <c:v>0</c:v>
                </c:pt>
                <c:pt idx="308881">
                  <c:v>0</c:v>
                </c:pt>
                <c:pt idx="308882">
                  <c:v>0</c:v>
                </c:pt>
                <c:pt idx="308883">
                  <c:v>0</c:v>
                </c:pt>
                <c:pt idx="308884">
                  <c:v>0</c:v>
                </c:pt>
                <c:pt idx="308885">
                  <c:v>0</c:v>
                </c:pt>
                <c:pt idx="308886">
                  <c:v>0</c:v>
                </c:pt>
                <c:pt idx="308887">
                  <c:v>0</c:v>
                </c:pt>
                <c:pt idx="308888">
                  <c:v>0</c:v>
                </c:pt>
                <c:pt idx="308889">
                  <c:v>0</c:v>
                </c:pt>
                <c:pt idx="308890">
                  <c:v>0</c:v>
                </c:pt>
                <c:pt idx="308891">
                  <c:v>0</c:v>
                </c:pt>
                <c:pt idx="308892">
                  <c:v>0</c:v>
                </c:pt>
                <c:pt idx="308893">
                  <c:v>0</c:v>
                </c:pt>
                <c:pt idx="308894">
                  <c:v>0</c:v>
                </c:pt>
                <c:pt idx="308895">
                  <c:v>0</c:v>
                </c:pt>
                <c:pt idx="308896">
                  <c:v>0</c:v>
                </c:pt>
                <c:pt idx="308897">
                  <c:v>0</c:v>
                </c:pt>
                <c:pt idx="308898">
                  <c:v>0</c:v>
                </c:pt>
                <c:pt idx="308899">
                  <c:v>0</c:v>
                </c:pt>
                <c:pt idx="308900">
                  <c:v>0</c:v>
                </c:pt>
                <c:pt idx="308901">
                  <c:v>0</c:v>
                </c:pt>
                <c:pt idx="308902">
                  <c:v>0</c:v>
                </c:pt>
                <c:pt idx="308903">
                  <c:v>0</c:v>
                </c:pt>
                <c:pt idx="308904">
                  <c:v>0</c:v>
                </c:pt>
                <c:pt idx="308905">
                  <c:v>0</c:v>
                </c:pt>
                <c:pt idx="308906">
                  <c:v>0</c:v>
                </c:pt>
                <c:pt idx="308907">
                  <c:v>0</c:v>
                </c:pt>
                <c:pt idx="308908">
                  <c:v>0</c:v>
                </c:pt>
                <c:pt idx="308909">
                  <c:v>0</c:v>
                </c:pt>
                <c:pt idx="308910">
                  <c:v>0</c:v>
                </c:pt>
                <c:pt idx="308911">
                  <c:v>0</c:v>
                </c:pt>
                <c:pt idx="308912">
                  <c:v>0</c:v>
                </c:pt>
                <c:pt idx="308913">
                  <c:v>0</c:v>
                </c:pt>
                <c:pt idx="308914">
                  <c:v>0</c:v>
                </c:pt>
                <c:pt idx="308915">
                  <c:v>0</c:v>
                </c:pt>
                <c:pt idx="308916">
                  <c:v>0</c:v>
                </c:pt>
                <c:pt idx="308917">
                  <c:v>0</c:v>
                </c:pt>
                <c:pt idx="308918">
                  <c:v>0</c:v>
                </c:pt>
                <c:pt idx="308919">
                  <c:v>0</c:v>
                </c:pt>
                <c:pt idx="308920">
                  <c:v>0</c:v>
                </c:pt>
                <c:pt idx="308921">
                  <c:v>0</c:v>
                </c:pt>
                <c:pt idx="308922">
                  <c:v>0</c:v>
                </c:pt>
                <c:pt idx="308923">
                  <c:v>0</c:v>
                </c:pt>
                <c:pt idx="308924">
                  <c:v>0</c:v>
                </c:pt>
                <c:pt idx="308925">
                  <c:v>0</c:v>
                </c:pt>
                <c:pt idx="308926">
                  <c:v>0</c:v>
                </c:pt>
                <c:pt idx="308927">
                  <c:v>0</c:v>
                </c:pt>
                <c:pt idx="308928">
                  <c:v>0</c:v>
                </c:pt>
                <c:pt idx="308929">
                  <c:v>0</c:v>
                </c:pt>
                <c:pt idx="308930">
                  <c:v>0</c:v>
                </c:pt>
                <c:pt idx="308931">
                  <c:v>0</c:v>
                </c:pt>
                <c:pt idx="308932">
                  <c:v>0</c:v>
                </c:pt>
                <c:pt idx="308933">
                  <c:v>0</c:v>
                </c:pt>
                <c:pt idx="308934">
                  <c:v>0</c:v>
                </c:pt>
                <c:pt idx="308935">
                  <c:v>0</c:v>
                </c:pt>
                <c:pt idx="308936">
                  <c:v>0</c:v>
                </c:pt>
                <c:pt idx="308937">
                  <c:v>0</c:v>
                </c:pt>
                <c:pt idx="308938">
                  <c:v>0</c:v>
                </c:pt>
                <c:pt idx="308939">
                  <c:v>0</c:v>
                </c:pt>
                <c:pt idx="308940">
                  <c:v>0</c:v>
                </c:pt>
                <c:pt idx="308941">
                  <c:v>0</c:v>
                </c:pt>
                <c:pt idx="308942">
                  <c:v>0</c:v>
                </c:pt>
                <c:pt idx="308943">
                  <c:v>0</c:v>
                </c:pt>
                <c:pt idx="308944">
                  <c:v>0</c:v>
                </c:pt>
                <c:pt idx="308945">
                  <c:v>0</c:v>
                </c:pt>
                <c:pt idx="308946">
                  <c:v>0</c:v>
                </c:pt>
                <c:pt idx="308947">
                  <c:v>0</c:v>
                </c:pt>
                <c:pt idx="308948">
                  <c:v>0</c:v>
                </c:pt>
                <c:pt idx="308949">
                  <c:v>0</c:v>
                </c:pt>
                <c:pt idx="308950">
                  <c:v>0</c:v>
                </c:pt>
                <c:pt idx="308951">
                  <c:v>0</c:v>
                </c:pt>
                <c:pt idx="308952">
                  <c:v>0</c:v>
                </c:pt>
                <c:pt idx="308953">
                  <c:v>0</c:v>
                </c:pt>
                <c:pt idx="308954">
                  <c:v>0</c:v>
                </c:pt>
                <c:pt idx="308955">
                  <c:v>0</c:v>
                </c:pt>
                <c:pt idx="308956">
                  <c:v>0</c:v>
                </c:pt>
                <c:pt idx="308957">
                  <c:v>0</c:v>
                </c:pt>
                <c:pt idx="308958">
                  <c:v>0</c:v>
                </c:pt>
                <c:pt idx="308959">
                  <c:v>0</c:v>
                </c:pt>
                <c:pt idx="308960">
                  <c:v>0</c:v>
                </c:pt>
                <c:pt idx="308961">
                  <c:v>0</c:v>
                </c:pt>
                <c:pt idx="308962">
                  <c:v>0</c:v>
                </c:pt>
                <c:pt idx="308963">
                  <c:v>0</c:v>
                </c:pt>
                <c:pt idx="308964">
                  <c:v>0</c:v>
                </c:pt>
                <c:pt idx="308965">
                  <c:v>0</c:v>
                </c:pt>
                <c:pt idx="308966">
                  <c:v>0</c:v>
                </c:pt>
                <c:pt idx="308967">
                  <c:v>0</c:v>
                </c:pt>
                <c:pt idx="308968">
                  <c:v>0</c:v>
                </c:pt>
                <c:pt idx="308969">
                  <c:v>0</c:v>
                </c:pt>
                <c:pt idx="308970">
                  <c:v>0</c:v>
                </c:pt>
                <c:pt idx="308971">
                  <c:v>0</c:v>
                </c:pt>
                <c:pt idx="308972">
                  <c:v>0</c:v>
                </c:pt>
                <c:pt idx="308973">
                  <c:v>0</c:v>
                </c:pt>
                <c:pt idx="308974">
                  <c:v>0</c:v>
                </c:pt>
                <c:pt idx="308975">
                  <c:v>0</c:v>
                </c:pt>
                <c:pt idx="308976">
                  <c:v>0</c:v>
                </c:pt>
                <c:pt idx="308977">
                  <c:v>0</c:v>
                </c:pt>
                <c:pt idx="308978">
                  <c:v>0</c:v>
                </c:pt>
                <c:pt idx="308979">
                  <c:v>0</c:v>
                </c:pt>
                <c:pt idx="308980">
                  <c:v>0</c:v>
                </c:pt>
                <c:pt idx="308981">
                  <c:v>0</c:v>
                </c:pt>
                <c:pt idx="308982">
                  <c:v>0</c:v>
                </c:pt>
                <c:pt idx="308983">
                  <c:v>0</c:v>
                </c:pt>
                <c:pt idx="308984">
                  <c:v>0</c:v>
                </c:pt>
                <c:pt idx="308985">
                  <c:v>0</c:v>
                </c:pt>
                <c:pt idx="308986">
                  <c:v>0</c:v>
                </c:pt>
                <c:pt idx="308987">
                  <c:v>0</c:v>
                </c:pt>
                <c:pt idx="308988">
                  <c:v>0</c:v>
                </c:pt>
                <c:pt idx="308989">
                  <c:v>0</c:v>
                </c:pt>
                <c:pt idx="308990">
                  <c:v>0</c:v>
                </c:pt>
                <c:pt idx="308991">
                  <c:v>0</c:v>
                </c:pt>
                <c:pt idx="308992">
                  <c:v>0</c:v>
                </c:pt>
                <c:pt idx="308993">
                  <c:v>0</c:v>
                </c:pt>
                <c:pt idx="308994">
                  <c:v>0</c:v>
                </c:pt>
                <c:pt idx="308995">
                  <c:v>0</c:v>
                </c:pt>
                <c:pt idx="308996">
                  <c:v>0</c:v>
                </c:pt>
                <c:pt idx="308997">
                  <c:v>0</c:v>
                </c:pt>
                <c:pt idx="308998">
                  <c:v>0</c:v>
                </c:pt>
                <c:pt idx="308999">
                  <c:v>0</c:v>
                </c:pt>
                <c:pt idx="309000">
                  <c:v>0</c:v>
                </c:pt>
                <c:pt idx="309001">
                  <c:v>0</c:v>
                </c:pt>
                <c:pt idx="309002">
                  <c:v>0</c:v>
                </c:pt>
                <c:pt idx="309003">
                  <c:v>0</c:v>
                </c:pt>
                <c:pt idx="309004">
                  <c:v>0</c:v>
                </c:pt>
                <c:pt idx="309005">
                  <c:v>0</c:v>
                </c:pt>
                <c:pt idx="309006">
                  <c:v>0</c:v>
                </c:pt>
                <c:pt idx="309007">
                  <c:v>0</c:v>
                </c:pt>
                <c:pt idx="309008">
                  <c:v>0</c:v>
                </c:pt>
                <c:pt idx="309009">
                  <c:v>0</c:v>
                </c:pt>
                <c:pt idx="309010">
                  <c:v>0</c:v>
                </c:pt>
                <c:pt idx="309011">
                  <c:v>0</c:v>
                </c:pt>
                <c:pt idx="309012">
                  <c:v>0</c:v>
                </c:pt>
                <c:pt idx="309013">
                  <c:v>0</c:v>
                </c:pt>
                <c:pt idx="309014">
                  <c:v>0</c:v>
                </c:pt>
                <c:pt idx="309015">
                  <c:v>0</c:v>
                </c:pt>
                <c:pt idx="309016">
                  <c:v>0</c:v>
                </c:pt>
                <c:pt idx="309017">
                  <c:v>0</c:v>
                </c:pt>
                <c:pt idx="309018">
                  <c:v>0</c:v>
                </c:pt>
                <c:pt idx="309019">
                  <c:v>0</c:v>
                </c:pt>
                <c:pt idx="309020">
                  <c:v>0</c:v>
                </c:pt>
                <c:pt idx="309021">
                  <c:v>0</c:v>
                </c:pt>
                <c:pt idx="309022">
                  <c:v>0</c:v>
                </c:pt>
                <c:pt idx="309023">
                  <c:v>0</c:v>
                </c:pt>
                <c:pt idx="309024">
                  <c:v>0</c:v>
                </c:pt>
                <c:pt idx="309025">
                  <c:v>0</c:v>
                </c:pt>
                <c:pt idx="309026">
                  <c:v>0</c:v>
                </c:pt>
                <c:pt idx="309027">
                  <c:v>0</c:v>
                </c:pt>
                <c:pt idx="309028">
                  <c:v>0</c:v>
                </c:pt>
                <c:pt idx="309029">
                  <c:v>0</c:v>
                </c:pt>
                <c:pt idx="309030">
                  <c:v>0</c:v>
                </c:pt>
                <c:pt idx="309031">
                  <c:v>0</c:v>
                </c:pt>
                <c:pt idx="309032">
                  <c:v>0</c:v>
                </c:pt>
                <c:pt idx="309033">
                  <c:v>0</c:v>
                </c:pt>
                <c:pt idx="309034">
                  <c:v>0</c:v>
                </c:pt>
                <c:pt idx="309035">
                  <c:v>0</c:v>
                </c:pt>
                <c:pt idx="309036">
                  <c:v>0</c:v>
                </c:pt>
                <c:pt idx="309037">
                  <c:v>0</c:v>
                </c:pt>
                <c:pt idx="309038">
                  <c:v>0</c:v>
                </c:pt>
                <c:pt idx="309039">
                  <c:v>0</c:v>
                </c:pt>
                <c:pt idx="309040">
                  <c:v>0</c:v>
                </c:pt>
                <c:pt idx="309041">
                  <c:v>0</c:v>
                </c:pt>
                <c:pt idx="309042">
                  <c:v>0</c:v>
                </c:pt>
                <c:pt idx="309043">
                  <c:v>0</c:v>
                </c:pt>
                <c:pt idx="309044">
                  <c:v>0</c:v>
                </c:pt>
                <c:pt idx="309045">
                  <c:v>0</c:v>
                </c:pt>
                <c:pt idx="309046">
                  <c:v>0</c:v>
                </c:pt>
                <c:pt idx="309047">
                  <c:v>0</c:v>
                </c:pt>
                <c:pt idx="309048">
                  <c:v>0</c:v>
                </c:pt>
                <c:pt idx="309049">
                  <c:v>0</c:v>
                </c:pt>
                <c:pt idx="309050">
                  <c:v>0</c:v>
                </c:pt>
                <c:pt idx="309051">
                  <c:v>0</c:v>
                </c:pt>
                <c:pt idx="309052">
                  <c:v>0</c:v>
                </c:pt>
                <c:pt idx="309053">
                  <c:v>0</c:v>
                </c:pt>
                <c:pt idx="309054">
                  <c:v>0</c:v>
                </c:pt>
                <c:pt idx="309055">
                  <c:v>0</c:v>
                </c:pt>
                <c:pt idx="309056">
                  <c:v>0</c:v>
                </c:pt>
                <c:pt idx="309057">
                  <c:v>0</c:v>
                </c:pt>
                <c:pt idx="309058">
                  <c:v>0</c:v>
                </c:pt>
                <c:pt idx="309059">
                  <c:v>0</c:v>
                </c:pt>
                <c:pt idx="309060">
                  <c:v>0</c:v>
                </c:pt>
                <c:pt idx="309061">
                  <c:v>0</c:v>
                </c:pt>
                <c:pt idx="309062">
                  <c:v>0</c:v>
                </c:pt>
                <c:pt idx="309063">
                  <c:v>0</c:v>
                </c:pt>
                <c:pt idx="309064">
                  <c:v>0</c:v>
                </c:pt>
                <c:pt idx="309065">
                  <c:v>0</c:v>
                </c:pt>
                <c:pt idx="309066">
                  <c:v>0</c:v>
                </c:pt>
                <c:pt idx="309067">
                  <c:v>0</c:v>
                </c:pt>
                <c:pt idx="309068">
                  <c:v>0</c:v>
                </c:pt>
                <c:pt idx="309069">
                  <c:v>0</c:v>
                </c:pt>
                <c:pt idx="309070">
                  <c:v>0</c:v>
                </c:pt>
                <c:pt idx="309071">
                  <c:v>0</c:v>
                </c:pt>
                <c:pt idx="309072">
                  <c:v>0</c:v>
                </c:pt>
                <c:pt idx="309073">
                  <c:v>0</c:v>
                </c:pt>
                <c:pt idx="309074">
                  <c:v>0</c:v>
                </c:pt>
                <c:pt idx="309075">
                  <c:v>0</c:v>
                </c:pt>
                <c:pt idx="309076">
                  <c:v>0</c:v>
                </c:pt>
                <c:pt idx="309077">
                  <c:v>0</c:v>
                </c:pt>
                <c:pt idx="309078">
                  <c:v>0</c:v>
                </c:pt>
                <c:pt idx="309079">
                  <c:v>0</c:v>
                </c:pt>
                <c:pt idx="309080">
                  <c:v>0</c:v>
                </c:pt>
                <c:pt idx="309081">
                  <c:v>0</c:v>
                </c:pt>
                <c:pt idx="309082">
                  <c:v>0</c:v>
                </c:pt>
                <c:pt idx="309083">
                  <c:v>0</c:v>
                </c:pt>
                <c:pt idx="309084">
                  <c:v>0</c:v>
                </c:pt>
                <c:pt idx="309085">
                  <c:v>0</c:v>
                </c:pt>
                <c:pt idx="309086">
                  <c:v>0</c:v>
                </c:pt>
                <c:pt idx="309087">
                  <c:v>0</c:v>
                </c:pt>
                <c:pt idx="309088">
                  <c:v>0</c:v>
                </c:pt>
                <c:pt idx="309089">
                  <c:v>0</c:v>
                </c:pt>
                <c:pt idx="309090">
                  <c:v>0</c:v>
                </c:pt>
                <c:pt idx="309091">
                  <c:v>0</c:v>
                </c:pt>
                <c:pt idx="309092">
                  <c:v>0</c:v>
                </c:pt>
                <c:pt idx="309093">
                  <c:v>0</c:v>
                </c:pt>
                <c:pt idx="309094">
                  <c:v>0</c:v>
                </c:pt>
                <c:pt idx="309095">
                  <c:v>0</c:v>
                </c:pt>
                <c:pt idx="309096">
                  <c:v>0</c:v>
                </c:pt>
                <c:pt idx="309097">
                  <c:v>0</c:v>
                </c:pt>
                <c:pt idx="309098">
                  <c:v>0</c:v>
                </c:pt>
                <c:pt idx="309099">
                  <c:v>0</c:v>
                </c:pt>
                <c:pt idx="309100">
                  <c:v>0</c:v>
                </c:pt>
                <c:pt idx="309101">
                  <c:v>0</c:v>
                </c:pt>
                <c:pt idx="309102">
                  <c:v>0</c:v>
                </c:pt>
                <c:pt idx="309103">
                  <c:v>0</c:v>
                </c:pt>
                <c:pt idx="309104">
                  <c:v>0</c:v>
                </c:pt>
                <c:pt idx="309105">
                  <c:v>0</c:v>
                </c:pt>
                <c:pt idx="309106">
                  <c:v>0</c:v>
                </c:pt>
                <c:pt idx="309107">
                  <c:v>0</c:v>
                </c:pt>
                <c:pt idx="309108">
                  <c:v>0</c:v>
                </c:pt>
                <c:pt idx="309109">
                  <c:v>0</c:v>
                </c:pt>
                <c:pt idx="309110">
                  <c:v>0</c:v>
                </c:pt>
                <c:pt idx="309111">
                  <c:v>0</c:v>
                </c:pt>
                <c:pt idx="309112">
                  <c:v>0</c:v>
                </c:pt>
                <c:pt idx="309113">
                  <c:v>0</c:v>
                </c:pt>
                <c:pt idx="309114">
                  <c:v>0</c:v>
                </c:pt>
                <c:pt idx="309115">
                  <c:v>0</c:v>
                </c:pt>
                <c:pt idx="309116">
                  <c:v>0</c:v>
                </c:pt>
                <c:pt idx="309117">
                  <c:v>0</c:v>
                </c:pt>
                <c:pt idx="309118">
                  <c:v>0</c:v>
                </c:pt>
                <c:pt idx="309119">
                  <c:v>0</c:v>
                </c:pt>
                <c:pt idx="309120">
                  <c:v>0</c:v>
                </c:pt>
                <c:pt idx="309121">
                  <c:v>0</c:v>
                </c:pt>
                <c:pt idx="309122">
                  <c:v>0</c:v>
                </c:pt>
                <c:pt idx="309123">
                  <c:v>0</c:v>
                </c:pt>
                <c:pt idx="309124">
                  <c:v>0</c:v>
                </c:pt>
                <c:pt idx="309125">
                  <c:v>0</c:v>
                </c:pt>
                <c:pt idx="309126">
                  <c:v>0</c:v>
                </c:pt>
                <c:pt idx="309127">
                  <c:v>0</c:v>
                </c:pt>
                <c:pt idx="309128">
                  <c:v>0</c:v>
                </c:pt>
                <c:pt idx="309129">
                  <c:v>0</c:v>
                </c:pt>
                <c:pt idx="309130">
                  <c:v>0</c:v>
                </c:pt>
                <c:pt idx="309131">
                  <c:v>0</c:v>
                </c:pt>
                <c:pt idx="309132">
                  <c:v>0</c:v>
                </c:pt>
                <c:pt idx="309133">
                  <c:v>0</c:v>
                </c:pt>
                <c:pt idx="309134">
                  <c:v>0</c:v>
                </c:pt>
                <c:pt idx="309135">
                  <c:v>0</c:v>
                </c:pt>
                <c:pt idx="309136">
                  <c:v>0</c:v>
                </c:pt>
                <c:pt idx="309137">
                  <c:v>0</c:v>
                </c:pt>
                <c:pt idx="309138">
                  <c:v>0</c:v>
                </c:pt>
                <c:pt idx="309139">
                  <c:v>0</c:v>
                </c:pt>
                <c:pt idx="309140">
                  <c:v>0</c:v>
                </c:pt>
                <c:pt idx="309141">
                  <c:v>0</c:v>
                </c:pt>
                <c:pt idx="309142">
                  <c:v>0</c:v>
                </c:pt>
                <c:pt idx="309143">
                  <c:v>0</c:v>
                </c:pt>
                <c:pt idx="309144">
                  <c:v>0</c:v>
                </c:pt>
                <c:pt idx="309145">
                  <c:v>0</c:v>
                </c:pt>
                <c:pt idx="309146">
                  <c:v>0</c:v>
                </c:pt>
                <c:pt idx="309147">
                  <c:v>0</c:v>
                </c:pt>
                <c:pt idx="309148">
                  <c:v>0</c:v>
                </c:pt>
                <c:pt idx="309149">
                  <c:v>0</c:v>
                </c:pt>
                <c:pt idx="309150">
                  <c:v>0</c:v>
                </c:pt>
                <c:pt idx="309151">
                  <c:v>0</c:v>
                </c:pt>
                <c:pt idx="309152">
                  <c:v>0</c:v>
                </c:pt>
                <c:pt idx="309153">
                  <c:v>0</c:v>
                </c:pt>
                <c:pt idx="309154">
                  <c:v>0</c:v>
                </c:pt>
                <c:pt idx="309155">
                  <c:v>0</c:v>
                </c:pt>
                <c:pt idx="309156">
                  <c:v>0</c:v>
                </c:pt>
                <c:pt idx="309157">
                  <c:v>0</c:v>
                </c:pt>
                <c:pt idx="309158">
                  <c:v>0</c:v>
                </c:pt>
                <c:pt idx="309159">
                  <c:v>0</c:v>
                </c:pt>
                <c:pt idx="309160">
                  <c:v>0</c:v>
                </c:pt>
                <c:pt idx="309161">
                  <c:v>0</c:v>
                </c:pt>
                <c:pt idx="309162">
                  <c:v>0</c:v>
                </c:pt>
                <c:pt idx="309163">
                  <c:v>0</c:v>
                </c:pt>
                <c:pt idx="309164">
                  <c:v>0</c:v>
                </c:pt>
                <c:pt idx="309165">
                  <c:v>0</c:v>
                </c:pt>
                <c:pt idx="309166">
                  <c:v>0</c:v>
                </c:pt>
                <c:pt idx="309167">
                  <c:v>0</c:v>
                </c:pt>
                <c:pt idx="309168">
                  <c:v>0</c:v>
                </c:pt>
                <c:pt idx="309169">
                  <c:v>0</c:v>
                </c:pt>
                <c:pt idx="309170">
                  <c:v>0</c:v>
                </c:pt>
                <c:pt idx="309171">
                  <c:v>0</c:v>
                </c:pt>
                <c:pt idx="309172">
                  <c:v>0</c:v>
                </c:pt>
                <c:pt idx="309173">
                  <c:v>0</c:v>
                </c:pt>
                <c:pt idx="309174">
                  <c:v>0</c:v>
                </c:pt>
                <c:pt idx="309175">
                  <c:v>0</c:v>
                </c:pt>
                <c:pt idx="309176">
                  <c:v>0</c:v>
                </c:pt>
                <c:pt idx="309177">
                  <c:v>0</c:v>
                </c:pt>
                <c:pt idx="309178">
                  <c:v>0</c:v>
                </c:pt>
                <c:pt idx="309179">
                  <c:v>0</c:v>
                </c:pt>
                <c:pt idx="309180">
                  <c:v>0</c:v>
                </c:pt>
                <c:pt idx="309181">
                  <c:v>0</c:v>
                </c:pt>
                <c:pt idx="309182">
                  <c:v>0</c:v>
                </c:pt>
                <c:pt idx="309183">
                  <c:v>0</c:v>
                </c:pt>
                <c:pt idx="309184">
                  <c:v>0</c:v>
                </c:pt>
                <c:pt idx="309185">
                  <c:v>0</c:v>
                </c:pt>
                <c:pt idx="309186">
                  <c:v>0</c:v>
                </c:pt>
                <c:pt idx="309187">
                  <c:v>0</c:v>
                </c:pt>
                <c:pt idx="309188">
                  <c:v>0</c:v>
                </c:pt>
                <c:pt idx="309189">
                  <c:v>0</c:v>
                </c:pt>
                <c:pt idx="309190">
                  <c:v>0</c:v>
                </c:pt>
                <c:pt idx="309191">
                  <c:v>0</c:v>
                </c:pt>
                <c:pt idx="309192">
                  <c:v>0</c:v>
                </c:pt>
                <c:pt idx="309193">
                  <c:v>0</c:v>
                </c:pt>
                <c:pt idx="309194">
                  <c:v>0</c:v>
                </c:pt>
                <c:pt idx="309195">
                  <c:v>0</c:v>
                </c:pt>
                <c:pt idx="309196">
                  <c:v>0</c:v>
                </c:pt>
                <c:pt idx="309197">
                  <c:v>0</c:v>
                </c:pt>
                <c:pt idx="309198">
                  <c:v>0</c:v>
                </c:pt>
                <c:pt idx="309199">
                  <c:v>0</c:v>
                </c:pt>
                <c:pt idx="309200">
                  <c:v>0</c:v>
                </c:pt>
                <c:pt idx="309201">
                  <c:v>0</c:v>
                </c:pt>
                <c:pt idx="309202">
                  <c:v>0</c:v>
                </c:pt>
                <c:pt idx="309203">
                  <c:v>0</c:v>
                </c:pt>
                <c:pt idx="309204">
                  <c:v>0</c:v>
                </c:pt>
                <c:pt idx="309205">
                  <c:v>0</c:v>
                </c:pt>
                <c:pt idx="309206">
                  <c:v>0</c:v>
                </c:pt>
                <c:pt idx="309207">
                  <c:v>0</c:v>
                </c:pt>
                <c:pt idx="309208">
                  <c:v>0</c:v>
                </c:pt>
                <c:pt idx="309209">
                  <c:v>0</c:v>
                </c:pt>
                <c:pt idx="309210">
                  <c:v>0</c:v>
                </c:pt>
                <c:pt idx="309211">
                  <c:v>0</c:v>
                </c:pt>
                <c:pt idx="309212">
                  <c:v>0</c:v>
                </c:pt>
                <c:pt idx="309213">
                  <c:v>0</c:v>
                </c:pt>
                <c:pt idx="309214">
                  <c:v>0</c:v>
                </c:pt>
                <c:pt idx="309215">
                  <c:v>0</c:v>
                </c:pt>
                <c:pt idx="309216">
                  <c:v>0</c:v>
                </c:pt>
                <c:pt idx="309217">
                  <c:v>0</c:v>
                </c:pt>
                <c:pt idx="309218">
                  <c:v>0</c:v>
                </c:pt>
                <c:pt idx="309219">
                  <c:v>0</c:v>
                </c:pt>
                <c:pt idx="309220">
                  <c:v>0</c:v>
                </c:pt>
                <c:pt idx="309221">
                  <c:v>0</c:v>
                </c:pt>
                <c:pt idx="309222">
                  <c:v>0</c:v>
                </c:pt>
                <c:pt idx="309223">
                  <c:v>0</c:v>
                </c:pt>
                <c:pt idx="309224">
                  <c:v>0</c:v>
                </c:pt>
                <c:pt idx="309225">
                  <c:v>0</c:v>
                </c:pt>
                <c:pt idx="309226">
                  <c:v>0</c:v>
                </c:pt>
                <c:pt idx="309227">
                  <c:v>0</c:v>
                </c:pt>
                <c:pt idx="309228">
                  <c:v>0</c:v>
                </c:pt>
                <c:pt idx="309229">
                  <c:v>0</c:v>
                </c:pt>
                <c:pt idx="309230">
                  <c:v>0</c:v>
                </c:pt>
                <c:pt idx="309231">
                  <c:v>0</c:v>
                </c:pt>
                <c:pt idx="309232">
                  <c:v>0</c:v>
                </c:pt>
                <c:pt idx="309233">
                  <c:v>0</c:v>
                </c:pt>
                <c:pt idx="309234">
                  <c:v>0</c:v>
                </c:pt>
                <c:pt idx="309235">
                  <c:v>0</c:v>
                </c:pt>
                <c:pt idx="309236">
                  <c:v>0</c:v>
                </c:pt>
                <c:pt idx="309237">
                  <c:v>0</c:v>
                </c:pt>
                <c:pt idx="309238">
                  <c:v>0</c:v>
                </c:pt>
                <c:pt idx="309239">
                  <c:v>0</c:v>
                </c:pt>
                <c:pt idx="309240">
                  <c:v>0</c:v>
                </c:pt>
                <c:pt idx="309241">
                  <c:v>0</c:v>
                </c:pt>
                <c:pt idx="309242">
                  <c:v>0</c:v>
                </c:pt>
                <c:pt idx="309243">
                  <c:v>0</c:v>
                </c:pt>
                <c:pt idx="309244">
                  <c:v>0</c:v>
                </c:pt>
                <c:pt idx="309245">
                  <c:v>0</c:v>
                </c:pt>
                <c:pt idx="309246">
                  <c:v>0</c:v>
                </c:pt>
                <c:pt idx="309247">
                  <c:v>0</c:v>
                </c:pt>
                <c:pt idx="309248">
                  <c:v>0</c:v>
                </c:pt>
                <c:pt idx="309249">
                  <c:v>0</c:v>
                </c:pt>
                <c:pt idx="309250">
                  <c:v>0</c:v>
                </c:pt>
                <c:pt idx="309251">
                  <c:v>0</c:v>
                </c:pt>
                <c:pt idx="309252">
                  <c:v>0</c:v>
                </c:pt>
                <c:pt idx="309253">
                  <c:v>0</c:v>
                </c:pt>
                <c:pt idx="309254">
                  <c:v>0</c:v>
                </c:pt>
                <c:pt idx="309255">
                  <c:v>0</c:v>
                </c:pt>
                <c:pt idx="309256">
                  <c:v>0</c:v>
                </c:pt>
                <c:pt idx="309257">
                  <c:v>0</c:v>
                </c:pt>
                <c:pt idx="309258">
                  <c:v>0</c:v>
                </c:pt>
                <c:pt idx="309259">
                  <c:v>0</c:v>
                </c:pt>
                <c:pt idx="309260">
                  <c:v>0</c:v>
                </c:pt>
                <c:pt idx="309261">
                  <c:v>0</c:v>
                </c:pt>
                <c:pt idx="309262">
                  <c:v>0</c:v>
                </c:pt>
                <c:pt idx="309263">
                  <c:v>0</c:v>
                </c:pt>
                <c:pt idx="309264">
                  <c:v>0</c:v>
                </c:pt>
                <c:pt idx="309265">
                  <c:v>0</c:v>
                </c:pt>
                <c:pt idx="309266">
                  <c:v>0</c:v>
                </c:pt>
                <c:pt idx="309267">
                  <c:v>0</c:v>
                </c:pt>
                <c:pt idx="309268">
                  <c:v>0</c:v>
                </c:pt>
                <c:pt idx="309269">
                  <c:v>0</c:v>
                </c:pt>
                <c:pt idx="309270">
                  <c:v>0</c:v>
                </c:pt>
                <c:pt idx="309271">
                  <c:v>0</c:v>
                </c:pt>
                <c:pt idx="309272">
                  <c:v>0</c:v>
                </c:pt>
                <c:pt idx="309273">
                  <c:v>0</c:v>
                </c:pt>
                <c:pt idx="309274">
                  <c:v>0</c:v>
                </c:pt>
                <c:pt idx="309275">
                  <c:v>0</c:v>
                </c:pt>
                <c:pt idx="309276">
                  <c:v>0</c:v>
                </c:pt>
                <c:pt idx="309277">
                  <c:v>0</c:v>
                </c:pt>
                <c:pt idx="309278">
                  <c:v>0</c:v>
                </c:pt>
                <c:pt idx="309279">
                  <c:v>0</c:v>
                </c:pt>
                <c:pt idx="309280">
                  <c:v>0</c:v>
                </c:pt>
                <c:pt idx="309281">
                  <c:v>0</c:v>
                </c:pt>
                <c:pt idx="309282">
                  <c:v>0</c:v>
                </c:pt>
                <c:pt idx="309283">
                  <c:v>0</c:v>
                </c:pt>
                <c:pt idx="309284">
                  <c:v>0</c:v>
                </c:pt>
                <c:pt idx="309285">
                  <c:v>0</c:v>
                </c:pt>
                <c:pt idx="309286">
                  <c:v>0</c:v>
                </c:pt>
                <c:pt idx="309287">
                  <c:v>0</c:v>
                </c:pt>
                <c:pt idx="309288">
                  <c:v>0</c:v>
                </c:pt>
                <c:pt idx="309289">
                  <c:v>0</c:v>
                </c:pt>
                <c:pt idx="309290">
                  <c:v>0</c:v>
                </c:pt>
                <c:pt idx="309291">
                  <c:v>0</c:v>
                </c:pt>
                <c:pt idx="309292">
                  <c:v>0</c:v>
                </c:pt>
                <c:pt idx="309293">
                  <c:v>0</c:v>
                </c:pt>
                <c:pt idx="309294">
                  <c:v>0</c:v>
                </c:pt>
                <c:pt idx="309295">
                  <c:v>0</c:v>
                </c:pt>
                <c:pt idx="309296">
                  <c:v>0</c:v>
                </c:pt>
                <c:pt idx="309297">
                  <c:v>0</c:v>
                </c:pt>
                <c:pt idx="309298">
                  <c:v>0</c:v>
                </c:pt>
                <c:pt idx="309299">
                  <c:v>0</c:v>
                </c:pt>
                <c:pt idx="309300">
                  <c:v>0</c:v>
                </c:pt>
                <c:pt idx="309301">
                  <c:v>0</c:v>
                </c:pt>
                <c:pt idx="309302">
                  <c:v>0</c:v>
                </c:pt>
                <c:pt idx="309303">
                  <c:v>0</c:v>
                </c:pt>
                <c:pt idx="309304">
                  <c:v>0</c:v>
                </c:pt>
                <c:pt idx="309305">
                  <c:v>0</c:v>
                </c:pt>
                <c:pt idx="309306">
                  <c:v>0</c:v>
                </c:pt>
                <c:pt idx="309307">
                  <c:v>0</c:v>
                </c:pt>
                <c:pt idx="309308">
                  <c:v>0</c:v>
                </c:pt>
                <c:pt idx="309309">
                  <c:v>0</c:v>
                </c:pt>
                <c:pt idx="309310">
                  <c:v>0</c:v>
                </c:pt>
                <c:pt idx="309311">
                  <c:v>0</c:v>
                </c:pt>
                <c:pt idx="309312">
                  <c:v>0</c:v>
                </c:pt>
                <c:pt idx="309313">
                  <c:v>0</c:v>
                </c:pt>
                <c:pt idx="309314">
                  <c:v>0</c:v>
                </c:pt>
                <c:pt idx="309315">
                  <c:v>0</c:v>
                </c:pt>
                <c:pt idx="309316">
                  <c:v>0</c:v>
                </c:pt>
                <c:pt idx="309317">
                  <c:v>0</c:v>
                </c:pt>
                <c:pt idx="309318">
                  <c:v>0</c:v>
                </c:pt>
                <c:pt idx="309319">
                  <c:v>0</c:v>
                </c:pt>
                <c:pt idx="309320">
                  <c:v>0</c:v>
                </c:pt>
                <c:pt idx="309321">
                  <c:v>0</c:v>
                </c:pt>
                <c:pt idx="309322">
                  <c:v>0</c:v>
                </c:pt>
                <c:pt idx="309323">
                  <c:v>0</c:v>
                </c:pt>
                <c:pt idx="309324">
                  <c:v>0</c:v>
                </c:pt>
                <c:pt idx="309325">
                  <c:v>0</c:v>
                </c:pt>
                <c:pt idx="309326">
                  <c:v>0</c:v>
                </c:pt>
                <c:pt idx="309327">
                  <c:v>0</c:v>
                </c:pt>
                <c:pt idx="309328">
                  <c:v>0</c:v>
                </c:pt>
                <c:pt idx="309329">
                  <c:v>0</c:v>
                </c:pt>
                <c:pt idx="309330">
                  <c:v>0</c:v>
                </c:pt>
                <c:pt idx="309331">
                  <c:v>0</c:v>
                </c:pt>
                <c:pt idx="309332">
                  <c:v>0</c:v>
                </c:pt>
                <c:pt idx="309333">
                  <c:v>0</c:v>
                </c:pt>
                <c:pt idx="309334">
                  <c:v>0</c:v>
                </c:pt>
                <c:pt idx="309335">
                  <c:v>0</c:v>
                </c:pt>
                <c:pt idx="309336">
                  <c:v>0</c:v>
                </c:pt>
                <c:pt idx="309337">
                  <c:v>0</c:v>
                </c:pt>
                <c:pt idx="309338">
                  <c:v>0</c:v>
                </c:pt>
                <c:pt idx="309339">
                  <c:v>0</c:v>
                </c:pt>
                <c:pt idx="309340">
                  <c:v>0</c:v>
                </c:pt>
                <c:pt idx="309341">
                  <c:v>0</c:v>
                </c:pt>
                <c:pt idx="309342">
                  <c:v>0</c:v>
                </c:pt>
                <c:pt idx="309343">
                  <c:v>0</c:v>
                </c:pt>
                <c:pt idx="309344">
                  <c:v>0</c:v>
                </c:pt>
                <c:pt idx="309345">
                  <c:v>0</c:v>
                </c:pt>
                <c:pt idx="309346">
                  <c:v>0</c:v>
                </c:pt>
                <c:pt idx="309347">
                  <c:v>0</c:v>
                </c:pt>
                <c:pt idx="309348">
                  <c:v>0</c:v>
                </c:pt>
                <c:pt idx="309349">
                  <c:v>0</c:v>
                </c:pt>
                <c:pt idx="309350">
                  <c:v>0</c:v>
                </c:pt>
                <c:pt idx="309351">
                  <c:v>0</c:v>
                </c:pt>
                <c:pt idx="309352">
                  <c:v>0</c:v>
                </c:pt>
                <c:pt idx="309353">
                  <c:v>0</c:v>
                </c:pt>
                <c:pt idx="309354">
                  <c:v>0</c:v>
                </c:pt>
                <c:pt idx="309355">
                  <c:v>0</c:v>
                </c:pt>
                <c:pt idx="309356">
                  <c:v>0</c:v>
                </c:pt>
                <c:pt idx="309357">
                  <c:v>0</c:v>
                </c:pt>
                <c:pt idx="309358">
                  <c:v>0</c:v>
                </c:pt>
                <c:pt idx="309359">
                  <c:v>0</c:v>
                </c:pt>
                <c:pt idx="309360">
                  <c:v>0</c:v>
                </c:pt>
                <c:pt idx="309361">
                  <c:v>0</c:v>
                </c:pt>
                <c:pt idx="309362">
                  <c:v>0</c:v>
                </c:pt>
                <c:pt idx="309363">
                  <c:v>0</c:v>
                </c:pt>
                <c:pt idx="309364">
                  <c:v>0</c:v>
                </c:pt>
                <c:pt idx="309365">
                  <c:v>0</c:v>
                </c:pt>
                <c:pt idx="309366">
                  <c:v>0</c:v>
                </c:pt>
                <c:pt idx="309367">
                  <c:v>0</c:v>
                </c:pt>
                <c:pt idx="309368">
                  <c:v>0</c:v>
                </c:pt>
                <c:pt idx="309369">
                  <c:v>0</c:v>
                </c:pt>
                <c:pt idx="309370">
                  <c:v>0</c:v>
                </c:pt>
                <c:pt idx="309371">
                  <c:v>0</c:v>
                </c:pt>
                <c:pt idx="309372">
                  <c:v>0</c:v>
                </c:pt>
                <c:pt idx="309373">
                  <c:v>0</c:v>
                </c:pt>
                <c:pt idx="309374">
                  <c:v>0</c:v>
                </c:pt>
                <c:pt idx="309375">
                  <c:v>0</c:v>
                </c:pt>
                <c:pt idx="309376">
                  <c:v>0</c:v>
                </c:pt>
                <c:pt idx="309377">
                  <c:v>0</c:v>
                </c:pt>
                <c:pt idx="309378">
                  <c:v>0</c:v>
                </c:pt>
                <c:pt idx="309379">
                  <c:v>0</c:v>
                </c:pt>
                <c:pt idx="309380">
                  <c:v>0</c:v>
                </c:pt>
                <c:pt idx="309381">
                  <c:v>0</c:v>
                </c:pt>
                <c:pt idx="309382">
                  <c:v>0</c:v>
                </c:pt>
                <c:pt idx="309383">
                  <c:v>0</c:v>
                </c:pt>
                <c:pt idx="309384">
                  <c:v>0</c:v>
                </c:pt>
                <c:pt idx="309385">
                  <c:v>0</c:v>
                </c:pt>
                <c:pt idx="309386">
                  <c:v>0</c:v>
                </c:pt>
                <c:pt idx="309387">
                  <c:v>0</c:v>
                </c:pt>
                <c:pt idx="309388">
                  <c:v>0</c:v>
                </c:pt>
                <c:pt idx="309389">
                  <c:v>0</c:v>
                </c:pt>
                <c:pt idx="309390">
                  <c:v>0</c:v>
                </c:pt>
                <c:pt idx="309391">
                  <c:v>0</c:v>
                </c:pt>
                <c:pt idx="309392">
                  <c:v>0</c:v>
                </c:pt>
                <c:pt idx="309393">
                  <c:v>0</c:v>
                </c:pt>
                <c:pt idx="309394">
                  <c:v>0</c:v>
                </c:pt>
                <c:pt idx="309395">
                  <c:v>0</c:v>
                </c:pt>
                <c:pt idx="309396">
                  <c:v>0</c:v>
                </c:pt>
                <c:pt idx="309397">
                  <c:v>0</c:v>
                </c:pt>
                <c:pt idx="309398">
                  <c:v>0</c:v>
                </c:pt>
                <c:pt idx="309399">
                  <c:v>0</c:v>
                </c:pt>
                <c:pt idx="309400">
                  <c:v>0</c:v>
                </c:pt>
                <c:pt idx="309401">
                  <c:v>0</c:v>
                </c:pt>
                <c:pt idx="309402">
                  <c:v>0</c:v>
                </c:pt>
                <c:pt idx="309403">
                  <c:v>0</c:v>
                </c:pt>
                <c:pt idx="309404">
                  <c:v>0</c:v>
                </c:pt>
                <c:pt idx="309405">
                  <c:v>0</c:v>
                </c:pt>
                <c:pt idx="309406">
                  <c:v>0</c:v>
                </c:pt>
                <c:pt idx="309407">
                  <c:v>0</c:v>
                </c:pt>
                <c:pt idx="309408">
                  <c:v>0</c:v>
                </c:pt>
                <c:pt idx="309409">
                  <c:v>0</c:v>
                </c:pt>
                <c:pt idx="309410">
                  <c:v>0</c:v>
                </c:pt>
                <c:pt idx="309411">
                  <c:v>0</c:v>
                </c:pt>
                <c:pt idx="309412">
                  <c:v>0</c:v>
                </c:pt>
                <c:pt idx="309413">
                  <c:v>0</c:v>
                </c:pt>
                <c:pt idx="309414">
                  <c:v>0</c:v>
                </c:pt>
                <c:pt idx="309415">
                  <c:v>0</c:v>
                </c:pt>
                <c:pt idx="309416">
                  <c:v>0</c:v>
                </c:pt>
                <c:pt idx="309417">
                  <c:v>0</c:v>
                </c:pt>
                <c:pt idx="309418">
                  <c:v>0</c:v>
                </c:pt>
                <c:pt idx="309419">
                  <c:v>0</c:v>
                </c:pt>
                <c:pt idx="309420">
                  <c:v>0</c:v>
                </c:pt>
                <c:pt idx="309421">
                  <c:v>0</c:v>
                </c:pt>
                <c:pt idx="309422">
                  <c:v>0</c:v>
                </c:pt>
                <c:pt idx="309423">
                  <c:v>0</c:v>
                </c:pt>
                <c:pt idx="309424">
                  <c:v>0</c:v>
                </c:pt>
                <c:pt idx="309425">
                  <c:v>0</c:v>
                </c:pt>
                <c:pt idx="309426">
                  <c:v>0</c:v>
                </c:pt>
                <c:pt idx="309427">
                  <c:v>0</c:v>
                </c:pt>
                <c:pt idx="309428">
                  <c:v>0</c:v>
                </c:pt>
                <c:pt idx="309429">
                  <c:v>0</c:v>
                </c:pt>
                <c:pt idx="309430">
                  <c:v>0</c:v>
                </c:pt>
                <c:pt idx="309431">
                  <c:v>0</c:v>
                </c:pt>
                <c:pt idx="309432">
                  <c:v>0</c:v>
                </c:pt>
                <c:pt idx="309433">
                  <c:v>0</c:v>
                </c:pt>
                <c:pt idx="309434">
                  <c:v>0</c:v>
                </c:pt>
                <c:pt idx="309435">
                  <c:v>0</c:v>
                </c:pt>
                <c:pt idx="309436">
                  <c:v>0</c:v>
                </c:pt>
                <c:pt idx="309437">
                  <c:v>0</c:v>
                </c:pt>
                <c:pt idx="309438">
                  <c:v>0</c:v>
                </c:pt>
                <c:pt idx="309439">
                  <c:v>0</c:v>
                </c:pt>
                <c:pt idx="309440">
                  <c:v>0</c:v>
                </c:pt>
                <c:pt idx="309441">
                  <c:v>0</c:v>
                </c:pt>
                <c:pt idx="309442">
                  <c:v>0</c:v>
                </c:pt>
                <c:pt idx="309443">
                  <c:v>0</c:v>
                </c:pt>
                <c:pt idx="309444">
                  <c:v>0</c:v>
                </c:pt>
                <c:pt idx="309445">
                  <c:v>0</c:v>
                </c:pt>
                <c:pt idx="309446">
                  <c:v>0</c:v>
                </c:pt>
                <c:pt idx="309447">
                  <c:v>0</c:v>
                </c:pt>
                <c:pt idx="309448">
                  <c:v>0</c:v>
                </c:pt>
                <c:pt idx="309449">
                  <c:v>0</c:v>
                </c:pt>
                <c:pt idx="309450">
                  <c:v>0</c:v>
                </c:pt>
                <c:pt idx="309451">
                  <c:v>0</c:v>
                </c:pt>
                <c:pt idx="309452">
                  <c:v>0</c:v>
                </c:pt>
                <c:pt idx="309453">
                  <c:v>0</c:v>
                </c:pt>
                <c:pt idx="309454">
                  <c:v>0</c:v>
                </c:pt>
                <c:pt idx="309455">
                  <c:v>0</c:v>
                </c:pt>
                <c:pt idx="309456">
                  <c:v>0</c:v>
                </c:pt>
                <c:pt idx="309457">
                  <c:v>0</c:v>
                </c:pt>
                <c:pt idx="309458">
                  <c:v>0</c:v>
                </c:pt>
                <c:pt idx="309459">
                  <c:v>0</c:v>
                </c:pt>
                <c:pt idx="309460">
                  <c:v>0</c:v>
                </c:pt>
                <c:pt idx="309461">
                  <c:v>0</c:v>
                </c:pt>
                <c:pt idx="309462">
                  <c:v>0</c:v>
                </c:pt>
                <c:pt idx="309463">
                  <c:v>0</c:v>
                </c:pt>
                <c:pt idx="309464">
                  <c:v>0</c:v>
                </c:pt>
                <c:pt idx="309465">
                  <c:v>0</c:v>
                </c:pt>
                <c:pt idx="309466">
                  <c:v>0</c:v>
                </c:pt>
                <c:pt idx="309467">
                  <c:v>0</c:v>
                </c:pt>
                <c:pt idx="309468">
                  <c:v>0</c:v>
                </c:pt>
                <c:pt idx="309469">
                  <c:v>0</c:v>
                </c:pt>
                <c:pt idx="309470">
                  <c:v>0</c:v>
                </c:pt>
                <c:pt idx="309471">
                  <c:v>0</c:v>
                </c:pt>
                <c:pt idx="309472">
                  <c:v>0</c:v>
                </c:pt>
                <c:pt idx="309473">
                  <c:v>0</c:v>
                </c:pt>
                <c:pt idx="309474">
                  <c:v>0</c:v>
                </c:pt>
                <c:pt idx="309475">
                  <c:v>0</c:v>
                </c:pt>
                <c:pt idx="309476">
                  <c:v>0</c:v>
                </c:pt>
                <c:pt idx="309477">
                  <c:v>0</c:v>
                </c:pt>
                <c:pt idx="309478">
                  <c:v>0</c:v>
                </c:pt>
                <c:pt idx="309479">
                  <c:v>0</c:v>
                </c:pt>
                <c:pt idx="309480">
                  <c:v>0</c:v>
                </c:pt>
                <c:pt idx="309481">
                  <c:v>0</c:v>
                </c:pt>
                <c:pt idx="309482">
                  <c:v>0</c:v>
                </c:pt>
                <c:pt idx="309483">
                  <c:v>0</c:v>
                </c:pt>
                <c:pt idx="309484">
                  <c:v>0</c:v>
                </c:pt>
                <c:pt idx="309485">
                  <c:v>0</c:v>
                </c:pt>
                <c:pt idx="309486">
                  <c:v>0</c:v>
                </c:pt>
                <c:pt idx="309487">
                  <c:v>0</c:v>
                </c:pt>
                <c:pt idx="309488">
                  <c:v>0</c:v>
                </c:pt>
                <c:pt idx="309489">
                  <c:v>0</c:v>
                </c:pt>
                <c:pt idx="309490">
                  <c:v>0</c:v>
                </c:pt>
                <c:pt idx="309491">
                  <c:v>0</c:v>
                </c:pt>
                <c:pt idx="309492">
                  <c:v>0</c:v>
                </c:pt>
                <c:pt idx="309493">
                  <c:v>0</c:v>
                </c:pt>
                <c:pt idx="309494">
                  <c:v>0</c:v>
                </c:pt>
                <c:pt idx="309495">
                  <c:v>0</c:v>
                </c:pt>
                <c:pt idx="309496">
                  <c:v>0</c:v>
                </c:pt>
                <c:pt idx="309497">
                  <c:v>0</c:v>
                </c:pt>
                <c:pt idx="309498">
                  <c:v>0</c:v>
                </c:pt>
                <c:pt idx="309499">
                  <c:v>0</c:v>
                </c:pt>
                <c:pt idx="309500">
                  <c:v>0</c:v>
                </c:pt>
                <c:pt idx="309501">
                  <c:v>0</c:v>
                </c:pt>
                <c:pt idx="309502">
                  <c:v>0</c:v>
                </c:pt>
                <c:pt idx="309503">
                  <c:v>0</c:v>
                </c:pt>
                <c:pt idx="309504">
                  <c:v>0</c:v>
                </c:pt>
                <c:pt idx="309505">
                  <c:v>0</c:v>
                </c:pt>
                <c:pt idx="309506">
                  <c:v>0</c:v>
                </c:pt>
                <c:pt idx="309507">
                  <c:v>0</c:v>
                </c:pt>
                <c:pt idx="309508">
                  <c:v>0</c:v>
                </c:pt>
                <c:pt idx="309509">
                  <c:v>0</c:v>
                </c:pt>
                <c:pt idx="309510">
                  <c:v>0</c:v>
                </c:pt>
                <c:pt idx="309511">
                  <c:v>0</c:v>
                </c:pt>
                <c:pt idx="309512">
                  <c:v>0</c:v>
                </c:pt>
                <c:pt idx="309513">
                  <c:v>0</c:v>
                </c:pt>
                <c:pt idx="309514">
                  <c:v>0</c:v>
                </c:pt>
                <c:pt idx="309515">
                  <c:v>0</c:v>
                </c:pt>
                <c:pt idx="309516">
                  <c:v>0</c:v>
                </c:pt>
                <c:pt idx="309517">
                  <c:v>0</c:v>
                </c:pt>
                <c:pt idx="309518">
                  <c:v>0</c:v>
                </c:pt>
                <c:pt idx="309519">
                  <c:v>0</c:v>
                </c:pt>
                <c:pt idx="309520">
                  <c:v>0</c:v>
                </c:pt>
                <c:pt idx="309521">
                  <c:v>0</c:v>
                </c:pt>
                <c:pt idx="309522">
                  <c:v>0</c:v>
                </c:pt>
                <c:pt idx="309523">
                  <c:v>0</c:v>
                </c:pt>
                <c:pt idx="309524">
                  <c:v>0</c:v>
                </c:pt>
                <c:pt idx="309525">
                  <c:v>0</c:v>
                </c:pt>
                <c:pt idx="309526">
                  <c:v>0</c:v>
                </c:pt>
                <c:pt idx="309527">
                  <c:v>0</c:v>
                </c:pt>
                <c:pt idx="309528">
                  <c:v>0</c:v>
                </c:pt>
                <c:pt idx="309529">
                  <c:v>0</c:v>
                </c:pt>
                <c:pt idx="309530">
                  <c:v>0</c:v>
                </c:pt>
                <c:pt idx="309531">
                  <c:v>0</c:v>
                </c:pt>
                <c:pt idx="309532">
                  <c:v>0</c:v>
                </c:pt>
                <c:pt idx="309533">
                  <c:v>0</c:v>
                </c:pt>
                <c:pt idx="309534">
                  <c:v>0</c:v>
                </c:pt>
                <c:pt idx="309535">
                  <c:v>0</c:v>
                </c:pt>
                <c:pt idx="309536">
                  <c:v>0</c:v>
                </c:pt>
                <c:pt idx="309537">
                  <c:v>0</c:v>
                </c:pt>
                <c:pt idx="309538">
                  <c:v>0</c:v>
                </c:pt>
                <c:pt idx="309539">
                  <c:v>0</c:v>
                </c:pt>
                <c:pt idx="309540">
                  <c:v>0</c:v>
                </c:pt>
                <c:pt idx="309541">
                  <c:v>0</c:v>
                </c:pt>
                <c:pt idx="309542">
                  <c:v>0</c:v>
                </c:pt>
                <c:pt idx="309543">
                  <c:v>0</c:v>
                </c:pt>
                <c:pt idx="309544">
                  <c:v>0</c:v>
                </c:pt>
                <c:pt idx="309545">
                  <c:v>0</c:v>
                </c:pt>
                <c:pt idx="309546">
                  <c:v>0</c:v>
                </c:pt>
                <c:pt idx="309547">
                  <c:v>0</c:v>
                </c:pt>
                <c:pt idx="309548">
                  <c:v>0</c:v>
                </c:pt>
                <c:pt idx="309549">
                  <c:v>0</c:v>
                </c:pt>
                <c:pt idx="309550">
                  <c:v>0</c:v>
                </c:pt>
                <c:pt idx="309551">
                  <c:v>0</c:v>
                </c:pt>
                <c:pt idx="309552">
                  <c:v>0</c:v>
                </c:pt>
                <c:pt idx="309553">
                  <c:v>0</c:v>
                </c:pt>
                <c:pt idx="309554">
                  <c:v>0</c:v>
                </c:pt>
                <c:pt idx="309555">
                  <c:v>0</c:v>
                </c:pt>
                <c:pt idx="309556">
                  <c:v>0</c:v>
                </c:pt>
                <c:pt idx="309557">
                  <c:v>0</c:v>
                </c:pt>
                <c:pt idx="309558">
                  <c:v>0</c:v>
                </c:pt>
                <c:pt idx="309559">
                  <c:v>0</c:v>
                </c:pt>
                <c:pt idx="309560">
                  <c:v>0</c:v>
                </c:pt>
                <c:pt idx="309561">
                  <c:v>0</c:v>
                </c:pt>
                <c:pt idx="309562">
                  <c:v>0</c:v>
                </c:pt>
                <c:pt idx="309563">
                  <c:v>0</c:v>
                </c:pt>
                <c:pt idx="309564">
                  <c:v>0</c:v>
                </c:pt>
                <c:pt idx="309565">
                  <c:v>0</c:v>
                </c:pt>
                <c:pt idx="309566">
                  <c:v>0</c:v>
                </c:pt>
                <c:pt idx="309567">
                  <c:v>0</c:v>
                </c:pt>
                <c:pt idx="309568">
                  <c:v>0</c:v>
                </c:pt>
                <c:pt idx="309569">
                  <c:v>0</c:v>
                </c:pt>
                <c:pt idx="309570">
                  <c:v>0</c:v>
                </c:pt>
                <c:pt idx="309571">
                  <c:v>0</c:v>
                </c:pt>
                <c:pt idx="309572">
                  <c:v>0</c:v>
                </c:pt>
                <c:pt idx="309573">
                  <c:v>0</c:v>
                </c:pt>
                <c:pt idx="309574">
                  <c:v>0</c:v>
                </c:pt>
                <c:pt idx="309575">
                  <c:v>0</c:v>
                </c:pt>
                <c:pt idx="309576">
                  <c:v>0</c:v>
                </c:pt>
                <c:pt idx="309577">
                  <c:v>0</c:v>
                </c:pt>
                <c:pt idx="309578">
                  <c:v>0</c:v>
                </c:pt>
                <c:pt idx="309579">
                  <c:v>0</c:v>
                </c:pt>
                <c:pt idx="309580">
                  <c:v>0</c:v>
                </c:pt>
                <c:pt idx="309581">
                  <c:v>0</c:v>
                </c:pt>
                <c:pt idx="309582">
                  <c:v>0</c:v>
                </c:pt>
                <c:pt idx="309583">
                  <c:v>0</c:v>
                </c:pt>
                <c:pt idx="309584">
                  <c:v>0</c:v>
                </c:pt>
                <c:pt idx="309585">
                  <c:v>0</c:v>
                </c:pt>
                <c:pt idx="309586">
                  <c:v>0</c:v>
                </c:pt>
                <c:pt idx="309587">
                  <c:v>0</c:v>
                </c:pt>
                <c:pt idx="309588">
                  <c:v>0</c:v>
                </c:pt>
                <c:pt idx="309589">
                  <c:v>0</c:v>
                </c:pt>
                <c:pt idx="309590">
                  <c:v>0</c:v>
                </c:pt>
                <c:pt idx="309591">
                  <c:v>0</c:v>
                </c:pt>
                <c:pt idx="309592">
                  <c:v>0</c:v>
                </c:pt>
                <c:pt idx="309593">
                  <c:v>0</c:v>
                </c:pt>
                <c:pt idx="309594">
                  <c:v>0</c:v>
                </c:pt>
                <c:pt idx="309595">
                  <c:v>0</c:v>
                </c:pt>
                <c:pt idx="309596">
                  <c:v>0</c:v>
                </c:pt>
                <c:pt idx="309597">
                  <c:v>0</c:v>
                </c:pt>
                <c:pt idx="309598">
                  <c:v>0</c:v>
                </c:pt>
                <c:pt idx="309599">
                  <c:v>0</c:v>
                </c:pt>
                <c:pt idx="309600">
                  <c:v>0</c:v>
                </c:pt>
                <c:pt idx="309601">
                  <c:v>0</c:v>
                </c:pt>
                <c:pt idx="309602">
                  <c:v>0</c:v>
                </c:pt>
                <c:pt idx="309603">
                  <c:v>0</c:v>
                </c:pt>
                <c:pt idx="309604">
                  <c:v>0</c:v>
                </c:pt>
                <c:pt idx="309605">
                  <c:v>0</c:v>
                </c:pt>
                <c:pt idx="309606">
                  <c:v>0</c:v>
                </c:pt>
                <c:pt idx="309607">
                  <c:v>0</c:v>
                </c:pt>
                <c:pt idx="309608">
                  <c:v>0</c:v>
                </c:pt>
                <c:pt idx="309609">
                  <c:v>0</c:v>
                </c:pt>
                <c:pt idx="309610">
                  <c:v>0</c:v>
                </c:pt>
                <c:pt idx="309611">
                  <c:v>0</c:v>
                </c:pt>
                <c:pt idx="309612">
                  <c:v>0</c:v>
                </c:pt>
                <c:pt idx="309613">
                  <c:v>0</c:v>
                </c:pt>
                <c:pt idx="309614">
                  <c:v>0</c:v>
                </c:pt>
                <c:pt idx="309615">
                  <c:v>0</c:v>
                </c:pt>
                <c:pt idx="309616">
                  <c:v>0</c:v>
                </c:pt>
                <c:pt idx="309617">
                  <c:v>0</c:v>
                </c:pt>
                <c:pt idx="309618">
                  <c:v>0</c:v>
                </c:pt>
                <c:pt idx="309619">
                  <c:v>0</c:v>
                </c:pt>
                <c:pt idx="309620">
                  <c:v>0</c:v>
                </c:pt>
                <c:pt idx="309621">
                  <c:v>0</c:v>
                </c:pt>
                <c:pt idx="309622">
                  <c:v>0</c:v>
                </c:pt>
                <c:pt idx="309623">
                  <c:v>0</c:v>
                </c:pt>
                <c:pt idx="309624">
                  <c:v>0</c:v>
                </c:pt>
                <c:pt idx="309625">
                  <c:v>0</c:v>
                </c:pt>
                <c:pt idx="309626">
                  <c:v>0</c:v>
                </c:pt>
                <c:pt idx="309627">
                  <c:v>0</c:v>
                </c:pt>
                <c:pt idx="309628">
                  <c:v>0</c:v>
                </c:pt>
                <c:pt idx="309629">
                  <c:v>0</c:v>
                </c:pt>
                <c:pt idx="309630">
                  <c:v>0</c:v>
                </c:pt>
                <c:pt idx="309631">
                  <c:v>0</c:v>
                </c:pt>
                <c:pt idx="309632">
                  <c:v>0</c:v>
                </c:pt>
                <c:pt idx="309633">
                  <c:v>0</c:v>
                </c:pt>
                <c:pt idx="309634">
                  <c:v>0</c:v>
                </c:pt>
                <c:pt idx="309635">
                  <c:v>0</c:v>
                </c:pt>
                <c:pt idx="309636">
                  <c:v>0</c:v>
                </c:pt>
                <c:pt idx="309637">
                  <c:v>0</c:v>
                </c:pt>
                <c:pt idx="309638">
                  <c:v>0</c:v>
                </c:pt>
                <c:pt idx="309639">
                  <c:v>0</c:v>
                </c:pt>
                <c:pt idx="309640">
                  <c:v>0</c:v>
                </c:pt>
                <c:pt idx="309641">
                  <c:v>0</c:v>
                </c:pt>
                <c:pt idx="309642">
                  <c:v>0</c:v>
                </c:pt>
                <c:pt idx="309643">
                  <c:v>0</c:v>
                </c:pt>
                <c:pt idx="309644">
                  <c:v>0</c:v>
                </c:pt>
                <c:pt idx="309645">
                  <c:v>0</c:v>
                </c:pt>
                <c:pt idx="309646">
                  <c:v>0</c:v>
                </c:pt>
                <c:pt idx="309647">
                  <c:v>0</c:v>
                </c:pt>
                <c:pt idx="309648">
                  <c:v>0</c:v>
                </c:pt>
                <c:pt idx="309649">
                  <c:v>0</c:v>
                </c:pt>
                <c:pt idx="309650">
                  <c:v>0</c:v>
                </c:pt>
                <c:pt idx="309651">
                  <c:v>0</c:v>
                </c:pt>
                <c:pt idx="309652">
                  <c:v>0</c:v>
                </c:pt>
                <c:pt idx="309653">
                  <c:v>0</c:v>
                </c:pt>
                <c:pt idx="309654">
                  <c:v>0</c:v>
                </c:pt>
                <c:pt idx="309655">
                  <c:v>0</c:v>
                </c:pt>
                <c:pt idx="309656">
                  <c:v>0</c:v>
                </c:pt>
                <c:pt idx="309657">
                  <c:v>0</c:v>
                </c:pt>
                <c:pt idx="309658">
                  <c:v>0</c:v>
                </c:pt>
                <c:pt idx="309659">
                  <c:v>0</c:v>
                </c:pt>
                <c:pt idx="309660">
                  <c:v>0</c:v>
                </c:pt>
                <c:pt idx="309661">
                  <c:v>0</c:v>
                </c:pt>
                <c:pt idx="309662">
                  <c:v>0</c:v>
                </c:pt>
                <c:pt idx="309663">
                  <c:v>0</c:v>
                </c:pt>
                <c:pt idx="309664">
                  <c:v>0</c:v>
                </c:pt>
                <c:pt idx="309665">
                  <c:v>0</c:v>
                </c:pt>
                <c:pt idx="309666">
                  <c:v>0</c:v>
                </c:pt>
                <c:pt idx="309667">
                  <c:v>0</c:v>
                </c:pt>
                <c:pt idx="309668">
                  <c:v>0</c:v>
                </c:pt>
                <c:pt idx="309669">
                  <c:v>0</c:v>
                </c:pt>
                <c:pt idx="309670">
                  <c:v>0</c:v>
                </c:pt>
                <c:pt idx="309671">
                  <c:v>0</c:v>
                </c:pt>
                <c:pt idx="309672">
                  <c:v>0</c:v>
                </c:pt>
                <c:pt idx="309673">
                  <c:v>0</c:v>
                </c:pt>
                <c:pt idx="309674">
                  <c:v>0</c:v>
                </c:pt>
                <c:pt idx="309675">
                  <c:v>0</c:v>
                </c:pt>
                <c:pt idx="309676">
                  <c:v>0</c:v>
                </c:pt>
                <c:pt idx="309677">
                  <c:v>0</c:v>
                </c:pt>
                <c:pt idx="309678">
                  <c:v>0</c:v>
                </c:pt>
                <c:pt idx="309679">
                  <c:v>0</c:v>
                </c:pt>
                <c:pt idx="309680">
                  <c:v>0</c:v>
                </c:pt>
                <c:pt idx="309681">
                  <c:v>0</c:v>
                </c:pt>
                <c:pt idx="309682">
                  <c:v>0</c:v>
                </c:pt>
                <c:pt idx="309683">
                  <c:v>0</c:v>
                </c:pt>
                <c:pt idx="309684">
                  <c:v>0</c:v>
                </c:pt>
                <c:pt idx="309685">
                  <c:v>0</c:v>
                </c:pt>
                <c:pt idx="309686">
                  <c:v>0</c:v>
                </c:pt>
                <c:pt idx="309687">
                  <c:v>0</c:v>
                </c:pt>
                <c:pt idx="309688">
                  <c:v>0</c:v>
                </c:pt>
                <c:pt idx="309689">
                  <c:v>0</c:v>
                </c:pt>
                <c:pt idx="309690">
                  <c:v>0</c:v>
                </c:pt>
                <c:pt idx="309691">
                  <c:v>0</c:v>
                </c:pt>
                <c:pt idx="309692">
                  <c:v>0</c:v>
                </c:pt>
                <c:pt idx="309693">
                  <c:v>0</c:v>
                </c:pt>
                <c:pt idx="309694">
                  <c:v>0</c:v>
                </c:pt>
                <c:pt idx="309695">
                  <c:v>0</c:v>
                </c:pt>
                <c:pt idx="309696">
                  <c:v>0</c:v>
                </c:pt>
                <c:pt idx="309697">
                  <c:v>0</c:v>
                </c:pt>
                <c:pt idx="309698">
                  <c:v>0</c:v>
                </c:pt>
                <c:pt idx="309699">
                  <c:v>0</c:v>
                </c:pt>
                <c:pt idx="309700">
                  <c:v>0</c:v>
                </c:pt>
                <c:pt idx="309701">
                  <c:v>0</c:v>
                </c:pt>
                <c:pt idx="309702">
                  <c:v>0</c:v>
                </c:pt>
                <c:pt idx="309703">
                  <c:v>0</c:v>
                </c:pt>
                <c:pt idx="309704">
                  <c:v>0</c:v>
                </c:pt>
                <c:pt idx="309705">
                  <c:v>0</c:v>
                </c:pt>
                <c:pt idx="309706">
                  <c:v>0</c:v>
                </c:pt>
                <c:pt idx="309707">
                  <c:v>0</c:v>
                </c:pt>
                <c:pt idx="309708">
                  <c:v>0</c:v>
                </c:pt>
                <c:pt idx="309709">
                  <c:v>0</c:v>
                </c:pt>
                <c:pt idx="309710">
                  <c:v>0</c:v>
                </c:pt>
                <c:pt idx="309711">
                  <c:v>0</c:v>
                </c:pt>
                <c:pt idx="309712">
                  <c:v>0</c:v>
                </c:pt>
                <c:pt idx="309713">
                  <c:v>0</c:v>
                </c:pt>
                <c:pt idx="309714">
                  <c:v>0</c:v>
                </c:pt>
                <c:pt idx="309715">
                  <c:v>0</c:v>
                </c:pt>
                <c:pt idx="309716">
                  <c:v>0</c:v>
                </c:pt>
                <c:pt idx="309717">
                  <c:v>0</c:v>
                </c:pt>
                <c:pt idx="309718">
                  <c:v>0</c:v>
                </c:pt>
                <c:pt idx="309719">
                  <c:v>0</c:v>
                </c:pt>
                <c:pt idx="309720">
                  <c:v>0</c:v>
                </c:pt>
                <c:pt idx="309721">
                  <c:v>0</c:v>
                </c:pt>
                <c:pt idx="309722">
                  <c:v>0</c:v>
                </c:pt>
                <c:pt idx="309723">
                  <c:v>0</c:v>
                </c:pt>
                <c:pt idx="309724">
                  <c:v>0</c:v>
                </c:pt>
                <c:pt idx="309725">
                  <c:v>0</c:v>
                </c:pt>
                <c:pt idx="309726">
                  <c:v>0</c:v>
                </c:pt>
                <c:pt idx="309727">
                  <c:v>0</c:v>
                </c:pt>
                <c:pt idx="309728">
                  <c:v>0</c:v>
                </c:pt>
                <c:pt idx="309729">
                  <c:v>0</c:v>
                </c:pt>
                <c:pt idx="309730">
                  <c:v>0</c:v>
                </c:pt>
                <c:pt idx="309731">
                  <c:v>0</c:v>
                </c:pt>
                <c:pt idx="309732">
                  <c:v>0</c:v>
                </c:pt>
                <c:pt idx="309733">
                  <c:v>0</c:v>
                </c:pt>
                <c:pt idx="309734">
                  <c:v>0</c:v>
                </c:pt>
                <c:pt idx="309735">
                  <c:v>0</c:v>
                </c:pt>
                <c:pt idx="309736">
                  <c:v>0</c:v>
                </c:pt>
                <c:pt idx="309737">
                  <c:v>0</c:v>
                </c:pt>
                <c:pt idx="309738">
                  <c:v>0</c:v>
                </c:pt>
                <c:pt idx="309739">
                  <c:v>0</c:v>
                </c:pt>
                <c:pt idx="309740">
                  <c:v>0</c:v>
                </c:pt>
                <c:pt idx="309741">
                  <c:v>0</c:v>
                </c:pt>
                <c:pt idx="309742">
                  <c:v>0</c:v>
                </c:pt>
                <c:pt idx="309743">
                  <c:v>0</c:v>
                </c:pt>
                <c:pt idx="309744">
                  <c:v>0</c:v>
                </c:pt>
                <c:pt idx="309745">
                  <c:v>0</c:v>
                </c:pt>
                <c:pt idx="309746">
                  <c:v>0</c:v>
                </c:pt>
                <c:pt idx="309747">
                  <c:v>0</c:v>
                </c:pt>
                <c:pt idx="309748">
                  <c:v>0</c:v>
                </c:pt>
                <c:pt idx="309749">
                  <c:v>0</c:v>
                </c:pt>
                <c:pt idx="309750">
                  <c:v>0</c:v>
                </c:pt>
                <c:pt idx="309751">
                  <c:v>0</c:v>
                </c:pt>
                <c:pt idx="309752">
                  <c:v>0</c:v>
                </c:pt>
                <c:pt idx="309753">
                  <c:v>0</c:v>
                </c:pt>
                <c:pt idx="309754">
                  <c:v>0</c:v>
                </c:pt>
                <c:pt idx="309755">
                  <c:v>0</c:v>
                </c:pt>
                <c:pt idx="309756">
                  <c:v>0</c:v>
                </c:pt>
                <c:pt idx="309757">
                  <c:v>0</c:v>
                </c:pt>
                <c:pt idx="309758">
                  <c:v>0</c:v>
                </c:pt>
                <c:pt idx="309759">
                  <c:v>0</c:v>
                </c:pt>
                <c:pt idx="309760">
                  <c:v>0</c:v>
                </c:pt>
                <c:pt idx="309761">
                  <c:v>0</c:v>
                </c:pt>
                <c:pt idx="309762">
                  <c:v>0</c:v>
                </c:pt>
                <c:pt idx="309763">
                  <c:v>0</c:v>
                </c:pt>
                <c:pt idx="309764">
                  <c:v>0</c:v>
                </c:pt>
                <c:pt idx="309765">
                  <c:v>0</c:v>
                </c:pt>
                <c:pt idx="309766">
                  <c:v>0</c:v>
                </c:pt>
                <c:pt idx="309767">
                  <c:v>0</c:v>
                </c:pt>
                <c:pt idx="309768">
                  <c:v>0</c:v>
                </c:pt>
                <c:pt idx="309769">
                  <c:v>0</c:v>
                </c:pt>
                <c:pt idx="309770">
                  <c:v>0</c:v>
                </c:pt>
                <c:pt idx="309771">
                  <c:v>0</c:v>
                </c:pt>
                <c:pt idx="309772">
                  <c:v>0</c:v>
                </c:pt>
                <c:pt idx="309773">
                  <c:v>0</c:v>
                </c:pt>
                <c:pt idx="309774">
                  <c:v>0</c:v>
                </c:pt>
                <c:pt idx="309775">
                  <c:v>0</c:v>
                </c:pt>
                <c:pt idx="309776">
                  <c:v>0</c:v>
                </c:pt>
                <c:pt idx="309777">
                  <c:v>0</c:v>
                </c:pt>
                <c:pt idx="309778">
                  <c:v>0</c:v>
                </c:pt>
                <c:pt idx="309779">
                  <c:v>0</c:v>
                </c:pt>
                <c:pt idx="309780">
                  <c:v>0</c:v>
                </c:pt>
                <c:pt idx="309781">
                  <c:v>0</c:v>
                </c:pt>
                <c:pt idx="309782">
                  <c:v>0</c:v>
                </c:pt>
                <c:pt idx="309783">
                  <c:v>0</c:v>
                </c:pt>
                <c:pt idx="309784">
                  <c:v>0</c:v>
                </c:pt>
                <c:pt idx="309785">
                  <c:v>0</c:v>
                </c:pt>
                <c:pt idx="309786">
                  <c:v>0</c:v>
                </c:pt>
                <c:pt idx="309787">
                  <c:v>0</c:v>
                </c:pt>
                <c:pt idx="309788">
                  <c:v>0</c:v>
                </c:pt>
                <c:pt idx="309789">
                  <c:v>0</c:v>
                </c:pt>
                <c:pt idx="309790">
                  <c:v>0</c:v>
                </c:pt>
                <c:pt idx="309791">
                  <c:v>0</c:v>
                </c:pt>
                <c:pt idx="309792">
                  <c:v>0</c:v>
                </c:pt>
                <c:pt idx="309793">
                  <c:v>0</c:v>
                </c:pt>
                <c:pt idx="309794">
                  <c:v>0</c:v>
                </c:pt>
                <c:pt idx="309795">
                  <c:v>0</c:v>
                </c:pt>
                <c:pt idx="309796">
                  <c:v>0</c:v>
                </c:pt>
                <c:pt idx="309797">
                  <c:v>0</c:v>
                </c:pt>
                <c:pt idx="309798">
                  <c:v>0</c:v>
                </c:pt>
                <c:pt idx="309799">
                  <c:v>0</c:v>
                </c:pt>
                <c:pt idx="309800">
                  <c:v>0</c:v>
                </c:pt>
                <c:pt idx="309801">
                  <c:v>0</c:v>
                </c:pt>
                <c:pt idx="309802">
                  <c:v>0</c:v>
                </c:pt>
                <c:pt idx="309803">
                  <c:v>0</c:v>
                </c:pt>
                <c:pt idx="309804">
                  <c:v>0</c:v>
                </c:pt>
                <c:pt idx="309805">
                  <c:v>0</c:v>
                </c:pt>
                <c:pt idx="309806">
                  <c:v>0</c:v>
                </c:pt>
                <c:pt idx="309807">
                  <c:v>0</c:v>
                </c:pt>
                <c:pt idx="309808">
                  <c:v>0</c:v>
                </c:pt>
                <c:pt idx="309809">
                  <c:v>0</c:v>
                </c:pt>
                <c:pt idx="309810">
                  <c:v>0</c:v>
                </c:pt>
                <c:pt idx="309811">
                  <c:v>0</c:v>
                </c:pt>
                <c:pt idx="309812">
                  <c:v>0</c:v>
                </c:pt>
                <c:pt idx="309813">
                  <c:v>0</c:v>
                </c:pt>
                <c:pt idx="309814">
                  <c:v>0</c:v>
                </c:pt>
                <c:pt idx="309815">
                  <c:v>0</c:v>
                </c:pt>
                <c:pt idx="309816">
                  <c:v>0</c:v>
                </c:pt>
                <c:pt idx="309817">
                  <c:v>0</c:v>
                </c:pt>
                <c:pt idx="309818">
                  <c:v>0</c:v>
                </c:pt>
                <c:pt idx="309819">
                  <c:v>0</c:v>
                </c:pt>
                <c:pt idx="309820">
                  <c:v>0</c:v>
                </c:pt>
                <c:pt idx="309821">
                  <c:v>0</c:v>
                </c:pt>
                <c:pt idx="309822">
                  <c:v>0</c:v>
                </c:pt>
                <c:pt idx="309823">
                  <c:v>0</c:v>
                </c:pt>
                <c:pt idx="309824">
                  <c:v>0</c:v>
                </c:pt>
                <c:pt idx="309825">
                  <c:v>0</c:v>
                </c:pt>
                <c:pt idx="309826">
                  <c:v>0</c:v>
                </c:pt>
                <c:pt idx="309827">
                  <c:v>0</c:v>
                </c:pt>
                <c:pt idx="309828">
                  <c:v>0</c:v>
                </c:pt>
                <c:pt idx="309829">
                  <c:v>0</c:v>
                </c:pt>
                <c:pt idx="309830">
                  <c:v>0</c:v>
                </c:pt>
                <c:pt idx="309831">
                  <c:v>0</c:v>
                </c:pt>
                <c:pt idx="309832">
                  <c:v>0</c:v>
                </c:pt>
                <c:pt idx="309833">
                  <c:v>0</c:v>
                </c:pt>
                <c:pt idx="309834">
                  <c:v>0</c:v>
                </c:pt>
                <c:pt idx="309835">
                  <c:v>0</c:v>
                </c:pt>
                <c:pt idx="309836">
                  <c:v>0</c:v>
                </c:pt>
                <c:pt idx="309837">
                  <c:v>0</c:v>
                </c:pt>
                <c:pt idx="309838">
                  <c:v>0</c:v>
                </c:pt>
                <c:pt idx="309839">
                  <c:v>0</c:v>
                </c:pt>
                <c:pt idx="309840">
                  <c:v>0</c:v>
                </c:pt>
                <c:pt idx="309841">
                  <c:v>0</c:v>
                </c:pt>
                <c:pt idx="309842">
                  <c:v>0</c:v>
                </c:pt>
                <c:pt idx="309843">
                  <c:v>0</c:v>
                </c:pt>
                <c:pt idx="309844">
                  <c:v>0</c:v>
                </c:pt>
                <c:pt idx="309845">
                  <c:v>0</c:v>
                </c:pt>
                <c:pt idx="309846">
                  <c:v>0</c:v>
                </c:pt>
                <c:pt idx="309847">
                  <c:v>0</c:v>
                </c:pt>
                <c:pt idx="309848">
                  <c:v>0</c:v>
                </c:pt>
                <c:pt idx="309849">
                  <c:v>0</c:v>
                </c:pt>
                <c:pt idx="309850">
                  <c:v>0</c:v>
                </c:pt>
                <c:pt idx="309851">
                  <c:v>0</c:v>
                </c:pt>
                <c:pt idx="309852">
                  <c:v>0</c:v>
                </c:pt>
                <c:pt idx="309853">
                  <c:v>0</c:v>
                </c:pt>
                <c:pt idx="309854">
                  <c:v>0</c:v>
                </c:pt>
                <c:pt idx="309855">
                  <c:v>0</c:v>
                </c:pt>
                <c:pt idx="309856">
                  <c:v>0</c:v>
                </c:pt>
                <c:pt idx="309857">
                  <c:v>0</c:v>
                </c:pt>
                <c:pt idx="309858">
                  <c:v>0</c:v>
                </c:pt>
                <c:pt idx="309859">
                  <c:v>0</c:v>
                </c:pt>
                <c:pt idx="309860">
                  <c:v>0</c:v>
                </c:pt>
                <c:pt idx="309861">
                  <c:v>0</c:v>
                </c:pt>
                <c:pt idx="309862">
                  <c:v>0</c:v>
                </c:pt>
                <c:pt idx="309863">
                  <c:v>0</c:v>
                </c:pt>
                <c:pt idx="309864">
                  <c:v>0</c:v>
                </c:pt>
                <c:pt idx="309865">
                  <c:v>0</c:v>
                </c:pt>
                <c:pt idx="309866">
                  <c:v>0</c:v>
                </c:pt>
                <c:pt idx="309867">
                  <c:v>0</c:v>
                </c:pt>
                <c:pt idx="309868">
                  <c:v>0</c:v>
                </c:pt>
                <c:pt idx="309869">
                  <c:v>0</c:v>
                </c:pt>
                <c:pt idx="309870">
                  <c:v>0</c:v>
                </c:pt>
                <c:pt idx="309871">
                  <c:v>0</c:v>
                </c:pt>
                <c:pt idx="309872">
                  <c:v>0</c:v>
                </c:pt>
                <c:pt idx="309873">
                  <c:v>0</c:v>
                </c:pt>
                <c:pt idx="309874">
                  <c:v>0</c:v>
                </c:pt>
                <c:pt idx="309875">
                  <c:v>0</c:v>
                </c:pt>
                <c:pt idx="309876">
                  <c:v>0</c:v>
                </c:pt>
                <c:pt idx="309877">
                  <c:v>0</c:v>
                </c:pt>
                <c:pt idx="309878">
                  <c:v>0</c:v>
                </c:pt>
                <c:pt idx="309879">
                  <c:v>0</c:v>
                </c:pt>
                <c:pt idx="309880">
                  <c:v>0</c:v>
                </c:pt>
                <c:pt idx="309881">
                  <c:v>0</c:v>
                </c:pt>
                <c:pt idx="309882">
                  <c:v>0</c:v>
                </c:pt>
                <c:pt idx="309883">
                  <c:v>0</c:v>
                </c:pt>
                <c:pt idx="309884">
                  <c:v>0</c:v>
                </c:pt>
                <c:pt idx="309885">
                  <c:v>0</c:v>
                </c:pt>
                <c:pt idx="309886">
                  <c:v>0</c:v>
                </c:pt>
                <c:pt idx="309887">
                  <c:v>0</c:v>
                </c:pt>
                <c:pt idx="309888">
                  <c:v>0</c:v>
                </c:pt>
                <c:pt idx="309889">
                  <c:v>0</c:v>
                </c:pt>
                <c:pt idx="309890">
                  <c:v>0</c:v>
                </c:pt>
                <c:pt idx="309891">
                  <c:v>0</c:v>
                </c:pt>
                <c:pt idx="309892">
                  <c:v>0</c:v>
                </c:pt>
                <c:pt idx="309893">
                  <c:v>0</c:v>
                </c:pt>
                <c:pt idx="309894">
                  <c:v>0</c:v>
                </c:pt>
                <c:pt idx="309895">
                  <c:v>0</c:v>
                </c:pt>
                <c:pt idx="309896">
                  <c:v>0</c:v>
                </c:pt>
                <c:pt idx="309897">
                  <c:v>0</c:v>
                </c:pt>
                <c:pt idx="309898">
                  <c:v>0</c:v>
                </c:pt>
                <c:pt idx="309899">
                  <c:v>0</c:v>
                </c:pt>
                <c:pt idx="309900">
                  <c:v>0</c:v>
                </c:pt>
                <c:pt idx="309901">
                  <c:v>0</c:v>
                </c:pt>
                <c:pt idx="309902">
                  <c:v>0</c:v>
                </c:pt>
                <c:pt idx="309903">
                  <c:v>0</c:v>
                </c:pt>
                <c:pt idx="309904">
                  <c:v>0</c:v>
                </c:pt>
                <c:pt idx="309905">
                  <c:v>0</c:v>
                </c:pt>
                <c:pt idx="309906">
                  <c:v>0</c:v>
                </c:pt>
                <c:pt idx="309907">
                  <c:v>0</c:v>
                </c:pt>
                <c:pt idx="309908">
                  <c:v>0</c:v>
                </c:pt>
                <c:pt idx="309909">
                  <c:v>0</c:v>
                </c:pt>
                <c:pt idx="309910">
                  <c:v>0</c:v>
                </c:pt>
                <c:pt idx="309911">
                  <c:v>0</c:v>
                </c:pt>
                <c:pt idx="309912">
                  <c:v>0</c:v>
                </c:pt>
                <c:pt idx="309913">
                  <c:v>0</c:v>
                </c:pt>
                <c:pt idx="309914">
                  <c:v>0</c:v>
                </c:pt>
                <c:pt idx="309915">
                  <c:v>0</c:v>
                </c:pt>
                <c:pt idx="309916">
                  <c:v>0</c:v>
                </c:pt>
                <c:pt idx="309917">
                  <c:v>0</c:v>
                </c:pt>
                <c:pt idx="309918">
                  <c:v>0</c:v>
                </c:pt>
                <c:pt idx="309919">
                  <c:v>0</c:v>
                </c:pt>
                <c:pt idx="309920">
                  <c:v>0</c:v>
                </c:pt>
                <c:pt idx="309921">
                  <c:v>0</c:v>
                </c:pt>
                <c:pt idx="309922">
                  <c:v>0</c:v>
                </c:pt>
                <c:pt idx="309923">
                  <c:v>0</c:v>
                </c:pt>
                <c:pt idx="309924">
                  <c:v>0</c:v>
                </c:pt>
                <c:pt idx="309925">
                  <c:v>0</c:v>
                </c:pt>
                <c:pt idx="309926">
                  <c:v>0</c:v>
                </c:pt>
                <c:pt idx="309927">
                  <c:v>0</c:v>
                </c:pt>
                <c:pt idx="309928">
                  <c:v>0</c:v>
                </c:pt>
                <c:pt idx="309929">
                  <c:v>0</c:v>
                </c:pt>
                <c:pt idx="309930">
                  <c:v>0</c:v>
                </c:pt>
                <c:pt idx="309931">
                  <c:v>0</c:v>
                </c:pt>
                <c:pt idx="309932">
                  <c:v>0</c:v>
                </c:pt>
                <c:pt idx="309933">
                  <c:v>0</c:v>
                </c:pt>
                <c:pt idx="309934">
                  <c:v>0</c:v>
                </c:pt>
                <c:pt idx="309935">
                  <c:v>0</c:v>
                </c:pt>
                <c:pt idx="309936">
                  <c:v>0</c:v>
                </c:pt>
                <c:pt idx="309937">
                  <c:v>0</c:v>
                </c:pt>
                <c:pt idx="309938">
                  <c:v>0</c:v>
                </c:pt>
                <c:pt idx="309939">
                  <c:v>0</c:v>
                </c:pt>
                <c:pt idx="309940">
                  <c:v>0</c:v>
                </c:pt>
                <c:pt idx="309941">
                  <c:v>0</c:v>
                </c:pt>
                <c:pt idx="309942">
                  <c:v>0</c:v>
                </c:pt>
                <c:pt idx="309943">
                  <c:v>0</c:v>
                </c:pt>
                <c:pt idx="309944">
                  <c:v>0</c:v>
                </c:pt>
                <c:pt idx="309945">
                  <c:v>0</c:v>
                </c:pt>
                <c:pt idx="309946">
                  <c:v>0</c:v>
                </c:pt>
                <c:pt idx="309947">
                  <c:v>0</c:v>
                </c:pt>
                <c:pt idx="309948">
                  <c:v>0</c:v>
                </c:pt>
                <c:pt idx="309949">
                  <c:v>0</c:v>
                </c:pt>
                <c:pt idx="309950">
                  <c:v>0</c:v>
                </c:pt>
                <c:pt idx="309951">
                  <c:v>0</c:v>
                </c:pt>
                <c:pt idx="309952">
                  <c:v>0</c:v>
                </c:pt>
                <c:pt idx="309953">
                  <c:v>0</c:v>
                </c:pt>
                <c:pt idx="309954">
                  <c:v>0</c:v>
                </c:pt>
                <c:pt idx="309955">
                  <c:v>0</c:v>
                </c:pt>
                <c:pt idx="309956">
                  <c:v>0</c:v>
                </c:pt>
                <c:pt idx="309957">
                  <c:v>0</c:v>
                </c:pt>
                <c:pt idx="309958">
                  <c:v>0</c:v>
                </c:pt>
                <c:pt idx="309959">
                  <c:v>0</c:v>
                </c:pt>
                <c:pt idx="309960">
                  <c:v>0</c:v>
                </c:pt>
                <c:pt idx="309961">
                  <c:v>0</c:v>
                </c:pt>
                <c:pt idx="309962">
                  <c:v>0</c:v>
                </c:pt>
                <c:pt idx="309963">
                  <c:v>0</c:v>
                </c:pt>
                <c:pt idx="309964">
                  <c:v>0</c:v>
                </c:pt>
                <c:pt idx="309965">
                  <c:v>0</c:v>
                </c:pt>
                <c:pt idx="309966">
                  <c:v>0</c:v>
                </c:pt>
                <c:pt idx="309967">
                  <c:v>0</c:v>
                </c:pt>
                <c:pt idx="309968">
                  <c:v>0</c:v>
                </c:pt>
                <c:pt idx="309969">
                  <c:v>0</c:v>
                </c:pt>
                <c:pt idx="309970">
                  <c:v>0</c:v>
                </c:pt>
                <c:pt idx="309971">
                  <c:v>0</c:v>
                </c:pt>
                <c:pt idx="309972">
                  <c:v>0</c:v>
                </c:pt>
                <c:pt idx="309973">
                  <c:v>0</c:v>
                </c:pt>
                <c:pt idx="309974">
                  <c:v>0</c:v>
                </c:pt>
                <c:pt idx="309975">
                  <c:v>0</c:v>
                </c:pt>
                <c:pt idx="309976">
                  <c:v>0</c:v>
                </c:pt>
                <c:pt idx="309977">
                  <c:v>0</c:v>
                </c:pt>
                <c:pt idx="309978">
                  <c:v>0</c:v>
                </c:pt>
                <c:pt idx="309979">
                  <c:v>0</c:v>
                </c:pt>
                <c:pt idx="309980">
                  <c:v>0</c:v>
                </c:pt>
                <c:pt idx="309981">
                  <c:v>0</c:v>
                </c:pt>
                <c:pt idx="309982">
                  <c:v>0</c:v>
                </c:pt>
                <c:pt idx="309983">
                  <c:v>0</c:v>
                </c:pt>
                <c:pt idx="309984">
                  <c:v>0</c:v>
                </c:pt>
                <c:pt idx="309985">
                  <c:v>0</c:v>
                </c:pt>
                <c:pt idx="309986">
                  <c:v>0</c:v>
                </c:pt>
                <c:pt idx="309987">
                  <c:v>0</c:v>
                </c:pt>
                <c:pt idx="309988">
                  <c:v>0</c:v>
                </c:pt>
                <c:pt idx="309989">
                  <c:v>0</c:v>
                </c:pt>
                <c:pt idx="309990">
                  <c:v>0</c:v>
                </c:pt>
                <c:pt idx="309991">
                  <c:v>0</c:v>
                </c:pt>
                <c:pt idx="309992">
                  <c:v>0</c:v>
                </c:pt>
                <c:pt idx="309993">
                  <c:v>0</c:v>
                </c:pt>
                <c:pt idx="309994">
                  <c:v>0</c:v>
                </c:pt>
                <c:pt idx="309995">
                  <c:v>0</c:v>
                </c:pt>
                <c:pt idx="309996">
                  <c:v>0</c:v>
                </c:pt>
                <c:pt idx="309997">
                  <c:v>0</c:v>
                </c:pt>
                <c:pt idx="309998">
                  <c:v>0</c:v>
                </c:pt>
                <c:pt idx="309999">
                  <c:v>0</c:v>
                </c:pt>
                <c:pt idx="310000">
                  <c:v>0</c:v>
                </c:pt>
                <c:pt idx="310001">
                  <c:v>0</c:v>
                </c:pt>
                <c:pt idx="310002">
                  <c:v>0</c:v>
                </c:pt>
                <c:pt idx="310003">
                  <c:v>0</c:v>
                </c:pt>
                <c:pt idx="310004">
                  <c:v>0</c:v>
                </c:pt>
                <c:pt idx="310005">
                  <c:v>0</c:v>
                </c:pt>
                <c:pt idx="310006">
                  <c:v>0</c:v>
                </c:pt>
                <c:pt idx="310007">
                  <c:v>0</c:v>
                </c:pt>
                <c:pt idx="310008">
                  <c:v>0</c:v>
                </c:pt>
                <c:pt idx="310009">
                  <c:v>0</c:v>
                </c:pt>
                <c:pt idx="310010">
                  <c:v>0</c:v>
                </c:pt>
                <c:pt idx="310011">
                  <c:v>0</c:v>
                </c:pt>
                <c:pt idx="310012">
                  <c:v>0</c:v>
                </c:pt>
                <c:pt idx="310013">
                  <c:v>0</c:v>
                </c:pt>
                <c:pt idx="310014">
                  <c:v>0</c:v>
                </c:pt>
                <c:pt idx="310015">
                  <c:v>0</c:v>
                </c:pt>
                <c:pt idx="310016">
                  <c:v>0</c:v>
                </c:pt>
                <c:pt idx="310017">
                  <c:v>0</c:v>
                </c:pt>
                <c:pt idx="310018">
                  <c:v>0</c:v>
                </c:pt>
                <c:pt idx="310019">
                  <c:v>0</c:v>
                </c:pt>
                <c:pt idx="310020">
                  <c:v>0</c:v>
                </c:pt>
                <c:pt idx="310021">
                  <c:v>0</c:v>
                </c:pt>
                <c:pt idx="310022">
                  <c:v>0</c:v>
                </c:pt>
                <c:pt idx="310023">
                  <c:v>0</c:v>
                </c:pt>
                <c:pt idx="310024">
                  <c:v>0</c:v>
                </c:pt>
                <c:pt idx="310025">
                  <c:v>0</c:v>
                </c:pt>
                <c:pt idx="310026">
                  <c:v>0</c:v>
                </c:pt>
                <c:pt idx="310027">
                  <c:v>0</c:v>
                </c:pt>
                <c:pt idx="310028">
                  <c:v>0</c:v>
                </c:pt>
                <c:pt idx="310029">
                  <c:v>0</c:v>
                </c:pt>
                <c:pt idx="310030">
                  <c:v>0</c:v>
                </c:pt>
                <c:pt idx="310031">
                  <c:v>0</c:v>
                </c:pt>
                <c:pt idx="310032">
                  <c:v>0</c:v>
                </c:pt>
                <c:pt idx="310033">
                  <c:v>0</c:v>
                </c:pt>
                <c:pt idx="310034">
                  <c:v>0</c:v>
                </c:pt>
                <c:pt idx="310035">
                  <c:v>0</c:v>
                </c:pt>
                <c:pt idx="310036">
                  <c:v>0</c:v>
                </c:pt>
                <c:pt idx="310037">
                  <c:v>0</c:v>
                </c:pt>
                <c:pt idx="310038">
                  <c:v>0</c:v>
                </c:pt>
                <c:pt idx="310039">
                  <c:v>0</c:v>
                </c:pt>
                <c:pt idx="310040">
                  <c:v>0</c:v>
                </c:pt>
                <c:pt idx="310041">
                  <c:v>0</c:v>
                </c:pt>
                <c:pt idx="310042">
                  <c:v>0</c:v>
                </c:pt>
                <c:pt idx="310043">
                  <c:v>0</c:v>
                </c:pt>
                <c:pt idx="310044">
                  <c:v>0</c:v>
                </c:pt>
                <c:pt idx="310045">
                  <c:v>0</c:v>
                </c:pt>
                <c:pt idx="310046">
                  <c:v>0</c:v>
                </c:pt>
                <c:pt idx="310047">
                  <c:v>0</c:v>
                </c:pt>
                <c:pt idx="310048">
                  <c:v>0</c:v>
                </c:pt>
                <c:pt idx="310049">
                  <c:v>0</c:v>
                </c:pt>
                <c:pt idx="310050">
                  <c:v>0</c:v>
                </c:pt>
                <c:pt idx="310051">
                  <c:v>0</c:v>
                </c:pt>
                <c:pt idx="310052">
                  <c:v>0</c:v>
                </c:pt>
                <c:pt idx="310053">
                  <c:v>0</c:v>
                </c:pt>
                <c:pt idx="310054">
                  <c:v>0</c:v>
                </c:pt>
                <c:pt idx="310055">
                  <c:v>0</c:v>
                </c:pt>
                <c:pt idx="310056">
                  <c:v>0</c:v>
                </c:pt>
                <c:pt idx="310057">
                  <c:v>0</c:v>
                </c:pt>
                <c:pt idx="310058">
                  <c:v>0</c:v>
                </c:pt>
                <c:pt idx="310059">
                  <c:v>0</c:v>
                </c:pt>
                <c:pt idx="310060">
                  <c:v>0</c:v>
                </c:pt>
                <c:pt idx="310061">
                  <c:v>0</c:v>
                </c:pt>
                <c:pt idx="310062">
                  <c:v>0</c:v>
                </c:pt>
                <c:pt idx="310063">
                  <c:v>0</c:v>
                </c:pt>
                <c:pt idx="310064">
                  <c:v>0</c:v>
                </c:pt>
                <c:pt idx="310065">
                  <c:v>0</c:v>
                </c:pt>
                <c:pt idx="310066">
                  <c:v>0</c:v>
                </c:pt>
                <c:pt idx="310067">
                  <c:v>0</c:v>
                </c:pt>
                <c:pt idx="310068">
                  <c:v>0</c:v>
                </c:pt>
                <c:pt idx="310069">
                  <c:v>0</c:v>
                </c:pt>
                <c:pt idx="310070">
                  <c:v>0</c:v>
                </c:pt>
                <c:pt idx="310071">
                  <c:v>0</c:v>
                </c:pt>
                <c:pt idx="310072">
                  <c:v>0</c:v>
                </c:pt>
                <c:pt idx="310073">
                  <c:v>0</c:v>
                </c:pt>
                <c:pt idx="310074">
                  <c:v>0</c:v>
                </c:pt>
                <c:pt idx="310075">
                  <c:v>0</c:v>
                </c:pt>
                <c:pt idx="310076">
                  <c:v>0</c:v>
                </c:pt>
                <c:pt idx="310077">
                  <c:v>0</c:v>
                </c:pt>
                <c:pt idx="310078">
                  <c:v>0</c:v>
                </c:pt>
                <c:pt idx="310079">
                  <c:v>0</c:v>
                </c:pt>
                <c:pt idx="310080">
                  <c:v>0</c:v>
                </c:pt>
                <c:pt idx="310081">
                  <c:v>0</c:v>
                </c:pt>
                <c:pt idx="310082">
                  <c:v>0</c:v>
                </c:pt>
                <c:pt idx="310083">
                  <c:v>0</c:v>
                </c:pt>
                <c:pt idx="310084">
                  <c:v>0</c:v>
                </c:pt>
                <c:pt idx="310085">
                  <c:v>0</c:v>
                </c:pt>
                <c:pt idx="310086">
                  <c:v>0</c:v>
                </c:pt>
                <c:pt idx="310087">
                  <c:v>0</c:v>
                </c:pt>
                <c:pt idx="310088">
                  <c:v>0</c:v>
                </c:pt>
                <c:pt idx="310089">
                  <c:v>0</c:v>
                </c:pt>
                <c:pt idx="310090">
                  <c:v>0</c:v>
                </c:pt>
                <c:pt idx="310091">
                  <c:v>0</c:v>
                </c:pt>
                <c:pt idx="310092">
                  <c:v>0</c:v>
                </c:pt>
                <c:pt idx="310093">
                  <c:v>0</c:v>
                </c:pt>
                <c:pt idx="310094">
                  <c:v>0</c:v>
                </c:pt>
                <c:pt idx="310095">
                  <c:v>0</c:v>
                </c:pt>
                <c:pt idx="310096">
                  <c:v>0</c:v>
                </c:pt>
                <c:pt idx="310097">
                  <c:v>0</c:v>
                </c:pt>
                <c:pt idx="310098">
                  <c:v>0</c:v>
                </c:pt>
                <c:pt idx="310099">
                  <c:v>0</c:v>
                </c:pt>
                <c:pt idx="310100">
                  <c:v>0</c:v>
                </c:pt>
                <c:pt idx="310101">
                  <c:v>0</c:v>
                </c:pt>
                <c:pt idx="310102">
                  <c:v>0</c:v>
                </c:pt>
                <c:pt idx="310103">
                  <c:v>0</c:v>
                </c:pt>
                <c:pt idx="310104">
                  <c:v>0</c:v>
                </c:pt>
                <c:pt idx="310105">
                  <c:v>0</c:v>
                </c:pt>
                <c:pt idx="310106">
                  <c:v>0</c:v>
                </c:pt>
                <c:pt idx="310107">
                  <c:v>0</c:v>
                </c:pt>
                <c:pt idx="310108">
                  <c:v>0</c:v>
                </c:pt>
                <c:pt idx="310109">
                  <c:v>0</c:v>
                </c:pt>
                <c:pt idx="310110">
                  <c:v>0</c:v>
                </c:pt>
                <c:pt idx="310111">
                  <c:v>0</c:v>
                </c:pt>
                <c:pt idx="310112">
                  <c:v>0</c:v>
                </c:pt>
                <c:pt idx="310113">
                  <c:v>0</c:v>
                </c:pt>
                <c:pt idx="310114">
                  <c:v>0</c:v>
                </c:pt>
                <c:pt idx="310115">
                  <c:v>0</c:v>
                </c:pt>
                <c:pt idx="310116">
                  <c:v>0</c:v>
                </c:pt>
                <c:pt idx="310117">
                  <c:v>0</c:v>
                </c:pt>
                <c:pt idx="310118">
                  <c:v>0</c:v>
                </c:pt>
                <c:pt idx="310119">
                  <c:v>0</c:v>
                </c:pt>
                <c:pt idx="310120">
                  <c:v>0</c:v>
                </c:pt>
                <c:pt idx="310121">
                  <c:v>0</c:v>
                </c:pt>
                <c:pt idx="310122">
                  <c:v>0</c:v>
                </c:pt>
                <c:pt idx="310123">
                  <c:v>0</c:v>
                </c:pt>
                <c:pt idx="310124">
                  <c:v>0</c:v>
                </c:pt>
                <c:pt idx="310125">
                  <c:v>0</c:v>
                </c:pt>
                <c:pt idx="310126">
                  <c:v>0</c:v>
                </c:pt>
                <c:pt idx="310127">
                  <c:v>0</c:v>
                </c:pt>
                <c:pt idx="310128">
                  <c:v>0</c:v>
                </c:pt>
                <c:pt idx="310129">
                  <c:v>0</c:v>
                </c:pt>
                <c:pt idx="310130">
                  <c:v>0</c:v>
                </c:pt>
                <c:pt idx="310131">
                  <c:v>0</c:v>
                </c:pt>
                <c:pt idx="310132">
                  <c:v>0</c:v>
                </c:pt>
                <c:pt idx="310133">
                  <c:v>0</c:v>
                </c:pt>
                <c:pt idx="310134">
                  <c:v>0</c:v>
                </c:pt>
                <c:pt idx="310135">
                  <c:v>0</c:v>
                </c:pt>
                <c:pt idx="310136">
                  <c:v>0</c:v>
                </c:pt>
                <c:pt idx="310137">
                  <c:v>0</c:v>
                </c:pt>
                <c:pt idx="310138">
                  <c:v>0</c:v>
                </c:pt>
                <c:pt idx="310139">
                  <c:v>0</c:v>
                </c:pt>
                <c:pt idx="310140">
                  <c:v>0</c:v>
                </c:pt>
                <c:pt idx="310141">
                  <c:v>0</c:v>
                </c:pt>
                <c:pt idx="310142">
                  <c:v>0</c:v>
                </c:pt>
                <c:pt idx="310143">
                  <c:v>0</c:v>
                </c:pt>
                <c:pt idx="310144">
                  <c:v>0</c:v>
                </c:pt>
                <c:pt idx="310145">
                  <c:v>0</c:v>
                </c:pt>
                <c:pt idx="310146">
                  <c:v>0</c:v>
                </c:pt>
                <c:pt idx="310147">
                  <c:v>0</c:v>
                </c:pt>
                <c:pt idx="310148">
                  <c:v>0</c:v>
                </c:pt>
                <c:pt idx="310149">
                  <c:v>0</c:v>
                </c:pt>
                <c:pt idx="310150">
                  <c:v>0</c:v>
                </c:pt>
                <c:pt idx="310151">
                  <c:v>0</c:v>
                </c:pt>
                <c:pt idx="310152">
                  <c:v>0</c:v>
                </c:pt>
                <c:pt idx="310153">
                  <c:v>0</c:v>
                </c:pt>
                <c:pt idx="310154">
                  <c:v>0</c:v>
                </c:pt>
                <c:pt idx="310155">
                  <c:v>0</c:v>
                </c:pt>
                <c:pt idx="310156">
                  <c:v>0</c:v>
                </c:pt>
                <c:pt idx="310157">
                  <c:v>0</c:v>
                </c:pt>
                <c:pt idx="310158">
                  <c:v>0</c:v>
                </c:pt>
                <c:pt idx="310159">
                  <c:v>0</c:v>
                </c:pt>
                <c:pt idx="310160">
                  <c:v>0</c:v>
                </c:pt>
                <c:pt idx="310161">
                  <c:v>0</c:v>
                </c:pt>
                <c:pt idx="310162">
                  <c:v>0</c:v>
                </c:pt>
                <c:pt idx="310163">
                  <c:v>0</c:v>
                </c:pt>
                <c:pt idx="310164">
                  <c:v>0</c:v>
                </c:pt>
                <c:pt idx="310165">
                  <c:v>0</c:v>
                </c:pt>
                <c:pt idx="310166">
                  <c:v>0</c:v>
                </c:pt>
                <c:pt idx="310167">
                  <c:v>0</c:v>
                </c:pt>
                <c:pt idx="310168">
                  <c:v>0</c:v>
                </c:pt>
                <c:pt idx="310169">
                  <c:v>0</c:v>
                </c:pt>
                <c:pt idx="310170">
                  <c:v>0</c:v>
                </c:pt>
                <c:pt idx="310171">
                  <c:v>0</c:v>
                </c:pt>
                <c:pt idx="310172">
                  <c:v>0</c:v>
                </c:pt>
                <c:pt idx="310173">
                  <c:v>0</c:v>
                </c:pt>
                <c:pt idx="310174">
                  <c:v>0</c:v>
                </c:pt>
                <c:pt idx="310175">
                  <c:v>0</c:v>
                </c:pt>
                <c:pt idx="310176">
                  <c:v>0</c:v>
                </c:pt>
                <c:pt idx="310177">
                  <c:v>0</c:v>
                </c:pt>
                <c:pt idx="310178">
                  <c:v>0</c:v>
                </c:pt>
                <c:pt idx="310179">
                  <c:v>0</c:v>
                </c:pt>
                <c:pt idx="310180">
                  <c:v>0</c:v>
                </c:pt>
                <c:pt idx="310181">
                  <c:v>0</c:v>
                </c:pt>
                <c:pt idx="310182">
                  <c:v>0</c:v>
                </c:pt>
                <c:pt idx="310183">
                  <c:v>0</c:v>
                </c:pt>
                <c:pt idx="310184">
                  <c:v>0</c:v>
                </c:pt>
                <c:pt idx="310185">
                  <c:v>0</c:v>
                </c:pt>
                <c:pt idx="310186">
                  <c:v>0</c:v>
                </c:pt>
                <c:pt idx="310187">
                  <c:v>0</c:v>
                </c:pt>
                <c:pt idx="310188">
                  <c:v>0</c:v>
                </c:pt>
                <c:pt idx="310189">
                  <c:v>0</c:v>
                </c:pt>
                <c:pt idx="310190">
                  <c:v>0</c:v>
                </c:pt>
                <c:pt idx="310191">
                  <c:v>0</c:v>
                </c:pt>
                <c:pt idx="310192">
                  <c:v>0</c:v>
                </c:pt>
                <c:pt idx="310193">
                  <c:v>0</c:v>
                </c:pt>
                <c:pt idx="310194">
                  <c:v>0</c:v>
                </c:pt>
                <c:pt idx="310195">
                  <c:v>0</c:v>
                </c:pt>
                <c:pt idx="310196">
                  <c:v>0</c:v>
                </c:pt>
                <c:pt idx="310197">
                  <c:v>0</c:v>
                </c:pt>
                <c:pt idx="310198">
                  <c:v>0</c:v>
                </c:pt>
                <c:pt idx="310199">
                  <c:v>0</c:v>
                </c:pt>
                <c:pt idx="310200">
                  <c:v>0</c:v>
                </c:pt>
                <c:pt idx="310201">
                  <c:v>0</c:v>
                </c:pt>
                <c:pt idx="310202">
                  <c:v>0</c:v>
                </c:pt>
                <c:pt idx="310203">
                  <c:v>0</c:v>
                </c:pt>
                <c:pt idx="310204">
                  <c:v>0</c:v>
                </c:pt>
                <c:pt idx="310205">
                  <c:v>0</c:v>
                </c:pt>
                <c:pt idx="310206">
                  <c:v>0</c:v>
                </c:pt>
                <c:pt idx="310207">
                  <c:v>0</c:v>
                </c:pt>
                <c:pt idx="310208">
                  <c:v>0</c:v>
                </c:pt>
                <c:pt idx="310209">
                  <c:v>0</c:v>
                </c:pt>
                <c:pt idx="310210">
                  <c:v>0</c:v>
                </c:pt>
                <c:pt idx="310211">
                  <c:v>0</c:v>
                </c:pt>
                <c:pt idx="310212">
                  <c:v>0</c:v>
                </c:pt>
                <c:pt idx="310213">
                  <c:v>0</c:v>
                </c:pt>
                <c:pt idx="310214">
                  <c:v>0</c:v>
                </c:pt>
                <c:pt idx="310215">
                  <c:v>0</c:v>
                </c:pt>
                <c:pt idx="310216">
                  <c:v>0</c:v>
                </c:pt>
                <c:pt idx="310217">
                  <c:v>0</c:v>
                </c:pt>
                <c:pt idx="310218">
                  <c:v>0</c:v>
                </c:pt>
                <c:pt idx="310219">
                  <c:v>0</c:v>
                </c:pt>
                <c:pt idx="310220">
                  <c:v>0</c:v>
                </c:pt>
                <c:pt idx="310221">
                  <c:v>0</c:v>
                </c:pt>
                <c:pt idx="310222">
                  <c:v>0</c:v>
                </c:pt>
                <c:pt idx="310223">
                  <c:v>0</c:v>
                </c:pt>
                <c:pt idx="310224">
                  <c:v>0</c:v>
                </c:pt>
                <c:pt idx="310225">
                  <c:v>0</c:v>
                </c:pt>
                <c:pt idx="310226">
                  <c:v>0</c:v>
                </c:pt>
                <c:pt idx="310227">
                  <c:v>0</c:v>
                </c:pt>
                <c:pt idx="310228">
                  <c:v>0</c:v>
                </c:pt>
                <c:pt idx="310229">
                  <c:v>0</c:v>
                </c:pt>
                <c:pt idx="310230">
                  <c:v>0</c:v>
                </c:pt>
                <c:pt idx="310231">
                  <c:v>0</c:v>
                </c:pt>
                <c:pt idx="310232">
                  <c:v>0</c:v>
                </c:pt>
                <c:pt idx="310233">
                  <c:v>0</c:v>
                </c:pt>
                <c:pt idx="310234">
                  <c:v>0</c:v>
                </c:pt>
                <c:pt idx="310235">
                  <c:v>0</c:v>
                </c:pt>
                <c:pt idx="310236">
                  <c:v>0</c:v>
                </c:pt>
                <c:pt idx="310237">
                  <c:v>0</c:v>
                </c:pt>
                <c:pt idx="310238">
                  <c:v>0</c:v>
                </c:pt>
                <c:pt idx="310239">
                  <c:v>0</c:v>
                </c:pt>
                <c:pt idx="310240">
                  <c:v>0</c:v>
                </c:pt>
                <c:pt idx="310241">
                  <c:v>0</c:v>
                </c:pt>
                <c:pt idx="310242">
                  <c:v>0</c:v>
                </c:pt>
                <c:pt idx="310243">
                  <c:v>0</c:v>
                </c:pt>
                <c:pt idx="310244">
                  <c:v>0</c:v>
                </c:pt>
                <c:pt idx="310245">
                  <c:v>0</c:v>
                </c:pt>
                <c:pt idx="310246">
                  <c:v>0</c:v>
                </c:pt>
                <c:pt idx="310247">
                  <c:v>0</c:v>
                </c:pt>
                <c:pt idx="310248">
                  <c:v>0</c:v>
                </c:pt>
                <c:pt idx="310249">
                  <c:v>0</c:v>
                </c:pt>
                <c:pt idx="310250">
                  <c:v>0</c:v>
                </c:pt>
                <c:pt idx="310251">
                  <c:v>0</c:v>
                </c:pt>
                <c:pt idx="310252">
                  <c:v>0</c:v>
                </c:pt>
                <c:pt idx="310253">
                  <c:v>0</c:v>
                </c:pt>
                <c:pt idx="310254">
                  <c:v>0</c:v>
                </c:pt>
                <c:pt idx="310255">
                  <c:v>0</c:v>
                </c:pt>
                <c:pt idx="310256">
                  <c:v>0</c:v>
                </c:pt>
                <c:pt idx="310257">
                  <c:v>0</c:v>
                </c:pt>
                <c:pt idx="310258">
                  <c:v>0</c:v>
                </c:pt>
                <c:pt idx="310259">
                  <c:v>0</c:v>
                </c:pt>
                <c:pt idx="310260">
                  <c:v>0</c:v>
                </c:pt>
                <c:pt idx="310261">
                  <c:v>0</c:v>
                </c:pt>
                <c:pt idx="310262">
                  <c:v>0</c:v>
                </c:pt>
                <c:pt idx="310263">
                  <c:v>0</c:v>
                </c:pt>
                <c:pt idx="310264">
                  <c:v>0</c:v>
                </c:pt>
                <c:pt idx="310265">
                  <c:v>0</c:v>
                </c:pt>
                <c:pt idx="310266">
                  <c:v>0</c:v>
                </c:pt>
                <c:pt idx="310267">
                  <c:v>0</c:v>
                </c:pt>
                <c:pt idx="310268">
                  <c:v>0</c:v>
                </c:pt>
                <c:pt idx="310269">
                  <c:v>0</c:v>
                </c:pt>
                <c:pt idx="310270">
                  <c:v>0</c:v>
                </c:pt>
                <c:pt idx="310271">
                  <c:v>0</c:v>
                </c:pt>
                <c:pt idx="310272">
                  <c:v>0</c:v>
                </c:pt>
                <c:pt idx="310273">
                  <c:v>0</c:v>
                </c:pt>
                <c:pt idx="310274">
                  <c:v>0</c:v>
                </c:pt>
                <c:pt idx="310275">
                  <c:v>0</c:v>
                </c:pt>
                <c:pt idx="310276">
                  <c:v>0</c:v>
                </c:pt>
                <c:pt idx="310277">
                  <c:v>0</c:v>
                </c:pt>
                <c:pt idx="310278">
                  <c:v>0</c:v>
                </c:pt>
                <c:pt idx="310279">
                  <c:v>0</c:v>
                </c:pt>
                <c:pt idx="310280">
                  <c:v>0</c:v>
                </c:pt>
                <c:pt idx="310281">
                  <c:v>0</c:v>
                </c:pt>
                <c:pt idx="310282">
                  <c:v>0</c:v>
                </c:pt>
                <c:pt idx="310283">
                  <c:v>0</c:v>
                </c:pt>
                <c:pt idx="310284">
                  <c:v>0</c:v>
                </c:pt>
                <c:pt idx="310285">
                  <c:v>0</c:v>
                </c:pt>
                <c:pt idx="310286">
                  <c:v>0</c:v>
                </c:pt>
                <c:pt idx="310287">
                  <c:v>0</c:v>
                </c:pt>
                <c:pt idx="310288">
                  <c:v>0</c:v>
                </c:pt>
                <c:pt idx="310289">
                  <c:v>0</c:v>
                </c:pt>
                <c:pt idx="310290">
                  <c:v>0</c:v>
                </c:pt>
                <c:pt idx="310291">
                  <c:v>0</c:v>
                </c:pt>
                <c:pt idx="310292">
                  <c:v>0</c:v>
                </c:pt>
                <c:pt idx="310293">
                  <c:v>0</c:v>
                </c:pt>
                <c:pt idx="310294">
                  <c:v>0</c:v>
                </c:pt>
                <c:pt idx="310295">
                  <c:v>0</c:v>
                </c:pt>
                <c:pt idx="310296">
                  <c:v>0</c:v>
                </c:pt>
                <c:pt idx="310297">
                  <c:v>0</c:v>
                </c:pt>
                <c:pt idx="310298">
                  <c:v>0</c:v>
                </c:pt>
                <c:pt idx="310299">
                  <c:v>0</c:v>
                </c:pt>
                <c:pt idx="310300">
                  <c:v>0</c:v>
                </c:pt>
                <c:pt idx="310301">
                  <c:v>0</c:v>
                </c:pt>
                <c:pt idx="310302">
                  <c:v>0</c:v>
                </c:pt>
                <c:pt idx="310303">
                  <c:v>0</c:v>
                </c:pt>
                <c:pt idx="310304">
                  <c:v>0</c:v>
                </c:pt>
                <c:pt idx="310305">
                  <c:v>0</c:v>
                </c:pt>
                <c:pt idx="310306">
                  <c:v>0</c:v>
                </c:pt>
                <c:pt idx="310307">
                  <c:v>0</c:v>
                </c:pt>
                <c:pt idx="310308">
                  <c:v>0</c:v>
                </c:pt>
                <c:pt idx="310309">
                  <c:v>0</c:v>
                </c:pt>
                <c:pt idx="310310">
                  <c:v>0</c:v>
                </c:pt>
                <c:pt idx="310311">
                  <c:v>0</c:v>
                </c:pt>
                <c:pt idx="310312">
                  <c:v>0</c:v>
                </c:pt>
                <c:pt idx="310313">
                  <c:v>0</c:v>
                </c:pt>
                <c:pt idx="310314">
                  <c:v>0</c:v>
                </c:pt>
                <c:pt idx="310315">
                  <c:v>0</c:v>
                </c:pt>
                <c:pt idx="310316">
                  <c:v>0</c:v>
                </c:pt>
                <c:pt idx="310317">
                  <c:v>0</c:v>
                </c:pt>
                <c:pt idx="310318">
                  <c:v>0</c:v>
                </c:pt>
                <c:pt idx="310319">
                  <c:v>0</c:v>
                </c:pt>
                <c:pt idx="310320">
                  <c:v>0</c:v>
                </c:pt>
                <c:pt idx="310321">
                  <c:v>0</c:v>
                </c:pt>
                <c:pt idx="310322">
                  <c:v>0</c:v>
                </c:pt>
                <c:pt idx="310323">
                  <c:v>0</c:v>
                </c:pt>
                <c:pt idx="310324">
                  <c:v>0</c:v>
                </c:pt>
                <c:pt idx="310325">
                  <c:v>0</c:v>
                </c:pt>
                <c:pt idx="310326">
                  <c:v>0</c:v>
                </c:pt>
                <c:pt idx="310327">
                  <c:v>0</c:v>
                </c:pt>
                <c:pt idx="310328">
                  <c:v>0</c:v>
                </c:pt>
                <c:pt idx="310329">
                  <c:v>0</c:v>
                </c:pt>
                <c:pt idx="310330">
                  <c:v>0</c:v>
                </c:pt>
                <c:pt idx="310331">
                  <c:v>0</c:v>
                </c:pt>
                <c:pt idx="310332">
                  <c:v>0</c:v>
                </c:pt>
                <c:pt idx="310333">
                  <c:v>0</c:v>
                </c:pt>
                <c:pt idx="310334">
                  <c:v>0</c:v>
                </c:pt>
                <c:pt idx="310335">
                  <c:v>0</c:v>
                </c:pt>
                <c:pt idx="310336">
                  <c:v>0</c:v>
                </c:pt>
                <c:pt idx="310337">
                  <c:v>0</c:v>
                </c:pt>
                <c:pt idx="310338">
                  <c:v>0</c:v>
                </c:pt>
                <c:pt idx="310339">
                  <c:v>0</c:v>
                </c:pt>
                <c:pt idx="310340">
                  <c:v>0</c:v>
                </c:pt>
                <c:pt idx="310341">
                  <c:v>0</c:v>
                </c:pt>
                <c:pt idx="310342">
                  <c:v>0</c:v>
                </c:pt>
                <c:pt idx="310343">
                  <c:v>0</c:v>
                </c:pt>
                <c:pt idx="310344">
                  <c:v>0</c:v>
                </c:pt>
                <c:pt idx="310345">
                  <c:v>0</c:v>
                </c:pt>
                <c:pt idx="310346">
                  <c:v>0</c:v>
                </c:pt>
                <c:pt idx="310347">
                  <c:v>0</c:v>
                </c:pt>
                <c:pt idx="310348">
                  <c:v>0</c:v>
                </c:pt>
                <c:pt idx="310349">
                  <c:v>0</c:v>
                </c:pt>
                <c:pt idx="310350">
                  <c:v>0</c:v>
                </c:pt>
                <c:pt idx="310351">
                  <c:v>0</c:v>
                </c:pt>
                <c:pt idx="310352">
                  <c:v>0</c:v>
                </c:pt>
                <c:pt idx="310353">
                  <c:v>0</c:v>
                </c:pt>
                <c:pt idx="310354">
                  <c:v>0</c:v>
                </c:pt>
                <c:pt idx="310355">
                  <c:v>0</c:v>
                </c:pt>
                <c:pt idx="310356">
                  <c:v>0</c:v>
                </c:pt>
                <c:pt idx="310357">
                  <c:v>0</c:v>
                </c:pt>
                <c:pt idx="310358">
                  <c:v>0</c:v>
                </c:pt>
                <c:pt idx="310359">
                  <c:v>0</c:v>
                </c:pt>
                <c:pt idx="310360">
                  <c:v>0</c:v>
                </c:pt>
                <c:pt idx="310361">
                  <c:v>0</c:v>
                </c:pt>
                <c:pt idx="310362">
                  <c:v>0</c:v>
                </c:pt>
                <c:pt idx="310363">
                  <c:v>0</c:v>
                </c:pt>
                <c:pt idx="310364">
                  <c:v>0</c:v>
                </c:pt>
                <c:pt idx="310365">
                  <c:v>0</c:v>
                </c:pt>
                <c:pt idx="310366">
                  <c:v>0</c:v>
                </c:pt>
                <c:pt idx="310367">
                  <c:v>0</c:v>
                </c:pt>
                <c:pt idx="310368">
                  <c:v>0</c:v>
                </c:pt>
                <c:pt idx="310369">
                  <c:v>0</c:v>
                </c:pt>
                <c:pt idx="310370">
                  <c:v>0</c:v>
                </c:pt>
                <c:pt idx="310371">
                  <c:v>0</c:v>
                </c:pt>
                <c:pt idx="310372">
                  <c:v>0</c:v>
                </c:pt>
                <c:pt idx="310373">
                  <c:v>0</c:v>
                </c:pt>
                <c:pt idx="310374">
                  <c:v>0</c:v>
                </c:pt>
                <c:pt idx="310375">
                  <c:v>0</c:v>
                </c:pt>
                <c:pt idx="310376">
                  <c:v>0</c:v>
                </c:pt>
                <c:pt idx="310377">
                  <c:v>0</c:v>
                </c:pt>
                <c:pt idx="310378">
                  <c:v>0</c:v>
                </c:pt>
                <c:pt idx="310379">
                  <c:v>0</c:v>
                </c:pt>
                <c:pt idx="310380">
                  <c:v>0</c:v>
                </c:pt>
                <c:pt idx="310381">
                  <c:v>0</c:v>
                </c:pt>
                <c:pt idx="310382">
                  <c:v>0</c:v>
                </c:pt>
                <c:pt idx="310383">
                  <c:v>0</c:v>
                </c:pt>
                <c:pt idx="310384">
                  <c:v>0</c:v>
                </c:pt>
                <c:pt idx="310385">
                  <c:v>0</c:v>
                </c:pt>
                <c:pt idx="310386">
                  <c:v>0</c:v>
                </c:pt>
                <c:pt idx="310387">
                  <c:v>0</c:v>
                </c:pt>
                <c:pt idx="310388">
                  <c:v>0</c:v>
                </c:pt>
                <c:pt idx="310389">
                  <c:v>0</c:v>
                </c:pt>
                <c:pt idx="310390">
                  <c:v>0</c:v>
                </c:pt>
                <c:pt idx="310391">
                  <c:v>0</c:v>
                </c:pt>
                <c:pt idx="310392">
                  <c:v>0</c:v>
                </c:pt>
                <c:pt idx="310393">
                  <c:v>0</c:v>
                </c:pt>
                <c:pt idx="310394">
                  <c:v>0</c:v>
                </c:pt>
                <c:pt idx="310395">
                  <c:v>0</c:v>
                </c:pt>
                <c:pt idx="310396">
                  <c:v>0</c:v>
                </c:pt>
                <c:pt idx="310397">
                  <c:v>0</c:v>
                </c:pt>
                <c:pt idx="310398">
                  <c:v>0</c:v>
                </c:pt>
                <c:pt idx="310399">
                  <c:v>0</c:v>
                </c:pt>
                <c:pt idx="310400">
                  <c:v>0</c:v>
                </c:pt>
                <c:pt idx="310401">
                  <c:v>0</c:v>
                </c:pt>
                <c:pt idx="310402">
                  <c:v>0</c:v>
                </c:pt>
                <c:pt idx="310403">
                  <c:v>0</c:v>
                </c:pt>
                <c:pt idx="310404">
                  <c:v>0</c:v>
                </c:pt>
                <c:pt idx="310405">
                  <c:v>0</c:v>
                </c:pt>
                <c:pt idx="310406">
                  <c:v>0</c:v>
                </c:pt>
                <c:pt idx="310407">
                  <c:v>0</c:v>
                </c:pt>
                <c:pt idx="310408">
                  <c:v>0</c:v>
                </c:pt>
                <c:pt idx="310409">
                  <c:v>0</c:v>
                </c:pt>
                <c:pt idx="310410">
                  <c:v>0</c:v>
                </c:pt>
                <c:pt idx="310411">
                  <c:v>0</c:v>
                </c:pt>
                <c:pt idx="310412">
                  <c:v>0</c:v>
                </c:pt>
                <c:pt idx="310413">
                  <c:v>0</c:v>
                </c:pt>
                <c:pt idx="310414">
                  <c:v>0</c:v>
                </c:pt>
                <c:pt idx="310415">
                  <c:v>0</c:v>
                </c:pt>
                <c:pt idx="310416">
                  <c:v>0</c:v>
                </c:pt>
                <c:pt idx="310417">
                  <c:v>0</c:v>
                </c:pt>
                <c:pt idx="310418">
                  <c:v>0</c:v>
                </c:pt>
                <c:pt idx="310419">
                  <c:v>0</c:v>
                </c:pt>
                <c:pt idx="310420">
                  <c:v>0</c:v>
                </c:pt>
                <c:pt idx="310421">
                  <c:v>0</c:v>
                </c:pt>
                <c:pt idx="310422">
                  <c:v>0</c:v>
                </c:pt>
                <c:pt idx="310423">
                  <c:v>0</c:v>
                </c:pt>
                <c:pt idx="310424">
                  <c:v>0</c:v>
                </c:pt>
                <c:pt idx="310425">
                  <c:v>0</c:v>
                </c:pt>
                <c:pt idx="310426">
                  <c:v>0</c:v>
                </c:pt>
                <c:pt idx="310427">
                  <c:v>0</c:v>
                </c:pt>
                <c:pt idx="310428">
                  <c:v>0</c:v>
                </c:pt>
                <c:pt idx="310429">
                  <c:v>0</c:v>
                </c:pt>
                <c:pt idx="310430">
                  <c:v>0</c:v>
                </c:pt>
                <c:pt idx="310431">
                  <c:v>0</c:v>
                </c:pt>
                <c:pt idx="310432">
                  <c:v>0</c:v>
                </c:pt>
                <c:pt idx="310433">
                  <c:v>0</c:v>
                </c:pt>
                <c:pt idx="310434">
                  <c:v>0</c:v>
                </c:pt>
                <c:pt idx="310435">
                  <c:v>0</c:v>
                </c:pt>
                <c:pt idx="310436">
                  <c:v>0</c:v>
                </c:pt>
                <c:pt idx="310437">
                  <c:v>0</c:v>
                </c:pt>
                <c:pt idx="310438">
                  <c:v>0</c:v>
                </c:pt>
                <c:pt idx="310439">
                  <c:v>0</c:v>
                </c:pt>
                <c:pt idx="310440">
                  <c:v>0</c:v>
                </c:pt>
                <c:pt idx="310441">
                  <c:v>0</c:v>
                </c:pt>
                <c:pt idx="310442">
                  <c:v>0</c:v>
                </c:pt>
                <c:pt idx="310443">
                  <c:v>0</c:v>
                </c:pt>
                <c:pt idx="310444">
                  <c:v>0</c:v>
                </c:pt>
                <c:pt idx="310445">
                  <c:v>0</c:v>
                </c:pt>
                <c:pt idx="310446">
                  <c:v>0</c:v>
                </c:pt>
                <c:pt idx="310447">
                  <c:v>0</c:v>
                </c:pt>
                <c:pt idx="310448">
                  <c:v>0</c:v>
                </c:pt>
                <c:pt idx="310449">
                  <c:v>0</c:v>
                </c:pt>
                <c:pt idx="310450">
                  <c:v>0</c:v>
                </c:pt>
                <c:pt idx="310451">
                  <c:v>0</c:v>
                </c:pt>
                <c:pt idx="310452">
                  <c:v>0</c:v>
                </c:pt>
                <c:pt idx="310453">
                  <c:v>0</c:v>
                </c:pt>
                <c:pt idx="310454">
                  <c:v>0</c:v>
                </c:pt>
                <c:pt idx="310455">
                  <c:v>0</c:v>
                </c:pt>
                <c:pt idx="310456">
                  <c:v>0</c:v>
                </c:pt>
                <c:pt idx="310457">
                  <c:v>0</c:v>
                </c:pt>
                <c:pt idx="310458">
                  <c:v>0</c:v>
                </c:pt>
                <c:pt idx="310459">
                  <c:v>0</c:v>
                </c:pt>
                <c:pt idx="310460">
                  <c:v>0</c:v>
                </c:pt>
                <c:pt idx="310461">
                  <c:v>0</c:v>
                </c:pt>
                <c:pt idx="310462">
                  <c:v>0</c:v>
                </c:pt>
                <c:pt idx="310463">
                  <c:v>0</c:v>
                </c:pt>
                <c:pt idx="310464">
                  <c:v>0</c:v>
                </c:pt>
                <c:pt idx="310465">
                  <c:v>0</c:v>
                </c:pt>
                <c:pt idx="310466">
                  <c:v>0</c:v>
                </c:pt>
                <c:pt idx="310467">
                  <c:v>0</c:v>
                </c:pt>
                <c:pt idx="310468">
                  <c:v>0</c:v>
                </c:pt>
                <c:pt idx="310469">
                  <c:v>0</c:v>
                </c:pt>
                <c:pt idx="310470">
                  <c:v>0</c:v>
                </c:pt>
                <c:pt idx="310471">
                  <c:v>0</c:v>
                </c:pt>
                <c:pt idx="310472">
                  <c:v>0</c:v>
                </c:pt>
                <c:pt idx="310473">
                  <c:v>0</c:v>
                </c:pt>
                <c:pt idx="310474">
                  <c:v>0</c:v>
                </c:pt>
                <c:pt idx="310475">
                  <c:v>0</c:v>
                </c:pt>
                <c:pt idx="310476">
                  <c:v>0</c:v>
                </c:pt>
                <c:pt idx="310477">
                  <c:v>0</c:v>
                </c:pt>
                <c:pt idx="310478">
                  <c:v>0</c:v>
                </c:pt>
                <c:pt idx="310479">
                  <c:v>0</c:v>
                </c:pt>
                <c:pt idx="310480">
                  <c:v>0</c:v>
                </c:pt>
                <c:pt idx="310481">
                  <c:v>0</c:v>
                </c:pt>
                <c:pt idx="310482">
                  <c:v>0</c:v>
                </c:pt>
                <c:pt idx="310483">
                  <c:v>0</c:v>
                </c:pt>
                <c:pt idx="310484">
                  <c:v>0</c:v>
                </c:pt>
                <c:pt idx="310485">
                  <c:v>0</c:v>
                </c:pt>
                <c:pt idx="310486">
                  <c:v>0</c:v>
                </c:pt>
                <c:pt idx="310487">
                  <c:v>0</c:v>
                </c:pt>
                <c:pt idx="310488">
                  <c:v>0</c:v>
                </c:pt>
                <c:pt idx="310489">
                  <c:v>0</c:v>
                </c:pt>
                <c:pt idx="310490">
                  <c:v>0</c:v>
                </c:pt>
                <c:pt idx="310491">
                  <c:v>0</c:v>
                </c:pt>
                <c:pt idx="310492">
                  <c:v>0</c:v>
                </c:pt>
                <c:pt idx="310493">
                  <c:v>0</c:v>
                </c:pt>
                <c:pt idx="310494">
                  <c:v>0</c:v>
                </c:pt>
                <c:pt idx="310495">
                  <c:v>0</c:v>
                </c:pt>
                <c:pt idx="310496">
                  <c:v>0</c:v>
                </c:pt>
                <c:pt idx="310497">
                  <c:v>0</c:v>
                </c:pt>
                <c:pt idx="310498">
                  <c:v>0</c:v>
                </c:pt>
                <c:pt idx="310499">
                  <c:v>0</c:v>
                </c:pt>
                <c:pt idx="310500">
                  <c:v>0</c:v>
                </c:pt>
                <c:pt idx="310501">
                  <c:v>0</c:v>
                </c:pt>
                <c:pt idx="310502">
                  <c:v>0</c:v>
                </c:pt>
                <c:pt idx="310503">
                  <c:v>0</c:v>
                </c:pt>
                <c:pt idx="310504">
                  <c:v>0</c:v>
                </c:pt>
                <c:pt idx="310505">
                  <c:v>0</c:v>
                </c:pt>
                <c:pt idx="310506">
                  <c:v>0</c:v>
                </c:pt>
                <c:pt idx="310507">
                  <c:v>0</c:v>
                </c:pt>
                <c:pt idx="310508">
                  <c:v>0</c:v>
                </c:pt>
                <c:pt idx="310509">
                  <c:v>0</c:v>
                </c:pt>
                <c:pt idx="310510">
                  <c:v>0</c:v>
                </c:pt>
                <c:pt idx="310511">
                  <c:v>0</c:v>
                </c:pt>
                <c:pt idx="310512">
                  <c:v>0</c:v>
                </c:pt>
                <c:pt idx="310513">
                  <c:v>0</c:v>
                </c:pt>
                <c:pt idx="310514">
                  <c:v>0</c:v>
                </c:pt>
                <c:pt idx="310515">
                  <c:v>0</c:v>
                </c:pt>
                <c:pt idx="310516">
                  <c:v>0</c:v>
                </c:pt>
                <c:pt idx="310517">
                  <c:v>0</c:v>
                </c:pt>
                <c:pt idx="310518">
                  <c:v>0</c:v>
                </c:pt>
                <c:pt idx="310519">
                  <c:v>0</c:v>
                </c:pt>
                <c:pt idx="310520">
                  <c:v>0</c:v>
                </c:pt>
                <c:pt idx="310521">
                  <c:v>0</c:v>
                </c:pt>
                <c:pt idx="310522">
                  <c:v>0</c:v>
                </c:pt>
                <c:pt idx="310523">
                  <c:v>0</c:v>
                </c:pt>
                <c:pt idx="310524">
                  <c:v>0</c:v>
                </c:pt>
                <c:pt idx="310525">
                  <c:v>0</c:v>
                </c:pt>
                <c:pt idx="310526">
                  <c:v>0</c:v>
                </c:pt>
                <c:pt idx="310527">
                  <c:v>0</c:v>
                </c:pt>
                <c:pt idx="310528">
                  <c:v>0</c:v>
                </c:pt>
                <c:pt idx="310529">
                  <c:v>0</c:v>
                </c:pt>
                <c:pt idx="310530">
                  <c:v>0</c:v>
                </c:pt>
                <c:pt idx="310531">
                  <c:v>0</c:v>
                </c:pt>
                <c:pt idx="310532">
                  <c:v>0</c:v>
                </c:pt>
                <c:pt idx="310533">
                  <c:v>0</c:v>
                </c:pt>
                <c:pt idx="310534">
                  <c:v>0</c:v>
                </c:pt>
                <c:pt idx="310535">
                  <c:v>0</c:v>
                </c:pt>
                <c:pt idx="310536">
                  <c:v>0</c:v>
                </c:pt>
                <c:pt idx="310537">
                  <c:v>0</c:v>
                </c:pt>
                <c:pt idx="310538">
                  <c:v>0</c:v>
                </c:pt>
                <c:pt idx="310539">
                  <c:v>0</c:v>
                </c:pt>
                <c:pt idx="310540">
                  <c:v>0</c:v>
                </c:pt>
                <c:pt idx="310541">
                  <c:v>0</c:v>
                </c:pt>
                <c:pt idx="310542">
                  <c:v>0</c:v>
                </c:pt>
                <c:pt idx="310543">
                  <c:v>0</c:v>
                </c:pt>
                <c:pt idx="310544">
                  <c:v>0</c:v>
                </c:pt>
                <c:pt idx="310545">
                  <c:v>0</c:v>
                </c:pt>
                <c:pt idx="310546">
                  <c:v>0</c:v>
                </c:pt>
                <c:pt idx="310547">
                  <c:v>0</c:v>
                </c:pt>
                <c:pt idx="310548">
                  <c:v>0</c:v>
                </c:pt>
                <c:pt idx="310549">
                  <c:v>0</c:v>
                </c:pt>
                <c:pt idx="310550">
                  <c:v>0</c:v>
                </c:pt>
                <c:pt idx="310551">
                  <c:v>0</c:v>
                </c:pt>
                <c:pt idx="310552">
                  <c:v>0</c:v>
                </c:pt>
                <c:pt idx="310553">
                  <c:v>0</c:v>
                </c:pt>
                <c:pt idx="310554">
                  <c:v>0</c:v>
                </c:pt>
                <c:pt idx="310555">
                  <c:v>0</c:v>
                </c:pt>
                <c:pt idx="310556">
                  <c:v>0</c:v>
                </c:pt>
                <c:pt idx="310557">
                  <c:v>0</c:v>
                </c:pt>
                <c:pt idx="310558">
                  <c:v>0</c:v>
                </c:pt>
                <c:pt idx="310559">
                  <c:v>0</c:v>
                </c:pt>
                <c:pt idx="310560">
                  <c:v>0</c:v>
                </c:pt>
                <c:pt idx="310561">
                  <c:v>0</c:v>
                </c:pt>
                <c:pt idx="310562">
                  <c:v>0</c:v>
                </c:pt>
                <c:pt idx="310563">
                  <c:v>0</c:v>
                </c:pt>
                <c:pt idx="310564">
                  <c:v>0</c:v>
                </c:pt>
                <c:pt idx="310565">
                  <c:v>0</c:v>
                </c:pt>
                <c:pt idx="310566">
                  <c:v>0</c:v>
                </c:pt>
                <c:pt idx="310567">
                  <c:v>0</c:v>
                </c:pt>
                <c:pt idx="310568">
                  <c:v>0</c:v>
                </c:pt>
                <c:pt idx="310569">
                  <c:v>0</c:v>
                </c:pt>
                <c:pt idx="310570">
                  <c:v>0</c:v>
                </c:pt>
                <c:pt idx="310571">
                  <c:v>0</c:v>
                </c:pt>
                <c:pt idx="310572">
                  <c:v>0</c:v>
                </c:pt>
                <c:pt idx="310573">
                  <c:v>0</c:v>
                </c:pt>
                <c:pt idx="310574">
                  <c:v>0</c:v>
                </c:pt>
                <c:pt idx="310575">
                  <c:v>0</c:v>
                </c:pt>
                <c:pt idx="310576">
                  <c:v>0</c:v>
                </c:pt>
                <c:pt idx="310577">
                  <c:v>0</c:v>
                </c:pt>
                <c:pt idx="310578">
                  <c:v>0</c:v>
                </c:pt>
                <c:pt idx="310579">
                  <c:v>0</c:v>
                </c:pt>
                <c:pt idx="310580">
                  <c:v>0</c:v>
                </c:pt>
                <c:pt idx="310581">
                  <c:v>0</c:v>
                </c:pt>
                <c:pt idx="310582">
                  <c:v>0</c:v>
                </c:pt>
                <c:pt idx="310583">
                  <c:v>0</c:v>
                </c:pt>
                <c:pt idx="310584">
                  <c:v>0</c:v>
                </c:pt>
                <c:pt idx="310585">
                  <c:v>0</c:v>
                </c:pt>
                <c:pt idx="310586">
                  <c:v>0</c:v>
                </c:pt>
                <c:pt idx="310587">
                  <c:v>0</c:v>
                </c:pt>
                <c:pt idx="310588">
                  <c:v>0</c:v>
                </c:pt>
                <c:pt idx="310589">
                  <c:v>0</c:v>
                </c:pt>
                <c:pt idx="310590">
                  <c:v>0</c:v>
                </c:pt>
                <c:pt idx="310591">
                  <c:v>0</c:v>
                </c:pt>
                <c:pt idx="310592">
                  <c:v>0</c:v>
                </c:pt>
                <c:pt idx="310593">
                  <c:v>0</c:v>
                </c:pt>
                <c:pt idx="310594">
                  <c:v>0</c:v>
                </c:pt>
                <c:pt idx="310595">
                  <c:v>0</c:v>
                </c:pt>
                <c:pt idx="310596">
                  <c:v>0</c:v>
                </c:pt>
                <c:pt idx="310597">
                  <c:v>0</c:v>
                </c:pt>
                <c:pt idx="310598">
                  <c:v>0</c:v>
                </c:pt>
                <c:pt idx="310599">
                  <c:v>0</c:v>
                </c:pt>
                <c:pt idx="310600">
                  <c:v>0</c:v>
                </c:pt>
                <c:pt idx="310601">
                  <c:v>0</c:v>
                </c:pt>
                <c:pt idx="310602">
                  <c:v>0</c:v>
                </c:pt>
                <c:pt idx="310603">
                  <c:v>0</c:v>
                </c:pt>
                <c:pt idx="310604">
                  <c:v>0</c:v>
                </c:pt>
                <c:pt idx="310605">
                  <c:v>0</c:v>
                </c:pt>
                <c:pt idx="310606">
                  <c:v>0</c:v>
                </c:pt>
                <c:pt idx="310607">
                  <c:v>0</c:v>
                </c:pt>
                <c:pt idx="310608">
                  <c:v>0</c:v>
                </c:pt>
                <c:pt idx="310609">
                  <c:v>0</c:v>
                </c:pt>
                <c:pt idx="310610">
                  <c:v>0</c:v>
                </c:pt>
                <c:pt idx="310611">
                  <c:v>0</c:v>
                </c:pt>
                <c:pt idx="310612">
                  <c:v>0</c:v>
                </c:pt>
                <c:pt idx="310613">
                  <c:v>0</c:v>
                </c:pt>
                <c:pt idx="310614">
                  <c:v>0</c:v>
                </c:pt>
                <c:pt idx="310615">
                  <c:v>0</c:v>
                </c:pt>
                <c:pt idx="310616">
                  <c:v>0</c:v>
                </c:pt>
                <c:pt idx="310617">
                  <c:v>0</c:v>
                </c:pt>
                <c:pt idx="310618">
                  <c:v>0</c:v>
                </c:pt>
                <c:pt idx="310619">
                  <c:v>0</c:v>
                </c:pt>
                <c:pt idx="310620">
                  <c:v>0</c:v>
                </c:pt>
                <c:pt idx="310621">
                  <c:v>0</c:v>
                </c:pt>
                <c:pt idx="310622">
                  <c:v>0</c:v>
                </c:pt>
                <c:pt idx="310623">
                  <c:v>0</c:v>
                </c:pt>
                <c:pt idx="310624">
                  <c:v>0</c:v>
                </c:pt>
                <c:pt idx="310625">
                  <c:v>0</c:v>
                </c:pt>
                <c:pt idx="310626">
                  <c:v>0</c:v>
                </c:pt>
                <c:pt idx="310627">
                  <c:v>0</c:v>
                </c:pt>
                <c:pt idx="310628">
                  <c:v>0</c:v>
                </c:pt>
                <c:pt idx="310629">
                  <c:v>0</c:v>
                </c:pt>
                <c:pt idx="310630">
                  <c:v>0</c:v>
                </c:pt>
                <c:pt idx="310631">
                  <c:v>0</c:v>
                </c:pt>
                <c:pt idx="310632">
                  <c:v>0</c:v>
                </c:pt>
                <c:pt idx="310633">
                  <c:v>0</c:v>
                </c:pt>
                <c:pt idx="310634">
                  <c:v>0</c:v>
                </c:pt>
                <c:pt idx="310635">
                  <c:v>0</c:v>
                </c:pt>
                <c:pt idx="310636">
                  <c:v>0</c:v>
                </c:pt>
                <c:pt idx="310637">
                  <c:v>0</c:v>
                </c:pt>
                <c:pt idx="310638">
                  <c:v>0</c:v>
                </c:pt>
                <c:pt idx="310639">
                  <c:v>0</c:v>
                </c:pt>
                <c:pt idx="310640">
                  <c:v>0</c:v>
                </c:pt>
                <c:pt idx="310641">
                  <c:v>0</c:v>
                </c:pt>
                <c:pt idx="310642">
                  <c:v>0</c:v>
                </c:pt>
                <c:pt idx="310643">
                  <c:v>0</c:v>
                </c:pt>
                <c:pt idx="310644">
                  <c:v>0</c:v>
                </c:pt>
                <c:pt idx="310645">
                  <c:v>0</c:v>
                </c:pt>
                <c:pt idx="310646">
                  <c:v>0</c:v>
                </c:pt>
                <c:pt idx="310647">
                  <c:v>0</c:v>
                </c:pt>
                <c:pt idx="310648">
                  <c:v>0</c:v>
                </c:pt>
                <c:pt idx="310649">
                  <c:v>0</c:v>
                </c:pt>
                <c:pt idx="310650">
                  <c:v>0</c:v>
                </c:pt>
                <c:pt idx="310651">
                  <c:v>0</c:v>
                </c:pt>
                <c:pt idx="310652">
                  <c:v>0</c:v>
                </c:pt>
                <c:pt idx="310653">
                  <c:v>0</c:v>
                </c:pt>
                <c:pt idx="310654">
                  <c:v>0</c:v>
                </c:pt>
                <c:pt idx="310655">
                  <c:v>0</c:v>
                </c:pt>
                <c:pt idx="310656">
                  <c:v>0</c:v>
                </c:pt>
                <c:pt idx="310657">
                  <c:v>0</c:v>
                </c:pt>
                <c:pt idx="310658">
                  <c:v>0</c:v>
                </c:pt>
                <c:pt idx="310659">
                  <c:v>0</c:v>
                </c:pt>
                <c:pt idx="310660">
                  <c:v>0</c:v>
                </c:pt>
                <c:pt idx="310661">
                  <c:v>0</c:v>
                </c:pt>
                <c:pt idx="310662">
                  <c:v>0</c:v>
                </c:pt>
                <c:pt idx="310663">
                  <c:v>0</c:v>
                </c:pt>
                <c:pt idx="310664">
                  <c:v>0</c:v>
                </c:pt>
                <c:pt idx="310665">
                  <c:v>0</c:v>
                </c:pt>
                <c:pt idx="310666">
                  <c:v>0</c:v>
                </c:pt>
                <c:pt idx="310667">
                  <c:v>0</c:v>
                </c:pt>
                <c:pt idx="310668">
                  <c:v>0</c:v>
                </c:pt>
                <c:pt idx="310669">
                  <c:v>0</c:v>
                </c:pt>
                <c:pt idx="310670">
                  <c:v>0</c:v>
                </c:pt>
                <c:pt idx="310671">
                  <c:v>0</c:v>
                </c:pt>
                <c:pt idx="310672">
                  <c:v>0</c:v>
                </c:pt>
                <c:pt idx="310673">
                  <c:v>0</c:v>
                </c:pt>
                <c:pt idx="310674">
                  <c:v>0</c:v>
                </c:pt>
                <c:pt idx="310675">
                  <c:v>0</c:v>
                </c:pt>
                <c:pt idx="310676">
                  <c:v>0</c:v>
                </c:pt>
                <c:pt idx="310677">
                  <c:v>0</c:v>
                </c:pt>
                <c:pt idx="310678">
                  <c:v>0</c:v>
                </c:pt>
                <c:pt idx="310679">
                  <c:v>0</c:v>
                </c:pt>
                <c:pt idx="310680">
                  <c:v>0</c:v>
                </c:pt>
                <c:pt idx="310681">
                  <c:v>0</c:v>
                </c:pt>
                <c:pt idx="310682">
                  <c:v>0</c:v>
                </c:pt>
                <c:pt idx="310683">
                  <c:v>0</c:v>
                </c:pt>
                <c:pt idx="310684">
                  <c:v>0</c:v>
                </c:pt>
                <c:pt idx="310685">
                  <c:v>0</c:v>
                </c:pt>
                <c:pt idx="310686">
                  <c:v>0</c:v>
                </c:pt>
                <c:pt idx="310687">
                  <c:v>0</c:v>
                </c:pt>
                <c:pt idx="310688">
                  <c:v>0</c:v>
                </c:pt>
                <c:pt idx="310689">
                  <c:v>0</c:v>
                </c:pt>
                <c:pt idx="310690">
                  <c:v>0</c:v>
                </c:pt>
                <c:pt idx="310691">
                  <c:v>0</c:v>
                </c:pt>
                <c:pt idx="310692">
                  <c:v>0</c:v>
                </c:pt>
                <c:pt idx="310693">
                  <c:v>0</c:v>
                </c:pt>
                <c:pt idx="310694">
                  <c:v>0</c:v>
                </c:pt>
                <c:pt idx="310695">
                  <c:v>0</c:v>
                </c:pt>
                <c:pt idx="310696">
                  <c:v>0</c:v>
                </c:pt>
                <c:pt idx="310697">
                  <c:v>0</c:v>
                </c:pt>
                <c:pt idx="310698">
                  <c:v>0</c:v>
                </c:pt>
                <c:pt idx="310699">
                  <c:v>0</c:v>
                </c:pt>
                <c:pt idx="310700">
                  <c:v>0</c:v>
                </c:pt>
                <c:pt idx="310701">
                  <c:v>0</c:v>
                </c:pt>
                <c:pt idx="310702">
                  <c:v>0</c:v>
                </c:pt>
                <c:pt idx="310703">
                  <c:v>0</c:v>
                </c:pt>
                <c:pt idx="310704">
                  <c:v>0</c:v>
                </c:pt>
                <c:pt idx="310705">
                  <c:v>0</c:v>
                </c:pt>
                <c:pt idx="310706">
                  <c:v>0</c:v>
                </c:pt>
                <c:pt idx="310707">
                  <c:v>0</c:v>
                </c:pt>
                <c:pt idx="310708">
                  <c:v>0</c:v>
                </c:pt>
                <c:pt idx="310709">
                  <c:v>0</c:v>
                </c:pt>
                <c:pt idx="310710">
                  <c:v>0</c:v>
                </c:pt>
                <c:pt idx="310711">
                  <c:v>0</c:v>
                </c:pt>
                <c:pt idx="310712">
                  <c:v>0</c:v>
                </c:pt>
                <c:pt idx="310713">
                  <c:v>0</c:v>
                </c:pt>
                <c:pt idx="310714">
                  <c:v>0</c:v>
                </c:pt>
                <c:pt idx="310715">
                  <c:v>0</c:v>
                </c:pt>
                <c:pt idx="310716">
                  <c:v>0</c:v>
                </c:pt>
                <c:pt idx="310717">
                  <c:v>0</c:v>
                </c:pt>
                <c:pt idx="310718">
                  <c:v>0</c:v>
                </c:pt>
                <c:pt idx="310719">
                  <c:v>0</c:v>
                </c:pt>
                <c:pt idx="310720">
                  <c:v>0</c:v>
                </c:pt>
                <c:pt idx="310721">
                  <c:v>0</c:v>
                </c:pt>
                <c:pt idx="310722">
                  <c:v>0</c:v>
                </c:pt>
                <c:pt idx="310723">
                  <c:v>0</c:v>
                </c:pt>
                <c:pt idx="310724">
                  <c:v>0</c:v>
                </c:pt>
                <c:pt idx="310725">
                  <c:v>0</c:v>
                </c:pt>
                <c:pt idx="310726">
                  <c:v>0</c:v>
                </c:pt>
                <c:pt idx="310727">
                  <c:v>0</c:v>
                </c:pt>
                <c:pt idx="310728">
                  <c:v>0</c:v>
                </c:pt>
                <c:pt idx="310729">
                  <c:v>0</c:v>
                </c:pt>
                <c:pt idx="310730">
                  <c:v>0</c:v>
                </c:pt>
                <c:pt idx="310731">
                  <c:v>0</c:v>
                </c:pt>
                <c:pt idx="310732">
                  <c:v>0</c:v>
                </c:pt>
                <c:pt idx="310733">
                  <c:v>0</c:v>
                </c:pt>
                <c:pt idx="310734">
                  <c:v>0</c:v>
                </c:pt>
                <c:pt idx="310735">
                  <c:v>0</c:v>
                </c:pt>
                <c:pt idx="310736">
                  <c:v>0</c:v>
                </c:pt>
                <c:pt idx="310737">
                  <c:v>0</c:v>
                </c:pt>
                <c:pt idx="310738">
                  <c:v>0</c:v>
                </c:pt>
                <c:pt idx="310739">
                  <c:v>0</c:v>
                </c:pt>
                <c:pt idx="310740">
                  <c:v>0</c:v>
                </c:pt>
                <c:pt idx="310741">
                  <c:v>0</c:v>
                </c:pt>
                <c:pt idx="310742">
                  <c:v>0</c:v>
                </c:pt>
                <c:pt idx="310743">
                  <c:v>0</c:v>
                </c:pt>
                <c:pt idx="310744">
                  <c:v>0</c:v>
                </c:pt>
                <c:pt idx="310745">
                  <c:v>0</c:v>
                </c:pt>
                <c:pt idx="310746">
                  <c:v>0</c:v>
                </c:pt>
                <c:pt idx="310747">
                  <c:v>0</c:v>
                </c:pt>
                <c:pt idx="310748">
                  <c:v>0</c:v>
                </c:pt>
                <c:pt idx="310749">
                  <c:v>0</c:v>
                </c:pt>
                <c:pt idx="310750">
                  <c:v>0</c:v>
                </c:pt>
                <c:pt idx="310751">
                  <c:v>0</c:v>
                </c:pt>
                <c:pt idx="310752">
                  <c:v>0</c:v>
                </c:pt>
                <c:pt idx="310753">
                  <c:v>0</c:v>
                </c:pt>
                <c:pt idx="310754">
                  <c:v>0</c:v>
                </c:pt>
                <c:pt idx="310755">
                  <c:v>0</c:v>
                </c:pt>
                <c:pt idx="310756">
                  <c:v>0</c:v>
                </c:pt>
                <c:pt idx="310757">
                  <c:v>0</c:v>
                </c:pt>
                <c:pt idx="310758">
                  <c:v>0</c:v>
                </c:pt>
                <c:pt idx="310759">
                  <c:v>0</c:v>
                </c:pt>
                <c:pt idx="310760">
                  <c:v>0</c:v>
                </c:pt>
                <c:pt idx="310761">
                  <c:v>0</c:v>
                </c:pt>
                <c:pt idx="310762">
                  <c:v>0</c:v>
                </c:pt>
                <c:pt idx="310763">
                  <c:v>0</c:v>
                </c:pt>
                <c:pt idx="310764">
                  <c:v>0</c:v>
                </c:pt>
                <c:pt idx="310765">
                  <c:v>0</c:v>
                </c:pt>
                <c:pt idx="310766">
                  <c:v>0</c:v>
                </c:pt>
                <c:pt idx="310767">
                  <c:v>0</c:v>
                </c:pt>
                <c:pt idx="310768">
                  <c:v>0</c:v>
                </c:pt>
                <c:pt idx="310769">
                  <c:v>0</c:v>
                </c:pt>
                <c:pt idx="310770">
                  <c:v>0</c:v>
                </c:pt>
                <c:pt idx="310771">
                  <c:v>0</c:v>
                </c:pt>
                <c:pt idx="310772">
                  <c:v>0</c:v>
                </c:pt>
                <c:pt idx="310773">
                  <c:v>0</c:v>
                </c:pt>
                <c:pt idx="310774">
                  <c:v>0</c:v>
                </c:pt>
                <c:pt idx="310775">
                  <c:v>0</c:v>
                </c:pt>
                <c:pt idx="310776">
                  <c:v>0</c:v>
                </c:pt>
                <c:pt idx="310777">
                  <c:v>0</c:v>
                </c:pt>
                <c:pt idx="310778">
                  <c:v>0</c:v>
                </c:pt>
                <c:pt idx="310779">
                  <c:v>0</c:v>
                </c:pt>
                <c:pt idx="310780">
                  <c:v>0</c:v>
                </c:pt>
                <c:pt idx="310781">
                  <c:v>0</c:v>
                </c:pt>
                <c:pt idx="310782">
                  <c:v>0</c:v>
                </c:pt>
                <c:pt idx="310783">
                  <c:v>0</c:v>
                </c:pt>
                <c:pt idx="310784">
                  <c:v>0</c:v>
                </c:pt>
                <c:pt idx="310785">
                  <c:v>0</c:v>
                </c:pt>
                <c:pt idx="310786">
                  <c:v>0</c:v>
                </c:pt>
                <c:pt idx="310787">
                  <c:v>0</c:v>
                </c:pt>
                <c:pt idx="310788">
                  <c:v>0</c:v>
                </c:pt>
                <c:pt idx="310789">
                  <c:v>0</c:v>
                </c:pt>
                <c:pt idx="310790">
                  <c:v>0</c:v>
                </c:pt>
                <c:pt idx="310791">
                  <c:v>0</c:v>
                </c:pt>
                <c:pt idx="310792">
                  <c:v>0</c:v>
                </c:pt>
                <c:pt idx="310793">
                  <c:v>0</c:v>
                </c:pt>
                <c:pt idx="310794">
                  <c:v>0</c:v>
                </c:pt>
                <c:pt idx="310795">
                  <c:v>0</c:v>
                </c:pt>
                <c:pt idx="310796">
                  <c:v>0</c:v>
                </c:pt>
                <c:pt idx="310797">
                  <c:v>0</c:v>
                </c:pt>
                <c:pt idx="310798">
                  <c:v>0</c:v>
                </c:pt>
                <c:pt idx="310799">
                  <c:v>0</c:v>
                </c:pt>
                <c:pt idx="310800">
                  <c:v>0</c:v>
                </c:pt>
                <c:pt idx="310801">
                  <c:v>0</c:v>
                </c:pt>
                <c:pt idx="310802">
                  <c:v>0</c:v>
                </c:pt>
                <c:pt idx="310803">
                  <c:v>0</c:v>
                </c:pt>
                <c:pt idx="310804">
                  <c:v>0</c:v>
                </c:pt>
                <c:pt idx="310805">
                  <c:v>0</c:v>
                </c:pt>
                <c:pt idx="310806">
                  <c:v>0</c:v>
                </c:pt>
                <c:pt idx="310807">
                  <c:v>0</c:v>
                </c:pt>
                <c:pt idx="310808">
                  <c:v>0</c:v>
                </c:pt>
                <c:pt idx="310809">
                  <c:v>0</c:v>
                </c:pt>
                <c:pt idx="310810">
                  <c:v>0</c:v>
                </c:pt>
                <c:pt idx="310811">
                  <c:v>0</c:v>
                </c:pt>
                <c:pt idx="310812">
                  <c:v>0</c:v>
                </c:pt>
                <c:pt idx="310813">
                  <c:v>0</c:v>
                </c:pt>
                <c:pt idx="310814">
                  <c:v>0</c:v>
                </c:pt>
                <c:pt idx="310815">
                  <c:v>0</c:v>
                </c:pt>
                <c:pt idx="310816">
                  <c:v>0</c:v>
                </c:pt>
                <c:pt idx="310817">
                  <c:v>0</c:v>
                </c:pt>
                <c:pt idx="310818">
                  <c:v>0</c:v>
                </c:pt>
                <c:pt idx="310819">
                  <c:v>0</c:v>
                </c:pt>
                <c:pt idx="310820">
                  <c:v>0</c:v>
                </c:pt>
                <c:pt idx="310821">
                  <c:v>0</c:v>
                </c:pt>
                <c:pt idx="310822">
                  <c:v>0</c:v>
                </c:pt>
                <c:pt idx="310823">
                  <c:v>0</c:v>
                </c:pt>
                <c:pt idx="310824">
                  <c:v>0</c:v>
                </c:pt>
                <c:pt idx="310825">
                  <c:v>0</c:v>
                </c:pt>
                <c:pt idx="310826">
                  <c:v>0</c:v>
                </c:pt>
                <c:pt idx="310827">
                  <c:v>0</c:v>
                </c:pt>
                <c:pt idx="310828">
                  <c:v>0</c:v>
                </c:pt>
                <c:pt idx="310829">
                  <c:v>0</c:v>
                </c:pt>
                <c:pt idx="310830">
                  <c:v>0</c:v>
                </c:pt>
                <c:pt idx="310831">
                  <c:v>0</c:v>
                </c:pt>
                <c:pt idx="310832">
                  <c:v>0</c:v>
                </c:pt>
                <c:pt idx="310833">
                  <c:v>0</c:v>
                </c:pt>
                <c:pt idx="310834">
                  <c:v>0</c:v>
                </c:pt>
                <c:pt idx="310835">
                  <c:v>0</c:v>
                </c:pt>
                <c:pt idx="310836">
                  <c:v>0</c:v>
                </c:pt>
                <c:pt idx="310837">
                  <c:v>0</c:v>
                </c:pt>
                <c:pt idx="310838">
                  <c:v>0</c:v>
                </c:pt>
                <c:pt idx="310839">
                  <c:v>0</c:v>
                </c:pt>
                <c:pt idx="310840">
                  <c:v>0</c:v>
                </c:pt>
                <c:pt idx="310841">
                  <c:v>0</c:v>
                </c:pt>
                <c:pt idx="310842">
                  <c:v>0</c:v>
                </c:pt>
                <c:pt idx="310843">
                  <c:v>0</c:v>
                </c:pt>
                <c:pt idx="310844">
                  <c:v>0</c:v>
                </c:pt>
                <c:pt idx="310845">
                  <c:v>0</c:v>
                </c:pt>
                <c:pt idx="310846">
                  <c:v>0</c:v>
                </c:pt>
                <c:pt idx="310847">
                  <c:v>0</c:v>
                </c:pt>
                <c:pt idx="310848">
                  <c:v>0</c:v>
                </c:pt>
                <c:pt idx="310849">
                  <c:v>0</c:v>
                </c:pt>
                <c:pt idx="310850">
                  <c:v>0</c:v>
                </c:pt>
                <c:pt idx="310851">
                  <c:v>0</c:v>
                </c:pt>
                <c:pt idx="310852">
                  <c:v>0</c:v>
                </c:pt>
                <c:pt idx="310853">
                  <c:v>0</c:v>
                </c:pt>
                <c:pt idx="310854">
                  <c:v>0</c:v>
                </c:pt>
                <c:pt idx="310855">
                  <c:v>0</c:v>
                </c:pt>
                <c:pt idx="310856">
                  <c:v>0</c:v>
                </c:pt>
                <c:pt idx="310857">
                  <c:v>0</c:v>
                </c:pt>
                <c:pt idx="310858">
                  <c:v>0</c:v>
                </c:pt>
                <c:pt idx="310859">
                  <c:v>0</c:v>
                </c:pt>
                <c:pt idx="310860">
                  <c:v>0</c:v>
                </c:pt>
                <c:pt idx="310861">
                  <c:v>0</c:v>
                </c:pt>
                <c:pt idx="310862">
                  <c:v>0</c:v>
                </c:pt>
                <c:pt idx="310863">
                  <c:v>0</c:v>
                </c:pt>
                <c:pt idx="310864">
                  <c:v>0</c:v>
                </c:pt>
                <c:pt idx="310865">
                  <c:v>0</c:v>
                </c:pt>
                <c:pt idx="310866">
                  <c:v>0</c:v>
                </c:pt>
                <c:pt idx="310867">
                  <c:v>0</c:v>
                </c:pt>
                <c:pt idx="310868">
                  <c:v>0</c:v>
                </c:pt>
                <c:pt idx="310869">
                  <c:v>0</c:v>
                </c:pt>
                <c:pt idx="310870">
                  <c:v>0</c:v>
                </c:pt>
                <c:pt idx="310871">
                  <c:v>0</c:v>
                </c:pt>
                <c:pt idx="310872">
                  <c:v>0</c:v>
                </c:pt>
                <c:pt idx="310873">
                  <c:v>0</c:v>
                </c:pt>
                <c:pt idx="310874">
                  <c:v>0</c:v>
                </c:pt>
                <c:pt idx="310875">
                  <c:v>0</c:v>
                </c:pt>
                <c:pt idx="310876">
                  <c:v>0</c:v>
                </c:pt>
                <c:pt idx="310877">
                  <c:v>0</c:v>
                </c:pt>
                <c:pt idx="310878">
                  <c:v>0</c:v>
                </c:pt>
                <c:pt idx="310879">
                  <c:v>0</c:v>
                </c:pt>
                <c:pt idx="310880">
                  <c:v>0</c:v>
                </c:pt>
                <c:pt idx="310881">
                  <c:v>0</c:v>
                </c:pt>
                <c:pt idx="310882">
                  <c:v>0</c:v>
                </c:pt>
                <c:pt idx="310883">
                  <c:v>0</c:v>
                </c:pt>
                <c:pt idx="310884">
                  <c:v>0</c:v>
                </c:pt>
                <c:pt idx="310885">
                  <c:v>0</c:v>
                </c:pt>
                <c:pt idx="310886">
                  <c:v>0</c:v>
                </c:pt>
                <c:pt idx="310887">
                  <c:v>0</c:v>
                </c:pt>
                <c:pt idx="310888">
                  <c:v>0</c:v>
                </c:pt>
                <c:pt idx="310889">
                  <c:v>0</c:v>
                </c:pt>
                <c:pt idx="310890">
                  <c:v>0</c:v>
                </c:pt>
                <c:pt idx="310891">
                  <c:v>0</c:v>
                </c:pt>
                <c:pt idx="310892">
                  <c:v>0</c:v>
                </c:pt>
                <c:pt idx="310893">
                  <c:v>0</c:v>
                </c:pt>
                <c:pt idx="310894">
                  <c:v>0</c:v>
                </c:pt>
                <c:pt idx="310895">
                  <c:v>0</c:v>
                </c:pt>
                <c:pt idx="310896">
                  <c:v>0</c:v>
                </c:pt>
                <c:pt idx="310897">
                  <c:v>0</c:v>
                </c:pt>
                <c:pt idx="310898">
                  <c:v>0</c:v>
                </c:pt>
                <c:pt idx="310899">
                  <c:v>0</c:v>
                </c:pt>
                <c:pt idx="310900">
                  <c:v>0</c:v>
                </c:pt>
                <c:pt idx="310901">
                  <c:v>0</c:v>
                </c:pt>
                <c:pt idx="310902">
                  <c:v>0</c:v>
                </c:pt>
                <c:pt idx="310903">
                  <c:v>0</c:v>
                </c:pt>
                <c:pt idx="310904">
                  <c:v>0</c:v>
                </c:pt>
                <c:pt idx="310905">
                  <c:v>0</c:v>
                </c:pt>
                <c:pt idx="310906">
                  <c:v>0</c:v>
                </c:pt>
                <c:pt idx="310907">
                  <c:v>0</c:v>
                </c:pt>
                <c:pt idx="310908">
                  <c:v>0</c:v>
                </c:pt>
                <c:pt idx="310909">
                  <c:v>0</c:v>
                </c:pt>
                <c:pt idx="310910">
                  <c:v>0</c:v>
                </c:pt>
                <c:pt idx="310911">
                  <c:v>0</c:v>
                </c:pt>
                <c:pt idx="310912">
                  <c:v>0</c:v>
                </c:pt>
                <c:pt idx="310913">
                  <c:v>0</c:v>
                </c:pt>
                <c:pt idx="310914">
                  <c:v>0</c:v>
                </c:pt>
                <c:pt idx="310915">
                  <c:v>0</c:v>
                </c:pt>
                <c:pt idx="310916">
                  <c:v>0</c:v>
                </c:pt>
                <c:pt idx="310917">
                  <c:v>0</c:v>
                </c:pt>
                <c:pt idx="310918">
                  <c:v>0</c:v>
                </c:pt>
                <c:pt idx="310919">
                  <c:v>0</c:v>
                </c:pt>
                <c:pt idx="310920">
                  <c:v>0</c:v>
                </c:pt>
                <c:pt idx="310921">
                  <c:v>0</c:v>
                </c:pt>
                <c:pt idx="310922">
                  <c:v>0</c:v>
                </c:pt>
                <c:pt idx="310923">
                  <c:v>0</c:v>
                </c:pt>
                <c:pt idx="310924">
                  <c:v>0</c:v>
                </c:pt>
                <c:pt idx="310925">
                  <c:v>0</c:v>
                </c:pt>
                <c:pt idx="310926">
                  <c:v>0</c:v>
                </c:pt>
                <c:pt idx="310927">
                  <c:v>0</c:v>
                </c:pt>
                <c:pt idx="310928">
                  <c:v>0</c:v>
                </c:pt>
                <c:pt idx="310929">
                  <c:v>0</c:v>
                </c:pt>
                <c:pt idx="310930">
                  <c:v>0</c:v>
                </c:pt>
                <c:pt idx="310931">
                  <c:v>0</c:v>
                </c:pt>
                <c:pt idx="310932">
                  <c:v>0</c:v>
                </c:pt>
                <c:pt idx="310933">
                  <c:v>0</c:v>
                </c:pt>
                <c:pt idx="310934">
                  <c:v>0</c:v>
                </c:pt>
                <c:pt idx="310935">
                  <c:v>0</c:v>
                </c:pt>
                <c:pt idx="310936">
                  <c:v>0</c:v>
                </c:pt>
                <c:pt idx="310937">
                  <c:v>0</c:v>
                </c:pt>
                <c:pt idx="310938">
                  <c:v>0</c:v>
                </c:pt>
                <c:pt idx="310939">
                  <c:v>0</c:v>
                </c:pt>
                <c:pt idx="310940">
                  <c:v>0</c:v>
                </c:pt>
                <c:pt idx="310941">
                  <c:v>0</c:v>
                </c:pt>
                <c:pt idx="310942">
                  <c:v>0</c:v>
                </c:pt>
                <c:pt idx="310943">
                  <c:v>0</c:v>
                </c:pt>
                <c:pt idx="310944">
                  <c:v>0</c:v>
                </c:pt>
                <c:pt idx="310945">
                  <c:v>0</c:v>
                </c:pt>
                <c:pt idx="310946">
                  <c:v>0</c:v>
                </c:pt>
                <c:pt idx="310947">
                  <c:v>0</c:v>
                </c:pt>
                <c:pt idx="310948">
                  <c:v>0</c:v>
                </c:pt>
                <c:pt idx="310949">
                  <c:v>0</c:v>
                </c:pt>
                <c:pt idx="310950">
                  <c:v>0</c:v>
                </c:pt>
                <c:pt idx="310951">
                  <c:v>0</c:v>
                </c:pt>
                <c:pt idx="310952">
                  <c:v>0</c:v>
                </c:pt>
                <c:pt idx="310953">
                  <c:v>0</c:v>
                </c:pt>
                <c:pt idx="310954">
                  <c:v>0</c:v>
                </c:pt>
                <c:pt idx="310955">
                  <c:v>0</c:v>
                </c:pt>
                <c:pt idx="310956">
                  <c:v>0</c:v>
                </c:pt>
                <c:pt idx="310957">
                  <c:v>0</c:v>
                </c:pt>
                <c:pt idx="310958">
                  <c:v>0</c:v>
                </c:pt>
                <c:pt idx="310959">
                  <c:v>0</c:v>
                </c:pt>
                <c:pt idx="310960">
                  <c:v>0</c:v>
                </c:pt>
                <c:pt idx="310961">
                  <c:v>0</c:v>
                </c:pt>
                <c:pt idx="310962">
                  <c:v>0</c:v>
                </c:pt>
                <c:pt idx="310963">
                  <c:v>0</c:v>
                </c:pt>
                <c:pt idx="310964">
                  <c:v>0</c:v>
                </c:pt>
                <c:pt idx="310965">
                  <c:v>0</c:v>
                </c:pt>
                <c:pt idx="310966">
                  <c:v>0</c:v>
                </c:pt>
                <c:pt idx="310967">
                  <c:v>0</c:v>
                </c:pt>
                <c:pt idx="310968">
                  <c:v>0</c:v>
                </c:pt>
                <c:pt idx="310969">
                  <c:v>0</c:v>
                </c:pt>
                <c:pt idx="310970">
                  <c:v>0</c:v>
                </c:pt>
                <c:pt idx="310971">
                  <c:v>0</c:v>
                </c:pt>
                <c:pt idx="310972">
                  <c:v>0</c:v>
                </c:pt>
                <c:pt idx="310973">
                  <c:v>0</c:v>
                </c:pt>
                <c:pt idx="310974">
                  <c:v>0</c:v>
                </c:pt>
                <c:pt idx="310975">
                  <c:v>0</c:v>
                </c:pt>
                <c:pt idx="310976">
                  <c:v>0</c:v>
                </c:pt>
                <c:pt idx="310977">
                  <c:v>0</c:v>
                </c:pt>
                <c:pt idx="310978">
                  <c:v>0</c:v>
                </c:pt>
                <c:pt idx="310979">
                  <c:v>0</c:v>
                </c:pt>
                <c:pt idx="310980">
                  <c:v>0</c:v>
                </c:pt>
                <c:pt idx="310981">
                  <c:v>0</c:v>
                </c:pt>
                <c:pt idx="310982">
                  <c:v>0</c:v>
                </c:pt>
                <c:pt idx="310983">
                  <c:v>0</c:v>
                </c:pt>
                <c:pt idx="310984">
                  <c:v>0</c:v>
                </c:pt>
                <c:pt idx="310985">
                  <c:v>0</c:v>
                </c:pt>
                <c:pt idx="310986">
                  <c:v>0</c:v>
                </c:pt>
                <c:pt idx="310987">
                  <c:v>0</c:v>
                </c:pt>
                <c:pt idx="310988">
                  <c:v>0</c:v>
                </c:pt>
                <c:pt idx="310989">
                  <c:v>0</c:v>
                </c:pt>
                <c:pt idx="310990">
                  <c:v>0</c:v>
                </c:pt>
                <c:pt idx="310991">
                  <c:v>0</c:v>
                </c:pt>
                <c:pt idx="310992">
                  <c:v>0</c:v>
                </c:pt>
                <c:pt idx="310993">
                  <c:v>0</c:v>
                </c:pt>
                <c:pt idx="310994">
                  <c:v>0</c:v>
                </c:pt>
                <c:pt idx="310995">
                  <c:v>0</c:v>
                </c:pt>
                <c:pt idx="310996">
                  <c:v>0</c:v>
                </c:pt>
                <c:pt idx="310997">
                  <c:v>0</c:v>
                </c:pt>
                <c:pt idx="310998">
                  <c:v>0</c:v>
                </c:pt>
                <c:pt idx="310999">
                  <c:v>0</c:v>
                </c:pt>
                <c:pt idx="311000">
                  <c:v>0</c:v>
                </c:pt>
                <c:pt idx="311001">
                  <c:v>0</c:v>
                </c:pt>
                <c:pt idx="311002">
                  <c:v>0</c:v>
                </c:pt>
                <c:pt idx="311003">
                  <c:v>0</c:v>
                </c:pt>
                <c:pt idx="311004">
                  <c:v>0</c:v>
                </c:pt>
                <c:pt idx="311005">
                  <c:v>0</c:v>
                </c:pt>
                <c:pt idx="311006">
                  <c:v>0</c:v>
                </c:pt>
                <c:pt idx="311007">
                  <c:v>0</c:v>
                </c:pt>
                <c:pt idx="311008">
                  <c:v>0</c:v>
                </c:pt>
                <c:pt idx="311009">
                  <c:v>0</c:v>
                </c:pt>
                <c:pt idx="311010">
                  <c:v>0</c:v>
                </c:pt>
                <c:pt idx="311011">
                  <c:v>0</c:v>
                </c:pt>
                <c:pt idx="311012">
                  <c:v>0</c:v>
                </c:pt>
                <c:pt idx="311013">
                  <c:v>0</c:v>
                </c:pt>
                <c:pt idx="311014">
                  <c:v>0</c:v>
                </c:pt>
                <c:pt idx="311015">
                  <c:v>0</c:v>
                </c:pt>
                <c:pt idx="311016">
                  <c:v>0</c:v>
                </c:pt>
                <c:pt idx="311017">
                  <c:v>0</c:v>
                </c:pt>
                <c:pt idx="311018">
                  <c:v>0</c:v>
                </c:pt>
                <c:pt idx="311019">
                  <c:v>0</c:v>
                </c:pt>
                <c:pt idx="311020">
                  <c:v>0</c:v>
                </c:pt>
                <c:pt idx="311021">
                  <c:v>0</c:v>
                </c:pt>
                <c:pt idx="311022">
                  <c:v>0</c:v>
                </c:pt>
                <c:pt idx="311023">
                  <c:v>0</c:v>
                </c:pt>
                <c:pt idx="311024">
                  <c:v>0</c:v>
                </c:pt>
                <c:pt idx="311025">
                  <c:v>0</c:v>
                </c:pt>
                <c:pt idx="311026">
                  <c:v>0</c:v>
                </c:pt>
                <c:pt idx="311027">
                  <c:v>0</c:v>
                </c:pt>
                <c:pt idx="311028">
                  <c:v>0</c:v>
                </c:pt>
                <c:pt idx="311029">
                  <c:v>0</c:v>
                </c:pt>
                <c:pt idx="311030">
                  <c:v>0</c:v>
                </c:pt>
                <c:pt idx="311031">
                  <c:v>0</c:v>
                </c:pt>
                <c:pt idx="311032">
                  <c:v>0</c:v>
                </c:pt>
                <c:pt idx="311033">
                  <c:v>0</c:v>
                </c:pt>
                <c:pt idx="311034">
                  <c:v>0</c:v>
                </c:pt>
                <c:pt idx="311035">
                  <c:v>0</c:v>
                </c:pt>
                <c:pt idx="311036">
                  <c:v>0</c:v>
                </c:pt>
                <c:pt idx="311037">
                  <c:v>0</c:v>
                </c:pt>
                <c:pt idx="311038">
                  <c:v>0</c:v>
                </c:pt>
                <c:pt idx="311039">
                  <c:v>0</c:v>
                </c:pt>
                <c:pt idx="311040">
                  <c:v>0</c:v>
                </c:pt>
                <c:pt idx="311041">
                  <c:v>0</c:v>
                </c:pt>
                <c:pt idx="311042">
                  <c:v>0</c:v>
                </c:pt>
                <c:pt idx="311043">
                  <c:v>0</c:v>
                </c:pt>
                <c:pt idx="311044">
                  <c:v>0</c:v>
                </c:pt>
                <c:pt idx="311045">
                  <c:v>0</c:v>
                </c:pt>
                <c:pt idx="311046">
                  <c:v>0</c:v>
                </c:pt>
                <c:pt idx="311047">
                  <c:v>0</c:v>
                </c:pt>
                <c:pt idx="311048">
                  <c:v>0</c:v>
                </c:pt>
                <c:pt idx="311049">
                  <c:v>0</c:v>
                </c:pt>
                <c:pt idx="311050">
                  <c:v>0</c:v>
                </c:pt>
                <c:pt idx="311051">
                  <c:v>0</c:v>
                </c:pt>
                <c:pt idx="311052">
                  <c:v>0</c:v>
                </c:pt>
                <c:pt idx="311053">
                  <c:v>0</c:v>
                </c:pt>
                <c:pt idx="311054">
                  <c:v>0</c:v>
                </c:pt>
                <c:pt idx="311055">
                  <c:v>0</c:v>
                </c:pt>
                <c:pt idx="311056">
                  <c:v>0</c:v>
                </c:pt>
                <c:pt idx="311057">
                  <c:v>0</c:v>
                </c:pt>
                <c:pt idx="311058">
                  <c:v>0</c:v>
                </c:pt>
                <c:pt idx="311059">
                  <c:v>0</c:v>
                </c:pt>
                <c:pt idx="311060">
                  <c:v>0</c:v>
                </c:pt>
                <c:pt idx="311061">
                  <c:v>0</c:v>
                </c:pt>
                <c:pt idx="311062">
                  <c:v>0</c:v>
                </c:pt>
                <c:pt idx="311063">
                  <c:v>0</c:v>
                </c:pt>
                <c:pt idx="311064">
                  <c:v>0</c:v>
                </c:pt>
                <c:pt idx="311065">
                  <c:v>0</c:v>
                </c:pt>
                <c:pt idx="311066">
                  <c:v>0</c:v>
                </c:pt>
                <c:pt idx="311067">
                  <c:v>0</c:v>
                </c:pt>
                <c:pt idx="311068">
                  <c:v>0</c:v>
                </c:pt>
                <c:pt idx="311069">
                  <c:v>0</c:v>
                </c:pt>
                <c:pt idx="311070">
                  <c:v>0</c:v>
                </c:pt>
                <c:pt idx="311071">
                  <c:v>0</c:v>
                </c:pt>
                <c:pt idx="311072">
                  <c:v>0</c:v>
                </c:pt>
                <c:pt idx="311073">
                  <c:v>0</c:v>
                </c:pt>
                <c:pt idx="311074">
                  <c:v>0</c:v>
                </c:pt>
                <c:pt idx="311075">
                  <c:v>0</c:v>
                </c:pt>
                <c:pt idx="311076">
                  <c:v>0</c:v>
                </c:pt>
                <c:pt idx="311077">
                  <c:v>0</c:v>
                </c:pt>
                <c:pt idx="311078">
                  <c:v>0</c:v>
                </c:pt>
                <c:pt idx="311079">
                  <c:v>0</c:v>
                </c:pt>
                <c:pt idx="311080">
                  <c:v>0</c:v>
                </c:pt>
                <c:pt idx="311081">
                  <c:v>0</c:v>
                </c:pt>
                <c:pt idx="311082">
                  <c:v>0</c:v>
                </c:pt>
                <c:pt idx="311083">
                  <c:v>0</c:v>
                </c:pt>
                <c:pt idx="311084">
                  <c:v>0</c:v>
                </c:pt>
                <c:pt idx="311085">
                  <c:v>0</c:v>
                </c:pt>
                <c:pt idx="311086">
                  <c:v>0</c:v>
                </c:pt>
                <c:pt idx="311087">
                  <c:v>0</c:v>
                </c:pt>
                <c:pt idx="311088">
                  <c:v>0</c:v>
                </c:pt>
                <c:pt idx="311089">
                  <c:v>0</c:v>
                </c:pt>
                <c:pt idx="311090">
                  <c:v>0</c:v>
                </c:pt>
                <c:pt idx="311091">
                  <c:v>0</c:v>
                </c:pt>
                <c:pt idx="311092">
                  <c:v>0</c:v>
                </c:pt>
                <c:pt idx="311093">
                  <c:v>0</c:v>
                </c:pt>
                <c:pt idx="311094">
                  <c:v>0</c:v>
                </c:pt>
                <c:pt idx="311095">
                  <c:v>0</c:v>
                </c:pt>
                <c:pt idx="311096">
                  <c:v>0</c:v>
                </c:pt>
                <c:pt idx="311097">
                  <c:v>0</c:v>
                </c:pt>
                <c:pt idx="311098">
                  <c:v>0</c:v>
                </c:pt>
                <c:pt idx="311099">
                  <c:v>0</c:v>
                </c:pt>
                <c:pt idx="311100">
                  <c:v>0</c:v>
                </c:pt>
                <c:pt idx="311101">
                  <c:v>0</c:v>
                </c:pt>
                <c:pt idx="311102">
                  <c:v>0</c:v>
                </c:pt>
                <c:pt idx="311103">
                  <c:v>0</c:v>
                </c:pt>
                <c:pt idx="311104">
                  <c:v>0</c:v>
                </c:pt>
                <c:pt idx="311105">
                  <c:v>0</c:v>
                </c:pt>
                <c:pt idx="311106">
                  <c:v>0</c:v>
                </c:pt>
                <c:pt idx="311107">
                  <c:v>0</c:v>
                </c:pt>
                <c:pt idx="311108">
                  <c:v>0</c:v>
                </c:pt>
                <c:pt idx="311109">
                  <c:v>0</c:v>
                </c:pt>
                <c:pt idx="311110">
                  <c:v>0</c:v>
                </c:pt>
                <c:pt idx="311111">
                  <c:v>0</c:v>
                </c:pt>
                <c:pt idx="311112">
                  <c:v>0</c:v>
                </c:pt>
                <c:pt idx="311113">
                  <c:v>0</c:v>
                </c:pt>
                <c:pt idx="311114">
                  <c:v>0</c:v>
                </c:pt>
                <c:pt idx="311115">
                  <c:v>0</c:v>
                </c:pt>
                <c:pt idx="311116">
                  <c:v>0</c:v>
                </c:pt>
                <c:pt idx="311117">
                  <c:v>0</c:v>
                </c:pt>
                <c:pt idx="311118">
                  <c:v>0</c:v>
                </c:pt>
                <c:pt idx="311119">
                  <c:v>0</c:v>
                </c:pt>
                <c:pt idx="311120">
                  <c:v>0</c:v>
                </c:pt>
                <c:pt idx="311121">
                  <c:v>0</c:v>
                </c:pt>
                <c:pt idx="311122">
                  <c:v>0</c:v>
                </c:pt>
                <c:pt idx="311123">
                  <c:v>0</c:v>
                </c:pt>
                <c:pt idx="311124">
                  <c:v>0</c:v>
                </c:pt>
                <c:pt idx="311125">
                  <c:v>0</c:v>
                </c:pt>
                <c:pt idx="311126">
                  <c:v>0</c:v>
                </c:pt>
                <c:pt idx="311127">
                  <c:v>0</c:v>
                </c:pt>
                <c:pt idx="311128">
                  <c:v>0</c:v>
                </c:pt>
                <c:pt idx="311129">
                  <c:v>0</c:v>
                </c:pt>
                <c:pt idx="311130">
                  <c:v>0</c:v>
                </c:pt>
                <c:pt idx="311131">
                  <c:v>0</c:v>
                </c:pt>
                <c:pt idx="311132">
                  <c:v>0</c:v>
                </c:pt>
                <c:pt idx="311133">
                  <c:v>0</c:v>
                </c:pt>
                <c:pt idx="311134">
                  <c:v>0</c:v>
                </c:pt>
                <c:pt idx="311135">
                  <c:v>0</c:v>
                </c:pt>
                <c:pt idx="311136">
                  <c:v>0</c:v>
                </c:pt>
                <c:pt idx="311137">
                  <c:v>0</c:v>
                </c:pt>
                <c:pt idx="311138">
                  <c:v>0</c:v>
                </c:pt>
                <c:pt idx="311139">
                  <c:v>0</c:v>
                </c:pt>
                <c:pt idx="311140">
                  <c:v>0</c:v>
                </c:pt>
                <c:pt idx="311141">
                  <c:v>0</c:v>
                </c:pt>
                <c:pt idx="311142">
                  <c:v>0</c:v>
                </c:pt>
                <c:pt idx="311143">
                  <c:v>0</c:v>
                </c:pt>
                <c:pt idx="311144">
                  <c:v>0</c:v>
                </c:pt>
                <c:pt idx="311145">
                  <c:v>0</c:v>
                </c:pt>
                <c:pt idx="311146">
                  <c:v>0</c:v>
                </c:pt>
                <c:pt idx="311147">
                  <c:v>0</c:v>
                </c:pt>
                <c:pt idx="311148">
                  <c:v>0</c:v>
                </c:pt>
                <c:pt idx="311149">
                  <c:v>0</c:v>
                </c:pt>
                <c:pt idx="311150">
                  <c:v>0</c:v>
                </c:pt>
                <c:pt idx="311151">
                  <c:v>0</c:v>
                </c:pt>
                <c:pt idx="311152">
                  <c:v>0</c:v>
                </c:pt>
                <c:pt idx="311153">
                  <c:v>0</c:v>
                </c:pt>
                <c:pt idx="311154">
                  <c:v>0</c:v>
                </c:pt>
                <c:pt idx="311155">
                  <c:v>0</c:v>
                </c:pt>
                <c:pt idx="311156">
                  <c:v>0</c:v>
                </c:pt>
                <c:pt idx="311157">
                  <c:v>0</c:v>
                </c:pt>
                <c:pt idx="311158">
                  <c:v>0</c:v>
                </c:pt>
                <c:pt idx="311159">
                  <c:v>0</c:v>
                </c:pt>
                <c:pt idx="311160">
                  <c:v>0</c:v>
                </c:pt>
                <c:pt idx="311161">
                  <c:v>0</c:v>
                </c:pt>
                <c:pt idx="311162">
                  <c:v>0</c:v>
                </c:pt>
                <c:pt idx="311163">
                  <c:v>0</c:v>
                </c:pt>
                <c:pt idx="311164">
                  <c:v>0</c:v>
                </c:pt>
                <c:pt idx="311165">
                  <c:v>0</c:v>
                </c:pt>
                <c:pt idx="311166">
                  <c:v>0</c:v>
                </c:pt>
                <c:pt idx="311167">
                  <c:v>0</c:v>
                </c:pt>
                <c:pt idx="311168">
                  <c:v>0</c:v>
                </c:pt>
                <c:pt idx="311169">
                  <c:v>0</c:v>
                </c:pt>
                <c:pt idx="311170">
                  <c:v>0</c:v>
                </c:pt>
                <c:pt idx="311171">
                  <c:v>0</c:v>
                </c:pt>
                <c:pt idx="311172">
                  <c:v>0</c:v>
                </c:pt>
                <c:pt idx="311173">
                  <c:v>0</c:v>
                </c:pt>
                <c:pt idx="311174">
                  <c:v>0</c:v>
                </c:pt>
                <c:pt idx="311175">
                  <c:v>0</c:v>
                </c:pt>
                <c:pt idx="311176">
                  <c:v>0</c:v>
                </c:pt>
                <c:pt idx="311177">
                  <c:v>0</c:v>
                </c:pt>
                <c:pt idx="311178">
                  <c:v>0</c:v>
                </c:pt>
                <c:pt idx="311179">
                  <c:v>0</c:v>
                </c:pt>
                <c:pt idx="311180">
                  <c:v>0</c:v>
                </c:pt>
                <c:pt idx="311181">
                  <c:v>0</c:v>
                </c:pt>
                <c:pt idx="311182">
                  <c:v>0</c:v>
                </c:pt>
                <c:pt idx="311183">
                  <c:v>0</c:v>
                </c:pt>
                <c:pt idx="311184">
                  <c:v>0</c:v>
                </c:pt>
                <c:pt idx="311185">
                  <c:v>0</c:v>
                </c:pt>
                <c:pt idx="311186">
                  <c:v>0</c:v>
                </c:pt>
                <c:pt idx="311187">
                  <c:v>0</c:v>
                </c:pt>
                <c:pt idx="311188">
                  <c:v>0</c:v>
                </c:pt>
                <c:pt idx="311189">
                  <c:v>0</c:v>
                </c:pt>
                <c:pt idx="311190">
                  <c:v>0</c:v>
                </c:pt>
                <c:pt idx="311191">
                  <c:v>0</c:v>
                </c:pt>
                <c:pt idx="311192">
                  <c:v>0</c:v>
                </c:pt>
                <c:pt idx="311193">
                  <c:v>0</c:v>
                </c:pt>
                <c:pt idx="311194">
                  <c:v>0</c:v>
                </c:pt>
                <c:pt idx="311195">
                  <c:v>0</c:v>
                </c:pt>
                <c:pt idx="311196">
                  <c:v>0</c:v>
                </c:pt>
                <c:pt idx="311197">
                  <c:v>0</c:v>
                </c:pt>
                <c:pt idx="311198">
                  <c:v>0</c:v>
                </c:pt>
                <c:pt idx="311199">
                  <c:v>0</c:v>
                </c:pt>
                <c:pt idx="311200">
                  <c:v>0</c:v>
                </c:pt>
                <c:pt idx="311201">
                  <c:v>0</c:v>
                </c:pt>
                <c:pt idx="311202">
                  <c:v>0</c:v>
                </c:pt>
                <c:pt idx="311203">
                  <c:v>0</c:v>
                </c:pt>
                <c:pt idx="311204">
                  <c:v>0</c:v>
                </c:pt>
                <c:pt idx="311205">
                  <c:v>0</c:v>
                </c:pt>
                <c:pt idx="311206">
                  <c:v>0</c:v>
                </c:pt>
                <c:pt idx="311207">
                  <c:v>0</c:v>
                </c:pt>
                <c:pt idx="311208">
                  <c:v>0</c:v>
                </c:pt>
                <c:pt idx="311209">
                  <c:v>0</c:v>
                </c:pt>
                <c:pt idx="311210">
                  <c:v>0</c:v>
                </c:pt>
                <c:pt idx="311211">
                  <c:v>0</c:v>
                </c:pt>
                <c:pt idx="311212">
                  <c:v>0</c:v>
                </c:pt>
                <c:pt idx="311213">
                  <c:v>0</c:v>
                </c:pt>
                <c:pt idx="311214">
                  <c:v>0</c:v>
                </c:pt>
                <c:pt idx="311215">
                  <c:v>0</c:v>
                </c:pt>
                <c:pt idx="311216">
                  <c:v>0</c:v>
                </c:pt>
                <c:pt idx="311217">
                  <c:v>0</c:v>
                </c:pt>
                <c:pt idx="311218">
                  <c:v>0</c:v>
                </c:pt>
                <c:pt idx="311219">
                  <c:v>0</c:v>
                </c:pt>
                <c:pt idx="311220">
                  <c:v>0</c:v>
                </c:pt>
                <c:pt idx="311221">
                  <c:v>0</c:v>
                </c:pt>
                <c:pt idx="311222">
                  <c:v>0</c:v>
                </c:pt>
                <c:pt idx="311223">
                  <c:v>0</c:v>
                </c:pt>
                <c:pt idx="311224">
                  <c:v>0</c:v>
                </c:pt>
                <c:pt idx="311225">
                  <c:v>0</c:v>
                </c:pt>
                <c:pt idx="311226">
                  <c:v>0</c:v>
                </c:pt>
                <c:pt idx="311227">
                  <c:v>0</c:v>
                </c:pt>
                <c:pt idx="311228">
                  <c:v>0</c:v>
                </c:pt>
                <c:pt idx="311229">
                  <c:v>0</c:v>
                </c:pt>
                <c:pt idx="311230">
                  <c:v>0</c:v>
                </c:pt>
                <c:pt idx="311231">
                  <c:v>0</c:v>
                </c:pt>
                <c:pt idx="311232">
                  <c:v>0</c:v>
                </c:pt>
                <c:pt idx="311233">
                  <c:v>0</c:v>
                </c:pt>
                <c:pt idx="311234">
                  <c:v>0</c:v>
                </c:pt>
                <c:pt idx="311235">
                  <c:v>0</c:v>
                </c:pt>
                <c:pt idx="311236">
                  <c:v>0</c:v>
                </c:pt>
                <c:pt idx="311237">
                  <c:v>0</c:v>
                </c:pt>
                <c:pt idx="311238">
                  <c:v>0</c:v>
                </c:pt>
                <c:pt idx="311239">
                  <c:v>0</c:v>
                </c:pt>
                <c:pt idx="311240">
                  <c:v>0</c:v>
                </c:pt>
                <c:pt idx="311241">
                  <c:v>0</c:v>
                </c:pt>
                <c:pt idx="311242">
                  <c:v>0</c:v>
                </c:pt>
                <c:pt idx="311243">
                  <c:v>0</c:v>
                </c:pt>
                <c:pt idx="311244">
                  <c:v>0</c:v>
                </c:pt>
                <c:pt idx="311245">
                  <c:v>0</c:v>
                </c:pt>
                <c:pt idx="311246">
                  <c:v>0</c:v>
                </c:pt>
                <c:pt idx="311247">
                  <c:v>0</c:v>
                </c:pt>
                <c:pt idx="311248">
                  <c:v>0</c:v>
                </c:pt>
                <c:pt idx="311249">
                  <c:v>0</c:v>
                </c:pt>
                <c:pt idx="311250">
                  <c:v>0</c:v>
                </c:pt>
                <c:pt idx="311251">
                  <c:v>0</c:v>
                </c:pt>
                <c:pt idx="311252">
                  <c:v>0</c:v>
                </c:pt>
                <c:pt idx="311253">
                  <c:v>0</c:v>
                </c:pt>
                <c:pt idx="311254">
                  <c:v>0</c:v>
                </c:pt>
                <c:pt idx="311255">
                  <c:v>0</c:v>
                </c:pt>
                <c:pt idx="311256">
                  <c:v>0</c:v>
                </c:pt>
                <c:pt idx="311257">
                  <c:v>0</c:v>
                </c:pt>
                <c:pt idx="311258">
                  <c:v>0</c:v>
                </c:pt>
                <c:pt idx="311259">
                  <c:v>0</c:v>
                </c:pt>
                <c:pt idx="311260">
                  <c:v>0</c:v>
                </c:pt>
                <c:pt idx="311261">
                  <c:v>0</c:v>
                </c:pt>
                <c:pt idx="311262">
                  <c:v>0</c:v>
                </c:pt>
                <c:pt idx="311263">
                  <c:v>0</c:v>
                </c:pt>
                <c:pt idx="311264">
                  <c:v>0</c:v>
                </c:pt>
                <c:pt idx="311265">
                  <c:v>0</c:v>
                </c:pt>
                <c:pt idx="311266">
                  <c:v>0</c:v>
                </c:pt>
                <c:pt idx="311267">
                  <c:v>0</c:v>
                </c:pt>
                <c:pt idx="311268">
                  <c:v>0</c:v>
                </c:pt>
                <c:pt idx="311269">
                  <c:v>0</c:v>
                </c:pt>
                <c:pt idx="311270">
                  <c:v>0</c:v>
                </c:pt>
                <c:pt idx="311271">
                  <c:v>0</c:v>
                </c:pt>
                <c:pt idx="311272">
                  <c:v>0</c:v>
                </c:pt>
                <c:pt idx="311273">
                  <c:v>0</c:v>
                </c:pt>
                <c:pt idx="311274">
                  <c:v>0</c:v>
                </c:pt>
                <c:pt idx="311275">
                  <c:v>0</c:v>
                </c:pt>
                <c:pt idx="311276">
                  <c:v>0</c:v>
                </c:pt>
                <c:pt idx="311277">
                  <c:v>0</c:v>
                </c:pt>
                <c:pt idx="311278">
                  <c:v>0</c:v>
                </c:pt>
                <c:pt idx="311279">
                  <c:v>0</c:v>
                </c:pt>
                <c:pt idx="311280">
                  <c:v>0</c:v>
                </c:pt>
                <c:pt idx="311281">
                  <c:v>0</c:v>
                </c:pt>
                <c:pt idx="311282">
                  <c:v>0</c:v>
                </c:pt>
                <c:pt idx="311283">
                  <c:v>0</c:v>
                </c:pt>
                <c:pt idx="311284">
                  <c:v>0</c:v>
                </c:pt>
                <c:pt idx="311285">
                  <c:v>0</c:v>
                </c:pt>
                <c:pt idx="311286">
                  <c:v>0</c:v>
                </c:pt>
                <c:pt idx="311287">
                  <c:v>0</c:v>
                </c:pt>
                <c:pt idx="311288">
                  <c:v>0</c:v>
                </c:pt>
                <c:pt idx="311289">
                  <c:v>0</c:v>
                </c:pt>
                <c:pt idx="311290">
                  <c:v>0</c:v>
                </c:pt>
                <c:pt idx="311291">
                  <c:v>0</c:v>
                </c:pt>
                <c:pt idx="311292">
                  <c:v>0</c:v>
                </c:pt>
                <c:pt idx="311293">
                  <c:v>0</c:v>
                </c:pt>
                <c:pt idx="311294">
                  <c:v>0</c:v>
                </c:pt>
                <c:pt idx="311295">
                  <c:v>0</c:v>
                </c:pt>
                <c:pt idx="311296">
                  <c:v>0</c:v>
                </c:pt>
                <c:pt idx="311297">
                  <c:v>0</c:v>
                </c:pt>
                <c:pt idx="311298">
                  <c:v>0</c:v>
                </c:pt>
                <c:pt idx="311299">
                  <c:v>0</c:v>
                </c:pt>
                <c:pt idx="311300">
                  <c:v>0</c:v>
                </c:pt>
                <c:pt idx="311301">
                  <c:v>0</c:v>
                </c:pt>
                <c:pt idx="311302">
                  <c:v>0</c:v>
                </c:pt>
                <c:pt idx="311303">
                  <c:v>0</c:v>
                </c:pt>
                <c:pt idx="311304">
                  <c:v>0</c:v>
                </c:pt>
                <c:pt idx="311305">
                  <c:v>0</c:v>
                </c:pt>
                <c:pt idx="311306">
                  <c:v>0</c:v>
                </c:pt>
                <c:pt idx="311307">
                  <c:v>0</c:v>
                </c:pt>
                <c:pt idx="311308">
                  <c:v>0</c:v>
                </c:pt>
                <c:pt idx="311309">
                  <c:v>0</c:v>
                </c:pt>
                <c:pt idx="311310">
                  <c:v>0</c:v>
                </c:pt>
                <c:pt idx="311311">
                  <c:v>0</c:v>
                </c:pt>
                <c:pt idx="311312">
                  <c:v>0</c:v>
                </c:pt>
                <c:pt idx="311313">
                  <c:v>0</c:v>
                </c:pt>
                <c:pt idx="311314">
                  <c:v>0</c:v>
                </c:pt>
                <c:pt idx="311315">
                  <c:v>0</c:v>
                </c:pt>
                <c:pt idx="311316">
                  <c:v>0</c:v>
                </c:pt>
                <c:pt idx="311317">
                  <c:v>0</c:v>
                </c:pt>
                <c:pt idx="311318">
                  <c:v>0</c:v>
                </c:pt>
                <c:pt idx="311319">
                  <c:v>0</c:v>
                </c:pt>
                <c:pt idx="311320">
                  <c:v>0</c:v>
                </c:pt>
                <c:pt idx="311321">
                  <c:v>0</c:v>
                </c:pt>
                <c:pt idx="311322">
                  <c:v>0</c:v>
                </c:pt>
                <c:pt idx="311323">
                  <c:v>0</c:v>
                </c:pt>
                <c:pt idx="311324">
                  <c:v>0</c:v>
                </c:pt>
                <c:pt idx="311325">
                  <c:v>0</c:v>
                </c:pt>
                <c:pt idx="311326">
                  <c:v>0</c:v>
                </c:pt>
                <c:pt idx="311327">
                  <c:v>0</c:v>
                </c:pt>
                <c:pt idx="311328">
                  <c:v>0</c:v>
                </c:pt>
                <c:pt idx="311329">
                  <c:v>0</c:v>
                </c:pt>
                <c:pt idx="311330">
                  <c:v>0</c:v>
                </c:pt>
                <c:pt idx="311331">
                  <c:v>0</c:v>
                </c:pt>
                <c:pt idx="311332">
                  <c:v>0</c:v>
                </c:pt>
                <c:pt idx="311333">
                  <c:v>0</c:v>
                </c:pt>
                <c:pt idx="311334">
                  <c:v>0</c:v>
                </c:pt>
                <c:pt idx="311335">
                  <c:v>0</c:v>
                </c:pt>
                <c:pt idx="311336">
                  <c:v>0</c:v>
                </c:pt>
                <c:pt idx="311337">
                  <c:v>0</c:v>
                </c:pt>
                <c:pt idx="311338">
                  <c:v>0</c:v>
                </c:pt>
                <c:pt idx="311339">
                  <c:v>0</c:v>
                </c:pt>
                <c:pt idx="311340">
                  <c:v>0</c:v>
                </c:pt>
                <c:pt idx="311341">
                  <c:v>0</c:v>
                </c:pt>
                <c:pt idx="311342">
                  <c:v>0</c:v>
                </c:pt>
                <c:pt idx="311343">
                  <c:v>0</c:v>
                </c:pt>
                <c:pt idx="311344">
                  <c:v>0</c:v>
                </c:pt>
                <c:pt idx="311345">
                  <c:v>0</c:v>
                </c:pt>
                <c:pt idx="311346">
                  <c:v>0</c:v>
                </c:pt>
                <c:pt idx="311347">
                  <c:v>0</c:v>
                </c:pt>
                <c:pt idx="311348">
                  <c:v>0</c:v>
                </c:pt>
                <c:pt idx="311349">
                  <c:v>0</c:v>
                </c:pt>
                <c:pt idx="311350">
                  <c:v>0</c:v>
                </c:pt>
                <c:pt idx="311351">
                  <c:v>0</c:v>
                </c:pt>
                <c:pt idx="311352">
                  <c:v>0</c:v>
                </c:pt>
                <c:pt idx="311353">
                  <c:v>0</c:v>
                </c:pt>
                <c:pt idx="311354">
                  <c:v>0</c:v>
                </c:pt>
                <c:pt idx="311355">
                  <c:v>0</c:v>
                </c:pt>
                <c:pt idx="311356">
                  <c:v>0</c:v>
                </c:pt>
                <c:pt idx="311357">
                  <c:v>0</c:v>
                </c:pt>
                <c:pt idx="311358">
                  <c:v>0</c:v>
                </c:pt>
                <c:pt idx="311359">
                  <c:v>0</c:v>
                </c:pt>
                <c:pt idx="311360">
                  <c:v>0</c:v>
                </c:pt>
                <c:pt idx="311361">
                  <c:v>0</c:v>
                </c:pt>
                <c:pt idx="311362">
                  <c:v>0</c:v>
                </c:pt>
                <c:pt idx="311363">
                  <c:v>0</c:v>
                </c:pt>
                <c:pt idx="311364">
                  <c:v>0</c:v>
                </c:pt>
                <c:pt idx="311365">
                  <c:v>0</c:v>
                </c:pt>
                <c:pt idx="311366">
                  <c:v>0</c:v>
                </c:pt>
                <c:pt idx="311367">
                  <c:v>0</c:v>
                </c:pt>
                <c:pt idx="311368">
                  <c:v>0</c:v>
                </c:pt>
                <c:pt idx="311369">
                  <c:v>0</c:v>
                </c:pt>
                <c:pt idx="311370">
                  <c:v>0</c:v>
                </c:pt>
                <c:pt idx="311371">
                  <c:v>0</c:v>
                </c:pt>
                <c:pt idx="311372">
                  <c:v>0</c:v>
                </c:pt>
                <c:pt idx="311373">
                  <c:v>0</c:v>
                </c:pt>
                <c:pt idx="311374">
                  <c:v>0</c:v>
                </c:pt>
                <c:pt idx="311375">
                  <c:v>0</c:v>
                </c:pt>
                <c:pt idx="311376">
                  <c:v>0</c:v>
                </c:pt>
                <c:pt idx="311377">
                  <c:v>0</c:v>
                </c:pt>
                <c:pt idx="311378">
                  <c:v>0</c:v>
                </c:pt>
                <c:pt idx="311379">
                  <c:v>0</c:v>
                </c:pt>
                <c:pt idx="311380">
                  <c:v>0</c:v>
                </c:pt>
                <c:pt idx="311381">
                  <c:v>0</c:v>
                </c:pt>
                <c:pt idx="311382">
                  <c:v>0</c:v>
                </c:pt>
                <c:pt idx="311383">
                  <c:v>0</c:v>
                </c:pt>
                <c:pt idx="311384">
                  <c:v>0</c:v>
                </c:pt>
                <c:pt idx="311385">
                  <c:v>0</c:v>
                </c:pt>
                <c:pt idx="311386">
                  <c:v>0</c:v>
                </c:pt>
                <c:pt idx="311387">
                  <c:v>0</c:v>
                </c:pt>
                <c:pt idx="311388">
                  <c:v>0</c:v>
                </c:pt>
                <c:pt idx="311389">
                  <c:v>0</c:v>
                </c:pt>
                <c:pt idx="311390">
                  <c:v>0</c:v>
                </c:pt>
                <c:pt idx="311391">
                  <c:v>0</c:v>
                </c:pt>
                <c:pt idx="311392">
                  <c:v>0</c:v>
                </c:pt>
                <c:pt idx="311393">
                  <c:v>0</c:v>
                </c:pt>
                <c:pt idx="311394">
                  <c:v>0</c:v>
                </c:pt>
                <c:pt idx="311395">
                  <c:v>0</c:v>
                </c:pt>
                <c:pt idx="311396">
                  <c:v>0</c:v>
                </c:pt>
                <c:pt idx="311397">
                  <c:v>0</c:v>
                </c:pt>
                <c:pt idx="311398">
                  <c:v>0</c:v>
                </c:pt>
                <c:pt idx="311399">
                  <c:v>0</c:v>
                </c:pt>
                <c:pt idx="311400">
                  <c:v>0</c:v>
                </c:pt>
                <c:pt idx="311401">
                  <c:v>0</c:v>
                </c:pt>
                <c:pt idx="311402">
                  <c:v>0</c:v>
                </c:pt>
                <c:pt idx="311403">
                  <c:v>0</c:v>
                </c:pt>
                <c:pt idx="311404">
                  <c:v>0</c:v>
                </c:pt>
                <c:pt idx="311405">
                  <c:v>0</c:v>
                </c:pt>
                <c:pt idx="311406">
                  <c:v>0</c:v>
                </c:pt>
                <c:pt idx="311407">
                  <c:v>0</c:v>
                </c:pt>
                <c:pt idx="311408">
                  <c:v>0</c:v>
                </c:pt>
                <c:pt idx="311409">
                  <c:v>0</c:v>
                </c:pt>
                <c:pt idx="311410">
                  <c:v>0</c:v>
                </c:pt>
                <c:pt idx="311411">
                  <c:v>0</c:v>
                </c:pt>
                <c:pt idx="311412">
                  <c:v>0</c:v>
                </c:pt>
                <c:pt idx="311413">
                  <c:v>0</c:v>
                </c:pt>
                <c:pt idx="311414">
                  <c:v>0</c:v>
                </c:pt>
                <c:pt idx="311415">
                  <c:v>0</c:v>
                </c:pt>
                <c:pt idx="311416">
                  <c:v>0</c:v>
                </c:pt>
                <c:pt idx="311417">
                  <c:v>0</c:v>
                </c:pt>
                <c:pt idx="311418">
                  <c:v>0</c:v>
                </c:pt>
                <c:pt idx="311419">
                  <c:v>0</c:v>
                </c:pt>
                <c:pt idx="311420">
                  <c:v>0</c:v>
                </c:pt>
                <c:pt idx="311421">
                  <c:v>0</c:v>
                </c:pt>
                <c:pt idx="311422">
                  <c:v>0</c:v>
                </c:pt>
                <c:pt idx="311423">
                  <c:v>0</c:v>
                </c:pt>
                <c:pt idx="311424">
                  <c:v>0</c:v>
                </c:pt>
                <c:pt idx="311425">
                  <c:v>0</c:v>
                </c:pt>
                <c:pt idx="311426">
                  <c:v>0</c:v>
                </c:pt>
                <c:pt idx="311427">
                  <c:v>0</c:v>
                </c:pt>
                <c:pt idx="311428">
                  <c:v>0</c:v>
                </c:pt>
                <c:pt idx="311429">
                  <c:v>0</c:v>
                </c:pt>
                <c:pt idx="311430">
                  <c:v>0</c:v>
                </c:pt>
                <c:pt idx="311431">
                  <c:v>0</c:v>
                </c:pt>
                <c:pt idx="311432">
                  <c:v>0</c:v>
                </c:pt>
                <c:pt idx="311433">
                  <c:v>0</c:v>
                </c:pt>
                <c:pt idx="311434">
                  <c:v>0</c:v>
                </c:pt>
                <c:pt idx="311435">
                  <c:v>0</c:v>
                </c:pt>
                <c:pt idx="311436">
                  <c:v>0</c:v>
                </c:pt>
                <c:pt idx="311437">
                  <c:v>0</c:v>
                </c:pt>
                <c:pt idx="311438">
                  <c:v>0</c:v>
                </c:pt>
                <c:pt idx="311439">
                  <c:v>0</c:v>
                </c:pt>
                <c:pt idx="311440">
                  <c:v>0</c:v>
                </c:pt>
                <c:pt idx="311441">
                  <c:v>0</c:v>
                </c:pt>
                <c:pt idx="311442">
                  <c:v>0</c:v>
                </c:pt>
                <c:pt idx="311443">
                  <c:v>0</c:v>
                </c:pt>
                <c:pt idx="311444">
                  <c:v>0</c:v>
                </c:pt>
                <c:pt idx="311445">
                  <c:v>0</c:v>
                </c:pt>
                <c:pt idx="311446">
                  <c:v>0</c:v>
                </c:pt>
                <c:pt idx="311447">
                  <c:v>0</c:v>
                </c:pt>
                <c:pt idx="311448">
                  <c:v>0</c:v>
                </c:pt>
                <c:pt idx="311449">
                  <c:v>0</c:v>
                </c:pt>
                <c:pt idx="311450">
                  <c:v>0</c:v>
                </c:pt>
                <c:pt idx="311451">
                  <c:v>0</c:v>
                </c:pt>
                <c:pt idx="311452">
                  <c:v>0</c:v>
                </c:pt>
                <c:pt idx="311453">
                  <c:v>0</c:v>
                </c:pt>
                <c:pt idx="311454">
                  <c:v>0</c:v>
                </c:pt>
                <c:pt idx="311455">
                  <c:v>0</c:v>
                </c:pt>
                <c:pt idx="311456">
                  <c:v>0</c:v>
                </c:pt>
                <c:pt idx="311457">
                  <c:v>0</c:v>
                </c:pt>
                <c:pt idx="311458">
                  <c:v>0</c:v>
                </c:pt>
                <c:pt idx="311459">
                  <c:v>0</c:v>
                </c:pt>
                <c:pt idx="311460">
                  <c:v>0</c:v>
                </c:pt>
                <c:pt idx="311461">
                  <c:v>0</c:v>
                </c:pt>
                <c:pt idx="311462">
                  <c:v>0</c:v>
                </c:pt>
                <c:pt idx="311463">
                  <c:v>0</c:v>
                </c:pt>
                <c:pt idx="311464">
                  <c:v>0</c:v>
                </c:pt>
                <c:pt idx="311465">
                  <c:v>0</c:v>
                </c:pt>
                <c:pt idx="311466">
                  <c:v>0</c:v>
                </c:pt>
                <c:pt idx="311467">
                  <c:v>0</c:v>
                </c:pt>
                <c:pt idx="311468">
                  <c:v>0</c:v>
                </c:pt>
                <c:pt idx="311469">
                  <c:v>0</c:v>
                </c:pt>
                <c:pt idx="311470">
                  <c:v>0</c:v>
                </c:pt>
                <c:pt idx="311471">
                  <c:v>0</c:v>
                </c:pt>
                <c:pt idx="311472">
                  <c:v>0</c:v>
                </c:pt>
                <c:pt idx="311473">
                  <c:v>0</c:v>
                </c:pt>
                <c:pt idx="311474">
                  <c:v>0</c:v>
                </c:pt>
                <c:pt idx="311475">
                  <c:v>0</c:v>
                </c:pt>
                <c:pt idx="311476">
                  <c:v>0</c:v>
                </c:pt>
                <c:pt idx="311477">
                  <c:v>0</c:v>
                </c:pt>
                <c:pt idx="311478">
                  <c:v>0</c:v>
                </c:pt>
                <c:pt idx="311479">
                  <c:v>0</c:v>
                </c:pt>
                <c:pt idx="311480">
                  <c:v>0</c:v>
                </c:pt>
                <c:pt idx="311481">
                  <c:v>0</c:v>
                </c:pt>
                <c:pt idx="311482">
                  <c:v>0</c:v>
                </c:pt>
                <c:pt idx="311483">
                  <c:v>0</c:v>
                </c:pt>
                <c:pt idx="311484">
                  <c:v>0</c:v>
                </c:pt>
                <c:pt idx="311485">
                  <c:v>0</c:v>
                </c:pt>
                <c:pt idx="311486">
                  <c:v>0</c:v>
                </c:pt>
                <c:pt idx="311487">
                  <c:v>0</c:v>
                </c:pt>
                <c:pt idx="311488">
                  <c:v>0</c:v>
                </c:pt>
                <c:pt idx="311489">
                  <c:v>0</c:v>
                </c:pt>
                <c:pt idx="311490">
                  <c:v>0</c:v>
                </c:pt>
                <c:pt idx="311491">
                  <c:v>0</c:v>
                </c:pt>
                <c:pt idx="311492">
                  <c:v>0</c:v>
                </c:pt>
                <c:pt idx="311493">
                  <c:v>0</c:v>
                </c:pt>
                <c:pt idx="311494">
                  <c:v>0</c:v>
                </c:pt>
                <c:pt idx="311495">
                  <c:v>0</c:v>
                </c:pt>
                <c:pt idx="311496">
                  <c:v>0</c:v>
                </c:pt>
                <c:pt idx="311497">
                  <c:v>0</c:v>
                </c:pt>
                <c:pt idx="311498">
                  <c:v>0</c:v>
                </c:pt>
                <c:pt idx="311499">
                  <c:v>0</c:v>
                </c:pt>
                <c:pt idx="311500">
                  <c:v>0</c:v>
                </c:pt>
                <c:pt idx="311501">
                  <c:v>0</c:v>
                </c:pt>
                <c:pt idx="311502">
                  <c:v>0</c:v>
                </c:pt>
                <c:pt idx="311503">
                  <c:v>0</c:v>
                </c:pt>
                <c:pt idx="311504">
                  <c:v>0</c:v>
                </c:pt>
                <c:pt idx="311505">
                  <c:v>0</c:v>
                </c:pt>
                <c:pt idx="311506">
                  <c:v>0</c:v>
                </c:pt>
                <c:pt idx="311507">
                  <c:v>0</c:v>
                </c:pt>
                <c:pt idx="311508">
                  <c:v>0</c:v>
                </c:pt>
                <c:pt idx="311509">
                  <c:v>0</c:v>
                </c:pt>
                <c:pt idx="311510">
                  <c:v>0</c:v>
                </c:pt>
                <c:pt idx="311511">
                  <c:v>0</c:v>
                </c:pt>
                <c:pt idx="311512">
                  <c:v>0</c:v>
                </c:pt>
                <c:pt idx="311513">
                  <c:v>0</c:v>
                </c:pt>
                <c:pt idx="311514">
                  <c:v>0</c:v>
                </c:pt>
                <c:pt idx="311515">
                  <c:v>0</c:v>
                </c:pt>
                <c:pt idx="311516">
                  <c:v>0</c:v>
                </c:pt>
                <c:pt idx="311517">
                  <c:v>0</c:v>
                </c:pt>
                <c:pt idx="311518">
                  <c:v>0</c:v>
                </c:pt>
                <c:pt idx="311519">
                  <c:v>0</c:v>
                </c:pt>
                <c:pt idx="311520">
                  <c:v>0</c:v>
                </c:pt>
                <c:pt idx="311521">
                  <c:v>0</c:v>
                </c:pt>
                <c:pt idx="311522">
                  <c:v>0</c:v>
                </c:pt>
                <c:pt idx="311523">
                  <c:v>0</c:v>
                </c:pt>
                <c:pt idx="311524">
                  <c:v>0</c:v>
                </c:pt>
                <c:pt idx="311525">
                  <c:v>0</c:v>
                </c:pt>
                <c:pt idx="311526">
                  <c:v>0</c:v>
                </c:pt>
                <c:pt idx="311527">
                  <c:v>0</c:v>
                </c:pt>
                <c:pt idx="311528">
                  <c:v>0</c:v>
                </c:pt>
                <c:pt idx="311529">
                  <c:v>0</c:v>
                </c:pt>
                <c:pt idx="311530">
                  <c:v>0</c:v>
                </c:pt>
                <c:pt idx="311531">
                  <c:v>0</c:v>
                </c:pt>
                <c:pt idx="311532">
                  <c:v>0</c:v>
                </c:pt>
                <c:pt idx="311533">
                  <c:v>0</c:v>
                </c:pt>
                <c:pt idx="311534">
                  <c:v>0</c:v>
                </c:pt>
                <c:pt idx="311535">
                  <c:v>0</c:v>
                </c:pt>
                <c:pt idx="311536">
                  <c:v>0</c:v>
                </c:pt>
                <c:pt idx="311537">
                  <c:v>0</c:v>
                </c:pt>
                <c:pt idx="311538">
                  <c:v>0</c:v>
                </c:pt>
                <c:pt idx="311539">
                  <c:v>0</c:v>
                </c:pt>
                <c:pt idx="311540">
                  <c:v>0</c:v>
                </c:pt>
                <c:pt idx="311541">
                  <c:v>0</c:v>
                </c:pt>
                <c:pt idx="311542">
                  <c:v>0</c:v>
                </c:pt>
                <c:pt idx="311543">
                  <c:v>0</c:v>
                </c:pt>
                <c:pt idx="311544">
                  <c:v>0</c:v>
                </c:pt>
                <c:pt idx="311545">
                  <c:v>0</c:v>
                </c:pt>
                <c:pt idx="311546">
                  <c:v>0</c:v>
                </c:pt>
                <c:pt idx="311547">
                  <c:v>0</c:v>
                </c:pt>
                <c:pt idx="311548">
                  <c:v>0</c:v>
                </c:pt>
                <c:pt idx="311549">
                  <c:v>0</c:v>
                </c:pt>
                <c:pt idx="311550">
                  <c:v>0</c:v>
                </c:pt>
                <c:pt idx="311551">
                  <c:v>0</c:v>
                </c:pt>
                <c:pt idx="311552">
                  <c:v>0</c:v>
                </c:pt>
                <c:pt idx="311553">
                  <c:v>0</c:v>
                </c:pt>
                <c:pt idx="311554">
                  <c:v>0</c:v>
                </c:pt>
                <c:pt idx="311555">
                  <c:v>0</c:v>
                </c:pt>
                <c:pt idx="311556">
                  <c:v>0</c:v>
                </c:pt>
                <c:pt idx="311557">
                  <c:v>0</c:v>
                </c:pt>
                <c:pt idx="311558">
                  <c:v>0</c:v>
                </c:pt>
                <c:pt idx="311559">
                  <c:v>0</c:v>
                </c:pt>
                <c:pt idx="311560">
                  <c:v>0</c:v>
                </c:pt>
                <c:pt idx="311561">
                  <c:v>0</c:v>
                </c:pt>
                <c:pt idx="311562">
                  <c:v>0</c:v>
                </c:pt>
                <c:pt idx="311563">
                  <c:v>0</c:v>
                </c:pt>
                <c:pt idx="311564">
                  <c:v>0</c:v>
                </c:pt>
                <c:pt idx="311565">
                  <c:v>0</c:v>
                </c:pt>
                <c:pt idx="311566">
                  <c:v>0</c:v>
                </c:pt>
                <c:pt idx="311567">
                  <c:v>0</c:v>
                </c:pt>
                <c:pt idx="311568">
                  <c:v>0</c:v>
                </c:pt>
                <c:pt idx="311569">
                  <c:v>0</c:v>
                </c:pt>
                <c:pt idx="311570">
                  <c:v>0</c:v>
                </c:pt>
                <c:pt idx="311571">
                  <c:v>0</c:v>
                </c:pt>
                <c:pt idx="311572">
                  <c:v>0</c:v>
                </c:pt>
                <c:pt idx="311573">
                  <c:v>0</c:v>
                </c:pt>
                <c:pt idx="311574">
                  <c:v>0</c:v>
                </c:pt>
                <c:pt idx="311575">
                  <c:v>0</c:v>
                </c:pt>
                <c:pt idx="311576">
                  <c:v>0</c:v>
                </c:pt>
                <c:pt idx="311577">
                  <c:v>0</c:v>
                </c:pt>
                <c:pt idx="311578">
                  <c:v>0</c:v>
                </c:pt>
                <c:pt idx="311579">
                  <c:v>0</c:v>
                </c:pt>
                <c:pt idx="311580">
                  <c:v>0</c:v>
                </c:pt>
                <c:pt idx="311581">
                  <c:v>0</c:v>
                </c:pt>
                <c:pt idx="311582">
                  <c:v>0</c:v>
                </c:pt>
                <c:pt idx="311583">
                  <c:v>0</c:v>
                </c:pt>
                <c:pt idx="311584">
                  <c:v>0</c:v>
                </c:pt>
                <c:pt idx="311585">
                  <c:v>0</c:v>
                </c:pt>
                <c:pt idx="311586">
                  <c:v>0</c:v>
                </c:pt>
                <c:pt idx="311587">
                  <c:v>0</c:v>
                </c:pt>
                <c:pt idx="311588">
                  <c:v>0</c:v>
                </c:pt>
                <c:pt idx="311589">
                  <c:v>0</c:v>
                </c:pt>
                <c:pt idx="311590">
                  <c:v>0</c:v>
                </c:pt>
                <c:pt idx="311591">
                  <c:v>0</c:v>
                </c:pt>
                <c:pt idx="311592">
                  <c:v>0</c:v>
                </c:pt>
                <c:pt idx="311593">
                  <c:v>0</c:v>
                </c:pt>
                <c:pt idx="311594">
                  <c:v>0</c:v>
                </c:pt>
                <c:pt idx="311595">
                  <c:v>0</c:v>
                </c:pt>
                <c:pt idx="311596">
                  <c:v>0</c:v>
                </c:pt>
                <c:pt idx="311597">
                  <c:v>0</c:v>
                </c:pt>
                <c:pt idx="311598">
                  <c:v>0</c:v>
                </c:pt>
                <c:pt idx="311599">
                  <c:v>0</c:v>
                </c:pt>
                <c:pt idx="311600">
                  <c:v>0</c:v>
                </c:pt>
                <c:pt idx="311601">
                  <c:v>0</c:v>
                </c:pt>
                <c:pt idx="311602">
                  <c:v>0</c:v>
                </c:pt>
                <c:pt idx="311603">
                  <c:v>0</c:v>
                </c:pt>
                <c:pt idx="311604">
                  <c:v>0</c:v>
                </c:pt>
                <c:pt idx="311605">
                  <c:v>0</c:v>
                </c:pt>
                <c:pt idx="311606">
                  <c:v>0</c:v>
                </c:pt>
                <c:pt idx="311607">
                  <c:v>0</c:v>
                </c:pt>
                <c:pt idx="311608">
                  <c:v>0</c:v>
                </c:pt>
                <c:pt idx="311609">
                  <c:v>0</c:v>
                </c:pt>
                <c:pt idx="311610">
                  <c:v>0</c:v>
                </c:pt>
                <c:pt idx="311611">
                  <c:v>0</c:v>
                </c:pt>
                <c:pt idx="311612">
                  <c:v>0</c:v>
                </c:pt>
                <c:pt idx="311613">
                  <c:v>0</c:v>
                </c:pt>
                <c:pt idx="311614">
                  <c:v>0</c:v>
                </c:pt>
                <c:pt idx="311615">
                  <c:v>0</c:v>
                </c:pt>
                <c:pt idx="311616">
                  <c:v>0</c:v>
                </c:pt>
                <c:pt idx="311617">
                  <c:v>0</c:v>
                </c:pt>
                <c:pt idx="311618">
                  <c:v>0</c:v>
                </c:pt>
                <c:pt idx="311619">
                  <c:v>0</c:v>
                </c:pt>
                <c:pt idx="311620">
                  <c:v>0</c:v>
                </c:pt>
                <c:pt idx="311621">
                  <c:v>0</c:v>
                </c:pt>
                <c:pt idx="311622">
                  <c:v>0</c:v>
                </c:pt>
                <c:pt idx="311623">
                  <c:v>0</c:v>
                </c:pt>
                <c:pt idx="311624">
                  <c:v>0</c:v>
                </c:pt>
                <c:pt idx="311625">
                  <c:v>0</c:v>
                </c:pt>
                <c:pt idx="311626">
                  <c:v>0</c:v>
                </c:pt>
                <c:pt idx="311627">
                  <c:v>0</c:v>
                </c:pt>
                <c:pt idx="311628">
                  <c:v>0</c:v>
                </c:pt>
                <c:pt idx="311629">
                  <c:v>0</c:v>
                </c:pt>
                <c:pt idx="311630">
                  <c:v>0</c:v>
                </c:pt>
                <c:pt idx="311631">
                  <c:v>0</c:v>
                </c:pt>
                <c:pt idx="311632">
                  <c:v>0</c:v>
                </c:pt>
                <c:pt idx="311633">
                  <c:v>0</c:v>
                </c:pt>
                <c:pt idx="311634">
                  <c:v>0</c:v>
                </c:pt>
                <c:pt idx="311635">
                  <c:v>0</c:v>
                </c:pt>
                <c:pt idx="311636">
                  <c:v>0</c:v>
                </c:pt>
                <c:pt idx="311637">
                  <c:v>0</c:v>
                </c:pt>
                <c:pt idx="311638">
                  <c:v>0</c:v>
                </c:pt>
                <c:pt idx="311639">
                  <c:v>0</c:v>
                </c:pt>
                <c:pt idx="311640">
                  <c:v>0</c:v>
                </c:pt>
                <c:pt idx="311641">
                  <c:v>0</c:v>
                </c:pt>
                <c:pt idx="311642">
                  <c:v>0</c:v>
                </c:pt>
                <c:pt idx="311643">
                  <c:v>0</c:v>
                </c:pt>
                <c:pt idx="311644">
                  <c:v>0</c:v>
                </c:pt>
                <c:pt idx="311645">
                  <c:v>0</c:v>
                </c:pt>
                <c:pt idx="311646">
                  <c:v>0</c:v>
                </c:pt>
                <c:pt idx="311647">
                  <c:v>0</c:v>
                </c:pt>
                <c:pt idx="311648">
                  <c:v>0</c:v>
                </c:pt>
                <c:pt idx="311649">
                  <c:v>0</c:v>
                </c:pt>
                <c:pt idx="311650">
                  <c:v>0</c:v>
                </c:pt>
                <c:pt idx="311651">
                  <c:v>0</c:v>
                </c:pt>
                <c:pt idx="311652">
                  <c:v>0</c:v>
                </c:pt>
                <c:pt idx="311653">
                  <c:v>0</c:v>
                </c:pt>
                <c:pt idx="311654">
                  <c:v>0</c:v>
                </c:pt>
                <c:pt idx="311655">
                  <c:v>0</c:v>
                </c:pt>
                <c:pt idx="311656">
                  <c:v>0</c:v>
                </c:pt>
                <c:pt idx="311657">
                  <c:v>0</c:v>
                </c:pt>
                <c:pt idx="311658">
                  <c:v>0</c:v>
                </c:pt>
                <c:pt idx="311659">
                  <c:v>0</c:v>
                </c:pt>
                <c:pt idx="311660">
                  <c:v>0</c:v>
                </c:pt>
                <c:pt idx="311661">
                  <c:v>0</c:v>
                </c:pt>
                <c:pt idx="311662">
                  <c:v>0</c:v>
                </c:pt>
                <c:pt idx="311663">
                  <c:v>0</c:v>
                </c:pt>
                <c:pt idx="311664">
                  <c:v>0</c:v>
                </c:pt>
                <c:pt idx="311665">
                  <c:v>0</c:v>
                </c:pt>
                <c:pt idx="311666">
                  <c:v>0</c:v>
                </c:pt>
                <c:pt idx="311667">
                  <c:v>0</c:v>
                </c:pt>
                <c:pt idx="311668">
                  <c:v>0</c:v>
                </c:pt>
                <c:pt idx="311669">
                  <c:v>0</c:v>
                </c:pt>
                <c:pt idx="311670">
                  <c:v>0</c:v>
                </c:pt>
                <c:pt idx="311671">
                  <c:v>0</c:v>
                </c:pt>
                <c:pt idx="311672">
                  <c:v>0</c:v>
                </c:pt>
                <c:pt idx="311673">
                  <c:v>0</c:v>
                </c:pt>
                <c:pt idx="311674">
                  <c:v>0</c:v>
                </c:pt>
                <c:pt idx="311675">
                  <c:v>0</c:v>
                </c:pt>
                <c:pt idx="311676">
                  <c:v>0</c:v>
                </c:pt>
                <c:pt idx="311677">
                  <c:v>0</c:v>
                </c:pt>
                <c:pt idx="311678">
                  <c:v>0</c:v>
                </c:pt>
                <c:pt idx="311679">
                  <c:v>0</c:v>
                </c:pt>
                <c:pt idx="311680">
                  <c:v>0</c:v>
                </c:pt>
                <c:pt idx="311681">
                  <c:v>0</c:v>
                </c:pt>
                <c:pt idx="311682">
                  <c:v>0</c:v>
                </c:pt>
                <c:pt idx="311683">
                  <c:v>0</c:v>
                </c:pt>
                <c:pt idx="311684">
                  <c:v>0</c:v>
                </c:pt>
                <c:pt idx="311685">
                  <c:v>0</c:v>
                </c:pt>
                <c:pt idx="311686">
                  <c:v>0</c:v>
                </c:pt>
                <c:pt idx="311687">
                  <c:v>0</c:v>
                </c:pt>
                <c:pt idx="311688">
                  <c:v>0</c:v>
                </c:pt>
                <c:pt idx="311689">
                  <c:v>0</c:v>
                </c:pt>
                <c:pt idx="311690">
                  <c:v>0</c:v>
                </c:pt>
                <c:pt idx="311691">
                  <c:v>0</c:v>
                </c:pt>
                <c:pt idx="311692">
                  <c:v>0</c:v>
                </c:pt>
                <c:pt idx="311693">
                  <c:v>0</c:v>
                </c:pt>
                <c:pt idx="311694">
                  <c:v>0</c:v>
                </c:pt>
                <c:pt idx="311695">
                  <c:v>0</c:v>
                </c:pt>
                <c:pt idx="311696">
                  <c:v>0</c:v>
                </c:pt>
                <c:pt idx="311697">
                  <c:v>0</c:v>
                </c:pt>
                <c:pt idx="311698">
                  <c:v>0</c:v>
                </c:pt>
                <c:pt idx="311699">
                  <c:v>0</c:v>
                </c:pt>
                <c:pt idx="311700">
                  <c:v>0</c:v>
                </c:pt>
                <c:pt idx="311701">
                  <c:v>0</c:v>
                </c:pt>
                <c:pt idx="311702">
                  <c:v>0</c:v>
                </c:pt>
                <c:pt idx="311703">
                  <c:v>0</c:v>
                </c:pt>
                <c:pt idx="311704">
                  <c:v>0</c:v>
                </c:pt>
                <c:pt idx="311705">
                  <c:v>0</c:v>
                </c:pt>
                <c:pt idx="311706">
                  <c:v>0</c:v>
                </c:pt>
                <c:pt idx="311707">
                  <c:v>0</c:v>
                </c:pt>
                <c:pt idx="311708">
                  <c:v>0</c:v>
                </c:pt>
                <c:pt idx="311709">
                  <c:v>0</c:v>
                </c:pt>
                <c:pt idx="311710">
                  <c:v>0</c:v>
                </c:pt>
                <c:pt idx="311711">
                  <c:v>0</c:v>
                </c:pt>
                <c:pt idx="311712">
                  <c:v>0</c:v>
                </c:pt>
                <c:pt idx="311713">
                  <c:v>0</c:v>
                </c:pt>
                <c:pt idx="311714">
                  <c:v>0</c:v>
                </c:pt>
                <c:pt idx="311715">
                  <c:v>0</c:v>
                </c:pt>
                <c:pt idx="311716">
                  <c:v>0</c:v>
                </c:pt>
                <c:pt idx="311717">
                  <c:v>0</c:v>
                </c:pt>
                <c:pt idx="311718">
                  <c:v>0</c:v>
                </c:pt>
                <c:pt idx="311719">
                  <c:v>0</c:v>
                </c:pt>
                <c:pt idx="311720">
                  <c:v>0</c:v>
                </c:pt>
                <c:pt idx="311721">
                  <c:v>0</c:v>
                </c:pt>
                <c:pt idx="311722">
                  <c:v>0</c:v>
                </c:pt>
                <c:pt idx="311723">
                  <c:v>0</c:v>
                </c:pt>
                <c:pt idx="311724">
                  <c:v>0</c:v>
                </c:pt>
                <c:pt idx="311725">
                  <c:v>0</c:v>
                </c:pt>
                <c:pt idx="311726">
                  <c:v>0</c:v>
                </c:pt>
                <c:pt idx="311727">
                  <c:v>0</c:v>
                </c:pt>
                <c:pt idx="311728">
                  <c:v>0</c:v>
                </c:pt>
                <c:pt idx="311729">
                  <c:v>0</c:v>
                </c:pt>
                <c:pt idx="311730">
                  <c:v>0</c:v>
                </c:pt>
                <c:pt idx="311731">
                  <c:v>0</c:v>
                </c:pt>
                <c:pt idx="311732">
                  <c:v>0</c:v>
                </c:pt>
                <c:pt idx="311733">
                  <c:v>0</c:v>
                </c:pt>
                <c:pt idx="311734">
                  <c:v>0</c:v>
                </c:pt>
                <c:pt idx="311735">
                  <c:v>0</c:v>
                </c:pt>
                <c:pt idx="311736">
                  <c:v>0</c:v>
                </c:pt>
                <c:pt idx="311737">
                  <c:v>0</c:v>
                </c:pt>
                <c:pt idx="311738">
                  <c:v>0</c:v>
                </c:pt>
                <c:pt idx="311739">
                  <c:v>0</c:v>
                </c:pt>
                <c:pt idx="311740">
                  <c:v>0</c:v>
                </c:pt>
                <c:pt idx="311741">
                  <c:v>0</c:v>
                </c:pt>
                <c:pt idx="311742">
                  <c:v>0</c:v>
                </c:pt>
                <c:pt idx="311743">
                  <c:v>0</c:v>
                </c:pt>
                <c:pt idx="311744">
                  <c:v>0</c:v>
                </c:pt>
                <c:pt idx="311745">
                  <c:v>0</c:v>
                </c:pt>
                <c:pt idx="311746">
                  <c:v>0</c:v>
                </c:pt>
                <c:pt idx="311747">
                  <c:v>0</c:v>
                </c:pt>
                <c:pt idx="311748">
                  <c:v>0</c:v>
                </c:pt>
                <c:pt idx="311749">
                  <c:v>0</c:v>
                </c:pt>
                <c:pt idx="311750">
                  <c:v>0</c:v>
                </c:pt>
                <c:pt idx="311751">
                  <c:v>0</c:v>
                </c:pt>
                <c:pt idx="311752">
                  <c:v>0</c:v>
                </c:pt>
                <c:pt idx="311753">
                  <c:v>0</c:v>
                </c:pt>
                <c:pt idx="311754">
                  <c:v>0</c:v>
                </c:pt>
                <c:pt idx="311755">
                  <c:v>0</c:v>
                </c:pt>
                <c:pt idx="311756">
                  <c:v>0</c:v>
                </c:pt>
                <c:pt idx="311757">
                  <c:v>0</c:v>
                </c:pt>
                <c:pt idx="311758">
                  <c:v>0</c:v>
                </c:pt>
                <c:pt idx="311759">
                  <c:v>0</c:v>
                </c:pt>
                <c:pt idx="311760">
                  <c:v>0</c:v>
                </c:pt>
                <c:pt idx="311761">
                  <c:v>0</c:v>
                </c:pt>
                <c:pt idx="311762">
                  <c:v>0</c:v>
                </c:pt>
                <c:pt idx="311763">
                  <c:v>0</c:v>
                </c:pt>
                <c:pt idx="311764">
                  <c:v>0</c:v>
                </c:pt>
                <c:pt idx="311765">
                  <c:v>0</c:v>
                </c:pt>
                <c:pt idx="311766">
                  <c:v>0</c:v>
                </c:pt>
                <c:pt idx="311767">
                  <c:v>0</c:v>
                </c:pt>
                <c:pt idx="311768">
                  <c:v>0</c:v>
                </c:pt>
                <c:pt idx="311769">
                  <c:v>0</c:v>
                </c:pt>
                <c:pt idx="311770">
                  <c:v>0</c:v>
                </c:pt>
                <c:pt idx="311771">
                  <c:v>0</c:v>
                </c:pt>
                <c:pt idx="311772">
                  <c:v>0</c:v>
                </c:pt>
                <c:pt idx="311773">
                  <c:v>0</c:v>
                </c:pt>
                <c:pt idx="311774">
                  <c:v>0</c:v>
                </c:pt>
                <c:pt idx="311775">
                  <c:v>0</c:v>
                </c:pt>
                <c:pt idx="311776">
                  <c:v>0</c:v>
                </c:pt>
                <c:pt idx="311777">
                  <c:v>0</c:v>
                </c:pt>
                <c:pt idx="311778">
                  <c:v>0</c:v>
                </c:pt>
                <c:pt idx="311779">
                  <c:v>0</c:v>
                </c:pt>
                <c:pt idx="311780">
                  <c:v>0</c:v>
                </c:pt>
                <c:pt idx="311781">
                  <c:v>0</c:v>
                </c:pt>
                <c:pt idx="311782">
                  <c:v>0</c:v>
                </c:pt>
                <c:pt idx="311783">
                  <c:v>0</c:v>
                </c:pt>
                <c:pt idx="311784">
                  <c:v>0</c:v>
                </c:pt>
                <c:pt idx="311785">
                  <c:v>0</c:v>
                </c:pt>
                <c:pt idx="311786">
                  <c:v>0</c:v>
                </c:pt>
                <c:pt idx="311787">
                  <c:v>0</c:v>
                </c:pt>
                <c:pt idx="311788">
                  <c:v>0</c:v>
                </c:pt>
                <c:pt idx="311789">
                  <c:v>0</c:v>
                </c:pt>
                <c:pt idx="311790">
                  <c:v>0</c:v>
                </c:pt>
                <c:pt idx="311791">
                  <c:v>0</c:v>
                </c:pt>
                <c:pt idx="311792">
                  <c:v>0</c:v>
                </c:pt>
                <c:pt idx="311793">
                  <c:v>0</c:v>
                </c:pt>
                <c:pt idx="311794">
                  <c:v>0</c:v>
                </c:pt>
                <c:pt idx="311795">
                  <c:v>0</c:v>
                </c:pt>
                <c:pt idx="311796">
                  <c:v>0</c:v>
                </c:pt>
                <c:pt idx="311797">
                  <c:v>0</c:v>
                </c:pt>
                <c:pt idx="311798">
                  <c:v>0</c:v>
                </c:pt>
                <c:pt idx="311799">
                  <c:v>0</c:v>
                </c:pt>
                <c:pt idx="311800">
                  <c:v>0</c:v>
                </c:pt>
                <c:pt idx="311801">
                  <c:v>0</c:v>
                </c:pt>
                <c:pt idx="311802">
                  <c:v>0</c:v>
                </c:pt>
                <c:pt idx="311803">
                  <c:v>0</c:v>
                </c:pt>
                <c:pt idx="311804">
                  <c:v>0</c:v>
                </c:pt>
                <c:pt idx="311805">
                  <c:v>0</c:v>
                </c:pt>
                <c:pt idx="311806">
                  <c:v>0</c:v>
                </c:pt>
                <c:pt idx="311807">
                  <c:v>0</c:v>
                </c:pt>
                <c:pt idx="311808">
                  <c:v>0</c:v>
                </c:pt>
                <c:pt idx="311809">
                  <c:v>0</c:v>
                </c:pt>
                <c:pt idx="311810">
                  <c:v>0</c:v>
                </c:pt>
                <c:pt idx="311811">
                  <c:v>0</c:v>
                </c:pt>
                <c:pt idx="311812">
                  <c:v>0</c:v>
                </c:pt>
                <c:pt idx="311813">
                  <c:v>0</c:v>
                </c:pt>
                <c:pt idx="311814">
                  <c:v>0</c:v>
                </c:pt>
                <c:pt idx="311815">
                  <c:v>0</c:v>
                </c:pt>
                <c:pt idx="311816">
                  <c:v>0</c:v>
                </c:pt>
                <c:pt idx="311817">
                  <c:v>0</c:v>
                </c:pt>
                <c:pt idx="311818">
                  <c:v>0</c:v>
                </c:pt>
                <c:pt idx="311819">
                  <c:v>0</c:v>
                </c:pt>
                <c:pt idx="311820">
                  <c:v>0</c:v>
                </c:pt>
                <c:pt idx="311821">
                  <c:v>0</c:v>
                </c:pt>
                <c:pt idx="311822">
                  <c:v>0</c:v>
                </c:pt>
                <c:pt idx="311823">
                  <c:v>0</c:v>
                </c:pt>
                <c:pt idx="311824">
                  <c:v>0</c:v>
                </c:pt>
                <c:pt idx="311825">
                  <c:v>0</c:v>
                </c:pt>
                <c:pt idx="311826">
                  <c:v>0</c:v>
                </c:pt>
                <c:pt idx="311827">
                  <c:v>0</c:v>
                </c:pt>
                <c:pt idx="311828">
                  <c:v>0</c:v>
                </c:pt>
                <c:pt idx="311829">
                  <c:v>0</c:v>
                </c:pt>
                <c:pt idx="311830">
                  <c:v>0</c:v>
                </c:pt>
                <c:pt idx="311831">
                  <c:v>0</c:v>
                </c:pt>
                <c:pt idx="311832">
                  <c:v>0</c:v>
                </c:pt>
                <c:pt idx="311833">
                  <c:v>0</c:v>
                </c:pt>
                <c:pt idx="311834">
                  <c:v>0</c:v>
                </c:pt>
                <c:pt idx="311835">
                  <c:v>0</c:v>
                </c:pt>
                <c:pt idx="311836">
                  <c:v>0</c:v>
                </c:pt>
                <c:pt idx="311837">
                  <c:v>0</c:v>
                </c:pt>
                <c:pt idx="311838">
                  <c:v>0</c:v>
                </c:pt>
                <c:pt idx="311839">
                  <c:v>0</c:v>
                </c:pt>
                <c:pt idx="311840">
                  <c:v>0</c:v>
                </c:pt>
                <c:pt idx="311841">
                  <c:v>0</c:v>
                </c:pt>
                <c:pt idx="311842">
                  <c:v>0</c:v>
                </c:pt>
                <c:pt idx="311843">
                  <c:v>0</c:v>
                </c:pt>
                <c:pt idx="311844">
                  <c:v>0</c:v>
                </c:pt>
                <c:pt idx="311845">
                  <c:v>0</c:v>
                </c:pt>
                <c:pt idx="311846">
                  <c:v>0</c:v>
                </c:pt>
                <c:pt idx="311847">
                  <c:v>0</c:v>
                </c:pt>
                <c:pt idx="311848">
                  <c:v>0</c:v>
                </c:pt>
                <c:pt idx="311849">
                  <c:v>0</c:v>
                </c:pt>
                <c:pt idx="311850">
                  <c:v>0</c:v>
                </c:pt>
                <c:pt idx="311851">
                  <c:v>0</c:v>
                </c:pt>
                <c:pt idx="311852">
                  <c:v>0</c:v>
                </c:pt>
                <c:pt idx="311853">
                  <c:v>0</c:v>
                </c:pt>
                <c:pt idx="311854">
                  <c:v>0</c:v>
                </c:pt>
                <c:pt idx="311855">
                  <c:v>0</c:v>
                </c:pt>
                <c:pt idx="311856">
                  <c:v>0</c:v>
                </c:pt>
                <c:pt idx="311857">
                  <c:v>0</c:v>
                </c:pt>
                <c:pt idx="311858">
                  <c:v>0</c:v>
                </c:pt>
                <c:pt idx="311859">
                  <c:v>0</c:v>
                </c:pt>
                <c:pt idx="311860">
                  <c:v>0</c:v>
                </c:pt>
                <c:pt idx="311861">
                  <c:v>0</c:v>
                </c:pt>
                <c:pt idx="311862">
                  <c:v>0</c:v>
                </c:pt>
                <c:pt idx="311863">
                  <c:v>0</c:v>
                </c:pt>
                <c:pt idx="311864">
                  <c:v>0</c:v>
                </c:pt>
                <c:pt idx="311865">
                  <c:v>0</c:v>
                </c:pt>
                <c:pt idx="311866">
                  <c:v>0</c:v>
                </c:pt>
                <c:pt idx="311867">
                  <c:v>0</c:v>
                </c:pt>
                <c:pt idx="311868">
                  <c:v>0</c:v>
                </c:pt>
                <c:pt idx="311869">
                  <c:v>0</c:v>
                </c:pt>
                <c:pt idx="311870">
                  <c:v>0</c:v>
                </c:pt>
                <c:pt idx="311871">
                  <c:v>0</c:v>
                </c:pt>
                <c:pt idx="311872">
                  <c:v>0</c:v>
                </c:pt>
                <c:pt idx="311873">
                  <c:v>0</c:v>
                </c:pt>
                <c:pt idx="311874">
                  <c:v>0</c:v>
                </c:pt>
                <c:pt idx="311875">
                  <c:v>0</c:v>
                </c:pt>
                <c:pt idx="311876">
                  <c:v>0</c:v>
                </c:pt>
                <c:pt idx="311877">
                  <c:v>0</c:v>
                </c:pt>
                <c:pt idx="311878">
                  <c:v>0</c:v>
                </c:pt>
                <c:pt idx="311879">
                  <c:v>0</c:v>
                </c:pt>
                <c:pt idx="311880">
                  <c:v>0</c:v>
                </c:pt>
                <c:pt idx="311881">
                  <c:v>0</c:v>
                </c:pt>
                <c:pt idx="311882">
                  <c:v>0</c:v>
                </c:pt>
                <c:pt idx="311883">
                  <c:v>0</c:v>
                </c:pt>
                <c:pt idx="311884">
                  <c:v>0</c:v>
                </c:pt>
                <c:pt idx="311885">
                  <c:v>0</c:v>
                </c:pt>
                <c:pt idx="311886">
                  <c:v>0</c:v>
                </c:pt>
                <c:pt idx="311887">
                  <c:v>0</c:v>
                </c:pt>
                <c:pt idx="311888">
                  <c:v>0</c:v>
                </c:pt>
                <c:pt idx="311889">
                  <c:v>0</c:v>
                </c:pt>
                <c:pt idx="311890">
                  <c:v>0</c:v>
                </c:pt>
                <c:pt idx="311891">
                  <c:v>0</c:v>
                </c:pt>
                <c:pt idx="311892">
                  <c:v>0</c:v>
                </c:pt>
                <c:pt idx="311893">
                  <c:v>0</c:v>
                </c:pt>
                <c:pt idx="311894">
                  <c:v>0</c:v>
                </c:pt>
                <c:pt idx="311895">
                  <c:v>0</c:v>
                </c:pt>
                <c:pt idx="311896">
                  <c:v>0</c:v>
                </c:pt>
                <c:pt idx="311897">
                  <c:v>0</c:v>
                </c:pt>
                <c:pt idx="311898">
                  <c:v>0</c:v>
                </c:pt>
                <c:pt idx="311899">
                  <c:v>0</c:v>
                </c:pt>
                <c:pt idx="311900">
                  <c:v>0</c:v>
                </c:pt>
                <c:pt idx="311901">
                  <c:v>0</c:v>
                </c:pt>
                <c:pt idx="311902">
                  <c:v>0</c:v>
                </c:pt>
                <c:pt idx="311903">
                  <c:v>0</c:v>
                </c:pt>
                <c:pt idx="311904">
                  <c:v>0</c:v>
                </c:pt>
                <c:pt idx="311905">
                  <c:v>0</c:v>
                </c:pt>
                <c:pt idx="311906">
                  <c:v>0</c:v>
                </c:pt>
                <c:pt idx="311907">
                  <c:v>0</c:v>
                </c:pt>
                <c:pt idx="311908">
                  <c:v>0</c:v>
                </c:pt>
                <c:pt idx="311909">
                  <c:v>0</c:v>
                </c:pt>
                <c:pt idx="311910">
                  <c:v>0</c:v>
                </c:pt>
                <c:pt idx="311911">
                  <c:v>0</c:v>
                </c:pt>
                <c:pt idx="311912">
                  <c:v>0</c:v>
                </c:pt>
                <c:pt idx="311913">
                  <c:v>0</c:v>
                </c:pt>
                <c:pt idx="311914">
                  <c:v>0</c:v>
                </c:pt>
                <c:pt idx="311915">
                  <c:v>0</c:v>
                </c:pt>
                <c:pt idx="311916">
                  <c:v>0</c:v>
                </c:pt>
                <c:pt idx="311917">
                  <c:v>0</c:v>
                </c:pt>
                <c:pt idx="311918">
                  <c:v>0</c:v>
                </c:pt>
                <c:pt idx="311919">
                  <c:v>0</c:v>
                </c:pt>
                <c:pt idx="311920">
                  <c:v>0</c:v>
                </c:pt>
                <c:pt idx="311921">
                  <c:v>0</c:v>
                </c:pt>
                <c:pt idx="311922">
                  <c:v>0</c:v>
                </c:pt>
                <c:pt idx="311923">
                  <c:v>0</c:v>
                </c:pt>
                <c:pt idx="311924">
                  <c:v>0</c:v>
                </c:pt>
                <c:pt idx="311925">
                  <c:v>0</c:v>
                </c:pt>
                <c:pt idx="311926">
                  <c:v>0</c:v>
                </c:pt>
                <c:pt idx="311927">
                  <c:v>0</c:v>
                </c:pt>
                <c:pt idx="311928">
                  <c:v>0</c:v>
                </c:pt>
                <c:pt idx="311929">
                  <c:v>0</c:v>
                </c:pt>
                <c:pt idx="311930">
                  <c:v>0</c:v>
                </c:pt>
                <c:pt idx="311931">
                  <c:v>0</c:v>
                </c:pt>
                <c:pt idx="311932">
                  <c:v>0</c:v>
                </c:pt>
                <c:pt idx="311933">
                  <c:v>0</c:v>
                </c:pt>
                <c:pt idx="311934">
                  <c:v>0</c:v>
                </c:pt>
                <c:pt idx="311935">
                  <c:v>0</c:v>
                </c:pt>
                <c:pt idx="311936">
                  <c:v>0</c:v>
                </c:pt>
                <c:pt idx="311937">
                  <c:v>0</c:v>
                </c:pt>
                <c:pt idx="311938">
                  <c:v>0</c:v>
                </c:pt>
                <c:pt idx="311939">
                  <c:v>0</c:v>
                </c:pt>
                <c:pt idx="311940">
                  <c:v>0</c:v>
                </c:pt>
                <c:pt idx="311941">
                  <c:v>0</c:v>
                </c:pt>
                <c:pt idx="311942">
                  <c:v>0</c:v>
                </c:pt>
                <c:pt idx="311943">
                  <c:v>0</c:v>
                </c:pt>
                <c:pt idx="311944">
                  <c:v>0</c:v>
                </c:pt>
                <c:pt idx="311945">
                  <c:v>0</c:v>
                </c:pt>
                <c:pt idx="311946">
                  <c:v>0</c:v>
                </c:pt>
                <c:pt idx="311947">
                  <c:v>0</c:v>
                </c:pt>
                <c:pt idx="311948">
                  <c:v>0</c:v>
                </c:pt>
                <c:pt idx="311949">
                  <c:v>0</c:v>
                </c:pt>
                <c:pt idx="311950">
                  <c:v>0</c:v>
                </c:pt>
                <c:pt idx="311951">
                  <c:v>0</c:v>
                </c:pt>
                <c:pt idx="311952">
                  <c:v>0</c:v>
                </c:pt>
                <c:pt idx="311953">
                  <c:v>0</c:v>
                </c:pt>
                <c:pt idx="311954">
                  <c:v>0</c:v>
                </c:pt>
                <c:pt idx="311955">
                  <c:v>0</c:v>
                </c:pt>
                <c:pt idx="311956">
                  <c:v>0</c:v>
                </c:pt>
                <c:pt idx="311957">
                  <c:v>0</c:v>
                </c:pt>
                <c:pt idx="311958">
                  <c:v>0</c:v>
                </c:pt>
                <c:pt idx="311959">
                  <c:v>0</c:v>
                </c:pt>
                <c:pt idx="311960">
                  <c:v>0</c:v>
                </c:pt>
                <c:pt idx="311961">
                  <c:v>0</c:v>
                </c:pt>
                <c:pt idx="311962">
                  <c:v>0</c:v>
                </c:pt>
                <c:pt idx="311963">
                  <c:v>0</c:v>
                </c:pt>
                <c:pt idx="311964">
                  <c:v>0</c:v>
                </c:pt>
                <c:pt idx="311965">
                  <c:v>0</c:v>
                </c:pt>
                <c:pt idx="311966">
                  <c:v>0</c:v>
                </c:pt>
                <c:pt idx="311967">
                  <c:v>0</c:v>
                </c:pt>
                <c:pt idx="311968">
                  <c:v>0</c:v>
                </c:pt>
                <c:pt idx="311969">
                  <c:v>0</c:v>
                </c:pt>
                <c:pt idx="311970">
                  <c:v>0</c:v>
                </c:pt>
                <c:pt idx="311971">
                  <c:v>0</c:v>
                </c:pt>
                <c:pt idx="311972">
                  <c:v>0</c:v>
                </c:pt>
                <c:pt idx="311973">
                  <c:v>0</c:v>
                </c:pt>
                <c:pt idx="311974">
                  <c:v>0</c:v>
                </c:pt>
                <c:pt idx="311975">
                  <c:v>0</c:v>
                </c:pt>
                <c:pt idx="311976">
                  <c:v>0</c:v>
                </c:pt>
                <c:pt idx="311977">
                  <c:v>0</c:v>
                </c:pt>
                <c:pt idx="311978">
                  <c:v>0</c:v>
                </c:pt>
                <c:pt idx="311979">
                  <c:v>0</c:v>
                </c:pt>
                <c:pt idx="311980">
                  <c:v>0</c:v>
                </c:pt>
                <c:pt idx="311981">
                  <c:v>0</c:v>
                </c:pt>
                <c:pt idx="311982">
                  <c:v>0</c:v>
                </c:pt>
                <c:pt idx="311983">
                  <c:v>0</c:v>
                </c:pt>
                <c:pt idx="311984">
                  <c:v>0</c:v>
                </c:pt>
                <c:pt idx="311985">
                  <c:v>0</c:v>
                </c:pt>
                <c:pt idx="311986">
                  <c:v>0</c:v>
                </c:pt>
                <c:pt idx="311987">
                  <c:v>0</c:v>
                </c:pt>
                <c:pt idx="311988">
                  <c:v>0</c:v>
                </c:pt>
                <c:pt idx="311989">
                  <c:v>0</c:v>
                </c:pt>
                <c:pt idx="311990">
                  <c:v>0</c:v>
                </c:pt>
                <c:pt idx="311991">
                  <c:v>0</c:v>
                </c:pt>
                <c:pt idx="311992">
                  <c:v>0</c:v>
                </c:pt>
                <c:pt idx="311993">
                  <c:v>0</c:v>
                </c:pt>
                <c:pt idx="311994">
                  <c:v>0</c:v>
                </c:pt>
                <c:pt idx="311995">
                  <c:v>0</c:v>
                </c:pt>
                <c:pt idx="311996">
                  <c:v>0</c:v>
                </c:pt>
                <c:pt idx="311997">
                  <c:v>0</c:v>
                </c:pt>
                <c:pt idx="311998">
                  <c:v>0</c:v>
                </c:pt>
                <c:pt idx="311999">
                  <c:v>0</c:v>
                </c:pt>
                <c:pt idx="312000">
                  <c:v>0</c:v>
                </c:pt>
                <c:pt idx="312001">
                  <c:v>0</c:v>
                </c:pt>
                <c:pt idx="312002">
                  <c:v>0</c:v>
                </c:pt>
                <c:pt idx="312003">
                  <c:v>0</c:v>
                </c:pt>
                <c:pt idx="312004">
                  <c:v>0</c:v>
                </c:pt>
                <c:pt idx="312005">
                  <c:v>0</c:v>
                </c:pt>
                <c:pt idx="312006">
                  <c:v>0</c:v>
                </c:pt>
                <c:pt idx="312007">
                  <c:v>0</c:v>
                </c:pt>
                <c:pt idx="312008">
                  <c:v>0</c:v>
                </c:pt>
                <c:pt idx="312009">
                  <c:v>0</c:v>
                </c:pt>
                <c:pt idx="312010">
                  <c:v>0</c:v>
                </c:pt>
                <c:pt idx="312011">
                  <c:v>0</c:v>
                </c:pt>
                <c:pt idx="312012">
                  <c:v>0</c:v>
                </c:pt>
                <c:pt idx="312013">
                  <c:v>0</c:v>
                </c:pt>
                <c:pt idx="312014">
                  <c:v>0</c:v>
                </c:pt>
                <c:pt idx="312015">
                  <c:v>0</c:v>
                </c:pt>
                <c:pt idx="312016">
                  <c:v>0</c:v>
                </c:pt>
                <c:pt idx="312017">
                  <c:v>0</c:v>
                </c:pt>
                <c:pt idx="312018">
                  <c:v>0</c:v>
                </c:pt>
                <c:pt idx="312019">
                  <c:v>0</c:v>
                </c:pt>
                <c:pt idx="312020">
                  <c:v>0</c:v>
                </c:pt>
                <c:pt idx="312021">
                  <c:v>0</c:v>
                </c:pt>
                <c:pt idx="312022">
                  <c:v>0</c:v>
                </c:pt>
                <c:pt idx="312023">
                  <c:v>0</c:v>
                </c:pt>
                <c:pt idx="312024">
                  <c:v>0</c:v>
                </c:pt>
                <c:pt idx="312025">
                  <c:v>0</c:v>
                </c:pt>
                <c:pt idx="312026">
                  <c:v>0</c:v>
                </c:pt>
                <c:pt idx="312027">
                  <c:v>0</c:v>
                </c:pt>
                <c:pt idx="312028">
                  <c:v>0</c:v>
                </c:pt>
                <c:pt idx="312029">
                  <c:v>0</c:v>
                </c:pt>
                <c:pt idx="312030">
                  <c:v>0</c:v>
                </c:pt>
                <c:pt idx="312031">
                  <c:v>0</c:v>
                </c:pt>
                <c:pt idx="312032">
                  <c:v>0</c:v>
                </c:pt>
                <c:pt idx="312033">
                  <c:v>0</c:v>
                </c:pt>
                <c:pt idx="312034">
                  <c:v>0</c:v>
                </c:pt>
                <c:pt idx="312035">
                  <c:v>0</c:v>
                </c:pt>
                <c:pt idx="312036">
                  <c:v>0</c:v>
                </c:pt>
                <c:pt idx="312037">
                  <c:v>0</c:v>
                </c:pt>
                <c:pt idx="312038">
                  <c:v>0</c:v>
                </c:pt>
                <c:pt idx="312039">
                  <c:v>0</c:v>
                </c:pt>
                <c:pt idx="312040">
                  <c:v>0</c:v>
                </c:pt>
                <c:pt idx="312041">
                  <c:v>0</c:v>
                </c:pt>
                <c:pt idx="312042">
                  <c:v>0</c:v>
                </c:pt>
                <c:pt idx="312043">
                  <c:v>0</c:v>
                </c:pt>
                <c:pt idx="312044">
                  <c:v>0</c:v>
                </c:pt>
                <c:pt idx="312045">
                  <c:v>0</c:v>
                </c:pt>
                <c:pt idx="312046">
                  <c:v>0</c:v>
                </c:pt>
                <c:pt idx="312047">
                  <c:v>0</c:v>
                </c:pt>
                <c:pt idx="312048">
                  <c:v>0</c:v>
                </c:pt>
                <c:pt idx="312049">
                  <c:v>0</c:v>
                </c:pt>
                <c:pt idx="312050">
                  <c:v>0</c:v>
                </c:pt>
                <c:pt idx="312051">
                  <c:v>0</c:v>
                </c:pt>
                <c:pt idx="312052">
                  <c:v>0</c:v>
                </c:pt>
                <c:pt idx="312053">
                  <c:v>0</c:v>
                </c:pt>
                <c:pt idx="312054">
                  <c:v>0</c:v>
                </c:pt>
                <c:pt idx="312055">
                  <c:v>0</c:v>
                </c:pt>
                <c:pt idx="312056">
                  <c:v>0</c:v>
                </c:pt>
                <c:pt idx="312057">
                  <c:v>0</c:v>
                </c:pt>
                <c:pt idx="312058">
                  <c:v>0</c:v>
                </c:pt>
                <c:pt idx="312059">
                  <c:v>0</c:v>
                </c:pt>
                <c:pt idx="312060">
                  <c:v>0</c:v>
                </c:pt>
                <c:pt idx="312061">
                  <c:v>0</c:v>
                </c:pt>
                <c:pt idx="312062">
                  <c:v>0</c:v>
                </c:pt>
                <c:pt idx="312063">
                  <c:v>0</c:v>
                </c:pt>
                <c:pt idx="312064">
                  <c:v>0</c:v>
                </c:pt>
                <c:pt idx="312065">
                  <c:v>0</c:v>
                </c:pt>
                <c:pt idx="312066">
                  <c:v>0</c:v>
                </c:pt>
                <c:pt idx="312067">
                  <c:v>0</c:v>
                </c:pt>
                <c:pt idx="312068">
                  <c:v>0</c:v>
                </c:pt>
                <c:pt idx="312069">
                  <c:v>0</c:v>
                </c:pt>
                <c:pt idx="312070">
                  <c:v>0</c:v>
                </c:pt>
                <c:pt idx="312071">
                  <c:v>0</c:v>
                </c:pt>
                <c:pt idx="312072">
                  <c:v>0</c:v>
                </c:pt>
                <c:pt idx="312073">
                  <c:v>0</c:v>
                </c:pt>
                <c:pt idx="312074">
                  <c:v>0</c:v>
                </c:pt>
                <c:pt idx="312075">
                  <c:v>0</c:v>
                </c:pt>
                <c:pt idx="312076">
                  <c:v>0</c:v>
                </c:pt>
                <c:pt idx="312077">
                  <c:v>0</c:v>
                </c:pt>
                <c:pt idx="312078">
                  <c:v>0</c:v>
                </c:pt>
                <c:pt idx="312079">
                  <c:v>0</c:v>
                </c:pt>
                <c:pt idx="312080">
                  <c:v>0</c:v>
                </c:pt>
                <c:pt idx="312081">
                  <c:v>0</c:v>
                </c:pt>
                <c:pt idx="312082">
                  <c:v>0</c:v>
                </c:pt>
                <c:pt idx="312083">
                  <c:v>0</c:v>
                </c:pt>
                <c:pt idx="312084">
                  <c:v>0</c:v>
                </c:pt>
                <c:pt idx="312085">
                  <c:v>0</c:v>
                </c:pt>
                <c:pt idx="312086">
                  <c:v>0</c:v>
                </c:pt>
                <c:pt idx="312087">
                  <c:v>0</c:v>
                </c:pt>
                <c:pt idx="312088">
                  <c:v>0</c:v>
                </c:pt>
                <c:pt idx="312089">
                  <c:v>0</c:v>
                </c:pt>
                <c:pt idx="312090">
                  <c:v>0</c:v>
                </c:pt>
                <c:pt idx="312091">
                  <c:v>0</c:v>
                </c:pt>
                <c:pt idx="312092">
                  <c:v>0</c:v>
                </c:pt>
                <c:pt idx="312093">
                  <c:v>0</c:v>
                </c:pt>
                <c:pt idx="312094">
                  <c:v>0</c:v>
                </c:pt>
                <c:pt idx="312095">
                  <c:v>0</c:v>
                </c:pt>
                <c:pt idx="312096">
                  <c:v>0</c:v>
                </c:pt>
                <c:pt idx="312097">
                  <c:v>0</c:v>
                </c:pt>
                <c:pt idx="312098">
                  <c:v>0</c:v>
                </c:pt>
                <c:pt idx="312099">
                  <c:v>0</c:v>
                </c:pt>
                <c:pt idx="312100">
                  <c:v>0</c:v>
                </c:pt>
                <c:pt idx="312101">
                  <c:v>0</c:v>
                </c:pt>
                <c:pt idx="312102">
                  <c:v>0</c:v>
                </c:pt>
                <c:pt idx="312103">
                  <c:v>0</c:v>
                </c:pt>
                <c:pt idx="312104">
                  <c:v>0</c:v>
                </c:pt>
                <c:pt idx="312105">
                  <c:v>0</c:v>
                </c:pt>
                <c:pt idx="312106">
                  <c:v>0</c:v>
                </c:pt>
                <c:pt idx="312107">
                  <c:v>0</c:v>
                </c:pt>
                <c:pt idx="312108">
                  <c:v>0</c:v>
                </c:pt>
                <c:pt idx="312109">
                  <c:v>0</c:v>
                </c:pt>
                <c:pt idx="312110">
                  <c:v>0</c:v>
                </c:pt>
                <c:pt idx="312111">
                  <c:v>0</c:v>
                </c:pt>
                <c:pt idx="312112">
                  <c:v>0</c:v>
                </c:pt>
                <c:pt idx="312113">
                  <c:v>0</c:v>
                </c:pt>
                <c:pt idx="312114">
                  <c:v>0</c:v>
                </c:pt>
                <c:pt idx="312115">
                  <c:v>0</c:v>
                </c:pt>
                <c:pt idx="312116">
                  <c:v>0</c:v>
                </c:pt>
                <c:pt idx="312117">
                  <c:v>0</c:v>
                </c:pt>
                <c:pt idx="312118">
                  <c:v>0</c:v>
                </c:pt>
                <c:pt idx="312119">
                  <c:v>0</c:v>
                </c:pt>
                <c:pt idx="312120">
                  <c:v>0</c:v>
                </c:pt>
                <c:pt idx="312121">
                  <c:v>0</c:v>
                </c:pt>
                <c:pt idx="312122">
                  <c:v>0</c:v>
                </c:pt>
                <c:pt idx="312123">
                  <c:v>0</c:v>
                </c:pt>
                <c:pt idx="312124">
                  <c:v>0</c:v>
                </c:pt>
                <c:pt idx="312125">
                  <c:v>0</c:v>
                </c:pt>
                <c:pt idx="312126">
                  <c:v>0</c:v>
                </c:pt>
                <c:pt idx="312127">
                  <c:v>0</c:v>
                </c:pt>
                <c:pt idx="312128">
                  <c:v>0</c:v>
                </c:pt>
                <c:pt idx="312129">
                  <c:v>0</c:v>
                </c:pt>
                <c:pt idx="312130">
                  <c:v>0</c:v>
                </c:pt>
                <c:pt idx="312131">
                  <c:v>0</c:v>
                </c:pt>
                <c:pt idx="312132">
                  <c:v>0</c:v>
                </c:pt>
                <c:pt idx="312133">
                  <c:v>0</c:v>
                </c:pt>
                <c:pt idx="312134">
                  <c:v>0</c:v>
                </c:pt>
                <c:pt idx="312135">
                  <c:v>0</c:v>
                </c:pt>
                <c:pt idx="312136">
                  <c:v>0</c:v>
                </c:pt>
                <c:pt idx="312137">
                  <c:v>0</c:v>
                </c:pt>
                <c:pt idx="312138">
                  <c:v>0</c:v>
                </c:pt>
                <c:pt idx="312139">
                  <c:v>0</c:v>
                </c:pt>
                <c:pt idx="312140">
                  <c:v>0</c:v>
                </c:pt>
                <c:pt idx="312141">
                  <c:v>0</c:v>
                </c:pt>
                <c:pt idx="312142">
                  <c:v>0</c:v>
                </c:pt>
                <c:pt idx="312143">
                  <c:v>0</c:v>
                </c:pt>
                <c:pt idx="312144">
                  <c:v>0</c:v>
                </c:pt>
                <c:pt idx="312145">
                  <c:v>0</c:v>
                </c:pt>
                <c:pt idx="312146">
                  <c:v>0</c:v>
                </c:pt>
                <c:pt idx="312147">
                  <c:v>0</c:v>
                </c:pt>
                <c:pt idx="312148">
                  <c:v>0</c:v>
                </c:pt>
                <c:pt idx="312149">
                  <c:v>0</c:v>
                </c:pt>
                <c:pt idx="312150">
                  <c:v>0</c:v>
                </c:pt>
                <c:pt idx="312151">
                  <c:v>0</c:v>
                </c:pt>
                <c:pt idx="312152">
                  <c:v>0</c:v>
                </c:pt>
                <c:pt idx="312153">
                  <c:v>0</c:v>
                </c:pt>
                <c:pt idx="312154">
                  <c:v>0</c:v>
                </c:pt>
                <c:pt idx="312155">
                  <c:v>0</c:v>
                </c:pt>
                <c:pt idx="312156">
                  <c:v>0</c:v>
                </c:pt>
                <c:pt idx="312157">
                  <c:v>0</c:v>
                </c:pt>
                <c:pt idx="312158">
                  <c:v>0</c:v>
                </c:pt>
                <c:pt idx="312159">
                  <c:v>0</c:v>
                </c:pt>
                <c:pt idx="312160">
                  <c:v>0</c:v>
                </c:pt>
                <c:pt idx="312161">
                  <c:v>0</c:v>
                </c:pt>
                <c:pt idx="312162">
                  <c:v>0</c:v>
                </c:pt>
                <c:pt idx="312163">
                  <c:v>0</c:v>
                </c:pt>
                <c:pt idx="312164">
                  <c:v>0</c:v>
                </c:pt>
                <c:pt idx="312165">
                  <c:v>0</c:v>
                </c:pt>
                <c:pt idx="312166">
                  <c:v>0</c:v>
                </c:pt>
                <c:pt idx="312167">
                  <c:v>0</c:v>
                </c:pt>
                <c:pt idx="312168">
                  <c:v>0</c:v>
                </c:pt>
                <c:pt idx="312169">
                  <c:v>0</c:v>
                </c:pt>
                <c:pt idx="312170">
                  <c:v>0</c:v>
                </c:pt>
                <c:pt idx="312171">
                  <c:v>0</c:v>
                </c:pt>
                <c:pt idx="312172">
                  <c:v>0</c:v>
                </c:pt>
                <c:pt idx="312173">
                  <c:v>0</c:v>
                </c:pt>
                <c:pt idx="312174">
                  <c:v>0</c:v>
                </c:pt>
                <c:pt idx="312175">
                  <c:v>0</c:v>
                </c:pt>
                <c:pt idx="312176">
                  <c:v>0</c:v>
                </c:pt>
                <c:pt idx="312177">
                  <c:v>0</c:v>
                </c:pt>
                <c:pt idx="312178">
                  <c:v>0</c:v>
                </c:pt>
                <c:pt idx="312179">
                  <c:v>0</c:v>
                </c:pt>
                <c:pt idx="312180">
                  <c:v>0</c:v>
                </c:pt>
                <c:pt idx="312181">
                  <c:v>0</c:v>
                </c:pt>
                <c:pt idx="312182">
                  <c:v>0</c:v>
                </c:pt>
                <c:pt idx="312183">
                  <c:v>0</c:v>
                </c:pt>
                <c:pt idx="312184">
                  <c:v>0</c:v>
                </c:pt>
                <c:pt idx="312185">
                  <c:v>0</c:v>
                </c:pt>
                <c:pt idx="312186">
                  <c:v>0</c:v>
                </c:pt>
                <c:pt idx="312187">
                  <c:v>0</c:v>
                </c:pt>
                <c:pt idx="312188">
                  <c:v>0</c:v>
                </c:pt>
                <c:pt idx="312189">
                  <c:v>0</c:v>
                </c:pt>
                <c:pt idx="312190">
                  <c:v>0</c:v>
                </c:pt>
                <c:pt idx="312191">
                  <c:v>0</c:v>
                </c:pt>
                <c:pt idx="312192">
                  <c:v>0</c:v>
                </c:pt>
                <c:pt idx="312193">
                  <c:v>0</c:v>
                </c:pt>
                <c:pt idx="312194">
                  <c:v>0</c:v>
                </c:pt>
                <c:pt idx="312195">
                  <c:v>0</c:v>
                </c:pt>
                <c:pt idx="312196">
                  <c:v>0</c:v>
                </c:pt>
                <c:pt idx="312197">
                  <c:v>0</c:v>
                </c:pt>
                <c:pt idx="312198">
                  <c:v>0</c:v>
                </c:pt>
                <c:pt idx="312199">
                  <c:v>0</c:v>
                </c:pt>
                <c:pt idx="312200">
                  <c:v>0</c:v>
                </c:pt>
                <c:pt idx="312201">
                  <c:v>0</c:v>
                </c:pt>
                <c:pt idx="312202">
                  <c:v>0</c:v>
                </c:pt>
                <c:pt idx="312203">
                  <c:v>0</c:v>
                </c:pt>
                <c:pt idx="312204">
                  <c:v>0</c:v>
                </c:pt>
                <c:pt idx="312205">
                  <c:v>0</c:v>
                </c:pt>
                <c:pt idx="312206">
                  <c:v>0</c:v>
                </c:pt>
                <c:pt idx="312207">
                  <c:v>0</c:v>
                </c:pt>
                <c:pt idx="312208">
                  <c:v>0</c:v>
                </c:pt>
                <c:pt idx="312209">
                  <c:v>0</c:v>
                </c:pt>
                <c:pt idx="312210">
                  <c:v>0</c:v>
                </c:pt>
                <c:pt idx="312211">
                  <c:v>0</c:v>
                </c:pt>
                <c:pt idx="312212">
                  <c:v>0</c:v>
                </c:pt>
                <c:pt idx="312213">
                  <c:v>0</c:v>
                </c:pt>
                <c:pt idx="312214">
                  <c:v>0</c:v>
                </c:pt>
                <c:pt idx="312215">
                  <c:v>0</c:v>
                </c:pt>
                <c:pt idx="312216">
                  <c:v>0</c:v>
                </c:pt>
                <c:pt idx="312217">
                  <c:v>0</c:v>
                </c:pt>
                <c:pt idx="312218">
                  <c:v>0</c:v>
                </c:pt>
                <c:pt idx="312219">
                  <c:v>0</c:v>
                </c:pt>
                <c:pt idx="312220">
                  <c:v>0</c:v>
                </c:pt>
                <c:pt idx="312221">
                  <c:v>0</c:v>
                </c:pt>
                <c:pt idx="312222">
                  <c:v>0</c:v>
                </c:pt>
                <c:pt idx="312223">
                  <c:v>0</c:v>
                </c:pt>
                <c:pt idx="312224">
                  <c:v>0</c:v>
                </c:pt>
                <c:pt idx="312225">
                  <c:v>0</c:v>
                </c:pt>
                <c:pt idx="312226">
                  <c:v>0</c:v>
                </c:pt>
                <c:pt idx="312227">
                  <c:v>0</c:v>
                </c:pt>
                <c:pt idx="312228">
                  <c:v>0</c:v>
                </c:pt>
                <c:pt idx="312229">
                  <c:v>0</c:v>
                </c:pt>
                <c:pt idx="312230">
                  <c:v>0</c:v>
                </c:pt>
                <c:pt idx="312231">
                  <c:v>0</c:v>
                </c:pt>
                <c:pt idx="312232">
                  <c:v>0</c:v>
                </c:pt>
                <c:pt idx="312233">
                  <c:v>0</c:v>
                </c:pt>
                <c:pt idx="312234">
                  <c:v>0</c:v>
                </c:pt>
                <c:pt idx="312235">
                  <c:v>0</c:v>
                </c:pt>
                <c:pt idx="312236">
                  <c:v>0</c:v>
                </c:pt>
                <c:pt idx="312237">
                  <c:v>0</c:v>
                </c:pt>
                <c:pt idx="312238">
                  <c:v>0</c:v>
                </c:pt>
                <c:pt idx="312239">
                  <c:v>0</c:v>
                </c:pt>
                <c:pt idx="312240">
                  <c:v>0</c:v>
                </c:pt>
                <c:pt idx="312241">
                  <c:v>0</c:v>
                </c:pt>
                <c:pt idx="312242">
                  <c:v>0</c:v>
                </c:pt>
                <c:pt idx="312243">
                  <c:v>0</c:v>
                </c:pt>
                <c:pt idx="312244">
                  <c:v>0</c:v>
                </c:pt>
                <c:pt idx="312245">
                  <c:v>0</c:v>
                </c:pt>
                <c:pt idx="312246">
                  <c:v>0</c:v>
                </c:pt>
                <c:pt idx="312247">
                  <c:v>0</c:v>
                </c:pt>
                <c:pt idx="312248">
                  <c:v>0</c:v>
                </c:pt>
                <c:pt idx="312249">
                  <c:v>0</c:v>
                </c:pt>
                <c:pt idx="312250">
                  <c:v>0</c:v>
                </c:pt>
                <c:pt idx="312251">
                  <c:v>0</c:v>
                </c:pt>
                <c:pt idx="312252">
                  <c:v>0</c:v>
                </c:pt>
                <c:pt idx="312253">
                  <c:v>0</c:v>
                </c:pt>
                <c:pt idx="312254">
                  <c:v>0</c:v>
                </c:pt>
                <c:pt idx="312255">
                  <c:v>0</c:v>
                </c:pt>
                <c:pt idx="312256">
                  <c:v>0</c:v>
                </c:pt>
                <c:pt idx="312257">
                  <c:v>0</c:v>
                </c:pt>
                <c:pt idx="312258">
                  <c:v>0</c:v>
                </c:pt>
                <c:pt idx="312259">
                  <c:v>0</c:v>
                </c:pt>
                <c:pt idx="312260">
                  <c:v>0</c:v>
                </c:pt>
                <c:pt idx="312261">
                  <c:v>0</c:v>
                </c:pt>
                <c:pt idx="312262">
                  <c:v>0</c:v>
                </c:pt>
                <c:pt idx="312263">
                  <c:v>0</c:v>
                </c:pt>
                <c:pt idx="312264">
                  <c:v>0</c:v>
                </c:pt>
                <c:pt idx="312265">
                  <c:v>0</c:v>
                </c:pt>
                <c:pt idx="312266">
                  <c:v>0</c:v>
                </c:pt>
                <c:pt idx="312267">
                  <c:v>0</c:v>
                </c:pt>
                <c:pt idx="312268">
                  <c:v>0</c:v>
                </c:pt>
                <c:pt idx="312269">
                  <c:v>0</c:v>
                </c:pt>
                <c:pt idx="312270">
                  <c:v>0</c:v>
                </c:pt>
                <c:pt idx="312271">
                  <c:v>0</c:v>
                </c:pt>
                <c:pt idx="312272">
                  <c:v>0</c:v>
                </c:pt>
                <c:pt idx="312273">
                  <c:v>0</c:v>
                </c:pt>
                <c:pt idx="312274">
                  <c:v>0</c:v>
                </c:pt>
                <c:pt idx="312275">
                  <c:v>0</c:v>
                </c:pt>
                <c:pt idx="312276">
                  <c:v>0</c:v>
                </c:pt>
                <c:pt idx="312277">
                  <c:v>0</c:v>
                </c:pt>
                <c:pt idx="312278">
                  <c:v>0</c:v>
                </c:pt>
                <c:pt idx="312279">
                  <c:v>0</c:v>
                </c:pt>
                <c:pt idx="312280">
                  <c:v>0</c:v>
                </c:pt>
                <c:pt idx="312281">
                  <c:v>0</c:v>
                </c:pt>
                <c:pt idx="312282">
                  <c:v>0</c:v>
                </c:pt>
                <c:pt idx="312283">
                  <c:v>0</c:v>
                </c:pt>
                <c:pt idx="312284">
                  <c:v>0</c:v>
                </c:pt>
                <c:pt idx="312285">
                  <c:v>0</c:v>
                </c:pt>
                <c:pt idx="312286">
                  <c:v>0</c:v>
                </c:pt>
                <c:pt idx="312287">
                  <c:v>0</c:v>
                </c:pt>
                <c:pt idx="312288">
                  <c:v>0</c:v>
                </c:pt>
                <c:pt idx="312289">
                  <c:v>0</c:v>
                </c:pt>
                <c:pt idx="312290">
                  <c:v>0</c:v>
                </c:pt>
                <c:pt idx="312291">
                  <c:v>0</c:v>
                </c:pt>
                <c:pt idx="312292">
                  <c:v>0</c:v>
                </c:pt>
                <c:pt idx="312293">
                  <c:v>0</c:v>
                </c:pt>
                <c:pt idx="312294">
                  <c:v>0</c:v>
                </c:pt>
                <c:pt idx="312295">
                  <c:v>0</c:v>
                </c:pt>
                <c:pt idx="312296">
                  <c:v>0</c:v>
                </c:pt>
                <c:pt idx="312297">
                  <c:v>0</c:v>
                </c:pt>
                <c:pt idx="312298">
                  <c:v>0</c:v>
                </c:pt>
                <c:pt idx="312299">
                  <c:v>0</c:v>
                </c:pt>
                <c:pt idx="312300">
                  <c:v>0</c:v>
                </c:pt>
                <c:pt idx="312301">
                  <c:v>0</c:v>
                </c:pt>
                <c:pt idx="312302">
                  <c:v>0</c:v>
                </c:pt>
                <c:pt idx="312303">
                  <c:v>0</c:v>
                </c:pt>
                <c:pt idx="312304">
                  <c:v>0</c:v>
                </c:pt>
                <c:pt idx="312305">
                  <c:v>0</c:v>
                </c:pt>
                <c:pt idx="312306">
                  <c:v>0</c:v>
                </c:pt>
                <c:pt idx="312307">
                  <c:v>0</c:v>
                </c:pt>
                <c:pt idx="312308">
                  <c:v>0</c:v>
                </c:pt>
                <c:pt idx="312309">
                  <c:v>0</c:v>
                </c:pt>
                <c:pt idx="312310">
                  <c:v>0</c:v>
                </c:pt>
                <c:pt idx="312311">
                  <c:v>0</c:v>
                </c:pt>
                <c:pt idx="312312">
                  <c:v>0</c:v>
                </c:pt>
                <c:pt idx="312313">
                  <c:v>0</c:v>
                </c:pt>
                <c:pt idx="312314">
                  <c:v>0</c:v>
                </c:pt>
                <c:pt idx="312315">
                  <c:v>0</c:v>
                </c:pt>
                <c:pt idx="312316">
                  <c:v>0</c:v>
                </c:pt>
                <c:pt idx="312317">
                  <c:v>0</c:v>
                </c:pt>
                <c:pt idx="312318">
                  <c:v>0</c:v>
                </c:pt>
                <c:pt idx="312319">
                  <c:v>0</c:v>
                </c:pt>
                <c:pt idx="312320">
                  <c:v>0</c:v>
                </c:pt>
                <c:pt idx="312321">
                  <c:v>0</c:v>
                </c:pt>
                <c:pt idx="312322">
                  <c:v>0</c:v>
                </c:pt>
                <c:pt idx="312323">
                  <c:v>0</c:v>
                </c:pt>
                <c:pt idx="312324">
                  <c:v>0</c:v>
                </c:pt>
                <c:pt idx="312325">
                  <c:v>0</c:v>
                </c:pt>
                <c:pt idx="312326">
                  <c:v>0</c:v>
                </c:pt>
                <c:pt idx="312327">
                  <c:v>0</c:v>
                </c:pt>
                <c:pt idx="312328">
                  <c:v>0</c:v>
                </c:pt>
                <c:pt idx="312329">
                  <c:v>0</c:v>
                </c:pt>
                <c:pt idx="312330">
                  <c:v>0</c:v>
                </c:pt>
                <c:pt idx="312331">
                  <c:v>0</c:v>
                </c:pt>
                <c:pt idx="312332">
                  <c:v>0</c:v>
                </c:pt>
                <c:pt idx="312333">
                  <c:v>0</c:v>
                </c:pt>
                <c:pt idx="312334">
                  <c:v>0</c:v>
                </c:pt>
                <c:pt idx="312335">
                  <c:v>0</c:v>
                </c:pt>
                <c:pt idx="312336">
                  <c:v>0</c:v>
                </c:pt>
                <c:pt idx="312337">
                  <c:v>0</c:v>
                </c:pt>
                <c:pt idx="312338">
                  <c:v>0</c:v>
                </c:pt>
                <c:pt idx="312339">
                  <c:v>0</c:v>
                </c:pt>
                <c:pt idx="312340">
                  <c:v>0</c:v>
                </c:pt>
                <c:pt idx="312341">
                  <c:v>0</c:v>
                </c:pt>
                <c:pt idx="312342">
                  <c:v>0</c:v>
                </c:pt>
                <c:pt idx="312343">
                  <c:v>0</c:v>
                </c:pt>
                <c:pt idx="312344">
                  <c:v>0</c:v>
                </c:pt>
                <c:pt idx="312345">
                  <c:v>0</c:v>
                </c:pt>
                <c:pt idx="312346">
                  <c:v>0</c:v>
                </c:pt>
                <c:pt idx="312347">
                  <c:v>0</c:v>
                </c:pt>
                <c:pt idx="312348">
                  <c:v>0</c:v>
                </c:pt>
                <c:pt idx="312349">
                  <c:v>0</c:v>
                </c:pt>
                <c:pt idx="312350">
                  <c:v>0</c:v>
                </c:pt>
                <c:pt idx="312351">
                  <c:v>0</c:v>
                </c:pt>
                <c:pt idx="312352">
                  <c:v>0</c:v>
                </c:pt>
                <c:pt idx="312353">
                  <c:v>0</c:v>
                </c:pt>
                <c:pt idx="312354">
                  <c:v>0</c:v>
                </c:pt>
                <c:pt idx="312355">
                  <c:v>0</c:v>
                </c:pt>
                <c:pt idx="312356">
                  <c:v>0</c:v>
                </c:pt>
                <c:pt idx="312357">
                  <c:v>0</c:v>
                </c:pt>
                <c:pt idx="312358">
                  <c:v>0</c:v>
                </c:pt>
                <c:pt idx="312359">
                  <c:v>0</c:v>
                </c:pt>
                <c:pt idx="312360">
                  <c:v>0</c:v>
                </c:pt>
                <c:pt idx="312361">
                  <c:v>0</c:v>
                </c:pt>
                <c:pt idx="312362">
                  <c:v>0</c:v>
                </c:pt>
                <c:pt idx="312363">
                  <c:v>0</c:v>
                </c:pt>
                <c:pt idx="312364">
                  <c:v>0</c:v>
                </c:pt>
                <c:pt idx="312365">
                  <c:v>0</c:v>
                </c:pt>
                <c:pt idx="312366">
                  <c:v>0</c:v>
                </c:pt>
                <c:pt idx="312367">
                  <c:v>0</c:v>
                </c:pt>
                <c:pt idx="312368">
                  <c:v>0</c:v>
                </c:pt>
                <c:pt idx="312369">
                  <c:v>0</c:v>
                </c:pt>
                <c:pt idx="312370">
                  <c:v>0</c:v>
                </c:pt>
                <c:pt idx="312371">
                  <c:v>0</c:v>
                </c:pt>
                <c:pt idx="312372">
                  <c:v>0</c:v>
                </c:pt>
                <c:pt idx="312373">
                  <c:v>0</c:v>
                </c:pt>
                <c:pt idx="312374">
                  <c:v>0</c:v>
                </c:pt>
                <c:pt idx="312375">
                  <c:v>0</c:v>
                </c:pt>
                <c:pt idx="312376">
                  <c:v>0</c:v>
                </c:pt>
                <c:pt idx="312377">
                  <c:v>0</c:v>
                </c:pt>
                <c:pt idx="312378">
                  <c:v>0</c:v>
                </c:pt>
                <c:pt idx="312379">
                  <c:v>0</c:v>
                </c:pt>
                <c:pt idx="312380">
                  <c:v>0</c:v>
                </c:pt>
                <c:pt idx="312381">
                  <c:v>0</c:v>
                </c:pt>
                <c:pt idx="312382">
                  <c:v>0</c:v>
                </c:pt>
                <c:pt idx="312383">
                  <c:v>0</c:v>
                </c:pt>
                <c:pt idx="312384">
                  <c:v>0</c:v>
                </c:pt>
                <c:pt idx="312385">
                  <c:v>0</c:v>
                </c:pt>
                <c:pt idx="312386">
                  <c:v>0</c:v>
                </c:pt>
                <c:pt idx="312387">
                  <c:v>0</c:v>
                </c:pt>
                <c:pt idx="312388">
                  <c:v>0</c:v>
                </c:pt>
                <c:pt idx="312389">
                  <c:v>0</c:v>
                </c:pt>
                <c:pt idx="312390">
                  <c:v>0</c:v>
                </c:pt>
                <c:pt idx="312391">
                  <c:v>0</c:v>
                </c:pt>
                <c:pt idx="312392">
                  <c:v>0</c:v>
                </c:pt>
                <c:pt idx="312393">
                  <c:v>0</c:v>
                </c:pt>
                <c:pt idx="312394">
                  <c:v>0</c:v>
                </c:pt>
                <c:pt idx="312395">
                  <c:v>0</c:v>
                </c:pt>
                <c:pt idx="312396">
                  <c:v>0</c:v>
                </c:pt>
                <c:pt idx="312397">
                  <c:v>0</c:v>
                </c:pt>
                <c:pt idx="312398">
                  <c:v>0</c:v>
                </c:pt>
                <c:pt idx="312399">
                  <c:v>0</c:v>
                </c:pt>
                <c:pt idx="312400">
                  <c:v>0</c:v>
                </c:pt>
                <c:pt idx="312401">
                  <c:v>0</c:v>
                </c:pt>
                <c:pt idx="312402">
                  <c:v>0</c:v>
                </c:pt>
                <c:pt idx="312403">
                  <c:v>0</c:v>
                </c:pt>
                <c:pt idx="312404">
                  <c:v>0</c:v>
                </c:pt>
                <c:pt idx="312405">
                  <c:v>0</c:v>
                </c:pt>
                <c:pt idx="312406">
                  <c:v>0</c:v>
                </c:pt>
                <c:pt idx="312407">
                  <c:v>0</c:v>
                </c:pt>
                <c:pt idx="312408">
                  <c:v>0</c:v>
                </c:pt>
                <c:pt idx="312409">
                  <c:v>0</c:v>
                </c:pt>
                <c:pt idx="312410">
                  <c:v>0</c:v>
                </c:pt>
                <c:pt idx="312411">
                  <c:v>0</c:v>
                </c:pt>
                <c:pt idx="312412">
                  <c:v>0</c:v>
                </c:pt>
                <c:pt idx="312413">
                  <c:v>0</c:v>
                </c:pt>
                <c:pt idx="312414">
                  <c:v>0</c:v>
                </c:pt>
                <c:pt idx="312415">
                  <c:v>0</c:v>
                </c:pt>
                <c:pt idx="312416">
                  <c:v>0</c:v>
                </c:pt>
                <c:pt idx="312417">
                  <c:v>0</c:v>
                </c:pt>
                <c:pt idx="312418">
                  <c:v>0</c:v>
                </c:pt>
                <c:pt idx="312419">
                  <c:v>0</c:v>
                </c:pt>
                <c:pt idx="312420">
                  <c:v>0</c:v>
                </c:pt>
                <c:pt idx="312421">
                  <c:v>0</c:v>
                </c:pt>
                <c:pt idx="312422">
                  <c:v>0</c:v>
                </c:pt>
                <c:pt idx="312423">
                  <c:v>0</c:v>
                </c:pt>
                <c:pt idx="312424">
                  <c:v>0</c:v>
                </c:pt>
                <c:pt idx="312425">
                  <c:v>0</c:v>
                </c:pt>
                <c:pt idx="312426">
                  <c:v>0</c:v>
                </c:pt>
                <c:pt idx="312427">
                  <c:v>0</c:v>
                </c:pt>
                <c:pt idx="312428">
                  <c:v>0</c:v>
                </c:pt>
                <c:pt idx="312429">
                  <c:v>0</c:v>
                </c:pt>
                <c:pt idx="312430">
                  <c:v>0</c:v>
                </c:pt>
                <c:pt idx="312431">
                  <c:v>0</c:v>
                </c:pt>
                <c:pt idx="312432">
                  <c:v>0</c:v>
                </c:pt>
                <c:pt idx="312433">
                  <c:v>0</c:v>
                </c:pt>
                <c:pt idx="312434">
                  <c:v>0</c:v>
                </c:pt>
                <c:pt idx="312435">
                  <c:v>0</c:v>
                </c:pt>
                <c:pt idx="312436">
                  <c:v>0</c:v>
                </c:pt>
                <c:pt idx="312437">
                  <c:v>0</c:v>
                </c:pt>
                <c:pt idx="312438">
                  <c:v>0</c:v>
                </c:pt>
                <c:pt idx="312439">
                  <c:v>0</c:v>
                </c:pt>
                <c:pt idx="312440">
                  <c:v>0</c:v>
                </c:pt>
                <c:pt idx="312441">
                  <c:v>0</c:v>
                </c:pt>
                <c:pt idx="312442">
                  <c:v>0</c:v>
                </c:pt>
                <c:pt idx="312443">
                  <c:v>0</c:v>
                </c:pt>
                <c:pt idx="312444">
                  <c:v>0</c:v>
                </c:pt>
                <c:pt idx="312445">
                  <c:v>0</c:v>
                </c:pt>
                <c:pt idx="312446">
                  <c:v>0</c:v>
                </c:pt>
                <c:pt idx="312447">
                  <c:v>0</c:v>
                </c:pt>
                <c:pt idx="312448">
                  <c:v>0</c:v>
                </c:pt>
                <c:pt idx="312449">
                  <c:v>0</c:v>
                </c:pt>
                <c:pt idx="312450">
                  <c:v>0</c:v>
                </c:pt>
                <c:pt idx="312451">
                  <c:v>0</c:v>
                </c:pt>
                <c:pt idx="312452">
                  <c:v>0</c:v>
                </c:pt>
                <c:pt idx="312453">
                  <c:v>0</c:v>
                </c:pt>
                <c:pt idx="312454">
                  <c:v>0</c:v>
                </c:pt>
                <c:pt idx="312455">
                  <c:v>0</c:v>
                </c:pt>
                <c:pt idx="312456">
                  <c:v>0</c:v>
                </c:pt>
                <c:pt idx="312457">
                  <c:v>0</c:v>
                </c:pt>
                <c:pt idx="312458">
                  <c:v>0</c:v>
                </c:pt>
                <c:pt idx="312459">
                  <c:v>0</c:v>
                </c:pt>
                <c:pt idx="312460">
                  <c:v>0</c:v>
                </c:pt>
                <c:pt idx="312461">
                  <c:v>0</c:v>
                </c:pt>
                <c:pt idx="312462">
                  <c:v>0</c:v>
                </c:pt>
                <c:pt idx="312463">
                  <c:v>0</c:v>
                </c:pt>
                <c:pt idx="312464">
                  <c:v>0</c:v>
                </c:pt>
                <c:pt idx="312465">
                  <c:v>0</c:v>
                </c:pt>
                <c:pt idx="312466">
                  <c:v>0</c:v>
                </c:pt>
                <c:pt idx="312467">
                  <c:v>0</c:v>
                </c:pt>
                <c:pt idx="312468">
                  <c:v>0</c:v>
                </c:pt>
                <c:pt idx="312469">
                  <c:v>0</c:v>
                </c:pt>
                <c:pt idx="312470">
                  <c:v>0</c:v>
                </c:pt>
                <c:pt idx="312471">
                  <c:v>0</c:v>
                </c:pt>
                <c:pt idx="312472">
                  <c:v>0</c:v>
                </c:pt>
                <c:pt idx="312473">
                  <c:v>0</c:v>
                </c:pt>
                <c:pt idx="312474">
                  <c:v>0</c:v>
                </c:pt>
                <c:pt idx="312475">
                  <c:v>0</c:v>
                </c:pt>
                <c:pt idx="312476">
                  <c:v>0</c:v>
                </c:pt>
                <c:pt idx="312477">
                  <c:v>0</c:v>
                </c:pt>
                <c:pt idx="312478">
                  <c:v>0</c:v>
                </c:pt>
                <c:pt idx="312479">
                  <c:v>0</c:v>
                </c:pt>
                <c:pt idx="312480">
                  <c:v>0</c:v>
                </c:pt>
                <c:pt idx="312481">
                  <c:v>0</c:v>
                </c:pt>
                <c:pt idx="312482">
                  <c:v>0</c:v>
                </c:pt>
                <c:pt idx="312483">
                  <c:v>0</c:v>
                </c:pt>
                <c:pt idx="312484">
                  <c:v>0</c:v>
                </c:pt>
                <c:pt idx="312485">
                  <c:v>0</c:v>
                </c:pt>
                <c:pt idx="312486">
                  <c:v>0</c:v>
                </c:pt>
                <c:pt idx="312487">
                  <c:v>0</c:v>
                </c:pt>
                <c:pt idx="312488">
                  <c:v>0</c:v>
                </c:pt>
                <c:pt idx="312489">
                  <c:v>0</c:v>
                </c:pt>
                <c:pt idx="312490">
                  <c:v>0</c:v>
                </c:pt>
                <c:pt idx="312491">
                  <c:v>0</c:v>
                </c:pt>
                <c:pt idx="312492">
                  <c:v>0</c:v>
                </c:pt>
                <c:pt idx="312493">
                  <c:v>0</c:v>
                </c:pt>
                <c:pt idx="312494">
                  <c:v>0</c:v>
                </c:pt>
                <c:pt idx="312495">
                  <c:v>0</c:v>
                </c:pt>
                <c:pt idx="312496">
                  <c:v>0</c:v>
                </c:pt>
                <c:pt idx="312497">
                  <c:v>0</c:v>
                </c:pt>
                <c:pt idx="312498">
                  <c:v>0</c:v>
                </c:pt>
                <c:pt idx="312499">
                  <c:v>0</c:v>
                </c:pt>
                <c:pt idx="312500">
                  <c:v>0</c:v>
                </c:pt>
                <c:pt idx="312501">
                  <c:v>0</c:v>
                </c:pt>
                <c:pt idx="312502">
                  <c:v>0</c:v>
                </c:pt>
                <c:pt idx="312503">
                  <c:v>0</c:v>
                </c:pt>
                <c:pt idx="312504">
                  <c:v>0</c:v>
                </c:pt>
                <c:pt idx="312505">
                  <c:v>0</c:v>
                </c:pt>
                <c:pt idx="312506">
                  <c:v>0</c:v>
                </c:pt>
                <c:pt idx="312507">
                  <c:v>0</c:v>
                </c:pt>
                <c:pt idx="312508">
                  <c:v>0</c:v>
                </c:pt>
                <c:pt idx="312509">
                  <c:v>0</c:v>
                </c:pt>
                <c:pt idx="312510">
                  <c:v>0</c:v>
                </c:pt>
                <c:pt idx="312511">
                  <c:v>0</c:v>
                </c:pt>
                <c:pt idx="312512">
                  <c:v>0</c:v>
                </c:pt>
                <c:pt idx="312513">
                  <c:v>0</c:v>
                </c:pt>
                <c:pt idx="312514">
                  <c:v>0</c:v>
                </c:pt>
                <c:pt idx="312515">
                  <c:v>0</c:v>
                </c:pt>
                <c:pt idx="312516">
                  <c:v>0</c:v>
                </c:pt>
                <c:pt idx="312517">
                  <c:v>0</c:v>
                </c:pt>
                <c:pt idx="312518">
                  <c:v>0</c:v>
                </c:pt>
                <c:pt idx="312519">
                  <c:v>0</c:v>
                </c:pt>
                <c:pt idx="312520">
                  <c:v>0</c:v>
                </c:pt>
                <c:pt idx="312521">
                  <c:v>0</c:v>
                </c:pt>
                <c:pt idx="312522">
                  <c:v>0</c:v>
                </c:pt>
                <c:pt idx="312523">
                  <c:v>0</c:v>
                </c:pt>
                <c:pt idx="312524">
                  <c:v>0</c:v>
                </c:pt>
                <c:pt idx="312525">
                  <c:v>0</c:v>
                </c:pt>
                <c:pt idx="312526">
                  <c:v>0</c:v>
                </c:pt>
                <c:pt idx="312527">
                  <c:v>0</c:v>
                </c:pt>
                <c:pt idx="312528">
                  <c:v>0</c:v>
                </c:pt>
                <c:pt idx="312529">
                  <c:v>0</c:v>
                </c:pt>
                <c:pt idx="312530">
                  <c:v>0</c:v>
                </c:pt>
                <c:pt idx="312531">
                  <c:v>0</c:v>
                </c:pt>
                <c:pt idx="312532">
                  <c:v>0</c:v>
                </c:pt>
                <c:pt idx="312533">
                  <c:v>0</c:v>
                </c:pt>
                <c:pt idx="312534">
                  <c:v>0</c:v>
                </c:pt>
                <c:pt idx="312535">
                  <c:v>0</c:v>
                </c:pt>
                <c:pt idx="312536">
                  <c:v>0</c:v>
                </c:pt>
                <c:pt idx="312537">
                  <c:v>0</c:v>
                </c:pt>
                <c:pt idx="312538">
                  <c:v>0</c:v>
                </c:pt>
                <c:pt idx="312539">
                  <c:v>0</c:v>
                </c:pt>
                <c:pt idx="312540">
                  <c:v>0</c:v>
                </c:pt>
                <c:pt idx="312541">
                  <c:v>0</c:v>
                </c:pt>
                <c:pt idx="312542">
                  <c:v>0</c:v>
                </c:pt>
                <c:pt idx="312543">
                  <c:v>0</c:v>
                </c:pt>
                <c:pt idx="312544">
                  <c:v>0</c:v>
                </c:pt>
                <c:pt idx="312545">
                  <c:v>0</c:v>
                </c:pt>
                <c:pt idx="312546">
                  <c:v>0</c:v>
                </c:pt>
                <c:pt idx="312547">
                  <c:v>0</c:v>
                </c:pt>
                <c:pt idx="312548">
                  <c:v>0</c:v>
                </c:pt>
                <c:pt idx="312549">
                  <c:v>0</c:v>
                </c:pt>
                <c:pt idx="312550">
                  <c:v>0</c:v>
                </c:pt>
                <c:pt idx="312551">
                  <c:v>0</c:v>
                </c:pt>
                <c:pt idx="312552">
                  <c:v>0</c:v>
                </c:pt>
                <c:pt idx="312553">
                  <c:v>0</c:v>
                </c:pt>
                <c:pt idx="312554">
                  <c:v>0</c:v>
                </c:pt>
                <c:pt idx="312555">
                  <c:v>0</c:v>
                </c:pt>
                <c:pt idx="312556">
                  <c:v>0</c:v>
                </c:pt>
                <c:pt idx="312557">
                  <c:v>0</c:v>
                </c:pt>
                <c:pt idx="312558">
                  <c:v>0</c:v>
                </c:pt>
                <c:pt idx="312559">
                  <c:v>0</c:v>
                </c:pt>
                <c:pt idx="312560">
                  <c:v>0</c:v>
                </c:pt>
                <c:pt idx="312561">
                  <c:v>0</c:v>
                </c:pt>
                <c:pt idx="312562">
                  <c:v>0</c:v>
                </c:pt>
                <c:pt idx="312563">
                  <c:v>0</c:v>
                </c:pt>
                <c:pt idx="312564">
                  <c:v>0</c:v>
                </c:pt>
                <c:pt idx="312565">
                  <c:v>0</c:v>
                </c:pt>
                <c:pt idx="312566">
                  <c:v>0</c:v>
                </c:pt>
                <c:pt idx="312567">
                  <c:v>0</c:v>
                </c:pt>
                <c:pt idx="312568">
                  <c:v>0</c:v>
                </c:pt>
                <c:pt idx="312569">
                  <c:v>0</c:v>
                </c:pt>
                <c:pt idx="312570">
                  <c:v>0</c:v>
                </c:pt>
                <c:pt idx="312571">
                  <c:v>0</c:v>
                </c:pt>
                <c:pt idx="312572">
                  <c:v>0</c:v>
                </c:pt>
                <c:pt idx="312573">
                  <c:v>0</c:v>
                </c:pt>
                <c:pt idx="312574">
                  <c:v>0</c:v>
                </c:pt>
                <c:pt idx="312575">
                  <c:v>0</c:v>
                </c:pt>
                <c:pt idx="312576">
                  <c:v>0</c:v>
                </c:pt>
                <c:pt idx="312577">
                  <c:v>0</c:v>
                </c:pt>
                <c:pt idx="312578">
                  <c:v>0</c:v>
                </c:pt>
                <c:pt idx="312579">
                  <c:v>0</c:v>
                </c:pt>
                <c:pt idx="312580">
                  <c:v>0</c:v>
                </c:pt>
                <c:pt idx="312581">
                  <c:v>0</c:v>
                </c:pt>
                <c:pt idx="312582">
                  <c:v>0</c:v>
                </c:pt>
                <c:pt idx="312583">
                  <c:v>0</c:v>
                </c:pt>
                <c:pt idx="312584">
                  <c:v>0</c:v>
                </c:pt>
                <c:pt idx="312585">
                  <c:v>0</c:v>
                </c:pt>
                <c:pt idx="312586">
                  <c:v>0</c:v>
                </c:pt>
                <c:pt idx="312587">
                  <c:v>0</c:v>
                </c:pt>
                <c:pt idx="312588">
                  <c:v>0</c:v>
                </c:pt>
                <c:pt idx="312589">
                  <c:v>0</c:v>
                </c:pt>
                <c:pt idx="312590">
                  <c:v>0</c:v>
                </c:pt>
                <c:pt idx="312591">
                  <c:v>0</c:v>
                </c:pt>
                <c:pt idx="312592">
                  <c:v>0</c:v>
                </c:pt>
                <c:pt idx="312593">
                  <c:v>0</c:v>
                </c:pt>
                <c:pt idx="312594">
                  <c:v>0</c:v>
                </c:pt>
                <c:pt idx="312595">
                  <c:v>0</c:v>
                </c:pt>
                <c:pt idx="312596">
                  <c:v>0</c:v>
                </c:pt>
                <c:pt idx="312597">
                  <c:v>0</c:v>
                </c:pt>
                <c:pt idx="312598">
                  <c:v>0</c:v>
                </c:pt>
                <c:pt idx="312599">
                  <c:v>0</c:v>
                </c:pt>
                <c:pt idx="312600">
                  <c:v>0</c:v>
                </c:pt>
                <c:pt idx="312601">
                  <c:v>0</c:v>
                </c:pt>
                <c:pt idx="312602">
                  <c:v>0</c:v>
                </c:pt>
                <c:pt idx="312603">
                  <c:v>0</c:v>
                </c:pt>
                <c:pt idx="312604">
                  <c:v>0</c:v>
                </c:pt>
                <c:pt idx="312605">
                  <c:v>0</c:v>
                </c:pt>
                <c:pt idx="312606">
                  <c:v>0</c:v>
                </c:pt>
                <c:pt idx="312607">
                  <c:v>0</c:v>
                </c:pt>
                <c:pt idx="312608">
                  <c:v>0</c:v>
                </c:pt>
                <c:pt idx="312609">
                  <c:v>0</c:v>
                </c:pt>
                <c:pt idx="312610">
                  <c:v>0</c:v>
                </c:pt>
                <c:pt idx="312611">
                  <c:v>0</c:v>
                </c:pt>
                <c:pt idx="312612">
                  <c:v>0</c:v>
                </c:pt>
                <c:pt idx="312613">
                  <c:v>0</c:v>
                </c:pt>
                <c:pt idx="312614">
                  <c:v>0</c:v>
                </c:pt>
                <c:pt idx="312615">
                  <c:v>0</c:v>
                </c:pt>
                <c:pt idx="312616">
                  <c:v>0</c:v>
                </c:pt>
                <c:pt idx="312617">
                  <c:v>0</c:v>
                </c:pt>
                <c:pt idx="312618">
                  <c:v>0</c:v>
                </c:pt>
                <c:pt idx="312619">
                  <c:v>0</c:v>
                </c:pt>
                <c:pt idx="312620">
                  <c:v>0</c:v>
                </c:pt>
                <c:pt idx="312621">
                  <c:v>0</c:v>
                </c:pt>
                <c:pt idx="312622">
                  <c:v>0</c:v>
                </c:pt>
                <c:pt idx="312623">
                  <c:v>0</c:v>
                </c:pt>
                <c:pt idx="312624">
                  <c:v>0</c:v>
                </c:pt>
                <c:pt idx="312625">
                  <c:v>0</c:v>
                </c:pt>
                <c:pt idx="312626">
                  <c:v>0</c:v>
                </c:pt>
                <c:pt idx="312627">
                  <c:v>0</c:v>
                </c:pt>
                <c:pt idx="312628">
                  <c:v>0</c:v>
                </c:pt>
                <c:pt idx="312629">
                  <c:v>0</c:v>
                </c:pt>
                <c:pt idx="312630">
                  <c:v>0</c:v>
                </c:pt>
                <c:pt idx="312631">
                  <c:v>0</c:v>
                </c:pt>
                <c:pt idx="312632">
                  <c:v>0</c:v>
                </c:pt>
                <c:pt idx="312633">
                  <c:v>0</c:v>
                </c:pt>
                <c:pt idx="312634">
                  <c:v>0</c:v>
                </c:pt>
                <c:pt idx="312635">
                  <c:v>0</c:v>
                </c:pt>
                <c:pt idx="312636">
                  <c:v>0</c:v>
                </c:pt>
                <c:pt idx="312637">
                  <c:v>0</c:v>
                </c:pt>
                <c:pt idx="312638">
                  <c:v>0</c:v>
                </c:pt>
                <c:pt idx="312639">
                  <c:v>0</c:v>
                </c:pt>
                <c:pt idx="312640">
                  <c:v>0</c:v>
                </c:pt>
                <c:pt idx="312641">
                  <c:v>0</c:v>
                </c:pt>
                <c:pt idx="312642">
                  <c:v>0</c:v>
                </c:pt>
                <c:pt idx="312643">
                  <c:v>0</c:v>
                </c:pt>
                <c:pt idx="312644">
                  <c:v>0</c:v>
                </c:pt>
                <c:pt idx="312645">
                  <c:v>0</c:v>
                </c:pt>
                <c:pt idx="312646">
                  <c:v>0</c:v>
                </c:pt>
                <c:pt idx="312647">
                  <c:v>0</c:v>
                </c:pt>
                <c:pt idx="312648">
                  <c:v>0</c:v>
                </c:pt>
                <c:pt idx="312649">
                  <c:v>0</c:v>
                </c:pt>
                <c:pt idx="312650">
                  <c:v>0</c:v>
                </c:pt>
                <c:pt idx="312651">
                  <c:v>0</c:v>
                </c:pt>
                <c:pt idx="312652">
                  <c:v>0</c:v>
                </c:pt>
                <c:pt idx="312653">
                  <c:v>0</c:v>
                </c:pt>
                <c:pt idx="312654">
                  <c:v>0</c:v>
                </c:pt>
                <c:pt idx="312655">
                  <c:v>0</c:v>
                </c:pt>
                <c:pt idx="312656">
                  <c:v>0</c:v>
                </c:pt>
                <c:pt idx="312657">
                  <c:v>0</c:v>
                </c:pt>
                <c:pt idx="312658">
                  <c:v>0</c:v>
                </c:pt>
                <c:pt idx="312659">
                  <c:v>0</c:v>
                </c:pt>
                <c:pt idx="312660">
                  <c:v>0</c:v>
                </c:pt>
                <c:pt idx="312661">
                  <c:v>0</c:v>
                </c:pt>
                <c:pt idx="312662">
                  <c:v>0</c:v>
                </c:pt>
                <c:pt idx="312663">
                  <c:v>0</c:v>
                </c:pt>
                <c:pt idx="312664">
                  <c:v>0</c:v>
                </c:pt>
                <c:pt idx="312665">
                  <c:v>0</c:v>
                </c:pt>
                <c:pt idx="312666">
                  <c:v>0</c:v>
                </c:pt>
                <c:pt idx="312667">
                  <c:v>0</c:v>
                </c:pt>
                <c:pt idx="312668">
                  <c:v>0</c:v>
                </c:pt>
                <c:pt idx="312669">
                  <c:v>0</c:v>
                </c:pt>
                <c:pt idx="312670">
                  <c:v>0</c:v>
                </c:pt>
                <c:pt idx="312671">
                  <c:v>0</c:v>
                </c:pt>
                <c:pt idx="312672">
                  <c:v>0</c:v>
                </c:pt>
                <c:pt idx="312673">
                  <c:v>0</c:v>
                </c:pt>
                <c:pt idx="312674">
                  <c:v>0</c:v>
                </c:pt>
                <c:pt idx="312675">
                  <c:v>0</c:v>
                </c:pt>
                <c:pt idx="312676">
                  <c:v>0</c:v>
                </c:pt>
                <c:pt idx="312677">
                  <c:v>0</c:v>
                </c:pt>
                <c:pt idx="312678">
                  <c:v>0</c:v>
                </c:pt>
                <c:pt idx="312679">
                  <c:v>0</c:v>
                </c:pt>
                <c:pt idx="312680">
                  <c:v>0</c:v>
                </c:pt>
                <c:pt idx="312681">
                  <c:v>0</c:v>
                </c:pt>
                <c:pt idx="312682">
                  <c:v>0</c:v>
                </c:pt>
                <c:pt idx="312683">
                  <c:v>0</c:v>
                </c:pt>
                <c:pt idx="312684">
                  <c:v>0</c:v>
                </c:pt>
                <c:pt idx="312685">
                  <c:v>0</c:v>
                </c:pt>
                <c:pt idx="312686">
                  <c:v>0</c:v>
                </c:pt>
                <c:pt idx="312687">
                  <c:v>0</c:v>
                </c:pt>
                <c:pt idx="312688">
                  <c:v>0</c:v>
                </c:pt>
                <c:pt idx="312689">
                  <c:v>0</c:v>
                </c:pt>
                <c:pt idx="312690">
                  <c:v>0</c:v>
                </c:pt>
                <c:pt idx="312691">
                  <c:v>0</c:v>
                </c:pt>
                <c:pt idx="312692">
                  <c:v>0</c:v>
                </c:pt>
                <c:pt idx="312693">
                  <c:v>0</c:v>
                </c:pt>
                <c:pt idx="312694">
                  <c:v>0</c:v>
                </c:pt>
                <c:pt idx="312695">
                  <c:v>0</c:v>
                </c:pt>
                <c:pt idx="312696">
                  <c:v>0</c:v>
                </c:pt>
                <c:pt idx="312697">
                  <c:v>0</c:v>
                </c:pt>
                <c:pt idx="312698">
                  <c:v>0</c:v>
                </c:pt>
                <c:pt idx="312699">
                  <c:v>0</c:v>
                </c:pt>
                <c:pt idx="312700">
                  <c:v>0</c:v>
                </c:pt>
                <c:pt idx="312701">
                  <c:v>0</c:v>
                </c:pt>
                <c:pt idx="312702">
                  <c:v>0</c:v>
                </c:pt>
                <c:pt idx="312703">
                  <c:v>0</c:v>
                </c:pt>
                <c:pt idx="312704">
                  <c:v>0</c:v>
                </c:pt>
                <c:pt idx="312705">
                  <c:v>0</c:v>
                </c:pt>
                <c:pt idx="312706">
                  <c:v>0</c:v>
                </c:pt>
                <c:pt idx="312707">
                  <c:v>0</c:v>
                </c:pt>
                <c:pt idx="312708">
                  <c:v>0</c:v>
                </c:pt>
                <c:pt idx="312709">
                  <c:v>0</c:v>
                </c:pt>
                <c:pt idx="312710">
                  <c:v>0</c:v>
                </c:pt>
                <c:pt idx="312711">
                  <c:v>0</c:v>
                </c:pt>
                <c:pt idx="312712">
                  <c:v>0</c:v>
                </c:pt>
                <c:pt idx="312713">
                  <c:v>0</c:v>
                </c:pt>
                <c:pt idx="312714">
                  <c:v>0</c:v>
                </c:pt>
                <c:pt idx="312715">
                  <c:v>0</c:v>
                </c:pt>
                <c:pt idx="312716">
                  <c:v>0</c:v>
                </c:pt>
                <c:pt idx="312717">
                  <c:v>0</c:v>
                </c:pt>
                <c:pt idx="312718">
                  <c:v>0</c:v>
                </c:pt>
                <c:pt idx="312719">
                  <c:v>0</c:v>
                </c:pt>
                <c:pt idx="312720">
                  <c:v>0</c:v>
                </c:pt>
                <c:pt idx="312721">
                  <c:v>0</c:v>
                </c:pt>
                <c:pt idx="312722">
                  <c:v>0</c:v>
                </c:pt>
                <c:pt idx="312723">
                  <c:v>0</c:v>
                </c:pt>
                <c:pt idx="312724">
                  <c:v>0</c:v>
                </c:pt>
                <c:pt idx="312725">
                  <c:v>0</c:v>
                </c:pt>
                <c:pt idx="312726">
                  <c:v>0</c:v>
                </c:pt>
                <c:pt idx="312727">
                  <c:v>0</c:v>
                </c:pt>
                <c:pt idx="312728">
                  <c:v>0</c:v>
                </c:pt>
                <c:pt idx="312729">
                  <c:v>0</c:v>
                </c:pt>
                <c:pt idx="312730">
                  <c:v>0</c:v>
                </c:pt>
                <c:pt idx="312731">
                  <c:v>0</c:v>
                </c:pt>
                <c:pt idx="312732">
                  <c:v>0</c:v>
                </c:pt>
                <c:pt idx="312733">
                  <c:v>0</c:v>
                </c:pt>
                <c:pt idx="312734">
                  <c:v>0</c:v>
                </c:pt>
                <c:pt idx="312735">
                  <c:v>0</c:v>
                </c:pt>
                <c:pt idx="312736">
                  <c:v>0</c:v>
                </c:pt>
                <c:pt idx="312737">
                  <c:v>0</c:v>
                </c:pt>
                <c:pt idx="312738">
                  <c:v>0</c:v>
                </c:pt>
                <c:pt idx="312739">
                  <c:v>0</c:v>
                </c:pt>
                <c:pt idx="312740">
                  <c:v>0</c:v>
                </c:pt>
                <c:pt idx="312741">
                  <c:v>0</c:v>
                </c:pt>
                <c:pt idx="312742">
                  <c:v>0</c:v>
                </c:pt>
                <c:pt idx="312743">
                  <c:v>0</c:v>
                </c:pt>
                <c:pt idx="312744">
                  <c:v>0</c:v>
                </c:pt>
                <c:pt idx="312745">
                  <c:v>0</c:v>
                </c:pt>
                <c:pt idx="312746">
                  <c:v>0</c:v>
                </c:pt>
                <c:pt idx="312747">
                  <c:v>0</c:v>
                </c:pt>
                <c:pt idx="312748">
                  <c:v>0</c:v>
                </c:pt>
                <c:pt idx="312749">
                  <c:v>0</c:v>
                </c:pt>
                <c:pt idx="312750">
                  <c:v>0</c:v>
                </c:pt>
                <c:pt idx="312751">
                  <c:v>0</c:v>
                </c:pt>
                <c:pt idx="312752">
                  <c:v>0</c:v>
                </c:pt>
                <c:pt idx="312753">
                  <c:v>0</c:v>
                </c:pt>
                <c:pt idx="312754">
                  <c:v>0</c:v>
                </c:pt>
                <c:pt idx="312755">
                  <c:v>0</c:v>
                </c:pt>
                <c:pt idx="312756">
                  <c:v>0</c:v>
                </c:pt>
                <c:pt idx="312757">
                  <c:v>0</c:v>
                </c:pt>
                <c:pt idx="312758">
                  <c:v>0</c:v>
                </c:pt>
                <c:pt idx="312759">
                  <c:v>0</c:v>
                </c:pt>
                <c:pt idx="312760">
                  <c:v>0</c:v>
                </c:pt>
                <c:pt idx="312761">
                  <c:v>0</c:v>
                </c:pt>
                <c:pt idx="312762">
                  <c:v>0</c:v>
                </c:pt>
                <c:pt idx="312763">
                  <c:v>0</c:v>
                </c:pt>
                <c:pt idx="312764">
                  <c:v>0</c:v>
                </c:pt>
                <c:pt idx="312765">
                  <c:v>0</c:v>
                </c:pt>
                <c:pt idx="312766">
                  <c:v>0</c:v>
                </c:pt>
                <c:pt idx="312767">
                  <c:v>0</c:v>
                </c:pt>
                <c:pt idx="312768">
                  <c:v>0</c:v>
                </c:pt>
                <c:pt idx="312769">
                  <c:v>0</c:v>
                </c:pt>
                <c:pt idx="312770">
                  <c:v>0</c:v>
                </c:pt>
                <c:pt idx="312771">
                  <c:v>0</c:v>
                </c:pt>
                <c:pt idx="312772">
                  <c:v>0</c:v>
                </c:pt>
                <c:pt idx="312773">
                  <c:v>0</c:v>
                </c:pt>
                <c:pt idx="312774">
                  <c:v>0</c:v>
                </c:pt>
                <c:pt idx="312775">
                  <c:v>0</c:v>
                </c:pt>
                <c:pt idx="312776">
                  <c:v>0</c:v>
                </c:pt>
                <c:pt idx="312777">
                  <c:v>0</c:v>
                </c:pt>
                <c:pt idx="312778">
                  <c:v>0</c:v>
                </c:pt>
                <c:pt idx="312779">
                  <c:v>0</c:v>
                </c:pt>
                <c:pt idx="312780">
                  <c:v>0</c:v>
                </c:pt>
                <c:pt idx="312781">
                  <c:v>0</c:v>
                </c:pt>
                <c:pt idx="312782">
                  <c:v>0</c:v>
                </c:pt>
                <c:pt idx="312783">
                  <c:v>0</c:v>
                </c:pt>
                <c:pt idx="312784">
                  <c:v>0</c:v>
                </c:pt>
                <c:pt idx="312785">
                  <c:v>0</c:v>
                </c:pt>
                <c:pt idx="312786">
                  <c:v>0</c:v>
                </c:pt>
                <c:pt idx="312787">
                  <c:v>0</c:v>
                </c:pt>
                <c:pt idx="312788">
                  <c:v>0</c:v>
                </c:pt>
                <c:pt idx="312789">
                  <c:v>0</c:v>
                </c:pt>
                <c:pt idx="312790">
                  <c:v>0</c:v>
                </c:pt>
                <c:pt idx="312791">
                  <c:v>0</c:v>
                </c:pt>
                <c:pt idx="312792">
                  <c:v>0</c:v>
                </c:pt>
                <c:pt idx="312793">
                  <c:v>0</c:v>
                </c:pt>
                <c:pt idx="312794">
                  <c:v>0</c:v>
                </c:pt>
                <c:pt idx="312795">
                  <c:v>0</c:v>
                </c:pt>
                <c:pt idx="312796">
                  <c:v>0</c:v>
                </c:pt>
                <c:pt idx="312797">
                  <c:v>0</c:v>
                </c:pt>
                <c:pt idx="312798">
                  <c:v>0</c:v>
                </c:pt>
                <c:pt idx="312799">
                  <c:v>0</c:v>
                </c:pt>
                <c:pt idx="312800">
                  <c:v>0</c:v>
                </c:pt>
                <c:pt idx="312801">
                  <c:v>0</c:v>
                </c:pt>
                <c:pt idx="312802">
                  <c:v>0</c:v>
                </c:pt>
                <c:pt idx="312803">
                  <c:v>0</c:v>
                </c:pt>
                <c:pt idx="312804">
                  <c:v>0</c:v>
                </c:pt>
                <c:pt idx="312805">
                  <c:v>0</c:v>
                </c:pt>
                <c:pt idx="312806">
                  <c:v>0</c:v>
                </c:pt>
                <c:pt idx="312807">
                  <c:v>0</c:v>
                </c:pt>
                <c:pt idx="312808">
                  <c:v>0</c:v>
                </c:pt>
                <c:pt idx="312809">
                  <c:v>0</c:v>
                </c:pt>
                <c:pt idx="312810">
                  <c:v>0</c:v>
                </c:pt>
                <c:pt idx="312811">
                  <c:v>0</c:v>
                </c:pt>
                <c:pt idx="312812">
                  <c:v>0</c:v>
                </c:pt>
                <c:pt idx="312813">
                  <c:v>0</c:v>
                </c:pt>
                <c:pt idx="312814">
                  <c:v>0</c:v>
                </c:pt>
                <c:pt idx="312815">
                  <c:v>0</c:v>
                </c:pt>
                <c:pt idx="312816">
                  <c:v>0</c:v>
                </c:pt>
                <c:pt idx="312817">
                  <c:v>0</c:v>
                </c:pt>
                <c:pt idx="312818">
                  <c:v>0</c:v>
                </c:pt>
                <c:pt idx="312819">
                  <c:v>0</c:v>
                </c:pt>
                <c:pt idx="312820">
                  <c:v>0</c:v>
                </c:pt>
                <c:pt idx="312821">
                  <c:v>0</c:v>
                </c:pt>
                <c:pt idx="312822">
                  <c:v>0</c:v>
                </c:pt>
                <c:pt idx="312823">
                  <c:v>0</c:v>
                </c:pt>
                <c:pt idx="312824">
                  <c:v>0</c:v>
                </c:pt>
                <c:pt idx="312825">
                  <c:v>0</c:v>
                </c:pt>
                <c:pt idx="312826">
                  <c:v>0</c:v>
                </c:pt>
                <c:pt idx="312827">
                  <c:v>0</c:v>
                </c:pt>
                <c:pt idx="312828">
                  <c:v>0</c:v>
                </c:pt>
                <c:pt idx="312829">
                  <c:v>0</c:v>
                </c:pt>
                <c:pt idx="312830">
                  <c:v>0</c:v>
                </c:pt>
                <c:pt idx="312831">
                  <c:v>0</c:v>
                </c:pt>
                <c:pt idx="312832">
                  <c:v>0</c:v>
                </c:pt>
                <c:pt idx="312833">
                  <c:v>0</c:v>
                </c:pt>
                <c:pt idx="312834">
                  <c:v>0</c:v>
                </c:pt>
                <c:pt idx="312835">
                  <c:v>0</c:v>
                </c:pt>
                <c:pt idx="312836">
                  <c:v>0</c:v>
                </c:pt>
                <c:pt idx="312837">
                  <c:v>0</c:v>
                </c:pt>
                <c:pt idx="312838">
                  <c:v>0</c:v>
                </c:pt>
                <c:pt idx="312839">
                  <c:v>0</c:v>
                </c:pt>
                <c:pt idx="312840">
                  <c:v>0</c:v>
                </c:pt>
                <c:pt idx="312841">
                  <c:v>0</c:v>
                </c:pt>
                <c:pt idx="312842">
                  <c:v>0</c:v>
                </c:pt>
                <c:pt idx="312843">
                  <c:v>0</c:v>
                </c:pt>
                <c:pt idx="312844">
                  <c:v>0</c:v>
                </c:pt>
                <c:pt idx="312845">
                  <c:v>0</c:v>
                </c:pt>
                <c:pt idx="312846">
                  <c:v>0</c:v>
                </c:pt>
                <c:pt idx="312847">
                  <c:v>0</c:v>
                </c:pt>
                <c:pt idx="312848">
                  <c:v>0</c:v>
                </c:pt>
                <c:pt idx="312849">
                  <c:v>0</c:v>
                </c:pt>
                <c:pt idx="312850">
                  <c:v>0</c:v>
                </c:pt>
                <c:pt idx="312851">
                  <c:v>0</c:v>
                </c:pt>
                <c:pt idx="312852">
                  <c:v>0</c:v>
                </c:pt>
                <c:pt idx="312853">
                  <c:v>0</c:v>
                </c:pt>
                <c:pt idx="312854">
                  <c:v>0</c:v>
                </c:pt>
                <c:pt idx="312855">
                  <c:v>0</c:v>
                </c:pt>
                <c:pt idx="312856">
                  <c:v>0</c:v>
                </c:pt>
                <c:pt idx="312857">
                  <c:v>0</c:v>
                </c:pt>
                <c:pt idx="312858">
                  <c:v>0</c:v>
                </c:pt>
                <c:pt idx="312859">
                  <c:v>0</c:v>
                </c:pt>
                <c:pt idx="312860">
                  <c:v>0</c:v>
                </c:pt>
                <c:pt idx="312861">
                  <c:v>0</c:v>
                </c:pt>
                <c:pt idx="312862">
                  <c:v>0</c:v>
                </c:pt>
                <c:pt idx="312863">
                  <c:v>0</c:v>
                </c:pt>
                <c:pt idx="312864">
                  <c:v>0</c:v>
                </c:pt>
                <c:pt idx="312865">
                  <c:v>0</c:v>
                </c:pt>
                <c:pt idx="312866">
                  <c:v>0</c:v>
                </c:pt>
                <c:pt idx="312867">
                  <c:v>0</c:v>
                </c:pt>
                <c:pt idx="312868">
                  <c:v>0</c:v>
                </c:pt>
                <c:pt idx="312869">
                  <c:v>0</c:v>
                </c:pt>
                <c:pt idx="312870">
                  <c:v>0</c:v>
                </c:pt>
                <c:pt idx="312871">
                  <c:v>0</c:v>
                </c:pt>
                <c:pt idx="312872">
                  <c:v>0</c:v>
                </c:pt>
                <c:pt idx="312873">
                  <c:v>0</c:v>
                </c:pt>
                <c:pt idx="312874">
                  <c:v>0</c:v>
                </c:pt>
                <c:pt idx="312875">
                  <c:v>0</c:v>
                </c:pt>
                <c:pt idx="312876">
                  <c:v>0</c:v>
                </c:pt>
                <c:pt idx="312877">
                  <c:v>0</c:v>
                </c:pt>
                <c:pt idx="312878">
                  <c:v>0</c:v>
                </c:pt>
                <c:pt idx="312879">
                  <c:v>0</c:v>
                </c:pt>
                <c:pt idx="312880">
                  <c:v>0</c:v>
                </c:pt>
                <c:pt idx="312881">
                  <c:v>0</c:v>
                </c:pt>
                <c:pt idx="312882">
                  <c:v>0</c:v>
                </c:pt>
                <c:pt idx="312883">
                  <c:v>0</c:v>
                </c:pt>
                <c:pt idx="312884">
                  <c:v>0</c:v>
                </c:pt>
                <c:pt idx="312885">
                  <c:v>0</c:v>
                </c:pt>
                <c:pt idx="312886">
                  <c:v>0</c:v>
                </c:pt>
                <c:pt idx="312887">
                  <c:v>0</c:v>
                </c:pt>
                <c:pt idx="312888">
                  <c:v>0</c:v>
                </c:pt>
                <c:pt idx="312889">
                  <c:v>0</c:v>
                </c:pt>
                <c:pt idx="312890">
                  <c:v>0</c:v>
                </c:pt>
                <c:pt idx="312891">
                  <c:v>0</c:v>
                </c:pt>
                <c:pt idx="312892">
                  <c:v>0</c:v>
                </c:pt>
                <c:pt idx="312893">
                  <c:v>0</c:v>
                </c:pt>
                <c:pt idx="312894">
                  <c:v>0</c:v>
                </c:pt>
                <c:pt idx="312895">
                  <c:v>0</c:v>
                </c:pt>
                <c:pt idx="312896">
                  <c:v>0</c:v>
                </c:pt>
                <c:pt idx="312897">
                  <c:v>0</c:v>
                </c:pt>
                <c:pt idx="312898">
                  <c:v>0</c:v>
                </c:pt>
                <c:pt idx="312899">
                  <c:v>0</c:v>
                </c:pt>
                <c:pt idx="312900">
                  <c:v>0</c:v>
                </c:pt>
                <c:pt idx="312901">
                  <c:v>0</c:v>
                </c:pt>
                <c:pt idx="312902">
                  <c:v>0</c:v>
                </c:pt>
                <c:pt idx="312903">
                  <c:v>0</c:v>
                </c:pt>
                <c:pt idx="312904">
                  <c:v>0</c:v>
                </c:pt>
                <c:pt idx="312905">
                  <c:v>0</c:v>
                </c:pt>
                <c:pt idx="312906">
                  <c:v>0</c:v>
                </c:pt>
                <c:pt idx="312907">
                  <c:v>0</c:v>
                </c:pt>
                <c:pt idx="312908">
                  <c:v>0</c:v>
                </c:pt>
                <c:pt idx="312909">
                  <c:v>0</c:v>
                </c:pt>
                <c:pt idx="312910">
                  <c:v>0</c:v>
                </c:pt>
                <c:pt idx="312911">
                  <c:v>0</c:v>
                </c:pt>
                <c:pt idx="312912">
                  <c:v>0</c:v>
                </c:pt>
                <c:pt idx="312913">
                  <c:v>0</c:v>
                </c:pt>
                <c:pt idx="312914">
                  <c:v>0</c:v>
                </c:pt>
                <c:pt idx="312915">
                  <c:v>0</c:v>
                </c:pt>
                <c:pt idx="312916">
                  <c:v>0</c:v>
                </c:pt>
                <c:pt idx="312917">
                  <c:v>0</c:v>
                </c:pt>
                <c:pt idx="312918">
                  <c:v>0</c:v>
                </c:pt>
                <c:pt idx="312919">
                  <c:v>0</c:v>
                </c:pt>
                <c:pt idx="312920">
                  <c:v>0</c:v>
                </c:pt>
                <c:pt idx="312921">
                  <c:v>0</c:v>
                </c:pt>
                <c:pt idx="312922">
                  <c:v>0</c:v>
                </c:pt>
                <c:pt idx="312923">
                  <c:v>0</c:v>
                </c:pt>
                <c:pt idx="312924">
                  <c:v>0</c:v>
                </c:pt>
                <c:pt idx="312925">
                  <c:v>0</c:v>
                </c:pt>
                <c:pt idx="312926">
                  <c:v>0</c:v>
                </c:pt>
                <c:pt idx="312927">
                  <c:v>0</c:v>
                </c:pt>
                <c:pt idx="312928">
                  <c:v>0</c:v>
                </c:pt>
                <c:pt idx="312929">
                  <c:v>0</c:v>
                </c:pt>
                <c:pt idx="312930">
                  <c:v>0</c:v>
                </c:pt>
                <c:pt idx="312931">
                  <c:v>0</c:v>
                </c:pt>
                <c:pt idx="312932">
                  <c:v>0</c:v>
                </c:pt>
                <c:pt idx="312933">
                  <c:v>0</c:v>
                </c:pt>
                <c:pt idx="312934">
                  <c:v>0</c:v>
                </c:pt>
                <c:pt idx="312935">
                  <c:v>0</c:v>
                </c:pt>
                <c:pt idx="312936">
                  <c:v>0</c:v>
                </c:pt>
                <c:pt idx="312937">
                  <c:v>0</c:v>
                </c:pt>
                <c:pt idx="312938">
                  <c:v>0</c:v>
                </c:pt>
                <c:pt idx="312939">
                  <c:v>0</c:v>
                </c:pt>
                <c:pt idx="312940">
                  <c:v>0</c:v>
                </c:pt>
                <c:pt idx="312941">
                  <c:v>0</c:v>
                </c:pt>
                <c:pt idx="312942">
                  <c:v>0</c:v>
                </c:pt>
                <c:pt idx="312943">
                  <c:v>0</c:v>
                </c:pt>
                <c:pt idx="312944">
                  <c:v>0</c:v>
                </c:pt>
                <c:pt idx="312945">
                  <c:v>0</c:v>
                </c:pt>
                <c:pt idx="312946">
                  <c:v>0</c:v>
                </c:pt>
                <c:pt idx="312947">
                  <c:v>0</c:v>
                </c:pt>
                <c:pt idx="312948">
                  <c:v>0</c:v>
                </c:pt>
                <c:pt idx="312949">
                  <c:v>0</c:v>
                </c:pt>
                <c:pt idx="312950">
                  <c:v>0</c:v>
                </c:pt>
                <c:pt idx="312951">
                  <c:v>0</c:v>
                </c:pt>
                <c:pt idx="312952">
                  <c:v>0</c:v>
                </c:pt>
                <c:pt idx="312953">
                  <c:v>0</c:v>
                </c:pt>
                <c:pt idx="312954">
                  <c:v>0</c:v>
                </c:pt>
                <c:pt idx="312955">
                  <c:v>0</c:v>
                </c:pt>
                <c:pt idx="312956">
                  <c:v>0</c:v>
                </c:pt>
                <c:pt idx="312957">
                  <c:v>0</c:v>
                </c:pt>
                <c:pt idx="312958">
                  <c:v>0</c:v>
                </c:pt>
                <c:pt idx="312959">
                  <c:v>0</c:v>
                </c:pt>
                <c:pt idx="312960">
                  <c:v>0</c:v>
                </c:pt>
                <c:pt idx="312961">
                  <c:v>0</c:v>
                </c:pt>
                <c:pt idx="312962">
                  <c:v>0</c:v>
                </c:pt>
                <c:pt idx="312963">
                  <c:v>0</c:v>
                </c:pt>
                <c:pt idx="312964">
                  <c:v>0</c:v>
                </c:pt>
                <c:pt idx="312965">
                  <c:v>0</c:v>
                </c:pt>
                <c:pt idx="312966">
                  <c:v>0</c:v>
                </c:pt>
                <c:pt idx="312967">
                  <c:v>0</c:v>
                </c:pt>
                <c:pt idx="312968">
                  <c:v>0</c:v>
                </c:pt>
                <c:pt idx="312969">
                  <c:v>0</c:v>
                </c:pt>
                <c:pt idx="312970">
                  <c:v>0</c:v>
                </c:pt>
                <c:pt idx="312971">
                  <c:v>0</c:v>
                </c:pt>
                <c:pt idx="312972">
                  <c:v>0</c:v>
                </c:pt>
                <c:pt idx="312973">
                  <c:v>0</c:v>
                </c:pt>
                <c:pt idx="312974">
                  <c:v>0</c:v>
                </c:pt>
                <c:pt idx="312975">
                  <c:v>0</c:v>
                </c:pt>
                <c:pt idx="312976">
                  <c:v>0</c:v>
                </c:pt>
                <c:pt idx="312977">
                  <c:v>0</c:v>
                </c:pt>
                <c:pt idx="312978">
                  <c:v>0</c:v>
                </c:pt>
                <c:pt idx="312979">
                  <c:v>0</c:v>
                </c:pt>
                <c:pt idx="312980">
                  <c:v>0</c:v>
                </c:pt>
                <c:pt idx="312981">
                  <c:v>0</c:v>
                </c:pt>
                <c:pt idx="312982">
                  <c:v>0</c:v>
                </c:pt>
                <c:pt idx="312983">
                  <c:v>0</c:v>
                </c:pt>
                <c:pt idx="312984">
                  <c:v>0</c:v>
                </c:pt>
                <c:pt idx="312985">
                  <c:v>0</c:v>
                </c:pt>
                <c:pt idx="312986">
                  <c:v>0</c:v>
                </c:pt>
                <c:pt idx="312987">
                  <c:v>0</c:v>
                </c:pt>
                <c:pt idx="312988">
                  <c:v>0</c:v>
                </c:pt>
                <c:pt idx="312989">
                  <c:v>0</c:v>
                </c:pt>
                <c:pt idx="312990">
                  <c:v>0</c:v>
                </c:pt>
                <c:pt idx="312991">
                  <c:v>0</c:v>
                </c:pt>
                <c:pt idx="312992">
                  <c:v>0</c:v>
                </c:pt>
                <c:pt idx="312993">
                  <c:v>0</c:v>
                </c:pt>
                <c:pt idx="312994">
                  <c:v>0</c:v>
                </c:pt>
                <c:pt idx="312995">
                  <c:v>0</c:v>
                </c:pt>
                <c:pt idx="312996">
                  <c:v>0</c:v>
                </c:pt>
                <c:pt idx="312997">
                  <c:v>0</c:v>
                </c:pt>
                <c:pt idx="312998">
                  <c:v>0</c:v>
                </c:pt>
                <c:pt idx="312999">
                  <c:v>0</c:v>
                </c:pt>
                <c:pt idx="313000">
                  <c:v>0</c:v>
                </c:pt>
                <c:pt idx="313001">
                  <c:v>0</c:v>
                </c:pt>
                <c:pt idx="313002">
                  <c:v>0</c:v>
                </c:pt>
                <c:pt idx="313003">
                  <c:v>0</c:v>
                </c:pt>
                <c:pt idx="313004">
                  <c:v>0</c:v>
                </c:pt>
                <c:pt idx="313005">
                  <c:v>0</c:v>
                </c:pt>
                <c:pt idx="313006">
                  <c:v>0</c:v>
                </c:pt>
                <c:pt idx="313007">
                  <c:v>0</c:v>
                </c:pt>
                <c:pt idx="313008">
                  <c:v>0</c:v>
                </c:pt>
                <c:pt idx="313009">
                  <c:v>0</c:v>
                </c:pt>
                <c:pt idx="313010">
                  <c:v>0</c:v>
                </c:pt>
                <c:pt idx="313011">
                  <c:v>0</c:v>
                </c:pt>
                <c:pt idx="313012">
                  <c:v>0</c:v>
                </c:pt>
                <c:pt idx="313013">
                  <c:v>0</c:v>
                </c:pt>
                <c:pt idx="313014">
                  <c:v>0</c:v>
                </c:pt>
                <c:pt idx="313015">
                  <c:v>0</c:v>
                </c:pt>
                <c:pt idx="313016">
                  <c:v>0</c:v>
                </c:pt>
                <c:pt idx="313017">
                  <c:v>0</c:v>
                </c:pt>
                <c:pt idx="313018">
                  <c:v>0</c:v>
                </c:pt>
                <c:pt idx="313019">
                  <c:v>0</c:v>
                </c:pt>
                <c:pt idx="313020">
                  <c:v>0</c:v>
                </c:pt>
                <c:pt idx="313021">
                  <c:v>0</c:v>
                </c:pt>
                <c:pt idx="313022">
                  <c:v>0</c:v>
                </c:pt>
                <c:pt idx="313023">
                  <c:v>0</c:v>
                </c:pt>
                <c:pt idx="313024">
                  <c:v>0</c:v>
                </c:pt>
                <c:pt idx="313025">
                  <c:v>0</c:v>
                </c:pt>
                <c:pt idx="313026">
                  <c:v>0</c:v>
                </c:pt>
                <c:pt idx="313027">
                  <c:v>0</c:v>
                </c:pt>
                <c:pt idx="313028">
                  <c:v>0</c:v>
                </c:pt>
                <c:pt idx="313029">
                  <c:v>0</c:v>
                </c:pt>
                <c:pt idx="313030">
                  <c:v>0</c:v>
                </c:pt>
                <c:pt idx="313031">
                  <c:v>0</c:v>
                </c:pt>
                <c:pt idx="313032">
                  <c:v>0</c:v>
                </c:pt>
                <c:pt idx="313033">
                  <c:v>0</c:v>
                </c:pt>
                <c:pt idx="313034">
                  <c:v>0</c:v>
                </c:pt>
                <c:pt idx="313035">
                  <c:v>0</c:v>
                </c:pt>
                <c:pt idx="313036">
                  <c:v>0</c:v>
                </c:pt>
                <c:pt idx="313037">
                  <c:v>0</c:v>
                </c:pt>
                <c:pt idx="313038">
                  <c:v>0</c:v>
                </c:pt>
                <c:pt idx="313039">
                  <c:v>0</c:v>
                </c:pt>
                <c:pt idx="313040">
                  <c:v>0</c:v>
                </c:pt>
                <c:pt idx="313041">
                  <c:v>0</c:v>
                </c:pt>
                <c:pt idx="313042">
                  <c:v>0</c:v>
                </c:pt>
                <c:pt idx="313043">
                  <c:v>0</c:v>
                </c:pt>
                <c:pt idx="313044">
                  <c:v>0</c:v>
                </c:pt>
                <c:pt idx="313045">
                  <c:v>0</c:v>
                </c:pt>
                <c:pt idx="313046">
                  <c:v>0</c:v>
                </c:pt>
                <c:pt idx="313047">
                  <c:v>0</c:v>
                </c:pt>
                <c:pt idx="313048">
                  <c:v>0</c:v>
                </c:pt>
                <c:pt idx="313049">
                  <c:v>0</c:v>
                </c:pt>
                <c:pt idx="313050">
                  <c:v>0</c:v>
                </c:pt>
                <c:pt idx="313051">
                  <c:v>0</c:v>
                </c:pt>
                <c:pt idx="313052">
                  <c:v>0</c:v>
                </c:pt>
                <c:pt idx="313053">
                  <c:v>0</c:v>
                </c:pt>
                <c:pt idx="313054">
                  <c:v>0</c:v>
                </c:pt>
                <c:pt idx="313055">
                  <c:v>0</c:v>
                </c:pt>
                <c:pt idx="313056">
                  <c:v>0</c:v>
                </c:pt>
                <c:pt idx="313057">
                  <c:v>0</c:v>
                </c:pt>
                <c:pt idx="313058">
                  <c:v>0</c:v>
                </c:pt>
                <c:pt idx="313059">
                  <c:v>0</c:v>
                </c:pt>
                <c:pt idx="313060">
                  <c:v>0</c:v>
                </c:pt>
                <c:pt idx="313061">
                  <c:v>0</c:v>
                </c:pt>
                <c:pt idx="313062">
                  <c:v>0</c:v>
                </c:pt>
                <c:pt idx="313063">
                  <c:v>0</c:v>
                </c:pt>
                <c:pt idx="313064">
                  <c:v>0</c:v>
                </c:pt>
                <c:pt idx="313065">
                  <c:v>0</c:v>
                </c:pt>
                <c:pt idx="313066">
                  <c:v>0</c:v>
                </c:pt>
                <c:pt idx="313067">
                  <c:v>0</c:v>
                </c:pt>
                <c:pt idx="313068">
                  <c:v>0</c:v>
                </c:pt>
                <c:pt idx="313069">
                  <c:v>0</c:v>
                </c:pt>
                <c:pt idx="313070">
                  <c:v>0</c:v>
                </c:pt>
                <c:pt idx="313071">
                  <c:v>0</c:v>
                </c:pt>
                <c:pt idx="313072">
                  <c:v>0</c:v>
                </c:pt>
                <c:pt idx="313073">
                  <c:v>0</c:v>
                </c:pt>
                <c:pt idx="313074">
                  <c:v>0</c:v>
                </c:pt>
                <c:pt idx="313075">
                  <c:v>0</c:v>
                </c:pt>
                <c:pt idx="313076">
                  <c:v>0</c:v>
                </c:pt>
                <c:pt idx="313077">
                  <c:v>0</c:v>
                </c:pt>
                <c:pt idx="313078">
                  <c:v>0</c:v>
                </c:pt>
                <c:pt idx="313079">
                  <c:v>0</c:v>
                </c:pt>
                <c:pt idx="313080">
                  <c:v>0</c:v>
                </c:pt>
                <c:pt idx="313081">
                  <c:v>0</c:v>
                </c:pt>
                <c:pt idx="313082">
                  <c:v>0</c:v>
                </c:pt>
                <c:pt idx="313083">
                  <c:v>0</c:v>
                </c:pt>
                <c:pt idx="313084">
                  <c:v>0</c:v>
                </c:pt>
                <c:pt idx="313085">
                  <c:v>0</c:v>
                </c:pt>
                <c:pt idx="313086">
                  <c:v>0</c:v>
                </c:pt>
                <c:pt idx="313087">
                  <c:v>0</c:v>
                </c:pt>
                <c:pt idx="313088">
                  <c:v>0</c:v>
                </c:pt>
                <c:pt idx="313089">
                  <c:v>0</c:v>
                </c:pt>
                <c:pt idx="313090">
                  <c:v>0</c:v>
                </c:pt>
                <c:pt idx="313091">
                  <c:v>0</c:v>
                </c:pt>
                <c:pt idx="313092">
                  <c:v>0</c:v>
                </c:pt>
                <c:pt idx="313093">
                  <c:v>0</c:v>
                </c:pt>
                <c:pt idx="313094">
                  <c:v>0</c:v>
                </c:pt>
                <c:pt idx="313095">
                  <c:v>0</c:v>
                </c:pt>
                <c:pt idx="313096">
                  <c:v>0</c:v>
                </c:pt>
                <c:pt idx="313097">
                  <c:v>0</c:v>
                </c:pt>
                <c:pt idx="313098">
                  <c:v>0</c:v>
                </c:pt>
                <c:pt idx="313099">
                  <c:v>0</c:v>
                </c:pt>
                <c:pt idx="313100">
                  <c:v>0</c:v>
                </c:pt>
                <c:pt idx="313101">
                  <c:v>0</c:v>
                </c:pt>
                <c:pt idx="313102">
                  <c:v>0</c:v>
                </c:pt>
                <c:pt idx="313103">
                  <c:v>0</c:v>
                </c:pt>
                <c:pt idx="313104">
                  <c:v>0</c:v>
                </c:pt>
                <c:pt idx="313105">
                  <c:v>0</c:v>
                </c:pt>
                <c:pt idx="313106">
                  <c:v>0</c:v>
                </c:pt>
                <c:pt idx="313107">
                  <c:v>0</c:v>
                </c:pt>
                <c:pt idx="313108">
                  <c:v>0</c:v>
                </c:pt>
                <c:pt idx="313109">
                  <c:v>0</c:v>
                </c:pt>
                <c:pt idx="313110">
                  <c:v>0</c:v>
                </c:pt>
                <c:pt idx="313111">
                  <c:v>0</c:v>
                </c:pt>
                <c:pt idx="313112">
                  <c:v>0</c:v>
                </c:pt>
                <c:pt idx="313113">
                  <c:v>0</c:v>
                </c:pt>
                <c:pt idx="313114">
                  <c:v>0</c:v>
                </c:pt>
                <c:pt idx="313115">
                  <c:v>0</c:v>
                </c:pt>
                <c:pt idx="313116">
                  <c:v>0</c:v>
                </c:pt>
                <c:pt idx="313117">
                  <c:v>0</c:v>
                </c:pt>
                <c:pt idx="313118">
                  <c:v>0</c:v>
                </c:pt>
                <c:pt idx="313119">
                  <c:v>0</c:v>
                </c:pt>
                <c:pt idx="313120">
                  <c:v>0</c:v>
                </c:pt>
                <c:pt idx="313121">
                  <c:v>0</c:v>
                </c:pt>
                <c:pt idx="313122">
                  <c:v>0</c:v>
                </c:pt>
                <c:pt idx="313123">
                  <c:v>0</c:v>
                </c:pt>
                <c:pt idx="313124">
                  <c:v>0</c:v>
                </c:pt>
                <c:pt idx="313125">
                  <c:v>0</c:v>
                </c:pt>
                <c:pt idx="313126">
                  <c:v>0</c:v>
                </c:pt>
                <c:pt idx="313127">
                  <c:v>0</c:v>
                </c:pt>
                <c:pt idx="313128">
                  <c:v>0</c:v>
                </c:pt>
                <c:pt idx="313129">
                  <c:v>0</c:v>
                </c:pt>
                <c:pt idx="313130">
                  <c:v>0</c:v>
                </c:pt>
                <c:pt idx="313131">
                  <c:v>0</c:v>
                </c:pt>
                <c:pt idx="313132">
                  <c:v>0</c:v>
                </c:pt>
                <c:pt idx="313133">
                  <c:v>0</c:v>
                </c:pt>
                <c:pt idx="313134">
                  <c:v>0</c:v>
                </c:pt>
                <c:pt idx="313135">
                  <c:v>0</c:v>
                </c:pt>
                <c:pt idx="313136">
                  <c:v>0</c:v>
                </c:pt>
                <c:pt idx="313137">
                  <c:v>0</c:v>
                </c:pt>
                <c:pt idx="313138">
                  <c:v>0</c:v>
                </c:pt>
                <c:pt idx="313139">
                  <c:v>0</c:v>
                </c:pt>
                <c:pt idx="313140">
                  <c:v>0</c:v>
                </c:pt>
                <c:pt idx="313141">
                  <c:v>0</c:v>
                </c:pt>
                <c:pt idx="313142">
                  <c:v>0</c:v>
                </c:pt>
                <c:pt idx="313143">
                  <c:v>0</c:v>
                </c:pt>
                <c:pt idx="313144">
                  <c:v>0</c:v>
                </c:pt>
                <c:pt idx="313145">
                  <c:v>0</c:v>
                </c:pt>
                <c:pt idx="313146">
                  <c:v>0</c:v>
                </c:pt>
                <c:pt idx="313147">
                  <c:v>0</c:v>
                </c:pt>
                <c:pt idx="313148">
                  <c:v>0</c:v>
                </c:pt>
                <c:pt idx="313149">
                  <c:v>0</c:v>
                </c:pt>
                <c:pt idx="313150">
                  <c:v>0</c:v>
                </c:pt>
                <c:pt idx="313151">
                  <c:v>0</c:v>
                </c:pt>
                <c:pt idx="313152">
                  <c:v>0</c:v>
                </c:pt>
                <c:pt idx="313153">
                  <c:v>0</c:v>
                </c:pt>
                <c:pt idx="313154">
                  <c:v>0</c:v>
                </c:pt>
                <c:pt idx="313155">
                  <c:v>0</c:v>
                </c:pt>
                <c:pt idx="313156">
                  <c:v>0</c:v>
                </c:pt>
                <c:pt idx="313157">
                  <c:v>0</c:v>
                </c:pt>
                <c:pt idx="313158">
                  <c:v>0</c:v>
                </c:pt>
                <c:pt idx="313159">
                  <c:v>0</c:v>
                </c:pt>
                <c:pt idx="313160">
                  <c:v>0</c:v>
                </c:pt>
                <c:pt idx="313161">
                  <c:v>0</c:v>
                </c:pt>
                <c:pt idx="313162">
                  <c:v>0</c:v>
                </c:pt>
                <c:pt idx="313163">
                  <c:v>0</c:v>
                </c:pt>
                <c:pt idx="313164">
                  <c:v>0</c:v>
                </c:pt>
                <c:pt idx="313165">
                  <c:v>0</c:v>
                </c:pt>
                <c:pt idx="313166">
                  <c:v>0</c:v>
                </c:pt>
                <c:pt idx="313167">
                  <c:v>0</c:v>
                </c:pt>
                <c:pt idx="313168">
                  <c:v>0</c:v>
                </c:pt>
                <c:pt idx="313169">
                  <c:v>0</c:v>
                </c:pt>
                <c:pt idx="313170">
                  <c:v>0</c:v>
                </c:pt>
                <c:pt idx="313171">
                  <c:v>0</c:v>
                </c:pt>
                <c:pt idx="313172">
                  <c:v>0</c:v>
                </c:pt>
                <c:pt idx="313173">
                  <c:v>0</c:v>
                </c:pt>
                <c:pt idx="313174">
                  <c:v>0</c:v>
                </c:pt>
                <c:pt idx="313175">
                  <c:v>0</c:v>
                </c:pt>
                <c:pt idx="313176">
                  <c:v>0</c:v>
                </c:pt>
                <c:pt idx="313177">
                  <c:v>0</c:v>
                </c:pt>
                <c:pt idx="313178">
                  <c:v>0</c:v>
                </c:pt>
                <c:pt idx="313179">
                  <c:v>0</c:v>
                </c:pt>
                <c:pt idx="313180">
                  <c:v>0</c:v>
                </c:pt>
                <c:pt idx="313181">
                  <c:v>0</c:v>
                </c:pt>
                <c:pt idx="313182">
                  <c:v>0</c:v>
                </c:pt>
                <c:pt idx="313183">
                  <c:v>0</c:v>
                </c:pt>
                <c:pt idx="313184">
                  <c:v>0</c:v>
                </c:pt>
                <c:pt idx="313185">
                  <c:v>0</c:v>
                </c:pt>
                <c:pt idx="313186">
                  <c:v>0</c:v>
                </c:pt>
                <c:pt idx="313187">
                  <c:v>0</c:v>
                </c:pt>
                <c:pt idx="313188">
                  <c:v>0</c:v>
                </c:pt>
                <c:pt idx="313189">
                  <c:v>0</c:v>
                </c:pt>
                <c:pt idx="313190">
                  <c:v>0</c:v>
                </c:pt>
                <c:pt idx="313191">
                  <c:v>0</c:v>
                </c:pt>
                <c:pt idx="313192">
                  <c:v>0</c:v>
                </c:pt>
                <c:pt idx="313193">
                  <c:v>0</c:v>
                </c:pt>
                <c:pt idx="313194">
                  <c:v>0</c:v>
                </c:pt>
                <c:pt idx="313195">
                  <c:v>0</c:v>
                </c:pt>
                <c:pt idx="313196">
                  <c:v>0</c:v>
                </c:pt>
                <c:pt idx="313197">
                  <c:v>0</c:v>
                </c:pt>
                <c:pt idx="313198">
                  <c:v>0</c:v>
                </c:pt>
                <c:pt idx="313199">
                  <c:v>0</c:v>
                </c:pt>
                <c:pt idx="313200">
                  <c:v>0</c:v>
                </c:pt>
                <c:pt idx="313201">
                  <c:v>0</c:v>
                </c:pt>
                <c:pt idx="313202">
                  <c:v>0</c:v>
                </c:pt>
                <c:pt idx="313203">
                  <c:v>0</c:v>
                </c:pt>
                <c:pt idx="313204">
                  <c:v>0</c:v>
                </c:pt>
                <c:pt idx="313205">
                  <c:v>0</c:v>
                </c:pt>
                <c:pt idx="313206">
                  <c:v>0</c:v>
                </c:pt>
                <c:pt idx="313207">
                  <c:v>0</c:v>
                </c:pt>
                <c:pt idx="313208">
                  <c:v>0</c:v>
                </c:pt>
                <c:pt idx="313209">
                  <c:v>0</c:v>
                </c:pt>
                <c:pt idx="313210">
                  <c:v>0</c:v>
                </c:pt>
                <c:pt idx="313211">
                  <c:v>0</c:v>
                </c:pt>
                <c:pt idx="313212">
                  <c:v>0</c:v>
                </c:pt>
                <c:pt idx="313213">
                  <c:v>0</c:v>
                </c:pt>
                <c:pt idx="313214">
                  <c:v>0</c:v>
                </c:pt>
                <c:pt idx="313215">
                  <c:v>0</c:v>
                </c:pt>
                <c:pt idx="313216">
                  <c:v>0</c:v>
                </c:pt>
                <c:pt idx="313217">
                  <c:v>0</c:v>
                </c:pt>
                <c:pt idx="313218">
                  <c:v>0</c:v>
                </c:pt>
                <c:pt idx="313219">
                  <c:v>0</c:v>
                </c:pt>
                <c:pt idx="313220">
                  <c:v>0</c:v>
                </c:pt>
                <c:pt idx="313221">
                  <c:v>0</c:v>
                </c:pt>
                <c:pt idx="313222">
                  <c:v>0</c:v>
                </c:pt>
                <c:pt idx="313223">
                  <c:v>0</c:v>
                </c:pt>
                <c:pt idx="313224">
                  <c:v>0</c:v>
                </c:pt>
                <c:pt idx="313225">
                  <c:v>0</c:v>
                </c:pt>
                <c:pt idx="313226">
                  <c:v>0</c:v>
                </c:pt>
                <c:pt idx="313227">
                  <c:v>0</c:v>
                </c:pt>
                <c:pt idx="313228">
                  <c:v>0</c:v>
                </c:pt>
                <c:pt idx="313229">
                  <c:v>0</c:v>
                </c:pt>
                <c:pt idx="313230">
                  <c:v>0</c:v>
                </c:pt>
                <c:pt idx="313231">
                  <c:v>0</c:v>
                </c:pt>
                <c:pt idx="313232">
                  <c:v>0</c:v>
                </c:pt>
                <c:pt idx="313233">
                  <c:v>0</c:v>
                </c:pt>
                <c:pt idx="313234">
                  <c:v>0</c:v>
                </c:pt>
                <c:pt idx="313235">
                  <c:v>0</c:v>
                </c:pt>
                <c:pt idx="313236">
                  <c:v>0</c:v>
                </c:pt>
                <c:pt idx="313237">
                  <c:v>0</c:v>
                </c:pt>
                <c:pt idx="313238">
                  <c:v>0</c:v>
                </c:pt>
                <c:pt idx="313239">
                  <c:v>0</c:v>
                </c:pt>
                <c:pt idx="313240">
                  <c:v>0</c:v>
                </c:pt>
                <c:pt idx="313241">
                  <c:v>0</c:v>
                </c:pt>
                <c:pt idx="313242">
                  <c:v>0</c:v>
                </c:pt>
                <c:pt idx="313243">
                  <c:v>0</c:v>
                </c:pt>
                <c:pt idx="313244">
                  <c:v>0</c:v>
                </c:pt>
                <c:pt idx="313245">
                  <c:v>0</c:v>
                </c:pt>
                <c:pt idx="313246">
                  <c:v>0</c:v>
                </c:pt>
                <c:pt idx="313247">
                  <c:v>0</c:v>
                </c:pt>
                <c:pt idx="313248">
                  <c:v>0</c:v>
                </c:pt>
                <c:pt idx="313249">
                  <c:v>0</c:v>
                </c:pt>
                <c:pt idx="313250">
                  <c:v>0</c:v>
                </c:pt>
                <c:pt idx="313251">
                  <c:v>0</c:v>
                </c:pt>
                <c:pt idx="313252">
                  <c:v>0</c:v>
                </c:pt>
                <c:pt idx="313253">
                  <c:v>0</c:v>
                </c:pt>
                <c:pt idx="313254">
                  <c:v>0</c:v>
                </c:pt>
                <c:pt idx="313255">
                  <c:v>0</c:v>
                </c:pt>
                <c:pt idx="313256">
                  <c:v>0</c:v>
                </c:pt>
                <c:pt idx="313257">
                  <c:v>0</c:v>
                </c:pt>
                <c:pt idx="313258">
                  <c:v>0</c:v>
                </c:pt>
                <c:pt idx="313259">
                  <c:v>0</c:v>
                </c:pt>
                <c:pt idx="313260">
                  <c:v>0</c:v>
                </c:pt>
                <c:pt idx="313261">
                  <c:v>0</c:v>
                </c:pt>
                <c:pt idx="313262">
                  <c:v>0</c:v>
                </c:pt>
                <c:pt idx="313263">
                  <c:v>0</c:v>
                </c:pt>
                <c:pt idx="313264">
                  <c:v>0</c:v>
                </c:pt>
                <c:pt idx="313265">
                  <c:v>0</c:v>
                </c:pt>
                <c:pt idx="313266">
                  <c:v>0</c:v>
                </c:pt>
                <c:pt idx="313267">
                  <c:v>0</c:v>
                </c:pt>
                <c:pt idx="313268">
                  <c:v>0</c:v>
                </c:pt>
                <c:pt idx="313269">
                  <c:v>0</c:v>
                </c:pt>
                <c:pt idx="313270">
                  <c:v>0</c:v>
                </c:pt>
                <c:pt idx="313271">
                  <c:v>0</c:v>
                </c:pt>
                <c:pt idx="313272">
                  <c:v>0</c:v>
                </c:pt>
                <c:pt idx="313273">
                  <c:v>0</c:v>
                </c:pt>
                <c:pt idx="313274">
                  <c:v>0</c:v>
                </c:pt>
                <c:pt idx="313275">
                  <c:v>0</c:v>
                </c:pt>
                <c:pt idx="313276">
                  <c:v>0</c:v>
                </c:pt>
                <c:pt idx="313277">
                  <c:v>0</c:v>
                </c:pt>
                <c:pt idx="313278">
                  <c:v>0</c:v>
                </c:pt>
                <c:pt idx="313279">
                  <c:v>0</c:v>
                </c:pt>
                <c:pt idx="313280">
                  <c:v>0</c:v>
                </c:pt>
                <c:pt idx="313281">
                  <c:v>0</c:v>
                </c:pt>
                <c:pt idx="313282">
                  <c:v>0</c:v>
                </c:pt>
                <c:pt idx="313283">
                  <c:v>0</c:v>
                </c:pt>
                <c:pt idx="313284">
                  <c:v>0</c:v>
                </c:pt>
                <c:pt idx="313285">
                  <c:v>0</c:v>
                </c:pt>
                <c:pt idx="313286">
                  <c:v>0</c:v>
                </c:pt>
                <c:pt idx="313287">
                  <c:v>0</c:v>
                </c:pt>
                <c:pt idx="313288">
                  <c:v>0</c:v>
                </c:pt>
                <c:pt idx="313289">
                  <c:v>0</c:v>
                </c:pt>
                <c:pt idx="313290">
                  <c:v>0</c:v>
                </c:pt>
                <c:pt idx="313291">
                  <c:v>0</c:v>
                </c:pt>
                <c:pt idx="313292">
                  <c:v>0</c:v>
                </c:pt>
                <c:pt idx="313293">
                  <c:v>0</c:v>
                </c:pt>
                <c:pt idx="313294">
                  <c:v>0</c:v>
                </c:pt>
                <c:pt idx="313295">
                  <c:v>0</c:v>
                </c:pt>
                <c:pt idx="313296">
                  <c:v>0</c:v>
                </c:pt>
                <c:pt idx="313297">
                  <c:v>0</c:v>
                </c:pt>
                <c:pt idx="313298">
                  <c:v>0</c:v>
                </c:pt>
                <c:pt idx="313299">
                  <c:v>0</c:v>
                </c:pt>
                <c:pt idx="313300">
                  <c:v>0</c:v>
                </c:pt>
                <c:pt idx="313301">
                  <c:v>0</c:v>
                </c:pt>
                <c:pt idx="313302">
                  <c:v>0</c:v>
                </c:pt>
                <c:pt idx="313303">
                  <c:v>0</c:v>
                </c:pt>
                <c:pt idx="313304">
                  <c:v>0</c:v>
                </c:pt>
                <c:pt idx="313305">
                  <c:v>0</c:v>
                </c:pt>
                <c:pt idx="313306">
                  <c:v>0</c:v>
                </c:pt>
                <c:pt idx="313307">
                  <c:v>0</c:v>
                </c:pt>
                <c:pt idx="313308">
                  <c:v>0</c:v>
                </c:pt>
                <c:pt idx="313309">
                  <c:v>0</c:v>
                </c:pt>
                <c:pt idx="313310">
                  <c:v>0</c:v>
                </c:pt>
                <c:pt idx="313311">
                  <c:v>0</c:v>
                </c:pt>
                <c:pt idx="313312">
                  <c:v>0</c:v>
                </c:pt>
                <c:pt idx="313313">
                  <c:v>0</c:v>
                </c:pt>
                <c:pt idx="313314">
                  <c:v>0</c:v>
                </c:pt>
                <c:pt idx="313315">
                  <c:v>0</c:v>
                </c:pt>
                <c:pt idx="313316">
                  <c:v>0</c:v>
                </c:pt>
                <c:pt idx="313317">
                  <c:v>0</c:v>
                </c:pt>
                <c:pt idx="313318">
                  <c:v>0</c:v>
                </c:pt>
                <c:pt idx="313319">
                  <c:v>0</c:v>
                </c:pt>
                <c:pt idx="313320">
                  <c:v>0</c:v>
                </c:pt>
                <c:pt idx="313321">
                  <c:v>0</c:v>
                </c:pt>
                <c:pt idx="313322">
                  <c:v>0</c:v>
                </c:pt>
                <c:pt idx="313323">
                  <c:v>0</c:v>
                </c:pt>
                <c:pt idx="313324">
                  <c:v>0</c:v>
                </c:pt>
                <c:pt idx="313325">
                  <c:v>0</c:v>
                </c:pt>
                <c:pt idx="313326">
                  <c:v>0</c:v>
                </c:pt>
                <c:pt idx="313327">
                  <c:v>0</c:v>
                </c:pt>
                <c:pt idx="313328">
                  <c:v>0</c:v>
                </c:pt>
                <c:pt idx="313329">
                  <c:v>0</c:v>
                </c:pt>
                <c:pt idx="313330">
                  <c:v>0</c:v>
                </c:pt>
                <c:pt idx="313331">
                  <c:v>0</c:v>
                </c:pt>
                <c:pt idx="313332">
                  <c:v>0</c:v>
                </c:pt>
                <c:pt idx="313333">
                  <c:v>0</c:v>
                </c:pt>
                <c:pt idx="313334">
                  <c:v>0</c:v>
                </c:pt>
                <c:pt idx="313335">
                  <c:v>0</c:v>
                </c:pt>
                <c:pt idx="313336">
                  <c:v>0</c:v>
                </c:pt>
                <c:pt idx="313337">
                  <c:v>0</c:v>
                </c:pt>
                <c:pt idx="313338">
                  <c:v>0</c:v>
                </c:pt>
                <c:pt idx="313339">
                  <c:v>0</c:v>
                </c:pt>
                <c:pt idx="313340">
                  <c:v>0</c:v>
                </c:pt>
                <c:pt idx="313341">
                  <c:v>0</c:v>
                </c:pt>
                <c:pt idx="313342">
                  <c:v>0</c:v>
                </c:pt>
                <c:pt idx="313343">
                  <c:v>0</c:v>
                </c:pt>
                <c:pt idx="313344">
                  <c:v>0</c:v>
                </c:pt>
                <c:pt idx="313345">
                  <c:v>0</c:v>
                </c:pt>
                <c:pt idx="313346">
                  <c:v>0</c:v>
                </c:pt>
                <c:pt idx="313347">
                  <c:v>0</c:v>
                </c:pt>
                <c:pt idx="313348">
                  <c:v>0</c:v>
                </c:pt>
                <c:pt idx="313349">
                  <c:v>0</c:v>
                </c:pt>
                <c:pt idx="313350">
                  <c:v>0</c:v>
                </c:pt>
                <c:pt idx="313351">
                  <c:v>0</c:v>
                </c:pt>
                <c:pt idx="313352">
                  <c:v>0</c:v>
                </c:pt>
                <c:pt idx="313353">
                  <c:v>0</c:v>
                </c:pt>
                <c:pt idx="313354">
                  <c:v>0</c:v>
                </c:pt>
                <c:pt idx="313355">
                  <c:v>0</c:v>
                </c:pt>
                <c:pt idx="313356">
                  <c:v>0</c:v>
                </c:pt>
                <c:pt idx="313357">
                  <c:v>0</c:v>
                </c:pt>
                <c:pt idx="313358">
                  <c:v>0</c:v>
                </c:pt>
                <c:pt idx="313359">
                  <c:v>0</c:v>
                </c:pt>
                <c:pt idx="313360">
                  <c:v>0</c:v>
                </c:pt>
                <c:pt idx="313361">
                  <c:v>0</c:v>
                </c:pt>
                <c:pt idx="313362">
                  <c:v>0</c:v>
                </c:pt>
                <c:pt idx="313363">
                  <c:v>0</c:v>
                </c:pt>
                <c:pt idx="313364">
                  <c:v>0</c:v>
                </c:pt>
                <c:pt idx="313365">
                  <c:v>0</c:v>
                </c:pt>
                <c:pt idx="313366">
                  <c:v>0</c:v>
                </c:pt>
                <c:pt idx="313367">
                  <c:v>0</c:v>
                </c:pt>
                <c:pt idx="313368">
                  <c:v>0</c:v>
                </c:pt>
                <c:pt idx="313369">
                  <c:v>0</c:v>
                </c:pt>
                <c:pt idx="313370">
                  <c:v>0</c:v>
                </c:pt>
                <c:pt idx="313371">
                  <c:v>0</c:v>
                </c:pt>
                <c:pt idx="313372">
                  <c:v>0</c:v>
                </c:pt>
                <c:pt idx="313373">
                  <c:v>0</c:v>
                </c:pt>
                <c:pt idx="313374">
                  <c:v>0</c:v>
                </c:pt>
                <c:pt idx="313375">
                  <c:v>0</c:v>
                </c:pt>
                <c:pt idx="313376">
                  <c:v>0</c:v>
                </c:pt>
                <c:pt idx="313377">
                  <c:v>0</c:v>
                </c:pt>
                <c:pt idx="313378">
                  <c:v>0</c:v>
                </c:pt>
                <c:pt idx="313379">
                  <c:v>0</c:v>
                </c:pt>
                <c:pt idx="313380">
                  <c:v>0</c:v>
                </c:pt>
                <c:pt idx="313381">
                  <c:v>0</c:v>
                </c:pt>
                <c:pt idx="313382">
                  <c:v>0</c:v>
                </c:pt>
                <c:pt idx="313383">
                  <c:v>0</c:v>
                </c:pt>
                <c:pt idx="313384">
                  <c:v>0</c:v>
                </c:pt>
                <c:pt idx="313385">
                  <c:v>0</c:v>
                </c:pt>
                <c:pt idx="313386">
                  <c:v>0</c:v>
                </c:pt>
                <c:pt idx="313387">
                  <c:v>0</c:v>
                </c:pt>
                <c:pt idx="313388">
                  <c:v>0</c:v>
                </c:pt>
                <c:pt idx="313389">
                  <c:v>0</c:v>
                </c:pt>
                <c:pt idx="313390">
                  <c:v>0</c:v>
                </c:pt>
                <c:pt idx="313391">
                  <c:v>0</c:v>
                </c:pt>
                <c:pt idx="313392">
                  <c:v>0</c:v>
                </c:pt>
                <c:pt idx="313393">
                  <c:v>0</c:v>
                </c:pt>
                <c:pt idx="313394">
                  <c:v>0</c:v>
                </c:pt>
                <c:pt idx="313395">
                  <c:v>0</c:v>
                </c:pt>
                <c:pt idx="313396">
                  <c:v>0</c:v>
                </c:pt>
                <c:pt idx="313397">
                  <c:v>0</c:v>
                </c:pt>
                <c:pt idx="313398">
                  <c:v>0</c:v>
                </c:pt>
                <c:pt idx="313399">
                  <c:v>0</c:v>
                </c:pt>
                <c:pt idx="313400">
                  <c:v>0</c:v>
                </c:pt>
                <c:pt idx="313401">
                  <c:v>0</c:v>
                </c:pt>
                <c:pt idx="313402">
                  <c:v>0</c:v>
                </c:pt>
                <c:pt idx="313403">
                  <c:v>0</c:v>
                </c:pt>
                <c:pt idx="313404">
                  <c:v>0</c:v>
                </c:pt>
                <c:pt idx="313405">
                  <c:v>0</c:v>
                </c:pt>
                <c:pt idx="313406">
                  <c:v>0</c:v>
                </c:pt>
                <c:pt idx="313407">
                  <c:v>0</c:v>
                </c:pt>
                <c:pt idx="313408">
                  <c:v>0</c:v>
                </c:pt>
                <c:pt idx="313409">
                  <c:v>0</c:v>
                </c:pt>
                <c:pt idx="313410">
                  <c:v>0</c:v>
                </c:pt>
                <c:pt idx="313411">
                  <c:v>0</c:v>
                </c:pt>
                <c:pt idx="313412">
                  <c:v>0</c:v>
                </c:pt>
                <c:pt idx="313413">
                  <c:v>0</c:v>
                </c:pt>
                <c:pt idx="313414">
                  <c:v>0</c:v>
                </c:pt>
                <c:pt idx="313415">
                  <c:v>0</c:v>
                </c:pt>
                <c:pt idx="313416">
                  <c:v>0</c:v>
                </c:pt>
                <c:pt idx="313417">
                  <c:v>0</c:v>
                </c:pt>
                <c:pt idx="313418">
                  <c:v>0</c:v>
                </c:pt>
                <c:pt idx="313419">
                  <c:v>0</c:v>
                </c:pt>
                <c:pt idx="313420">
                  <c:v>0</c:v>
                </c:pt>
                <c:pt idx="313421">
                  <c:v>0</c:v>
                </c:pt>
                <c:pt idx="313422">
                  <c:v>0</c:v>
                </c:pt>
                <c:pt idx="313423">
                  <c:v>0</c:v>
                </c:pt>
                <c:pt idx="313424">
                  <c:v>0</c:v>
                </c:pt>
                <c:pt idx="313425">
                  <c:v>0</c:v>
                </c:pt>
                <c:pt idx="313426">
                  <c:v>0</c:v>
                </c:pt>
                <c:pt idx="313427">
                  <c:v>0</c:v>
                </c:pt>
                <c:pt idx="313428">
                  <c:v>0</c:v>
                </c:pt>
                <c:pt idx="313429">
                  <c:v>0</c:v>
                </c:pt>
                <c:pt idx="313430">
                  <c:v>0</c:v>
                </c:pt>
                <c:pt idx="313431">
                  <c:v>0</c:v>
                </c:pt>
                <c:pt idx="313432">
                  <c:v>0</c:v>
                </c:pt>
                <c:pt idx="313433">
                  <c:v>0</c:v>
                </c:pt>
                <c:pt idx="313434">
                  <c:v>0</c:v>
                </c:pt>
                <c:pt idx="313435">
                  <c:v>0</c:v>
                </c:pt>
                <c:pt idx="313436">
                  <c:v>0</c:v>
                </c:pt>
                <c:pt idx="313437">
                  <c:v>0</c:v>
                </c:pt>
                <c:pt idx="313438">
                  <c:v>0</c:v>
                </c:pt>
                <c:pt idx="313439">
                  <c:v>0</c:v>
                </c:pt>
                <c:pt idx="313440">
                  <c:v>0</c:v>
                </c:pt>
                <c:pt idx="313441">
                  <c:v>0</c:v>
                </c:pt>
                <c:pt idx="313442">
                  <c:v>0</c:v>
                </c:pt>
                <c:pt idx="313443">
                  <c:v>0</c:v>
                </c:pt>
                <c:pt idx="313444">
                  <c:v>0</c:v>
                </c:pt>
                <c:pt idx="313445">
                  <c:v>0</c:v>
                </c:pt>
                <c:pt idx="313446">
                  <c:v>0</c:v>
                </c:pt>
                <c:pt idx="313447">
                  <c:v>0</c:v>
                </c:pt>
                <c:pt idx="313448">
                  <c:v>0</c:v>
                </c:pt>
                <c:pt idx="313449">
                  <c:v>0</c:v>
                </c:pt>
                <c:pt idx="313450">
                  <c:v>0</c:v>
                </c:pt>
                <c:pt idx="313451">
                  <c:v>0</c:v>
                </c:pt>
                <c:pt idx="313452">
                  <c:v>0</c:v>
                </c:pt>
                <c:pt idx="313453">
                  <c:v>0</c:v>
                </c:pt>
                <c:pt idx="313454">
                  <c:v>0</c:v>
                </c:pt>
                <c:pt idx="313455">
                  <c:v>0</c:v>
                </c:pt>
                <c:pt idx="313456">
                  <c:v>0</c:v>
                </c:pt>
                <c:pt idx="313457">
                  <c:v>0</c:v>
                </c:pt>
                <c:pt idx="313458">
                  <c:v>0</c:v>
                </c:pt>
                <c:pt idx="313459">
                  <c:v>0</c:v>
                </c:pt>
                <c:pt idx="313460">
                  <c:v>0</c:v>
                </c:pt>
                <c:pt idx="313461">
                  <c:v>0</c:v>
                </c:pt>
                <c:pt idx="313462">
                  <c:v>0</c:v>
                </c:pt>
                <c:pt idx="313463">
                  <c:v>0</c:v>
                </c:pt>
                <c:pt idx="313464">
                  <c:v>0</c:v>
                </c:pt>
                <c:pt idx="313465">
                  <c:v>0</c:v>
                </c:pt>
                <c:pt idx="313466">
                  <c:v>0</c:v>
                </c:pt>
                <c:pt idx="313467">
                  <c:v>0</c:v>
                </c:pt>
                <c:pt idx="313468">
                  <c:v>0</c:v>
                </c:pt>
                <c:pt idx="313469">
                  <c:v>0</c:v>
                </c:pt>
                <c:pt idx="313470">
                  <c:v>0</c:v>
                </c:pt>
                <c:pt idx="313471">
                  <c:v>0</c:v>
                </c:pt>
                <c:pt idx="313472">
                  <c:v>0</c:v>
                </c:pt>
                <c:pt idx="313473">
                  <c:v>0</c:v>
                </c:pt>
                <c:pt idx="313474">
                  <c:v>0</c:v>
                </c:pt>
                <c:pt idx="313475">
                  <c:v>0</c:v>
                </c:pt>
                <c:pt idx="313476">
                  <c:v>0</c:v>
                </c:pt>
                <c:pt idx="313477">
                  <c:v>0</c:v>
                </c:pt>
                <c:pt idx="313478">
                  <c:v>0</c:v>
                </c:pt>
                <c:pt idx="313479">
                  <c:v>0</c:v>
                </c:pt>
                <c:pt idx="313480">
                  <c:v>0</c:v>
                </c:pt>
                <c:pt idx="313481">
                  <c:v>0</c:v>
                </c:pt>
                <c:pt idx="313482">
                  <c:v>0</c:v>
                </c:pt>
                <c:pt idx="313483">
                  <c:v>0</c:v>
                </c:pt>
                <c:pt idx="313484">
                  <c:v>0</c:v>
                </c:pt>
                <c:pt idx="313485">
                  <c:v>0</c:v>
                </c:pt>
                <c:pt idx="313486">
                  <c:v>0</c:v>
                </c:pt>
                <c:pt idx="313487">
                  <c:v>0</c:v>
                </c:pt>
                <c:pt idx="313488">
                  <c:v>0</c:v>
                </c:pt>
                <c:pt idx="313489">
                  <c:v>0</c:v>
                </c:pt>
                <c:pt idx="313490">
                  <c:v>0</c:v>
                </c:pt>
                <c:pt idx="313491">
                  <c:v>0</c:v>
                </c:pt>
                <c:pt idx="313492">
                  <c:v>0</c:v>
                </c:pt>
                <c:pt idx="313493">
                  <c:v>0</c:v>
                </c:pt>
                <c:pt idx="313494">
                  <c:v>0</c:v>
                </c:pt>
                <c:pt idx="313495">
                  <c:v>0</c:v>
                </c:pt>
                <c:pt idx="313496">
                  <c:v>0</c:v>
                </c:pt>
                <c:pt idx="313497">
                  <c:v>0</c:v>
                </c:pt>
                <c:pt idx="313498">
                  <c:v>0</c:v>
                </c:pt>
                <c:pt idx="313499">
                  <c:v>0</c:v>
                </c:pt>
                <c:pt idx="313500">
                  <c:v>0</c:v>
                </c:pt>
                <c:pt idx="313501">
                  <c:v>0</c:v>
                </c:pt>
                <c:pt idx="313502">
                  <c:v>0</c:v>
                </c:pt>
                <c:pt idx="313503">
                  <c:v>0</c:v>
                </c:pt>
                <c:pt idx="313504">
                  <c:v>0</c:v>
                </c:pt>
                <c:pt idx="313505">
                  <c:v>0</c:v>
                </c:pt>
                <c:pt idx="313506">
                  <c:v>0</c:v>
                </c:pt>
                <c:pt idx="313507">
                  <c:v>0</c:v>
                </c:pt>
                <c:pt idx="313508">
                  <c:v>0</c:v>
                </c:pt>
                <c:pt idx="313509">
                  <c:v>0</c:v>
                </c:pt>
                <c:pt idx="313510">
                  <c:v>0</c:v>
                </c:pt>
                <c:pt idx="313511">
                  <c:v>0</c:v>
                </c:pt>
                <c:pt idx="313512">
                  <c:v>0</c:v>
                </c:pt>
                <c:pt idx="313513">
                  <c:v>0</c:v>
                </c:pt>
                <c:pt idx="313514">
                  <c:v>0</c:v>
                </c:pt>
                <c:pt idx="313515">
                  <c:v>0</c:v>
                </c:pt>
                <c:pt idx="313516">
                  <c:v>0</c:v>
                </c:pt>
                <c:pt idx="313517">
                  <c:v>0</c:v>
                </c:pt>
                <c:pt idx="313518">
                  <c:v>0</c:v>
                </c:pt>
                <c:pt idx="313519">
                  <c:v>0</c:v>
                </c:pt>
                <c:pt idx="313520">
                  <c:v>0</c:v>
                </c:pt>
                <c:pt idx="313521">
                  <c:v>0</c:v>
                </c:pt>
                <c:pt idx="313522">
                  <c:v>0</c:v>
                </c:pt>
                <c:pt idx="313523">
                  <c:v>0</c:v>
                </c:pt>
                <c:pt idx="313524">
                  <c:v>0</c:v>
                </c:pt>
                <c:pt idx="313525">
                  <c:v>0</c:v>
                </c:pt>
                <c:pt idx="313526">
                  <c:v>0</c:v>
                </c:pt>
                <c:pt idx="313527">
                  <c:v>0</c:v>
                </c:pt>
                <c:pt idx="313528">
                  <c:v>0</c:v>
                </c:pt>
                <c:pt idx="313529">
                  <c:v>0</c:v>
                </c:pt>
                <c:pt idx="313530">
                  <c:v>0</c:v>
                </c:pt>
                <c:pt idx="313531">
                  <c:v>0</c:v>
                </c:pt>
                <c:pt idx="313532">
                  <c:v>0</c:v>
                </c:pt>
                <c:pt idx="313533">
                  <c:v>0</c:v>
                </c:pt>
                <c:pt idx="313534">
                  <c:v>0</c:v>
                </c:pt>
                <c:pt idx="313535">
                  <c:v>0</c:v>
                </c:pt>
                <c:pt idx="313536">
                  <c:v>0</c:v>
                </c:pt>
                <c:pt idx="313537">
                  <c:v>0</c:v>
                </c:pt>
                <c:pt idx="313538">
                  <c:v>0</c:v>
                </c:pt>
                <c:pt idx="313539">
                  <c:v>0</c:v>
                </c:pt>
                <c:pt idx="313540">
                  <c:v>0</c:v>
                </c:pt>
                <c:pt idx="313541">
                  <c:v>0</c:v>
                </c:pt>
                <c:pt idx="313542">
                  <c:v>0</c:v>
                </c:pt>
                <c:pt idx="313543">
                  <c:v>0</c:v>
                </c:pt>
                <c:pt idx="313544">
                  <c:v>0</c:v>
                </c:pt>
                <c:pt idx="313545">
                  <c:v>0</c:v>
                </c:pt>
                <c:pt idx="313546">
                  <c:v>0</c:v>
                </c:pt>
                <c:pt idx="313547">
                  <c:v>0</c:v>
                </c:pt>
                <c:pt idx="313548">
                  <c:v>0</c:v>
                </c:pt>
                <c:pt idx="313549">
                  <c:v>0</c:v>
                </c:pt>
                <c:pt idx="313550">
                  <c:v>0</c:v>
                </c:pt>
                <c:pt idx="313551">
                  <c:v>0</c:v>
                </c:pt>
                <c:pt idx="313552">
                  <c:v>0</c:v>
                </c:pt>
                <c:pt idx="313553">
                  <c:v>0</c:v>
                </c:pt>
                <c:pt idx="313554">
                  <c:v>0</c:v>
                </c:pt>
                <c:pt idx="313555">
                  <c:v>0</c:v>
                </c:pt>
                <c:pt idx="313556">
                  <c:v>0</c:v>
                </c:pt>
                <c:pt idx="313557">
                  <c:v>0</c:v>
                </c:pt>
                <c:pt idx="313558">
                  <c:v>0</c:v>
                </c:pt>
                <c:pt idx="313559">
                  <c:v>0</c:v>
                </c:pt>
                <c:pt idx="313560">
                  <c:v>0</c:v>
                </c:pt>
                <c:pt idx="313561">
                  <c:v>0</c:v>
                </c:pt>
                <c:pt idx="313562">
                  <c:v>0</c:v>
                </c:pt>
                <c:pt idx="313563">
                  <c:v>0</c:v>
                </c:pt>
                <c:pt idx="313564">
                  <c:v>0</c:v>
                </c:pt>
                <c:pt idx="313565">
                  <c:v>0</c:v>
                </c:pt>
                <c:pt idx="313566">
                  <c:v>0</c:v>
                </c:pt>
                <c:pt idx="313567">
                  <c:v>0</c:v>
                </c:pt>
                <c:pt idx="313568">
                  <c:v>0</c:v>
                </c:pt>
                <c:pt idx="313569">
                  <c:v>0</c:v>
                </c:pt>
                <c:pt idx="313570">
                  <c:v>0</c:v>
                </c:pt>
                <c:pt idx="313571">
                  <c:v>0</c:v>
                </c:pt>
                <c:pt idx="313572">
                  <c:v>0</c:v>
                </c:pt>
                <c:pt idx="313573">
                  <c:v>0</c:v>
                </c:pt>
                <c:pt idx="313574">
                  <c:v>0</c:v>
                </c:pt>
                <c:pt idx="313575">
                  <c:v>0</c:v>
                </c:pt>
                <c:pt idx="313576">
                  <c:v>0</c:v>
                </c:pt>
                <c:pt idx="313577">
                  <c:v>0</c:v>
                </c:pt>
                <c:pt idx="313578">
                  <c:v>0</c:v>
                </c:pt>
                <c:pt idx="313579">
                  <c:v>0</c:v>
                </c:pt>
                <c:pt idx="313580">
                  <c:v>0</c:v>
                </c:pt>
                <c:pt idx="313581">
                  <c:v>0</c:v>
                </c:pt>
                <c:pt idx="313582">
                  <c:v>0</c:v>
                </c:pt>
                <c:pt idx="313583">
                  <c:v>0</c:v>
                </c:pt>
                <c:pt idx="313584">
                  <c:v>0</c:v>
                </c:pt>
                <c:pt idx="313585">
                  <c:v>0</c:v>
                </c:pt>
                <c:pt idx="313586">
                  <c:v>0</c:v>
                </c:pt>
                <c:pt idx="313587">
                  <c:v>0</c:v>
                </c:pt>
                <c:pt idx="313588">
                  <c:v>0</c:v>
                </c:pt>
                <c:pt idx="313589">
                  <c:v>0</c:v>
                </c:pt>
                <c:pt idx="313590">
                  <c:v>0</c:v>
                </c:pt>
                <c:pt idx="313591">
                  <c:v>0</c:v>
                </c:pt>
                <c:pt idx="313592">
                  <c:v>0</c:v>
                </c:pt>
                <c:pt idx="313593">
                  <c:v>0</c:v>
                </c:pt>
                <c:pt idx="313594">
                  <c:v>0</c:v>
                </c:pt>
                <c:pt idx="313595">
                  <c:v>0</c:v>
                </c:pt>
                <c:pt idx="313596">
                  <c:v>0</c:v>
                </c:pt>
                <c:pt idx="313597">
                  <c:v>0</c:v>
                </c:pt>
                <c:pt idx="313598">
                  <c:v>0</c:v>
                </c:pt>
                <c:pt idx="313599">
                  <c:v>0</c:v>
                </c:pt>
                <c:pt idx="313600">
                  <c:v>0</c:v>
                </c:pt>
                <c:pt idx="313601">
                  <c:v>0</c:v>
                </c:pt>
                <c:pt idx="313602">
                  <c:v>0</c:v>
                </c:pt>
                <c:pt idx="313603">
                  <c:v>0</c:v>
                </c:pt>
                <c:pt idx="313604">
                  <c:v>0</c:v>
                </c:pt>
                <c:pt idx="313605">
                  <c:v>0</c:v>
                </c:pt>
                <c:pt idx="313606">
                  <c:v>0</c:v>
                </c:pt>
                <c:pt idx="313607">
                  <c:v>0</c:v>
                </c:pt>
                <c:pt idx="313608">
                  <c:v>0</c:v>
                </c:pt>
                <c:pt idx="313609">
                  <c:v>0</c:v>
                </c:pt>
                <c:pt idx="313610">
                  <c:v>0</c:v>
                </c:pt>
                <c:pt idx="313611">
                  <c:v>0</c:v>
                </c:pt>
                <c:pt idx="313612">
                  <c:v>0</c:v>
                </c:pt>
                <c:pt idx="313613">
                  <c:v>0</c:v>
                </c:pt>
                <c:pt idx="313614">
                  <c:v>0</c:v>
                </c:pt>
                <c:pt idx="313615">
                  <c:v>0</c:v>
                </c:pt>
                <c:pt idx="313616">
                  <c:v>0</c:v>
                </c:pt>
                <c:pt idx="313617">
                  <c:v>0</c:v>
                </c:pt>
                <c:pt idx="313618">
                  <c:v>0</c:v>
                </c:pt>
                <c:pt idx="313619">
                  <c:v>0</c:v>
                </c:pt>
                <c:pt idx="313620">
                  <c:v>0</c:v>
                </c:pt>
                <c:pt idx="313621">
                  <c:v>0</c:v>
                </c:pt>
                <c:pt idx="313622">
                  <c:v>0</c:v>
                </c:pt>
                <c:pt idx="313623">
                  <c:v>0</c:v>
                </c:pt>
                <c:pt idx="313624">
                  <c:v>0</c:v>
                </c:pt>
                <c:pt idx="313625">
                  <c:v>0</c:v>
                </c:pt>
                <c:pt idx="313626">
                  <c:v>0</c:v>
                </c:pt>
                <c:pt idx="313627">
                  <c:v>0</c:v>
                </c:pt>
                <c:pt idx="313628">
                  <c:v>0</c:v>
                </c:pt>
                <c:pt idx="313629">
                  <c:v>0</c:v>
                </c:pt>
                <c:pt idx="313630">
                  <c:v>0</c:v>
                </c:pt>
                <c:pt idx="313631">
                  <c:v>0</c:v>
                </c:pt>
                <c:pt idx="313632">
                  <c:v>0</c:v>
                </c:pt>
                <c:pt idx="313633">
                  <c:v>0</c:v>
                </c:pt>
                <c:pt idx="313634">
                  <c:v>0</c:v>
                </c:pt>
                <c:pt idx="313635">
                  <c:v>0</c:v>
                </c:pt>
                <c:pt idx="313636">
                  <c:v>0</c:v>
                </c:pt>
                <c:pt idx="313637">
                  <c:v>0</c:v>
                </c:pt>
                <c:pt idx="313638">
                  <c:v>0</c:v>
                </c:pt>
                <c:pt idx="313639">
                  <c:v>0</c:v>
                </c:pt>
                <c:pt idx="313640">
                  <c:v>0</c:v>
                </c:pt>
                <c:pt idx="313641">
                  <c:v>0</c:v>
                </c:pt>
                <c:pt idx="313642">
                  <c:v>0</c:v>
                </c:pt>
                <c:pt idx="313643">
                  <c:v>0</c:v>
                </c:pt>
                <c:pt idx="313644">
                  <c:v>0</c:v>
                </c:pt>
                <c:pt idx="313645">
                  <c:v>0</c:v>
                </c:pt>
                <c:pt idx="313646">
                  <c:v>0</c:v>
                </c:pt>
                <c:pt idx="313647">
                  <c:v>0</c:v>
                </c:pt>
                <c:pt idx="313648">
                  <c:v>0</c:v>
                </c:pt>
                <c:pt idx="313649">
                  <c:v>0</c:v>
                </c:pt>
                <c:pt idx="313650">
                  <c:v>0</c:v>
                </c:pt>
                <c:pt idx="313651">
                  <c:v>0</c:v>
                </c:pt>
                <c:pt idx="313652">
                  <c:v>0</c:v>
                </c:pt>
                <c:pt idx="313653">
                  <c:v>0</c:v>
                </c:pt>
                <c:pt idx="313654">
                  <c:v>0</c:v>
                </c:pt>
                <c:pt idx="313655">
                  <c:v>0</c:v>
                </c:pt>
                <c:pt idx="313656">
                  <c:v>0</c:v>
                </c:pt>
                <c:pt idx="313657">
                  <c:v>0</c:v>
                </c:pt>
                <c:pt idx="313658">
                  <c:v>0</c:v>
                </c:pt>
                <c:pt idx="313659">
                  <c:v>0</c:v>
                </c:pt>
                <c:pt idx="313660">
                  <c:v>0</c:v>
                </c:pt>
                <c:pt idx="313661">
                  <c:v>0</c:v>
                </c:pt>
                <c:pt idx="313662">
                  <c:v>0</c:v>
                </c:pt>
                <c:pt idx="313663">
                  <c:v>0</c:v>
                </c:pt>
                <c:pt idx="313664">
                  <c:v>0</c:v>
                </c:pt>
                <c:pt idx="313665">
                  <c:v>0</c:v>
                </c:pt>
                <c:pt idx="313666">
                  <c:v>0</c:v>
                </c:pt>
                <c:pt idx="313667">
                  <c:v>0</c:v>
                </c:pt>
                <c:pt idx="313668">
                  <c:v>0</c:v>
                </c:pt>
                <c:pt idx="313669">
                  <c:v>0</c:v>
                </c:pt>
                <c:pt idx="313670">
                  <c:v>0</c:v>
                </c:pt>
                <c:pt idx="313671">
                  <c:v>0</c:v>
                </c:pt>
                <c:pt idx="313672">
                  <c:v>0</c:v>
                </c:pt>
                <c:pt idx="313673">
                  <c:v>0</c:v>
                </c:pt>
                <c:pt idx="313674">
                  <c:v>0</c:v>
                </c:pt>
                <c:pt idx="313675">
                  <c:v>0</c:v>
                </c:pt>
                <c:pt idx="313676">
                  <c:v>0</c:v>
                </c:pt>
                <c:pt idx="313677">
                  <c:v>0</c:v>
                </c:pt>
                <c:pt idx="313678">
                  <c:v>0</c:v>
                </c:pt>
                <c:pt idx="313679">
                  <c:v>0</c:v>
                </c:pt>
                <c:pt idx="313680">
                  <c:v>0</c:v>
                </c:pt>
                <c:pt idx="313681">
                  <c:v>0</c:v>
                </c:pt>
                <c:pt idx="313682">
                  <c:v>0</c:v>
                </c:pt>
                <c:pt idx="313683">
                  <c:v>0</c:v>
                </c:pt>
                <c:pt idx="313684">
                  <c:v>0</c:v>
                </c:pt>
                <c:pt idx="313685">
                  <c:v>0</c:v>
                </c:pt>
                <c:pt idx="313686">
                  <c:v>0</c:v>
                </c:pt>
                <c:pt idx="313687">
                  <c:v>0</c:v>
                </c:pt>
                <c:pt idx="313688">
                  <c:v>0</c:v>
                </c:pt>
                <c:pt idx="313689">
                  <c:v>0</c:v>
                </c:pt>
                <c:pt idx="313690">
                  <c:v>0</c:v>
                </c:pt>
                <c:pt idx="313691">
                  <c:v>0</c:v>
                </c:pt>
                <c:pt idx="313692">
                  <c:v>0</c:v>
                </c:pt>
                <c:pt idx="313693">
                  <c:v>0</c:v>
                </c:pt>
                <c:pt idx="313694">
                  <c:v>0</c:v>
                </c:pt>
                <c:pt idx="313695">
                  <c:v>0</c:v>
                </c:pt>
                <c:pt idx="313696">
                  <c:v>0</c:v>
                </c:pt>
                <c:pt idx="313697">
                  <c:v>0</c:v>
                </c:pt>
                <c:pt idx="313698">
                  <c:v>0</c:v>
                </c:pt>
                <c:pt idx="313699">
                  <c:v>0</c:v>
                </c:pt>
                <c:pt idx="313700">
                  <c:v>0</c:v>
                </c:pt>
                <c:pt idx="313701">
                  <c:v>0</c:v>
                </c:pt>
                <c:pt idx="313702">
                  <c:v>0</c:v>
                </c:pt>
                <c:pt idx="313703">
                  <c:v>0</c:v>
                </c:pt>
                <c:pt idx="313704">
                  <c:v>0</c:v>
                </c:pt>
                <c:pt idx="313705">
                  <c:v>0</c:v>
                </c:pt>
                <c:pt idx="313706">
                  <c:v>0</c:v>
                </c:pt>
                <c:pt idx="313707">
                  <c:v>0</c:v>
                </c:pt>
                <c:pt idx="313708">
                  <c:v>0</c:v>
                </c:pt>
                <c:pt idx="313709">
                  <c:v>0</c:v>
                </c:pt>
                <c:pt idx="313710">
                  <c:v>0</c:v>
                </c:pt>
                <c:pt idx="313711">
                  <c:v>0</c:v>
                </c:pt>
                <c:pt idx="313712">
                  <c:v>0</c:v>
                </c:pt>
                <c:pt idx="313713">
                  <c:v>0</c:v>
                </c:pt>
                <c:pt idx="313714">
                  <c:v>0</c:v>
                </c:pt>
                <c:pt idx="313715">
                  <c:v>0</c:v>
                </c:pt>
                <c:pt idx="313716">
                  <c:v>0</c:v>
                </c:pt>
                <c:pt idx="313717">
                  <c:v>0</c:v>
                </c:pt>
                <c:pt idx="313718">
                  <c:v>0</c:v>
                </c:pt>
                <c:pt idx="313719">
                  <c:v>0</c:v>
                </c:pt>
                <c:pt idx="313720">
                  <c:v>0</c:v>
                </c:pt>
                <c:pt idx="313721">
                  <c:v>0</c:v>
                </c:pt>
                <c:pt idx="313722">
                  <c:v>0</c:v>
                </c:pt>
                <c:pt idx="313723">
                  <c:v>0</c:v>
                </c:pt>
                <c:pt idx="313724">
                  <c:v>0</c:v>
                </c:pt>
                <c:pt idx="313725">
                  <c:v>0</c:v>
                </c:pt>
                <c:pt idx="313726">
                  <c:v>0</c:v>
                </c:pt>
                <c:pt idx="313727">
                  <c:v>0</c:v>
                </c:pt>
                <c:pt idx="313728">
                  <c:v>0</c:v>
                </c:pt>
                <c:pt idx="313729">
                  <c:v>0</c:v>
                </c:pt>
                <c:pt idx="313730">
                  <c:v>0</c:v>
                </c:pt>
                <c:pt idx="313731">
                  <c:v>0</c:v>
                </c:pt>
                <c:pt idx="313732">
                  <c:v>0</c:v>
                </c:pt>
                <c:pt idx="313733">
                  <c:v>0</c:v>
                </c:pt>
                <c:pt idx="313734">
                  <c:v>0</c:v>
                </c:pt>
                <c:pt idx="313735">
                  <c:v>0</c:v>
                </c:pt>
                <c:pt idx="313736">
                  <c:v>0</c:v>
                </c:pt>
                <c:pt idx="313737">
                  <c:v>0</c:v>
                </c:pt>
                <c:pt idx="313738">
                  <c:v>0</c:v>
                </c:pt>
                <c:pt idx="313739">
                  <c:v>0</c:v>
                </c:pt>
                <c:pt idx="313740">
                  <c:v>0</c:v>
                </c:pt>
                <c:pt idx="313741">
                  <c:v>0</c:v>
                </c:pt>
                <c:pt idx="313742">
                  <c:v>0</c:v>
                </c:pt>
                <c:pt idx="313743">
                  <c:v>0</c:v>
                </c:pt>
                <c:pt idx="313744">
                  <c:v>0</c:v>
                </c:pt>
                <c:pt idx="313745">
                  <c:v>0</c:v>
                </c:pt>
                <c:pt idx="313746">
                  <c:v>0</c:v>
                </c:pt>
                <c:pt idx="313747">
                  <c:v>0</c:v>
                </c:pt>
                <c:pt idx="313748">
                  <c:v>0</c:v>
                </c:pt>
                <c:pt idx="313749">
                  <c:v>0</c:v>
                </c:pt>
                <c:pt idx="313750">
                  <c:v>0</c:v>
                </c:pt>
                <c:pt idx="313751">
                  <c:v>0</c:v>
                </c:pt>
                <c:pt idx="313752">
                  <c:v>0</c:v>
                </c:pt>
                <c:pt idx="313753">
                  <c:v>0</c:v>
                </c:pt>
                <c:pt idx="313754">
                  <c:v>0</c:v>
                </c:pt>
                <c:pt idx="313755">
                  <c:v>0</c:v>
                </c:pt>
                <c:pt idx="313756">
                  <c:v>0</c:v>
                </c:pt>
                <c:pt idx="313757">
                  <c:v>0</c:v>
                </c:pt>
                <c:pt idx="313758">
                  <c:v>0</c:v>
                </c:pt>
                <c:pt idx="313759">
                  <c:v>0</c:v>
                </c:pt>
                <c:pt idx="313760">
                  <c:v>0</c:v>
                </c:pt>
                <c:pt idx="313761">
                  <c:v>0</c:v>
                </c:pt>
                <c:pt idx="313762">
                  <c:v>0</c:v>
                </c:pt>
                <c:pt idx="313763">
                  <c:v>0</c:v>
                </c:pt>
                <c:pt idx="313764">
                  <c:v>0</c:v>
                </c:pt>
                <c:pt idx="313765">
                  <c:v>0</c:v>
                </c:pt>
                <c:pt idx="313766">
                  <c:v>0</c:v>
                </c:pt>
                <c:pt idx="313767">
                  <c:v>0</c:v>
                </c:pt>
                <c:pt idx="313768">
                  <c:v>0</c:v>
                </c:pt>
                <c:pt idx="313769">
                  <c:v>0</c:v>
                </c:pt>
                <c:pt idx="313770">
                  <c:v>0</c:v>
                </c:pt>
                <c:pt idx="313771">
                  <c:v>0</c:v>
                </c:pt>
                <c:pt idx="313772">
                  <c:v>0</c:v>
                </c:pt>
                <c:pt idx="313773">
                  <c:v>0</c:v>
                </c:pt>
                <c:pt idx="313774">
                  <c:v>0</c:v>
                </c:pt>
                <c:pt idx="313775">
                  <c:v>0</c:v>
                </c:pt>
                <c:pt idx="313776">
                  <c:v>0</c:v>
                </c:pt>
                <c:pt idx="313777">
                  <c:v>0</c:v>
                </c:pt>
                <c:pt idx="313778">
                  <c:v>0</c:v>
                </c:pt>
                <c:pt idx="313779">
                  <c:v>0</c:v>
                </c:pt>
                <c:pt idx="313780">
                  <c:v>0</c:v>
                </c:pt>
                <c:pt idx="313781">
                  <c:v>0</c:v>
                </c:pt>
                <c:pt idx="313782">
                  <c:v>0</c:v>
                </c:pt>
                <c:pt idx="313783">
                  <c:v>0</c:v>
                </c:pt>
                <c:pt idx="313784">
                  <c:v>0</c:v>
                </c:pt>
                <c:pt idx="313785">
                  <c:v>0</c:v>
                </c:pt>
                <c:pt idx="313786">
                  <c:v>0</c:v>
                </c:pt>
                <c:pt idx="313787">
                  <c:v>0</c:v>
                </c:pt>
                <c:pt idx="313788">
                  <c:v>0</c:v>
                </c:pt>
                <c:pt idx="313789">
                  <c:v>0</c:v>
                </c:pt>
                <c:pt idx="313790">
                  <c:v>0</c:v>
                </c:pt>
                <c:pt idx="313791">
                  <c:v>0</c:v>
                </c:pt>
                <c:pt idx="313792">
                  <c:v>0</c:v>
                </c:pt>
                <c:pt idx="313793">
                  <c:v>0</c:v>
                </c:pt>
                <c:pt idx="313794">
                  <c:v>0</c:v>
                </c:pt>
                <c:pt idx="313795">
                  <c:v>0</c:v>
                </c:pt>
                <c:pt idx="313796">
                  <c:v>0</c:v>
                </c:pt>
                <c:pt idx="313797">
                  <c:v>0</c:v>
                </c:pt>
                <c:pt idx="313798">
                  <c:v>0</c:v>
                </c:pt>
                <c:pt idx="313799">
                  <c:v>0</c:v>
                </c:pt>
                <c:pt idx="313800">
                  <c:v>0</c:v>
                </c:pt>
                <c:pt idx="313801">
                  <c:v>0</c:v>
                </c:pt>
                <c:pt idx="313802">
                  <c:v>0</c:v>
                </c:pt>
                <c:pt idx="313803">
                  <c:v>0</c:v>
                </c:pt>
                <c:pt idx="313804">
                  <c:v>0</c:v>
                </c:pt>
                <c:pt idx="313805">
                  <c:v>0</c:v>
                </c:pt>
                <c:pt idx="313806">
                  <c:v>0</c:v>
                </c:pt>
                <c:pt idx="313807">
                  <c:v>0</c:v>
                </c:pt>
                <c:pt idx="313808">
                  <c:v>0</c:v>
                </c:pt>
                <c:pt idx="313809">
                  <c:v>0</c:v>
                </c:pt>
                <c:pt idx="313810">
                  <c:v>0</c:v>
                </c:pt>
                <c:pt idx="313811">
                  <c:v>0</c:v>
                </c:pt>
                <c:pt idx="313812">
                  <c:v>0</c:v>
                </c:pt>
                <c:pt idx="313813">
                  <c:v>0</c:v>
                </c:pt>
                <c:pt idx="313814">
                  <c:v>0</c:v>
                </c:pt>
                <c:pt idx="313815">
                  <c:v>0</c:v>
                </c:pt>
                <c:pt idx="313816">
                  <c:v>0</c:v>
                </c:pt>
                <c:pt idx="313817">
                  <c:v>0</c:v>
                </c:pt>
                <c:pt idx="313818">
                  <c:v>0</c:v>
                </c:pt>
                <c:pt idx="313819">
                  <c:v>0</c:v>
                </c:pt>
                <c:pt idx="313820">
                  <c:v>0</c:v>
                </c:pt>
                <c:pt idx="313821">
                  <c:v>0</c:v>
                </c:pt>
                <c:pt idx="313822">
                  <c:v>0</c:v>
                </c:pt>
                <c:pt idx="313823">
                  <c:v>0</c:v>
                </c:pt>
                <c:pt idx="313824">
                  <c:v>0</c:v>
                </c:pt>
                <c:pt idx="313825">
                  <c:v>0</c:v>
                </c:pt>
                <c:pt idx="313826">
                  <c:v>0</c:v>
                </c:pt>
                <c:pt idx="313827">
                  <c:v>0</c:v>
                </c:pt>
                <c:pt idx="313828">
                  <c:v>0</c:v>
                </c:pt>
                <c:pt idx="313829">
                  <c:v>0</c:v>
                </c:pt>
                <c:pt idx="313830">
                  <c:v>0</c:v>
                </c:pt>
                <c:pt idx="313831">
                  <c:v>0</c:v>
                </c:pt>
                <c:pt idx="313832">
                  <c:v>0</c:v>
                </c:pt>
                <c:pt idx="313833">
                  <c:v>0</c:v>
                </c:pt>
                <c:pt idx="313834">
                  <c:v>0</c:v>
                </c:pt>
                <c:pt idx="313835">
                  <c:v>0</c:v>
                </c:pt>
                <c:pt idx="313836">
                  <c:v>0</c:v>
                </c:pt>
                <c:pt idx="313837">
                  <c:v>0</c:v>
                </c:pt>
                <c:pt idx="313838">
                  <c:v>0</c:v>
                </c:pt>
                <c:pt idx="313839">
                  <c:v>0</c:v>
                </c:pt>
                <c:pt idx="313840">
                  <c:v>0</c:v>
                </c:pt>
                <c:pt idx="313841">
                  <c:v>0</c:v>
                </c:pt>
                <c:pt idx="313842">
                  <c:v>0</c:v>
                </c:pt>
                <c:pt idx="313843">
                  <c:v>0</c:v>
                </c:pt>
                <c:pt idx="313844">
                  <c:v>0</c:v>
                </c:pt>
                <c:pt idx="313845">
                  <c:v>0</c:v>
                </c:pt>
                <c:pt idx="313846">
                  <c:v>0</c:v>
                </c:pt>
                <c:pt idx="313847">
                  <c:v>0</c:v>
                </c:pt>
                <c:pt idx="313848">
                  <c:v>0</c:v>
                </c:pt>
                <c:pt idx="313849">
                  <c:v>0</c:v>
                </c:pt>
                <c:pt idx="313850">
                  <c:v>0</c:v>
                </c:pt>
                <c:pt idx="313851">
                  <c:v>0</c:v>
                </c:pt>
                <c:pt idx="313852">
                  <c:v>0</c:v>
                </c:pt>
                <c:pt idx="313853">
                  <c:v>0</c:v>
                </c:pt>
                <c:pt idx="313854">
                  <c:v>0</c:v>
                </c:pt>
                <c:pt idx="313855">
                  <c:v>0</c:v>
                </c:pt>
                <c:pt idx="313856">
                  <c:v>0</c:v>
                </c:pt>
                <c:pt idx="313857">
                  <c:v>0</c:v>
                </c:pt>
                <c:pt idx="313858">
                  <c:v>0</c:v>
                </c:pt>
                <c:pt idx="313859">
                  <c:v>0</c:v>
                </c:pt>
                <c:pt idx="313860">
                  <c:v>0</c:v>
                </c:pt>
                <c:pt idx="313861">
                  <c:v>0</c:v>
                </c:pt>
                <c:pt idx="313862">
                  <c:v>0</c:v>
                </c:pt>
                <c:pt idx="313863">
                  <c:v>0</c:v>
                </c:pt>
                <c:pt idx="313864">
                  <c:v>0</c:v>
                </c:pt>
                <c:pt idx="313865">
                  <c:v>0</c:v>
                </c:pt>
                <c:pt idx="313866">
                  <c:v>0</c:v>
                </c:pt>
                <c:pt idx="313867">
                  <c:v>0</c:v>
                </c:pt>
                <c:pt idx="313868">
                  <c:v>0</c:v>
                </c:pt>
                <c:pt idx="313869">
                  <c:v>0</c:v>
                </c:pt>
                <c:pt idx="313870">
                  <c:v>0</c:v>
                </c:pt>
                <c:pt idx="313871">
                  <c:v>0</c:v>
                </c:pt>
                <c:pt idx="313872">
                  <c:v>0</c:v>
                </c:pt>
                <c:pt idx="313873">
                  <c:v>0</c:v>
                </c:pt>
                <c:pt idx="313874">
                  <c:v>0</c:v>
                </c:pt>
                <c:pt idx="313875">
                  <c:v>0</c:v>
                </c:pt>
                <c:pt idx="313876">
                  <c:v>0</c:v>
                </c:pt>
                <c:pt idx="313877">
                  <c:v>0</c:v>
                </c:pt>
                <c:pt idx="313878">
                  <c:v>0</c:v>
                </c:pt>
                <c:pt idx="313879">
                  <c:v>0</c:v>
                </c:pt>
                <c:pt idx="313880">
                  <c:v>0</c:v>
                </c:pt>
                <c:pt idx="313881">
                  <c:v>0</c:v>
                </c:pt>
                <c:pt idx="313882">
                  <c:v>0</c:v>
                </c:pt>
                <c:pt idx="313883">
                  <c:v>0</c:v>
                </c:pt>
                <c:pt idx="313884">
                  <c:v>0</c:v>
                </c:pt>
                <c:pt idx="313885">
                  <c:v>0</c:v>
                </c:pt>
                <c:pt idx="313886">
                  <c:v>0</c:v>
                </c:pt>
                <c:pt idx="313887">
                  <c:v>0</c:v>
                </c:pt>
                <c:pt idx="313888">
                  <c:v>0</c:v>
                </c:pt>
                <c:pt idx="313889">
                  <c:v>0</c:v>
                </c:pt>
                <c:pt idx="313890">
                  <c:v>0</c:v>
                </c:pt>
                <c:pt idx="313891">
                  <c:v>0</c:v>
                </c:pt>
                <c:pt idx="313892">
                  <c:v>0</c:v>
                </c:pt>
                <c:pt idx="313893">
                  <c:v>0</c:v>
                </c:pt>
                <c:pt idx="313894">
                  <c:v>0</c:v>
                </c:pt>
                <c:pt idx="313895">
                  <c:v>0</c:v>
                </c:pt>
                <c:pt idx="313896">
                  <c:v>0</c:v>
                </c:pt>
                <c:pt idx="313897">
                  <c:v>0</c:v>
                </c:pt>
                <c:pt idx="313898">
                  <c:v>0</c:v>
                </c:pt>
                <c:pt idx="313899">
                  <c:v>0</c:v>
                </c:pt>
                <c:pt idx="313900">
                  <c:v>0</c:v>
                </c:pt>
                <c:pt idx="313901">
                  <c:v>0</c:v>
                </c:pt>
                <c:pt idx="313902">
                  <c:v>0</c:v>
                </c:pt>
                <c:pt idx="313903">
                  <c:v>0</c:v>
                </c:pt>
                <c:pt idx="313904">
                  <c:v>0</c:v>
                </c:pt>
                <c:pt idx="313905">
                  <c:v>0</c:v>
                </c:pt>
                <c:pt idx="313906">
                  <c:v>0</c:v>
                </c:pt>
                <c:pt idx="313907">
                  <c:v>0</c:v>
                </c:pt>
                <c:pt idx="313908">
                  <c:v>0</c:v>
                </c:pt>
                <c:pt idx="313909">
                  <c:v>0</c:v>
                </c:pt>
                <c:pt idx="313910">
                  <c:v>0</c:v>
                </c:pt>
                <c:pt idx="313911">
                  <c:v>0</c:v>
                </c:pt>
                <c:pt idx="313912">
                  <c:v>0</c:v>
                </c:pt>
                <c:pt idx="313913">
                  <c:v>0</c:v>
                </c:pt>
                <c:pt idx="313914">
                  <c:v>0</c:v>
                </c:pt>
                <c:pt idx="313915">
                  <c:v>0</c:v>
                </c:pt>
                <c:pt idx="313916">
                  <c:v>0</c:v>
                </c:pt>
                <c:pt idx="313917">
                  <c:v>0</c:v>
                </c:pt>
                <c:pt idx="313918">
                  <c:v>0</c:v>
                </c:pt>
                <c:pt idx="313919">
                  <c:v>0</c:v>
                </c:pt>
                <c:pt idx="313920">
                  <c:v>0</c:v>
                </c:pt>
                <c:pt idx="313921">
                  <c:v>0</c:v>
                </c:pt>
                <c:pt idx="313922">
                  <c:v>0</c:v>
                </c:pt>
                <c:pt idx="313923">
                  <c:v>0</c:v>
                </c:pt>
                <c:pt idx="313924">
                  <c:v>0</c:v>
                </c:pt>
                <c:pt idx="313925">
                  <c:v>0</c:v>
                </c:pt>
                <c:pt idx="313926">
                  <c:v>0</c:v>
                </c:pt>
                <c:pt idx="313927">
                  <c:v>0</c:v>
                </c:pt>
                <c:pt idx="313928">
                  <c:v>0</c:v>
                </c:pt>
                <c:pt idx="313929">
                  <c:v>0</c:v>
                </c:pt>
                <c:pt idx="313930">
                  <c:v>0</c:v>
                </c:pt>
                <c:pt idx="313931">
                  <c:v>0</c:v>
                </c:pt>
                <c:pt idx="313932">
                  <c:v>0</c:v>
                </c:pt>
                <c:pt idx="313933">
                  <c:v>0</c:v>
                </c:pt>
                <c:pt idx="313934">
                  <c:v>0</c:v>
                </c:pt>
                <c:pt idx="313935">
                  <c:v>0</c:v>
                </c:pt>
                <c:pt idx="313936">
                  <c:v>0</c:v>
                </c:pt>
                <c:pt idx="313937">
                  <c:v>0</c:v>
                </c:pt>
                <c:pt idx="313938">
                  <c:v>0</c:v>
                </c:pt>
                <c:pt idx="313939">
                  <c:v>0</c:v>
                </c:pt>
                <c:pt idx="313940">
                  <c:v>0</c:v>
                </c:pt>
                <c:pt idx="313941">
                  <c:v>0</c:v>
                </c:pt>
                <c:pt idx="313942">
                  <c:v>0</c:v>
                </c:pt>
                <c:pt idx="313943">
                  <c:v>0</c:v>
                </c:pt>
                <c:pt idx="313944">
                  <c:v>0</c:v>
                </c:pt>
                <c:pt idx="313945">
                  <c:v>0</c:v>
                </c:pt>
                <c:pt idx="313946">
                  <c:v>0</c:v>
                </c:pt>
                <c:pt idx="313947">
                  <c:v>0</c:v>
                </c:pt>
                <c:pt idx="313948">
                  <c:v>0</c:v>
                </c:pt>
                <c:pt idx="313949">
                  <c:v>0</c:v>
                </c:pt>
                <c:pt idx="313950">
                  <c:v>0</c:v>
                </c:pt>
                <c:pt idx="313951">
                  <c:v>0</c:v>
                </c:pt>
                <c:pt idx="313952">
                  <c:v>0</c:v>
                </c:pt>
                <c:pt idx="313953">
                  <c:v>0</c:v>
                </c:pt>
                <c:pt idx="313954">
                  <c:v>0</c:v>
                </c:pt>
                <c:pt idx="313955">
                  <c:v>0</c:v>
                </c:pt>
                <c:pt idx="313956">
                  <c:v>0</c:v>
                </c:pt>
                <c:pt idx="313957">
                  <c:v>0</c:v>
                </c:pt>
                <c:pt idx="313958">
                  <c:v>0</c:v>
                </c:pt>
                <c:pt idx="313959">
                  <c:v>0</c:v>
                </c:pt>
                <c:pt idx="313960">
                  <c:v>0</c:v>
                </c:pt>
                <c:pt idx="313961">
                  <c:v>0</c:v>
                </c:pt>
                <c:pt idx="313962">
                  <c:v>0</c:v>
                </c:pt>
                <c:pt idx="313963">
                  <c:v>0</c:v>
                </c:pt>
                <c:pt idx="313964">
                  <c:v>0</c:v>
                </c:pt>
                <c:pt idx="313965">
                  <c:v>0</c:v>
                </c:pt>
                <c:pt idx="313966">
                  <c:v>0</c:v>
                </c:pt>
                <c:pt idx="313967">
                  <c:v>0</c:v>
                </c:pt>
                <c:pt idx="313968">
                  <c:v>0</c:v>
                </c:pt>
                <c:pt idx="313969">
                  <c:v>0</c:v>
                </c:pt>
                <c:pt idx="313970">
                  <c:v>0</c:v>
                </c:pt>
                <c:pt idx="313971">
                  <c:v>0</c:v>
                </c:pt>
                <c:pt idx="313972">
                  <c:v>0</c:v>
                </c:pt>
                <c:pt idx="313973">
                  <c:v>0</c:v>
                </c:pt>
                <c:pt idx="313974">
                  <c:v>0</c:v>
                </c:pt>
                <c:pt idx="313975">
                  <c:v>0</c:v>
                </c:pt>
                <c:pt idx="313976">
                  <c:v>0</c:v>
                </c:pt>
                <c:pt idx="313977">
                  <c:v>0</c:v>
                </c:pt>
                <c:pt idx="313978">
                  <c:v>0</c:v>
                </c:pt>
                <c:pt idx="313979">
                  <c:v>0</c:v>
                </c:pt>
                <c:pt idx="313980">
                  <c:v>0</c:v>
                </c:pt>
                <c:pt idx="313981">
                  <c:v>0</c:v>
                </c:pt>
                <c:pt idx="313982">
                  <c:v>0</c:v>
                </c:pt>
                <c:pt idx="313983">
                  <c:v>0</c:v>
                </c:pt>
                <c:pt idx="313984">
                  <c:v>0</c:v>
                </c:pt>
                <c:pt idx="313985">
                  <c:v>0</c:v>
                </c:pt>
                <c:pt idx="313986">
                  <c:v>0</c:v>
                </c:pt>
                <c:pt idx="313987">
                  <c:v>0</c:v>
                </c:pt>
                <c:pt idx="313988">
                  <c:v>0</c:v>
                </c:pt>
                <c:pt idx="313989">
                  <c:v>0</c:v>
                </c:pt>
                <c:pt idx="313990">
                  <c:v>0</c:v>
                </c:pt>
                <c:pt idx="313991">
                  <c:v>0</c:v>
                </c:pt>
                <c:pt idx="313992">
                  <c:v>0</c:v>
                </c:pt>
                <c:pt idx="313993">
                  <c:v>0</c:v>
                </c:pt>
                <c:pt idx="313994">
                  <c:v>0</c:v>
                </c:pt>
                <c:pt idx="313995">
                  <c:v>0</c:v>
                </c:pt>
                <c:pt idx="313996">
                  <c:v>0</c:v>
                </c:pt>
                <c:pt idx="313997">
                  <c:v>0</c:v>
                </c:pt>
                <c:pt idx="313998">
                  <c:v>0</c:v>
                </c:pt>
                <c:pt idx="313999">
                  <c:v>0</c:v>
                </c:pt>
                <c:pt idx="314000">
                  <c:v>0</c:v>
                </c:pt>
                <c:pt idx="314001">
                  <c:v>0</c:v>
                </c:pt>
                <c:pt idx="314002">
                  <c:v>0</c:v>
                </c:pt>
                <c:pt idx="314003">
                  <c:v>0</c:v>
                </c:pt>
                <c:pt idx="314004">
                  <c:v>0</c:v>
                </c:pt>
                <c:pt idx="314005">
                  <c:v>0</c:v>
                </c:pt>
                <c:pt idx="314006">
                  <c:v>0</c:v>
                </c:pt>
                <c:pt idx="314007">
                  <c:v>0</c:v>
                </c:pt>
                <c:pt idx="314008">
                  <c:v>0</c:v>
                </c:pt>
                <c:pt idx="314009">
                  <c:v>0</c:v>
                </c:pt>
                <c:pt idx="314010">
                  <c:v>0</c:v>
                </c:pt>
                <c:pt idx="314011">
                  <c:v>0</c:v>
                </c:pt>
                <c:pt idx="314012">
                  <c:v>0</c:v>
                </c:pt>
                <c:pt idx="314013">
                  <c:v>0</c:v>
                </c:pt>
                <c:pt idx="314014">
                  <c:v>0</c:v>
                </c:pt>
                <c:pt idx="314015">
                  <c:v>0</c:v>
                </c:pt>
                <c:pt idx="314016">
                  <c:v>0</c:v>
                </c:pt>
                <c:pt idx="314017">
                  <c:v>0</c:v>
                </c:pt>
                <c:pt idx="314018">
                  <c:v>0</c:v>
                </c:pt>
                <c:pt idx="314019">
                  <c:v>0</c:v>
                </c:pt>
                <c:pt idx="314020">
                  <c:v>0</c:v>
                </c:pt>
                <c:pt idx="314021">
                  <c:v>0</c:v>
                </c:pt>
                <c:pt idx="314022">
                  <c:v>0</c:v>
                </c:pt>
                <c:pt idx="314023">
                  <c:v>0</c:v>
                </c:pt>
                <c:pt idx="314024">
                  <c:v>0</c:v>
                </c:pt>
                <c:pt idx="314025">
                  <c:v>0</c:v>
                </c:pt>
                <c:pt idx="314026">
                  <c:v>0</c:v>
                </c:pt>
                <c:pt idx="314027">
                  <c:v>0</c:v>
                </c:pt>
                <c:pt idx="314028">
                  <c:v>0</c:v>
                </c:pt>
                <c:pt idx="314029">
                  <c:v>0</c:v>
                </c:pt>
                <c:pt idx="314030">
                  <c:v>0</c:v>
                </c:pt>
                <c:pt idx="314031">
                  <c:v>0</c:v>
                </c:pt>
                <c:pt idx="314032">
                  <c:v>0</c:v>
                </c:pt>
                <c:pt idx="314033">
                  <c:v>0</c:v>
                </c:pt>
                <c:pt idx="314034">
                  <c:v>0</c:v>
                </c:pt>
                <c:pt idx="314035">
                  <c:v>0</c:v>
                </c:pt>
                <c:pt idx="314036">
                  <c:v>0</c:v>
                </c:pt>
                <c:pt idx="314037">
                  <c:v>0</c:v>
                </c:pt>
                <c:pt idx="314038">
                  <c:v>0</c:v>
                </c:pt>
                <c:pt idx="314039">
                  <c:v>0</c:v>
                </c:pt>
                <c:pt idx="314040">
                  <c:v>0</c:v>
                </c:pt>
                <c:pt idx="314041">
                  <c:v>0</c:v>
                </c:pt>
                <c:pt idx="314042">
                  <c:v>0</c:v>
                </c:pt>
                <c:pt idx="314043">
                  <c:v>0</c:v>
                </c:pt>
                <c:pt idx="314044">
                  <c:v>0</c:v>
                </c:pt>
                <c:pt idx="314045">
                  <c:v>0</c:v>
                </c:pt>
                <c:pt idx="314046">
                  <c:v>0</c:v>
                </c:pt>
                <c:pt idx="314047">
                  <c:v>0</c:v>
                </c:pt>
                <c:pt idx="314048">
                  <c:v>0</c:v>
                </c:pt>
                <c:pt idx="314049">
                  <c:v>0</c:v>
                </c:pt>
                <c:pt idx="314050">
                  <c:v>0</c:v>
                </c:pt>
                <c:pt idx="314051">
                  <c:v>0</c:v>
                </c:pt>
                <c:pt idx="314052">
                  <c:v>0</c:v>
                </c:pt>
                <c:pt idx="314053">
                  <c:v>0</c:v>
                </c:pt>
                <c:pt idx="314054">
                  <c:v>0</c:v>
                </c:pt>
                <c:pt idx="314055">
                  <c:v>0</c:v>
                </c:pt>
                <c:pt idx="314056">
                  <c:v>0</c:v>
                </c:pt>
                <c:pt idx="314057">
                  <c:v>0</c:v>
                </c:pt>
                <c:pt idx="314058">
                  <c:v>0</c:v>
                </c:pt>
                <c:pt idx="314059">
                  <c:v>0</c:v>
                </c:pt>
                <c:pt idx="314060">
                  <c:v>0</c:v>
                </c:pt>
                <c:pt idx="314061">
                  <c:v>0</c:v>
                </c:pt>
                <c:pt idx="314062">
                  <c:v>0</c:v>
                </c:pt>
                <c:pt idx="314063">
                  <c:v>0</c:v>
                </c:pt>
                <c:pt idx="314064">
                  <c:v>0</c:v>
                </c:pt>
                <c:pt idx="314065">
                  <c:v>0</c:v>
                </c:pt>
                <c:pt idx="314066">
                  <c:v>0</c:v>
                </c:pt>
                <c:pt idx="314067">
                  <c:v>0</c:v>
                </c:pt>
                <c:pt idx="314068">
                  <c:v>0</c:v>
                </c:pt>
                <c:pt idx="314069">
                  <c:v>0</c:v>
                </c:pt>
                <c:pt idx="314070">
                  <c:v>0</c:v>
                </c:pt>
                <c:pt idx="314071">
                  <c:v>0</c:v>
                </c:pt>
                <c:pt idx="314072">
                  <c:v>0</c:v>
                </c:pt>
                <c:pt idx="314073">
                  <c:v>0</c:v>
                </c:pt>
                <c:pt idx="314074">
                  <c:v>0</c:v>
                </c:pt>
                <c:pt idx="314075">
                  <c:v>0</c:v>
                </c:pt>
                <c:pt idx="314076">
                  <c:v>0</c:v>
                </c:pt>
                <c:pt idx="314077">
                  <c:v>0</c:v>
                </c:pt>
                <c:pt idx="314078">
                  <c:v>0</c:v>
                </c:pt>
                <c:pt idx="314079">
                  <c:v>0</c:v>
                </c:pt>
                <c:pt idx="314080">
                  <c:v>0</c:v>
                </c:pt>
                <c:pt idx="314081">
                  <c:v>0</c:v>
                </c:pt>
                <c:pt idx="314082">
                  <c:v>0</c:v>
                </c:pt>
                <c:pt idx="314083">
                  <c:v>0</c:v>
                </c:pt>
                <c:pt idx="314084">
                  <c:v>0</c:v>
                </c:pt>
                <c:pt idx="314085">
                  <c:v>0</c:v>
                </c:pt>
                <c:pt idx="314086">
                  <c:v>0</c:v>
                </c:pt>
                <c:pt idx="314087">
                  <c:v>0</c:v>
                </c:pt>
                <c:pt idx="314088">
                  <c:v>0</c:v>
                </c:pt>
                <c:pt idx="314089">
                  <c:v>0</c:v>
                </c:pt>
                <c:pt idx="314090">
                  <c:v>0</c:v>
                </c:pt>
                <c:pt idx="314091">
                  <c:v>0</c:v>
                </c:pt>
                <c:pt idx="314092">
                  <c:v>0</c:v>
                </c:pt>
                <c:pt idx="314093">
                  <c:v>0</c:v>
                </c:pt>
                <c:pt idx="314094">
                  <c:v>0</c:v>
                </c:pt>
                <c:pt idx="314095">
                  <c:v>0</c:v>
                </c:pt>
                <c:pt idx="314096">
                  <c:v>0</c:v>
                </c:pt>
                <c:pt idx="314097">
                  <c:v>0</c:v>
                </c:pt>
                <c:pt idx="314098">
                  <c:v>0</c:v>
                </c:pt>
                <c:pt idx="314099">
                  <c:v>0</c:v>
                </c:pt>
                <c:pt idx="314100">
                  <c:v>0</c:v>
                </c:pt>
                <c:pt idx="314101">
                  <c:v>0</c:v>
                </c:pt>
                <c:pt idx="314102">
                  <c:v>0</c:v>
                </c:pt>
                <c:pt idx="314103">
                  <c:v>0</c:v>
                </c:pt>
                <c:pt idx="314104">
                  <c:v>0</c:v>
                </c:pt>
                <c:pt idx="314105">
                  <c:v>0</c:v>
                </c:pt>
                <c:pt idx="314106">
                  <c:v>0</c:v>
                </c:pt>
                <c:pt idx="314107">
                  <c:v>0</c:v>
                </c:pt>
                <c:pt idx="314108">
                  <c:v>0</c:v>
                </c:pt>
                <c:pt idx="314109">
                  <c:v>0</c:v>
                </c:pt>
                <c:pt idx="314110">
                  <c:v>0</c:v>
                </c:pt>
                <c:pt idx="314111">
                  <c:v>0</c:v>
                </c:pt>
                <c:pt idx="314112">
                  <c:v>0</c:v>
                </c:pt>
                <c:pt idx="314113">
                  <c:v>0</c:v>
                </c:pt>
                <c:pt idx="314114">
                  <c:v>0</c:v>
                </c:pt>
                <c:pt idx="314115">
                  <c:v>0</c:v>
                </c:pt>
                <c:pt idx="314116">
                  <c:v>0</c:v>
                </c:pt>
                <c:pt idx="314117">
                  <c:v>0</c:v>
                </c:pt>
                <c:pt idx="314118">
                  <c:v>0</c:v>
                </c:pt>
                <c:pt idx="314119">
                  <c:v>0</c:v>
                </c:pt>
                <c:pt idx="314120">
                  <c:v>0</c:v>
                </c:pt>
                <c:pt idx="314121">
                  <c:v>0</c:v>
                </c:pt>
                <c:pt idx="314122">
                  <c:v>0</c:v>
                </c:pt>
                <c:pt idx="314123">
                  <c:v>0</c:v>
                </c:pt>
                <c:pt idx="314124">
                  <c:v>0</c:v>
                </c:pt>
                <c:pt idx="314125">
                  <c:v>0</c:v>
                </c:pt>
                <c:pt idx="314126">
                  <c:v>0</c:v>
                </c:pt>
                <c:pt idx="314127">
                  <c:v>0</c:v>
                </c:pt>
                <c:pt idx="314128">
                  <c:v>0</c:v>
                </c:pt>
                <c:pt idx="314129">
                  <c:v>0</c:v>
                </c:pt>
                <c:pt idx="314130">
                  <c:v>0</c:v>
                </c:pt>
                <c:pt idx="314131">
                  <c:v>0</c:v>
                </c:pt>
                <c:pt idx="314132">
                  <c:v>0</c:v>
                </c:pt>
                <c:pt idx="314133">
                  <c:v>0</c:v>
                </c:pt>
                <c:pt idx="314134">
                  <c:v>0</c:v>
                </c:pt>
                <c:pt idx="314135">
                  <c:v>0</c:v>
                </c:pt>
                <c:pt idx="314136">
                  <c:v>0</c:v>
                </c:pt>
                <c:pt idx="314137">
                  <c:v>0</c:v>
                </c:pt>
                <c:pt idx="314138">
                  <c:v>0</c:v>
                </c:pt>
                <c:pt idx="314139">
                  <c:v>0</c:v>
                </c:pt>
                <c:pt idx="314140">
                  <c:v>0</c:v>
                </c:pt>
                <c:pt idx="314141">
                  <c:v>0</c:v>
                </c:pt>
                <c:pt idx="314142">
                  <c:v>0</c:v>
                </c:pt>
                <c:pt idx="314143">
                  <c:v>0</c:v>
                </c:pt>
                <c:pt idx="314144">
                  <c:v>0</c:v>
                </c:pt>
                <c:pt idx="314145">
                  <c:v>0</c:v>
                </c:pt>
                <c:pt idx="314146">
                  <c:v>0</c:v>
                </c:pt>
                <c:pt idx="314147">
                  <c:v>0</c:v>
                </c:pt>
                <c:pt idx="314148">
                  <c:v>0</c:v>
                </c:pt>
                <c:pt idx="314149">
                  <c:v>0</c:v>
                </c:pt>
                <c:pt idx="314150">
                  <c:v>0</c:v>
                </c:pt>
                <c:pt idx="314151">
                  <c:v>0</c:v>
                </c:pt>
                <c:pt idx="314152">
                  <c:v>0</c:v>
                </c:pt>
                <c:pt idx="314153">
                  <c:v>0</c:v>
                </c:pt>
                <c:pt idx="314154">
                  <c:v>0</c:v>
                </c:pt>
                <c:pt idx="314155">
                  <c:v>0</c:v>
                </c:pt>
                <c:pt idx="314156">
                  <c:v>0</c:v>
                </c:pt>
                <c:pt idx="314157">
                  <c:v>0</c:v>
                </c:pt>
                <c:pt idx="314158">
                  <c:v>0</c:v>
                </c:pt>
                <c:pt idx="314159">
                  <c:v>0</c:v>
                </c:pt>
                <c:pt idx="314160">
                  <c:v>0</c:v>
                </c:pt>
                <c:pt idx="314161">
                  <c:v>0</c:v>
                </c:pt>
                <c:pt idx="314162">
                  <c:v>0</c:v>
                </c:pt>
                <c:pt idx="314163">
                  <c:v>0</c:v>
                </c:pt>
                <c:pt idx="314164">
                  <c:v>0</c:v>
                </c:pt>
                <c:pt idx="314165">
                  <c:v>0</c:v>
                </c:pt>
                <c:pt idx="314166">
                  <c:v>0</c:v>
                </c:pt>
                <c:pt idx="314167">
                  <c:v>0</c:v>
                </c:pt>
                <c:pt idx="314168">
                  <c:v>0</c:v>
                </c:pt>
                <c:pt idx="314169">
                  <c:v>0</c:v>
                </c:pt>
                <c:pt idx="314170">
                  <c:v>0</c:v>
                </c:pt>
                <c:pt idx="314171">
                  <c:v>0</c:v>
                </c:pt>
                <c:pt idx="314172">
                  <c:v>0</c:v>
                </c:pt>
                <c:pt idx="314173">
                  <c:v>0</c:v>
                </c:pt>
                <c:pt idx="314174">
                  <c:v>0</c:v>
                </c:pt>
                <c:pt idx="314175">
                  <c:v>0</c:v>
                </c:pt>
                <c:pt idx="314176">
                  <c:v>0</c:v>
                </c:pt>
                <c:pt idx="314177">
                  <c:v>0</c:v>
                </c:pt>
                <c:pt idx="314178">
                  <c:v>0</c:v>
                </c:pt>
                <c:pt idx="314179">
                  <c:v>0</c:v>
                </c:pt>
                <c:pt idx="314180">
                  <c:v>0</c:v>
                </c:pt>
                <c:pt idx="314181">
                  <c:v>0</c:v>
                </c:pt>
                <c:pt idx="314182">
                  <c:v>0</c:v>
                </c:pt>
                <c:pt idx="314183">
                  <c:v>0</c:v>
                </c:pt>
                <c:pt idx="314184">
                  <c:v>0</c:v>
                </c:pt>
                <c:pt idx="314185">
                  <c:v>0</c:v>
                </c:pt>
                <c:pt idx="314186">
                  <c:v>0</c:v>
                </c:pt>
                <c:pt idx="314187">
                  <c:v>0</c:v>
                </c:pt>
                <c:pt idx="314188">
                  <c:v>0</c:v>
                </c:pt>
                <c:pt idx="314189">
                  <c:v>0</c:v>
                </c:pt>
                <c:pt idx="314190">
                  <c:v>0</c:v>
                </c:pt>
                <c:pt idx="314191">
                  <c:v>0</c:v>
                </c:pt>
                <c:pt idx="314192">
                  <c:v>0</c:v>
                </c:pt>
                <c:pt idx="314193">
                  <c:v>0</c:v>
                </c:pt>
                <c:pt idx="314194">
                  <c:v>0</c:v>
                </c:pt>
                <c:pt idx="314195">
                  <c:v>0</c:v>
                </c:pt>
                <c:pt idx="314196">
                  <c:v>0</c:v>
                </c:pt>
                <c:pt idx="314197">
                  <c:v>0</c:v>
                </c:pt>
                <c:pt idx="314198">
                  <c:v>0</c:v>
                </c:pt>
                <c:pt idx="314199">
                  <c:v>0</c:v>
                </c:pt>
                <c:pt idx="314200">
                  <c:v>0</c:v>
                </c:pt>
                <c:pt idx="314201">
                  <c:v>0</c:v>
                </c:pt>
                <c:pt idx="314202">
                  <c:v>0</c:v>
                </c:pt>
                <c:pt idx="314203">
                  <c:v>0</c:v>
                </c:pt>
                <c:pt idx="314204">
                  <c:v>0</c:v>
                </c:pt>
                <c:pt idx="314205">
                  <c:v>0</c:v>
                </c:pt>
                <c:pt idx="314206">
                  <c:v>0</c:v>
                </c:pt>
                <c:pt idx="314207">
                  <c:v>0</c:v>
                </c:pt>
                <c:pt idx="314208">
                  <c:v>0</c:v>
                </c:pt>
                <c:pt idx="314209">
                  <c:v>0</c:v>
                </c:pt>
                <c:pt idx="314210">
                  <c:v>0</c:v>
                </c:pt>
                <c:pt idx="314211">
                  <c:v>0</c:v>
                </c:pt>
                <c:pt idx="314212">
                  <c:v>0</c:v>
                </c:pt>
                <c:pt idx="314213">
                  <c:v>0</c:v>
                </c:pt>
                <c:pt idx="314214">
                  <c:v>0</c:v>
                </c:pt>
                <c:pt idx="314215">
                  <c:v>0</c:v>
                </c:pt>
                <c:pt idx="314216">
                  <c:v>0</c:v>
                </c:pt>
                <c:pt idx="314217">
                  <c:v>0</c:v>
                </c:pt>
                <c:pt idx="314218">
                  <c:v>0</c:v>
                </c:pt>
                <c:pt idx="314219">
                  <c:v>0</c:v>
                </c:pt>
                <c:pt idx="314220">
                  <c:v>0</c:v>
                </c:pt>
                <c:pt idx="314221">
                  <c:v>0</c:v>
                </c:pt>
                <c:pt idx="314222">
                  <c:v>0</c:v>
                </c:pt>
                <c:pt idx="314223">
                  <c:v>0</c:v>
                </c:pt>
                <c:pt idx="314224">
                  <c:v>0</c:v>
                </c:pt>
                <c:pt idx="314225">
                  <c:v>0</c:v>
                </c:pt>
                <c:pt idx="314226">
                  <c:v>0</c:v>
                </c:pt>
                <c:pt idx="314227">
                  <c:v>0</c:v>
                </c:pt>
                <c:pt idx="314228">
                  <c:v>0</c:v>
                </c:pt>
                <c:pt idx="314229">
                  <c:v>0</c:v>
                </c:pt>
                <c:pt idx="314230">
                  <c:v>0</c:v>
                </c:pt>
                <c:pt idx="314231">
                  <c:v>0</c:v>
                </c:pt>
                <c:pt idx="314232">
                  <c:v>0</c:v>
                </c:pt>
                <c:pt idx="314233">
                  <c:v>0</c:v>
                </c:pt>
                <c:pt idx="314234">
                  <c:v>0</c:v>
                </c:pt>
                <c:pt idx="314235">
                  <c:v>0</c:v>
                </c:pt>
                <c:pt idx="314236">
                  <c:v>0</c:v>
                </c:pt>
                <c:pt idx="314237">
                  <c:v>0</c:v>
                </c:pt>
                <c:pt idx="314238">
                  <c:v>0</c:v>
                </c:pt>
                <c:pt idx="314239">
                  <c:v>0</c:v>
                </c:pt>
                <c:pt idx="314240">
                  <c:v>0</c:v>
                </c:pt>
                <c:pt idx="314241">
                  <c:v>0</c:v>
                </c:pt>
                <c:pt idx="314242">
                  <c:v>0</c:v>
                </c:pt>
                <c:pt idx="314243">
                  <c:v>0</c:v>
                </c:pt>
                <c:pt idx="314244">
                  <c:v>0</c:v>
                </c:pt>
                <c:pt idx="314245">
                  <c:v>0</c:v>
                </c:pt>
                <c:pt idx="314246">
                  <c:v>0</c:v>
                </c:pt>
                <c:pt idx="314247">
                  <c:v>0</c:v>
                </c:pt>
                <c:pt idx="314248">
                  <c:v>0</c:v>
                </c:pt>
                <c:pt idx="314249">
                  <c:v>0</c:v>
                </c:pt>
                <c:pt idx="314250">
                  <c:v>0</c:v>
                </c:pt>
                <c:pt idx="314251">
                  <c:v>0</c:v>
                </c:pt>
                <c:pt idx="314252">
                  <c:v>0</c:v>
                </c:pt>
                <c:pt idx="314253">
                  <c:v>0</c:v>
                </c:pt>
                <c:pt idx="314254">
                  <c:v>0</c:v>
                </c:pt>
                <c:pt idx="314255">
                  <c:v>0</c:v>
                </c:pt>
                <c:pt idx="314256">
                  <c:v>0</c:v>
                </c:pt>
                <c:pt idx="314257">
                  <c:v>0</c:v>
                </c:pt>
                <c:pt idx="314258">
                  <c:v>0</c:v>
                </c:pt>
                <c:pt idx="314259">
                  <c:v>0</c:v>
                </c:pt>
                <c:pt idx="314260">
                  <c:v>0</c:v>
                </c:pt>
                <c:pt idx="314261">
                  <c:v>0</c:v>
                </c:pt>
                <c:pt idx="314262">
                  <c:v>0</c:v>
                </c:pt>
                <c:pt idx="314263">
                  <c:v>0</c:v>
                </c:pt>
                <c:pt idx="314264">
                  <c:v>0</c:v>
                </c:pt>
                <c:pt idx="314265">
                  <c:v>0</c:v>
                </c:pt>
                <c:pt idx="314266">
                  <c:v>0</c:v>
                </c:pt>
                <c:pt idx="314267">
                  <c:v>0</c:v>
                </c:pt>
                <c:pt idx="314268">
                  <c:v>0</c:v>
                </c:pt>
                <c:pt idx="314269">
                  <c:v>0</c:v>
                </c:pt>
                <c:pt idx="314270">
                  <c:v>0</c:v>
                </c:pt>
                <c:pt idx="314271">
                  <c:v>0</c:v>
                </c:pt>
                <c:pt idx="314272">
                  <c:v>0</c:v>
                </c:pt>
                <c:pt idx="314273">
                  <c:v>0</c:v>
                </c:pt>
                <c:pt idx="314274">
                  <c:v>0</c:v>
                </c:pt>
                <c:pt idx="314275">
                  <c:v>0</c:v>
                </c:pt>
                <c:pt idx="314276">
                  <c:v>0</c:v>
                </c:pt>
                <c:pt idx="314277">
                  <c:v>0</c:v>
                </c:pt>
                <c:pt idx="314278">
                  <c:v>0</c:v>
                </c:pt>
                <c:pt idx="314279">
                  <c:v>0</c:v>
                </c:pt>
                <c:pt idx="314280">
                  <c:v>0</c:v>
                </c:pt>
                <c:pt idx="314281">
                  <c:v>0</c:v>
                </c:pt>
                <c:pt idx="314282">
                  <c:v>0</c:v>
                </c:pt>
                <c:pt idx="314283">
                  <c:v>0</c:v>
                </c:pt>
                <c:pt idx="314284">
                  <c:v>0</c:v>
                </c:pt>
                <c:pt idx="314285">
                  <c:v>0</c:v>
                </c:pt>
                <c:pt idx="314286">
                  <c:v>0</c:v>
                </c:pt>
                <c:pt idx="314287">
                  <c:v>0</c:v>
                </c:pt>
                <c:pt idx="314288">
                  <c:v>0</c:v>
                </c:pt>
                <c:pt idx="314289">
                  <c:v>0</c:v>
                </c:pt>
                <c:pt idx="314290">
                  <c:v>0</c:v>
                </c:pt>
                <c:pt idx="314291">
                  <c:v>0</c:v>
                </c:pt>
                <c:pt idx="314292">
                  <c:v>0</c:v>
                </c:pt>
                <c:pt idx="314293">
                  <c:v>0</c:v>
                </c:pt>
                <c:pt idx="314294">
                  <c:v>0</c:v>
                </c:pt>
                <c:pt idx="314295">
                  <c:v>0</c:v>
                </c:pt>
                <c:pt idx="314296">
                  <c:v>0</c:v>
                </c:pt>
                <c:pt idx="314297">
                  <c:v>0</c:v>
                </c:pt>
                <c:pt idx="314298">
                  <c:v>0</c:v>
                </c:pt>
                <c:pt idx="314299">
                  <c:v>0</c:v>
                </c:pt>
                <c:pt idx="314300">
                  <c:v>0</c:v>
                </c:pt>
                <c:pt idx="314301">
                  <c:v>0</c:v>
                </c:pt>
                <c:pt idx="314302">
                  <c:v>0</c:v>
                </c:pt>
                <c:pt idx="314303">
                  <c:v>0</c:v>
                </c:pt>
                <c:pt idx="314304">
                  <c:v>0</c:v>
                </c:pt>
                <c:pt idx="314305">
                  <c:v>0</c:v>
                </c:pt>
                <c:pt idx="314306">
                  <c:v>0</c:v>
                </c:pt>
                <c:pt idx="314307">
                  <c:v>0</c:v>
                </c:pt>
                <c:pt idx="314308">
                  <c:v>0</c:v>
                </c:pt>
                <c:pt idx="314309">
                  <c:v>0</c:v>
                </c:pt>
                <c:pt idx="314310">
                  <c:v>0</c:v>
                </c:pt>
                <c:pt idx="314311">
                  <c:v>0</c:v>
                </c:pt>
                <c:pt idx="314312">
                  <c:v>0</c:v>
                </c:pt>
                <c:pt idx="314313">
                  <c:v>0</c:v>
                </c:pt>
                <c:pt idx="314314">
                  <c:v>0</c:v>
                </c:pt>
                <c:pt idx="314315">
                  <c:v>0</c:v>
                </c:pt>
                <c:pt idx="314316">
                  <c:v>0</c:v>
                </c:pt>
                <c:pt idx="314317">
                  <c:v>0</c:v>
                </c:pt>
                <c:pt idx="314318">
                  <c:v>0</c:v>
                </c:pt>
                <c:pt idx="314319">
                  <c:v>0</c:v>
                </c:pt>
                <c:pt idx="314320">
                  <c:v>0</c:v>
                </c:pt>
                <c:pt idx="314321">
                  <c:v>0</c:v>
                </c:pt>
                <c:pt idx="314322">
                  <c:v>0</c:v>
                </c:pt>
                <c:pt idx="314323">
                  <c:v>0</c:v>
                </c:pt>
                <c:pt idx="314324">
                  <c:v>0</c:v>
                </c:pt>
                <c:pt idx="314325">
                  <c:v>0</c:v>
                </c:pt>
                <c:pt idx="314326">
                  <c:v>0</c:v>
                </c:pt>
                <c:pt idx="314327">
                  <c:v>0</c:v>
                </c:pt>
                <c:pt idx="314328">
                  <c:v>0</c:v>
                </c:pt>
                <c:pt idx="314329">
                  <c:v>0</c:v>
                </c:pt>
                <c:pt idx="314330">
                  <c:v>0</c:v>
                </c:pt>
                <c:pt idx="314331">
                  <c:v>0</c:v>
                </c:pt>
                <c:pt idx="314332">
                  <c:v>0</c:v>
                </c:pt>
                <c:pt idx="314333">
                  <c:v>0</c:v>
                </c:pt>
                <c:pt idx="314334">
                  <c:v>0</c:v>
                </c:pt>
                <c:pt idx="314335">
                  <c:v>0</c:v>
                </c:pt>
                <c:pt idx="314336">
                  <c:v>0</c:v>
                </c:pt>
                <c:pt idx="314337">
                  <c:v>0</c:v>
                </c:pt>
                <c:pt idx="314338">
                  <c:v>0</c:v>
                </c:pt>
                <c:pt idx="314339">
                  <c:v>0</c:v>
                </c:pt>
                <c:pt idx="314340">
                  <c:v>0</c:v>
                </c:pt>
                <c:pt idx="314341">
                  <c:v>0</c:v>
                </c:pt>
                <c:pt idx="314342">
                  <c:v>0</c:v>
                </c:pt>
                <c:pt idx="314343">
                  <c:v>0</c:v>
                </c:pt>
                <c:pt idx="314344">
                  <c:v>0</c:v>
                </c:pt>
                <c:pt idx="314345">
                  <c:v>0</c:v>
                </c:pt>
                <c:pt idx="314346">
                  <c:v>0</c:v>
                </c:pt>
                <c:pt idx="314347">
                  <c:v>0</c:v>
                </c:pt>
                <c:pt idx="314348">
                  <c:v>0</c:v>
                </c:pt>
                <c:pt idx="314349">
                  <c:v>0</c:v>
                </c:pt>
                <c:pt idx="314350">
                  <c:v>0</c:v>
                </c:pt>
                <c:pt idx="314351">
                  <c:v>0</c:v>
                </c:pt>
                <c:pt idx="314352">
                  <c:v>0</c:v>
                </c:pt>
                <c:pt idx="314353">
                  <c:v>0</c:v>
                </c:pt>
                <c:pt idx="314354">
                  <c:v>0</c:v>
                </c:pt>
                <c:pt idx="314355">
                  <c:v>0</c:v>
                </c:pt>
                <c:pt idx="314356">
                  <c:v>0</c:v>
                </c:pt>
                <c:pt idx="314357">
                  <c:v>0</c:v>
                </c:pt>
                <c:pt idx="314358">
                  <c:v>0</c:v>
                </c:pt>
                <c:pt idx="314359">
                  <c:v>0</c:v>
                </c:pt>
                <c:pt idx="314360">
                  <c:v>0</c:v>
                </c:pt>
                <c:pt idx="314361">
                  <c:v>0</c:v>
                </c:pt>
                <c:pt idx="314362">
                  <c:v>0</c:v>
                </c:pt>
                <c:pt idx="314363">
                  <c:v>0</c:v>
                </c:pt>
                <c:pt idx="314364">
                  <c:v>0</c:v>
                </c:pt>
                <c:pt idx="314365">
                  <c:v>0</c:v>
                </c:pt>
                <c:pt idx="314366">
                  <c:v>0</c:v>
                </c:pt>
                <c:pt idx="314367">
                  <c:v>0</c:v>
                </c:pt>
                <c:pt idx="314368">
                  <c:v>0</c:v>
                </c:pt>
                <c:pt idx="314369">
                  <c:v>0</c:v>
                </c:pt>
                <c:pt idx="314370">
                  <c:v>0</c:v>
                </c:pt>
                <c:pt idx="314371">
                  <c:v>0</c:v>
                </c:pt>
                <c:pt idx="314372">
                  <c:v>0</c:v>
                </c:pt>
                <c:pt idx="314373">
                  <c:v>0</c:v>
                </c:pt>
                <c:pt idx="314374">
                  <c:v>0</c:v>
                </c:pt>
                <c:pt idx="314375">
                  <c:v>0</c:v>
                </c:pt>
                <c:pt idx="314376">
                  <c:v>0</c:v>
                </c:pt>
                <c:pt idx="314377">
                  <c:v>0</c:v>
                </c:pt>
                <c:pt idx="314378">
                  <c:v>0</c:v>
                </c:pt>
                <c:pt idx="314379">
                  <c:v>0</c:v>
                </c:pt>
                <c:pt idx="314380">
                  <c:v>0</c:v>
                </c:pt>
                <c:pt idx="314381">
                  <c:v>0</c:v>
                </c:pt>
                <c:pt idx="314382">
                  <c:v>0</c:v>
                </c:pt>
                <c:pt idx="314383">
                  <c:v>0</c:v>
                </c:pt>
                <c:pt idx="314384">
                  <c:v>0</c:v>
                </c:pt>
                <c:pt idx="314385">
                  <c:v>0</c:v>
                </c:pt>
                <c:pt idx="314386">
                  <c:v>0</c:v>
                </c:pt>
                <c:pt idx="314387">
                  <c:v>0</c:v>
                </c:pt>
                <c:pt idx="314388">
                  <c:v>0</c:v>
                </c:pt>
                <c:pt idx="314389">
                  <c:v>0</c:v>
                </c:pt>
                <c:pt idx="314390">
                  <c:v>0</c:v>
                </c:pt>
                <c:pt idx="314391">
                  <c:v>0</c:v>
                </c:pt>
                <c:pt idx="314392">
                  <c:v>0</c:v>
                </c:pt>
                <c:pt idx="314393">
                  <c:v>0</c:v>
                </c:pt>
                <c:pt idx="314394">
                  <c:v>0</c:v>
                </c:pt>
                <c:pt idx="314395">
                  <c:v>0</c:v>
                </c:pt>
                <c:pt idx="314396">
                  <c:v>0</c:v>
                </c:pt>
                <c:pt idx="314397">
                  <c:v>0</c:v>
                </c:pt>
                <c:pt idx="314398">
                  <c:v>0</c:v>
                </c:pt>
                <c:pt idx="314399">
                  <c:v>0</c:v>
                </c:pt>
                <c:pt idx="314400">
                  <c:v>0</c:v>
                </c:pt>
                <c:pt idx="314401">
                  <c:v>0</c:v>
                </c:pt>
                <c:pt idx="314402">
                  <c:v>0</c:v>
                </c:pt>
                <c:pt idx="314403">
                  <c:v>0</c:v>
                </c:pt>
                <c:pt idx="314404">
                  <c:v>0</c:v>
                </c:pt>
                <c:pt idx="314405">
                  <c:v>0</c:v>
                </c:pt>
                <c:pt idx="314406">
                  <c:v>0</c:v>
                </c:pt>
                <c:pt idx="314407">
                  <c:v>0</c:v>
                </c:pt>
                <c:pt idx="314408">
                  <c:v>0</c:v>
                </c:pt>
                <c:pt idx="314409">
                  <c:v>0</c:v>
                </c:pt>
                <c:pt idx="314410">
                  <c:v>0</c:v>
                </c:pt>
                <c:pt idx="314411">
                  <c:v>0</c:v>
                </c:pt>
                <c:pt idx="314412">
                  <c:v>0</c:v>
                </c:pt>
                <c:pt idx="314413">
                  <c:v>0</c:v>
                </c:pt>
                <c:pt idx="314414">
                  <c:v>0</c:v>
                </c:pt>
                <c:pt idx="314415">
                  <c:v>0</c:v>
                </c:pt>
                <c:pt idx="314416">
                  <c:v>0</c:v>
                </c:pt>
                <c:pt idx="314417">
                  <c:v>0</c:v>
                </c:pt>
                <c:pt idx="314418">
                  <c:v>0</c:v>
                </c:pt>
                <c:pt idx="314419">
                  <c:v>0</c:v>
                </c:pt>
                <c:pt idx="314420">
                  <c:v>0</c:v>
                </c:pt>
                <c:pt idx="314421">
                  <c:v>0</c:v>
                </c:pt>
                <c:pt idx="314422">
                  <c:v>0</c:v>
                </c:pt>
                <c:pt idx="314423">
                  <c:v>0</c:v>
                </c:pt>
                <c:pt idx="314424">
                  <c:v>0</c:v>
                </c:pt>
                <c:pt idx="314425">
                  <c:v>0</c:v>
                </c:pt>
                <c:pt idx="314426">
                  <c:v>0</c:v>
                </c:pt>
                <c:pt idx="314427">
                  <c:v>0</c:v>
                </c:pt>
                <c:pt idx="314428">
                  <c:v>0</c:v>
                </c:pt>
                <c:pt idx="314429">
                  <c:v>0</c:v>
                </c:pt>
                <c:pt idx="314430">
                  <c:v>0</c:v>
                </c:pt>
                <c:pt idx="314431">
                  <c:v>0</c:v>
                </c:pt>
                <c:pt idx="314432">
                  <c:v>0</c:v>
                </c:pt>
                <c:pt idx="314433">
                  <c:v>0</c:v>
                </c:pt>
                <c:pt idx="314434">
                  <c:v>0</c:v>
                </c:pt>
                <c:pt idx="314435">
                  <c:v>0</c:v>
                </c:pt>
                <c:pt idx="314436">
                  <c:v>0</c:v>
                </c:pt>
                <c:pt idx="314437">
                  <c:v>0</c:v>
                </c:pt>
                <c:pt idx="314438">
                  <c:v>0</c:v>
                </c:pt>
                <c:pt idx="314439">
                  <c:v>0</c:v>
                </c:pt>
                <c:pt idx="314440">
                  <c:v>0</c:v>
                </c:pt>
                <c:pt idx="314441">
                  <c:v>0</c:v>
                </c:pt>
                <c:pt idx="314442">
                  <c:v>0</c:v>
                </c:pt>
                <c:pt idx="314443">
                  <c:v>0</c:v>
                </c:pt>
                <c:pt idx="314444">
                  <c:v>0</c:v>
                </c:pt>
                <c:pt idx="314445">
                  <c:v>0</c:v>
                </c:pt>
                <c:pt idx="314446">
                  <c:v>0</c:v>
                </c:pt>
                <c:pt idx="314447">
                  <c:v>0</c:v>
                </c:pt>
                <c:pt idx="314448">
                  <c:v>0</c:v>
                </c:pt>
                <c:pt idx="314449">
                  <c:v>0</c:v>
                </c:pt>
                <c:pt idx="314450">
                  <c:v>0</c:v>
                </c:pt>
                <c:pt idx="314451">
                  <c:v>0</c:v>
                </c:pt>
                <c:pt idx="314452">
                  <c:v>0</c:v>
                </c:pt>
                <c:pt idx="314453">
                  <c:v>0</c:v>
                </c:pt>
                <c:pt idx="314454">
                  <c:v>0</c:v>
                </c:pt>
                <c:pt idx="314455">
                  <c:v>0</c:v>
                </c:pt>
                <c:pt idx="314456">
                  <c:v>0</c:v>
                </c:pt>
                <c:pt idx="314457">
                  <c:v>0</c:v>
                </c:pt>
                <c:pt idx="314458">
                  <c:v>0</c:v>
                </c:pt>
                <c:pt idx="314459">
                  <c:v>0</c:v>
                </c:pt>
                <c:pt idx="314460">
                  <c:v>0</c:v>
                </c:pt>
                <c:pt idx="314461">
                  <c:v>0</c:v>
                </c:pt>
                <c:pt idx="314462">
                  <c:v>0</c:v>
                </c:pt>
                <c:pt idx="314463">
                  <c:v>0</c:v>
                </c:pt>
                <c:pt idx="314464">
                  <c:v>0</c:v>
                </c:pt>
                <c:pt idx="314465">
                  <c:v>0</c:v>
                </c:pt>
                <c:pt idx="314466">
                  <c:v>0</c:v>
                </c:pt>
                <c:pt idx="314467">
                  <c:v>0</c:v>
                </c:pt>
                <c:pt idx="314468">
                  <c:v>0</c:v>
                </c:pt>
                <c:pt idx="314469">
                  <c:v>0</c:v>
                </c:pt>
                <c:pt idx="314470">
                  <c:v>0</c:v>
                </c:pt>
                <c:pt idx="314471">
                  <c:v>0</c:v>
                </c:pt>
                <c:pt idx="314472">
                  <c:v>0</c:v>
                </c:pt>
                <c:pt idx="314473">
                  <c:v>0</c:v>
                </c:pt>
                <c:pt idx="314474">
                  <c:v>0</c:v>
                </c:pt>
                <c:pt idx="314475">
                  <c:v>0</c:v>
                </c:pt>
                <c:pt idx="314476">
                  <c:v>0</c:v>
                </c:pt>
                <c:pt idx="314477">
                  <c:v>0</c:v>
                </c:pt>
                <c:pt idx="314478">
                  <c:v>0</c:v>
                </c:pt>
                <c:pt idx="314479">
                  <c:v>0</c:v>
                </c:pt>
                <c:pt idx="314480">
                  <c:v>0</c:v>
                </c:pt>
                <c:pt idx="314481">
                  <c:v>0</c:v>
                </c:pt>
                <c:pt idx="314482">
                  <c:v>0</c:v>
                </c:pt>
                <c:pt idx="314483">
                  <c:v>0</c:v>
                </c:pt>
                <c:pt idx="314484">
                  <c:v>0</c:v>
                </c:pt>
                <c:pt idx="314485">
                  <c:v>0</c:v>
                </c:pt>
                <c:pt idx="314486">
                  <c:v>0</c:v>
                </c:pt>
                <c:pt idx="314487">
                  <c:v>0</c:v>
                </c:pt>
                <c:pt idx="314488">
                  <c:v>0</c:v>
                </c:pt>
                <c:pt idx="314489">
                  <c:v>0</c:v>
                </c:pt>
                <c:pt idx="314490">
                  <c:v>0</c:v>
                </c:pt>
                <c:pt idx="314491">
                  <c:v>0</c:v>
                </c:pt>
                <c:pt idx="314492">
                  <c:v>0</c:v>
                </c:pt>
                <c:pt idx="314493">
                  <c:v>0</c:v>
                </c:pt>
                <c:pt idx="314494">
                  <c:v>0</c:v>
                </c:pt>
                <c:pt idx="314495">
                  <c:v>0</c:v>
                </c:pt>
                <c:pt idx="314496">
                  <c:v>0</c:v>
                </c:pt>
                <c:pt idx="314497">
                  <c:v>0</c:v>
                </c:pt>
                <c:pt idx="314498">
                  <c:v>0</c:v>
                </c:pt>
                <c:pt idx="314499">
                  <c:v>0</c:v>
                </c:pt>
                <c:pt idx="314500">
                  <c:v>0</c:v>
                </c:pt>
                <c:pt idx="314501">
                  <c:v>0</c:v>
                </c:pt>
                <c:pt idx="314502">
                  <c:v>0</c:v>
                </c:pt>
                <c:pt idx="314503">
                  <c:v>0</c:v>
                </c:pt>
                <c:pt idx="314504">
                  <c:v>0</c:v>
                </c:pt>
                <c:pt idx="314505">
                  <c:v>0</c:v>
                </c:pt>
                <c:pt idx="314506">
                  <c:v>0</c:v>
                </c:pt>
                <c:pt idx="314507">
                  <c:v>0</c:v>
                </c:pt>
                <c:pt idx="314508">
                  <c:v>0</c:v>
                </c:pt>
                <c:pt idx="314509">
                  <c:v>0</c:v>
                </c:pt>
                <c:pt idx="314510">
                  <c:v>0</c:v>
                </c:pt>
                <c:pt idx="314511">
                  <c:v>0</c:v>
                </c:pt>
                <c:pt idx="314512">
                  <c:v>0</c:v>
                </c:pt>
                <c:pt idx="314513">
                  <c:v>0</c:v>
                </c:pt>
                <c:pt idx="314514">
                  <c:v>0</c:v>
                </c:pt>
                <c:pt idx="314515">
                  <c:v>0</c:v>
                </c:pt>
                <c:pt idx="314516">
                  <c:v>0</c:v>
                </c:pt>
                <c:pt idx="314517">
                  <c:v>0</c:v>
                </c:pt>
                <c:pt idx="314518">
                  <c:v>0</c:v>
                </c:pt>
                <c:pt idx="314519">
                  <c:v>0</c:v>
                </c:pt>
                <c:pt idx="314520">
                  <c:v>0</c:v>
                </c:pt>
                <c:pt idx="314521">
                  <c:v>0</c:v>
                </c:pt>
                <c:pt idx="314522">
                  <c:v>0</c:v>
                </c:pt>
                <c:pt idx="314523">
                  <c:v>0</c:v>
                </c:pt>
                <c:pt idx="314524">
                  <c:v>0</c:v>
                </c:pt>
                <c:pt idx="314525">
                  <c:v>0</c:v>
                </c:pt>
                <c:pt idx="314526">
                  <c:v>0</c:v>
                </c:pt>
                <c:pt idx="314527">
                  <c:v>0</c:v>
                </c:pt>
                <c:pt idx="314528">
                  <c:v>0</c:v>
                </c:pt>
                <c:pt idx="314529">
                  <c:v>0</c:v>
                </c:pt>
                <c:pt idx="314530">
                  <c:v>0</c:v>
                </c:pt>
                <c:pt idx="314531">
                  <c:v>0</c:v>
                </c:pt>
                <c:pt idx="314532">
                  <c:v>0</c:v>
                </c:pt>
                <c:pt idx="314533">
                  <c:v>0</c:v>
                </c:pt>
                <c:pt idx="314534">
                  <c:v>0</c:v>
                </c:pt>
                <c:pt idx="314535">
                  <c:v>0</c:v>
                </c:pt>
                <c:pt idx="314536">
                  <c:v>0</c:v>
                </c:pt>
                <c:pt idx="314537">
                  <c:v>0</c:v>
                </c:pt>
                <c:pt idx="314538">
                  <c:v>0</c:v>
                </c:pt>
                <c:pt idx="314539">
                  <c:v>0</c:v>
                </c:pt>
                <c:pt idx="314540">
                  <c:v>0</c:v>
                </c:pt>
                <c:pt idx="314541">
                  <c:v>0</c:v>
                </c:pt>
                <c:pt idx="314542">
                  <c:v>0</c:v>
                </c:pt>
                <c:pt idx="314543">
                  <c:v>0</c:v>
                </c:pt>
                <c:pt idx="314544">
                  <c:v>0</c:v>
                </c:pt>
                <c:pt idx="314545">
                  <c:v>0</c:v>
                </c:pt>
                <c:pt idx="314546">
                  <c:v>0</c:v>
                </c:pt>
                <c:pt idx="314547">
                  <c:v>0</c:v>
                </c:pt>
                <c:pt idx="314548">
                  <c:v>0</c:v>
                </c:pt>
                <c:pt idx="314549">
                  <c:v>0</c:v>
                </c:pt>
                <c:pt idx="314550">
                  <c:v>0</c:v>
                </c:pt>
                <c:pt idx="314551">
                  <c:v>0</c:v>
                </c:pt>
                <c:pt idx="314552">
                  <c:v>0</c:v>
                </c:pt>
                <c:pt idx="314553">
                  <c:v>0</c:v>
                </c:pt>
                <c:pt idx="314554">
                  <c:v>0</c:v>
                </c:pt>
                <c:pt idx="314555">
                  <c:v>0</c:v>
                </c:pt>
                <c:pt idx="314556">
                  <c:v>0</c:v>
                </c:pt>
                <c:pt idx="314557">
                  <c:v>0</c:v>
                </c:pt>
                <c:pt idx="314558">
                  <c:v>0</c:v>
                </c:pt>
                <c:pt idx="314559">
                  <c:v>0</c:v>
                </c:pt>
                <c:pt idx="314560">
                  <c:v>0</c:v>
                </c:pt>
                <c:pt idx="314561">
                  <c:v>0</c:v>
                </c:pt>
                <c:pt idx="314562">
                  <c:v>0</c:v>
                </c:pt>
                <c:pt idx="314563">
                  <c:v>0</c:v>
                </c:pt>
                <c:pt idx="314564">
                  <c:v>0</c:v>
                </c:pt>
                <c:pt idx="314565">
                  <c:v>0</c:v>
                </c:pt>
                <c:pt idx="314566">
                  <c:v>0</c:v>
                </c:pt>
                <c:pt idx="314567">
                  <c:v>0</c:v>
                </c:pt>
                <c:pt idx="314568">
                  <c:v>0</c:v>
                </c:pt>
                <c:pt idx="314569">
                  <c:v>0</c:v>
                </c:pt>
                <c:pt idx="314570">
                  <c:v>0</c:v>
                </c:pt>
                <c:pt idx="314571">
                  <c:v>0</c:v>
                </c:pt>
                <c:pt idx="314572">
                  <c:v>0</c:v>
                </c:pt>
                <c:pt idx="314573">
                  <c:v>0</c:v>
                </c:pt>
                <c:pt idx="314574">
                  <c:v>0</c:v>
                </c:pt>
                <c:pt idx="314575">
                  <c:v>0</c:v>
                </c:pt>
                <c:pt idx="314576">
                  <c:v>0</c:v>
                </c:pt>
                <c:pt idx="314577">
                  <c:v>0</c:v>
                </c:pt>
                <c:pt idx="314578">
                  <c:v>0</c:v>
                </c:pt>
                <c:pt idx="314579">
                  <c:v>0</c:v>
                </c:pt>
                <c:pt idx="314580">
                  <c:v>0</c:v>
                </c:pt>
                <c:pt idx="314581">
                  <c:v>0</c:v>
                </c:pt>
                <c:pt idx="314582">
                  <c:v>0</c:v>
                </c:pt>
                <c:pt idx="314583">
                  <c:v>0</c:v>
                </c:pt>
                <c:pt idx="314584">
                  <c:v>0</c:v>
                </c:pt>
                <c:pt idx="314585">
                  <c:v>0</c:v>
                </c:pt>
                <c:pt idx="314586">
                  <c:v>0</c:v>
                </c:pt>
                <c:pt idx="314587">
                  <c:v>0</c:v>
                </c:pt>
                <c:pt idx="314588">
                  <c:v>0</c:v>
                </c:pt>
                <c:pt idx="314589">
                  <c:v>0</c:v>
                </c:pt>
                <c:pt idx="314590">
                  <c:v>0</c:v>
                </c:pt>
                <c:pt idx="314591">
                  <c:v>0</c:v>
                </c:pt>
                <c:pt idx="314592">
                  <c:v>0</c:v>
                </c:pt>
                <c:pt idx="314593">
                  <c:v>0</c:v>
                </c:pt>
                <c:pt idx="314594">
                  <c:v>0</c:v>
                </c:pt>
                <c:pt idx="314595">
                  <c:v>0</c:v>
                </c:pt>
                <c:pt idx="314596">
                  <c:v>0</c:v>
                </c:pt>
                <c:pt idx="314597">
                  <c:v>0</c:v>
                </c:pt>
                <c:pt idx="314598">
                  <c:v>0</c:v>
                </c:pt>
                <c:pt idx="314599">
                  <c:v>0</c:v>
                </c:pt>
                <c:pt idx="314600">
                  <c:v>0</c:v>
                </c:pt>
                <c:pt idx="314601">
                  <c:v>0</c:v>
                </c:pt>
                <c:pt idx="314602">
                  <c:v>0</c:v>
                </c:pt>
                <c:pt idx="314603">
                  <c:v>0</c:v>
                </c:pt>
                <c:pt idx="314604">
                  <c:v>0</c:v>
                </c:pt>
                <c:pt idx="314605">
                  <c:v>0</c:v>
                </c:pt>
                <c:pt idx="314606">
                  <c:v>0</c:v>
                </c:pt>
                <c:pt idx="314607">
                  <c:v>0</c:v>
                </c:pt>
                <c:pt idx="314608">
                  <c:v>0</c:v>
                </c:pt>
                <c:pt idx="314609">
                  <c:v>0</c:v>
                </c:pt>
                <c:pt idx="314610">
                  <c:v>0</c:v>
                </c:pt>
                <c:pt idx="314611">
                  <c:v>0</c:v>
                </c:pt>
                <c:pt idx="314612">
                  <c:v>0</c:v>
                </c:pt>
                <c:pt idx="314613">
                  <c:v>0</c:v>
                </c:pt>
                <c:pt idx="314614">
                  <c:v>0</c:v>
                </c:pt>
                <c:pt idx="314615">
                  <c:v>0</c:v>
                </c:pt>
                <c:pt idx="314616">
                  <c:v>0</c:v>
                </c:pt>
                <c:pt idx="314617">
                  <c:v>0</c:v>
                </c:pt>
                <c:pt idx="314618">
                  <c:v>0</c:v>
                </c:pt>
                <c:pt idx="314619">
                  <c:v>0</c:v>
                </c:pt>
                <c:pt idx="314620">
                  <c:v>0</c:v>
                </c:pt>
                <c:pt idx="314621">
                  <c:v>0</c:v>
                </c:pt>
                <c:pt idx="314622">
                  <c:v>0</c:v>
                </c:pt>
                <c:pt idx="314623">
                  <c:v>0</c:v>
                </c:pt>
                <c:pt idx="314624">
                  <c:v>0</c:v>
                </c:pt>
                <c:pt idx="314625">
                  <c:v>0</c:v>
                </c:pt>
                <c:pt idx="314626">
                  <c:v>0</c:v>
                </c:pt>
                <c:pt idx="314627">
                  <c:v>0</c:v>
                </c:pt>
                <c:pt idx="314628">
                  <c:v>0</c:v>
                </c:pt>
                <c:pt idx="314629">
                  <c:v>0</c:v>
                </c:pt>
                <c:pt idx="314630">
                  <c:v>0</c:v>
                </c:pt>
                <c:pt idx="314631">
                  <c:v>0</c:v>
                </c:pt>
                <c:pt idx="314632">
                  <c:v>0</c:v>
                </c:pt>
                <c:pt idx="314633">
                  <c:v>0</c:v>
                </c:pt>
                <c:pt idx="314634">
                  <c:v>0</c:v>
                </c:pt>
                <c:pt idx="314635">
                  <c:v>0</c:v>
                </c:pt>
                <c:pt idx="314636">
                  <c:v>0</c:v>
                </c:pt>
                <c:pt idx="314637">
                  <c:v>0</c:v>
                </c:pt>
                <c:pt idx="314638">
                  <c:v>0</c:v>
                </c:pt>
                <c:pt idx="314639">
                  <c:v>0</c:v>
                </c:pt>
                <c:pt idx="314640">
                  <c:v>0</c:v>
                </c:pt>
                <c:pt idx="314641">
                  <c:v>0</c:v>
                </c:pt>
                <c:pt idx="314642">
                  <c:v>0</c:v>
                </c:pt>
                <c:pt idx="314643">
                  <c:v>0</c:v>
                </c:pt>
                <c:pt idx="314644">
                  <c:v>0</c:v>
                </c:pt>
                <c:pt idx="314645">
                  <c:v>0</c:v>
                </c:pt>
                <c:pt idx="314646">
                  <c:v>0</c:v>
                </c:pt>
                <c:pt idx="314647">
                  <c:v>0</c:v>
                </c:pt>
                <c:pt idx="314648">
                  <c:v>0</c:v>
                </c:pt>
                <c:pt idx="314649">
                  <c:v>0</c:v>
                </c:pt>
                <c:pt idx="314650">
                  <c:v>0</c:v>
                </c:pt>
                <c:pt idx="314651">
                  <c:v>0</c:v>
                </c:pt>
                <c:pt idx="314652">
                  <c:v>0</c:v>
                </c:pt>
                <c:pt idx="314653">
                  <c:v>0</c:v>
                </c:pt>
                <c:pt idx="314654">
                  <c:v>0</c:v>
                </c:pt>
                <c:pt idx="314655">
                  <c:v>0</c:v>
                </c:pt>
                <c:pt idx="314656">
                  <c:v>0</c:v>
                </c:pt>
                <c:pt idx="314657">
                  <c:v>0</c:v>
                </c:pt>
                <c:pt idx="314658">
                  <c:v>0</c:v>
                </c:pt>
                <c:pt idx="314659">
                  <c:v>0</c:v>
                </c:pt>
                <c:pt idx="314660">
                  <c:v>0</c:v>
                </c:pt>
                <c:pt idx="314661">
                  <c:v>0</c:v>
                </c:pt>
                <c:pt idx="314662">
                  <c:v>0</c:v>
                </c:pt>
                <c:pt idx="314663">
                  <c:v>0</c:v>
                </c:pt>
                <c:pt idx="314664">
                  <c:v>0</c:v>
                </c:pt>
                <c:pt idx="314665">
                  <c:v>0</c:v>
                </c:pt>
                <c:pt idx="314666">
                  <c:v>0</c:v>
                </c:pt>
                <c:pt idx="314667">
                  <c:v>0</c:v>
                </c:pt>
                <c:pt idx="314668">
                  <c:v>0</c:v>
                </c:pt>
                <c:pt idx="314669">
                  <c:v>0</c:v>
                </c:pt>
                <c:pt idx="314670">
                  <c:v>0</c:v>
                </c:pt>
                <c:pt idx="314671">
                  <c:v>0</c:v>
                </c:pt>
                <c:pt idx="314672">
                  <c:v>0</c:v>
                </c:pt>
                <c:pt idx="314673">
                  <c:v>0</c:v>
                </c:pt>
                <c:pt idx="314674">
                  <c:v>0</c:v>
                </c:pt>
                <c:pt idx="314675">
                  <c:v>0</c:v>
                </c:pt>
                <c:pt idx="314676">
                  <c:v>0</c:v>
                </c:pt>
                <c:pt idx="314677">
                  <c:v>0</c:v>
                </c:pt>
                <c:pt idx="314678">
                  <c:v>0</c:v>
                </c:pt>
                <c:pt idx="314679">
                  <c:v>0</c:v>
                </c:pt>
                <c:pt idx="314680">
                  <c:v>0</c:v>
                </c:pt>
                <c:pt idx="314681">
                  <c:v>0</c:v>
                </c:pt>
                <c:pt idx="314682">
                  <c:v>0</c:v>
                </c:pt>
                <c:pt idx="314683">
                  <c:v>0</c:v>
                </c:pt>
                <c:pt idx="314684">
                  <c:v>0</c:v>
                </c:pt>
                <c:pt idx="314685">
                  <c:v>0</c:v>
                </c:pt>
                <c:pt idx="314686">
                  <c:v>0</c:v>
                </c:pt>
                <c:pt idx="314687">
                  <c:v>0</c:v>
                </c:pt>
                <c:pt idx="314688">
                  <c:v>0</c:v>
                </c:pt>
                <c:pt idx="314689">
                  <c:v>0</c:v>
                </c:pt>
                <c:pt idx="314690">
                  <c:v>0</c:v>
                </c:pt>
                <c:pt idx="314691">
                  <c:v>0</c:v>
                </c:pt>
                <c:pt idx="314692">
                  <c:v>0</c:v>
                </c:pt>
                <c:pt idx="314693">
                  <c:v>0</c:v>
                </c:pt>
                <c:pt idx="314694">
                  <c:v>0</c:v>
                </c:pt>
                <c:pt idx="314695">
                  <c:v>0</c:v>
                </c:pt>
                <c:pt idx="314696">
                  <c:v>0</c:v>
                </c:pt>
                <c:pt idx="314697">
                  <c:v>0</c:v>
                </c:pt>
                <c:pt idx="314698">
                  <c:v>0</c:v>
                </c:pt>
                <c:pt idx="314699">
                  <c:v>0</c:v>
                </c:pt>
                <c:pt idx="314700">
                  <c:v>0</c:v>
                </c:pt>
                <c:pt idx="314701">
                  <c:v>0</c:v>
                </c:pt>
                <c:pt idx="314702">
                  <c:v>0</c:v>
                </c:pt>
                <c:pt idx="314703">
                  <c:v>0</c:v>
                </c:pt>
                <c:pt idx="314704">
                  <c:v>0</c:v>
                </c:pt>
                <c:pt idx="314705">
                  <c:v>0</c:v>
                </c:pt>
                <c:pt idx="314706">
                  <c:v>0</c:v>
                </c:pt>
                <c:pt idx="314707">
                  <c:v>0</c:v>
                </c:pt>
                <c:pt idx="314708">
                  <c:v>0</c:v>
                </c:pt>
                <c:pt idx="314709">
                  <c:v>0</c:v>
                </c:pt>
                <c:pt idx="314710">
                  <c:v>0</c:v>
                </c:pt>
                <c:pt idx="314711">
                  <c:v>0</c:v>
                </c:pt>
                <c:pt idx="314712">
                  <c:v>0</c:v>
                </c:pt>
                <c:pt idx="314713">
                  <c:v>0</c:v>
                </c:pt>
                <c:pt idx="314714">
                  <c:v>0</c:v>
                </c:pt>
                <c:pt idx="314715">
                  <c:v>0</c:v>
                </c:pt>
                <c:pt idx="314716">
                  <c:v>0</c:v>
                </c:pt>
                <c:pt idx="314717">
                  <c:v>0</c:v>
                </c:pt>
                <c:pt idx="314718">
                  <c:v>0</c:v>
                </c:pt>
                <c:pt idx="314719">
                  <c:v>0</c:v>
                </c:pt>
                <c:pt idx="314720">
                  <c:v>0</c:v>
                </c:pt>
                <c:pt idx="314721">
                  <c:v>0</c:v>
                </c:pt>
                <c:pt idx="314722">
                  <c:v>0</c:v>
                </c:pt>
                <c:pt idx="314723">
                  <c:v>0</c:v>
                </c:pt>
                <c:pt idx="314724">
                  <c:v>0</c:v>
                </c:pt>
                <c:pt idx="314725">
                  <c:v>0</c:v>
                </c:pt>
                <c:pt idx="314726">
                  <c:v>0</c:v>
                </c:pt>
                <c:pt idx="314727">
                  <c:v>0</c:v>
                </c:pt>
                <c:pt idx="314728">
                  <c:v>0</c:v>
                </c:pt>
                <c:pt idx="314729">
                  <c:v>0</c:v>
                </c:pt>
                <c:pt idx="314730">
                  <c:v>0</c:v>
                </c:pt>
                <c:pt idx="314731">
                  <c:v>0</c:v>
                </c:pt>
                <c:pt idx="314732">
                  <c:v>0</c:v>
                </c:pt>
                <c:pt idx="314733">
                  <c:v>0</c:v>
                </c:pt>
                <c:pt idx="314734">
                  <c:v>0</c:v>
                </c:pt>
                <c:pt idx="314735">
                  <c:v>0</c:v>
                </c:pt>
                <c:pt idx="314736">
                  <c:v>0</c:v>
                </c:pt>
                <c:pt idx="314737">
                  <c:v>0</c:v>
                </c:pt>
                <c:pt idx="314738">
                  <c:v>0</c:v>
                </c:pt>
                <c:pt idx="314739">
                  <c:v>0</c:v>
                </c:pt>
                <c:pt idx="314740">
                  <c:v>0</c:v>
                </c:pt>
                <c:pt idx="314741">
                  <c:v>0</c:v>
                </c:pt>
                <c:pt idx="314742">
                  <c:v>0</c:v>
                </c:pt>
                <c:pt idx="314743">
                  <c:v>0</c:v>
                </c:pt>
                <c:pt idx="314744">
                  <c:v>0</c:v>
                </c:pt>
                <c:pt idx="314745">
                  <c:v>0</c:v>
                </c:pt>
                <c:pt idx="314746">
                  <c:v>0</c:v>
                </c:pt>
                <c:pt idx="314747">
                  <c:v>0</c:v>
                </c:pt>
                <c:pt idx="314748">
                  <c:v>0</c:v>
                </c:pt>
                <c:pt idx="314749">
                  <c:v>0</c:v>
                </c:pt>
                <c:pt idx="314750">
                  <c:v>0</c:v>
                </c:pt>
                <c:pt idx="314751">
                  <c:v>0</c:v>
                </c:pt>
                <c:pt idx="314752">
                  <c:v>0</c:v>
                </c:pt>
                <c:pt idx="314753">
                  <c:v>0</c:v>
                </c:pt>
                <c:pt idx="314754">
                  <c:v>0</c:v>
                </c:pt>
                <c:pt idx="314755">
                  <c:v>0</c:v>
                </c:pt>
                <c:pt idx="314756">
                  <c:v>0</c:v>
                </c:pt>
                <c:pt idx="314757">
                  <c:v>0</c:v>
                </c:pt>
                <c:pt idx="314758">
                  <c:v>0</c:v>
                </c:pt>
                <c:pt idx="314759">
                  <c:v>0</c:v>
                </c:pt>
                <c:pt idx="314760">
                  <c:v>0</c:v>
                </c:pt>
                <c:pt idx="314761">
                  <c:v>0</c:v>
                </c:pt>
                <c:pt idx="314762">
                  <c:v>0</c:v>
                </c:pt>
                <c:pt idx="314763">
                  <c:v>0</c:v>
                </c:pt>
                <c:pt idx="314764">
                  <c:v>0</c:v>
                </c:pt>
                <c:pt idx="314765">
                  <c:v>0</c:v>
                </c:pt>
                <c:pt idx="314766">
                  <c:v>0</c:v>
                </c:pt>
                <c:pt idx="314767">
                  <c:v>0</c:v>
                </c:pt>
                <c:pt idx="314768">
                  <c:v>0</c:v>
                </c:pt>
                <c:pt idx="314769">
                  <c:v>0</c:v>
                </c:pt>
                <c:pt idx="314770">
                  <c:v>0</c:v>
                </c:pt>
                <c:pt idx="314771">
                  <c:v>0</c:v>
                </c:pt>
                <c:pt idx="314772">
                  <c:v>0</c:v>
                </c:pt>
                <c:pt idx="314773">
                  <c:v>0</c:v>
                </c:pt>
                <c:pt idx="314774">
                  <c:v>0</c:v>
                </c:pt>
                <c:pt idx="314775">
                  <c:v>0</c:v>
                </c:pt>
                <c:pt idx="314776">
                  <c:v>0</c:v>
                </c:pt>
                <c:pt idx="314777">
                  <c:v>0</c:v>
                </c:pt>
                <c:pt idx="314778">
                  <c:v>0</c:v>
                </c:pt>
                <c:pt idx="314779">
                  <c:v>0</c:v>
                </c:pt>
                <c:pt idx="314780">
                  <c:v>0</c:v>
                </c:pt>
                <c:pt idx="314781">
                  <c:v>0</c:v>
                </c:pt>
                <c:pt idx="314782">
                  <c:v>0</c:v>
                </c:pt>
                <c:pt idx="314783">
                  <c:v>0</c:v>
                </c:pt>
                <c:pt idx="314784">
                  <c:v>0</c:v>
                </c:pt>
                <c:pt idx="314785">
                  <c:v>0</c:v>
                </c:pt>
                <c:pt idx="314786">
                  <c:v>0</c:v>
                </c:pt>
                <c:pt idx="314787">
                  <c:v>0</c:v>
                </c:pt>
                <c:pt idx="314788">
                  <c:v>0</c:v>
                </c:pt>
                <c:pt idx="314789">
                  <c:v>0</c:v>
                </c:pt>
                <c:pt idx="314790">
                  <c:v>0</c:v>
                </c:pt>
                <c:pt idx="314791">
                  <c:v>0</c:v>
                </c:pt>
                <c:pt idx="314792">
                  <c:v>0</c:v>
                </c:pt>
                <c:pt idx="314793">
                  <c:v>0</c:v>
                </c:pt>
                <c:pt idx="314794">
                  <c:v>0</c:v>
                </c:pt>
                <c:pt idx="314795">
                  <c:v>0</c:v>
                </c:pt>
                <c:pt idx="314796">
                  <c:v>0</c:v>
                </c:pt>
                <c:pt idx="314797">
                  <c:v>0</c:v>
                </c:pt>
                <c:pt idx="314798">
                  <c:v>0</c:v>
                </c:pt>
                <c:pt idx="314799">
                  <c:v>0</c:v>
                </c:pt>
                <c:pt idx="314800">
                  <c:v>0</c:v>
                </c:pt>
                <c:pt idx="314801">
                  <c:v>0</c:v>
                </c:pt>
                <c:pt idx="314802">
                  <c:v>0</c:v>
                </c:pt>
                <c:pt idx="314803">
                  <c:v>0</c:v>
                </c:pt>
                <c:pt idx="314804">
                  <c:v>0</c:v>
                </c:pt>
                <c:pt idx="314805">
                  <c:v>0</c:v>
                </c:pt>
                <c:pt idx="314806">
                  <c:v>0</c:v>
                </c:pt>
                <c:pt idx="314807">
                  <c:v>0</c:v>
                </c:pt>
                <c:pt idx="314808">
                  <c:v>0</c:v>
                </c:pt>
                <c:pt idx="314809">
                  <c:v>0</c:v>
                </c:pt>
                <c:pt idx="314810">
                  <c:v>0</c:v>
                </c:pt>
                <c:pt idx="314811">
                  <c:v>0</c:v>
                </c:pt>
                <c:pt idx="314812">
                  <c:v>0</c:v>
                </c:pt>
                <c:pt idx="314813">
                  <c:v>0</c:v>
                </c:pt>
                <c:pt idx="314814">
                  <c:v>0</c:v>
                </c:pt>
                <c:pt idx="314815">
                  <c:v>0</c:v>
                </c:pt>
                <c:pt idx="314816">
                  <c:v>0</c:v>
                </c:pt>
                <c:pt idx="314817">
                  <c:v>0</c:v>
                </c:pt>
                <c:pt idx="314818">
                  <c:v>0</c:v>
                </c:pt>
                <c:pt idx="314819">
                  <c:v>0</c:v>
                </c:pt>
                <c:pt idx="314820">
                  <c:v>0</c:v>
                </c:pt>
                <c:pt idx="314821">
                  <c:v>0</c:v>
                </c:pt>
                <c:pt idx="314822">
                  <c:v>0</c:v>
                </c:pt>
                <c:pt idx="314823">
                  <c:v>0</c:v>
                </c:pt>
                <c:pt idx="314824">
                  <c:v>0</c:v>
                </c:pt>
                <c:pt idx="314825">
                  <c:v>0</c:v>
                </c:pt>
                <c:pt idx="314826">
                  <c:v>0</c:v>
                </c:pt>
                <c:pt idx="314827">
                  <c:v>0</c:v>
                </c:pt>
                <c:pt idx="314828">
                  <c:v>0</c:v>
                </c:pt>
                <c:pt idx="314829">
                  <c:v>0</c:v>
                </c:pt>
                <c:pt idx="314830">
                  <c:v>0</c:v>
                </c:pt>
                <c:pt idx="314831">
                  <c:v>0</c:v>
                </c:pt>
                <c:pt idx="314832">
                  <c:v>0</c:v>
                </c:pt>
                <c:pt idx="314833">
                  <c:v>0</c:v>
                </c:pt>
                <c:pt idx="314834">
                  <c:v>0</c:v>
                </c:pt>
                <c:pt idx="314835">
                  <c:v>0</c:v>
                </c:pt>
                <c:pt idx="314836">
                  <c:v>0</c:v>
                </c:pt>
                <c:pt idx="314837">
                  <c:v>0</c:v>
                </c:pt>
                <c:pt idx="314838">
                  <c:v>0</c:v>
                </c:pt>
                <c:pt idx="314839">
                  <c:v>0</c:v>
                </c:pt>
                <c:pt idx="314840">
                  <c:v>0</c:v>
                </c:pt>
                <c:pt idx="314841">
                  <c:v>0</c:v>
                </c:pt>
                <c:pt idx="314842">
                  <c:v>0</c:v>
                </c:pt>
                <c:pt idx="314843">
                  <c:v>0</c:v>
                </c:pt>
                <c:pt idx="314844">
                  <c:v>0</c:v>
                </c:pt>
                <c:pt idx="314845">
                  <c:v>0</c:v>
                </c:pt>
                <c:pt idx="314846">
                  <c:v>0</c:v>
                </c:pt>
                <c:pt idx="314847">
                  <c:v>0</c:v>
                </c:pt>
                <c:pt idx="314848">
                  <c:v>0</c:v>
                </c:pt>
                <c:pt idx="314849">
                  <c:v>0</c:v>
                </c:pt>
                <c:pt idx="314850">
                  <c:v>0</c:v>
                </c:pt>
                <c:pt idx="314851">
                  <c:v>0</c:v>
                </c:pt>
                <c:pt idx="314852">
                  <c:v>0</c:v>
                </c:pt>
                <c:pt idx="314853">
                  <c:v>0</c:v>
                </c:pt>
                <c:pt idx="314854">
                  <c:v>0</c:v>
                </c:pt>
                <c:pt idx="314855">
                  <c:v>0</c:v>
                </c:pt>
                <c:pt idx="314856">
                  <c:v>0</c:v>
                </c:pt>
                <c:pt idx="314857">
                  <c:v>0</c:v>
                </c:pt>
                <c:pt idx="314858">
                  <c:v>0</c:v>
                </c:pt>
                <c:pt idx="314859">
                  <c:v>0</c:v>
                </c:pt>
                <c:pt idx="314860">
                  <c:v>0</c:v>
                </c:pt>
                <c:pt idx="314861">
                  <c:v>0</c:v>
                </c:pt>
                <c:pt idx="314862">
                  <c:v>0</c:v>
                </c:pt>
                <c:pt idx="314863">
                  <c:v>0</c:v>
                </c:pt>
                <c:pt idx="314864">
                  <c:v>0</c:v>
                </c:pt>
                <c:pt idx="314865">
                  <c:v>0</c:v>
                </c:pt>
                <c:pt idx="314866">
                  <c:v>0</c:v>
                </c:pt>
                <c:pt idx="314867">
                  <c:v>0</c:v>
                </c:pt>
                <c:pt idx="314868">
                  <c:v>0</c:v>
                </c:pt>
                <c:pt idx="314869">
                  <c:v>0</c:v>
                </c:pt>
                <c:pt idx="314870">
                  <c:v>0</c:v>
                </c:pt>
                <c:pt idx="314871">
                  <c:v>0</c:v>
                </c:pt>
                <c:pt idx="314872">
                  <c:v>0</c:v>
                </c:pt>
                <c:pt idx="314873">
                  <c:v>0</c:v>
                </c:pt>
                <c:pt idx="314874">
                  <c:v>0</c:v>
                </c:pt>
                <c:pt idx="314875">
                  <c:v>0</c:v>
                </c:pt>
                <c:pt idx="314876">
                  <c:v>0</c:v>
                </c:pt>
                <c:pt idx="314877">
                  <c:v>0</c:v>
                </c:pt>
                <c:pt idx="314878">
                  <c:v>0</c:v>
                </c:pt>
                <c:pt idx="314879">
                  <c:v>0</c:v>
                </c:pt>
                <c:pt idx="314880">
                  <c:v>0</c:v>
                </c:pt>
                <c:pt idx="314881">
                  <c:v>0</c:v>
                </c:pt>
                <c:pt idx="314882">
                  <c:v>0</c:v>
                </c:pt>
                <c:pt idx="314883">
                  <c:v>0</c:v>
                </c:pt>
                <c:pt idx="314884">
                  <c:v>0</c:v>
                </c:pt>
                <c:pt idx="314885">
                  <c:v>0</c:v>
                </c:pt>
                <c:pt idx="314886">
                  <c:v>0</c:v>
                </c:pt>
                <c:pt idx="314887">
                  <c:v>0</c:v>
                </c:pt>
                <c:pt idx="314888">
                  <c:v>0</c:v>
                </c:pt>
                <c:pt idx="314889">
                  <c:v>0</c:v>
                </c:pt>
                <c:pt idx="314890">
                  <c:v>0</c:v>
                </c:pt>
                <c:pt idx="314891">
                  <c:v>0</c:v>
                </c:pt>
                <c:pt idx="314892">
                  <c:v>0</c:v>
                </c:pt>
                <c:pt idx="314893">
                  <c:v>0</c:v>
                </c:pt>
                <c:pt idx="314894">
                  <c:v>0</c:v>
                </c:pt>
                <c:pt idx="314895">
                  <c:v>0</c:v>
                </c:pt>
                <c:pt idx="314896">
                  <c:v>0</c:v>
                </c:pt>
                <c:pt idx="314897">
                  <c:v>0</c:v>
                </c:pt>
                <c:pt idx="314898">
                  <c:v>0</c:v>
                </c:pt>
                <c:pt idx="314899">
                  <c:v>0</c:v>
                </c:pt>
                <c:pt idx="314900">
                  <c:v>0</c:v>
                </c:pt>
                <c:pt idx="314901">
                  <c:v>0</c:v>
                </c:pt>
                <c:pt idx="314902">
                  <c:v>0</c:v>
                </c:pt>
                <c:pt idx="314903">
                  <c:v>0</c:v>
                </c:pt>
                <c:pt idx="314904">
                  <c:v>0</c:v>
                </c:pt>
                <c:pt idx="314905">
                  <c:v>0</c:v>
                </c:pt>
                <c:pt idx="314906">
                  <c:v>0</c:v>
                </c:pt>
                <c:pt idx="314907">
                  <c:v>0</c:v>
                </c:pt>
                <c:pt idx="314908">
                  <c:v>0</c:v>
                </c:pt>
                <c:pt idx="314909">
                  <c:v>0</c:v>
                </c:pt>
                <c:pt idx="314910">
                  <c:v>0</c:v>
                </c:pt>
                <c:pt idx="314911">
                  <c:v>0</c:v>
                </c:pt>
                <c:pt idx="314912">
                  <c:v>0</c:v>
                </c:pt>
                <c:pt idx="314913">
                  <c:v>0</c:v>
                </c:pt>
                <c:pt idx="314914">
                  <c:v>0</c:v>
                </c:pt>
                <c:pt idx="314915">
                  <c:v>0</c:v>
                </c:pt>
                <c:pt idx="314916">
                  <c:v>0</c:v>
                </c:pt>
                <c:pt idx="314917">
                  <c:v>0</c:v>
                </c:pt>
                <c:pt idx="314918">
                  <c:v>0</c:v>
                </c:pt>
                <c:pt idx="314919">
                  <c:v>0</c:v>
                </c:pt>
                <c:pt idx="314920">
                  <c:v>0</c:v>
                </c:pt>
                <c:pt idx="314921">
                  <c:v>0</c:v>
                </c:pt>
                <c:pt idx="314922">
                  <c:v>0</c:v>
                </c:pt>
                <c:pt idx="314923">
                  <c:v>0</c:v>
                </c:pt>
                <c:pt idx="314924">
                  <c:v>0</c:v>
                </c:pt>
                <c:pt idx="314925">
                  <c:v>0</c:v>
                </c:pt>
                <c:pt idx="314926">
                  <c:v>0</c:v>
                </c:pt>
                <c:pt idx="314927">
                  <c:v>0</c:v>
                </c:pt>
                <c:pt idx="314928">
                  <c:v>0</c:v>
                </c:pt>
                <c:pt idx="314929">
                  <c:v>0</c:v>
                </c:pt>
                <c:pt idx="314930">
                  <c:v>0</c:v>
                </c:pt>
                <c:pt idx="314931">
                  <c:v>0</c:v>
                </c:pt>
                <c:pt idx="314932">
                  <c:v>0</c:v>
                </c:pt>
                <c:pt idx="314933">
                  <c:v>0</c:v>
                </c:pt>
                <c:pt idx="314934">
                  <c:v>0</c:v>
                </c:pt>
                <c:pt idx="314935">
                  <c:v>0</c:v>
                </c:pt>
                <c:pt idx="314936">
                  <c:v>0</c:v>
                </c:pt>
                <c:pt idx="314937">
                  <c:v>0</c:v>
                </c:pt>
                <c:pt idx="314938">
                  <c:v>0</c:v>
                </c:pt>
                <c:pt idx="314939">
                  <c:v>0</c:v>
                </c:pt>
                <c:pt idx="314940">
                  <c:v>0</c:v>
                </c:pt>
                <c:pt idx="314941">
                  <c:v>0</c:v>
                </c:pt>
                <c:pt idx="314942">
                  <c:v>0</c:v>
                </c:pt>
                <c:pt idx="314943">
                  <c:v>0</c:v>
                </c:pt>
                <c:pt idx="314944">
                  <c:v>0</c:v>
                </c:pt>
                <c:pt idx="314945">
                  <c:v>0</c:v>
                </c:pt>
                <c:pt idx="314946">
                  <c:v>0</c:v>
                </c:pt>
                <c:pt idx="314947">
                  <c:v>0</c:v>
                </c:pt>
                <c:pt idx="314948">
                  <c:v>0</c:v>
                </c:pt>
                <c:pt idx="314949">
                  <c:v>0</c:v>
                </c:pt>
                <c:pt idx="314950">
                  <c:v>0</c:v>
                </c:pt>
                <c:pt idx="314951">
                  <c:v>0</c:v>
                </c:pt>
                <c:pt idx="314952">
                  <c:v>0</c:v>
                </c:pt>
                <c:pt idx="314953">
                  <c:v>0</c:v>
                </c:pt>
                <c:pt idx="314954">
                  <c:v>0</c:v>
                </c:pt>
                <c:pt idx="314955">
                  <c:v>0</c:v>
                </c:pt>
                <c:pt idx="314956">
                  <c:v>0</c:v>
                </c:pt>
                <c:pt idx="314957">
                  <c:v>0</c:v>
                </c:pt>
                <c:pt idx="314958">
                  <c:v>0</c:v>
                </c:pt>
                <c:pt idx="314959">
                  <c:v>0</c:v>
                </c:pt>
                <c:pt idx="314960">
                  <c:v>0</c:v>
                </c:pt>
                <c:pt idx="314961">
                  <c:v>0</c:v>
                </c:pt>
                <c:pt idx="314962">
                  <c:v>0</c:v>
                </c:pt>
                <c:pt idx="314963">
                  <c:v>0</c:v>
                </c:pt>
                <c:pt idx="314964">
                  <c:v>0</c:v>
                </c:pt>
                <c:pt idx="314965">
                  <c:v>0</c:v>
                </c:pt>
                <c:pt idx="314966">
                  <c:v>0</c:v>
                </c:pt>
                <c:pt idx="314967">
                  <c:v>0</c:v>
                </c:pt>
                <c:pt idx="314968">
                  <c:v>0</c:v>
                </c:pt>
                <c:pt idx="314969">
                  <c:v>0</c:v>
                </c:pt>
                <c:pt idx="314970">
                  <c:v>0</c:v>
                </c:pt>
                <c:pt idx="314971">
                  <c:v>0</c:v>
                </c:pt>
                <c:pt idx="314972">
                  <c:v>0</c:v>
                </c:pt>
                <c:pt idx="314973">
                  <c:v>0</c:v>
                </c:pt>
                <c:pt idx="314974">
                  <c:v>0</c:v>
                </c:pt>
                <c:pt idx="314975">
                  <c:v>0</c:v>
                </c:pt>
                <c:pt idx="314976">
                  <c:v>0</c:v>
                </c:pt>
                <c:pt idx="314977">
                  <c:v>0</c:v>
                </c:pt>
                <c:pt idx="314978">
                  <c:v>0</c:v>
                </c:pt>
                <c:pt idx="314979">
                  <c:v>0</c:v>
                </c:pt>
                <c:pt idx="314980">
                  <c:v>0</c:v>
                </c:pt>
                <c:pt idx="314981">
                  <c:v>0</c:v>
                </c:pt>
                <c:pt idx="314982">
                  <c:v>0</c:v>
                </c:pt>
                <c:pt idx="314983">
                  <c:v>0</c:v>
                </c:pt>
                <c:pt idx="314984">
                  <c:v>0</c:v>
                </c:pt>
                <c:pt idx="314985">
                  <c:v>0</c:v>
                </c:pt>
                <c:pt idx="314986">
                  <c:v>0</c:v>
                </c:pt>
                <c:pt idx="314987">
                  <c:v>0</c:v>
                </c:pt>
                <c:pt idx="314988">
                  <c:v>0</c:v>
                </c:pt>
                <c:pt idx="314989">
                  <c:v>0</c:v>
                </c:pt>
                <c:pt idx="314990">
                  <c:v>0</c:v>
                </c:pt>
                <c:pt idx="314991">
                  <c:v>0</c:v>
                </c:pt>
                <c:pt idx="314992">
                  <c:v>0</c:v>
                </c:pt>
                <c:pt idx="314993">
                  <c:v>0</c:v>
                </c:pt>
                <c:pt idx="314994">
                  <c:v>0</c:v>
                </c:pt>
                <c:pt idx="314995">
                  <c:v>0</c:v>
                </c:pt>
                <c:pt idx="314996">
                  <c:v>0</c:v>
                </c:pt>
                <c:pt idx="314997">
                  <c:v>0</c:v>
                </c:pt>
                <c:pt idx="314998">
                  <c:v>0</c:v>
                </c:pt>
                <c:pt idx="314999">
                  <c:v>0</c:v>
                </c:pt>
                <c:pt idx="315000">
                  <c:v>0</c:v>
                </c:pt>
                <c:pt idx="315001">
                  <c:v>0</c:v>
                </c:pt>
                <c:pt idx="315002">
                  <c:v>0</c:v>
                </c:pt>
                <c:pt idx="315003">
                  <c:v>0</c:v>
                </c:pt>
                <c:pt idx="315004">
                  <c:v>0</c:v>
                </c:pt>
                <c:pt idx="315005">
                  <c:v>0</c:v>
                </c:pt>
                <c:pt idx="315006">
                  <c:v>0</c:v>
                </c:pt>
                <c:pt idx="315007">
                  <c:v>0</c:v>
                </c:pt>
                <c:pt idx="315008">
                  <c:v>0</c:v>
                </c:pt>
                <c:pt idx="315009">
                  <c:v>0</c:v>
                </c:pt>
                <c:pt idx="315010">
                  <c:v>0</c:v>
                </c:pt>
                <c:pt idx="315011">
                  <c:v>0</c:v>
                </c:pt>
                <c:pt idx="315012">
                  <c:v>0</c:v>
                </c:pt>
                <c:pt idx="315013">
                  <c:v>0</c:v>
                </c:pt>
                <c:pt idx="315014">
                  <c:v>0</c:v>
                </c:pt>
                <c:pt idx="315015">
                  <c:v>0</c:v>
                </c:pt>
                <c:pt idx="315016">
                  <c:v>0</c:v>
                </c:pt>
                <c:pt idx="315017">
                  <c:v>0</c:v>
                </c:pt>
                <c:pt idx="315018">
                  <c:v>0</c:v>
                </c:pt>
                <c:pt idx="315019">
                  <c:v>0</c:v>
                </c:pt>
                <c:pt idx="315020">
                  <c:v>0</c:v>
                </c:pt>
                <c:pt idx="315021">
                  <c:v>0</c:v>
                </c:pt>
                <c:pt idx="315022">
                  <c:v>0</c:v>
                </c:pt>
                <c:pt idx="315023">
                  <c:v>0</c:v>
                </c:pt>
                <c:pt idx="315024">
                  <c:v>0</c:v>
                </c:pt>
                <c:pt idx="315025">
                  <c:v>0</c:v>
                </c:pt>
                <c:pt idx="315026">
                  <c:v>0</c:v>
                </c:pt>
                <c:pt idx="315027">
                  <c:v>0</c:v>
                </c:pt>
                <c:pt idx="315028">
                  <c:v>0</c:v>
                </c:pt>
                <c:pt idx="315029">
                  <c:v>0</c:v>
                </c:pt>
                <c:pt idx="315030">
                  <c:v>0</c:v>
                </c:pt>
                <c:pt idx="315031">
                  <c:v>0</c:v>
                </c:pt>
                <c:pt idx="315032">
                  <c:v>0</c:v>
                </c:pt>
                <c:pt idx="315033">
                  <c:v>0</c:v>
                </c:pt>
                <c:pt idx="315034">
                  <c:v>0</c:v>
                </c:pt>
                <c:pt idx="315035">
                  <c:v>0</c:v>
                </c:pt>
                <c:pt idx="315036">
                  <c:v>0</c:v>
                </c:pt>
                <c:pt idx="315037">
                  <c:v>0</c:v>
                </c:pt>
                <c:pt idx="315038">
                  <c:v>0</c:v>
                </c:pt>
                <c:pt idx="315039">
                  <c:v>0</c:v>
                </c:pt>
                <c:pt idx="315040">
                  <c:v>0</c:v>
                </c:pt>
                <c:pt idx="315041">
                  <c:v>0</c:v>
                </c:pt>
                <c:pt idx="315042">
                  <c:v>0</c:v>
                </c:pt>
                <c:pt idx="315043">
                  <c:v>0</c:v>
                </c:pt>
                <c:pt idx="315044">
                  <c:v>0</c:v>
                </c:pt>
                <c:pt idx="315045">
                  <c:v>0</c:v>
                </c:pt>
                <c:pt idx="315046">
                  <c:v>0</c:v>
                </c:pt>
                <c:pt idx="315047">
                  <c:v>0</c:v>
                </c:pt>
                <c:pt idx="315048">
                  <c:v>0</c:v>
                </c:pt>
                <c:pt idx="315049">
                  <c:v>0</c:v>
                </c:pt>
                <c:pt idx="315050">
                  <c:v>0</c:v>
                </c:pt>
                <c:pt idx="315051">
                  <c:v>0</c:v>
                </c:pt>
                <c:pt idx="315052">
                  <c:v>0</c:v>
                </c:pt>
                <c:pt idx="315053">
                  <c:v>0</c:v>
                </c:pt>
                <c:pt idx="315054">
                  <c:v>0</c:v>
                </c:pt>
                <c:pt idx="315055">
                  <c:v>0</c:v>
                </c:pt>
                <c:pt idx="315056">
                  <c:v>0</c:v>
                </c:pt>
                <c:pt idx="315057">
                  <c:v>0</c:v>
                </c:pt>
                <c:pt idx="315058">
                  <c:v>0</c:v>
                </c:pt>
                <c:pt idx="315059">
                  <c:v>0</c:v>
                </c:pt>
                <c:pt idx="315060">
                  <c:v>0</c:v>
                </c:pt>
                <c:pt idx="315061">
                  <c:v>0</c:v>
                </c:pt>
                <c:pt idx="315062">
                  <c:v>0</c:v>
                </c:pt>
                <c:pt idx="315063">
                  <c:v>0</c:v>
                </c:pt>
                <c:pt idx="315064">
                  <c:v>0</c:v>
                </c:pt>
                <c:pt idx="315065">
                  <c:v>0</c:v>
                </c:pt>
                <c:pt idx="315066">
                  <c:v>0</c:v>
                </c:pt>
                <c:pt idx="315067">
                  <c:v>0</c:v>
                </c:pt>
                <c:pt idx="315068">
                  <c:v>0</c:v>
                </c:pt>
                <c:pt idx="315069">
                  <c:v>0</c:v>
                </c:pt>
                <c:pt idx="315070">
                  <c:v>0</c:v>
                </c:pt>
                <c:pt idx="315071">
                  <c:v>0</c:v>
                </c:pt>
                <c:pt idx="315072">
                  <c:v>0</c:v>
                </c:pt>
                <c:pt idx="315073">
                  <c:v>0</c:v>
                </c:pt>
                <c:pt idx="315074">
                  <c:v>0</c:v>
                </c:pt>
                <c:pt idx="315075">
                  <c:v>0</c:v>
                </c:pt>
                <c:pt idx="315076">
                  <c:v>0</c:v>
                </c:pt>
                <c:pt idx="315077">
                  <c:v>0</c:v>
                </c:pt>
                <c:pt idx="315078">
                  <c:v>0</c:v>
                </c:pt>
                <c:pt idx="315079">
                  <c:v>0</c:v>
                </c:pt>
                <c:pt idx="315080">
                  <c:v>0</c:v>
                </c:pt>
                <c:pt idx="315081">
                  <c:v>0</c:v>
                </c:pt>
                <c:pt idx="315082">
                  <c:v>0</c:v>
                </c:pt>
                <c:pt idx="315083">
                  <c:v>0</c:v>
                </c:pt>
                <c:pt idx="315084">
                  <c:v>0</c:v>
                </c:pt>
                <c:pt idx="315085">
                  <c:v>0</c:v>
                </c:pt>
                <c:pt idx="315086">
                  <c:v>0</c:v>
                </c:pt>
                <c:pt idx="315087">
                  <c:v>0</c:v>
                </c:pt>
                <c:pt idx="315088">
                  <c:v>0</c:v>
                </c:pt>
                <c:pt idx="315089">
                  <c:v>0</c:v>
                </c:pt>
                <c:pt idx="315090">
                  <c:v>0</c:v>
                </c:pt>
                <c:pt idx="315091">
                  <c:v>0</c:v>
                </c:pt>
                <c:pt idx="315092">
                  <c:v>0</c:v>
                </c:pt>
                <c:pt idx="315093">
                  <c:v>0</c:v>
                </c:pt>
                <c:pt idx="315094">
                  <c:v>0</c:v>
                </c:pt>
                <c:pt idx="315095">
                  <c:v>0</c:v>
                </c:pt>
                <c:pt idx="315096">
                  <c:v>0</c:v>
                </c:pt>
                <c:pt idx="315097">
                  <c:v>0</c:v>
                </c:pt>
                <c:pt idx="315098">
                  <c:v>0</c:v>
                </c:pt>
                <c:pt idx="315099">
                  <c:v>0</c:v>
                </c:pt>
                <c:pt idx="315100">
                  <c:v>0</c:v>
                </c:pt>
                <c:pt idx="315101">
                  <c:v>0</c:v>
                </c:pt>
                <c:pt idx="315102">
                  <c:v>0</c:v>
                </c:pt>
                <c:pt idx="315103">
                  <c:v>0</c:v>
                </c:pt>
                <c:pt idx="315104">
                  <c:v>0</c:v>
                </c:pt>
                <c:pt idx="315105">
                  <c:v>0</c:v>
                </c:pt>
                <c:pt idx="315106">
                  <c:v>0</c:v>
                </c:pt>
                <c:pt idx="315107">
                  <c:v>0</c:v>
                </c:pt>
                <c:pt idx="315108">
                  <c:v>0</c:v>
                </c:pt>
                <c:pt idx="315109">
                  <c:v>0</c:v>
                </c:pt>
                <c:pt idx="315110">
                  <c:v>0</c:v>
                </c:pt>
                <c:pt idx="315111">
                  <c:v>0</c:v>
                </c:pt>
                <c:pt idx="315112">
                  <c:v>0</c:v>
                </c:pt>
                <c:pt idx="315113">
                  <c:v>0</c:v>
                </c:pt>
                <c:pt idx="315114">
                  <c:v>0</c:v>
                </c:pt>
                <c:pt idx="315115">
                  <c:v>0</c:v>
                </c:pt>
                <c:pt idx="315116">
                  <c:v>0</c:v>
                </c:pt>
                <c:pt idx="315117">
                  <c:v>0</c:v>
                </c:pt>
                <c:pt idx="315118">
                  <c:v>0</c:v>
                </c:pt>
                <c:pt idx="315119">
                  <c:v>0</c:v>
                </c:pt>
                <c:pt idx="315120">
                  <c:v>0</c:v>
                </c:pt>
                <c:pt idx="315121">
                  <c:v>0</c:v>
                </c:pt>
                <c:pt idx="315122">
                  <c:v>0</c:v>
                </c:pt>
                <c:pt idx="315123">
                  <c:v>0</c:v>
                </c:pt>
                <c:pt idx="315124">
                  <c:v>0</c:v>
                </c:pt>
                <c:pt idx="315125">
                  <c:v>0</c:v>
                </c:pt>
                <c:pt idx="315126">
                  <c:v>0</c:v>
                </c:pt>
                <c:pt idx="315127">
                  <c:v>0</c:v>
                </c:pt>
                <c:pt idx="315128">
                  <c:v>0</c:v>
                </c:pt>
                <c:pt idx="315129">
                  <c:v>0</c:v>
                </c:pt>
                <c:pt idx="315130">
                  <c:v>0</c:v>
                </c:pt>
                <c:pt idx="315131">
                  <c:v>0</c:v>
                </c:pt>
                <c:pt idx="315132">
                  <c:v>0</c:v>
                </c:pt>
                <c:pt idx="315133">
                  <c:v>0</c:v>
                </c:pt>
                <c:pt idx="315134">
                  <c:v>0</c:v>
                </c:pt>
                <c:pt idx="315135">
                  <c:v>0</c:v>
                </c:pt>
                <c:pt idx="315136">
                  <c:v>0</c:v>
                </c:pt>
                <c:pt idx="315137">
                  <c:v>0</c:v>
                </c:pt>
                <c:pt idx="315138">
                  <c:v>0</c:v>
                </c:pt>
                <c:pt idx="315139">
                  <c:v>0</c:v>
                </c:pt>
                <c:pt idx="315140">
                  <c:v>0</c:v>
                </c:pt>
                <c:pt idx="315141">
                  <c:v>0</c:v>
                </c:pt>
                <c:pt idx="315142">
                  <c:v>0</c:v>
                </c:pt>
                <c:pt idx="315143">
                  <c:v>0</c:v>
                </c:pt>
                <c:pt idx="315144">
                  <c:v>0</c:v>
                </c:pt>
                <c:pt idx="315145">
                  <c:v>0</c:v>
                </c:pt>
                <c:pt idx="315146">
                  <c:v>0</c:v>
                </c:pt>
                <c:pt idx="315147">
                  <c:v>0</c:v>
                </c:pt>
                <c:pt idx="315148">
                  <c:v>0</c:v>
                </c:pt>
                <c:pt idx="315149">
                  <c:v>0</c:v>
                </c:pt>
                <c:pt idx="315150">
                  <c:v>0</c:v>
                </c:pt>
                <c:pt idx="315151">
                  <c:v>0</c:v>
                </c:pt>
                <c:pt idx="315152">
                  <c:v>0</c:v>
                </c:pt>
                <c:pt idx="315153">
                  <c:v>0</c:v>
                </c:pt>
                <c:pt idx="315154">
                  <c:v>0</c:v>
                </c:pt>
                <c:pt idx="315155">
                  <c:v>0</c:v>
                </c:pt>
                <c:pt idx="315156">
                  <c:v>0</c:v>
                </c:pt>
                <c:pt idx="315157">
                  <c:v>0</c:v>
                </c:pt>
                <c:pt idx="315158">
                  <c:v>0</c:v>
                </c:pt>
                <c:pt idx="315159">
                  <c:v>0</c:v>
                </c:pt>
                <c:pt idx="315160">
                  <c:v>0</c:v>
                </c:pt>
                <c:pt idx="315161">
                  <c:v>0</c:v>
                </c:pt>
                <c:pt idx="315162">
                  <c:v>0</c:v>
                </c:pt>
                <c:pt idx="315163">
                  <c:v>0</c:v>
                </c:pt>
                <c:pt idx="315164">
                  <c:v>0</c:v>
                </c:pt>
                <c:pt idx="315165">
                  <c:v>0</c:v>
                </c:pt>
                <c:pt idx="315166">
                  <c:v>0</c:v>
                </c:pt>
                <c:pt idx="315167">
                  <c:v>0</c:v>
                </c:pt>
                <c:pt idx="315168">
                  <c:v>0</c:v>
                </c:pt>
                <c:pt idx="315169">
                  <c:v>0</c:v>
                </c:pt>
                <c:pt idx="315170">
                  <c:v>0</c:v>
                </c:pt>
                <c:pt idx="315171">
                  <c:v>0</c:v>
                </c:pt>
                <c:pt idx="315172">
                  <c:v>0</c:v>
                </c:pt>
                <c:pt idx="315173">
                  <c:v>0</c:v>
                </c:pt>
                <c:pt idx="315174">
                  <c:v>0</c:v>
                </c:pt>
                <c:pt idx="315175">
                  <c:v>0</c:v>
                </c:pt>
                <c:pt idx="315176">
                  <c:v>0</c:v>
                </c:pt>
                <c:pt idx="315177">
                  <c:v>0</c:v>
                </c:pt>
                <c:pt idx="315178">
                  <c:v>0</c:v>
                </c:pt>
                <c:pt idx="315179">
                  <c:v>0</c:v>
                </c:pt>
                <c:pt idx="315180">
                  <c:v>0</c:v>
                </c:pt>
                <c:pt idx="315181">
                  <c:v>0</c:v>
                </c:pt>
                <c:pt idx="315182">
                  <c:v>0</c:v>
                </c:pt>
                <c:pt idx="315183">
                  <c:v>0</c:v>
                </c:pt>
                <c:pt idx="315184">
                  <c:v>0</c:v>
                </c:pt>
                <c:pt idx="315185">
                  <c:v>0</c:v>
                </c:pt>
                <c:pt idx="315186">
                  <c:v>0</c:v>
                </c:pt>
                <c:pt idx="315187">
                  <c:v>0</c:v>
                </c:pt>
                <c:pt idx="315188">
                  <c:v>0</c:v>
                </c:pt>
                <c:pt idx="315189">
                  <c:v>0</c:v>
                </c:pt>
                <c:pt idx="315190">
                  <c:v>0</c:v>
                </c:pt>
                <c:pt idx="315191">
                  <c:v>0</c:v>
                </c:pt>
                <c:pt idx="315192">
                  <c:v>0</c:v>
                </c:pt>
                <c:pt idx="315193">
                  <c:v>0</c:v>
                </c:pt>
                <c:pt idx="315194">
                  <c:v>0</c:v>
                </c:pt>
                <c:pt idx="315195">
                  <c:v>0</c:v>
                </c:pt>
                <c:pt idx="315196">
                  <c:v>0</c:v>
                </c:pt>
                <c:pt idx="315197">
                  <c:v>0</c:v>
                </c:pt>
                <c:pt idx="315198">
                  <c:v>0</c:v>
                </c:pt>
                <c:pt idx="315199">
                  <c:v>0</c:v>
                </c:pt>
                <c:pt idx="315200">
                  <c:v>0</c:v>
                </c:pt>
                <c:pt idx="315201">
                  <c:v>0</c:v>
                </c:pt>
                <c:pt idx="315202">
                  <c:v>0</c:v>
                </c:pt>
                <c:pt idx="315203">
                  <c:v>0</c:v>
                </c:pt>
                <c:pt idx="315204">
                  <c:v>0</c:v>
                </c:pt>
                <c:pt idx="315205">
                  <c:v>0</c:v>
                </c:pt>
                <c:pt idx="315206">
                  <c:v>0</c:v>
                </c:pt>
                <c:pt idx="315207">
                  <c:v>0</c:v>
                </c:pt>
                <c:pt idx="315208">
                  <c:v>0</c:v>
                </c:pt>
                <c:pt idx="315209">
                  <c:v>0</c:v>
                </c:pt>
                <c:pt idx="315210">
                  <c:v>0</c:v>
                </c:pt>
                <c:pt idx="315211">
                  <c:v>0</c:v>
                </c:pt>
                <c:pt idx="315212">
                  <c:v>0</c:v>
                </c:pt>
                <c:pt idx="315213">
                  <c:v>0</c:v>
                </c:pt>
                <c:pt idx="315214">
                  <c:v>0</c:v>
                </c:pt>
                <c:pt idx="315215">
                  <c:v>0</c:v>
                </c:pt>
                <c:pt idx="315216">
                  <c:v>0</c:v>
                </c:pt>
                <c:pt idx="315217">
                  <c:v>0</c:v>
                </c:pt>
                <c:pt idx="315218">
                  <c:v>0</c:v>
                </c:pt>
                <c:pt idx="315219">
                  <c:v>0</c:v>
                </c:pt>
                <c:pt idx="315220">
                  <c:v>0</c:v>
                </c:pt>
                <c:pt idx="315221">
                  <c:v>0</c:v>
                </c:pt>
                <c:pt idx="315222">
                  <c:v>0</c:v>
                </c:pt>
                <c:pt idx="315223">
                  <c:v>0</c:v>
                </c:pt>
                <c:pt idx="315224">
                  <c:v>0</c:v>
                </c:pt>
                <c:pt idx="315225">
                  <c:v>0</c:v>
                </c:pt>
                <c:pt idx="315226">
                  <c:v>0</c:v>
                </c:pt>
                <c:pt idx="315227">
                  <c:v>0</c:v>
                </c:pt>
                <c:pt idx="315228">
                  <c:v>0</c:v>
                </c:pt>
                <c:pt idx="315229">
                  <c:v>0</c:v>
                </c:pt>
                <c:pt idx="315230">
                  <c:v>0</c:v>
                </c:pt>
                <c:pt idx="315231">
                  <c:v>0</c:v>
                </c:pt>
                <c:pt idx="315232">
                  <c:v>0</c:v>
                </c:pt>
                <c:pt idx="315233">
                  <c:v>0</c:v>
                </c:pt>
                <c:pt idx="315234">
                  <c:v>0</c:v>
                </c:pt>
                <c:pt idx="315235">
                  <c:v>0</c:v>
                </c:pt>
                <c:pt idx="315236">
                  <c:v>0</c:v>
                </c:pt>
                <c:pt idx="315237">
                  <c:v>0</c:v>
                </c:pt>
                <c:pt idx="315238">
                  <c:v>0</c:v>
                </c:pt>
                <c:pt idx="315239">
                  <c:v>0</c:v>
                </c:pt>
                <c:pt idx="315240">
                  <c:v>0</c:v>
                </c:pt>
                <c:pt idx="315241">
                  <c:v>0</c:v>
                </c:pt>
                <c:pt idx="315242">
                  <c:v>0</c:v>
                </c:pt>
                <c:pt idx="315243">
                  <c:v>0</c:v>
                </c:pt>
                <c:pt idx="315244">
                  <c:v>0</c:v>
                </c:pt>
                <c:pt idx="315245">
                  <c:v>0</c:v>
                </c:pt>
                <c:pt idx="315246">
                  <c:v>0</c:v>
                </c:pt>
                <c:pt idx="315247">
                  <c:v>0</c:v>
                </c:pt>
                <c:pt idx="315248">
                  <c:v>0</c:v>
                </c:pt>
                <c:pt idx="315249">
                  <c:v>0</c:v>
                </c:pt>
                <c:pt idx="315250">
                  <c:v>0</c:v>
                </c:pt>
                <c:pt idx="315251">
                  <c:v>0</c:v>
                </c:pt>
                <c:pt idx="315252">
                  <c:v>0</c:v>
                </c:pt>
                <c:pt idx="315253">
                  <c:v>0</c:v>
                </c:pt>
                <c:pt idx="315254">
                  <c:v>0</c:v>
                </c:pt>
                <c:pt idx="315255">
                  <c:v>0</c:v>
                </c:pt>
                <c:pt idx="315256">
                  <c:v>0</c:v>
                </c:pt>
                <c:pt idx="315257">
                  <c:v>0</c:v>
                </c:pt>
                <c:pt idx="315258">
                  <c:v>0</c:v>
                </c:pt>
                <c:pt idx="315259">
                  <c:v>0</c:v>
                </c:pt>
                <c:pt idx="315260">
                  <c:v>0</c:v>
                </c:pt>
                <c:pt idx="315261">
                  <c:v>0</c:v>
                </c:pt>
                <c:pt idx="315262">
                  <c:v>0</c:v>
                </c:pt>
                <c:pt idx="315263">
                  <c:v>0</c:v>
                </c:pt>
                <c:pt idx="315264">
                  <c:v>0</c:v>
                </c:pt>
                <c:pt idx="315265">
                  <c:v>0</c:v>
                </c:pt>
                <c:pt idx="315266">
                  <c:v>0</c:v>
                </c:pt>
                <c:pt idx="315267">
                  <c:v>0</c:v>
                </c:pt>
                <c:pt idx="315268">
                  <c:v>0</c:v>
                </c:pt>
                <c:pt idx="315269">
                  <c:v>0</c:v>
                </c:pt>
                <c:pt idx="315270">
                  <c:v>0</c:v>
                </c:pt>
                <c:pt idx="315271">
                  <c:v>0</c:v>
                </c:pt>
                <c:pt idx="315272">
                  <c:v>0</c:v>
                </c:pt>
                <c:pt idx="315273">
                  <c:v>0</c:v>
                </c:pt>
                <c:pt idx="315274">
                  <c:v>0</c:v>
                </c:pt>
                <c:pt idx="315275">
                  <c:v>0</c:v>
                </c:pt>
                <c:pt idx="315276">
                  <c:v>0</c:v>
                </c:pt>
                <c:pt idx="315277">
                  <c:v>0</c:v>
                </c:pt>
                <c:pt idx="315278">
                  <c:v>0</c:v>
                </c:pt>
                <c:pt idx="315279">
                  <c:v>0</c:v>
                </c:pt>
                <c:pt idx="315280">
                  <c:v>0</c:v>
                </c:pt>
                <c:pt idx="315281">
                  <c:v>0</c:v>
                </c:pt>
                <c:pt idx="315282">
                  <c:v>0</c:v>
                </c:pt>
                <c:pt idx="315283">
                  <c:v>0</c:v>
                </c:pt>
                <c:pt idx="315284">
                  <c:v>0</c:v>
                </c:pt>
                <c:pt idx="315285">
                  <c:v>0</c:v>
                </c:pt>
                <c:pt idx="315286">
                  <c:v>0</c:v>
                </c:pt>
                <c:pt idx="315287">
                  <c:v>0</c:v>
                </c:pt>
                <c:pt idx="315288">
                  <c:v>0</c:v>
                </c:pt>
                <c:pt idx="315289">
                  <c:v>0</c:v>
                </c:pt>
                <c:pt idx="315290">
                  <c:v>0</c:v>
                </c:pt>
                <c:pt idx="315291">
                  <c:v>0</c:v>
                </c:pt>
                <c:pt idx="315292">
                  <c:v>0</c:v>
                </c:pt>
                <c:pt idx="315293">
                  <c:v>0</c:v>
                </c:pt>
                <c:pt idx="315294">
                  <c:v>0</c:v>
                </c:pt>
                <c:pt idx="315295">
                  <c:v>0</c:v>
                </c:pt>
                <c:pt idx="315296">
                  <c:v>0</c:v>
                </c:pt>
                <c:pt idx="315297">
                  <c:v>0</c:v>
                </c:pt>
                <c:pt idx="315298">
                  <c:v>0</c:v>
                </c:pt>
                <c:pt idx="315299">
                  <c:v>0</c:v>
                </c:pt>
                <c:pt idx="315300">
                  <c:v>0</c:v>
                </c:pt>
                <c:pt idx="315301">
                  <c:v>0</c:v>
                </c:pt>
                <c:pt idx="315302">
                  <c:v>0</c:v>
                </c:pt>
                <c:pt idx="315303">
                  <c:v>0</c:v>
                </c:pt>
                <c:pt idx="315304">
                  <c:v>0</c:v>
                </c:pt>
                <c:pt idx="315305">
                  <c:v>0</c:v>
                </c:pt>
                <c:pt idx="315306">
                  <c:v>0</c:v>
                </c:pt>
                <c:pt idx="315307">
                  <c:v>0</c:v>
                </c:pt>
                <c:pt idx="315308">
                  <c:v>0</c:v>
                </c:pt>
                <c:pt idx="315309">
                  <c:v>0</c:v>
                </c:pt>
                <c:pt idx="315310">
                  <c:v>0</c:v>
                </c:pt>
                <c:pt idx="315311">
                  <c:v>0</c:v>
                </c:pt>
                <c:pt idx="315312">
                  <c:v>0</c:v>
                </c:pt>
                <c:pt idx="315313">
                  <c:v>0</c:v>
                </c:pt>
                <c:pt idx="315314">
                  <c:v>0</c:v>
                </c:pt>
                <c:pt idx="315315">
                  <c:v>0</c:v>
                </c:pt>
                <c:pt idx="315316">
                  <c:v>0</c:v>
                </c:pt>
                <c:pt idx="315317">
                  <c:v>0</c:v>
                </c:pt>
                <c:pt idx="315318">
                  <c:v>0</c:v>
                </c:pt>
                <c:pt idx="315319">
                  <c:v>0</c:v>
                </c:pt>
                <c:pt idx="315320">
                  <c:v>0</c:v>
                </c:pt>
                <c:pt idx="315321">
                  <c:v>0</c:v>
                </c:pt>
                <c:pt idx="315322">
                  <c:v>0</c:v>
                </c:pt>
                <c:pt idx="315323">
                  <c:v>0</c:v>
                </c:pt>
                <c:pt idx="315324">
                  <c:v>0</c:v>
                </c:pt>
                <c:pt idx="315325">
                  <c:v>0</c:v>
                </c:pt>
                <c:pt idx="315326">
                  <c:v>0</c:v>
                </c:pt>
                <c:pt idx="315327">
                  <c:v>0</c:v>
                </c:pt>
                <c:pt idx="315328">
                  <c:v>0</c:v>
                </c:pt>
                <c:pt idx="315329">
                  <c:v>0</c:v>
                </c:pt>
                <c:pt idx="315330">
                  <c:v>0</c:v>
                </c:pt>
                <c:pt idx="315331">
                  <c:v>0</c:v>
                </c:pt>
                <c:pt idx="315332">
                  <c:v>0</c:v>
                </c:pt>
                <c:pt idx="315333">
                  <c:v>0</c:v>
                </c:pt>
                <c:pt idx="315334">
                  <c:v>0</c:v>
                </c:pt>
                <c:pt idx="315335">
                  <c:v>0</c:v>
                </c:pt>
                <c:pt idx="315336">
                  <c:v>0</c:v>
                </c:pt>
                <c:pt idx="315337">
                  <c:v>0</c:v>
                </c:pt>
                <c:pt idx="315338">
                  <c:v>0</c:v>
                </c:pt>
                <c:pt idx="315339">
                  <c:v>0</c:v>
                </c:pt>
                <c:pt idx="315340">
                  <c:v>0</c:v>
                </c:pt>
                <c:pt idx="315341">
                  <c:v>0</c:v>
                </c:pt>
                <c:pt idx="315342">
                  <c:v>0</c:v>
                </c:pt>
                <c:pt idx="315343">
                  <c:v>0</c:v>
                </c:pt>
                <c:pt idx="315344">
                  <c:v>0</c:v>
                </c:pt>
                <c:pt idx="315345">
                  <c:v>0</c:v>
                </c:pt>
                <c:pt idx="315346">
                  <c:v>0</c:v>
                </c:pt>
                <c:pt idx="315347">
                  <c:v>0</c:v>
                </c:pt>
                <c:pt idx="315348">
                  <c:v>0</c:v>
                </c:pt>
                <c:pt idx="315349">
                  <c:v>0</c:v>
                </c:pt>
                <c:pt idx="315350">
                  <c:v>0</c:v>
                </c:pt>
                <c:pt idx="315351">
                  <c:v>0</c:v>
                </c:pt>
                <c:pt idx="315352">
                  <c:v>0</c:v>
                </c:pt>
                <c:pt idx="315353">
                  <c:v>0</c:v>
                </c:pt>
                <c:pt idx="315354">
                  <c:v>0</c:v>
                </c:pt>
                <c:pt idx="315355">
                  <c:v>0</c:v>
                </c:pt>
                <c:pt idx="315356">
                  <c:v>0</c:v>
                </c:pt>
                <c:pt idx="315357">
                  <c:v>0</c:v>
                </c:pt>
                <c:pt idx="315358">
                  <c:v>0</c:v>
                </c:pt>
                <c:pt idx="315359">
                  <c:v>0</c:v>
                </c:pt>
                <c:pt idx="315360">
                  <c:v>0</c:v>
                </c:pt>
                <c:pt idx="315361">
                  <c:v>0</c:v>
                </c:pt>
                <c:pt idx="315362">
                  <c:v>0</c:v>
                </c:pt>
                <c:pt idx="315363">
                  <c:v>0</c:v>
                </c:pt>
                <c:pt idx="315364">
                  <c:v>0</c:v>
                </c:pt>
                <c:pt idx="315365">
                  <c:v>0</c:v>
                </c:pt>
                <c:pt idx="315366">
                  <c:v>0</c:v>
                </c:pt>
                <c:pt idx="315367">
                  <c:v>0</c:v>
                </c:pt>
                <c:pt idx="315368">
                  <c:v>0</c:v>
                </c:pt>
                <c:pt idx="315369">
                  <c:v>0</c:v>
                </c:pt>
                <c:pt idx="315370">
                  <c:v>0</c:v>
                </c:pt>
                <c:pt idx="315371">
                  <c:v>0</c:v>
                </c:pt>
                <c:pt idx="315372">
                  <c:v>0</c:v>
                </c:pt>
                <c:pt idx="315373">
                  <c:v>0</c:v>
                </c:pt>
                <c:pt idx="315374">
                  <c:v>0</c:v>
                </c:pt>
                <c:pt idx="315375">
                  <c:v>0</c:v>
                </c:pt>
                <c:pt idx="315376">
                  <c:v>0</c:v>
                </c:pt>
                <c:pt idx="315377">
                  <c:v>0</c:v>
                </c:pt>
                <c:pt idx="315378">
                  <c:v>0</c:v>
                </c:pt>
                <c:pt idx="315379">
                  <c:v>0</c:v>
                </c:pt>
                <c:pt idx="315380">
                  <c:v>0</c:v>
                </c:pt>
                <c:pt idx="315381">
                  <c:v>0</c:v>
                </c:pt>
                <c:pt idx="315382">
                  <c:v>0</c:v>
                </c:pt>
                <c:pt idx="315383">
                  <c:v>0</c:v>
                </c:pt>
                <c:pt idx="315384">
                  <c:v>0</c:v>
                </c:pt>
                <c:pt idx="315385">
                  <c:v>0</c:v>
                </c:pt>
                <c:pt idx="315386">
                  <c:v>0</c:v>
                </c:pt>
                <c:pt idx="315387">
                  <c:v>0</c:v>
                </c:pt>
                <c:pt idx="315388">
                  <c:v>0</c:v>
                </c:pt>
                <c:pt idx="315389">
                  <c:v>0</c:v>
                </c:pt>
                <c:pt idx="315390">
                  <c:v>0</c:v>
                </c:pt>
                <c:pt idx="315391">
                  <c:v>0</c:v>
                </c:pt>
                <c:pt idx="315392">
                  <c:v>0</c:v>
                </c:pt>
                <c:pt idx="315393">
                  <c:v>0</c:v>
                </c:pt>
                <c:pt idx="315394">
                  <c:v>0</c:v>
                </c:pt>
                <c:pt idx="315395">
                  <c:v>0</c:v>
                </c:pt>
                <c:pt idx="315396">
                  <c:v>0</c:v>
                </c:pt>
                <c:pt idx="315397">
                  <c:v>0</c:v>
                </c:pt>
                <c:pt idx="315398">
                  <c:v>0</c:v>
                </c:pt>
                <c:pt idx="315399">
                  <c:v>0</c:v>
                </c:pt>
                <c:pt idx="315400">
                  <c:v>0</c:v>
                </c:pt>
                <c:pt idx="315401">
                  <c:v>0</c:v>
                </c:pt>
                <c:pt idx="315402">
                  <c:v>0</c:v>
                </c:pt>
                <c:pt idx="315403">
                  <c:v>0</c:v>
                </c:pt>
                <c:pt idx="315404">
                  <c:v>0</c:v>
                </c:pt>
                <c:pt idx="315405">
                  <c:v>0</c:v>
                </c:pt>
                <c:pt idx="315406">
                  <c:v>0</c:v>
                </c:pt>
                <c:pt idx="315407">
                  <c:v>0</c:v>
                </c:pt>
                <c:pt idx="315408">
                  <c:v>0</c:v>
                </c:pt>
                <c:pt idx="315409">
                  <c:v>0</c:v>
                </c:pt>
                <c:pt idx="315410">
                  <c:v>0</c:v>
                </c:pt>
                <c:pt idx="315411">
                  <c:v>0</c:v>
                </c:pt>
                <c:pt idx="315412">
                  <c:v>0</c:v>
                </c:pt>
                <c:pt idx="315413">
                  <c:v>0</c:v>
                </c:pt>
                <c:pt idx="315414">
                  <c:v>0</c:v>
                </c:pt>
                <c:pt idx="315415">
                  <c:v>0</c:v>
                </c:pt>
                <c:pt idx="315416">
                  <c:v>0</c:v>
                </c:pt>
                <c:pt idx="315417">
                  <c:v>0</c:v>
                </c:pt>
                <c:pt idx="315418">
                  <c:v>0</c:v>
                </c:pt>
                <c:pt idx="315419">
                  <c:v>0</c:v>
                </c:pt>
                <c:pt idx="315420">
                  <c:v>0</c:v>
                </c:pt>
                <c:pt idx="315421">
                  <c:v>0</c:v>
                </c:pt>
                <c:pt idx="315422">
                  <c:v>0</c:v>
                </c:pt>
                <c:pt idx="315423">
                  <c:v>0</c:v>
                </c:pt>
                <c:pt idx="315424">
                  <c:v>0</c:v>
                </c:pt>
                <c:pt idx="315425">
                  <c:v>0</c:v>
                </c:pt>
                <c:pt idx="315426">
                  <c:v>0</c:v>
                </c:pt>
                <c:pt idx="315427">
                  <c:v>0</c:v>
                </c:pt>
                <c:pt idx="315428">
                  <c:v>0</c:v>
                </c:pt>
                <c:pt idx="315429">
                  <c:v>0</c:v>
                </c:pt>
                <c:pt idx="315430">
                  <c:v>0</c:v>
                </c:pt>
                <c:pt idx="315431">
                  <c:v>0</c:v>
                </c:pt>
                <c:pt idx="315432">
                  <c:v>0</c:v>
                </c:pt>
                <c:pt idx="315433">
                  <c:v>0</c:v>
                </c:pt>
                <c:pt idx="315434">
                  <c:v>0</c:v>
                </c:pt>
                <c:pt idx="315435">
                  <c:v>0</c:v>
                </c:pt>
                <c:pt idx="315436">
                  <c:v>0</c:v>
                </c:pt>
                <c:pt idx="315437">
                  <c:v>0</c:v>
                </c:pt>
                <c:pt idx="315438">
                  <c:v>0</c:v>
                </c:pt>
                <c:pt idx="315439">
                  <c:v>0</c:v>
                </c:pt>
                <c:pt idx="315440">
                  <c:v>0</c:v>
                </c:pt>
                <c:pt idx="315441">
                  <c:v>0</c:v>
                </c:pt>
                <c:pt idx="315442">
                  <c:v>0</c:v>
                </c:pt>
                <c:pt idx="315443">
                  <c:v>0</c:v>
                </c:pt>
                <c:pt idx="315444">
                  <c:v>0</c:v>
                </c:pt>
                <c:pt idx="315445">
                  <c:v>0</c:v>
                </c:pt>
                <c:pt idx="315446">
                  <c:v>0</c:v>
                </c:pt>
                <c:pt idx="315447">
                  <c:v>0</c:v>
                </c:pt>
                <c:pt idx="315448">
                  <c:v>0</c:v>
                </c:pt>
                <c:pt idx="315449">
                  <c:v>0</c:v>
                </c:pt>
                <c:pt idx="315450">
                  <c:v>0</c:v>
                </c:pt>
                <c:pt idx="315451">
                  <c:v>0</c:v>
                </c:pt>
                <c:pt idx="315452">
                  <c:v>0</c:v>
                </c:pt>
                <c:pt idx="315453">
                  <c:v>0</c:v>
                </c:pt>
                <c:pt idx="315454">
                  <c:v>0</c:v>
                </c:pt>
                <c:pt idx="315455">
                  <c:v>0</c:v>
                </c:pt>
                <c:pt idx="315456">
                  <c:v>0</c:v>
                </c:pt>
                <c:pt idx="315457">
                  <c:v>0</c:v>
                </c:pt>
                <c:pt idx="315458">
                  <c:v>0</c:v>
                </c:pt>
                <c:pt idx="315459">
                  <c:v>0</c:v>
                </c:pt>
                <c:pt idx="315460">
                  <c:v>0</c:v>
                </c:pt>
                <c:pt idx="315461">
                  <c:v>0</c:v>
                </c:pt>
                <c:pt idx="315462">
                  <c:v>0</c:v>
                </c:pt>
                <c:pt idx="315463">
                  <c:v>0</c:v>
                </c:pt>
                <c:pt idx="315464">
                  <c:v>0</c:v>
                </c:pt>
                <c:pt idx="315465">
                  <c:v>0</c:v>
                </c:pt>
                <c:pt idx="315466">
                  <c:v>0</c:v>
                </c:pt>
                <c:pt idx="315467">
                  <c:v>0</c:v>
                </c:pt>
                <c:pt idx="315468">
                  <c:v>0</c:v>
                </c:pt>
                <c:pt idx="315469">
                  <c:v>0</c:v>
                </c:pt>
                <c:pt idx="315470">
                  <c:v>0</c:v>
                </c:pt>
                <c:pt idx="315471">
                  <c:v>0</c:v>
                </c:pt>
                <c:pt idx="315472">
                  <c:v>0</c:v>
                </c:pt>
                <c:pt idx="315473">
                  <c:v>0</c:v>
                </c:pt>
                <c:pt idx="315474">
                  <c:v>0</c:v>
                </c:pt>
                <c:pt idx="315475">
                  <c:v>0</c:v>
                </c:pt>
                <c:pt idx="315476">
                  <c:v>0</c:v>
                </c:pt>
                <c:pt idx="315477">
                  <c:v>0</c:v>
                </c:pt>
                <c:pt idx="315478">
                  <c:v>0</c:v>
                </c:pt>
                <c:pt idx="315479">
                  <c:v>0</c:v>
                </c:pt>
                <c:pt idx="315480">
                  <c:v>0</c:v>
                </c:pt>
                <c:pt idx="315481">
                  <c:v>0</c:v>
                </c:pt>
                <c:pt idx="315482">
                  <c:v>0</c:v>
                </c:pt>
                <c:pt idx="315483">
                  <c:v>0</c:v>
                </c:pt>
                <c:pt idx="315484">
                  <c:v>0</c:v>
                </c:pt>
                <c:pt idx="315485">
                  <c:v>0</c:v>
                </c:pt>
                <c:pt idx="315486">
                  <c:v>0</c:v>
                </c:pt>
                <c:pt idx="315487">
                  <c:v>0</c:v>
                </c:pt>
                <c:pt idx="315488">
                  <c:v>0</c:v>
                </c:pt>
                <c:pt idx="315489">
                  <c:v>0</c:v>
                </c:pt>
                <c:pt idx="315490">
                  <c:v>0</c:v>
                </c:pt>
                <c:pt idx="315491">
                  <c:v>0</c:v>
                </c:pt>
                <c:pt idx="315492">
                  <c:v>0</c:v>
                </c:pt>
                <c:pt idx="315493">
                  <c:v>0</c:v>
                </c:pt>
                <c:pt idx="315494">
                  <c:v>0</c:v>
                </c:pt>
                <c:pt idx="315495">
                  <c:v>0</c:v>
                </c:pt>
                <c:pt idx="315496">
                  <c:v>0</c:v>
                </c:pt>
                <c:pt idx="315497">
                  <c:v>0</c:v>
                </c:pt>
                <c:pt idx="315498">
                  <c:v>0</c:v>
                </c:pt>
                <c:pt idx="315499">
                  <c:v>0</c:v>
                </c:pt>
                <c:pt idx="315500">
                  <c:v>0</c:v>
                </c:pt>
                <c:pt idx="315501">
                  <c:v>0</c:v>
                </c:pt>
                <c:pt idx="315502">
                  <c:v>0</c:v>
                </c:pt>
                <c:pt idx="315503">
                  <c:v>0</c:v>
                </c:pt>
                <c:pt idx="315504">
                  <c:v>0</c:v>
                </c:pt>
                <c:pt idx="315505">
                  <c:v>0</c:v>
                </c:pt>
                <c:pt idx="315506">
                  <c:v>0</c:v>
                </c:pt>
                <c:pt idx="315507">
                  <c:v>0</c:v>
                </c:pt>
                <c:pt idx="315508">
                  <c:v>0</c:v>
                </c:pt>
                <c:pt idx="315509">
                  <c:v>0</c:v>
                </c:pt>
                <c:pt idx="315510">
                  <c:v>0</c:v>
                </c:pt>
                <c:pt idx="315511">
                  <c:v>0</c:v>
                </c:pt>
                <c:pt idx="315512">
                  <c:v>0</c:v>
                </c:pt>
                <c:pt idx="315513">
                  <c:v>0</c:v>
                </c:pt>
                <c:pt idx="315514">
                  <c:v>0</c:v>
                </c:pt>
                <c:pt idx="315515">
                  <c:v>0</c:v>
                </c:pt>
                <c:pt idx="315516">
                  <c:v>0</c:v>
                </c:pt>
                <c:pt idx="315517">
                  <c:v>0</c:v>
                </c:pt>
                <c:pt idx="315518">
                  <c:v>0</c:v>
                </c:pt>
                <c:pt idx="315519">
                  <c:v>0</c:v>
                </c:pt>
                <c:pt idx="315520">
                  <c:v>0</c:v>
                </c:pt>
                <c:pt idx="315521">
                  <c:v>0</c:v>
                </c:pt>
                <c:pt idx="315522">
                  <c:v>0</c:v>
                </c:pt>
                <c:pt idx="315523">
                  <c:v>0</c:v>
                </c:pt>
                <c:pt idx="315524">
                  <c:v>0</c:v>
                </c:pt>
                <c:pt idx="315525">
                  <c:v>0</c:v>
                </c:pt>
                <c:pt idx="315526">
                  <c:v>0</c:v>
                </c:pt>
                <c:pt idx="315527">
                  <c:v>0</c:v>
                </c:pt>
                <c:pt idx="315528">
                  <c:v>0</c:v>
                </c:pt>
                <c:pt idx="315529">
                  <c:v>0</c:v>
                </c:pt>
                <c:pt idx="315530">
                  <c:v>0</c:v>
                </c:pt>
                <c:pt idx="315531">
                  <c:v>0</c:v>
                </c:pt>
                <c:pt idx="315532">
                  <c:v>0</c:v>
                </c:pt>
                <c:pt idx="315533">
                  <c:v>0</c:v>
                </c:pt>
                <c:pt idx="315534">
                  <c:v>0</c:v>
                </c:pt>
                <c:pt idx="315535">
                  <c:v>0</c:v>
                </c:pt>
                <c:pt idx="315536">
                  <c:v>0</c:v>
                </c:pt>
                <c:pt idx="315537">
                  <c:v>0</c:v>
                </c:pt>
                <c:pt idx="315538">
                  <c:v>0</c:v>
                </c:pt>
                <c:pt idx="315539">
                  <c:v>0</c:v>
                </c:pt>
                <c:pt idx="315540">
                  <c:v>0</c:v>
                </c:pt>
                <c:pt idx="315541">
                  <c:v>0</c:v>
                </c:pt>
                <c:pt idx="315542">
                  <c:v>0</c:v>
                </c:pt>
                <c:pt idx="315543">
                  <c:v>0</c:v>
                </c:pt>
                <c:pt idx="315544">
                  <c:v>0</c:v>
                </c:pt>
                <c:pt idx="315545">
                  <c:v>0</c:v>
                </c:pt>
                <c:pt idx="315546">
                  <c:v>0</c:v>
                </c:pt>
                <c:pt idx="315547">
                  <c:v>0</c:v>
                </c:pt>
                <c:pt idx="315548">
                  <c:v>0</c:v>
                </c:pt>
                <c:pt idx="315549">
                  <c:v>0</c:v>
                </c:pt>
                <c:pt idx="315550">
                  <c:v>0</c:v>
                </c:pt>
                <c:pt idx="315551">
                  <c:v>0</c:v>
                </c:pt>
                <c:pt idx="315552">
                  <c:v>0</c:v>
                </c:pt>
                <c:pt idx="315553">
                  <c:v>0</c:v>
                </c:pt>
                <c:pt idx="315554">
                  <c:v>0</c:v>
                </c:pt>
                <c:pt idx="315555">
                  <c:v>0</c:v>
                </c:pt>
                <c:pt idx="315556">
                  <c:v>0</c:v>
                </c:pt>
                <c:pt idx="315557">
                  <c:v>0</c:v>
                </c:pt>
                <c:pt idx="315558">
                  <c:v>0</c:v>
                </c:pt>
                <c:pt idx="315559">
                  <c:v>0</c:v>
                </c:pt>
                <c:pt idx="315560">
                  <c:v>0</c:v>
                </c:pt>
                <c:pt idx="315561">
                  <c:v>0</c:v>
                </c:pt>
                <c:pt idx="315562">
                  <c:v>0</c:v>
                </c:pt>
                <c:pt idx="315563">
                  <c:v>0</c:v>
                </c:pt>
                <c:pt idx="315564">
                  <c:v>0</c:v>
                </c:pt>
                <c:pt idx="315565">
                  <c:v>0</c:v>
                </c:pt>
                <c:pt idx="315566">
                  <c:v>0</c:v>
                </c:pt>
                <c:pt idx="315567">
                  <c:v>0</c:v>
                </c:pt>
                <c:pt idx="315568">
                  <c:v>0</c:v>
                </c:pt>
                <c:pt idx="315569">
                  <c:v>0</c:v>
                </c:pt>
                <c:pt idx="315570">
                  <c:v>0</c:v>
                </c:pt>
                <c:pt idx="315571">
                  <c:v>0</c:v>
                </c:pt>
                <c:pt idx="315572">
                  <c:v>0</c:v>
                </c:pt>
                <c:pt idx="315573">
                  <c:v>0</c:v>
                </c:pt>
                <c:pt idx="315574">
                  <c:v>0</c:v>
                </c:pt>
                <c:pt idx="315575">
                  <c:v>0</c:v>
                </c:pt>
                <c:pt idx="315576">
                  <c:v>0</c:v>
                </c:pt>
                <c:pt idx="315577">
                  <c:v>0</c:v>
                </c:pt>
                <c:pt idx="315578">
                  <c:v>0</c:v>
                </c:pt>
                <c:pt idx="315579">
                  <c:v>0</c:v>
                </c:pt>
                <c:pt idx="315580">
                  <c:v>0</c:v>
                </c:pt>
                <c:pt idx="315581">
                  <c:v>0</c:v>
                </c:pt>
                <c:pt idx="315582">
                  <c:v>0</c:v>
                </c:pt>
                <c:pt idx="315583">
                  <c:v>0</c:v>
                </c:pt>
                <c:pt idx="315584">
                  <c:v>0</c:v>
                </c:pt>
                <c:pt idx="315585">
                  <c:v>0</c:v>
                </c:pt>
                <c:pt idx="315586">
                  <c:v>0</c:v>
                </c:pt>
                <c:pt idx="315587">
                  <c:v>0</c:v>
                </c:pt>
                <c:pt idx="315588">
                  <c:v>0</c:v>
                </c:pt>
                <c:pt idx="315589">
                  <c:v>0</c:v>
                </c:pt>
                <c:pt idx="315590">
                  <c:v>0</c:v>
                </c:pt>
                <c:pt idx="315591">
                  <c:v>0</c:v>
                </c:pt>
                <c:pt idx="315592">
                  <c:v>0</c:v>
                </c:pt>
                <c:pt idx="315593">
                  <c:v>0</c:v>
                </c:pt>
                <c:pt idx="315594">
                  <c:v>0</c:v>
                </c:pt>
                <c:pt idx="315595">
                  <c:v>0</c:v>
                </c:pt>
                <c:pt idx="315596">
                  <c:v>0</c:v>
                </c:pt>
                <c:pt idx="315597">
                  <c:v>0</c:v>
                </c:pt>
                <c:pt idx="315598">
                  <c:v>0</c:v>
                </c:pt>
                <c:pt idx="315599">
                  <c:v>0</c:v>
                </c:pt>
                <c:pt idx="315600">
                  <c:v>0</c:v>
                </c:pt>
                <c:pt idx="315601">
                  <c:v>0</c:v>
                </c:pt>
                <c:pt idx="315602">
                  <c:v>0</c:v>
                </c:pt>
                <c:pt idx="315603">
                  <c:v>0</c:v>
                </c:pt>
                <c:pt idx="315604">
                  <c:v>0</c:v>
                </c:pt>
                <c:pt idx="315605">
                  <c:v>0</c:v>
                </c:pt>
                <c:pt idx="315606">
                  <c:v>0</c:v>
                </c:pt>
                <c:pt idx="315607">
                  <c:v>0</c:v>
                </c:pt>
                <c:pt idx="315608">
                  <c:v>0</c:v>
                </c:pt>
                <c:pt idx="315609">
                  <c:v>0</c:v>
                </c:pt>
                <c:pt idx="315610">
                  <c:v>0</c:v>
                </c:pt>
                <c:pt idx="315611">
                  <c:v>0</c:v>
                </c:pt>
                <c:pt idx="315612">
                  <c:v>0</c:v>
                </c:pt>
                <c:pt idx="315613">
                  <c:v>0</c:v>
                </c:pt>
                <c:pt idx="315614">
                  <c:v>0</c:v>
                </c:pt>
                <c:pt idx="315615">
                  <c:v>0</c:v>
                </c:pt>
                <c:pt idx="315616">
                  <c:v>0</c:v>
                </c:pt>
                <c:pt idx="315617">
                  <c:v>0</c:v>
                </c:pt>
                <c:pt idx="315618">
                  <c:v>0</c:v>
                </c:pt>
                <c:pt idx="315619">
                  <c:v>0</c:v>
                </c:pt>
                <c:pt idx="315620">
                  <c:v>0</c:v>
                </c:pt>
                <c:pt idx="315621">
                  <c:v>0</c:v>
                </c:pt>
                <c:pt idx="315622">
                  <c:v>0</c:v>
                </c:pt>
                <c:pt idx="315623">
                  <c:v>0</c:v>
                </c:pt>
                <c:pt idx="315624">
                  <c:v>0</c:v>
                </c:pt>
                <c:pt idx="315625">
                  <c:v>0</c:v>
                </c:pt>
                <c:pt idx="315626">
                  <c:v>0</c:v>
                </c:pt>
                <c:pt idx="315627">
                  <c:v>0</c:v>
                </c:pt>
                <c:pt idx="315628">
                  <c:v>0</c:v>
                </c:pt>
                <c:pt idx="315629">
                  <c:v>0</c:v>
                </c:pt>
                <c:pt idx="315630">
                  <c:v>0</c:v>
                </c:pt>
                <c:pt idx="315631">
                  <c:v>0</c:v>
                </c:pt>
                <c:pt idx="315632">
                  <c:v>0</c:v>
                </c:pt>
                <c:pt idx="315633">
                  <c:v>0</c:v>
                </c:pt>
                <c:pt idx="315634">
                  <c:v>0</c:v>
                </c:pt>
                <c:pt idx="315635">
                  <c:v>0</c:v>
                </c:pt>
                <c:pt idx="315636">
                  <c:v>0</c:v>
                </c:pt>
                <c:pt idx="315637">
                  <c:v>0</c:v>
                </c:pt>
                <c:pt idx="315638">
                  <c:v>0</c:v>
                </c:pt>
                <c:pt idx="315639">
                  <c:v>0</c:v>
                </c:pt>
                <c:pt idx="315640">
                  <c:v>0</c:v>
                </c:pt>
                <c:pt idx="315641">
                  <c:v>0</c:v>
                </c:pt>
                <c:pt idx="315642">
                  <c:v>0</c:v>
                </c:pt>
                <c:pt idx="315643">
                  <c:v>0</c:v>
                </c:pt>
                <c:pt idx="315644">
                  <c:v>0</c:v>
                </c:pt>
                <c:pt idx="315645">
                  <c:v>0</c:v>
                </c:pt>
                <c:pt idx="315646">
                  <c:v>0</c:v>
                </c:pt>
                <c:pt idx="315647">
                  <c:v>0</c:v>
                </c:pt>
                <c:pt idx="315648">
                  <c:v>0</c:v>
                </c:pt>
                <c:pt idx="315649">
                  <c:v>0</c:v>
                </c:pt>
                <c:pt idx="315650">
                  <c:v>0</c:v>
                </c:pt>
                <c:pt idx="315651">
                  <c:v>0</c:v>
                </c:pt>
                <c:pt idx="315652">
                  <c:v>0</c:v>
                </c:pt>
                <c:pt idx="315653">
                  <c:v>0</c:v>
                </c:pt>
                <c:pt idx="315654">
                  <c:v>0</c:v>
                </c:pt>
                <c:pt idx="315655">
                  <c:v>0</c:v>
                </c:pt>
                <c:pt idx="315656">
                  <c:v>0</c:v>
                </c:pt>
                <c:pt idx="315657">
                  <c:v>0</c:v>
                </c:pt>
                <c:pt idx="315658">
                  <c:v>0</c:v>
                </c:pt>
                <c:pt idx="315659">
                  <c:v>0</c:v>
                </c:pt>
                <c:pt idx="315660">
                  <c:v>0</c:v>
                </c:pt>
                <c:pt idx="315661">
                  <c:v>0</c:v>
                </c:pt>
                <c:pt idx="315662">
                  <c:v>0</c:v>
                </c:pt>
                <c:pt idx="315663">
                  <c:v>0</c:v>
                </c:pt>
                <c:pt idx="315664">
                  <c:v>0</c:v>
                </c:pt>
                <c:pt idx="315665">
                  <c:v>0</c:v>
                </c:pt>
                <c:pt idx="315666">
                  <c:v>0</c:v>
                </c:pt>
                <c:pt idx="315667">
                  <c:v>0</c:v>
                </c:pt>
                <c:pt idx="315668">
                  <c:v>0</c:v>
                </c:pt>
                <c:pt idx="315669">
                  <c:v>0</c:v>
                </c:pt>
                <c:pt idx="315670">
                  <c:v>0</c:v>
                </c:pt>
                <c:pt idx="315671">
                  <c:v>0</c:v>
                </c:pt>
                <c:pt idx="315672">
                  <c:v>0</c:v>
                </c:pt>
                <c:pt idx="315673">
                  <c:v>0</c:v>
                </c:pt>
                <c:pt idx="315674">
                  <c:v>0</c:v>
                </c:pt>
                <c:pt idx="315675">
                  <c:v>0</c:v>
                </c:pt>
                <c:pt idx="315676">
                  <c:v>0</c:v>
                </c:pt>
                <c:pt idx="315677">
                  <c:v>0</c:v>
                </c:pt>
                <c:pt idx="315678">
                  <c:v>0</c:v>
                </c:pt>
                <c:pt idx="315679">
                  <c:v>0</c:v>
                </c:pt>
                <c:pt idx="315680">
                  <c:v>0</c:v>
                </c:pt>
                <c:pt idx="315681">
                  <c:v>0</c:v>
                </c:pt>
                <c:pt idx="315682">
                  <c:v>0</c:v>
                </c:pt>
                <c:pt idx="315683">
                  <c:v>0</c:v>
                </c:pt>
                <c:pt idx="315684">
                  <c:v>0</c:v>
                </c:pt>
                <c:pt idx="315685">
                  <c:v>0</c:v>
                </c:pt>
                <c:pt idx="315686">
                  <c:v>0</c:v>
                </c:pt>
                <c:pt idx="315687">
                  <c:v>0</c:v>
                </c:pt>
                <c:pt idx="315688">
                  <c:v>0</c:v>
                </c:pt>
                <c:pt idx="315689">
                  <c:v>0</c:v>
                </c:pt>
                <c:pt idx="315690">
                  <c:v>0</c:v>
                </c:pt>
                <c:pt idx="315691">
                  <c:v>0</c:v>
                </c:pt>
                <c:pt idx="315692">
                  <c:v>0</c:v>
                </c:pt>
                <c:pt idx="315693">
                  <c:v>0</c:v>
                </c:pt>
                <c:pt idx="315694">
                  <c:v>0</c:v>
                </c:pt>
                <c:pt idx="315695">
                  <c:v>0</c:v>
                </c:pt>
                <c:pt idx="315696">
                  <c:v>0</c:v>
                </c:pt>
                <c:pt idx="315697">
                  <c:v>0</c:v>
                </c:pt>
                <c:pt idx="315698">
                  <c:v>0</c:v>
                </c:pt>
                <c:pt idx="315699">
                  <c:v>0</c:v>
                </c:pt>
                <c:pt idx="315700">
                  <c:v>0</c:v>
                </c:pt>
                <c:pt idx="315701">
                  <c:v>0</c:v>
                </c:pt>
                <c:pt idx="315702">
                  <c:v>0</c:v>
                </c:pt>
                <c:pt idx="315703">
                  <c:v>0</c:v>
                </c:pt>
                <c:pt idx="315704">
                  <c:v>0</c:v>
                </c:pt>
                <c:pt idx="315705">
                  <c:v>0</c:v>
                </c:pt>
                <c:pt idx="315706">
                  <c:v>0</c:v>
                </c:pt>
                <c:pt idx="315707">
                  <c:v>0</c:v>
                </c:pt>
                <c:pt idx="315708">
                  <c:v>0</c:v>
                </c:pt>
                <c:pt idx="315709">
                  <c:v>0</c:v>
                </c:pt>
                <c:pt idx="315710">
                  <c:v>0</c:v>
                </c:pt>
                <c:pt idx="315711">
                  <c:v>0</c:v>
                </c:pt>
                <c:pt idx="315712">
                  <c:v>0</c:v>
                </c:pt>
                <c:pt idx="315713">
                  <c:v>0</c:v>
                </c:pt>
                <c:pt idx="315714">
                  <c:v>0</c:v>
                </c:pt>
                <c:pt idx="315715">
                  <c:v>0</c:v>
                </c:pt>
                <c:pt idx="315716">
                  <c:v>0</c:v>
                </c:pt>
                <c:pt idx="315717">
                  <c:v>0</c:v>
                </c:pt>
                <c:pt idx="315718">
                  <c:v>0</c:v>
                </c:pt>
                <c:pt idx="315719">
                  <c:v>0</c:v>
                </c:pt>
                <c:pt idx="315720">
                  <c:v>0</c:v>
                </c:pt>
                <c:pt idx="315721">
                  <c:v>0</c:v>
                </c:pt>
                <c:pt idx="315722">
                  <c:v>0</c:v>
                </c:pt>
                <c:pt idx="315723">
                  <c:v>0</c:v>
                </c:pt>
                <c:pt idx="315724">
                  <c:v>0</c:v>
                </c:pt>
                <c:pt idx="315725">
                  <c:v>0</c:v>
                </c:pt>
                <c:pt idx="315726">
                  <c:v>0</c:v>
                </c:pt>
                <c:pt idx="315727">
                  <c:v>0</c:v>
                </c:pt>
                <c:pt idx="315728">
                  <c:v>0</c:v>
                </c:pt>
                <c:pt idx="315729">
                  <c:v>0</c:v>
                </c:pt>
                <c:pt idx="315730">
                  <c:v>0</c:v>
                </c:pt>
                <c:pt idx="315731">
                  <c:v>0</c:v>
                </c:pt>
                <c:pt idx="315732">
                  <c:v>0</c:v>
                </c:pt>
                <c:pt idx="315733">
                  <c:v>0</c:v>
                </c:pt>
                <c:pt idx="315734">
                  <c:v>0</c:v>
                </c:pt>
                <c:pt idx="315735">
                  <c:v>0</c:v>
                </c:pt>
                <c:pt idx="315736">
                  <c:v>0</c:v>
                </c:pt>
                <c:pt idx="315737">
                  <c:v>0</c:v>
                </c:pt>
                <c:pt idx="315738">
                  <c:v>0</c:v>
                </c:pt>
                <c:pt idx="315739">
                  <c:v>0</c:v>
                </c:pt>
                <c:pt idx="315740">
                  <c:v>0</c:v>
                </c:pt>
                <c:pt idx="315741">
                  <c:v>0</c:v>
                </c:pt>
                <c:pt idx="315742">
                  <c:v>0</c:v>
                </c:pt>
                <c:pt idx="315743">
                  <c:v>0</c:v>
                </c:pt>
                <c:pt idx="315744">
                  <c:v>0</c:v>
                </c:pt>
                <c:pt idx="315745">
                  <c:v>0</c:v>
                </c:pt>
                <c:pt idx="315746">
                  <c:v>0</c:v>
                </c:pt>
                <c:pt idx="315747">
                  <c:v>0</c:v>
                </c:pt>
                <c:pt idx="315748">
                  <c:v>0</c:v>
                </c:pt>
                <c:pt idx="315749">
                  <c:v>0</c:v>
                </c:pt>
                <c:pt idx="315750">
                  <c:v>0</c:v>
                </c:pt>
                <c:pt idx="315751">
                  <c:v>0</c:v>
                </c:pt>
                <c:pt idx="315752">
                  <c:v>0</c:v>
                </c:pt>
                <c:pt idx="315753">
                  <c:v>0</c:v>
                </c:pt>
                <c:pt idx="315754">
                  <c:v>0</c:v>
                </c:pt>
                <c:pt idx="315755">
                  <c:v>0</c:v>
                </c:pt>
                <c:pt idx="315756">
                  <c:v>0</c:v>
                </c:pt>
                <c:pt idx="315757">
                  <c:v>0</c:v>
                </c:pt>
                <c:pt idx="315758">
                  <c:v>0</c:v>
                </c:pt>
                <c:pt idx="315759">
                  <c:v>0</c:v>
                </c:pt>
                <c:pt idx="315760">
                  <c:v>0</c:v>
                </c:pt>
                <c:pt idx="315761">
                  <c:v>0</c:v>
                </c:pt>
                <c:pt idx="315762">
                  <c:v>0</c:v>
                </c:pt>
                <c:pt idx="315763">
                  <c:v>0</c:v>
                </c:pt>
                <c:pt idx="315764">
                  <c:v>0</c:v>
                </c:pt>
                <c:pt idx="315765">
                  <c:v>0</c:v>
                </c:pt>
                <c:pt idx="315766">
                  <c:v>0</c:v>
                </c:pt>
                <c:pt idx="315767">
                  <c:v>0</c:v>
                </c:pt>
                <c:pt idx="315768">
                  <c:v>0</c:v>
                </c:pt>
                <c:pt idx="315769">
                  <c:v>0</c:v>
                </c:pt>
                <c:pt idx="315770">
                  <c:v>0</c:v>
                </c:pt>
                <c:pt idx="315771">
                  <c:v>0</c:v>
                </c:pt>
                <c:pt idx="315772">
                  <c:v>0</c:v>
                </c:pt>
                <c:pt idx="315773">
                  <c:v>0</c:v>
                </c:pt>
                <c:pt idx="315774">
                  <c:v>0</c:v>
                </c:pt>
                <c:pt idx="315775">
                  <c:v>0</c:v>
                </c:pt>
                <c:pt idx="315776">
                  <c:v>0</c:v>
                </c:pt>
                <c:pt idx="315777">
                  <c:v>0</c:v>
                </c:pt>
                <c:pt idx="315778">
                  <c:v>0</c:v>
                </c:pt>
                <c:pt idx="315779">
                  <c:v>0</c:v>
                </c:pt>
                <c:pt idx="315780">
                  <c:v>0</c:v>
                </c:pt>
                <c:pt idx="315781">
                  <c:v>0</c:v>
                </c:pt>
                <c:pt idx="315782">
                  <c:v>0</c:v>
                </c:pt>
                <c:pt idx="315783">
                  <c:v>0</c:v>
                </c:pt>
                <c:pt idx="315784">
                  <c:v>0</c:v>
                </c:pt>
                <c:pt idx="315785">
                  <c:v>0</c:v>
                </c:pt>
                <c:pt idx="315786">
                  <c:v>0</c:v>
                </c:pt>
                <c:pt idx="315787">
                  <c:v>0</c:v>
                </c:pt>
                <c:pt idx="315788">
                  <c:v>0</c:v>
                </c:pt>
                <c:pt idx="315789">
                  <c:v>0</c:v>
                </c:pt>
                <c:pt idx="315790">
                  <c:v>0</c:v>
                </c:pt>
                <c:pt idx="315791">
                  <c:v>0</c:v>
                </c:pt>
                <c:pt idx="315792">
                  <c:v>0</c:v>
                </c:pt>
                <c:pt idx="315793">
                  <c:v>0</c:v>
                </c:pt>
                <c:pt idx="315794">
                  <c:v>0</c:v>
                </c:pt>
                <c:pt idx="315795">
                  <c:v>0</c:v>
                </c:pt>
                <c:pt idx="315796">
                  <c:v>0</c:v>
                </c:pt>
                <c:pt idx="315797">
                  <c:v>0</c:v>
                </c:pt>
                <c:pt idx="315798">
                  <c:v>0</c:v>
                </c:pt>
                <c:pt idx="315799">
                  <c:v>0</c:v>
                </c:pt>
                <c:pt idx="315800">
                  <c:v>0</c:v>
                </c:pt>
                <c:pt idx="315801">
                  <c:v>0</c:v>
                </c:pt>
                <c:pt idx="315802">
                  <c:v>0</c:v>
                </c:pt>
                <c:pt idx="315803">
                  <c:v>0</c:v>
                </c:pt>
                <c:pt idx="315804">
                  <c:v>0</c:v>
                </c:pt>
                <c:pt idx="315805">
                  <c:v>0</c:v>
                </c:pt>
                <c:pt idx="315806">
                  <c:v>0</c:v>
                </c:pt>
                <c:pt idx="315807">
                  <c:v>0</c:v>
                </c:pt>
                <c:pt idx="315808">
                  <c:v>0</c:v>
                </c:pt>
                <c:pt idx="315809">
                  <c:v>0</c:v>
                </c:pt>
                <c:pt idx="315810">
                  <c:v>0</c:v>
                </c:pt>
                <c:pt idx="315811">
                  <c:v>0</c:v>
                </c:pt>
                <c:pt idx="315812">
                  <c:v>0</c:v>
                </c:pt>
                <c:pt idx="315813">
                  <c:v>0</c:v>
                </c:pt>
                <c:pt idx="315814">
                  <c:v>0</c:v>
                </c:pt>
                <c:pt idx="315815">
                  <c:v>0</c:v>
                </c:pt>
                <c:pt idx="315816">
                  <c:v>0</c:v>
                </c:pt>
                <c:pt idx="315817">
                  <c:v>0</c:v>
                </c:pt>
                <c:pt idx="315818">
                  <c:v>0</c:v>
                </c:pt>
                <c:pt idx="315819">
                  <c:v>0</c:v>
                </c:pt>
                <c:pt idx="315820">
                  <c:v>0</c:v>
                </c:pt>
                <c:pt idx="315821">
                  <c:v>0</c:v>
                </c:pt>
                <c:pt idx="315822">
                  <c:v>0</c:v>
                </c:pt>
                <c:pt idx="315823">
                  <c:v>0</c:v>
                </c:pt>
                <c:pt idx="315824">
                  <c:v>0</c:v>
                </c:pt>
                <c:pt idx="315825">
                  <c:v>0</c:v>
                </c:pt>
                <c:pt idx="315826">
                  <c:v>0</c:v>
                </c:pt>
                <c:pt idx="315827">
                  <c:v>0</c:v>
                </c:pt>
                <c:pt idx="315828">
                  <c:v>0</c:v>
                </c:pt>
                <c:pt idx="315829">
                  <c:v>0</c:v>
                </c:pt>
                <c:pt idx="315830">
                  <c:v>0</c:v>
                </c:pt>
                <c:pt idx="315831">
                  <c:v>0</c:v>
                </c:pt>
                <c:pt idx="315832">
                  <c:v>0</c:v>
                </c:pt>
                <c:pt idx="315833">
                  <c:v>0</c:v>
                </c:pt>
                <c:pt idx="315834">
                  <c:v>0</c:v>
                </c:pt>
                <c:pt idx="315835">
                  <c:v>0</c:v>
                </c:pt>
                <c:pt idx="315836">
                  <c:v>0</c:v>
                </c:pt>
                <c:pt idx="315837">
                  <c:v>0</c:v>
                </c:pt>
                <c:pt idx="315838">
                  <c:v>0</c:v>
                </c:pt>
                <c:pt idx="315839">
                  <c:v>0</c:v>
                </c:pt>
                <c:pt idx="315840">
                  <c:v>0</c:v>
                </c:pt>
                <c:pt idx="315841">
                  <c:v>0</c:v>
                </c:pt>
                <c:pt idx="315842">
                  <c:v>0</c:v>
                </c:pt>
                <c:pt idx="315843">
                  <c:v>0</c:v>
                </c:pt>
                <c:pt idx="315844">
                  <c:v>0</c:v>
                </c:pt>
                <c:pt idx="315845">
                  <c:v>0</c:v>
                </c:pt>
                <c:pt idx="315846">
                  <c:v>0</c:v>
                </c:pt>
                <c:pt idx="315847">
                  <c:v>0</c:v>
                </c:pt>
                <c:pt idx="315848">
                  <c:v>0</c:v>
                </c:pt>
                <c:pt idx="315849">
                  <c:v>0</c:v>
                </c:pt>
                <c:pt idx="315850">
                  <c:v>0</c:v>
                </c:pt>
                <c:pt idx="315851">
                  <c:v>0</c:v>
                </c:pt>
                <c:pt idx="315852">
                  <c:v>0</c:v>
                </c:pt>
                <c:pt idx="315853">
                  <c:v>0</c:v>
                </c:pt>
                <c:pt idx="315854">
                  <c:v>0</c:v>
                </c:pt>
                <c:pt idx="315855">
                  <c:v>0</c:v>
                </c:pt>
                <c:pt idx="315856">
                  <c:v>0</c:v>
                </c:pt>
                <c:pt idx="315857">
                  <c:v>0</c:v>
                </c:pt>
                <c:pt idx="315858">
                  <c:v>0</c:v>
                </c:pt>
                <c:pt idx="315859">
                  <c:v>0</c:v>
                </c:pt>
                <c:pt idx="315860">
                  <c:v>0</c:v>
                </c:pt>
                <c:pt idx="315861">
                  <c:v>0</c:v>
                </c:pt>
                <c:pt idx="315862">
                  <c:v>0</c:v>
                </c:pt>
                <c:pt idx="315863">
                  <c:v>0</c:v>
                </c:pt>
                <c:pt idx="315864">
                  <c:v>0</c:v>
                </c:pt>
                <c:pt idx="315865">
                  <c:v>0</c:v>
                </c:pt>
                <c:pt idx="315866">
                  <c:v>0</c:v>
                </c:pt>
                <c:pt idx="315867">
                  <c:v>0</c:v>
                </c:pt>
                <c:pt idx="315868">
                  <c:v>0</c:v>
                </c:pt>
                <c:pt idx="315869">
                  <c:v>0</c:v>
                </c:pt>
                <c:pt idx="315870">
                  <c:v>0</c:v>
                </c:pt>
                <c:pt idx="315871">
                  <c:v>0</c:v>
                </c:pt>
                <c:pt idx="315872">
                  <c:v>0</c:v>
                </c:pt>
                <c:pt idx="315873">
                  <c:v>0</c:v>
                </c:pt>
                <c:pt idx="315874">
                  <c:v>0</c:v>
                </c:pt>
                <c:pt idx="315875">
                  <c:v>0</c:v>
                </c:pt>
                <c:pt idx="315876">
                  <c:v>0</c:v>
                </c:pt>
                <c:pt idx="315877">
                  <c:v>0</c:v>
                </c:pt>
                <c:pt idx="315878">
                  <c:v>0</c:v>
                </c:pt>
                <c:pt idx="315879">
                  <c:v>0</c:v>
                </c:pt>
                <c:pt idx="315880">
                  <c:v>0</c:v>
                </c:pt>
                <c:pt idx="315881">
                  <c:v>0</c:v>
                </c:pt>
                <c:pt idx="315882">
                  <c:v>0</c:v>
                </c:pt>
                <c:pt idx="315883">
                  <c:v>0</c:v>
                </c:pt>
                <c:pt idx="315884">
                  <c:v>0</c:v>
                </c:pt>
                <c:pt idx="315885">
                  <c:v>0</c:v>
                </c:pt>
                <c:pt idx="315886">
                  <c:v>0</c:v>
                </c:pt>
                <c:pt idx="315887">
                  <c:v>0</c:v>
                </c:pt>
                <c:pt idx="315888">
                  <c:v>0</c:v>
                </c:pt>
                <c:pt idx="315889">
                  <c:v>0</c:v>
                </c:pt>
                <c:pt idx="315890">
                  <c:v>0</c:v>
                </c:pt>
                <c:pt idx="315891">
                  <c:v>0</c:v>
                </c:pt>
                <c:pt idx="315892">
                  <c:v>0</c:v>
                </c:pt>
                <c:pt idx="315893">
                  <c:v>0</c:v>
                </c:pt>
                <c:pt idx="315894">
                  <c:v>0</c:v>
                </c:pt>
                <c:pt idx="315895">
                  <c:v>0</c:v>
                </c:pt>
                <c:pt idx="315896">
                  <c:v>0</c:v>
                </c:pt>
                <c:pt idx="315897">
                  <c:v>0</c:v>
                </c:pt>
                <c:pt idx="315898">
                  <c:v>0</c:v>
                </c:pt>
                <c:pt idx="315899">
                  <c:v>0</c:v>
                </c:pt>
                <c:pt idx="315900">
                  <c:v>0</c:v>
                </c:pt>
                <c:pt idx="315901">
                  <c:v>0</c:v>
                </c:pt>
                <c:pt idx="315902">
                  <c:v>0</c:v>
                </c:pt>
                <c:pt idx="315903">
                  <c:v>0</c:v>
                </c:pt>
                <c:pt idx="315904">
                  <c:v>0</c:v>
                </c:pt>
                <c:pt idx="315905">
                  <c:v>0</c:v>
                </c:pt>
                <c:pt idx="315906">
                  <c:v>0</c:v>
                </c:pt>
                <c:pt idx="315907">
                  <c:v>0</c:v>
                </c:pt>
                <c:pt idx="315908">
                  <c:v>0</c:v>
                </c:pt>
                <c:pt idx="315909">
                  <c:v>0</c:v>
                </c:pt>
                <c:pt idx="315910">
                  <c:v>0</c:v>
                </c:pt>
                <c:pt idx="315911">
                  <c:v>0</c:v>
                </c:pt>
                <c:pt idx="315912">
                  <c:v>0</c:v>
                </c:pt>
                <c:pt idx="315913">
                  <c:v>0</c:v>
                </c:pt>
                <c:pt idx="315914">
                  <c:v>0</c:v>
                </c:pt>
                <c:pt idx="315915">
                  <c:v>0</c:v>
                </c:pt>
                <c:pt idx="315916">
                  <c:v>0</c:v>
                </c:pt>
                <c:pt idx="315917">
                  <c:v>0</c:v>
                </c:pt>
                <c:pt idx="315918">
                  <c:v>0</c:v>
                </c:pt>
                <c:pt idx="315919">
                  <c:v>0</c:v>
                </c:pt>
                <c:pt idx="315920">
                  <c:v>0</c:v>
                </c:pt>
                <c:pt idx="315921">
                  <c:v>0</c:v>
                </c:pt>
                <c:pt idx="315922">
                  <c:v>0</c:v>
                </c:pt>
                <c:pt idx="315923">
                  <c:v>0</c:v>
                </c:pt>
                <c:pt idx="315924">
                  <c:v>0</c:v>
                </c:pt>
                <c:pt idx="315925">
                  <c:v>0</c:v>
                </c:pt>
                <c:pt idx="315926">
                  <c:v>0</c:v>
                </c:pt>
                <c:pt idx="315927">
                  <c:v>0</c:v>
                </c:pt>
                <c:pt idx="315928">
                  <c:v>0</c:v>
                </c:pt>
                <c:pt idx="315929">
                  <c:v>0</c:v>
                </c:pt>
                <c:pt idx="315930">
                  <c:v>0</c:v>
                </c:pt>
                <c:pt idx="315931">
                  <c:v>0</c:v>
                </c:pt>
                <c:pt idx="315932">
                  <c:v>0</c:v>
                </c:pt>
                <c:pt idx="315933">
                  <c:v>0</c:v>
                </c:pt>
                <c:pt idx="315934">
                  <c:v>0</c:v>
                </c:pt>
                <c:pt idx="315935">
                  <c:v>0</c:v>
                </c:pt>
                <c:pt idx="315936">
                  <c:v>0</c:v>
                </c:pt>
                <c:pt idx="315937">
                  <c:v>0</c:v>
                </c:pt>
                <c:pt idx="315938">
                  <c:v>0</c:v>
                </c:pt>
                <c:pt idx="315939">
                  <c:v>0</c:v>
                </c:pt>
                <c:pt idx="315940">
                  <c:v>0</c:v>
                </c:pt>
                <c:pt idx="315941">
                  <c:v>0</c:v>
                </c:pt>
                <c:pt idx="315942">
                  <c:v>0</c:v>
                </c:pt>
                <c:pt idx="315943">
                  <c:v>0</c:v>
                </c:pt>
                <c:pt idx="315944">
                  <c:v>0</c:v>
                </c:pt>
                <c:pt idx="315945">
                  <c:v>0</c:v>
                </c:pt>
                <c:pt idx="315946">
                  <c:v>0</c:v>
                </c:pt>
                <c:pt idx="315947">
                  <c:v>0</c:v>
                </c:pt>
                <c:pt idx="315948">
                  <c:v>0</c:v>
                </c:pt>
                <c:pt idx="315949">
                  <c:v>0</c:v>
                </c:pt>
                <c:pt idx="315950">
                  <c:v>0</c:v>
                </c:pt>
                <c:pt idx="315951">
                  <c:v>0</c:v>
                </c:pt>
                <c:pt idx="315952">
                  <c:v>0</c:v>
                </c:pt>
                <c:pt idx="315953">
                  <c:v>0</c:v>
                </c:pt>
                <c:pt idx="315954">
                  <c:v>0</c:v>
                </c:pt>
                <c:pt idx="315955">
                  <c:v>0</c:v>
                </c:pt>
                <c:pt idx="315956">
                  <c:v>0</c:v>
                </c:pt>
                <c:pt idx="315957">
                  <c:v>0</c:v>
                </c:pt>
                <c:pt idx="315958">
                  <c:v>0</c:v>
                </c:pt>
                <c:pt idx="315959">
                  <c:v>0</c:v>
                </c:pt>
                <c:pt idx="315960">
                  <c:v>0</c:v>
                </c:pt>
                <c:pt idx="315961">
                  <c:v>0</c:v>
                </c:pt>
                <c:pt idx="315962">
                  <c:v>0</c:v>
                </c:pt>
                <c:pt idx="315963">
                  <c:v>0</c:v>
                </c:pt>
                <c:pt idx="315964">
                  <c:v>0</c:v>
                </c:pt>
                <c:pt idx="315965">
                  <c:v>0</c:v>
                </c:pt>
                <c:pt idx="315966">
                  <c:v>0</c:v>
                </c:pt>
                <c:pt idx="315967">
                  <c:v>0</c:v>
                </c:pt>
                <c:pt idx="315968">
                  <c:v>0</c:v>
                </c:pt>
                <c:pt idx="315969">
                  <c:v>0</c:v>
                </c:pt>
                <c:pt idx="315970">
                  <c:v>0</c:v>
                </c:pt>
                <c:pt idx="315971">
                  <c:v>0</c:v>
                </c:pt>
                <c:pt idx="315972">
                  <c:v>0</c:v>
                </c:pt>
                <c:pt idx="315973">
                  <c:v>0</c:v>
                </c:pt>
                <c:pt idx="315974">
                  <c:v>0</c:v>
                </c:pt>
                <c:pt idx="315975">
                  <c:v>0</c:v>
                </c:pt>
                <c:pt idx="315976">
                  <c:v>0</c:v>
                </c:pt>
                <c:pt idx="315977">
                  <c:v>0</c:v>
                </c:pt>
                <c:pt idx="315978">
                  <c:v>0</c:v>
                </c:pt>
                <c:pt idx="315979">
                  <c:v>0</c:v>
                </c:pt>
                <c:pt idx="315980">
                  <c:v>0</c:v>
                </c:pt>
                <c:pt idx="315981">
                  <c:v>0</c:v>
                </c:pt>
                <c:pt idx="315982">
                  <c:v>0</c:v>
                </c:pt>
                <c:pt idx="315983">
                  <c:v>0</c:v>
                </c:pt>
                <c:pt idx="315984">
                  <c:v>0</c:v>
                </c:pt>
                <c:pt idx="315985">
                  <c:v>0</c:v>
                </c:pt>
                <c:pt idx="315986">
                  <c:v>0</c:v>
                </c:pt>
                <c:pt idx="315987">
                  <c:v>0</c:v>
                </c:pt>
                <c:pt idx="315988">
                  <c:v>0</c:v>
                </c:pt>
                <c:pt idx="315989">
                  <c:v>0</c:v>
                </c:pt>
                <c:pt idx="315990">
                  <c:v>0</c:v>
                </c:pt>
                <c:pt idx="315991">
                  <c:v>0</c:v>
                </c:pt>
                <c:pt idx="315992">
                  <c:v>0</c:v>
                </c:pt>
                <c:pt idx="315993">
                  <c:v>0</c:v>
                </c:pt>
                <c:pt idx="315994">
                  <c:v>0</c:v>
                </c:pt>
                <c:pt idx="315995">
                  <c:v>0</c:v>
                </c:pt>
                <c:pt idx="315996">
                  <c:v>0</c:v>
                </c:pt>
                <c:pt idx="315997">
                  <c:v>0</c:v>
                </c:pt>
                <c:pt idx="315998">
                  <c:v>0</c:v>
                </c:pt>
                <c:pt idx="315999">
                  <c:v>0</c:v>
                </c:pt>
                <c:pt idx="316000">
                  <c:v>0</c:v>
                </c:pt>
                <c:pt idx="316001">
                  <c:v>0</c:v>
                </c:pt>
                <c:pt idx="316002">
                  <c:v>0</c:v>
                </c:pt>
                <c:pt idx="316003">
                  <c:v>0</c:v>
                </c:pt>
                <c:pt idx="316004">
                  <c:v>0</c:v>
                </c:pt>
                <c:pt idx="316005">
                  <c:v>0</c:v>
                </c:pt>
                <c:pt idx="316006">
                  <c:v>0</c:v>
                </c:pt>
                <c:pt idx="316007">
                  <c:v>0</c:v>
                </c:pt>
                <c:pt idx="316008">
                  <c:v>0</c:v>
                </c:pt>
                <c:pt idx="316009">
                  <c:v>0</c:v>
                </c:pt>
                <c:pt idx="316010">
                  <c:v>0</c:v>
                </c:pt>
                <c:pt idx="316011">
                  <c:v>0</c:v>
                </c:pt>
                <c:pt idx="316012">
                  <c:v>0</c:v>
                </c:pt>
                <c:pt idx="316013">
                  <c:v>0</c:v>
                </c:pt>
                <c:pt idx="316014">
                  <c:v>0</c:v>
                </c:pt>
                <c:pt idx="316015">
                  <c:v>0</c:v>
                </c:pt>
                <c:pt idx="316016">
                  <c:v>0</c:v>
                </c:pt>
                <c:pt idx="316017">
                  <c:v>0</c:v>
                </c:pt>
                <c:pt idx="316018">
                  <c:v>0</c:v>
                </c:pt>
                <c:pt idx="316019">
                  <c:v>0</c:v>
                </c:pt>
                <c:pt idx="316020">
                  <c:v>0</c:v>
                </c:pt>
                <c:pt idx="316021">
                  <c:v>0</c:v>
                </c:pt>
                <c:pt idx="316022">
                  <c:v>0</c:v>
                </c:pt>
                <c:pt idx="316023">
                  <c:v>0</c:v>
                </c:pt>
                <c:pt idx="316024">
                  <c:v>0</c:v>
                </c:pt>
                <c:pt idx="316025">
                  <c:v>0</c:v>
                </c:pt>
                <c:pt idx="316026">
                  <c:v>0</c:v>
                </c:pt>
                <c:pt idx="316027">
                  <c:v>0</c:v>
                </c:pt>
                <c:pt idx="316028">
                  <c:v>0</c:v>
                </c:pt>
                <c:pt idx="316029">
                  <c:v>0</c:v>
                </c:pt>
                <c:pt idx="316030">
                  <c:v>0</c:v>
                </c:pt>
                <c:pt idx="316031">
                  <c:v>0</c:v>
                </c:pt>
                <c:pt idx="316032">
                  <c:v>0</c:v>
                </c:pt>
                <c:pt idx="316033">
                  <c:v>0</c:v>
                </c:pt>
                <c:pt idx="316034">
                  <c:v>0</c:v>
                </c:pt>
                <c:pt idx="316035">
                  <c:v>0</c:v>
                </c:pt>
                <c:pt idx="316036">
                  <c:v>0</c:v>
                </c:pt>
                <c:pt idx="316037">
                  <c:v>0</c:v>
                </c:pt>
                <c:pt idx="316038">
                  <c:v>0</c:v>
                </c:pt>
                <c:pt idx="316039">
                  <c:v>0</c:v>
                </c:pt>
                <c:pt idx="316040">
                  <c:v>0</c:v>
                </c:pt>
                <c:pt idx="316041">
                  <c:v>0</c:v>
                </c:pt>
                <c:pt idx="316042">
                  <c:v>0</c:v>
                </c:pt>
                <c:pt idx="316043">
                  <c:v>0</c:v>
                </c:pt>
                <c:pt idx="316044">
                  <c:v>0</c:v>
                </c:pt>
                <c:pt idx="316045">
                  <c:v>0</c:v>
                </c:pt>
                <c:pt idx="316046">
                  <c:v>0</c:v>
                </c:pt>
                <c:pt idx="316047">
                  <c:v>0</c:v>
                </c:pt>
                <c:pt idx="316048">
                  <c:v>0</c:v>
                </c:pt>
                <c:pt idx="316049">
                  <c:v>0</c:v>
                </c:pt>
                <c:pt idx="316050">
                  <c:v>0</c:v>
                </c:pt>
                <c:pt idx="316051">
                  <c:v>0</c:v>
                </c:pt>
                <c:pt idx="316052">
                  <c:v>0</c:v>
                </c:pt>
                <c:pt idx="316053">
                  <c:v>0</c:v>
                </c:pt>
                <c:pt idx="316054">
                  <c:v>0</c:v>
                </c:pt>
                <c:pt idx="316055">
                  <c:v>0</c:v>
                </c:pt>
                <c:pt idx="316056">
                  <c:v>0</c:v>
                </c:pt>
                <c:pt idx="316057">
                  <c:v>0</c:v>
                </c:pt>
                <c:pt idx="316058">
                  <c:v>0</c:v>
                </c:pt>
                <c:pt idx="316059">
                  <c:v>0</c:v>
                </c:pt>
                <c:pt idx="316060">
                  <c:v>0</c:v>
                </c:pt>
                <c:pt idx="316061">
                  <c:v>0</c:v>
                </c:pt>
                <c:pt idx="316062">
                  <c:v>0</c:v>
                </c:pt>
                <c:pt idx="316063">
                  <c:v>0</c:v>
                </c:pt>
                <c:pt idx="316064">
                  <c:v>0</c:v>
                </c:pt>
                <c:pt idx="316065">
                  <c:v>0</c:v>
                </c:pt>
                <c:pt idx="316066">
                  <c:v>0</c:v>
                </c:pt>
                <c:pt idx="316067">
                  <c:v>0</c:v>
                </c:pt>
                <c:pt idx="316068">
                  <c:v>0</c:v>
                </c:pt>
                <c:pt idx="316069">
                  <c:v>0</c:v>
                </c:pt>
                <c:pt idx="316070">
                  <c:v>0</c:v>
                </c:pt>
                <c:pt idx="316071">
                  <c:v>0</c:v>
                </c:pt>
                <c:pt idx="316072">
                  <c:v>0</c:v>
                </c:pt>
                <c:pt idx="316073">
                  <c:v>0</c:v>
                </c:pt>
                <c:pt idx="316074">
                  <c:v>0</c:v>
                </c:pt>
                <c:pt idx="316075">
                  <c:v>0</c:v>
                </c:pt>
                <c:pt idx="316076">
                  <c:v>0</c:v>
                </c:pt>
                <c:pt idx="316077">
                  <c:v>0</c:v>
                </c:pt>
                <c:pt idx="316078">
                  <c:v>0</c:v>
                </c:pt>
                <c:pt idx="316079">
                  <c:v>0</c:v>
                </c:pt>
                <c:pt idx="316080">
                  <c:v>0</c:v>
                </c:pt>
                <c:pt idx="316081">
                  <c:v>0</c:v>
                </c:pt>
                <c:pt idx="316082">
                  <c:v>0</c:v>
                </c:pt>
                <c:pt idx="316083">
                  <c:v>0</c:v>
                </c:pt>
                <c:pt idx="316084">
                  <c:v>0</c:v>
                </c:pt>
                <c:pt idx="316085">
                  <c:v>0</c:v>
                </c:pt>
                <c:pt idx="316086">
                  <c:v>0</c:v>
                </c:pt>
                <c:pt idx="316087">
                  <c:v>0</c:v>
                </c:pt>
                <c:pt idx="316088">
                  <c:v>0</c:v>
                </c:pt>
                <c:pt idx="316089">
                  <c:v>0</c:v>
                </c:pt>
                <c:pt idx="316090">
                  <c:v>0</c:v>
                </c:pt>
                <c:pt idx="316091">
                  <c:v>0</c:v>
                </c:pt>
                <c:pt idx="316092">
                  <c:v>0</c:v>
                </c:pt>
                <c:pt idx="316093">
                  <c:v>0</c:v>
                </c:pt>
                <c:pt idx="316094">
                  <c:v>0</c:v>
                </c:pt>
                <c:pt idx="316095">
                  <c:v>0</c:v>
                </c:pt>
                <c:pt idx="316096">
                  <c:v>0</c:v>
                </c:pt>
                <c:pt idx="316097">
                  <c:v>0</c:v>
                </c:pt>
                <c:pt idx="316098">
                  <c:v>0</c:v>
                </c:pt>
                <c:pt idx="316099">
                  <c:v>0</c:v>
                </c:pt>
                <c:pt idx="316100">
                  <c:v>0</c:v>
                </c:pt>
                <c:pt idx="316101">
                  <c:v>0</c:v>
                </c:pt>
                <c:pt idx="316102">
                  <c:v>0</c:v>
                </c:pt>
                <c:pt idx="316103">
                  <c:v>0</c:v>
                </c:pt>
                <c:pt idx="316104">
                  <c:v>0</c:v>
                </c:pt>
                <c:pt idx="316105">
                  <c:v>0</c:v>
                </c:pt>
                <c:pt idx="316106">
                  <c:v>0</c:v>
                </c:pt>
                <c:pt idx="316107">
                  <c:v>0</c:v>
                </c:pt>
                <c:pt idx="316108">
                  <c:v>0</c:v>
                </c:pt>
                <c:pt idx="316109">
                  <c:v>0</c:v>
                </c:pt>
                <c:pt idx="316110">
                  <c:v>0</c:v>
                </c:pt>
                <c:pt idx="316111">
                  <c:v>0</c:v>
                </c:pt>
                <c:pt idx="316112">
                  <c:v>0</c:v>
                </c:pt>
                <c:pt idx="316113">
                  <c:v>0</c:v>
                </c:pt>
                <c:pt idx="316114">
                  <c:v>0</c:v>
                </c:pt>
                <c:pt idx="316115">
                  <c:v>0</c:v>
                </c:pt>
                <c:pt idx="316116">
                  <c:v>0</c:v>
                </c:pt>
                <c:pt idx="316117">
                  <c:v>0</c:v>
                </c:pt>
                <c:pt idx="316118">
                  <c:v>0</c:v>
                </c:pt>
                <c:pt idx="316119">
                  <c:v>0</c:v>
                </c:pt>
                <c:pt idx="316120">
                  <c:v>0</c:v>
                </c:pt>
                <c:pt idx="316121">
                  <c:v>0</c:v>
                </c:pt>
                <c:pt idx="316122">
                  <c:v>0</c:v>
                </c:pt>
                <c:pt idx="316123">
                  <c:v>0</c:v>
                </c:pt>
                <c:pt idx="316124">
                  <c:v>0</c:v>
                </c:pt>
                <c:pt idx="316125">
                  <c:v>0</c:v>
                </c:pt>
                <c:pt idx="316126">
                  <c:v>0</c:v>
                </c:pt>
                <c:pt idx="316127">
                  <c:v>0</c:v>
                </c:pt>
                <c:pt idx="316128">
                  <c:v>0</c:v>
                </c:pt>
                <c:pt idx="316129">
                  <c:v>0</c:v>
                </c:pt>
                <c:pt idx="316130">
                  <c:v>0</c:v>
                </c:pt>
                <c:pt idx="316131">
                  <c:v>0</c:v>
                </c:pt>
                <c:pt idx="316132">
                  <c:v>0</c:v>
                </c:pt>
                <c:pt idx="316133">
                  <c:v>0</c:v>
                </c:pt>
                <c:pt idx="316134">
                  <c:v>0</c:v>
                </c:pt>
                <c:pt idx="316135">
                  <c:v>0</c:v>
                </c:pt>
                <c:pt idx="316136">
                  <c:v>0</c:v>
                </c:pt>
                <c:pt idx="316137">
                  <c:v>0</c:v>
                </c:pt>
                <c:pt idx="316138">
                  <c:v>0</c:v>
                </c:pt>
                <c:pt idx="316139">
                  <c:v>0</c:v>
                </c:pt>
                <c:pt idx="316140">
                  <c:v>0</c:v>
                </c:pt>
                <c:pt idx="316141">
                  <c:v>0</c:v>
                </c:pt>
                <c:pt idx="316142">
                  <c:v>0</c:v>
                </c:pt>
                <c:pt idx="316143">
                  <c:v>0</c:v>
                </c:pt>
                <c:pt idx="316144">
                  <c:v>0</c:v>
                </c:pt>
                <c:pt idx="316145">
                  <c:v>0</c:v>
                </c:pt>
                <c:pt idx="316146">
                  <c:v>0</c:v>
                </c:pt>
                <c:pt idx="316147">
                  <c:v>0</c:v>
                </c:pt>
                <c:pt idx="316148">
                  <c:v>0</c:v>
                </c:pt>
                <c:pt idx="316149">
                  <c:v>0</c:v>
                </c:pt>
                <c:pt idx="316150">
                  <c:v>0</c:v>
                </c:pt>
                <c:pt idx="316151">
                  <c:v>0</c:v>
                </c:pt>
                <c:pt idx="316152">
                  <c:v>0</c:v>
                </c:pt>
                <c:pt idx="316153">
                  <c:v>0</c:v>
                </c:pt>
                <c:pt idx="316154">
                  <c:v>0</c:v>
                </c:pt>
                <c:pt idx="316155">
                  <c:v>0</c:v>
                </c:pt>
                <c:pt idx="316156">
                  <c:v>0</c:v>
                </c:pt>
                <c:pt idx="316157">
                  <c:v>0</c:v>
                </c:pt>
                <c:pt idx="316158">
                  <c:v>0</c:v>
                </c:pt>
                <c:pt idx="316159">
                  <c:v>0</c:v>
                </c:pt>
                <c:pt idx="316160">
                  <c:v>0</c:v>
                </c:pt>
                <c:pt idx="316161">
                  <c:v>0</c:v>
                </c:pt>
                <c:pt idx="316162">
                  <c:v>0</c:v>
                </c:pt>
                <c:pt idx="316163">
                  <c:v>0</c:v>
                </c:pt>
                <c:pt idx="316164">
                  <c:v>0</c:v>
                </c:pt>
                <c:pt idx="316165">
                  <c:v>0</c:v>
                </c:pt>
                <c:pt idx="316166">
                  <c:v>0</c:v>
                </c:pt>
                <c:pt idx="316167">
                  <c:v>0</c:v>
                </c:pt>
                <c:pt idx="316168">
                  <c:v>0</c:v>
                </c:pt>
                <c:pt idx="316169">
                  <c:v>0</c:v>
                </c:pt>
                <c:pt idx="316170">
                  <c:v>0</c:v>
                </c:pt>
                <c:pt idx="316171">
                  <c:v>0</c:v>
                </c:pt>
                <c:pt idx="316172">
                  <c:v>0</c:v>
                </c:pt>
                <c:pt idx="316173">
                  <c:v>0</c:v>
                </c:pt>
                <c:pt idx="316174">
                  <c:v>0</c:v>
                </c:pt>
                <c:pt idx="316175">
                  <c:v>0</c:v>
                </c:pt>
                <c:pt idx="316176">
                  <c:v>0</c:v>
                </c:pt>
                <c:pt idx="316177">
                  <c:v>0</c:v>
                </c:pt>
                <c:pt idx="316178">
                  <c:v>0</c:v>
                </c:pt>
                <c:pt idx="316179">
                  <c:v>0</c:v>
                </c:pt>
                <c:pt idx="316180">
                  <c:v>0</c:v>
                </c:pt>
                <c:pt idx="316181">
                  <c:v>0</c:v>
                </c:pt>
                <c:pt idx="316182">
                  <c:v>0</c:v>
                </c:pt>
                <c:pt idx="316183">
                  <c:v>0</c:v>
                </c:pt>
                <c:pt idx="316184">
                  <c:v>0</c:v>
                </c:pt>
                <c:pt idx="316185">
                  <c:v>0</c:v>
                </c:pt>
                <c:pt idx="316186">
                  <c:v>0</c:v>
                </c:pt>
                <c:pt idx="316187">
                  <c:v>0</c:v>
                </c:pt>
                <c:pt idx="316188">
                  <c:v>0</c:v>
                </c:pt>
                <c:pt idx="316189">
                  <c:v>0</c:v>
                </c:pt>
                <c:pt idx="316190">
                  <c:v>0</c:v>
                </c:pt>
                <c:pt idx="316191">
                  <c:v>0</c:v>
                </c:pt>
                <c:pt idx="316192">
                  <c:v>0</c:v>
                </c:pt>
                <c:pt idx="316193">
                  <c:v>0</c:v>
                </c:pt>
                <c:pt idx="316194">
                  <c:v>0</c:v>
                </c:pt>
                <c:pt idx="316195">
                  <c:v>0</c:v>
                </c:pt>
                <c:pt idx="316196">
                  <c:v>0</c:v>
                </c:pt>
                <c:pt idx="316197">
                  <c:v>0</c:v>
                </c:pt>
                <c:pt idx="316198">
                  <c:v>0</c:v>
                </c:pt>
                <c:pt idx="316199">
                  <c:v>0</c:v>
                </c:pt>
                <c:pt idx="316200">
                  <c:v>0</c:v>
                </c:pt>
                <c:pt idx="316201">
                  <c:v>0</c:v>
                </c:pt>
                <c:pt idx="316202">
                  <c:v>0</c:v>
                </c:pt>
                <c:pt idx="316203">
                  <c:v>0</c:v>
                </c:pt>
                <c:pt idx="316204">
                  <c:v>0</c:v>
                </c:pt>
                <c:pt idx="316205">
                  <c:v>0</c:v>
                </c:pt>
                <c:pt idx="316206">
                  <c:v>0</c:v>
                </c:pt>
                <c:pt idx="316207">
                  <c:v>0</c:v>
                </c:pt>
                <c:pt idx="316208">
                  <c:v>0</c:v>
                </c:pt>
                <c:pt idx="316209">
                  <c:v>0</c:v>
                </c:pt>
                <c:pt idx="316210">
                  <c:v>0</c:v>
                </c:pt>
                <c:pt idx="316211">
                  <c:v>0</c:v>
                </c:pt>
                <c:pt idx="316212">
                  <c:v>0</c:v>
                </c:pt>
                <c:pt idx="316213">
                  <c:v>0</c:v>
                </c:pt>
                <c:pt idx="316214">
                  <c:v>0</c:v>
                </c:pt>
                <c:pt idx="316215">
                  <c:v>0</c:v>
                </c:pt>
                <c:pt idx="316216">
                  <c:v>0</c:v>
                </c:pt>
                <c:pt idx="316217">
                  <c:v>0</c:v>
                </c:pt>
                <c:pt idx="316218">
                  <c:v>0</c:v>
                </c:pt>
                <c:pt idx="316219">
                  <c:v>0</c:v>
                </c:pt>
                <c:pt idx="316220">
                  <c:v>0</c:v>
                </c:pt>
                <c:pt idx="316221">
                  <c:v>0</c:v>
                </c:pt>
                <c:pt idx="316222">
                  <c:v>0</c:v>
                </c:pt>
                <c:pt idx="316223">
                  <c:v>0</c:v>
                </c:pt>
                <c:pt idx="316224">
                  <c:v>0</c:v>
                </c:pt>
                <c:pt idx="316225">
                  <c:v>0</c:v>
                </c:pt>
                <c:pt idx="316226">
                  <c:v>0</c:v>
                </c:pt>
                <c:pt idx="316227">
                  <c:v>0</c:v>
                </c:pt>
                <c:pt idx="316228">
                  <c:v>0</c:v>
                </c:pt>
                <c:pt idx="316229">
                  <c:v>0</c:v>
                </c:pt>
                <c:pt idx="316230">
                  <c:v>0</c:v>
                </c:pt>
                <c:pt idx="316231">
                  <c:v>0</c:v>
                </c:pt>
                <c:pt idx="316232">
                  <c:v>0</c:v>
                </c:pt>
                <c:pt idx="316233">
                  <c:v>0</c:v>
                </c:pt>
                <c:pt idx="316234">
                  <c:v>0</c:v>
                </c:pt>
                <c:pt idx="316235">
                  <c:v>0</c:v>
                </c:pt>
                <c:pt idx="316236">
                  <c:v>0</c:v>
                </c:pt>
                <c:pt idx="316237">
                  <c:v>0</c:v>
                </c:pt>
                <c:pt idx="316238">
                  <c:v>0</c:v>
                </c:pt>
                <c:pt idx="316239">
                  <c:v>0</c:v>
                </c:pt>
                <c:pt idx="316240">
                  <c:v>0</c:v>
                </c:pt>
                <c:pt idx="316241">
                  <c:v>0</c:v>
                </c:pt>
                <c:pt idx="316242">
                  <c:v>0</c:v>
                </c:pt>
                <c:pt idx="316243">
                  <c:v>0</c:v>
                </c:pt>
                <c:pt idx="316244">
                  <c:v>0</c:v>
                </c:pt>
                <c:pt idx="316245">
                  <c:v>0</c:v>
                </c:pt>
                <c:pt idx="316246">
                  <c:v>0</c:v>
                </c:pt>
                <c:pt idx="316247">
                  <c:v>0</c:v>
                </c:pt>
                <c:pt idx="316248">
                  <c:v>0</c:v>
                </c:pt>
                <c:pt idx="316249">
                  <c:v>0</c:v>
                </c:pt>
                <c:pt idx="316250">
                  <c:v>0</c:v>
                </c:pt>
                <c:pt idx="316251">
                  <c:v>0</c:v>
                </c:pt>
                <c:pt idx="316252">
                  <c:v>0</c:v>
                </c:pt>
                <c:pt idx="316253">
                  <c:v>0</c:v>
                </c:pt>
                <c:pt idx="316254">
                  <c:v>0</c:v>
                </c:pt>
                <c:pt idx="316255">
                  <c:v>0</c:v>
                </c:pt>
                <c:pt idx="316256">
                  <c:v>0</c:v>
                </c:pt>
                <c:pt idx="316257">
                  <c:v>0</c:v>
                </c:pt>
                <c:pt idx="316258">
                  <c:v>0</c:v>
                </c:pt>
                <c:pt idx="316259">
                  <c:v>0</c:v>
                </c:pt>
                <c:pt idx="316260">
                  <c:v>0</c:v>
                </c:pt>
                <c:pt idx="316261">
                  <c:v>0</c:v>
                </c:pt>
                <c:pt idx="316262">
                  <c:v>0</c:v>
                </c:pt>
                <c:pt idx="316263">
                  <c:v>0</c:v>
                </c:pt>
                <c:pt idx="316264">
                  <c:v>0</c:v>
                </c:pt>
                <c:pt idx="316265">
                  <c:v>0</c:v>
                </c:pt>
                <c:pt idx="316266">
                  <c:v>0</c:v>
                </c:pt>
                <c:pt idx="316267">
                  <c:v>0</c:v>
                </c:pt>
                <c:pt idx="316268">
                  <c:v>0</c:v>
                </c:pt>
                <c:pt idx="316269">
                  <c:v>0</c:v>
                </c:pt>
                <c:pt idx="316270">
                  <c:v>0</c:v>
                </c:pt>
                <c:pt idx="316271">
                  <c:v>0</c:v>
                </c:pt>
                <c:pt idx="316272">
                  <c:v>0</c:v>
                </c:pt>
                <c:pt idx="316273">
                  <c:v>0</c:v>
                </c:pt>
                <c:pt idx="316274">
                  <c:v>0</c:v>
                </c:pt>
                <c:pt idx="316275">
                  <c:v>0</c:v>
                </c:pt>
                <c:pt idx="316276">
                  <c:v>0</c:v>
                </c:pt>
                <c:pt idx="316277">
                  <c:v>0</c:v>
                </c:pt>
                <c:pt idx="316278">
                  <c:v>0</c:v>
                </c:pt>
                <c:pt idx="316279">
                  <c:v>0</c:v>
                </c:pt>
                <c:pt idx="316280">
                  <c:v>0</c:v>
                </c:pt>
                <c:pt idx="316281">
                  <c:v>0</c:v>
                </c:pt>
                <c:pt idx="316282">
                  <c:v>0</c:v>
                </c:pt>
                <c:pt idx="316283">
                  <c:v>0</c:v>
                </c:pt>
                <c:pt idx="316284">
                  <c:v>0</c:v>
                </c:pt>
                <c:pt idx="316285">
                  <c:v>0</c:v>
                </c:pt>
                <c:pt idx="316286">
                  <c:v>0</c:v>
                </c:pt>
                <c:pt idx="316287">
                  <c:v>0</c:v>
                </c:pt>
                <c:pt idx="316288">
                  <c:v>0</c:v>
                </c:pt>
                <c:pt idx="316289">
                  <c:v>0</c:v>
                </c:pt>
                <c:pt idx="316290">
                  <c:v>0</c:v>
                </c:pt>
                <c:pt idx="316291">
                  <c:v>0</c:v>
                </c:pt>
                <c:pt idx="316292">
                  <c:v>0</c:v>
                </c:pt>
                <c:pt idx="316293">
                  <c:v>0</c:v>
                </c:pt>
                <c:pt idx="316294">
                  <c:v>0</c:v>
                </c:pt>
                <c:pt idx="316295">
                  <c:v>0</c:v>
                </c:pt>
                <c:pt idx="316296">
                  <c:v>0</c:v>
                </c:pt>
                <c:pt idx="316297">
                  <c:v>0</c:v>
                </c:pt>
                <c:pt idx="316298">
                  <c:v>0</c:v>
                </c:pt>
                <c:pt idx="316299">
                  <c:v>0</c:v>
                </c:pt>
                <c:pt idx="316300">
                  <c:v>0</c:v>
                </c:pt>
                <c:pt idx="316301">
                  <c:v>0</c:v>
                </c:pt>
                <c:pt idx="316302">
                  <c:v>0</c:v>
                </c:pt>
                <c:pt idx="316303">
                  <c:v>0</c:v>
                </c:pt>
                <c:pt idx="316304">
                  <c:v>0</c:v>
                </c:pt>
                <c:pt idx="316305">
                  <c:v>0</c:v>
                </c:pt>
                <c:pt idx="316306">
                  <c:v>0</c:v>
                </c:pt>
                <c:pt idx="316307">
                  <c:v>0</c:v>
                </c:pt>
                <c:pt idx="316308">
                  <c:v>0</c:v>
                </c:pt>
                <c:pt idx="316309">
                  <c:v>0</c:v>
                </c:pt>
                <c:pt idx="316310">
                  <c:v>0</c:v>
                </c:pt>
                <c:pt idx="316311">
                  <c:v>0</c:v>
                </c:pt>
                <c:pt idx="316312">
                  <c:v>0</c:v>
                </c:pt>
                <c:pt idx="316313">
                  <c:v>0</c:v>
                </c:pt>
                <c:pt idx="316314">
                  <c:v>0</c:v>
                </c:pt>
                <c:pt idx="316315">
                  <c:v>0</c:v>
                </c:pt>
                <c:pt idx="316316">
                  <c:v>0</c:v>
                </c:pt>
                <c:pt idx="316317">
                  <c:v>0</c:v>
                </c:pt>
                <c:pt idx="316318">
                  <c:v>0</c:v>
                </c:pt>
                <c:pt idx="316319">
                  <c:v>0</c:v>
                </c:pt>
                <c:pt idx="316320">
                  <c:v>0</c:v>
                </c:pt>
                <c:pt idx="316321">
                  <c:v>0</c:v>
                </c:pt>
                <c:pt idx="316322">
                  <c:v>0</c:v>
                </c:pt>
                <c:pt idx="316323">
                  <c:v>0</c:v>
                </c:pt>
                <c:pt idx="316324">
                  <c:v>0</c:v>
                </c:pt>
                <c:pt idx="316325">
                  <c:v>0</c:v>
                </c:pt>
                <c:pt idx="316326">
                  <c:v>0</c:v>
                </c:pt>
                <c:pt idx="316327">
                  <c:v>0</c:v>
                </c:pt>
                <c:pt idx="316328">
                  <c:v>0</c:v>
                </c:pt>
                <c:pt idx="316329">
                  <c:v>0</c:v>
                </c:pt>
                <c:pt idx="316330">
                  <c:v>0</c:v>
                </c:pt>
                <c:pt idx="316331">
                  <c:v>0</c:v>
                </c:pt>
                <c:pt idx="316332">
                  <c:v>0</c:v>
                </c:pt>
                <c:pt idx="316333">
                  <c:v>0</c:v>
                </c:pt>
                <c:pt idx="316334">
                  <c:v>0</c:v>
                </c:pt>
                <c:pt idx="316335">
                  <c:v>0</c:v>
                </c:pt>
                <c:pt idx="316336">
                  <c:v>0</c:v>
                </c:pt>
                <c:pt idx="316337">
                  <c:v>0</c:v>
                </c:pt>
                <c:pt idx="316338">
                  <c:v>0</c:v>
                </c:pt>
                <c:pt idx="316339">
                  <c:v>0</c:v>
                </c:pt>
                <c:pt idx="316340">
                  <c:v>0</c:v>
                </c:pt>
                <c:pt idx="316341">
                  <c:v>0</c:v>
                </c:pt>
                <c:pt idx="316342">
                  <c:v>0</c:v>
                </c:pt>
                <c:pt idx="316343">
                  <c:v>0</c:v>
                </c:pt>
                <c:pt idx="316344">
                  <c:v>0</c:v>
                </c:pt>
                <c:pt idx="316345">
                  <c:v>0</c:v>
                </c:pt>
                <c:pt idx="316346">
                  <c:v>0</c:v>
                </c:pt>
                <c:pt idx="316347">
                  <c:v>0</c:v>
                </c:pt>
                <c:pt idx="316348">
                  <c:v>0</c:v>
                </c:pt>
                <c:pt idx="316349">
                  <c:v>0</c:v>
                </c:pt>
                <c:pt idx="316350">
                  <c:v>0</c:v>
                </c:pt>
                <c:pt idx="316351">
                  <c:v>0</c:v>
                </c:pt>
                <c:pt idx="316352">
                  <c:v>0</c:v>
                </c:pt>
                <c:pt idx="316353">
                  <c:v>0</c:v>
                </c:pt>
                <c:pt idx="316354">
                  <c:v>0</c:v>
                </c:pt>
                <c:pt idx="316355">
                  <c:v>0</c:v>
                </c:pt>
                <c:pt idx="316356">
                  <c:v>0</c:v>
                </c:pt>
                <c:pt idx="316357">
                  <c:v>0</c:v>
                </c:pt>
                <c:pt idx="316358">
                  <c:v>0</c:v>
                </c:pt>
                <c:pt idx="316359">
                  <c:v>0</c:v>
                </c:pt>
                <c:pt idx="316360">
                  <c:v>0</c:v>
                </c:pt>
                <c:pt idx="316361">
                  <c:v>0</c:v>
                </c:pt>
                <c:pt idx="316362">
                  <c:v>0</c:v>
                </c:pt>
                <c:pt idx="316363">
                  <c:v>0</c:v>
                </c:pt>
                <c:pt idx="316364">
                  <c:v>0</c:v>
                </c:pt>
                <c:pt idx="316365">
                  <c:v>0</c:v>
                </c:pt>
                <c:pt idx="316366">
                  <c:v>0</c:v>
                </c:pt>
                <c:pt idx="316367">
                  <c:v>0</c:v>
                </c:pt>
                <c:pt idx="316368">
                  <c:v>0</c:v>
                </c:pt>
                <c:pt idx="316369">
                  <c:v>0</c:v>
                </c:pt>
                <c:pt idx="316370">
                  <c:v>0</c:v>
                </c:pt>
                <c:pt idx="316371">
                  <c:v>0</c:v>
                </c:pt>
                <c:pt idx="316372">
                  <c:v>0</c:v>
                </c:pt>
                <c:pt idx="316373">
                  <c:v>0</c:v>
                </c:pt>
                <c:pt idx="316374">
                  <c:v>0</c:v>
                </c:pt>
                <c:pt idx="316375">
                  <c:v>0</c:v>
                </c:pt>
                <c:pt idx="316376">
                  <c:v>0</c:v>
                </c:pt>
                <c:pt idx="316377">
                  <c:v>0</c:v>
                </c:pt>
                <c:pt idx="316378">
                  <c:v>0</c:v>
                </c:pt>
                <c:pt idx="316379">
                  <c:v>0</c:v>
                </c:pt>
                <c:pt idx="316380">
                  <c:v>0</c:v>
                </c:pt>
                <c:pt idx="316381">
                  <c:v>0</c:v>
                </c:pt>
                <c:pt idx="316382">
                  <c:v>0</c:v>
                </c:pt>
                <c:pt idx="316383">
                  <c:v>0</c:v>
                </c:pt>
                <c:pt idx="316384">
                  <c:v>0</c:v>
                </c:pt>
                <c:pt idx="316385">
                  <c:v>0</c:v>
                </c:pt>
                <c:pt idx="316386">
                  <c:v>0</c:v>
                </c:pt>
                <c:pt idx="316387">
                  <c:v>0</c:v>
                </c:pt>
                <c:pt idx="316388">
                  <c:v>0</c:v>
                </c:pt>
                <c:pt idx="316389">
                  <c:v>0</c:v>
                </c:pt>
                <c:pt idx="316390">
                  <c:v>0</c:v>
                </c:pt>
                <c:pt idx="316391">
                  <c:v>0</c:v>
                </c:pt>
                <c:pt idx="316392">
                  <c:v>0</c:v>
                </c:pt>
                <c:pt idx="316393">
                  <c:v>0</c:v>
                </c:pt>
                <c:pt idx="316394">
                  <c:v>0</c:v>
                </c:pt>
                <c:pt idx="316395">
                  <c:v>0</c:v>
                </c:pt>
                <c:pt idx="316396">
                  <c:v>0</c:v>
                </c:pt>
                <c:pt idx="316397">
                  <c:v>0</c:v>
                </c:pt>
                <c:pt idx="316398">
                  <c:v>0</c:v>
                </c:pt>
                <c:pt idx="316399">
                  <c:v>0</c:v>
                </c:pt>
                <c:pt idx="316400">
                  <c:v>0</c:v>
                </c:pt>
                <c:pt idx="316401">
                  <c:v>0</c:v>
                </c:pt>
                <c:pt idx="316402">
                  <c:v>0</c:v>
                </c:pt>
                <c:pt idx="316403">
                  <c:v>0</c:v>
                </c:pt>
                <c:pt idx="316404">
                  <c:v>0</c:v>
                </c:pt>
                <c:pt idx="316405">
                  <c:v>0</c:v>
                </c:pt>
                <c:pt idx="316406">
                  <c:v>0</c:v>
                </c:pt>
                <c:pt idx="316407">
                  <c:v>0</c:v>
                </c:pt>
                <c:pt idx="316408">
                  <c:v>0</c:v>
                </c:pt>
                <c:pt idx="316409">
                  <c:v>0</c:v>
                </c:pt>
                <c:pt idx="316410">
                  <c:v>0</c:v>
                </c:pt>
                <c:pt idx="316411">
                  <c:v>0</c:v>
                </c:pt>
                <c:pt idx="316412">
                  <c:v>0</c:v>
                </c:pt>
                <c:pt idx="316413">
                  <c:v>0</c:v>
                </c:pt>
                <c:pt idx="316414">
                  <c:v>0</c:v>
                </c:pt>
                <c:pt idx="316415">
                  <c:v>0</c:v>
                </c:pt>
                <c:pt idx="316416">
                  <c:v>0</c:v>
                </c:pt>
                <c:pt idx="316417">
                  <c:v>0</c:v>
                </c:pt>
                <c:pt idx="316418">
                  <c:v>0</c:v>
                </c:pt>
                <c:pt idx="316419">
                  <c:v>0</c:v>
                </c:pt>
                <c:pt idx="316420">
                  <c:v>0</c:v>
                </c:pt>
                <c:pt idx="316421">
                  <c:v>0</c:v>
                </c:pt>
                <c:pt idx="316422">
                  <c:v>0</c:v>
                </c:pt>
                <c:pt idx="316423">
                  <c:v>0</c:v>
                </c:pt>
                <c:pt idx="316424">
                  <c:v>0</c:v>
                </c:pt>
                <c:pt idx="316425">
                  <c:v>0</c:v>
                </c:pt>
                <c:pt idx="316426">
                  <c:v>0</c:v>
                </c:pt>
                <c:pt idx="316427">
                  <c:v>0</c:v>
                </c:pt>
                <c:pt idx="316428">
                  <c:v>0</c:v>
                </c:pt>
                <c:pt idx="316429">
                  <c:v>0</c:v>
                </c:pt>
                <c:pt idx="316430">
                  <c:v>0</c:v>
                </c:pt>
                <c:pt idx="316431">
                  <c:v>0</c:v>
                </c:pt>
                <c:pt idx="316432">
                  <c:v>0</c:v>
                </c:pt>
                <c:pt idx="316433">
                  <c:v>0</c:v>
                </c:pt>
                <c:pt idx="316434">
                  <c:v>0</c:v>
                </c:pt>
                <c:pt idx="316435">
                  <c:v>0</c:v>
                </c:pt>
                <c:pt idx="316436">
                  <c:v>0</c:v>
                </c:pt>
                <c:pt idx="316437">
                  <c:v>0</c:v>
                </c:pt>
                <c:pt idx="316438">
                  <c:v>0</c:v>
                </c:pt>
                <c:pt idx="316439">
                  <c:v>0</c:v>
                </c:pt>
                <c:pt idx="316440">
                  <c:v>0</c:v>
                </c:pt>
                <c:pt idx="316441">
                  <c:v>0</c:v>
                </c:pt>
                <c:pt idx="316442">
                  <c:v>0</c:v>
                </c:pt>
                <c:pt idx="316443">
                  <c:v>0</c:v>
                </c:pt>
                <c:pt idx="316444">
                  <c:v>0</c:v>
                </c:pt>
                <c:pt idx="316445">
                  <c:v>0</c:v>
                </c:pt>
                <c:pt idx="316446">
                  <c:v>0</c:v>
                </c:pt>
                <c:pt idx="316447">
                  <c:v>0</c:v>
                </c:pt>
                <c:pt idx="316448">
                  <c:v>0</c:v>
                </c:pt>
                <c:pt idx="316449">
                  <c:v>0</c:v>
                </c:pt>
                <c:pt idx="316450">
                  <c:v>0</c:v>
                </c:pt>
                <c:pt idx="316451">
                  <c:v>0</c:v>
                </c:pt>
                <c:pt idx="316452">
                  <c:v>0</c:v>
                </c:pt>
                <c:pt idx="316453">
                  <c:v>0</c:v>
                </c:pt>
                <c:pt idx="316454">
                  <c:v>0</c:v>
                </c:pt>
                <c:pt idx="316455">
                  <c:v>0</c:v>
                </c:pt>
                <c:pt idx="316456">
                  <c:v>0</c:v>
                </c:pt>
                <c:pt idx="316457">
                  <c:v>0</c:v>
                </c:pt>
                <c:pt idx="316458">
                  <c:v>0</c:v>
                </c:pt>
                <c:pt idx="316459">
                  <c:v>0</c:v>
                </c:pt>
                <c:pt idx="316460">
                  <c:v>0</c:v>
                </c:pt>
                <c:pt idx="316461">
                  <c:v>0</c:v>
                </c:pt>
                <c:pt idx="316462">
                  <c:v>0</c:v>
                </c:pt>
                <c:pt idx="316463">
                  <c:v>0</c:v>
                </c:pt>
                <c:pt idx="316464">
                  <c:v>0</c:v>
                </c:pt>
                <c:pt idx="316465">
                  <c:v>0</c:v>
                </c:pt>
                <c:pt idx="316466">
                  <c:v>0</c:v>
                </c:pt>
                <c:pt idx="316467">
                  <c:v>0</c:v>
                </c:pt>
                <c:pt idx="316468">
                  <c:v>0</c:v>
                </c:pt>
                <c:pt idx="316469">
                  <c:v>0</c:v>
                </c:pt>
                <c:pt idx="316470">
                  <c:v>0</c:v>
                </c:pt>
                <c:pt idx="316471">
                  <c:v>0</c:v>
                </c:pt>
                <c:pt idx="316472">
                  <c:v>0</c:v>
                </c:pt>
                <c:pt idx="316473">
                  <c:v>0</c:v>
                </c:pt>
                <c:pt idx="316474">
                  <c:v>0</c:v>
                </c:pt>
                <c:pt idx="316475">
                  <c:v>0</c:v>
                </c:pt>
                <c:pt idx="316476">
                  <c:v>0</c:v>
                </c:pt>
                <c:pt idx="316477">
                  <c:v>0</c:v>
                </c:pt>
                <c:pt idx="316478">
                  <c:v>0</c:v>
                </c:pt>
                <c:pt idx="316479">
                  <c:v>0</c:v>
                </c:pt>
                <c:pt idx="316480">
                  <c:v>0</c:v>
                </c:pt>
                <c:pt idx="316481">
                  <c:v>0</c:v>
                </c:pt>
                <c:pt idx="316482">
                  <c:v>0</c:v>
                </c:pt>
                <c:pt idx="316483">
                  <c:v>0</c:v>
                </c:pt>
                <c:pt idx="316484">
                  <c:v>0</c:v>
                </c:pt>
                <c:pt idx="316485">
                  <c:v>0</c:v>
                </c:pt>
                <c:pt idx="316486">
                  <c:v>0</c:v>
                </c:pt>
                <c:pt idx="316487">
                  <c:v>0</c:v>
                </c:pt>
                <c:pt idx="316488">
                  <c:v>0</c:v>
                </c:pt>
                <c:pt idx="316489">
                  <c:v>0</c:v>
                </c:pt>
                <c:pt idx="316490">
                  <c:v>0</c:v>
                </c:pt>
                <c:pt idx="316491">
                  <c:v>0</c:v>
                </c:pt>
                <c:pt idx="316492">
                  <c:v>0</c:v>
                </c:pt>
                <c:pt idx="316493">
                  <c:v>0</c:v>
                </c:pt>
                <c:pt idx="316494">
                  <c:v>0</c:v>
                </c:pt>
                <c:pt idx="316495">
                  <c:v>0</c:v>
                </c:pt>
                <c:pt idx="316496">
                  <c:v>0</c:v>
                </c:pt>
                <c:pt idx="316497">
                  <c:v>0</c:v>
                </c:pt>
                <c:pt idx="316498">
                  <c:v>0</c:v>
                </c:pt>
                <c:pt idx="316499">
                  <c:v>0</c:v>
                </c:pt>
                <c:pt idx="316500">
                  <c:v>0</c:v>
                </c:pt>
                <c:pt idx="316501">
                  <c:v>0</c:v>
                </c:pt>
                <c:pt idx="316502">
                  <c:v>0</c:v>
                </c:pt>
                <c:pt idx="316503">
                  <c:v>0</c:v>
                </c:pt>
                <c:pt idx="316504">
                  <c:v>0</c:v>
                </c:pt>
                <c:pt idx="316505">
                  <c:v>0</c:v>
                </c:pt>
                <c:pt idx="316506">
                  <c:v>0</c:v>
                </c:pt>
                <c:pt idx="316507">
                  <c:v>0</c:v>
                </c:pt>
                <c:pt idx="316508">
                  <c:v>0</c:v>
                </c:pt>
                <c:pt idx="316509">
                  <c:v>0</c:v>
                </c:pt>
                <c:pt idx="316510">
                  <c:v>0</c:v>
                </c:pt>
                <c:pt idx="316511">
                  <c:v>0</c:v>
                </c:pt>
                <c:pt idx="316512">
                  <c:v>0</c:v>
                </c:pt>
                <c:pt idx="316513">
                  <c:v>0</c:v>
                </c:pt>
                <c:pt idx="316514">
                  <c:v>0</c:v>
                </c:pt>
                <c:pt idx="316515">
                  <c:v>0</c:v>
                </c:pt>
                <c:pt idx="316516">
                  <c:v>0</c:v>
                </c:pt>
                <c:pt idx="316517">
                  <c:v>0</c:v>
                </c:pt>
                <c:pt idx="316518">
                  <c:v>0</c:v>
                </c:pt>
                <c:pt idx="316519">
                  <c:v>0</c:v>
                </c:pt>
                <c:pt idx="316520">
                  <c:v>0</c:v>
                </c:pt>
                <c:pt idx="316521">
                  <c:v>0</c:v>
                </c:pt>
                <c:pt idx="316522">
                  <c:v>0</c:v>
                </c:pt>
                <c:pt idx="316523">
                  <c:v>0</c:v>
                </c:pt>
                <c:pt idx="316524">
                  <c:v>0</c:v>
                </c:pt>
                <c:pt idx="316525">
                  <c:v>0</c:v>
                </c:pt>
                <c:pt idx="316526">
                  <c:v>0</c:v>
                </c:pt>
                <c:pt idx="316527">
                  <c:v>0</c:v>
                </c:pt>
                <c:pt idx="316528">
                  <c:v>0</c:v>
                </c:pt>
                <c:pt idx="316529">
                  <c:v>0</c:v>
                </c:pt>
                <c:pt idx="316530">
                  <c:v>0</c:v>
                </c:pt>
                <c:pt idx="316531">
                  <c:v>0</c:v>
                </c:pt>
                <c:pt idx="316532">
                  <c:v>0</c:v>
                </c:pt>
                <c:pt idx="316533">
                  <c:v>0</c:v>
                </c:pt>
                <c:pt idx="316534">
                  <c:v>0</c:v>
                </c:pt>
                <c:pt idx="316535">
                  <c:v>0</c:v>
                </c:pt>
                <c:pt idx="316536">
                  <c:v>0</c:v>
                </c:pt>
                <c:pt idx="316537">
                  <c:v>0</c:v>
                </c:pt>
                <c:pt idx="316538">
                  <c:v>0</c:v>
                </c:pt>
                <c:pt idx="316539">
                  <c:v>0</c:v>
                </c:pt>
                <c:pt idx="316540">
                  <c:v>0</c:v>
                </c:pt>
                <c:pt idx="316541">
                  <c:v>0</c:v>
                </c:pt>
                <c:pt idx="316542">
                  <c:v>0</c:v>
                </c:pt>
                <c:pt idx="316543">
                  <c:v>0</c:v>
                </c:pt>
                <c:pt idx="316544">
                  <c:v>0</c:v>
                </c:pt>
                <c:pt idx="316545">
                  <c:v>0</c:v>
                </c:pt>
                <c:pt idx="316546">
                  <c:v>0</c:v>
                </c:pt>
                <c:pt idx="316547">
                  <c:v>0</c:v>
                </c:pt>
                <c:pt idx="316548">
                  <c:v>0</c:v>
                </c:pt>
                <c:pt idx="316549">
                  <c:v>0</c:v>
                </c:pt>
                <c:pt idx="316550">
                  <c:v>0</c:v>
                </c:pt>
                <c:pt idx="316551">
                  <c:v>0</c:v>
                </c:pt>
                <c:pt idx="316552">
                  <c:v>0</c:v>
                </c:pt>
                <c:pt idx="316553">
                  <c:v>0</c:v>
                </c:pt>
                <c:pt idx="316554">
                  <c:v>0</c:v>
                </c:pt>
                <c:pt idx="316555">
                  <c:v>0</c:v>
                </c:pt>
                <c:pt idx="316556">
                  <c:v>0</c:v>
                </c:pt>
                <c:pt idx="316557">
                  <c:v>0</c:v>
                </c:pt>
                <c:pt idx="316558">
                  <c:v>0</c:v>
                </c:pt>
                <c:pt idx="316559">
                  <c:v>0</c:v>
                </c:pt>
                <c:pt idx="316560">
                  <c:v>0</c:v>
                </c:pt>
                <c:pt idx="316561">
                  <c:v>0</c:v>
                </c:pt>
                <c:pt idx="316562">
                  <c:v>0</c:v>
                </c:pt>
                <c:pt idx="316563">
                  <c:v>0</c:v>
                </c:pt>
                <c:pt idx="316564">
                  <c:v>0</c:v>
                </c:pt>
                <c:pt idx="316565">
                  <c:v>0</c:v>
                </c:pt>
                <c:pt idx="316566">
                  <c:v>0</c:v>
                </c:pt>
                <c:pt idx="316567">
                  <c:v>0</c:v>
                </c:pt>
                <c:pt idx="316568">
                  <c:v>0</c:v>
                </c:pt>
                <c:pt idx="316569">
                  <c:v>0</c:v>
                </c:pt>
                <c:pt idx="316570">
                  <c:v>0</c:v>
                </c:pt>
                <c:pt idx="316571">
                  <c:v>0</c:v>
                </c:pt>
                <c:pt idx="316572">
                  <c:v>0</c:v>
                </c:pt>
                <c:pt idx="316573">
                  <c:v>0</c:v>
                </c:pt>
                <c:pt idx="316574">
                  <c:v>0</c:v>
                </c:pt>
                <c:pt idx="316575">
                  <c:v>0</c:v>
                </c:pt>
                <c:pt idx="316576">
                  <c:v>0</c:v>
                </c:pt>
                <c:pt idx="316577">
                  <c:v>0</c:v>
                </c:pt>
                <c:pt idx="316578">
                  <c:v>0</c:v>
                </c:pt>
                <c:pt idx="316579">
                  <c:v>0</c:v>
                </c:pt>
                <c:pt idx="316580">
                  <c:v>0</c:v>
                </c:pt>
                <c:pt idx="316581">
                  <c:v>0</c:v>
                </c:pt>
                <c:pt idx="316582">
                  <c:v>0</c:v>
                </c:pt>
                <c:pt idx="316583">
                  <c:v>0</c:v>
                </c:pt>
                <c:pt idx="316584">
                  <c:v>0</c:v>
                </c:pt>
                <c:pt idx="316585">
                  <c:v>0</c:v>
                </c:pt>
                <c:pt idx="316586">
                  <c:v>0</c:v>
                </c:pt>
                <c:pt idx="316587">
                  <c:v>0</c:v>
                </c:pt>
                <c:pt idx="316588">
                  <c:v>0</c:v>
                </c:pt>
                <c:pt idx="316589">
                  <c:v>0</c:v>
                </c:pt>
                <c:pt idx="316590">
                  <c:v>0</c:v>
                </c:pt>
                <c:pt idx="316591">
                  <c:v>0</c:v>
                </c:pt>
                <c:pt idx="316592">
                  <c:v>0</c:v>
                </c:pt>
                <c:pt idx="316593">
                  <c:v>0</c:v>
                </c:pt>
                <c:pt idx="316594">
                  <c:v>0</c:v>
                </c:pt>
                <c:pt idx="316595">
                  <c:v>0</c:v>
                </c:pt>
                <c:pt idx="316596">
                  <c:v>0</c:v>
                </c:pt>
                <c:pt idx="316597">
                  <c:v>0</c:v>
                </c:pt>
                <c:pt idx="316598">
                  <c:v>0</c:v>
                </c:pt>
                <c:pt idx="316599">
                  <c:v>0</c:v>
                </c:pt>
                <c:pt idx="316600">
                  <c:v>0</c:v>
                </c:pt>
                <c:pt idx="316601">
                  <c:v>0</c:v>
                </c:pt>
                <c:pt idx="316602">
                  <c:v>0</c:v>
                </c:pt>
                <c:pt idx="316603">
                  <c:v>0</c:v>
                </c:pt>
                <c:pt idx="316604">
                  <c:v>0</c:v>
                </c:pt>
                <c:pt idx="316605">
                  <c:v>0</c:v>
                </c:pt>
                <c:pt idx="316606">
                  <c:v>0</c:v>
                </c:pt>
                <c:pt idx="316607">
                  <c:v>0</c:v>
                </c:pt>
                <c:pt idx="316608">
                  <c:v>0</c:v>
                </c:pt>
                <c:pt idx="316609">
                  <c:v>0</c:v>
                </c:pt>
                <c:pt idx="316610">
                  <c:v>0</c:v>
                </c:pt>
                <c:pt idx="316611">
                  <c:v>0</c:v>
                </c:pt>
                <c:pt idx="316612">
                  <c:v>0</c:v>
                </c:pt>
                <c:pt idx="316613">
                  <c:v>0</c:v>
                </c:pt>
                <c:pt idx="316614">
                  <c:v>0</c:v>
                </c:pt>
                <c:pt idx="316615">
                  <c:v>0</c:v>
                </c:pt>
                <c:pt idx="316616">
                  <c:v>0</c:v>
                </c:pt>
                <c:pt idx="316617">
                  <c:v>0</c:v>
                </c:pt>
                <c:pt idx="316618">
                  <c:v>0</c:v>
                </c:pt>
                <c:pt idx="316619">
                  <c:v>0</c:v>
                </c:pt>
                <c:pt idx="316620">
                  <c:v>0</c:v>
                </c:pt>
                <c:pt idx="316621">
                  <c:v>0</c:v>
                </c:pt>
                <c:pt idx="316622">
                  <c:v>0</c:v>
                </c:pt>
                <c:pt idx="316623">
                  <c:v>0</c:v>
                </c:pt>
                <c:pt idx="316624">
                  <c:v>0</c:v>
                </c:pt>
                <c:pt idx="316625">
                  <c:v>0</c:v>
                </c:pt>
                <c:pt idx="316626">
                  <c:v>0</c:v>
                </c:pt>
                <c:pt idx="316627">
                  <c:v>0</c:v>
                </c:pt>
                <c:pt idx="316628">
                  <c:v>0</c:v>
                </c:pt>
                <c:pt idx="316629">
                  <c:v>0</c:v>
                </c:pt>
                <c:pt idx="316630">
                  <c:v>0</c:v>
                </c:pt>
                <c:pt idx="316631">
                  <c:v>0</c:v>
                </c:pt>
                <c:pt idx="316632">
                  <c:v>0</c:v>
                </c:pt>
                <c:pt idx="316633">
                  <c:v>0</c:v>
                </c:pt>
                <c:pt idx="316634">
                  <c:v>0</c:v>
                </c:pt>
                <c:pt idx="316635">
                  <c:v>0</c:v>
                </c:pt>
                <c:pt idx="316636">
                  <c:v>0</c:v>
                </c:pt>
                <c:pt idx="316637">
                  <c:v>0</c:v>
                </c:pt>
                <c:pt idx="316638">
                  <c:v>0</c:v>
                </c:pt>
                <c:pt idx="316639">
                  <c:v>0</c:v>
                </c:pt>
                <c:pt idx="316640">
                  <c:v>0</c:v>
                </c:pt>
                <c:pt idx="316641">
                  <c:v>0</c:v>
                </c:pt>
                <c:pt idx="316642">
                  <c:v>0</c:v>
                </c:pt>
                <c:pt idx="316643">
                  <c:v>0</c:v>
                </c:pt>
                <c:pt idx="316644">
                  <c:v>0</c:v>
                </c:pt>
                <c:pt idx="316645">
                  <c:v>0</c:v>
                </c:pt>
                <c:pt idx="316646">
                  <c:v>0</c:v>
                </c:pt>
                <c:pt idx="316647">
                  <c:v>0</c:v>
                </c:pt>
                <c:pt idx="316648">
                  <c:v>0</c:v>
                </c:pt>
                <c:pt idx="316649">
                  <c:v>0</c:v>
                </c:pt>
                <c:pt idx="316650">
                  <c:v>0</c:v>
                </c:pt>
                <c:pt idx="316651">
                  <c:v>0</c:v>
                </c:pt>
                <c:pt idx="316652">
                  <c:v>0</c:v>
                </c:pt>
                <c:pt idx="316653">
                  <c:v>0</c:v>
                </c:pt>
                <c:pt idx="316654">
                  <c:v>0</c:v>
                </c:pt>
                <c:pt idx="316655">
                  <c:v>0</c:v>
                </c:pt>
                <c:pt idx="316656">
                  <c:v>0</c:v>
                </c:pt>
                <c:pt idx="316657">
                  <c:v>0</c:v>
                </c:pt>
                <c:pt idx="316658">
                  <c:v>0</c:v>
                </c:pt>
                <c:pt idx="316659">
                  <c:v>0</c:v>
                </c:pt>
                <c:pt idx="316660">
                  <c:v>0</c:v>
                </c:pt>
                <c:pt idx="316661">
                  <c:v>0</c:v>
                </c:pt>
                <c:pt idx="316662">
                  <c:v>0</c:v>
                </c:pt>
                <c:pt idx="316663">
                  <c:v>0</c:v>
                </c:pt>
                <c:pt idx="316664">
                  <c:v>0</c:v>
                </c:pt>
                <c:pt idx="316665">
                  <c:v>0</c:v>
                </c:pt>
                <c:pt idx="316666">
                  <c:v>0</c:v>
                </c:pt>
                <c:pt idx="316667">
                  <c:v>0</c:v>
                </c:pt>
                <c:pt idx="316668">
                  <c:v>0</c:v>
                </c:pt>
                <c:pt idx="316669">
                  <c:v>0</c:v>
                </c:pt>
                <c:pt idx="316670">
                  <c:v>0</c:v>
                </c:pt>
                <c:pt idx="316671">
                  <c:v>0</c:v>
                </c:pt>
                <c:pt idx="316672">
                  <c:v>0</c:v>
                </c:pt>
                <c:pt idx="316673">
                  <c:v>0</c:v>
                </c:pt>
                <c:pt idx="316674">
                  <c:v>0</c:v>
                </c:pt>
                <c:pt idx="316675">
                  <c:v>0</c:v>
                </c:pt>
                <c:pt idx="316676">
                  <c:v>0</c:v>
                </c:pt>
                <c:pt idx="316677">
                  <c:v>0</c:v>
                </c:pt>
                <c:pt idx="316678">
                  <c:v>0</c:v>
                </c:pt>
                <c:pt idx="316679">
                  <c:v>0</c:v>
                </c:pt>
                <c:pt idx="316680">
                  <c:v>0</c:v>
                </c:pt>
                <c:pt idx="316681">
                  <c:v>0</c:v>
                </c:pt>
                <c:pt idx="316682">
                  <c:v>0</c:v>
                </c:pt>
                <c:pt idx="316683">
                  <c:v>0</c:v>
                </c:pt>
                <c:pt idx="316684">
                  <c:v>0</c:v>
                </c:pt>
                <c:pt idx="316685">
                  <c:v>0</c:v>
                </c:pt>
                <c:pt idx="316686">
                  <c:v>0</c:v>
                </c:pt>
                <c:pt idx="316687">
                  <c:v>0</c:v>
                </c:pt>
                <c:pt idx="316688">
                  <c:v>0</c:v>
                </c:pt>
                <c:pt idx="316689">
                  <c:v>0</c:v>
                </c:pt>
                <c:pt idx="316690">
                  <c:v>0</c:v>
                </c:pt>
                <c:pt idx="316691">
                  <c:v>0</c:v>
                </c:pt>
                <c:pt idx="316692">
                  <c:v>0</c:v>
                </c:pt>
                <c:pt idx="316693">
                  <c:v>0</c:v>
                </c:pt>
                <c:pt idx="316694">
                  <c:v>0</c:v>
                </c:pt>
                <c:pt idx="316695">
                  <c:v>0</c:v>
                </c:pt>
                <c:pt idx="316696">
                  <c:v>0</c:v>
                </c:pt>
                <c:pt idx="316697">
                  <c:v>0</c:v>
                </c:pt>
                <c:pt idx="316698">
                  <c:v>0</c:v>
                </c:pt>
                <c:pt idx="316699">
                  <c:v>0</c:v>
                </c:pt>
                <c:pt idx="316700">
                  <c:v>0</c:v>
                </c:pt>
                <c:pt idx="316701">
                  <c:v>0</c:v>
                </c:pt>
                <c:pt idx="316702">
                  <c:v>0</c:v>
                </c:pt>
                <c:pt idx="316703">
                  <c:v>0</c:v>
                </c:pt>
                <c:pt idx="316704">
                  <c:v>0</c:v>
                </c:pt>
                <c:pt idx="316705">
                  <c:v>0</c:v>
                </c:pt>
                <c:pt idx="316706">
                  <c:v>0</c:v>
                </c:pt>
                <c:pt idx="316707">
                  <c:v>0</c:v>
                </c:pt>
                <c:pt idx="316708">
                  <c:v>0</c:v>
                </c:pt>
                <c:pt idx="316709">
                  <c:v>0</c:v>
                </c:pt>
                <c:pt idx="316710">
                  <c:v>0</c:v>
                </c:pt>
                <c:pt idx="316711">
                  <c:v>0</c:v>
                </c:pt>
                <c:pt idx="316712">
                  <c:v>0</c:v>
                </c:pt>
                <c:pt idx="316713">
                  <c:v>0</c:v>
                </c:pt>
                <c:pt idx="316714">
                  <c:v>0</c:v>
                </c:pt>
                <c:pt idx="316715">
                  <c:v>0</c:v>
                </c:pt>
                <c:pt idx="316716">
                  <c:v>0</c:v>
                </c:pt>
                <c:pt idx="316717">
                  <c:v>0</c:v>
                </c:pt>
                <c:pt idx="316718">
                  <c:v>0</c:v>
                </c:pt>
                <c:pt idx="316719">
                  <c:v>0</c:v>
                </c:pt>
                <c:pt idx="316720">
                  <c:v>0</c:v>
                </c:pt>
                <c:pt idx="316721">
                  <c:v>0</c:v>
                </c:pt>
                <c:pt idx="316722">
                  <c:v>0</c:v>
                </c:pt>
                <c:pt idx="316723">
                  <c:v>0</c:v>
                </c:pt>
                <c:pt idx="316724">
                  <c:v>0</c:v>
                </c:pt>
                <c:pt idx="316725">
                  <c:v>0</c:v>
                </c:pt>
                <c:pt idx="316726">
                  <c:v>0</c:v>
                </c:pt>
                <c:pt idx="316727">
                  <c:v>0</c:v>
                </c:pt>
                <c:pt idx="316728">
                  <c:v>0</c:v>
                </c:pt>
                <c:pt idx="316729">
                  <c:v>0</c:v>
                </c:pt>
                <c:pt idx="316730">
                  <c:v>0</c:v>
                </c:pt>
                <c:pt idx="316731">
                  <c:v>0</c:v>
                </c:pt>
                <c:pt idx="316732">
                  <c:v>0</c:v>
                </c:pt>
                <c:pt idx="316733">
                  <c:v>0</c:v>
                </c:pt>
                <c:pt idx="316734">
                  <c:v>0</c:v>
                </c:pt>
                <c:pt idx="316735">
                  <c:v>0</c:v>
                </c:pt>
                <c:pt idx="316736">
                  <c:v>0</c:v>
                </c:pt>
                <c:pt idx="316737">
                  <c:v>0</c:v>
                </c:pt>
                <c:pt idx="316738">
                  <c:v>0</c:v>
                </c:pt>
                <c:pt idx="316739">
                  <c:v>0</c:v>
                </c:pt>
                <c:pt idx="316740">
                  <c:v>0</c:v>
                </c:pt>
                <c:pt idx="316741">
                  <c:v>0</c:v>
                </c:pt>
                <c:pt idx="316742">
                  <c:v>0</c:v>
                </c:pt>
                <c:pt idx="316743">
                  <c:v>0</c:v>
                </c:pt>
                <c:pt idx="316744">
                  <c:v>0</c:v>
                </c:pt>
                <c:pt idx="316745">
                  <c:v>0</c:v>
                </c:pt>
                <c:pt idx="316746">
                  <c:v>0</c:v>
                </c:pt>
                <c:pt idx="316747">
                  <c:v>0</c:v>
                </c:pt>
                <c:pt idx="316748">
                  <c:v>0</c:v>
                </c:pt>
                <c:pt idx="316749">
                  <c:v>0</c:v>
                </c:pt>
                <c:pt idx="316750">
                  <c:v>0</c:v>
                </c:pt>
                <c:pt idx="316751">
                  <c:v>0</c:v>
                </c:pt>
                <c:pt idx="316752">
                  <c:v>0</c:v>
                </c:pt>
                <c:pt idx="316753">
                  <c:v>0</c:v>
                </c:pt>
                <c:pt idx="316754">
                  <c:v>0</c:v>
                </c:pt>
                <c:pt idx="316755">
                  <c:v>0</c:v>
                </c:pt>
                <c:pt idx="316756">
                  <c:v>0</c:v>
                </c:pt>
                <c:pt idx="316757">
                  <c:v>0</c:v>
                </c:pt>
                <c:pt idx="316758">
                  <c:v>0</c:v>
                </c:pt>
                <c:pt idx="316759">
                  <c:v>0</c:v>
                </c:pt>
                <c:pt idx="316760">
                  <c:v>0</c:v>
                </c:pt>
                <c:pt idx="316761">
                  <c:v>0</c:v>
                </c:pt>
                <c:pt idx="316762">
                  <c:v>0</c:v>
                </c:pt>
                <c:pt idx="316763">
                  <c:v>0</c:v>
                </c:pt>
                <c:pt idx="316764">
                  <c:v>0</c:v>
                </c:pt>
                <c:pt idx="316765">
                  <c:v>0</c:v>
                </c:pt>
                <c:pt idx="316766">
                  <c:v>0</c:v>
                </c:pt>
                <c:pt idx="316767">
                  <c:v>0</c:v>
                </c:pt>
                <c:pt idx="316768">
                  <c:v>0</c:v>
                </c:pt>
                <c:pt idx="316769">
                  <c:v>0</c:v>
                </c:pt>
                <c:pt idx="316770">
                  <c:v>0</c:v>
                </c:pt>
                <c:pt idx="316771">
                  <c:v>0</c:v>
                </c:pt>
                <c:pt idx="316772">
                  <c:v>0</c:v>
                </c:pt>
                <c:pt idx="316773">
                  <c:v>0</c:v>
                </c:pt>
                <c:pt idx="316774">
                  <c:v>0</c:v>
                </c:pt>
                <c:pt idx="316775">
                  <c:v>0</c:v>
                </c:pt>
                <c:pt idx="316776">
                  <c:v>0</c:v>
                </c:pt>
                <c:pt idx="316777">
                  <c:v>0</c:v>
                </c:pt>
                <c:pt idx="316778">
                  <c:v>0</c:v>
                </c:pt>
                <c:pt idx="316779">
                  <c:v>0</c:v>
                </c:pt>
                <c:pt idx="316780">
                  <c:v>0</c:v>
                </c:pt>
                <c:pt idx="316781">
                  <c:v>0</c:v>
                </c:pt>
                <c:pt idx="316782">
                  <c:v>0</c:v>
                </c:pt>
                <c:pt idx="316783">
                  <c:v>0</c:v>
                </c:pt>
                <c:pt idx="316784">
                  <c:v>0</c:v>
                </c:pt>
                <c:pt idx="316785">
                  <c:v>0</c:v>
                </c:pt>
                <c:pt idx="316786">
                  <c:v>0</c:v>
                </c:pt>
                <c:pt idx="316787">
                  <c:v>0</c:v>
                </c:pt>
                <c:pt idx="316788">
                  <c:v>0</c:v>
                </c:pt>
                <c:pt idx="316789">
                  <c:v>0</c:v>
                </c:pt>
                <c:pt idx="316790">
                  <c:v>0</c:v>
                </c:pt>
                <c:pt idx="316791">
                  <c:v>0</c:v>
                </c:pt>
                <c:pt idx="316792">
                  <c:v>0</c:v>
                </c:pt>
                <c:pt idx="316793">
                  <c:v>0</c:v>
                </c:pt>
                <c:pt idx="316794">
                  <c:v>0</c:v>
                </c:pt>
                <c:pt idx="316795">
                  <c:v>0</c:v>
                </c:pt>
                <c:pt idx="316796">
                  <c:v>0</c:v>
                </c:pt>
                <c:pt idx="316797">
                  <c:v>0</c:v>
                </c:pt>
                <c:pt idx="316798">
                  <c:v>0</c:v>
                </c:pt>
                <c:pt idx="316799">
                  <c:v>0</c:v>
                </c:pt>
                <c:pt idx="316800">
                  <c:v>0</c:v>
                </c:pt>
                <c:pt idx="316801">
                  <c:v>0</c:v>
                </c:pt>
                <c:pt idx="316802">
                  <c:v>0</c:v>
                </c:pt>
                <c:pt idx="316803">
                  <c:v>0</c:v>
                </c:pt>
                <c:pt idx="316804">
                  <c:v>0</c:v>
                </c:pt>
                <c:pt idx="316805">
                  <c:v>0</c:v>
                </c:pt>
                <c:pt idx="316806">
                  <c:v>0</c:v>
                </c:pt>
                <c:pt idx="316807">
                  <c:v>0</c:v>
                </c:pt>
                <c:pt idx="316808">
                  <c:v>0</c:v>
                </c:pt>
                <c:pt idx="316809">
                  <c:v>0</c:v>
                </c:pt>
                <c:pt idx="316810">
                  <c:v>0</c:v>
                </c:pt>
                <c:pt idx="316811">
                  <c:v>0</c:v>
                </c:pt>
                <c:pt idx="316812">
                  <c:v>0</c:v>
                </c:pt>
                <c:pt idx="316813">
                  <c:v>0</c:v>
                </c:pt>
                <c:pt idx="316814">
                  <c:v>0</c:v>
                </c:pt>
                <c:pt idx="316815">
                  <c:v>0</c:v>
                </c:pt>
                <c:pt idx="316816">
                  <c:v>0</c:v>
                </c:pt>
                <c:pt idx="316817">
                  <c:v>0</c:v>
                </c:pt>
                <c:pt idx="316818">
                  <c:v>0</c:v>
                </c:pt>
                <c:pt idx="316819">
                  <c:v>0</c:v>
                </c:pt>
                <c:pt idx="316820">
                  <c:v>0</c:v>
                </c:pt>
                <c:pt idx="316821">
                  <c:v>0</c:v>
                </c:pt>
                <c:pt idx="316822">
                  <c:v>0</c:v>
                </c:pt>
                <c:pt idx="316823">
                  <c:v>0</c:v>
                </c:pt>
                <c:pt idx="316824">
                  <c:v>0</c:v>
                </c:pt>
                <c:pt idx="316825">
                  <c:v>0</c:v>
                </c:pt>
                <c:pt idx="316826">
                  <c:v>0</c:v>
                </c:pt>
                <c:pt idx="316827">
                  <c:v>0</c:v>
                </c:pt>
                <c:pt idx="316828">
                  <c:v>0</c:v>
                </c:pt>
                <c:pt idx="316829">
                  <c:v>0</c:v>
                </c:pt>
                <c:pt idx="316830">
                  <c:v>0</c:v>
                </c:pt>
                <c:pt idx="316831">
                  <c:v>0</c:v>
                </c:pt>
                <c:pt idx="316832">
                  <c:v>0</c:v>
                </c:pt>
                <c:pt idx="316833">
                  <c:v>0</c:v>
                </c:pt>
                <c:pt idx="316834">
                  <c:v>0</c:v>
                </c:pt>
                <c:pt idx="316835">
                  <c:v>0</c:v>
                </c:pt>
                <c:pt idx="316836">
                  <c:v>0</c:v>
                </c:pt>
                <c:pt idx="316837">
                  <c:v>0</c:v>
                </c:pt>
                <c:pt idx="316838">
                  <c:v>0</c:v>
                </c:pt>
                <c:pt idx="316839">
                  <c:v>0</c:v>
                </c:pt>
                <c:pt idx="316840">
                  <c:v>0</c:v>
                </c:pt>
                <c:pt idx="316841">
                  <c:v>0</c:v>
                </c:pt>
                <c:pt idx="316842">
                  <c:v>0</c:v>
                </c:pt>
                <c:pt idx="316843">
                  <c:v>0</c:v>
                </c:pt>
                <c:pt idx="316844">
                  <c:v>0</c:v>
                </c:pt>
                <c:pt idx="316845">
                  <c:v>0</c:v>
                </c:pt>
                <c:pt idx="316846">
                  <c:v>0</c:v>
                </c:pt>
                <c:pt idx="316847">
                  <c:v>0</c:v>
                </c:pt>
                <c:pt idx="316848">
                  <c:v>0</c:v>
                </c:pt>
                <c:pt idx="316849">
                  <c:v>0</c:v>
                </c:pt>
                <c:pt idx="316850">
                  <c:v>0</c:v>
                </c:pt>
                <c:pt idx="316851">
                  <c:v>0</c:v>
                </c:pt>
                <c:pt idx="316852">
                  <c:v>0</c:v>
                </c:pt>
                <c:pt idx="316853">
                  <c:v>0</c:v>
                </c:pt>
                <c:pt idx="316854">
                  <c:v>0</c:v>
                </c:pt>
                <c:pt idx="316855">
                  <c:v>0</c:v>
                </c:pt>
                <c:pt idx="316856">
                  <c:v>0</c:v>
                </c:pt>
                <c:pt idx="316857">
                  <c:v>0</c:v>
                </c:pt>
                <c:pt idx="316858">
                  <c:v>0</c:v>
                </c:pt>
                <c:pt idx="316859">
                  <c:v>0</c:v>
                </c:pt>
                <c:pt idx="316860">
                  <c:v>0</c:v>
                </c:pt>
                <c:pt idx="316861">
                  <c:v>0</c:v>
                </c:pt>
                <c:pt idx="316862">
                  <c:v>0</c:v>
                </c:pt>
                <c:pt idx="316863">
                  <c:v>0</c:v>
                </c:pt>
                <c:pt idx="316864">
                  <c:v>0</c:v>
                </c:pt>
                <c:pt idx="316865">
                  <c:v>0</c:v>
                </c:pt>
                <c:pt idx="316866">
                  <c:v>0</c:v>
                </c:pt>
                <c:pt idx="316867">
                  <c:v>0</c:v>
                </c:pt>
                <c:pt idx="316868">
                  <c:v>0</c:v>
                </c:pt>
                <c:pt idx="316869">
                  <c:v>0</c:v>
                </c:pt>
                <c:pt idx="316870">
                  <c:v>0</c:v>
                </c:pt>
                <c:pt idx="316871">
                  <c:v>0</c:v>
                </c:pt>
                <c:pt idx="316872">
                  <c:v>0</c:v>
                </c:pt>
                <c:pt idx="316873">
                  <c:v>0</c:v>
                </c:pt>
                <c:pt idx="316874">
                  <c:v>0</c:v>
                </c:pt>
                <c:pt idx="316875">
                  <c:v>0</c:v>
                </c:pt>
                <c:pt idx="316876">
                  <c:v>0</c:v>
                </c:pt>
                <c:pt idx="316877">
                  <c:v>0</c:v>
                </c:pt>
                <c:pt idx="316878">
                  <c:v>0</c:v>
                </c:pt>
                <c:pt idx="316879">
                  <c:v>0</c:v>
                </c:pt>
                <c:pt idx="316880">
                  <c:v>0</c:v>
                </c:pt>
                <c:pt idx="316881">
                  <c:v>0</c:v>
                </c:pt>
                <c:pt idx="316882">
                  <c:v>0</c:v>
                </c:pt>
                <c:pt idx="316883">
                  <c:v>0</c:v>
                </c:pt>
                <c:pt idx="316884">
                  <c:v>0</c:v>
                </c:pt>
                <c:pt idx="316885">
                  <c:v>0</c:v>
                </c:pt>
                <c:pt idx="316886">
                  <c:v>0</c:v>
                </c:pt>
                <c:pt idx="316887">
                  <c:v>0</c:v>
                </c:pt>
                <c:pt idx="316888">
                  <c:v>0</c:v>
                </c:pt>
                <c:pt idx="316889">
                  <c:v>0</c:v>
                </c:pt>
                <c:pt idx="316890">
                  <c:v>0</c:v>
                </c:pt>
                <c:pt idx="316891">
                  <c:v>0</c:v>
                </c:pt>
                <c:pt idx="316892">
                  <c:v>0</c:v>
                </c:pt>
                <c:pt idx="316893">
                  <c:v>0</c:v>
                </c:pt>
                <c:pt idx="316894">
                  <c:v>0</c:v>
                </c:pt>
                <c:pt idx="316895">
                  <c:v>0</c:v>
                </c:pt>
                <c:pt idx="316896">
                  <c:v>0</c:v>
                </c:pt>
                <c:pt idx="316897">
                  <c:v>0</c:v>
                </c:pt>
                <c:pt idx="316898">
                  <c:v>0</c:v>
                </c:pt>
                <c:pt idx="316899">
                  <c:v>0</c:v>
                </c:pt>
                <c:pt idx="316900">
                  <c:v>0</c:v>
                </c:pt>
                <c:pt idx="316901">
                  <c:v>0</c:v>
                </c:pt>
                <c:pt idx="316902">
                  <c:v>0</c:v>
                </c:pt>
                <c:pt idx="316903">
                  <c:v>0</c:v>
                </c:pt>
                <c:pt idx="316904">
                  <c:v>0</c:v>
                </c:pt>
                <c:pt idx="316905">
                  <c:v>0</c:v>
                </c:pt>
                <c:pt idx="316906">
                  <c:v>0</c:v>
                </c:pt>
                <c:pt idx="316907">
                  <c:v>0</c:v>
                </c:pt>
                <c:pt idx="316908">
                  <c:v>0</c:v>
                </c:pt>
                <c:pt idx="316909">
                  <c:v>0</c:v>
                </c:pt>
                <c:pt idx="316910">
                  <c:v>0</c:v>
                </c:pt>
                <c:pt idx="316911">
                  <c:v>0</c:v>
                </c:pt>
                <c:pt idx="316912">
                  <c:v>0</c:v>
                </c:pt>
                <c:pt idx="316913">
                  <c:v>0</c:v>
                </c:pt>
                <c:pt idx="316914">
                  <c:v>0</c:v>
                </c:pt>
                <c:pt idx="316915">
                  <c:v>0</c:v>
                </c:pt>
                <c:pt idx="316916">
                  <c:v>0</c:v>
                </c:pt>
                <c:pt idx="316917">
                  <c:v>0</c:v>
                </c:pt>
                <c:pt idx="316918">
                  <c:v>0</c:v>
                </c:pt>
                <c:pt idx="316919">
                  <c:v>0</c:v>
                </c:pt>
                <c:pt idx="316920">
                  <c:v>0</c:v>
                </c:pt>
                <c:pt idx="316921">
                  <c:v>0</c:v>
                </c:pt>
                <c:pt idx="316922">
                  <c:v>0</c:v>
                </c:pt>
                <c:pt idx="316923">
                  <c:v>0</c:v>
                </c:pt>
                <c:pt idx="316924">
                  <c:v>0</c:v>
                </c:pt>
                <c:pt idx="316925">
                  <c:v>0</c:v>
                </c:pt>
                <c:pt idx="316926">
                  <c:v>0</c:v>
                </c:pt>
                <c:pt idx="316927">
                  <c:v>0</c:v>
                </c:pt>
                <c:pt idx="316928">
                  <c:v>0</c:v>
                </c:pt>
                <c:pt idx="316929">
                  <c:v>0</c:v>
                </c:pt>
                <c:pt idx="316930">
                  <c:v>0</c:v>
                </c:pt>
                <c:pt idx="316931">
                  <c:v>0</c:v>
                </c:pt>
                <c:pt idx="316932">
                  <c:v>0</c:v>
                </c:pt>
                <c:pt idx="316933">
                  <c:v>0</c:v>
                </c:pt>
                <c:pt idx="316934">
                  <c:v>0</c:v>
                </c:pt>
                <c:pt idx="316935">
                  <c:v>0</c:v>
                </c:pt>
                <c:pt idx="316936">
                  <c:v>0</c:v>
                </c:pt>
                <c:pt idx="316937">
                  <c:v>0</c:v>
                </c:pt>
                <c:pt idx="316938">
                  <c:v>0</c:v>
                </c:pt>
                <c:pt idx="316939">
                  <c:v>0</c:v>
                </c:pt>
                <c:pt idx="316940">
                  <c:v>0</c:v>
                </c:pt>
                <c:pt idx="316941">
                  <c:v>0</c:v>
                </c:pt>
                <c:pt idx="316942">
                  <c:v>0</c:v>
                </c:pt>
                <c:pt idx="316943">
                  <c:v>0</c:v>
                </c:pt>
                <c:pt idx="316944">
                  <c:v>0</c:v>
                </c:pt>
                <c:pt idx="316945">
                  <c:v>0</c:v>
                </c:pt>
                <c:pt idx="316946">
                  <c:v>0</c:v>
                </c:pt>
                <c:pt idx="316947">
                  <c:v>0</c:v>
                </c:pt>
                <c:pt idx="316948">
                  <c:v>0</c:v>
                </c:pt>
                <c:pt idx="316949">
                  <c:v>0</c:v>
                </c:pt>
                <c:pt idx="316950">
                  <c:v>0</c:v>
                </c:pt>
                <c:pt idx="316951">
                  <c:v>0</c:v>
                </c:pt>
                <c:pt idx="316952">
                  <c:v>0</c:v>
                </c:pt>
                <c:pt idx="316953">
                  <c:v>0</c:v>
                </c:pt>
                <c:pt idx="316954">
                  <c:v>0</c:v>
                </c:pt>
                <c:pt idx="316955">
                  <c:v>0</c:v>
                </c:pt>
                <c:pt idx="316956">
                  <c:v>0</c:v>
                </c:pt>
                <c:pt idx="316957">
                  <c:v>0</c:v>
                </c:pt>
                <c:pt idx="316958">
                  <c:v>0</c:v>
                </c:pt>
                <c:pt idx="316959">
                  <c:v>0</c:v>
                </c:pt>
                <c:pt idx="316960">
                  <c:v>0</c:v>
                </c:pt>
                <c:pt idx="316961">
                  <c:v>0</c:v>
                </c:pt>
                <c:pt idx="316962">
                  <c:v>0</c:v>
                </c:pt>
                <c:pt idx="316963">
                  <c:v>0</c:v>
                </c:pt>
                <c:pt idx="316964">
                  <c:v>0</c:v>
                </c:pt>
                <c:pt idx="316965">
                  <c:v>0</c:v>
                </c:pt>
                <c:pt idx="316966">
                  <c:v>0</c:v>
                </c:pt>
                <c:pt idx="316967">
                  <c:v>0</c:v>
                </c:pt>
                <c:pt idx="316968">
                  <c:v>0</c:v>
                </c:pt>
                <c:pt idx="316969">
                  <c:v>0</c:v>
                </c:pt>
                <c:pt idx="316970">
                  <c:v>0</c:v>
                </c:pt>
                <c:pt idx="316971">
                  <c:v>0</c:v>
                </c:pt>
                <c:pt idx="316972">
                  <c:v>0</c:v>
                </c:pt>
                <c:pt idx="316973">
                  <c:v>0</c:v>
                </c:pt>
                <c:pt idx="316974">
                  <c:v>0</c:v>
                </c:pt>
                <c:pt idx="316975">
                  <c:v>0</c:v>
                </c:pt>
                <c:pt idx="316976">
                  <c:v>0</c:v>
                </c:pt>
                <c:pt idx="316977">
                  <c:v>0</c:v>
                </c:pt>
                <c:pt idx="316978">
                  <c:v>0</c:v>
                </c:pt>
                <c:pt idx="316979">
                  <c:v>0</c:v>
                </c:pt>
                <c:pt idx="316980">
                  <c:v>0</c:v>
                </c:pt>
                <c:pt idx="316981">
                  <c:v>0</c:v>
                </c:pt>
                <c:pt idx="316982">
                  <c:v>0</c:v>
                </c:pt>
                <c:pt idx="316983">
                  <c:v>0</c:v>
                </c:pt>
                <c:pt idx="316984">
                  <c:v>0</c:v>
                </c:pt>
                <c:pt idx="316985">
                  <c:v>0</c:v>
                </c:pt>
                <c:pt idx="316986">
                  <c:v>0</c:v>
                </c:pt>
                <c:pt idx="316987">
                  <c:v>0</c:v>
                </c:pt>
                <c:pt idx="316988">
                  <c:v>0</c:v>
                </c:pt>
                <c:pt idx="316989">
                  <c:v>0</c:v>
                </c:pt>
                <c:pt idx="316990">
                  <c:v>0</c:v>
                </c:pt>
                <c:pt idx="316991">
                  <c:v>0</c:v>
                </c:pt>
                <c:pt idx="316992">
                  <c:v>0</c:v>
                </c:pt>
                <c:pt idx="316993">
                  <c:v>0</c:v>
                </c:pt>
                <c:pt idx="316994">
                  <c:v>0</c:v>
                </c:pt>
                <c:pt idx="316995">
                  <c:v>0</c:v>
                </c:pt>
                <c:pt idx="316996">
                  <c:v>0</c:v>
                </c:pt>
                <c:pt idx="316997">
                  <c:v>0</c:v>
                </c:pt>
                <c:pt idx="316998">
                  <c:v>0</c:v>
                </c:pt>
                <c:pt idx="316999">
                  <c:v>0</c:v>
                </c:pt>
                <c:pt idx="317000">
                  <c:v>0</c:v>
                </c:pt>
                <c:pt idx="317001">
                  <c:v>0</c:v>
                </c:pt>
                <c:pt idx="317002">
                  <c:v>0</c:v>
                </c:pt>
                <c:pt idx="317003">
                  <c:v>0</c:v>
                </c:pt>
                <c:pt idx="317004">
                  <c:v>0</c:v>
                </c:pt>
                <c:pt idx="317005">
                  <c:v>0</c:v>
                </c:pt>
                <c:pt idx="317006">
                  <c:v>0</c:v>
                </c:pt>
                <c:pt idx="317007">
                  <c:v>0</c:v>
                </c:pt>
                <c:pt idx="317008">
                  <c:v>0</c:v>
                </c:pt>
                <c:pt idx="317009">
                  <c:v>0</c:v>
                </c:pt>
                <c:pt idx="317010">
                  <c:v>0</c:v>
                </c:pt>
                <c:pt idx="317011">
                  <c:v>0</c:v>
                </c:pt>
                <c:pt idx="317012">
                  <c:v>0</c:v>
                </c:pt>
                <c:pt idx="317013">
                  <c:v>0</c:v>
                </c:pt>
                <c:pt idx="317014">
                  <c:v>0</c:v>
                </c:pt>
                <c:pt idx="317015">
                  <c:v>0</c:v>
                </c:pt>
                <c:pt idx="317016">
                  <c:v>0</c:v>
                </c:pt>
                <c:pt idx="317017">
                  <c:v>0</c:v>
                </c:pt>
                <c:pt idx="317018">
                  <c:v>0</c:v>
                </c:pt>
                <c:pt idx="317019">
                  <c:v>0</c:v>
                </c:pt>
                <c:pt idx="317020">
                  <c:v>0</c:v>
                </c:pt>
                <c:pt idx="317021">
                  <c:v>0</c:v>
                </c:pt>
                <c:pt idx="317022">
                  <c:v>0</c:v>
                </c:pt>
                <c:pt idx="317023">
                  <c:v>0</c:v>
                </c:pt>
                <c:pt idx="317024">
                  <c:v>0</c:v>
                </c:pt>
                <c:pt idx="317025">
                  <c:v>0</c:v>
                </c:pt>
                <c:pt idx="317026">
                  <c:v>0</c:v>
                </c:pt>
                <c:pt idx="317027">
                  <c:v>0</c:v>
                </c:pt>
                <c:pt idx="317028">
                  <c:v>0</c:v>
                </c:pt>
                <c:pt idx="317029">
                  <c:v>0</c:v>
                </c:pt>
                <c:pt idx="317030">
                  <c:v>0</c:v>
                </c:pt>
                <c:pt idx="317031">
                  <c:v>0</c:v>
                </c:pt>
                <c:pt idx="317032">
                  <c:v>0</c:v>
                </c:pt>
                <c:pt idx="317033">
                  <c:v>0</c:v>
                </c:pt>
                <c:pt idx="317034">
                  <c:v>0</c:v>
                </c:pt>
                <c:pt idx="317035">
                  <c:v>0</c:v>
                </c:pt>
                <c:pt idx="317036">
                  <c:v>0</c:v>
                </c:pt>
                <c:pt idx="317037">
                  <c:v>0</c:v>
                </c:pt>
                <c:pt idx="317038">
                  <c:v>0</c:v>
                </c:pt>
                <c:pt idx="317039">
                  <c:v>0</c:v>
                </c:pt>
                <c:pt idx="317040">
                  <c:v>0</c:v>
                </c:pt>
                <c:pt idx="317041">
                  <c:v>0</c:v>
                </c:pt>
                <c:pt idx="317042">
                  <c:v>0</c:v>
                </c:pt>
                <c:pt idx="317043">
                  <c:v>0</c:v>
                </c:pt>
                <c:pt idx="317044">
                  <c:v>0</c:v>
                </c:pt>
                <c:pt idx="317045">
                  <c:v>0</c:v>
                </c:pt>
                <c:pt idx="317046">
                  <c:v>0</c:v>
                </c:pt>
                <c:pt idx="317047">
                  <c:v>0</c:v>
                </c:pt>
                <c:pt idx="317048">
                  <c:v>0</c:v>
                </c:pt>
                <c:pt idx="317049">
                  <c:v>0</c:v>
                </c:pt>
                <c:pt idx="317050">
                  <c:v>0</c:v>
                </c:pt>
                <c:pt idx="317051">
                  <c:v>0</c:v>
                </c:pt>
                <c:pt idx="317052">
                  <c:v>0</c:v>
                </c:pt>
                <c:pt idx="317053">
                  <c:v>0</c:v>
                </c:pt>
                <c:pt idx="317054">
                  <c:v>0</c:v>
                </c:pt>
                <c:pt idx="317055">
                  <c:v>0</c:v>
                </c:pt>
                <c:pt idx="317056">
                  <c:v>0</c:v>
                </c:pt>
                <c:pt idx="317057">
                  <c:v>0</c:v>
                </c:pt>
                <c:pt idx="317058">
                  <c:v>0</c:v>
                </c:pt>
                <c:pt idx="317059">
                  <c:v>0</c:v>
                </c:pt>
                <c:pt idx="317060">
                  <c:v>0</c:v>
                </c:pt>
                <c:pt idx="317061">
                  <c:v>0</c:v>
                </c:pt>
                <c:pt idx="317062">
                  <c:v>0</c:v>
                </c:pt>
                <c:pt idx="317063">
                  <c:v>0</c:v>
                </c:pt>
                <c:pt idx="317064">
                  <c:v>0</c:v>
                </c:pt>
                <c:pt idx="317065">
                  <c:v>0</c:v>
                </c:pt>
                <c:pt idx="317066">
                  <c:v>0</c:v>
                </c:pt>
                <c:pt idx="317067">
                  <c:v>0</c:v>
                </c:pt>
                <c:pt idx="317068">
                  <c:v>0</c:v>
                </c:pt>
                <c:pt idx="317069">
                  <c:v>0</c:v>
                </c:pt>
                <c:pt idx="317070">
                  <c:v>0</c:v>
                </c:pt>
                <c:pt idx="317071">
                  <c:v>0</c:v>
                </c:pt>
                <c:pt idx="317072">
                  <c:v>0</c:v>
                </c:pt>
                <c:pt idx="317073">
                  <c:v>0</c:v>
                </c:pt>
                <c:pt idx="317074">
                  <c:v>0</c:v>
                </c:pt>
                <c:pt idx="317075">
                  <c:v>0</c:v>
                </c:pt>
                <c:pt idx="317076">
                  <c:v>0</c:v>
                </c:pt>
                <c:pt idx="317077">
                  <c:v>0</c:v>
                </c:pt>
                <c:pt idx="317078">
                  <c:v>0</c:v>
                </c:pt>
                <c:pt idx="317079">
                  <c:v>0</c:v>
                </c:pt>
                <c:pt idx="317080">
                  <c:v>0</c:v>
                </c:pt>
                <c:pt idx="317081">
                  <c:v>0</c:v>
                </c:pt>
                <c:pt idx="317082">
                  <c:v>0</c:v>
                </c:pt>
                <c:pt idx="317083">
                  <c:v>0</c:v>
                </c:pt>
                <c:pt idx="317084">
                  <c:v>0</c:v>
                </c:pt>
                <c:pt idx="317085">
                  <c:v>0</c:v>
                </c:pt>
                <c:pt idx="317086">
                  <c:v>0</c:v>
                </c:pt>
                <c:pt idx="317087">
                  <c:v>0</c:v>
                </c:pt>
                <c:pt idx="317088">
                  <c:v>0</c:v>
                </c:pt>
                <c:pt idx="317089">
                  <c:v>0</c:v>
                </c:pt>
                <c:pt idx="317090">
                  <c:v>0</c:v>
                </c:pt>
                <c:pt idx="317091">
                  <c:v>0</c:v>
                </c:pt>
                <c:pt idx="317092">
                  <c:v>0</c:v>
                </c:pt>
                <c:pt idx="317093">
                  <c:v>0</c:v>
                </c:pt>
                <c:pt idx="317094">
                  <c:v>0</c:v>
                </c:pt>
                <c:pt idx="317095">
                  <c:v>0</c:v>
                </c:pt>
                <c:pt idx="317096">
                  <c:v>0</c:v>
                </c:pt>
                <c:pt idx="317097">
                  <c:v>0</c:v>
                </c:pt>
                <c:pt idx="317098">
                  <c:v>0</c:v>
                </c:pt>
                <c:pt idx="317099">
                  <c:v>0</c:v>
                </c:pt>
                <c:pt idx="317100">
                  <c:v>0</c:v>
                </c:pt>
                <c:pt idx="317101">
                  <c:v>0</c:v>
                </c:pt>
                <c:pt idx="317102">
                  <c:v>0</c:v>
                </c:pt>
                <c:pt idx="317103">
                  <c:v>0</c:v>
                </c:pt>
                <c:pt idx="317104">
                  <c:v>0</c:v>
                </c:pt>
                <c:pt idx="317105">
                  <c:v>0</c:v>
                </c:pt>
                <c:pt idx="317106">
                  <c:v>0</c:v>
                </c:pt>
                <c:pt idx="317107">
                  <c:v>0</c:v>
                </c:pt>
                <c:pt idx="317108">
                  <c:v>0</c:v>
                </c:pt>
                <c:pt idx="317109">
                  <c:v>0</c:v>
                </c:pt>
                <c:pt idx="317110">
                  <c:v>0</c:v>
                </c:pt>
                <c:pt idx="317111">
                  <c:v>0</c:v>
                </c:pt>
                <c:pt idx="317112">
                  <c:v>0</c:v>
                </c:pt>
                <c:pt idx="317113">
                  <c:v>0</c:v>
                </c:pt>
                <c:pt idx="317114">
                  <c:v>0</c:v>
                </c:pt>
                <c:pt idx="317115">
                  <c:v>0</c:v>
                </c:pt>
                <c:pt idx="317116">
                  <c:v>0</c:v>
                </c:pt>
                <c:pt idx="317117">
                  <c:v>0</c:v>
                </c:pt>
                <c:pt idx="317118">
                  <c:v>0</c:v>
                </c:pt>
                <c:pt idx="317119">
                  <c:v>0</c:v>
                </c:pt>
                <c:pt idx="317120">
                  <c:v>0</c:v>
                </c:pt>
                <c:pt idx="317121">
                  <c:v>0</c:v>
                </c:pt>
                <c:pt idx="317122">
                  <c:v>0</c:v>
                </c:pt>
                <c:pt idx="317123">
                  <c:v>0</c:v>
                </c:pt>
                <c:pt idx="317124">
                  <c:v>0</c:v>
                </c:pt>
                <c:pt idx="317125">
                  <c:v>0</c:v>
                </c:pt>
                <c:pt idx="317126">
                  <c:v>0</c:v>
                </c:pt>
                <c:pt idx="317127">
                  <c:v>0</c:v>
                </c:pt>
                <c:pt idx="317128">
                  <c:v>0</c:v>
                </c:pt>
                <c:pt idx="317129">
                  <c:v>0</c:v>
                </c:pt>
                <c:pt idx="317130">
                  <c:v>0</c:v>
                </c:pt>
                <c:pt idx="317131">
                  <c:v>0</c:v>
                </c:pt>
                <c:pt idx="317132">
                  <c:v>0</c:v>
                </c:pt>
                <c:pt idx="317133">
                  <c:v>0</c:v>
                </c:pt>
                <c:pt idx="317134">
                  <c:v>0</c:v>
                </c:pt>
                <c:pt idx="317135">
                  <c:v>0</c:v>
                </c:pt>
                <c:pt idx="317136">
                  <c:v>0</c:v>
                </c:pt>
                <c:pt idx="317137">
                  <c:v>0</c:v>
                </c:pt>
                <c:pt idx="317138">
                  <c:v>0</c:v>
                </c:pt>
                <c:pt idx="317139">
                  <c:v>0</c:v>
                </c:pt>
                <c:pt idx="317140">
                  <c:v>0</c:v>
                </c:pt>
                <c:pt idx="317141">
                  <c:v>0</c:v>
                </c:pt>
                <c:pt idx="317142">
                  <c:v>0</c:v>
                </c:pt>
                <c:pt idx="317143">
                  <c:v>0</c:v>
                </c:pt>
                <c:pt idx="317144">
                  <c:v>0</c:v>
                </c:pt>
                <c:pt idx="317145">
                  <c:v>0</c:v>
                </c:pt>
                <c:pt idx="317146">
                  <c:v>0</c:v>
                </c:pt>
                <c:pt idx="317147">
                  <c:v>0</c:v>
                </c:pt>
                <c:pt idx="317148">
                  <c:v>0</c:v>
                </c:pt>
                <c:pt idx="317149">
                  <c:v>0</c:v>
                </c:pt>
                <c:pt idx="317150">
                  <c:v>0</c:v>
                </c:pt>
                <c:pt idx="317151">
                  <c:v>0</c:v>
                </c:pt>
                <c:pt idx="317152">
                  <c:v>0</c:v>
                </c:pt>
                <c:pt idx="317153">
                  <c:v>0</c:v>
                </c:pt>
                <c:pt idx="317154">
                  <c:v>0</c:v>
                </c:pt>
                <c:pt idx="317155">
                  <c:v>0</c:v>
                </c:pt>
                <c:pt idx="317156">
                  <c:v>0</c:v>
                </c:pt>
                <c:pt idx="317157">
                  <c:v>0</c:v>
                </c:pt>
                <c:pt idx="317158">
                  <c:v>0</c:v>
                </c:pt>
                <c:pt idx="317159">
                  <c:v>0</c:v>
                </c:pt>
                <c:pt idx="317160">
                  <c:v>0</c:v>
                </c:pt>
                <c:pt idx="317161">
                  <c:v>0</c:v>
                </c:pt>
                <c:pt idx="317162">
                  <c:v>0</c:v>
                </c:pt>
                <c:pt idx="317163">
                  <c:v>0</c:v>
                </c:pt>
                <c:pt idx="317164">
                  <c:v>0</c:v>
                </c:pt>
                <c:pt idx="317165">
                  <c:v>0</c:v>
                </c:pt>
                <c:pt idx="317166">
                  <c:v>0</c:v>
                </c:pt>
                <c:pt idx="317167">
                  <c:v>0</c:v>
                </c:pt>
                <c:pt idx="317168">
                  <c:v>0</c:v>
                </c:pt>
                <c:pt idx="317169">
                  <c:v>0</c:v>
                </c:pt>
                <c:pt idx="317170">
                  <c:v>0</c:v>
                </c:pt>
                <c:pt idx="317171">
                  <c:v>0</c:v>
                </c:pt>
                <c:pt idx="317172">
                  <c:v>0</c:v>
                </c:pt>
                <c:pt idx="317173">
                  <c:v>0</c:v>
                </c:pt>
                <c:pt idx="317174">
                  <c:v>0</c:v>
                </c:pt>
                <c:pt idx="317175">
                  <c:v>0</c:v>
                </c:pt>
                <c:pt idx="317176">
                  <c:v>0</c:v>
                </c:pt>
                <c:pt idx="317177">
                  <c:v>0</c:v>
                </c:pt>
                <c:pt idx="317178">
                  <c:v>0</c:v>
                </c:pt>
                <c:pt idx="317179">
                  <c:v>0</c:v>
                </c:pt>
                <c:pt idx="317180">
                  <c:v>0</c:v>
                </c:pt>
                <c:pt idx="317181">
                  <c:v>0</c:v>
                </c:pt>
                <c:pt idx="317182">
                  <c:v>0</c:v>
                </c:pt>
                <c:pt idx="317183">
                  <c:v>0</c:v>
                </c:pt>
                <c:pt idx="317184">
                  <c:v>0</c:v>
                </c:pt>
                <c:pt idx="317185">
                  <c:v>0</c:v>
                </c:pt>
                <c:pt idx="317186">
                  <c:v>0</c:v>
                </c:pt>
                <c:pt idx="317187">
                  <c:v>0</c:v>
                </c:pt>
                <c:pt idx="317188">
                  <c:v>0</c:v>
                </c:pt>
                <c:pt idx="317189">
                  <c:v>0</c:v>
                </c:pt>
                <c:pt idx="317190">
                  <c:v>0</c:v>
                </c:pt>
                <c:pt idx="317191">
                  <c:v>0</c:v>
                </c:pt>
                <c:pt idx="317192">
                  <c:v>0</c:v>
                </c:pt>
                <c:pt idx="317193">
                  <c:v>0</c:v>
                </c:pt>
                <c:pt idx="317194">
                  <c:v>0</c:v>
                </c:pt>
                <c:pt idx="317195">
                  <c:v>0</c:v>
                </c:pt>
                <c:pt idx="317196">
                  <c:v>0</c:v>
                </c:pt>
                <c:pt idx="317197">
                  <c:v>0</c:v>
                </c:pt>
                <c:pt idx="317198">
                  <c:v>0</c:v>
                </c:pt>
                <c:pt idx="317199">
                  <c:v>0</c:v>
                </c:pt>
                <c:pt idx="317200">
                  <c:v>0</c:v>
                </c:pt>
                <c:pt idx="317201">
                  <c:v>0</c:v>
                </c:pt>
                <c:pt idx="317202">
                  <c:v>0</c:v>
                </c:pt>
                <c:pt idx="317203">
                  <c:v>0</c:v>
                </c:pt>
                <c:pt idx="317204">
                  <c:v>0</c:v>
                </c:pt>
                <c:pt idx="317205">
                  <c:v>0</c:v>
                </c:pt>
                <c:pt idx="317206">
                  <c:v>0</c:v>
                </c:pt>
                <c:pt idx="317207">
                  <c:v>0</c:v>
                </c:pt>
                <c:pt idx="317208">
                  <c:v>0</c:v>
                </c:pt>
                <c:pt idx="317209">
                  <c:v>0</c:v>
                </c:pt>
                <c:pt idx="317210">
                  <c:v>0</c:v>
                </c:pt>
                <c:pt idx="317211">
                  <c:v>0</c:v>
                </c:pt>
                <c:pt idx="317212">
                  <c:v>0</c:v>
                </c:pt>
                <c:pt idx="317213">
                  <c:v>0</c:v>
                </c:pt>
                <c:pt idx="317214">
                  <c:v>0</c:v>
                </c:pt>
                <c:pt idx="317215">
                  <c:v>0</c:v>
                </c:pt>
                <c:pt idx="317216">
                  <c:v>0</c:v>
                </c:pt>
                <c:pt idx="317217">
                  <c:v>0</c:v>
                </c:pt>
                <c:pt idx="317218">
                  <c:v>0</c:v>
                </c:pt>
                <c:pt idx="317219">
                  <c:v>0</c:v>
                </c:pt>
                <c:pt idx="317220">
                  <c:v>0</c:v>
                </c:pt>
                <c:pt idx="317221">
                  <c:v>0</c:v>
                </c:pt>
                <c:pt idx="317222">
                  <c:v>0</c:v>
                </c:pt>
                <c:pt idx="317223">
                  <c:v>0</c:v>
                </c:pt>
                <c:pt idx="317224">
                  <c:v>0</c:v>
                </c:pt>
                <c:pt idx="317225">
                  <c:v>0</c:v>
                </c:pt>
                <c:pt idx="317226">
                  <c:v>0</c:v>
                </c:pt>
                <c:pt idx="317227">
                  <c:v>0</c:v>
                </c:pt>
                <c:pt idx="317228">
                  <c:v>0</c:v>
                </c:pt>
                <c:pt idx="317229">
                  <c:v>0</c:v>
                </c:pt>
                <c:pt idx="317230">
                  <c:v>0</c:v>
                </c:pt>
                <c:pt idx="317231">
                  <c:v>0</c:v>
                </c:pt>
                <c:pt idx="317232">
                  <c:v>0</c:v>
                </c:pt>
                <c:pt idx="317233">
                  <c:v>0</c:v>
                </c:pt>
                <c:pt idx="317234">
                  <c:v>0</c:v>
                </c:pt>
                <c:pt idx="317235">
                  <c:v>0</c:v>
                </c:pt>
                <c:pt idx="317236">
                  <c:v>0</c:v>
                </c:pt>
                <c:pt idx="317237">
                  <c:v>0</c:v>
                </c:pt>
                <c:pt idx="317238">
                  <c:v>0</c:v>
                </c:pt>
                <c:pt idx="317239">
                  <c:v>0</c:v>
                </c:pt>
                <c:pt idx="317240">
                  <c:v>0</c:v>
                </c:pt>
                <c:pt idx="317241">
                  <c:v>0</c:v>
                </c:pt>
                <c:pt idx="317242">
                  <c:v>0</c:v>
                </c:pt>
                <c:pt idx="317243">
                  <c:v>0</c:v>
                </c:pt>
                <c:pt idx="317244">
                  <c:v>0</c:v>
                </c:pt>
                <c:pt idx="317245">
                  <c:v>0</c:v>
                </c:pt>
                <c:pt idx="317246">
                  <c:v>0</c:v>
                </c:pt>
                <c:pt idx="317247">
                  <c:v>0</c:v>
                </c:pt>
                <c:pt idx="317248">
                  <c:v>0</c:v>
                </c:pt>
                <c:pt idx="317249">
                  <c:v>0</c:v>
                </c:pt>
                <c:pt idx="317250">
                  <c:v>0</c:v>
                </c:pt>
                <c:pt idx="317251">
                  <c:v>0</c:v>
                </c:pt>
                <c:pt idx="317252">
                  <c:v>0</c:v>
                </c:pt>
                <c:pt idx="317253">
                  <c:v>0</c:v>
                </c:pt>
                <c:pt idx="317254">
                  <c:v>0</c:v>
                </c:pt>
                <c:pt idx="317255">
                  <c:v>0</c:v>
                </c:pt>
                <c:pt idx="317256">
                  <c:v>0</c:v>
                </c:pt>
                <c:pt idx="317257">
                  <c:v>0</c:v>
                </c:pt>
                <c:pt idx="317258">
                  <c:v>0</c:v>
                </c:pt>
                <c:pt idx="317259">
                  <c:v>0</c:v>
                </c:pt>
                <c:pt idx="317260">
                  <c:v>0</c:v>
                </c:pt>
                <c:pt idx="317261">
                  <c:v>0</c:v>
                </c:pt>
                <c:pt idx="317262">
                  <c:v>0</c:v>
                </c:pt>
                <c:pt idx="317263">
                  <c:v>0</c:v>
                </c:pt>
                <c:pt idx="317264">
                  <c:v>0</c:v>
                </c:pt>
                <c:pt idx="317265">
                  <c:v>0</c:v>
                </c:pt>
                <c:pt idx="317266">
                  <c:v>0</c:v>
                </c:pt>
                <c:pt idx="317267">
                  <c:v>0</c:v>
                </c:pt>
                <c:pt idx="317268">
                  <c:v>0</c:v>
                </c:pt>
                <c:pt idx="317269">
                  <c:v>0</c:v>
                </c:pt>
                <c:pt idx="317270">
                  <c:v>0</c:v>
                </c:pt>
                <c:pt idx="317271">
                  <c:v>0</c:v>
                </c:pt>
                <c:pt idx="317272">
                  <c:v>0</c:v>
                </c:pt>
                <c:pt idx="317273">
                  <c:v>0</c:v>
                </c:pt>
                <c:pt idx="317274">
                  <c:v>0</c:v>
                </c:pt>
                <c:pt idx="317275">
                  <c:v>0</c:v>
                </c:pt>
                <c:pt idx="317276">
                  <c:v>0</c:v>
                </c:pt>
                <c:pt idx="317277">
                  <c:v>0</c:v>
                </c:pt>
                <c:pt idx="317278">
                  <c:v>0</c:v>
                </c:pt>
                <c:pt idx="317279">
                  <c:v>0</c:v>
                </c:pt>
                <c:pt idx="317280">
                  <c:v>0</c:v>
                </c:pt>
                <c:pt idx="317281">
                  <c:v>0</c:v>
                </c:pt>
                <c:pt idx="317282">
                  <c:v>0</c:v>
                </c:pt>
                <c:pt idx="317283">
                  <c:v>0</c:v>
                </c:pt>
                <c:pt idx="317284">
                  <c:v>0</c:v>
                </c:pt>
                <c:pt idx="317285">
                  <c:v>0</c:v>
                </c:pt>
                <c:pt idx="317286">
                  <c:v>0</c:v>
                </c:pt>
                <c:pt idx="317287">
                  <c:v>0</c:v>
                </c:pt>
                <c:pt idx="317288">
                  <c:v>0</c:v>
                </c:pt>
                <c:pt idx="317289">
                  <c:v>0</c:v>
                </c:pt>
                <c:pt idx="317290">
                  <c:v>0</c:v>
                </c:pt>
                <c:pt idx="317291">
                  <c:v>0</c:v>
                </c:pt>
                <c:pt idx="317292">
                  <c:v>0</c:v>
                </c:pt>
                <c:pt idx="317293">
                  <c:v>0</c:v>
                </c:pt>
                <c:pt idx="317294">
                  <c:v>0</c:v>
                </c:pt>
                <c:pt idx="317295">
                  <c:v>0</c:v>
                </c:pt>
                <c:pt idx="317296">
                  <c:v>0</c:v>
                </c:pt>
                <c:pt idx="317297">
                  <c:v>0</c:v>
                </c:pt>
                <c:pt idx="317298">
                  <c:v>0</c:v>
                </c:pt>
                <c:pt idx="317299">
                  <c:v>0</c:v>
                </c:pt>
                <c:pt idx="317300">
                  <c:v>0</c:v>
                </c:pt>
                <c:pt idx="317301">
                  <c:v>0</c:v>
                </c:pt>
                <c:pt idx="317302">
                  <c:v>0</c:v>
                </c:pt>
                <c:pt idx="317303">
                  <c:v>0</c:v>
                </c:pt>
                <c:pt idx="317304">
                  <c:v>0</c:v>
                </c:pt>
                <c:pt idx="317305">
                  <c:v>0</c:v>
                </c:pt>
                <c:pt idx="317306">
                  <c:v>0</c:v>
                </c:pt>
                <c:pt idx="317307">
                  <c:v>0</c:v>
                </c:pt>
                <c:pt idx="317308">
                  <c:v>0</c:v>
                </c:pt>
                <c:pt idx="317309">
                  <c:v>0</c:v>
                </c:pt>
                <c:pt idx="317310">
                  <c:v>0</c:v>
                </c:pt>
                <c:pt idx="317311">
                  <c:v>0</c:v>
                </c:pt>
                <c:pt idx="317312">
                  <c:v>0</c:v>
                </c:pt>
                <c:pt idx="317313">
                  <c:v>0</c:v>
                </c:pt>
                <c:pt idx="317314">
                  <c:v>0</c:v>
                </c:pt>
                <c:pt idx="317315">
                  <c:v>0</c:v>
                </c:pt>
                <c:pt idx="317316">
                  <c:v>0</c:v>
                </c:pt>
                <c:pt idx="317317">
                  <c:v>0</c:v>
                </c:pt>
                <c:pt idx="317318">
                  <c:v>0</c:v>
                </c:pt>
                <c:pt idx="317319">
                  <c:v>0</c:v>
                </c:pt>
                <c:pt idx="317320">
                  <c:v>0</c:v>
                </c:pt>
                <c:pt idx="317321">
                  <c:v>0</c:v>
                </c:pt>
                <c:pt idx="317322">
                  <c:v>0</c:v>
                </c:pt>
                <c:pt idx="317323">
                  <c:v>0</c:v>
                </c:pt>
                <c:pt idx="317324">
                  <c:v>0</c:v>
                </c:pt>
                <c:pt idx="317325">
                  <c:v>0</c:v>
                </c:pt>
                <c:pt idx="317326">
                  <c:v>0</c:v>
                </c:pt>
                <c:pt idx="317327">
                  <c:v>0</c:v>
                </c:pt>
                <c:pt idx="317328">
                  <c:v>0</c:v>
                </c:pt>
                <c:pt idx="317329">
                  <c:v>0</c:v>
                </c:pt>
                <c:pt idx="317330">
                  <c:v>0</c:v>
                </c:pt>
                <c:pt idx="317331">
                  <c:v>0</c:v>
                </c:pt>
                <c:pt idx="317332">
                  <c:v>0</c:v>
                </c:pt>
                <c:pt idx="317333">
                  <c:v>0</c:v>
                </c:pt>
                <c:pt idx="317334">
                  <c:v>0</c:v>
                </c:pt>
                <c:pt idx="317335">
                  <c:v>0</c:v>
                </c:pt>
                <c:pt idx="317336">
                  <c:v>0</c:v>
                </c:pt>
                <c:pt idx="317337">
                  <c:v>0</c:v>
                </c:pt>
                <c:pt idx="317338">
                  <c:v>0</c:v>
                </c:pt>
                <c:pt idx="317339">
                  <c:v>0</c:v>
                </c:pt>
                <c:pt idx="317340">
                  <c:v>0</c:v>
                </c:pt>
                <c:pt idx="317341">
                  <c:v>0</c:v>
                </c:pt>
                <c:pt idx="317342">
                  <c:v>0</c:v>
                </c:pt>
                <c:pt idx="317343">
                  <c:v>0</c:v>
                </c:pt>
                <c:pt idx="317344">
                  <c:v>0</c:v>
                </c:pt>
                <c:pt idx="317345">
                  <c:v>0</c:v>
                </c:pt>
                <c:pt idx="317346">
                  <c:v>0</c:v>
                </c:pt>
                <c:pt idx="317347">
                  <c:v>0</c:v>
                </c:pt>
                <c:pt idx="317348">
                  <c:v>0</c:v>
                </c:pt>
                <c:pt idx="317349">
                  <c:v>0</c:v>
                </c:pt>
                <c:pt idx="317350">
                  <c:v>0</c:v>
                </c:pt>
                <c:pt idx="317351">
                  <c:v>0</c:v>
                </c:pt>
                <c:pt idx="317352">
                  <c:v>0</c:v>
                </c:pt>
                <c:pt idx="317353">
                  <c:v>0</c:v>
                </c:pt>
                <c:pt idx="317354">
                  <c:v>0</c:v>
                </c:pt>
                <c:pt idx="317355">
                  <c:v>0</c:v>
                </c:pt>
                <c:pt idx="317356">
                  <c:v>0</c:v>
                </c:pt>
                <c:pt idx="317357">
                  <c:v>0</c:v>
                </c:pt>
                <c:pt idx="317358">
                  <c:v>0</c:v>
                </c:pt>
                <c:pt idx="317359">
                  <c:v>0</c:v>
                </c:pt>
                <c:pt idx="317360">
                  <c:v>0</c:v>
                </c:pt>
                <c:pt idx="317361">
                  <c:v>0</c:v>
                </c:pt>
                <c:pt idx="317362">
                  <c:v>0</c:v>
                </c:pt>
                <c:pt idx="317363">
                  <c:v>0</c:v>
                </c:pt>
                <c:pt idx="317364">
                  <c:v>0</c:v>
                </c:pt>
                <c:pt idx="317365">
                  <c:v>0</c:v>
                </c:pt>
                <c:pt idx="317366">
                  <c:v>0</c:v>
                </c:pt>
                <c:pt idx="317367">
                  <c:v>0</c:v>
                </c:pt>
                <c:pt idx="317368">
                  <c:v>0</c:v>
                </c:pt>
                <c:pt idx="317369">
                  <c:v>0</c:v>
                </c:pt>
                <c:pt idx="317370">
                  <c:v>0</c:v>
                </c:pt>
                <c:pt idx="317371">
                  <c:v>0</c:v>
                </c:pt>
                <c:pt idx="317372">
                  <c:v>0</c:v>
                </c:pt>
                <c:pt idx="317373">
                  <c:v>0</c:v>
                </c:pt>
                <c:pt idx="317374">
                  <c:v>0</c:v>
                </c:pt>
                <c:pt idx="317375">
                  <c:v>0</c:v>
                </c:pt>
                <c:pt idx="317376">
                  <c:v>0</c:v>
                </c:pt>
                <c:pt idx="317377">
                  <c:v>0</c:v>
                </c:pt>
                <c:pt idx="317378">
                  <c:v>0</c:v>
                </c:pt>
                <c:pt idx="317379">
                  <c:v>0</c:v>
                </c:pt>
                <c:pt idx="317380">
                  <c:v>0</c:v>
                </c:pt>
                <c:pt idx="317381">
                  <c:v>0</c:v>
                </c:pt>
                <c:pt idx="317382">
                  <c:v>0</c:v>
                </c:pt>
                <c:pt idx="317383">
                  <c:v>0</c:v>
                </c:pt>
                <c:pt idx="317384">
                  <c:v>0</c:v>
                </c:pt>
                <c:pt idx="317385">
                  <c:v>0</c:v>
                </c:pt>
                <c:pt idx="317386">
                  <c:v>0</c:v>
                </c:pt>
                <c:pt idx="317387">
                  <c:v>0</c:v>
                </c:pt>
                <c:pt idx="317388">
                  <c:v>0</c:v>
                </c:pt>
                <c:pt idx="317389">
                  <c:v>0</c:v>
                </c:pt>
                <c:pt idx="317390">
                  <c:v>0</c:v>
                </c:pt>
                <c:pt idx="317391">
                  <c:v>0</c:v>
                </c:pt>
                <c:pt idx="317392">
                  <c:v>0</c:v>
                </c:pt>
                <c:pt idx="317393">
                  <c:v>0</c:v>
                </c:pt>
                <c:pt idx="317394">
                  <c:v>0</c:v>
                </c:pt>
                <c:pt idx="317395">
                  <c:v>0</c:v>
                </c:pt>
                <c:pt idx="317396">
                  <c:v>0</c:v>
                </c:pt>
                <c:pt idx="317397">
                  <c:v>0</c:v>
                </c:pt>
                <c:pt idx="317398">
                  <c:v>0</c:v>
                </c:pt>
                <c:pt idx="317399">
                  <c:v>0</c:v>
                </c:pt>
                <c:pt idx="317400">
                  <c:v>0</c:v>
                </c:pt>
                <c:pt idx="317401">
                  <c:v>0</c:v>
                </c:pt>
                <c:pt idx="317402">
                  <c:v>0</c:v>
                </c:pt>
                <c:pt idx="317403">
                  <c:v>0</c:v>
                </c:pt>
                <c:pt idx="317404">
                  <c:v>0</c:v>
                </c:pt>
                <c:pt idx="317405">
                  <c:v>0</c:v>
                </c:pt>
                <c:pt idx="317406">
                  <c:v>0</c:v>
                </c:pt>
                <c:pt idx="317407">
                  <c:v>0</c:v>
                </c:pt>
                <c:pt idx="317408">
                  <c:v>0</c:v>
                </c:pt>
                <c:pt idx="317409">
                  <c:v>0</c:v>
                </c:pt>
                <c:pt idx="317410">
                  <c:v>0</c:v>
                </c:pt>
                <c:pt idx="317411">
                  <c:v>0</c:v>
                </c:pt>
                <c:pt idx="317412">
                  <c:v>0</c:v>
                </c:pt>
                <c:pt idx="317413">
                  <c:v>0</c:v>
                </c:pt>
                <c:pt idx="317414">
                  <c:v>0</c:v>
                </c:pt>
                <c:pt idx="317415">
                  <c:v>0</c:v>
                </c:pt>
                <c:pt idx="317416">
                  <c:v>0</c:v>
                </c:pt>
                <c:pt idx="317417">
                  <c:v>0</c:v>
                </c:pt>
                <c:pt idx="317418">
                  <c:v>0</c:v>
                </c:pt>
                <c:pt idx="317419">
                  <c:v>0</c:v>
                </c:pt>
                <c:pt idx="317420">
                  <c:v>0</c:v>
                </c:pt>
                <c:pt idx="317421">
                  <c:v>0</c:v>
                </c:pt>
                <c:pt idx="317422">
                  <c:v>0</c:v>
                </c:pt>
                <c:pt idx="317423">
                  <c:v>0</c:v>
                </c:pt>
                <c:pt idx="317424">
                  <c:v>0</c:v>
                </c:pt>
                <c:pt idx="317425">
                  <c:v>0</c:v>
                </c:pt>
                <c:pt idx="317426">
                  <c:v>0</c:v>
                </c:pt>
                <c:pt idx="317427">
                  <c:v>0</c:v>
                </c:pt>
                <c:pt idx="317428">
                  <c:v>0</c:v>
                </c:pt>
                <c:pt idx="317429">
                  <c:v>0</c:v>
                </c:pt>
                <c:pt idx="317430">
                  <c:v>0</c:v>
                </c:pt>
                <c:pt idx="317431">
                  <c:v>0</c:v>
                </c:pt>
                <c:pt idx="317432">
                  <c:v>0</c:v>
                </c:pt>
                <c:pt idx="317433">
                  <c:v>0</c:v>
                </c:pt>
                <c:pt idx="317434">
                  <c:v>0</c:v>
                </c:pt>
                <c:pt idx="317435">
                  <c:v>0</c:v>
                </c:pt>
                <c:pt idx="317436">
                  <c:v>0</c:v>
                </c:pt>
                <c:pt idx="317437">
                  <c:v>0</c:v>
                </c:pt>
                <c:pt idx="317438">
                  <c:v>0</c:v>
                </c:pt>
                <c:pt idx="317439">
                  <c:v>0</c:v>
                </c:pt>
                <c:pt idx="317440">
                  <c:v>0</c:v>
                </c:pt>
                <c:pt idx="317441">
                  <c:v>0</c:v>
                </c:pt>
                <c:pt idx="317442">
                  <c:v>0</c:v>
                </c:pt>
                <c:pt idx="317443">
                  <c:v>0</c:v>
                </c:pt>
                <c:pt idx="317444">
                  <c:v>0</c:v>
                </c:pt>
                <c:pt idx="317445">
                  <c:v>0</c:v>
                </c:pt>
                <c:pt idx="317446">
                  <c:v>0</c:v>
                </c:pt>
                <c:pt idx="317447">
                  <c:v>0</c:v>
                </c:pt>
                <c:pt idx="317448">
                  <c:v>0</c:v>
                </c:pt>
                <c:pt idx="317449">
                  <c:v>0</c:v>
                </c:pt>
                <c:pt idx="317450">
                  <c:v>0</c:v>
                </c:pt>
                <c:pt idx="317451">
                  <c:v>0</c:v>
                </c:pt>
                <c:pt idx="317452">
                  <c:v>0</c:v>
                </c:pt>
                <c:pt idx="317453">
                  <c:v>0</c:v>
                </c:pt>
                <c:pt idx="317454">
                  <c:v>0</c:v>
                </c:pt>
                <c:pt idx="317455">
                  <c:v>0</c:v>
                </c:pt>
                <c:pt idx="317456">
                  <c:v>0</c:v>
                </c:pt>
                <c:pt idx="317457">
                  <c:v>0</c:v>
                </c:pt>
                <c:pt idx="317458">
                  <c:v>0</c:v>
                </c:pt>
                <c:pt idx="317459">
                  <c:v>0</c:v>
                </c:pt>
                <c:pt idx="317460">
                  <c:v>0</c:v>
                </c:pt>
                <c:pt idx="317461">
                  <c:v>0</c:v>
                </c:pt>
                <c:pt idx="317462">
                  <c:v>0</c:v>
                </c:pt>
                <c:pt idx="317463">
                  <c:v>0</c:v>
                </c:pt>
                <c:pt idx="317464">
                  <c:v>0</c:v>
                </c:pt>
                <c:pt idx="317465">
                  <c:v>0</c:v>
                </c:pt>
                <c:pt idx="317466">
                  <c:v>0</c:v>
                </c:pt>
                <c:pt idx="317467">
                  <c:v>0</c:v>
                </c:pt>
                <c:pt idx="317468">
                  <c:v>0</c:v>
                </c:pt>
                <c:pt idx="317469">
                  <c:v>0</c:v>
                </c:pt>
                <c:pt idx="317470">
                  <c:v>0</c:v>
                </c:pt>
                <c:pt idx="317471">
                  <c:v>0</c:v>
                </c:pt>
                <c:pt idx="317472">
                  <c:v>0</c:v>
                </c:pt>
                <c:pt idx="317473">
                  <c:v>0</c:v>
                </c:pt>
                <c:pt idx="317474">
                  <c:v>0</c:v>
                </c:pt>
                <c:pt idx="317475">
                  <c:v>0</c:v>
                </c:pt>
                <c:pt idx="317476">
                  <c:v>0</c:v>
                </c:pt>
                <c:pt idx="317477">
                  <c:v>0</c:v>
                </c:pt>
                <c:pt idx="317478">
                  <c:v>0</c:v>
                </c:pt>
                <c:pt idx="317479">
                  <c:v>0</c:v>
                </c:pt>
                <c:pt idx="317480">
                  <c:v>0</c:v>
                </c:pt>
                <c:pt idx="317481">
                  <c:v>0</c:v>
                </c:pt>
                <c:pt idx="317482">
                  <c:v>0</c:v>
                </c:pt>
                <c:pt idx="317483">
                  <c:v>0</c:v>
                </c:pt>
                <c:pt idx="317484">
                  <c:v>0</c:v>
                </c:pt>
                <c:pt idx="317485">
                  <c:v>0</c:v>
                </c:pt>
                <c:pt idx="317486">
                  <c:v>0</c:v>
                </c:pt>
                <c:pt idx="317487">
                  <c:v>0</c:v>
                </c:pt>
                <c:pt idx="317488">
                  <c:v>0</c:v>
                </c:pt>
                <c:pt idx="317489">
                  <c:v>0</c:v>
                </c:pt>
                <c:pt idx="317490">
                  <c:v>0</c:v>
                </c:pt>
                <c:pt idx="317491">
                  <c:v>0</c:v>
                </c:pt>
                <c:pt idx="317492">
                  <c:v>0</c:v>
                </c:pt>
                <c:pt idx="317493">
                  <c:v>0</c:v>
                </c:pt>
                <c:pt idx="317494">
                  <c:v>0</c:v>
                </c:pt>
                <c:pt idx="317495">
                  <c:v>0</c:v>
                </c:pt>
                <c:pt idx="317496">
                  <c:v>0</c:v>
                </c:pt>
                <c:pt idx="317497">
                  <c:v>0</c:v>
                </c:pt>
                <c:pt idx="317498">
                  <c:v>0</c:v>
                </c:pt>
                <c:pt idx="317499">
                  <c:v>0</c:v>
                </c:pt>
                <c:pt idx="317500">
                  <c:v>0</c:v>
                </c:pt>
                <c:pt idx="317501">
                  <c:v>0</c:v>
                </c:pt>
                <c:pt idx="317502">
                  <c:v>0</c:v>
                </c:pt>
                <c:pt idx="317503">
                  <c:v>0</c:v>
                </c:pt>
                <c:pt idx="317504">
                  <c:v>0</c:v>
                </c:pt>
                <c:pt idx="317505">
                  <c:v>0</c:v>
                </c:pt>
                <c:pt idx="317506">
                  <c:v>0</c:v>
                </c:pt>
                <c:pt idx="317507">
                  <c:v>0</c:v>
                </c:pt>
                <c:pt idx="317508">
                  <c:v>0</c:v>
                </c:pt>
                <c:pt idx="317509">
                  <c:v>0</c:v>
                </c:pt>
                <c:pt idx="317510">
                  <c:v>0</c:v>
                </c:pt>
                <c:pt idx="317511">
                  <c:v>0</c:v>
                </c:pt>
                <c:pt idx="317512">
                  <c:v>0</c:v>
                </c:pt>
                <c:pt idx="317513">
                  <c:v>0</c:v>
                </c:pt>
                <c:pt idx="317514">
                  <c:v>0</c:v>
                </c:pt>
                <c:pt idx="317515">
                  <c:v>0</c:v>
                </c:pt>
                <c:pt idx="317516">
                  <c:v>0</c:v>
                </c:pt>
                <c:pt idx="317517">
                  <c:v>0</c:v>
                </c:pt>
                <c:pt idx="317518">
                  <c:v>0</c:v>
                </c:pt>
                <c:pt idx="317519">
                  <c:v>0</c:v>
                </c:pt>
                <c:pt idx="317520">
                  <c:v>0</c:v>
                </c:pt>
                <c:pt idx="317521">
                  <c:v>0</c:v>
                </c:pt>
                <c:pt idx="317522">
                  <c:v>0</c:v>
                </c:pt>
                <c:pt idx="317523">
                  <c:v>0</c:v>
                </c:pt>
                <c:pt idx="317524">
                  <c:v>0</c:v>
                </c:pt>
                <c:pt idx="317525">
                  <c:v>0</c:v>
                </c:pt>
                <c:pt idx="317526">
                  <c:v>0</c:v>
                </c:pt>
                <c:pt idx="317527">
                  <c:v>0</c:v>
                </c:pt>
                <c:pt idx="317528">
                  <c:v>0</c:v>
                </c:pt>
                <c:pt idx="317529">
                  <c:v>0</c:v>
                </c:pt>
                <c:pt idx="317530">
                  <c:v>0</c:v>
                </c:pt>
                <c:pt idx="317531">
                  <c:v>0</c:v>
                </c:pt>
                <c:pt idx="317532">
                  <c:v>0</c:v>
                </c:pt>
                <c:pt idx="317533">
                  <c:v>0</c:v>
                </c:pt>
                <c:pt idx="317534">
                  <c:v>0</c:v>
                </c:pt>
                <c:pt idx="317535">
                  <c:v>0</c:v>
                </c:pt>
                <c:pt idx="317536">
                  <c:v>0</c:v>
                </c:pt>
                <c:pt idx="317537">
                  <c:v>0</c:v>
                </c:pt>
                <c:pt idx="317538">
                  <c:v>0</c:v>
                </c:pt>
                <c:pt idx="317539">
                  <c:v>0</c:v>
                </c:pt>
                <c:pt idx="317540">
                  <c:v>0</c:v>
                </c:pt>
                <c:pt idx="317541">
                  <c:v>0</c:v>
                </c:pt>
                <c:pt idx="317542">
                  <c:v>0</c:v>
                </c:pt>
                <c:pt idx="317543">
                  <c:v>0</c:v>
                </c:pt>
                <c:pt idx="317544">
                  <c:v>0</c:v>
                </c:pt>
                <c:pt idx="317545">
                  <c:v>0</c:v>
                </c:pt>
                <c:pt idx="317546">
                  <c:v>0</c:v>
                </c:pt>
                <c:pt idx="317547">
                  <c:v>0</c:v>
                </c:pt>
                <c:pt idx="317548">
                  <c:v>0</c:v>
                </c:pt>
                <c:pt idx="317549">
                  <c:v>0</c:v>
                </c:pt>
                <c:pt idx="317550">
                  <c:v>0</c:v>
                </c:pt>
                <c:pt idx="317551">
                  <c:v>0</c:v>
                </c:pt>
                <c:pt idx="317552">
                  <c:v>0</c:v>
                </c:pt>
                <c:pt idx="317553">
                  <c:v>0</c:v>
                </c:pt>
                <c:pt idx="317554">
                  <c:v>0</c:v>
                </c:pt>
                <c:pt idx="317555">
                  <c:v>0</c:v>
                </c:pt>
                <c:pt idx="317556">
                  <c:v>0</c:v>
                </c:pt>
                <c:pt idx="317557">
                  <c:v>0</c:v>
                </c:pt>
                <c:pt idx="317558">
                  <c:v>0</c:v>
                </c:pt>
                <c:pt idx="317559">
                  <c:v>0</c:v>
                </c:pt>
                <c:pt idx="317560">
                  <c:v>0</c:v>
                </c:pt>
                <c:pt idx="317561">
                  <c:v>0</c:v>
                </c:pt>
                <c:pt idx="317562">
                  <c:v>0</c:v>
                </c:pt>
                <c:pt idx="317563">
                  <c:v>0</c:v>
                </c:pt>
                <c:pt idx="317564">
                  <c:v>0</c:v>
                </c:pt>
                <c:pt idx="317565">
                  <c:v>0</c:v>
                </c:pt>
                <c:pt idx="317566">
                  <c:v>0</c:v>
                </c:pt>
                <c:pt idx="317567">
                  <c:v>0</c:v>
                </c:pt>
                <c:pt idx="317568">
                  <c:v>0</c:v>
                </c:pt>
                <c:pt idx="317569">
                  <c:v>0</c:v>
                </c:pt>
                <c:pt idx="317570">
                  <c:v>0</c:v>
                </c:pt>
                <c:pt idx="317571">
                  <c:v>0</c:v>
                </c:pt>
                <c:pt idx="317572">
                  <c:v>0</c:v>
                </c:pt>
                <c:pt idx="317573">
                  <c:v>0</c:v>
                </c:pt>
                <c:pt idx="317574">
                  <c:v>0</c:v>
                </c:pt>
                <c:pt idx="317575">
                  <c:v>0</c:v>
                </c:pt>
                <c:pt idx="317576">
                  <c:v>0</c:v>
                </c:pt>
                <c:pt idx="317577">
                  <c:v>0</c:v>
                </c:pt>
                <c:pt idx="317578">
                  <c:v>0</c:v>
                </c:pt>
                <c:pt idx="317579">
                  <c:v>0</c:v>
                </c:pt>
                <c:pt idx="317580">
                  <c:v>0</c:v>
                </c:pt>
                <c:pt idx="317581">
                  <c:v>0</c:v>
                </c:pt>
                <c:pt idx="317582">
                  <c:v>0</c:v>
                </c:pt>
                <c:pt idx="317583">
                  <c:v>0</c:v>
                </c:pt>
                <c:pt idx="317584">
                  <c:v>0</c:v>
                </c:pt>
                <c:pt idx="317585">
                  <c:v>0</c:v>
                </c:pt>
                <c:pt idx="317586">
                  <c:v>0</c:v>
                </c:pt>
                <c:pt idx="317587">
                  <c:v>0</c:v>
                </c:pt>
                <c:pt idx="317588">
                  <c:v>0</c:v>
                </c:pt>
                <c:pt idx="317589">
                  <c:v>0</c:v>
                </c:pt>
                <c:pt idx="317590">
                  <c:v>0</c:v>
                </c:pt>
                <c:pt idx="317591">
                  <c:v>0</c:v>
                </c:pt>
                <c:pt idx="317592">
                  <c:v>0</c:v>
                </c:pt>
                <c:pt idx="317593">
                  <c:v>0</c:v>
                </c:pt>
                <c:pt idx="317594">
                  <c:v>0</c:v>
                </c:pt>
                <c:pt idx="317595">
                  <c:v>0</c:v>
                </c:pt>
                <c:pt idx="317596">
                  <c:v>0</c:v>
                </c:pt>
                <c:pt idx="317597">
                  <c:v>0</c:v>
                </c:pt>
                <c:pt idx="317598">
                  <c:v>0</c:v>
                </c:pt>
                <c:pt idx="317599">
                  <c:v>0</c:v>
                </c:pt>
                <c:pt idx="317600">
                  <c:v>0</c:v>
                </c:pt>
                <c:pt idx="317601">
                  <c:v>0</c:v>
                </c:pt>
                <c:pt idx="317602">
                  <c:v>0</c:v>
                </c:pt>
                <c:pt idx="317603">
                  <c:v>0</c:v>
                </c:pt>
                <c:pt idx="317604">
                  <c:v>0</c:v>
                </c:pt>
                <c:pt idx="317605">
                  <c:v>0</c:v>
                </c:pt>
                <c:pt idx="317606">
                  <c:v>0</c:v>
                </c:pt>
                <c:pt idx="317607">
                  <c:v>0</c:v>
                </c:pt>
                <c:pt idx="317608">
                  <c:v>0</c:v>
                </c:pt>
                <c:pt idx="317609">
                  <c:v>0</c:v>
                </c:pt>
                <c:pt idx="317610">
                  <c:v>0</c:v>
                </c:pt>
                <c:pt idx="317611">
                  <c:v>0</c:v>
                </c:pt>
                <c:pt idx="317612">
                  <c:v>0</c:v>
                </c:pt>
                <c:pt idx="317613">
                  <c:v>0</c:v>
                </c:pt>
                <c:pt idx="317614">
                  <c:v>0</c:v>
                </c:pt>
                <c:pt idx="317615">
                  <c:v>0</c:v>
                </c:pt>
                <c:pt idx="317616">
                  <c:v>0</c:v>
                </c:pt>
                <c:pt idx="317617">
                  <c:v>0</c:v>
                </c:pt>
                <c:pt idx="317618">
                  <c:v>0</c:v>
                </c:pt>
                <c:pt idx="317619">
                  <c:v>0</c:v>
                </c:pt>
                <c:pt idx="317620">
                  <c:v>0</c:v>
                </c:pt>
                <c:pt idx="317621">
                  <c:v>0</c:v>
                </c:pt>
                <c:pt idx="317622">
                  <c:v>0</c:v>
                </c:pt>
                <c:pt idx="317623">
                  <c:v>0</c:v>
                </c:pt>
                <c:pt idx="317624">
                  <c:v>0</c:v>
                </c:pt>
                <c:pt idx="317625">
                  <c:v>0</c:v>
                </c:pt>
                <c:pt idx="317626">
                  <c:v>0</c:v>
                </c:pt>
                <c:pt idx="317627">
                  <c:v>0</c:v>
                </c:pt>
                <c:pt idx="317628">
                  <c:v>0</c:v>
                </c:pt>
                <c:pt idx="317629">
                  <c:v>0</c:v>
                </c:pt>
                <c:pt idx="317630">
                  <c:v>0</c:v>
                </c:pt>
                <c:pt idx="317631">
                  <c:v>0</c:v>
                </c:pt>
                <c:pt idx="317632">
                  <c:v>0</c:v>
                </c:pt>
                <c:pt idx="317633">
                  <c:v>0</c:v>
                </c:pt>
                <c:pt idx="317634">
                  <c:v>0</c:v>
                </c:pt>
                <c:pt idx="317635">
                  <c:v>0</c:v>
                </c:pt>
                <c:pt idx="317636">
                  <c:v>0</c:v>
                </c:pt>
                <c:pt idx="317637">
                  <c:v>0</c:v>
                </c:pt>
                <c:pt idx="317638">
                  <c:v>0</c:v>
                </c:pt>
                <c:pt idx="317639">
                  <c:v>0</c:v>
                </c:pt>
                <c:pt idx="317640">
                  <c:v>0</c:v>
                </c:pt>
                <c:pt idx="317641">
                  <c:v>0</c:v>
                </c:pt>
                <c:pt idx="317642">
                  <c:v>0</c:v>
                </c:pt>
                <c:pt idx="317643">
                  <c:v>0</c:v>
                </c:pt>
                <c:pt idx="317644">
                  <c:v>0</c:v>
                </c:pt>
                <c:pt idx="317645">
                  <c:v>0</c:v>
                </c:pt>
                <c:pt idx="317646">
                  <c:v>0</c:v>
                </c:pt>
                <c:pt idx="317647">
                  <c:v>0</c:v>
                </c:pt>
                <c:pt idx="317648">
                  <c:v>0</c:v>
                </c:pt>
                <c:pt idx="317649">
                  <c:v>0</c:v>
                </c:pt>
                <c:pt idx="317650">
                  <c:v>0</c:v>
                </c:pt>
                <c:pt idx="317651">
                  <c:v>0</c:v>
                </c:pt>
                <c:pt idx="317652">
                  <c:v>0</c:v>
                </c:pt>
                <c:pt idx="317653">
                  <c:v>0</c:v>
                </c:pt>
                <c:pt idx="317654">
                  <c:v>0</c:v>
                </c:pt>
                <c:pt idx="317655">
                  <c:v>0</c:v>
                </c:pt>
                <c:pt idx="317656">
                  <c:v>0</c:v>
                </c:pt>
                <c:pt idx="317657">
                  <c:v>0</c:v>
                </c:pt>
                <c:pt idx="317658">
                  <c:v>0</c:v>
                </c:pt>
                <c:pt idx="317659">
                  <c:v>0</c:v>
                </c:pt>
                <c:pt idx="317660">
                  <c:v>0</c:v>
                </c:pt>
                <c:pt idx="317661">
                  <c:v>0</c:v>
                </c:pt>
                <c:pt idx="317662">
                  <c:v>0</c:v>
                </c:pt>
                <c:pt idx="317663">
                  <c:v>0</c:v>
                </c:pt>
                <c:pt idx="317664">
                  <c:v>0</c:v>
                </c:pt>
                <c:pt idx="317665">
                  <c:v>0</c:v>
                </c:pt>
                <c:pt idx="317666">
                  <c:v>0</c:v>
                </c:pt>
                <c:pt idx="317667">
                  <c:v>0</c:v>
                </c:pt>
                <c:pt idx="317668">
                  <c:v>0</c:v>
                </c:pt>
                <c:pt idx="317669">
                  <c:v>0</c:v>
                </c:pt>
                <c:pt idx="317670">
                  <c:v>0</c:v>
                </c:pt>
                <c:pt idx="317671">
                  <c:v>0</c:v>
                </c:pt>
                <c:pt idx="317672">
                  <c:v>0</c:v>
                </c:pt>
                <c:pt idx="317673">
                  <c:v>0</c:v>
                </c:pt>
                <c:pt idx="317674">
                  <c:v>0</c:v>
                </c:pt>
                <c:pt idx="317675">
                  <c:v>0</c:v>
                </c:pt>
                <c:pt idx="317676">
                  <c:v>0</c:v>
                </c:pt>
                <c:pt idx="317677">
                  <c:v>0</c:v>
                </c:pt>
                <c:pt idx="317678">
                  <c:v>0</c:v>
                </c:pt>
                <c:pt idx="317679">
                  <c:v>0</c:v>
                </c:pt>
                <c:pt idx="317680">
                  <c:v>0</c:v>
                </c:pt>
                <c:pt idx="317681">
                  <c:v>0</c:v>
                </c:pt>
                <c:pt idx="317682">
                  <c:v>0</c:v>
                </c:pt>
                <c:pt idx="317683">
                  <c:v>0</c:v>
                </c:pt>
                <c:pt idx="317684">
                  <c:v>0</c:v>
                </c:pt>
                <c:pt idx="317685">
                  <c:v>0</c:v>
                </c:pt>
                <c:pt idx="317686">
                  <c:v>0</c:v>
                </c:pt>
                <c:pt idx="317687">
                  <c:v>0</c:v>
                </c:pt>
                <c:pt idx="317688">
                  <c:v>0</c:v>
                </c:pt>
                <c:pt idx="317689">
                  <c:v>0</c:v>
                </c:pt>
                <c:pt idx="317690">
                  <c:v>0</c:v>
                </c:pt>
                <c:pt idx="317691">
                  <c:v>0</c:v>
                </c:pt>
                <c:pt idx="317692">
                  <c:v>0</c:v>
                </c:pt>
                <c:pt idx="317693">
                  <c:v>0</c:v>
                </c:pt>
                <c:pt idx="317694">
                  <c:v>0</c:v>
                </c:pt>
                <c:pt idx="317695">
                  <c:v>0</c:v>
                </c:pt>
                <c:pt idx="317696">
                  <c:v>0</c:v>
                </c:pt>
                <c:pt idx="317697">
                  <c:v>0</c:v>
                </c:pt>
                <c:pt idx="317698">
                  <c:v>0</c:v>
                </c:pt>
                <c:pt idx="317699">
                  <c:v>0</c:v>
                </c:pt>
                <c:pt idx="317700">
                  <c:v>0</c:v>
                </c:pt>
                <c:pt idx="317701">
                  <c:v>0</c:v>
                </c:pt>
                <c:pt idx="317702">
                  <c:v>0</c:v>
                </c:pt>
                <c:pt idx="317703">
                  <c:v>0</c:v>
                </c:pt>
                <c:pt idx="317704">
                  <c:v>0</c:v>
                </c:pt>
                <c:pt idx="317705">
                  <c:v>0</c:v>
                </c:pt>
                <c:pt idx="317706">
                  <c:v>0</c:v>
                </c:pt>
                <c:pt idx="317707">
                  <c:v>0</c:v>
                </c:pt>
                <c:pt idx="317708">
                  <c:v>0</c:v>
                </c:pt>
                <c:pt idx="317709">
                  <c:v>0</c:v>
                </c:pt>
                <c:pt idx="317710">
                  <c:v>0</c:v>
                </c:pt>
                <c:pt idx="317711">
                  <c:v>0</c:v>
                </c:pt>
                <c:pt idx="317712">
                  <c:v>0</c:v>
                </c:pt>
                <c:pt idx="317713">
                  <c:v>0</c:v>
                </c:pt>
                <c:pt idx="317714">
                  <c:v>0</c:v>
                </c:pt>
                <c:pt idx="317715">
                  <c:v>0</c:v>
                </c:pt>
                <c:pt idx="317716">
                  <c:v>0</c:v>
                </c:pt>
                <c:pt idx="317717">
                  <c:v>0</c:v>
                </c:pt>
                <c:pt idx="317718">
                  <c:v>0</c:v>
                </c:pt>
                <c:pt idx="317719">
                  <c:v>0</c:v>
                </c:pt>
                <c:pt idx="317720">
                  <c:v>0</c:v>
                </c:pt>
                <c:pt idx="317721">
                  <c:v>0</c:v>
                </c:pt>
                <c:pt idx="317722">
                  <c:v>0</c:v>
                </c:pt>
                <c:pt idx="317723">
                  <c:v>0</c:v>
                </c:pt>
                <c:pt idx="317724">
                  <c:v>0</c:v>
                </c:pt>
                <c:pt idx="317725">
                  <c:v>0</c:v>
                </c:pt>
                <c:pt idx="317726">
                  <c:v>0</c:v>
                </c:pt>
                <c:pt idx="317727">
                  <c:v>0</c:v>
                </c:pt>
                <c:pt idx="317728">
                  <c:v>0</c:v>
                </c:pt>
                <c:pt idx="317729">
                  <c:v>0</c:v>
                </c:pt>
                <c:pt idx="317730">
                  <c:v>0</c:v>
                </c:pt>
                <c:pt idx="317731">
                  <c:v>0</c:v>
                </c:pt>
                <c:pt idx="317732">
                  <c:v>0</c:v>
                </c:pt>
                <c:pt idx="317733">
                  <c:v>0</c:v>
                </c:pt>
                <c:pt idx="317734">
                  <c:v>0</c:v>
                </c:pt>
                <c:pt idx="317735">
                  <c:v>0</c:v>
                </c:pt>
                <c:pt idx="317736">
                  <c:v>0</c:v>
                </c:pt>
                <c:pt idx="317737">
                  <c:v>0</c:v>
                </c:pt>
                <c:pt idx="317738">
                  <c:v>0</c:v>
                </c:pt>
                <c:pt idx="317739">
                  <c:v>0</c:v>
                </c:pt>
                <c:pt idx="317740">
                  <c:v>0</c:v>
                </c:pt>
                <c:pt idx="317741">
                  <c:v>0</c:v>
                </c:pt>
                <c:pt idx="317742">
                  <c:v>0</c:v>
                </c:pt>
                <c:pt idx="317743">
                  <c:v>0</c:v>
                </c:pt>
                <c:pt idx="317744">
                  <c:v>0</c:v>
                </c:pt>
                <c:pt idx="317745">
                  <c:v>0</c:v>
                </c:pt>
                <c:pt idx="317746">
                  <c:v>0</c:v>
                </c:pt>
                <c:pt idx="317747">
                  <c:v>0</c:v>
                </c:pt>
                <c:pt idx="317748">
                  <c:v>0</c:v>
                </c:pt>
                <c:pt idx="317749">
                  <c:v>0</c:v>
                </c:pt>
                <c:pt idx="317750">
                  <c:v>0</c:v>
                </c:pt>
                <c:pt idx="317751">
                  <c:v>0</c:v>
                </c:pt>
                <c:pt idx="317752">
                  <c:v>0</c:v>
                </c:pt>
                <c:pt idx="317753">
                  <c:v>0</c:v>
                </c:pt>
                <c:pt idx="317754">
                  <c:v>0</c:v>
                </c:pt>
                <c:pt idx="317755">
                  <c:v>0</c:v>
                </c:pt>
                <c:pt idx="317756">
                  <c:v>0</c:v>
                </c:pt>
                <c:pt idx="317757">
                  <c:v>0</c:v>
                </c:pt>
                <c:pt idx="317758">
                  <c:v>0</c:v>
                </c:pt>
                <c:pt idx="317759">
                  <c:v>0</c:v>
                </c:pt>
                <c:pt idx="317760">
                  <c:v>0</c:v>
                </c:pt>
                <c:pt idx="317761">
                  <c:v>0</c:v>
                </c:pt>
                <c:pt idx="317762">
                  <c:v>0</c:v>
                </c:pt>
                <c:pt idx="317763">
                  <c:v>0</c:v>
                </c:pt>
                <c:pt idx="317764">
                  <c:v>0</c:v>
                </c:pt>
                <c:pt idx="317765">
                  <c:v>0</c:v>
                </c:pt>
                <c:pt idx="317766">
                  <c:v>0</c:v>
                </c:pt>
                <c:pt idx="317767">
                  <c:v>0</c:v>
                </c:pt>
                <c:pt idx="317768">
                  <c:v>0</c:v>
                </c:pt>
                <c:pt idx="317769">
                  <c:v>0</c:v>
                </c:pt>
                <c:pt idx="317770">
                  <c:v>0</c:v>
                </c:pt>
                <c:pt idx="317771">
                  <c:v>0</c:v>
                </c:pt>
                <c:pt idx="317772">
                  <c:v>0</c:v>
                </c:pt>
                <c:pt idx="317773">
                  <c:v>0</c:v>
                </c:pt>
                <c:pt idx="317774">
                  <c:v>0</c:v>
                </c:pt>
                <c:pt idx="317775">
                  <c:v>0</c:v>
                </c:pt>
                <c:pt idx="317776">
                  <c:v>0</c:v>
                </c:pt>
                <c:pt idx="317777">
                  <c:v>0</c:v>
                </c:pt>
                <c:pt idx="317778">
                  <c:v>0</c:v>
                </c:pt>
                <c:pt idx="317779">
                  <c:v>0</c:v>
                </c:pt>
                <c:pt idx="317780">
                  <c:v>0</c:v>
                </c:pt>
                <c:pt idx="317781">
                  <c:v>0</c:v>
                </c:pt>
                <c:pt idx="317782">
                  <c:v>0</c:v>
                </c:pt>
                <c:pt idx="317783">
                  <c:v>0</c:v>
                </c:pt>
                <c:pt idx="317784">
                  <c:v>0</c:v>
                </c:pt>
                <c:pt idx="317785">
                  <c:v>0</c:v>
                </c:pt>
                <c:pt idx="317786">
                  <c:v>0</c:v>
                </c:pt>
                <c:pt idx="317787">
                  <c:v>0</c:v>
                </c:pt>
                <c:pt idx="317788">
                  <c:v>0</c:v>
                </c:pt>
                <c:pt idx="317789">
                  <c:v>0</c:v>
                </c:pt>
                <c:pt idx="317790">
                  <c:v>0</c:v>
                </c:pt>
                <c:pt idx="317791">
                  <c:v>0</c:v>
                </c:pt>
                <c:pt idx="317792">
                  <c:v>0</c:v>
                </c:pt>
                <c:pt idx="317793">
                  <c:v>0</c:v>
                </c:pt>
                <c:pt idx="317794">
                  <c:v>0</c:v>
                </c:pt>
                <c:pt idx="317795">
                  <c:v>0</c:v>
                </c:pt>
                <c:pt idx="317796">
                  <c:v>0</c:v>
                </c:pt>
                <c:pt idx="317797">
                  <c:v>0</c:v>
                </c:pt>
                <c:pt idx="317798">
                  <c:v>0</c:v>
                </c:pt>
                <c:pt idx="317799">
                  <c:v>0</c:v>
                </c:pt>
                <c:pt idx="317800">
                  <c:v>0</c:v>
                </c:pt>
                <c:pt idx="317801">
                  <c:v>0</c:v>
                </c:pt>
                <c:pt idx="317802">
                  <c:v>0</c:v>
                </c:pt>
                <c:pt idx="317803">
                  <c:v>0</c:v>
                </c:pt>
                <c:pt idx="317804">
                  <c:v>0</c:v>
                </c:pt>
                <c:pt idx="317805">
                  <c:v>0</c:v>
                </c:pt>
                <c:pt idx="317806">
                  <c:v>0</c:v>
                </c:pt>
                <c:pt idx="317807">
                  <c:v>0</c:v>
                </c:pt>
                <c:pt idx="317808">
                  <c:v>0</c:v>
                </c:pt>
                <c:pt idx="317809">
                  <c:v>0</c:v>
                </c:pt>
                <c:pt idx="317810">
                  <c:v>0</c:v>
                </c:pt>
                <c:pt idx="317811">
                  <c:v>0</c:v>
                </c:pt>
                <c:pt idx="317812">
                  <c:v>0</c:v>
                </c:pt>
                <c:pt idx="317813">
                  <c:v>0</c:v>
                </c:pt>
                <c:pt idx="317814">
                  <c:v>0</c:v>
                </c:pt>
                <c:pt idx="317815">
                  <c:v>0</c:v>
                </c:pt>
                <c:pt idx="317816">
                  <c:v>0</c:v>
                </c:pt>
                <c:pt idx="317817">
                  <c:v>0</c:v>
                </c:pt>
                <c:pt idx="317818">
                  <c:v>0</c:v>
                </c:pt>
                <c:pt idx="317819">
                  <c:v>0</c:v>
                </c:pt>
                <c:pt idx="317820">
                  <c:v>0</c:v>
                </c:pt>
                <c:pt idx="317821">
                  <c:v>0</c:v>
                </c:pt>
                <c:pt idx="317822">
                  <c:v>0</c:v>
                </c:pt>
                <c:pt idx="317823">
                  <c:v>0</c:v>
                </c:pt>
                <c:pt idx="317824">
                  <c:v>0</c:v>
                </c:pt>
                <c:pt idx="317825">
                  <c:v>0</c:v>
                </c:pt>
                <c:pt idx="317826">
                  <c:v>0</c:v>
                </c:pt>
                <c:pt idx="317827">
                  <c:v>0</c:v>
                </c:pt>
                <c:pt idx="317828">
                  <c:v>0</c:v>
                </c:pt>
                <c:pt idx="317829">
                  <c:v>0</c:v>
                </c:pt>
                <c:pt idx="317830">
                  <c:v>0</c:v>
                </c:pt>
                <c:pt idx="317831">
                  <c:v>0</c:v>
                </c:pt>
                <c:pt idx="317832">
                  <c:v>0</c:v>
                </c:pt>
                <c:pt idx="317833">
                  <c:v>0</c:v>
                </c:pt>
                <c:pt idx="317834">
                  <c:v>0</c:v>
                </c:pt>
                <c:pt idx="317835">
                  <c:v>0</c:v>
                </c:pt>
                <c:pt idx="317836">
                  <c:v>0</c:v>
                </c:pt>
                <c:pt idx="317837">
                  <c:v>0</c:v>
                </c:pt>
                <c:pt idx="317838">
                  <c:v>0</c:v>
                </c:pt>
                <c:pt idx="317839">
                  <c:v>0</c:v>
                </c:pt>
                <c:pt idx="317840">
                  <c:v>0</c:v>
                </c:pt>
                <c:pt idx="317841">
                  <c:v>0</c:v>
                </c:pt>
                <c:pt idx="317842">
                  <c:v>0</c:v>
                </c:pt>
                <c:pt idx="317843">
                  <c:v>0</c:v>
                </c:pt>
                <c:pt idx="317844">
                  <c:v>0</c:v>
                </c:pt>
                <c:pt idx="317845">
                  <c:v>0</c:v>
                </c:pt>
                <c:pt idx="317846">
                  <c:v>0</c:v>
                </c:pt>
                <c:pt idx="317847">
                  <c:v>0</c:v>
                </c:pt>
                <c:pt idx="317848">
                  <c:v>0</c:v>
                </c:pt>
                <c:pt idx="317849">
                  <c:v>0</c:v>
                </c:pt>
                <c:pt idx="317850">
                  <c:v>0</c:v>
                </c:pt>
                <c:pt idx="317851">
                  <c:v>0</c:v>
                </c:pt>
                <c:pt idx="317852">
                  <c:v>0</c:v>
                </c:pt>
                <c:pt idx="317853">
                  <c:v>0</c:v>
                </c:pt>
                <c:pt idx="317854">
                  <c:v>0</c:v>
                </c:pt>
                <c:pt idx="317855">
                  <c:v>0</c:v>
                </c:pt>
                <c:pt idx="317856">
                  <c:v>0</c:v>
                </c:pt>
                <c:pt idx="317857">
                  <c:v>0</c:v>
                </c:pt>
                <c:pt idx="317858">
                  <c:v>0</c:v>
                </c:pt>
                <c:pt idx="317859">
                  <c:v>0</c:v>
                </c:pt>
                <c:pt idx="317860">
                  <c:v>0</c:v>
                </c:pt>
                <c:pt idx="317861">
                  <c:v>0</c:v>
                </c:pt>
                <c:pt idx="317862">
                  <c:v>0</c:v>
                </c:pt>
                <c:pt idx="317863">
                  <c:v>0</c:v>
                </c:pt>
                <c:pt idx="317864">
                  <c:v>0</c:v>
                </c:pt>
                <c:pt idx="317865">
                  <c:v>0</c:v>
                </c:pt>
                <c:pt idx="317866">
                  <c:v>0</c:v>
                </c:pt>
                <c:pt idx="317867">
                  <c:v>0</c:v>
                </c:pt>
                <c:pt idx="317868">
                  <c:v>0</c:v>
                </c:pt>
                <c:pt idx="317869">
                  <c:v>0</c:v>
                </c:pt>
                <c:pt idx="317870">
                  <c:v>0</c:v>
                </c:pt>
                <c:pt idx="317871">
                  <c:v>0</c:v>
                </c:pt>
                <c:pt idx="317872">
                  <c:v>0</c:v>
                </c:pt>
                <c:pt idx="317873">
                  <c:v>0</c:v>
                </c:pt>
                <c:pt idx="317874">
                  <c:v>0</c:v>
                </c:pt>
                <c:pt idx="317875">
                  <c:v>0</c:v>
                </c:pt>
                <c:pt idx="317876">
                  <c:v>0</c:v>
                </c:pt>
                <c:pt idx="317877">
                  <c:v>0</c:v>
                </c:pt>
                <c:pt idx="317878">
                  <c:v>0</c:v>
                </c:pt>
                <c:pt idx="317879">
                  <c:v>0</c:v>
                </c:pt>
                <c:pt idx="317880">
                  <c:v>0</c:v>
                </c:pt>
                <c:pt idx="317881">
                  <c:v>0</c:v>
                </c:pt>
                <c:pt idx="317882">
                  <c:v>0</c:v>
                </c:pt>
                <c:pt idx="317883">
                  <c:v>0</c:v>
                </c:pt>
                <c:pt idx="317884">
                  <c:v>0</c:v>
                </c:pt>
                <c:pt idx="317885">
                  <c:v>0</c:v>
                </c:pt>
                <c:pt idx="317886">
                  <c:v>0</c:v>
                </c:pt>
                <c:pt idx="317887">
                  <c:v>0</c:v>
                </c:pt>
                <c:pt idx="317888">
                  <c:v>0</c:v>
                </c:pt>
                <c:pt idx="317889">
                  <c:v>0</c:v>
                </c:pt>
                <c:pt idx="317890">
                  <c:v>0</c:v>
                </c:pt>
                <c:pt idx="317891">
                  <c:v>0</c:v>
                </c:pt>
                <c:pt idx="317892">
                  <c:v>0</c:v>
                </c:pt>
                <c:pt idx="317893">
                  <c:v>0</c:v>
                </c:pt>
                <c:pt idx="317894">
                  <c:v>0</c:v>
                </c:pt>
                <c:pt idx="317895">
                  <c:v>0</c:v>
                </c:pt>
                <c:pt idx="317896">
                  <c:v>0</c:v>
                </c:pt>
                <c:pt idx="317897">
                  <c:v>0</c:v>
                </c:pt>
                <c:pt idx="317898">
                  <c:v>0</c:v>
                </c:pt>
                <c:pt idx="317899">
                  <c:v>0</c:v>
                </c:pt>
                <c:pt idx="317900">
                  <c:v>0</c:v>
                </c:pt>
                <c:pt idx="317901">
                  <c:v>0</c:v>
                </c:pt>
                <c:pt idx="317902">
                  <c:v>0</c:v>
                </c:pt>
                <c:pt idx="317903">
                  <c:v>0</c:v>
                </c:pt>
                <c:pt idx="317904">
                  <c:v>0</c:v>
                </c:pt>
                <c:pt idx="317905">
                  <c:v>0</c:v>
                </c:pt>
                <c:pt idx="317906">
                  <c:v>0</c:v>
                </c:pt>
                <c:pt idx="317907">
                  <c:v>0</c:v>
                </c:pt>
                <c:pt idx="317908">
                  <c:v>0</c:v>
                </c:pt>
                <c:pt idx="317909">
                  <c:v>0</c:v>
                </c:pt>
                <c:pt idx="317910">
                  <c:v>0</c:v>
                </c:pt>
                <c:pt idx="317911">
                  <c:v>0</c:v>
                </c:pt>
                <c:pt idx="317912">
                  <c:v>0</c:v>
                </c:pt>
                <c:pt idx="317913">
                  <c:v>0</c:v>
                </c:pt>
                <c:pt idx="317914">
                  <c:v>0</c:v>
                </c:pt>
                <c:pt idx="317915">
                  <c:v>0</c:v>
                </c:pt>
                <c:pt idx="317916">
                  <c:v>0</c:v>
                </c:pt>
                <c:pt idx="317917">
                  <c:v>0</c:v>
                </c:pt>
                <c:pt idx="317918">
                  <c:v>0</c:v>
                </c:pt>
                <c:pt idx="317919">
                  <c:v>0</c:v>
                </c:pt>
                <c:pt idx="317920">
                  <c:v>0</c:v>
                </c:pt>
                <c:pt idx="317921">
                  <c:v>0</c:v>
                </c:pt>
                <c:pt idx="317922">
                  <c:v>0</c:v>
                </c:pt>
                <c:pt idx="317923">
                  <c:v>0</c:v>
                </c:pt>
                <c:pt idx="317924">
                  <c:v>0</c:v>
                </c:pt>
                <c:pt idx="317925">
                  <c:v>0</c:v>
                </c:pt>
                <c:pt idx="317926">
                  <c:v>0</c:v>
                </c:pt>
                <c:pt idx="317927">
                  <c:v>0</c:v>
                </c:pt>
                <c:pt idx="317928">
                  <c:v>0</c:v>
                </c:pt>
                <c:pt idx="317929">
                  <c:v>0</c:v>
                </c:pt>
                <c:pt idx="317930">
                  <c:v>0</c:v>
                </c:pt>
                <c:pt idx="317931">
                  <c:v>0</c:v>
                </c:pt>
                <c:pt idx="317932">
                  <c:v>0</c:v>
                </c:pt>
                <c:pt idx="317933">
                  <c:v>0</c:v>
                </c:pt>
                <c:pt idx="317934">
                  <c:v>0</c:v>
                </c:pt>
                <c:pt idx="317935">
                  <c:v>0</c:v>
                </c:pt>
                <c:pt idx="317936">
                  <c:v>0</c:v>
                </c:pt>
                <c:pt idx="317937">
                  <c:v>0</c:v>
                </c:pt>
                <c:pt idx="317938">
                  <c:v>0</c:v>
                </c:pt>
                <c:pt idx="317939">
                  <c:v>0</c:v>
                </c:pt>
                <c:pt idx="317940">
                  <c:v>0</c:v>
                </c:pt>
                <c:pt idx="317941">
                  <c:v>0</c:v>
                </c:pt>
                <c:pt idx="317942">
                  <c:v>0</c:v>
                </c:pt>
                <c:pt idx="317943">
                  <c:v>0</c:v>
                </c:pt>
                <c:pt idx="317944">
                  <c:v>0</c:v>
                </c:pt>
                <c:pt idx="317945">
                  <c:v>0</c:v>
                </c:pt>
                <c:pt idx="317946">
                  <c:v>0</c:v>
                </c:pt>
                <c:pt idx="317947">
                  <c:v>0</c:v>
                </c:pt>
                <c:pt idx="317948">
                  <c:v>0</c:v>
                </c:pt>
                <c:pt idx="317949">
                  <c:v>0</c:v>
                </c:pt>
                <c:pt idx="317950">
                  <c:v>0</c:v>
                </c:pt>
                <c:pt idx="317951">
                  <c:v>0</c:v>
                </c:pt>
                <c:pt idx="317952">
                  <c:v>0</c:v>
                </c:pt>
                <c:pt idx="317953">
                  <c:v>0</c:v>
                </c:pt>
                <c:pt idx="317954">
                  <c:v>0</c:v>
                </c:pt>
                <c:pt idx="317955">
                  <c:v>0</c:v>
                </c:pt>
                <c:pt idx="317956">
                  <c:v>0</c:v>
                </c:pt>
                <c:pt idx="317957">
                  <c:v>0</c:v>
                </c:pt>
                <c:pt idx="317958">
                  <c:v>0</c:v>
                </c:pt>
                <c:pt idx="317959">
                  <c:v>0</c:v>
                </c:pt>
                <c:pt idx="317960">
                  <c:v>0</c:v>
                </c:pt>
                <c:pt idx="317961">
                  <c:v>0</c:v>
                </c:pt>
                <c:pt idx="317962">
                  <c:v>0</c:v>
                </c:pt>
                <c:pt idx="317963">
                  <c:v>0</c:v>
                </c:pt>
                <c:pt idx="317964">
                  <c:v>0</c:v>
                </c:pt>
                <c:pt idx="317965">
                  <c:v>0</c:v>
                </c:pt>
                <c:pt idx="317966">
                  <c:v>0</c:v>
                </c:pt>
                <c:pt idx="317967">
                  <c:v>0</c:v>
                </c:pt>
                <c:pt idx="317968">
                  <c:v>0</c:v>
                </c:pt>
                <c:pt idx="317969">
                  <c:v>0</c:v>
                </c:pt>
                <c:pt idx="317970">
                  <c:v>0</c:v>
                </c:pt>
                <c:pt idx="317971">
                  <c:v>0</c:v>
                </c:pt>
                <c:pt idx="317972">
                  <c:v>0</c:v>
                </c:pt>
                <c:pt idx="317973">
                  <c:v>0</c:v>
                </c:pt>
                <c:pt idx="317974">
                  <c:v>0</c:v>
                </c:pt>
                <c:pt idx="317975">
                  <c:v>0</c:v>
                </c:pt>
                <c:pt idx="317976">
                  <c:v>0</c:v>
                </c:pt>
                <c:pt idx="317977">
                  <c:v>0</c:v>
                </c:pt>
                <c:pt idx="317978">
                  <c:v>0</c:v>
                </c:pt>
                <c:pt idx="317979">
                  <c:v>0</c:v>
                </c:pt>
                <c:pt idx="317980">
                  <c:v>0</c:v>
                </c:pt>
                <c:pt idx="317981">
                  <c:v>0</c:v>
                </c:pt>
                <c:pt idx="317982">
                  <c:v>0</c:v>
                </c:pt>
                <c:pt idx="317983">
                  <c:v>0</c:v>
                </c:pt>
                <c:pt idx="317984">
                  <c:v>0</c:v>
                </c:pt>
                <c:pt idx="317985">
                  <c:v>0</c:v>
                </c:pt>
                <c:pt idx="317986">
                  <c:v>0</c:v>
                </c:pt>
                <c:pt idx="317987">
                  <c:v>0</c:v>
                </c:pt>
                <c:pt idx="317988">
                  <c:v>0</c:v>
                </c:pt>
                <c:pt idx="317989">
                  <c:v>0</c:v>
                </c:pt>
                <c:pt idx="317990">
                  <c:v>0</c:v>
                </c:pt>
                <c:pt idx="317991">
                  <c:v>0</c:v>
                </c:pt>
                <c:pt idx="317992">
                  <c:v>0</c:v>
                </c:pt>
                <c:pt idx="317993">
                  <c:v>0</c:v>
                </c:pt>
                <c:pt idx="317994">
                  <c:v>0</c:v>
                </c:pt>
                <c:pt idx="317995">
                  <c:v>0</c:v>
                </c:pt>
                <c:pt idx="317996">
                  <c:v>0</c:v>
                </c:pt>
                <c:pt idx="317997">
                  <c:v>0</c:v>
                </c:pt>
                <c:pt idx="317998">
                  <c:v>0</c:v>
                </c:pt>
                <c:pt idx="317999">
                  <c:v>0</c:v>
                </c:pt>
                <c:pt idx="318000">
                  <c:v>0</c:v>
                </c:pt>
                <c:pt idx="318001">
                  <c:v>0</c:v>
                </c:pt>
                <c:pt idx="318002">
                  <c:v>0</c:v>
                </c:pt>
                <c:pt idx="318003">
                  <c:v>0</c:v>
                </c:pt>
                <c:pt idx="318004">
                  <c:v>0</c:v>
                </c:pt>
                <c:pt idx="318005">
                  <c:v>0</c:v>
                </c:pt>
                <c:pt idx="318006">
                  <c:v>0</c:v>
                </c:pt>
                <c:pt idx="318007">
                  <c:v>0</c:v>
                </c:pt>
                <c:pt idx="318008">
                  <c:v>0</c:v>
                </c:pt>
                <c:pt idx="318009">
                  <c:v>0</c:v>
                </c:pt>
                <c:pt idx="318010">
                  <c:v>0</c:v>
                </c:pt>
                <c:pt idx="318011">
                  <c:v>0</c:v>
                </c:pt>
                <c:pt idx="318012">
                  <c:v>0</c:v>
                </c:pt>
                <c:pt idx="318013">
                  <c:v>0</c:v>
                </c:pt>
                <c:pt idx="318014">
                  <c:v>0</c:v>
                </c:pt>
                <c:pt idx="318015">
                  <c:v>0</c:v>
                </c:pt>
                <c:pt idx="318016">
                  <c:v>0</c:v>
                </c:pt>
                <c:pt idx="318017">
                  <c:v>0</c:v>
                </c:pt>
                <c:pt idx="318018">
                  <c:v>0</c:v>
                </c:pt>
                <c:pt idx="318019">
                  <c:v>0</c:v>
                </c:pt>
                <c:pt idx="318020">
                  <c:v>0</c:v>
                </c:pt>
                <c:pt idx="318021">
                  <c:v>0</c:v>
                </c:pt>
                <c:pt idx="318022">
                  <c:v>0</c:v>
                </c:pt>
                <c:pt idx="318023">
                  <c:v>0</c:v>
                </c:pt>
                <c:pt idx="318024">
                  <c:v>0</c:v>
                </c:pt>
                <c:pt idx="318025">
                  <c:v>0</c:v>
                </c:pt>
                <c:pt idx="318026">
                  <c:v>0</c:v>
                </c:pt>
                <c:pt idx="318027">
                  <c:v>0</c:v>
                </c:pt>
                <c:pt idx="318028">
                  <c:v>0</c:v>
                </c:pt>
                <c:pt idx="318029">
                  <c:v>0</c:v>
                </c:pt>
                <c:pt idx="318030">
                  <c:v>0</c:v>
                </c:pt>
                <c:pt idx="318031">
                  <c:v>0</c:v>
                </c:pt>
                <c:pt idx="318032">
                  <c:v>0</c:v>
                </c:pt>
                <c:pt idx="318033">
                  <c:v>0</c:v>
                </c:pt>
                <c:pt idx="318034">
                  <c:v>0</c:v>
                </c:pt>
                <c:pt idx="318035">
                  <c:v>0</c:v>
                </c:pt>
                <c:pt idx="318036">
                  <c:v>0</c:v>
                </c:pt>
                <c:pt idx="318037">
                  <c:v>0</c:v>
                </c:pt>
                <c:pt idx="318038">
                  <c:v>0</c:v>
                </c:pt>
                <c:pt idx="318039">
                  <c:v>0</c:v>
                </c:pt>
                <c:pt idx="318040">
                  <c:v>0</c:v>
                </c:pt>
                <c:pt idx="318041">
                  <c:v>0</c:v>
                </c:pt>
                <c:pt idx="318042">
                  <c:v>0</c:v>
                </c:pt>
                <c:pt idx="318043">
                  <c:v>0</c:v>
                </c:pt>
                <c:pt idx="318044">
                  <c:v>0</c:v>
                </c:pt>
                <c:pt idx="318045">
                  <c:v>0</c:v>
                </c:pt>
                <c:pt idx="318046">
                  <c:v>0</c:v>
                </c:pt>
                <c:pt idx="318047">
                  <c:v>0</c:v>
                </c:pt>
                <c:pt idx="318048">
                  <c:v>0</c:v>
                </c:pt>
                <c:pt idx="318049">
                  <c:v>0</c:v>
                </c:pt>
                <c:pt idx="318050">
                  <c:v>0</c:v>
                </c:pt>
                <c:pt idx="318051">
                  <c:v>0</c:v>
                </c:pt>
                <c:pt idx="318052">
                  <c:v>0</c:v>
                </c:pt>
                <c:pt idx="318053">
                  <c:v>0</c:v>
                </c:pt>
                <c:pt idx="318054">
                  <c:v>0</c:v>
                </c:pt>
                <c:pt idx="318055">
                  <c:v>0</c:v>
                </c:pt>
                <c:pt idx="318056">
                  <c:v>0</c:v>
                </c:pt>
                <c:pt idx="318057">
                  <c:v>0</c:v>
                </c:pt>
                <c:pt idx="318058">
                  <c:v>0</c:v>
                </c:pt>
                <c:pt idx="318059">
                  <c:v>0</c:v>
                </c:pt>
                <c:pt idx="318060">
                  <c:v>0</c:v>
                </c:pt>
                <c:pt idx="318061">
                  <c:v>0</c:v>
                </c:pt>
                <c:pt idx="318062">
                  <c:v>0</c:v>
                </c:pt>
                <c:pt idx="318063">
                  <c:v>0</c:v>
                </c:pt>
                <c:pt idx="318064">
                  <c:v>0</c:v>
                </c:pt>
                <c:pt idx="318065">
                  <c:v>0</c:v>
                </c:pt>
                <c:pt idx="318066">
                  <c:v>0</c:v>
                </c:pt>
                <c:pt idx="318067">
                  <c:v>0</c:v>
                </c:pt>
                <c:pt idx="318068">
                  <c:v>0</c:v>
                </c:pt>
                <c:pt idx="318069">
                  <c:v>0</c:v>
                </c:pt>
                <c:pt idx="318070">
                  <c:v>0</c:v>
                </c:pt>
                <c:pt idx="318071">
                  <c:v>0</c:v>
                </c:pt>
                <c:pt idx="318072">
                  <c:v>0</c:v>
                </c:pt>
                <c:pt idx="318073">
                  <c:v>0</c:v>
                </c:pt>
                <c:pt idx="318074">
                  <c:v>0</c:v>
                </c:pt>
                <c:pt idx="318075">
                  <c:v>0</c:v>
                </c:pt>
                <c:pt idx="318076">
                  <c:v>0</c:v>
                </c:pt>
                <c:pt idx="318077">
                  <c:v>0</c:v>
                </c:pt>
                <c:pt idx="318078">
                  <c:v>0</c:v>
                </c:pt>
                <c:pt idx="318079">
                  <c:v>0</c:v>
                </c:pt>
                <c:pt idx="318080">
                  <c:v>0</c:v>
                </c:pt>
                <c:pt idx="318081">
                  <c:v>0</c:v>
                </c:pt>
                <c:pt idx="318082">
                  <c:v>0</c:v>
                </c:pt>
                <c:pt idx="318083">
                  <c:v>0</c:v>
                </c:pt>
                <c:pt idx="318084">
                  <c:v>0</c:v>
                </c:pt>
                <c:pt idx="318085">
                  <c:v>0</c:v>
                </c:pt>
                <c:pt idx="318086">
                  <c:v>0</c:v>
                </c:pt>
                <c:pt idx="318087">
                  <c:v>0</c:v>
                </c:pt>
                <c:pt idx="318088">
                  <c:v>0</c:v>
                </c:pt>
                <c:pt idx="318089">
                  <c:v>0</c:v>
                </c:pt>
                <c:pt idx="318090">
                  <c:v>0</c:v>
                </c:pt>
                <c:pt idx="318091">
                  <c:v>0</c:v>
                </c:pt>
                <c:pt idx="318092">
                  <c:v>0</c:v>
                </c:pt>
                <c:pt idx="318093">
                  <c:v>0</c:v>
                </c:pt>
                <c:pt idx="318094">
                  <c:v>0</c:v>
                </c:pt>
                <c:pt idx="318095">
                  <c:v>0</c:v>
                </c:pt>
                <c:pt idx="318096">
                  <c:v>0</c:v>
                </c:pt>
                <c:pt idx="318097">
                  <c:v>0</c:v>
                </c:pt>
                <c:pt idx="318098">
                  <c:v>0</c:v>
                </c:pt>
                <c:pt idx="318099">
                  <c:v>0</c:v>
                </c:pt>
                <c:pt idx="318100">
                  <c:v>0</c:v>
                </c:pt>
                <c:pt idx="318101">
                  <c:v>0</c:v>
                </c:pt>
                <c:pt idx="318102">
                  <c:v>0</c:v>
                </c:pt>
                <c:pt idx="318103">
                  <c:v>0</c:v>
                </c:pt>
                <c:pt idx="318104">
                  <c:v>0</c:v>
                </c:pt>
                <c:pt idx="318105">
                  <c:v>0</c:v>
                </c:pt>
                <c:pt idx="318106">
                  <c:v>0</c:v>
                </c:pt>
                <c:pt idx="318107">
                  <c:v>0</c:v>
                </c:pt>
                <c:pt idx="318108">
                  <c:v>0</c:v>
                </c:pt>
                <c:pt idx="318109">
                  <c:v>0</c:v>
                </c:pt>
                <c:pt idx="318110">
                  <c:v>0</c:v>
                </c:pt>
                <c:pt idx="318111">
                  <c:v>0</c:v>
                </c:pt>
                <c:pt idx="318112">
                  <c:v>0</c:v>
                </c:pt>
                <c:pt idx="318113">
                  <c:v>0</c:v>
                </c:pt>
                <c:pt idx="318114">
                  <c:v>0</c:v>
                </c:pt>
                <c:pt idx="318115">
                  <c:v>0</c:v>
                </c:pt>
                <c:pt idx="318116">
                  <c:v>0</c:v>
                </c:pt>
                <c:pt idx="318117">
                  <c:v>0</c:v>
                </c:pt>
                <c:pt idx="318118">
                  <c:v>0</c:v>
                </c:pt>
                <c:pt idx="318119">
                  <c:v>0</c:v>
                </c:pt>
                <c:pt idx="318120">
                  <c:v>0</c:v>
                </c:pt>
                <c:pt idx="318121">
                  <c:v>0</c:v>
                </c:pt>
                <c:pt idx="318122">
                  <c:v>0</c:v>
                </c:pt>
                <c:pt idx="318123">
                  <c:v>0</c:v>
                </c:pt>
                <c:pt idx="318124">
                  <c:v>0</c:v>
                </c:pt>
                <c:pt idx="318125">
                  <c:v>0</c:v>
                </c:pt>
                <c:pt idx="318126">
                  <c:v>0</c:v>
                </c:pt>
                <c:pt idx="318127">
                  <c:v>0</c:v>
                </c:pt>
                <c:pt idx="318128">
                  <c:v>0</c:v>
                </c:pt>
                <c:pt idx="318129">
                  <c:v>0</c:v>
                </c:pt>
                <c:pt idx="318130">
                  <c:v>0</c:v>
                </c:pt>
                <c:pt idx="318131">
                  <c:v>0</c:v>
                </c:pt>
                <c:pt idx="318132">
                  <c:v>0</c:v>
                </c:pt>
                <c:pt idx="318133">
                  <c:v>0</c:v>
                </c:pt>
                <c:pt idx="318134">
                  <c:v>0</c:v>
                </c:pt>
                <c:pt idx="318135">
                  <c:v>0</c:v>
                </c:pt>
                <c:pt idx="318136">
                  <c:v>0</c:v>
                </c:pt>
                <c:pt idx="318137">
                  <c:v>0</c:v>
                </c:pt>
                <c:pt idx="318138">
                  <c:v>0</c:v>
                </c:pt>
                <c:pt idx="318139">
                  <c:v>0</c:v>
                </c:pt>
                <c:pt idx="318140">
                  <c:v>0</c:v>
                </c:pt>
                <c:pt idx="318141">
                  <c:v>0</c:v>
                </c:pt>
                <c:pt idx="318142">
                  <c:v>0</c:v>
                </c:pt>
                <c:pt idx="318143">
                  <c:v>0</c:v>
                </c:pt>
                <c:pt idx="318144">
                  <c:v>0</c:v>
                </c:pt>
                <c:pt idx="318145">
                  <c:v>0</c:v>
                </c:pt>
                <c:pt idx="318146">
                  <c:v>0</c:v>
                </c:pt>
                <c:pt idx="318147">
                  <c:v>0</c:v>
                </c:pt>
                <c:pt idx="318148">
                  <c:v>0</c:v>
                </c:pt>
                <c:pt idx="318149">
                  <c:v>0</c:v>
                </c:pt>
                <c:pt idx="318150">
                  <c:v>0</c:v>
                </c:pt>
                <c:pt idx="318151">
                  <c:v>0</c:v>
                </c:pt>
                <c:pt idx="318152">
                  <c:v>0</c:v>
                </c:pt>
                <c:pt idx="318153">
                  <c:v>0</c:v>
                </c:pt>
                <c:pt idx="318154">
                  <c:v>0</c:v>
                </c:pt>
                <c:pt idx="318155">
                  <c:v>0</c:v>
                </c:pt>
                <c:pt idx="318156">
                  <c:v>0</c:v>
                </c:pt>
                <c:pt idx="318157">
                  <c:v>0</c:v>
                </c:pt>
                <c:pt idx="318158">
                  <c:v>0</c:v>
                </c:pt>
                <c:pt idx="318159">
                  <c:v>0</c:v>
                </c:pt>
                <c:pt idx="318160">
                  <c:v>0</c:v>
                </c:pt>
                <c:pt idx="318161">
                  <c:v>0</c:v>
                </c:pt>
                <c:pt idx="318162">
                  <c:v>0</c:v>
                </c:pt>
                <c:pt idx="318163">
                  <c:v>0</c:v>
                </c:pt>
                <c:pt idx="318164">
                  <c:v>0</c:v>
                </c:pt>
                <c:pt idx="318165">
                  <c:v>0</c:v>
                </c:pt>
                <c:pt idx="318166">
                  <c:v>0</c:v>
                </c:pt>
                <c:pt idx="318167">
                  <c:v>0</c:v>
                </c:pt>
                <c:pt idx="318168">
                  <c:v>0</c:v>
                </c:pt>
                <c:pt idx="318169">
                  <c:v>0</c:v>
                </c:pt>
                <c:pt idx="318170">
                  <c:v>0</c:v>
                </c:pt>
                <c:pt idx="318171">
                  <c:v>0</c:v>
                </c:pt>
                <c:pt idx="318172">
                  <c:v>0</c:v>
                </c:pt>
                <c:pt idx="318173">
                  <c:v>0</c:v>
                </c:pt>
                <c:pt idx="318174">
                  <c:v>0</c:v>
                </c:pt>
                <c:pt idx="318175">
                  <c:v>0</c:v>
                </c:pt>
                <c:pt idx="318176">
                  <c:v>0</c:v>
                </c:pt>
                <c:pt idx="318177">
                  <c:v>0</c:v>
                </c:pt>
                <c:pt idx="318178">
                  <c:v>0</c:v>
                </c:pt>
                <c:pt idx="318179">
                  <c:v>0</c:v>
                </c:pt>
                <c:pt idx="318180">
                  <c:v>0</c:v>
                </c:pt>
                <c:pt idx="318181">
                  <c:v>0</c:v>
                </c:pt>
                <c:pt idx="318182">
                  <c:v>0</c:v>
                </c:pt>
                <c:pt idx="318183">
                  <c:v>0</c:v>
                </c:pt>
                <c:pt idx="318184">
                  <c:v>0</c:v>
                </c:pt>
                <c:pt idx="318185">
                  <c:v>0</c:v>
                </c:pt>
                <c:pt idx="318186">
                  <c:v>0</c:v>
                </c:pt>
                <c:pt idx="318187">
                  <c:v>0</c:v>
                </c:pt>
                <c:pt idx="318188">
                  <c:v>0</c:v>
                </c:pt>
                <c:pt idx="318189">
                  <c:v>0</c:v>
                </c:pt>
                <c:pt idx="318190">
                  <c:v>0</c:v>
                </c:pt>
                <c:pt idx="318191">
                  <c:v>0</c:v>
                </c:pt>
                <c:pt idx="318192">
                  <c:v>0</c:v>
                </c:pt>
                <c:pt idx="318193">
                  <c:v>0</c:v>
                </c:pt>
                <c:pt idx="318194">
                  <c:v>0</c:v>
                </c:pt>
                <c:pt idx="318195">
                  <c:v>0</c:v>
                </c:pt>
                <c:pt idx="318196">
                  <c:v>0</c:v>
                </c:pt>
                <c:pt idx="318197">
                  <c:v>0</c:v>
                </c:pt>
                <c:pt idx="318198">
                  <c:v>0</c:v>
                </c:pt>
                <c:pt idx="318199">
                  <c:v>0</c:v>
                </c:pt>
                <c:pt idx="318200">
                  <c:v>0</c:v>
                </c:pt>
                <c:pt idx="318201">
                  <c:v>0</c:v>
                </c:pt>
                <c:pt idx="318202">
                  <c:v>0</c:v>
                </c:pt>
                <c:pt idx="318203">
                  <c:v>0</c:v>
                </c:pt>
                <c:pt idx="318204">
                  <c:v>0</c:v>
                </c:pt>
                <c:pt idx="318205">
                  <c:v>0</c:v>
                </c:pt>
                <c:pt idx="318206">
                  <c:v>0</c:v>
                </c:pt>
                <c:pt idx="318207">
                  <c:v>0</c:v>
                </c:pt>
                <c:pt idx="318208">
                  <c:v>0</c:v>
                </c:pt>
                <c:pt idx="318209">
                  <c:v>0</c:v>
                </c:pt>
                <c:pt idx="318210">
                  <c:v>0</c:v>
                </c:pt>
                <c:pt idx="318211">
                  <c:v>0</c:v>
                </c:pt>
                <c:pt idx="318212">
                  <c:v>0</c:v>
                </c:pt>
                <c:pt idx="318213">
                  <c:v>0</c:v>
                </c:pt>
                <c:pt idx="318214">
                  <c:v>0</c:v>
                </c:pt>
                <c:pt idx="318215">
                  <c:v>0</c:v>
                </c:pt>
                <c:pt idx="318216">
                  <c:v>0</c:v>
                </c:pt>
                <c:pt idx="318217">
                  <c:v>0</c:v>
                </c:pt>
                <c:pt idx="318218">
                  <c:v>0</c:v>
                </c:pt>
                <c:pt idx="318219">
                  <c:v>0</c:v>
                </c:pt>
                <c:pt idx="318220">
                  <c:v>0</c:v>
                </c:pt>
                <c:pt idx="318221">
                  <c:v>0</c:v>
                </c:pt>
                <c:pt idx="318222">
                  <c:v>0</c:v>
                </c:pt>
                <c:pt idx="318223">
                  <c:v>0</c:v>
                </c:pt>
                <c:pt idx="318224">
                  <c:v>0</c:v>
                </c:pt>
                <c:pt idx="318225">
                  <c:v>0</c:v>
                </c:pt>
                <c:pt idx="318226">
                  <c:v>0</c:v>
                </c:pt>
                <c:pt idx="318227">
                  <c:v>0</c:v>
                </c:pt>
                <c:pt idx="318228">
                  <c:v>0</c:v>
                </c:pt>
                <c:pt idx="318229">
                  <c:v>0</c:v>
                </c:pt>
                <c:pt idx="318230">
                  <c:v>0</c:v>
                </c:pt>
                <c:pt idx="318231">
                  <c:v>0</c:v>
                </c:pt>
                <c:pt idx="318232">
                  <c:v>0</c:v>
                </c:pt>
                <c:pt idx="318233">
                  <c:v>0</c:v>
                </c:pt>
                <c:pt idx="318234">
                  <c:v>0</c:v>
                </c:pt>
                <c:pt idx="318235">
                  <c:v>0</c:v>
                </c:pt>
                <c:pt idx="318236">
                  <c:v>0</c:v>
                </c:pt>
                <c:pt idx="318237">
                  <c:v>0</c:v>
                </c:pt>
                <c:pt idx="318238">
                  <c:v>0</c:v>
                </c:pt>
                <c:pt idx="318239">
                  <c:v>0</c:v>
                </c:pt>
                <c:pt idx="318240">
                  <c:v>0</c:v>
                </c:pt>
                <c:pt idx="318241">
                  <c:v>0</c:v>
                </c:pt>
                <c:pt idx="318242">
                  <c:v>0</c:v>
                </c:pt>
                <c:pt idx="318243">
                  <c:v>0</c:v>
                </c:pt>
                <c:pt idx="318244">
                  <c:v>0</c:v>
                </c:pt>
                <c:pt idx="318245">
                  <c:v>0</c:v>
                </c:pt>
                <c:pt idx="318246">
                  <c:v>0</c:v>
                </c:pt>
                <c:pt idx="318247">
                  <c:v>0</c:v>
                </c:pt>
                <c:pt idx="318248">
                  <c:v>0</c:v>
                </c:pt>
                <c:pt idx="318249">
                  <c:v>0</c:v>
                </c:pt>
                <c:pt idx="318250">
                  <c:v>0</c:v>
                </c:pt>
                <c:pt idx="318251">
                  <c:v>0</c:v>
                </c:pt>
                <c:pt idx="318252">
                  <c:v>0</c:v>
                </c:pt>
                <c:pt idx="318253">
                  <c:v>0</c:v>
                </c:pt>
                <c:pt idx="318254">
                  <c:v>0</c:v>
                </c:pt>
                <c:pt idx="318255">
                  <c:v>0</c:v>
                </c:pt>
                <c:pt idx="318256">
                  <c:v>0</c:v>
                </c:pt>
                <c:pt idx="318257">
                  <c:v>0</c:v>
                </c:pt>
                <c:pt idx="318258">
                  <c:v>0</c:v>
                </c:pt>
                <c:pt idx="318259">
                  <c:v>0</c:v>
                </c:pt>
                <c:pt idx="318260">
                  <c:v>0</c:v>
                </c:pt>
                <c:pt idx="318261">
                  <c:v>0</c:v>
                </c:pt>
                <c:pt idx="318262">
                  <c:v>0</c:v>
                </c:pt>
                <c:pt idx="318263">
                  <c:v>0</c:v>
                </c:pt>
                <c:pt idx="318264">
                  <c:v>0</c:v>
                </c:pt>
                <c:pt idx="318265">
                  <c:v>0</c:v>
                </c:pt>
                <c:pt idx="318266">
                  <c:v>0</c:v>
                </c:pt>
                <c:pt idx="318267">
                  <c:v>0</c:v>
                </c:pt>
                <c:pt idx="318268">
                  <c:v>0</c:v>
                </c:pt>
                <c:pt idx="318269">
                  <c:v>0</c:v>
                </c:pt>
                <c:pt idx="318270">
                  <c:v>0</c:v>
                </c:pt>
                <c:pt idx="318271">
                  <c:v>0</c:v>
                </c:pt>
                <c:pt idx="318272">
                  <c:v>0</c:v>
                </c:pt>
                <c:pt idx="318273">
                  <c:v>0</c:v>
                </c:pt>
                <c:pt idx="318274">
                  <c:v>0</c:v>
                </c:pt>
                <c:pt idx="318275">
                  <c:v>0</c:v>
                </c:pt>
                <c:pt idx="318276">
                  <c:v>0</c:v>
                </c:pt>
                <c:pt idx="318277">
                  <c:v>0</c:v>
                </c:pt>
                <c:pt idx="318278">
                  <c:v>0</c:v>
                </c:pt>
                <c:pt idx="318279">
                  <c:v>0</c:v>
                </c:pt>
                <c:pt idx="318280">
                  <c:v>0</c:v>
                </c:pt>
                <c:pt idx="318281">
                  <c:v>0</c:v>
                </c:pt>
                <c:pt idx="318282">
                  <c:v>0</c:v>
                </c:pt>
                <c:pt idx="318283">
                  <c:v>0</c:v>
                </c:pt>
                <c:pt idx="318284">
                  <c:v>0</c:v>
                </c:pt>
                <c:pt idx="318285">
                  <c:v>0</c:v>
                </c:pt>
                <c:pt idx="318286">
                  <c:v>0</c:v>
                </c:pt>
                <c:pt idx="318287">
                  <c:v>0</c:v>
                </c:pt>
                <c:pt idx="318288">
                  <c:v>0</c:v>
                </c:pt>
                <c:pt idx="318289">
                  <c:v>0</c:v>
                </c:pt>
                <c:pt idx="318290">
                  <c:v>0</c:v>
                </c:pt>
                <c:pt idx="318291">
                  <c:v>0</c:v>
                </c:pt>
                <c:pt idx="318292">
                  <c:v>0</c:v>
                </c:pt>
                <c:pt idx="318293">
                  <c:v>0</c:v>
                </c:pt>
                <c:pt idx="318294">
                  <c:v>0</c:v>
                </c:pt>
                <c:pt idx="318295">
                  <c:v>0</c:v>
                </c:pt>
                <c:pt idx="318296">
                  <c:v>0</c:v>
                </c:pt>
                <c:pt idx="318297">
                  <c:v>0</c:v>
                </c:pt>
                <c:pt idx="318298">
                  <c:v>0</c:v>
                </c:pt>
                <c:pt idx="318299">
                  <c:v>0</c:v>
                </c:pt>
                <c:pt idx="318300">
                  <c:v>0</c:v>
                </c:pt>
                <c:pt idx="318301">
                  <c:v>0</c:v>
                </c:pt>
                <c:pt idx="318302">
                  <c:v>0</c:v>
                </c:pt>
                <c:pt idx="318303">
                  <c:v>0</c:v>
                </c:pt>
                <c:pt idx="318304">
                  <c:v>0</c:v>
                </c:pt>
                <c:pt idx="318305">
                  <c:v>0</c:v>
                </c:pt>
                <c:pt idx="318306">
                  <c:v>0</c:v>
                </c:pt>
                <c:pt idx="318307">
                  <c:v>0</c:v>
                </c:pt>
                <c:pt idx="318308">
                  <c:v>0</c:v>
                </c:pt>
                <c:pt idx="318309">
                  <c:v>0</c:v>
                </c:pt>
                <c:pt idx="318310">
                  <c:v>0</c:v>
                </c:pt>
                <c:pt idx="318311">
                  <c:v>0</c:v>
                </c:pt>
                <c:pt idx="318312">
                  <c:v>0</c:v>
                </c:pt>
                <c:pt idx="318313">
                  <c:v>0</c:v>
                </c:pt>
                <c:pt idx="318314">
                  <c:v>0</c:v>
                </c:pt>
                <c:pt idx="318315">
                  <c:v>0</c:v>
                </c:pt>
                <c:pt idx="318316">
                  <c:v>0</c:v>
                </c:pt>
                <c:pt idx="318317">
                  <c:v>0</c:v>
                </c:pt>
                <c:pt idx="318318">
                  <c:v>0</c:v>
                </c:pt>
                <c:pt idx="318319">
                  <c:v>0</c:v>
                </c:pt>
                <c:pt idx="318320">
                  <c:v>0</c:v>
                </c:pt>
                <c:pt idx="318321">
                  <c:v>0</c:v>
                </c:pt>
                <c:pt idx="318322">
                  <c:v>0</c:v>
                </c:pt>
                <c:pt idx="318323">
                  <c:v>0</c:v>
                </c:pt>
                <c:pt idx="318324">
                  <c:v>0</c:v>
                </c:pt>
                <c:pt idx="318325">
                  <c:v>0</c:v>
                </c:pt>
                <c:pt idx="318326">
                  <c:v>0</c:v>
                </c:pt>
                <c:pt idx="318327">
                  <c:v>0</c:v>
                </c:pt>
                <c:pt idx="318328">
                  <c:v>0</c:v>
                </c:pt>
                <c:pt idx="318329">
                  <c:v>0</c:v>
                </c:pt>
                <c:pt idx="318330">
                  <c:v>0</c:v>
                </c:pt>
                <c:pt idx="318331">
                  <c:v>0</c:v>
                </c:pt>
                <c:pt idx="318332">
                  <c:v>0</c:v>
                </c:pt>
                <c:pt idx="318333">
                  <c:v>0</c:v>
                </c:pt>
                <c:pt idx="318334">
                  <c:v>0</c:v>
                </c:pt>
                <c:pt idx="318335">
                  <c:v>0</c:v>
                </c:pt>
                <c:pt idx="318336">
                  <c:v>0</c:v>
                </c:pt>
                <c:pt idx="318337">
                  <c:v>0</c:v>
                </c:pt>
                <c:pt idx="318338">
                  <c:v>0</c:v>
                </c:pt>
                <c:pt idx="318339">
                  <c:v>0</c:v>
                </c:pt>
                <c:pt idx="318340">
                  <c:v>0</c:v>
                </c:pt>
                <c:pt idx="318341">
                  <c:v>0</c:v>
                </c:pt>
                <c:pt idx="318342">
                  <c:v>0</c:v>
                </c:pt>
                <c:pt idx="318343">
                  <c:v>0</c:v>
                </c:pt>
                <c:pt idx="318344">
                  <c:v>0</c:v>
                </c:pt>
                <c:pt idx="318345">
                  <c:v>0</c:v>
                </c:pt>
                <c:pt idx="318346">
                  <c:v>0</c:v>
                </c:pt>
                <c:pt idx="318347">
                  <c:v>0</c:v>
                </c:pt>
                <c:pt idx="318348">
                  <c:v>0</c:v>
                </c:pt>
                <c:pt idx="318349">
                  <c:v>0</c:v>
                </c:pt>
                <c:pt idx="318350">
                  <c:v>0</c:v>
                </c:pt>
                <c:pt idx="318351">
                  <c:v>0</c:v>
                </c:pt>
                <c:pt idx="318352">
                  <c:v>0</c:v>
                </c:pt>
                <c:pt idx="318353">
                  <c:v>0</c:v>
                </c:pt>
                <c:pt idx="318354">
                  <c:v>0</c:v>
                </c:pt>
                <c:pt idx="318355">
                  <c:v>0</c:v>
                </c:pt>
                <c:pt idx="318356">
                  <c:v>0</c:v>
                </c:pt>
                <c:pt idx="318357">
                  <c:v>0</c:v>
                </c:pt>
                <c:pt idx="318358">
                  <c:v>0</c:v>
                </c:pt>
                <c:pt idx="318359">
                  <c:v>0</c:v>
                </c:pt>
                <c:pt idx="318360">
                  <c:v>0</c:v>
                </c:pt>
                <c:pt idx="318361">
                  <c:v>0</c:v>
                </c:pt>
                <c:pt idx="318362">
                  <c:v>0</c:v>
                </c:pt>
                <c:pt idx="318363">
                  <c:v>0</c:v>
                </c:pt>
                <c:pt idx="318364">
                  <c:v>0</c:v>
                </c:pt>
                <c:pt idx="318365">
                  <c:v>0</c:v>
                </c:pt>
                <c:pt idx="318366">
                  <c:v>0</c:v>
                </c:pt>
                <c:pt idx="318367">
                  <c:v>0</c:v>
                </c:pt>
                <c:pt idx="318368">
                  <c:v>0</c:v>
                </c:pt>
                <c:pt idx="318369">
                  <c:v>0</c:v>
                </c:pt>
                <c:pt idx="318370">
                  <c:v>0</c:v>
                </c:pt>
                <c:pt idx="318371">
                  <c:v>0</c:v>
                </c:pt>
                <c:pt idx="318372">
                  <c:v>0</c:v>
                </c:pt>
                <c:pt idx="318373">
                  <c:v>0</c:v>
                </c:pt>
                <c:pt idx="318374">
                  <c:v>0</c:v>
                </c:pt>
                <c:pt idx="318375">
                  <c:v>0</c:v>
                </c:pt>
                <c:pt idx="318376">
                  <c:v>0</c:v>
                </c:pt>
                <c:pt idx="318377">
                  <c:v>0</c:v>
                </c:pt>
                <c:pt idx="318378">
                  <c:v>0</c:v>
                </c:pt>
                <c:pt idx="318379">
                  <c:v>0</c:v>
                </c:pt>
                <c:pt idx="318380">
                  <c:v>0</c:v>
                </c:pt>
                <c:pt idx="318381">
                  <c:v>0</c:v>
                </c:pt>
                <c:pt idx="318382">
                  <c:v>0</c:v>
                </c:pt>
                <c:pt idx="318383">
                  <c:v>0</c:v>
                </c:pt>
                <c:pt idx="318384">
                  <c:v>0</c:v>
                </c:pt>
                <c:pt idx="318385">
                  <c:v>0</c:v>
                </c:pt>
                <c:pt idx="318386">
                  <c:v>0</c:v>
                </c:pt>
                <c:pt idx="318387">
                  <c:v>0</c:v>
                </c:pt>
                <c:pt idx="318388">
                  <c:v>0</c:v>
                </c:pt>
                <c:pt idx="318389">
                  <c:v>0</c:v>
                </c:pt>
                <c:pt idx="318390">
                  <c:v>0</c:v>
                </c:pt>
                <c:pt idx="318391">
                  <c:v>0</c:v>
                </c:pt>
                <c:pt idx="318392">
                  <c:v>0</c:v>
                </c:pt>
                <c:pt idx="318393">
                  <c:v>0</c:v>
                </c:pt>
                <c:pt idx="318394">
                  <c:v>0</c:v>
                </c:pt>
                <c:pt idx="318395">
                  <c:v>0</c:v>
                </c:pt>
                <c:pt idx="318396">
                  <c:v>0</c:v>
                </c:pt>
                <c:pt idx="318397">
                  <c:v>0</c:v>
                </c:pt>
                <c:pt idx="318398">
                  <c:v>0</c:v>
                </c:pt>
                <c:pt idx="318399">
                  <c:v>0</c:v>
                </c:pt>
                <c:pt idx="318400">
                  <c:v>0</c:v>
                </c:pt>
                <c:pt idx="318401">
                  <c:v>0</c:v>
                </c:pt>
                <c:pt idx="318402">
                  <c:v>0</c:v>
                </c:pt>
                <c:pt idx="318403">
                  <c:v>0</c:v>
                </c:pt>
                <c:pt idx="318404">
                  <c:v>0</c:v>
                </c:pt>
                <c:pt idx="318405">
                  <c:v>0</c:v>
                </c:pt>
                <c:pt idx="318406">
                  <c:v>0</c:v>
                </c:pt>
                <c:pt idx="318407">
                  <c:v>0</c:v>
                </c:pt>
                <c:pt idx="318408">
                  <c:v>0</c:v>
                </c:pt>
                <c:pt idx="318409">
                  <c:v>0</c:v>
                </c:pt>
                <c:pt idx="318410">
                  <c:v>0</c:v>
                </c:pt>
                <c:pt idx="318411">
                  <c:v>0</c:v>
                </c:pt>
                <c:pt idx="318412">
                  <c:v>0</c:v>
                </c:pt>
                <c:pt idx="318413">
                  <c:v>0</c:v>
                </c:pt>
                <c:pt idx="318414">
                  <c:v>0</c:v>
                </c:pt>
                <c:pt idx="318415">
                  <c:v>0</c:v>
                </c:pt>
                <c:pt idx="318416">
                  <c:v>0</c:v>
                </c:pt>
                <c:pt idx="318417">
                  <c:v>0</c:v>
                </c:pt>
                <c:pt idx="318418">
                  <c:v>0</c:v>
                </c:pt>
                <c:pt idx="318419">
                  <c:v>0</c:v>
                </c:pt>
                <c:pt idx="318420">
                  <c:v>0</c:v>
                </c:pt>
                <c:pt idx="318421">
                  <c:v>0</c:v>
                </c:pt>
                <c:pt idx="318422">
                  <c:v>0</c:v>
                </c:pt>
                <c:pt idx="318423">
                  <c:v>0</c:v>
                </c:pt>
                <c:pt idx="318424">
                  <c:v>0</c:v>
                </c:pt>
                <c:pt idx="318425">
                  <c:v>0</c:v>
                </c:pt>
                <c:pt idx="318426">
                  <c:v>0</c:v>
                </c:pt>
                <c:pt idx="318427">
                  <c:v>0</c:v>
                </c:pt>
                <c:pt idx="318428">
                  <c:v>0</c:v>
                </c:pt>
                <c:pt idx="318429">
                  <c:v>0</c:v>
                </c:pt>
                <c:pt idx="318430">
                  <c:v>0</c:v>
                </c:pt>
                <c:pt idx="318431">
                  <c:v>0</c:v>
                </c:pt>
                <c:pt idx="318432">
                  <c:v>0</c:v>
                </c:pt>
                <c:pt idx="318433">
                  <c:v>0</c:v>
                </c:pt>
                <c:pt idx="318434">
                  <c:v>0</c:v>
                </c:pt>
                <c:pt idx="318435">
                  <c:v>0</c:v>
                </c:pt>
                <c:pt idx="318436">
                  <c:v>0</c:v>
                </c:pt>
                <c:pt idx="318437">
                  <c:v>0</c:v>
                </c:pt>
                <c:pt idx="318438">
                  <c:v>0</c:v>
                </c:pt>
                <c:pt idx="318439">
                  <c:v>0</c:v>
                </c:pt>
                <c:pt idx="318440">
                  <c:v>0</c:v>
                </c:pt>
                <c:pt idx="318441">
                  <c:v>0</c:v>
                </c:pt>
                <c:pt idx="318442">
                  <c:v>0</c:v>
                </c:pt>
                <c:pt idx="318443">
                  <c:v>0</c:v>
                </c:pt>
                <c:pt idx="318444">
                  <c:v>0</c:v>
                </c:pt>
                <c:pt idx="318445">
                  <c:v>0</c:v>
                </c:pt>
                <c:pt idx="318446">
                  <c:v>0</c:v>
                </c:pt>
                <c:pt idx="318447">
                  <c:v>0</c:v>
                </c:pt>
                <c:pt idx="318448">
                  <c:v>0</c:v>
                </c:pt>
                <c:pt idx="318449">
                  <c:v>0</c:v>
                </c:pt>
                <c:pt idx="318450">
                  <c:v>0</c:v>
                </c:pt>
                <c:pt idx="318451">
                  <c:v>0</c:v>
                </c:pt>
                <c:pt idx="318452">
                  <c:v>0</c:v>
                </c:pt>
                <c:pt idx="318453">
                  <c:v>0</c:v>
                </c:pt>
                <c:pt idx="318454">
                  <c:v>0</c:v>
                </c:pt>
                <c:pt idx="318455">
                  <c:v>0</c:v>
                </c:pt>
                <c:pt idx="318456">
                  <c:v>0</c:v>
                </c:pt>
                <c:pt idx="318457">
                  <c:v>0</c:v>
                </c:pt>
                <c:pt idx="318458">
                  <c:v>0</c:v>
                </c:pt>
                <c:pt idx="318459">
                  <c:v>0</c:v>
                </c:pt>
                <c:pt idx="318460">
                  <c:v>0</c:v>
                </c:pt>
                <c:pt idx="318461">
                  <c:v>0</c:v>
                </c:pt>
                <c:pt idx="318462">
                  <c:v>0</c:v>
                </c:pt>
                <c:pt idx="318463">
                  <c:v>0</c:v>
                </c:pt>
                <c:pt idx="318464">
                  <c:v>0</c:v>
                </c:pt>
                <c:pt idx="318465">
                  <c:v>0</c:v>
                </c:pt>
                <c:pt idx="318466">
                  <c:v>0</c:v>
                </c:pt>
                <c:pt idx="318467">
                  <c:v>0</c:v>
                </c:pt>
                <c:pt idx="318468">
                  <c:v>0</c:v>
                </c:pt>
                <c:pt idx="318469">
                  <c:v>0</c:v>
                </c:pt>
                <c:pt idx="318470">
                  <c:v>0</c:v>
                </c:pt>
                <c:pt idx="318471">
                  <c:v>0</c:v>
                </c:pt>
                <c:pt idx="318472">
                  <c:v>0</c:v>
                </c:pt>
                <c:pt idx="318473">
                  <c:v>0</c:v>
                </c:pt>
                <c:pt idx="318474">
                  <c:v>0</c:v>
                </c:pt>
                <c:pt idx="318475">
                  <c:v>0</c:v>
                </c:pt>
                <c:pt idx="318476">
                  <c:v>0</c:v>
                </c:pt>
                <c:pt idx="318477">
                  <c:v>0</c:v>
                </c:pt>
                <c:pt idx="318478">
                  <c:v>0</c:v>
                </c:pt>
                <c:pt idx="318479">
                  <c:v>0</c:v>
                </c:pt>
                <c:pt idx="318480">
                  <c:v>0</c:v>
                </c:pt>
                <c:pt idx="318481">
                  <c:v>0</c:v>
                </c:pt>
                <c:pt idx="318482">
                  <c:v>0</c:v>
                </c:pt>
                <c:pt idx="318483">
                  <c:v>0</c:v>
                </c:pt>
                <c:pt idx="318484">
                  <c:v>0</c:v>
                </c:pt>
                <c:pt idx="318485">
                  <c:v>0</c:v>
                </c:pt>
                <c:pt idx="318486">
                  <c:v>0</c:v>
                </c:pt>
                <c:pt idx="318487">
                  <c:v>0</c:v>
                </c:pt>
                <c:pt idx="318488">
                  <c:v>0</c:v>
                </c:pt>
                <c:pt idx="318489">
                  <c:v>0</c:v>
                </c:pt>
                <c:pt idx="318490">
                  <c:v>0</c:v>
                </c:pt>
                <c:pt idx="318491">
                  <c:v>0</c:v>
                </c:pt>
                <c:pt idx="318492">
                  <c:v>0</c:v>
                </c:pt>
                <c:pt idx="318493">
                  <c:v>0</c:v>
                </c:pt>
                <c:pt idx="318494">
                  <c:v>0</c:v>
                </c:pt>
                <c:pt idx="318495">
                  <c:v>0</c:v>
                </c:pt>
                <c:pt idx="318496">
                  <c:v>0</c:v>
                </c:pt>
                <c:pt idx="318497">
                  <c:v>0</c:v>
                </c:pt>
                <c:pt idx="318498">
                  <c:v>0</c:v>
                </c:pt>
                <c:pt idx="318499">
                  <c:v>0</c:v>
                </c:pt>
                <c:pt idx="318500">
                  <c:v>0</c:v>
                </c:pt>
                <c:pt idx="318501">
                  <c:v>0</c:v>
                </c:pt>
                <c:pt idx="318502">
                  <c:v>0</c:v>
                </c:pt>
                <c:pt idx="318503">
                  <c:v>0</c:v>
                </c:pt>
                <c:pt idx="318504">
                  <c:v>0</c:v>
                </c:pt>
                <c:pt idx="318505">
                  <c:v>0</c:v>
                </c:pt>
                <c:pt idx="318506">
                  <c:v>0</c:v>
                </c:pt>
                <c:pt idx="318507">
                  <c:v>0</c:v>
                </c:pt>
                <c:pt idx="318508">
                  <c:v>0</c:v>
                </c:pt>
                <c:pt idx="318509">
                  <c:v>0</c:v>
                </c:pt>
                <c:pt idx="318510">
                  <c:v>0</c:v>
                </c:pt>
                <c:pt idx="318511">
                  <c:v>0</c:v>
                </c:pt>
                <c:pt idx="318512">
                  <c:v>0</c:v>
                </c:pt>
                <c:pt idx="318513">
                  <c:v>0</c:v>
                </c:pt>
                <c:pt idx="318514">
                  <c:v>0</c:v>
                </c:pt>
                <c:pt idx="318515">
                  <c:v>0</c:v>
                </c:pt>
                <c:pt idx="318516">
                  <c:v>0</c:v>
                </c:pt>
                <c:pt idx="318517">
                  <c:v>0</c:v>
                </c:pt>
                <c:pt idx="318518">
                  <c:v>0</c:v>
                </c:pt>
                <c:pt idx="318519">
                  <c:v>0</c:v>
                </c:pt>
                <c:pt idx="318520">
                  <c:v>0</c:v>
                </c:pt>
                <c:pt idx="318521">
                  <c:v>0</c:v>
                </c:pt>
                <c:pt idx="318522">
                  <c:v>0</c:v>
                </c:pt>
                <c:pt idx="318523">
                  <c:v>0</c:v>
                </c:pt>
                <c:pt idx="318524">
                  <c:v>0</c:v>
                </c:pt>
                <c:pt idx="318525">
                  <c:v>0</c:v>
                </c:pt>
                <c:pt idx="318526">
                  <c:v>0</c:v>
                </c:pt>
                <c:pt idx="318527">
                  <c:v>0</c:v>
                </c:pt>
                <c:pt idx="318528">
                  <c:v>0</c:v>
                </c:pt>
                <c:pt idx="318529">
                  <c:v>0</c:v>
                </c:pt>
                <c:pt idx="318530">
                  <c:v>0</c:v>
                </c:pt>
                <c:pt idx="318531">
                  <c:v>0</c:v>
                </c:pt>
                <c:pt idx="318532">
                  <c:v>0</c:v>
                </c:pt>
                <c:pt idx="318533">
                  <c:v>0</c:v>
                </c:pt>
                <c:pt idx="318534">
                  <c:v>0</c:v>
                </c:pt>
                <c:pt idx="318535">
                  <c:v>0</c:v>
                </c:pt>
                <c:pt idx="318536">
                  <c:v>0</c:v>
                </c:pt>
                <c:pt idx="318537">
                  <c:v>0</c:v>
                </c:pt>
                <c:pt idx="318538">
                  <c:v>0</c:v>
                </c:pt>
                <c:pt idx="318539">
                  <c:v>0</c:v>
                </c:pt>
                <c:pt idx="318540">
                  <c:v>0</c:v>
                </c:pt>
                <c:pt idx="318541">
                  <c:v>0</c:v>
                </c:pt>
                <c:pt idx="318542">
                  <c:v>0</c:v>
                </c:pt>
                <c:pt idx="318543">
                  <c:v>0</c:v>
                </c:pt>
                <c:pt idx="318544">
                  <c:v>0</c:v>
                </c:pt>
                <c:pt idx="318545">
                  <c:v>0</c:v>
                </c:pt>
                <c:pt idx="318546">
                  <c:v>0</c:v>
                </c:pt>
                <c:pt idx="318547">
                  <c:v>0</c:v>
                </c:pt>
                <c:pt idx="318548">
                  <c:v>0</c:v>
                </c:pt>
                <c:pt idx="318549">
                  <c:v>0</c:v>
                </c:pt>
                <c:pt idx="318550">
                  <c:v>0</c:v>
                </c:pt>
                <c:pt idx="318551">
                  <c:v>0</c:v>
                </c:pt>
                <c:pt idx="318552">
                  <c:v>0</c:v>
                </c:pt>
                <c:pt idx="318553">
                  <c:v>0</c:v>
                </c:pt>
                <c:pt idx="318554">
                  <c:v>0</c:v>
                </c:pt>
                <c:pt idx="318555">
                  <c:v>0</c:v>
                </c:pt>
                <c:pt idx="318556">
                  <c:v>0</c:v>
                </c:pt>
                <c:pt idx="318557">
                  <c:v>0</c:v>
                </c:pt>
                <c:pt idx="318558">
                  <c:v>0</c:v>
                </c:pt>
                <c:pt idx="318559">
                  <c:v>0</c:v>
                </c:pt>
                <c:pt idx="318560">
                  <c:v>0</c:v>
                </c:pt>
                <c:pt idx="318561">
                  <c:v>0</c:v>
                </c:pt>
                <c:pt idx="318562">
                  <c:v>0</c:v>
                </c:pt>
                <c:pt idx="318563">
                  <c:v>0</c:v>
                </c:pt>
                <c:pt idx="318564">
                  <c:v>0</c:v>
                </c:pt>
                <c:pt idx="318565">
                  <c:v>0</c:v>
                </c:pt>
                <c:pt idx="318566">
                  <c:v>0</c:v>
                </c:pt>
                <c:pt idx="318567">
                  <c:v>0</c:v>
                </c:pt>
                <c:pt idx="318568">
                  <c:v>0</c:v>
                </c:pt>
                <c:pt idx="318569">
                  <c:v>0</c:v>
                </c:pt>
                <c:pt idx="318570">
                  <c:v>0</c:v>
                </c:pt>
                <c:pt idx="318571">
                  <c:v>0</c:v>
                </c:pt>
                <c:pt idx="318572">
                  <c:v>0</c:v>
                </c:pt>
                <c:pt idx="318573">
                  <c:v>0</c:v>
                </c:pt>
                <c:pt idx="318574">
                  <c:v>0</c:v>
                </c:pt>
                <c:pt idx="318575">
                  <c:v>0</c:v>
                </c:pt>
                <c:pt idx="318576">
                  <c:v>0</c:v>
                </c:pt>
                <c:pt idx="318577">
                  <c:v>0</c:v>
                </c:pt>
                <c:pt idx="318578">
                  <c:v>0</c:v>
                </c:pt>
                <c:pt idx="318579">
                  <c:v>0</c:v>
                </c:pt>
                <c:pt idx="318580">
                  <c:v>0</c:v>
                </c:pt>
                <c:pt idx="318581">
                  <c:v>0</c:v>
                </c:pt>
                <c:pt idx="318582">
                  <c:v>0</c:v>
                </c:pt>
                <c:pt idx="318583">
                  <c:v>0</c:v>
                </c:pt>
                <c:pt idx="318584">
                  <c:v>0</c:v>
                </c:pt>
                <c:pt idx="318585">
                  <c:v>0</c:v>
                </c:pt>
                <c:pt idx="318586">
                  <c:v>0</c:v>
                </c:pt>
                <c:pt idx="318587">
                  <c:v>0</c:v>
                </c:pt>
                <c:pt idx="318588">
                  <c:v>0</c:v>
                </c:pt>
                <c:pt idx="318589">
                  <c:v>0</c:v>
                </c:pt>
                <c:pt idx="318590">
                  <c:v>0</c:v>
                </c:pt>
                <c:pt idx="318591">
                  <c:v>0</c:v>
                </c:pt>
                <c:pt idx="318592">
                  <c:v>0</c:v>
                </c:pt>
                <c:pt idx="318593">
                  <c:v>0</c:v>
                </c:pt>
                <c:pt idx="318594">
                  <c:v>0</c:v>
                </c:pt>
                <c:pt idx="318595">
                  <c:v>0</c:v>
                </c:pt>
                <c:pt idx="318596">
                  <c:v>0</c:v>
                </c:pt>
                <c:pt idx="318597">
                  <c:v>0</c:v>
                </c:pt>
                <c:pt idx="318598">
                  <c:v>0</c:v>
                </c:pt>
                <c:pt idx="318599">
                  <c:v>0</c:v>
                </c:pt>
                <c:pt idx="318600">
                  <c:v>0</c:v>
                </c:pt>
                <c:pt idx="318601">
                  <c:v>0</c:v>
                </c:pt>
                <c:pt idx="318602">
                  <c:v>0</c:v>
                </c:pt>
                <c:pt idx="318603">
                  <c:v>0</c:v>
                </c:pt>
                <c:pt idx="318604">
                  <c:v>0</c:v>
                </c:pt>
                <c:pt idx="318605">
                  <c:v>0</c:v>
                </c:pt>
                <c:pt idx="318606">
                  <c:v>0</c:v>
                </c:pt>
                <c:pt idx="318607">
                  <c:v>0</c:v>
                </c:pt>
                <c:pt idx="318608">
                  <c:v>0</c:v>
                </c:pt>
                <c:pt idx="318609">
                  <c:v>0</c:v>
                </c:pt>
                <c:pt idx="318610">
                  <c:v>0</c:v>
                </c:pt>
                <c:pt idx="318611">
                  <c:v>0</c:v>
                </c:pt>
                <c:pt idx="318612">
                  <c:v>0</c:v>
                </c:pt>
                <c:pt idx="318613">
                  <c:v>0</c:v>
                </c:pt>
                <c:pt idx="318614">
                  <c:v>0</c:v>
                </c:pt>
                <c:pt idx="318615">
                  <c:v>0</c:v>
                </c:pt>
                <c:pt idx="318616">
                  <c:v>0</c:v>
                </c:pt>
                <c:pt idx="318617">
                  <c:v>0</c:v>
                </c:pt>
                <c:pt idx="318618">
                  <c:v>0</c:v>
                </c:pt>
                <c:pt idx="318619">
                  <c:v>0</c:v>
                </c:pt>
                <c:pt idx="318620">
                  <c:v>0</c:v>
                </c:pt>
                <c:pt idx="318621">
                  <c:v>0</c:v>
                </c:pt>
                <c:pt idx="318622">
                  <c:v>0</c:v>
                </c:pt>
                <c:pt idx="318623">
                  <c:v>0</c:v>
                </c:pt>
                <c:pt idx="318624">
                  <c:v>0</c:v>
                </c:pt>
                <c:pt idx="318625">
                  <c:v>0</c:v>
                </c:pt>
                <c:pt idx="318626">
                  <c:v>0</c:v>
                </c:pt>
                <c:pt idx="318627">
                  <c:v>0</c:v>
                </c:pt>
                <c:pt idx="318628">
                  <c:v>0</c:v>
                </c:pt>
                <c:pt idx="318629">
                  <c:v>0</c:v>
                </c:pt>
                <c:pt idx="318630">
                  <c:v>0</c:v>
                </c:pt>
                <c:pt idx="318631">
                  <c:v>0</c:v>
                </c:pt>
                <c:pt idx="318632">
                  <c:v>0</c:v>
                </c:pt>
                <c:pt idx="318633">
                  <c:v>0</c:v>
                </c:pt>
                <c:pt idx="318634">
                  <c:v>0</c:v>
                </c:pt>
                <c:pt idx="318635">
                  <c:v>0</c:v>
                </c:pt>
                <c:pt idx="318636">
                  <c:v>0</c:v>
                </c:pt>
                <c:pt idx="318637">
                  <c:v>0</c:v>
                </c:pt>
                <c:pt idx="318638">
                  <c:v>0</c:v>
                </c:pt>
                <c:pt idx="318639">
                  <c:v>0</c:v>
                </c:pt>
                <c:pt idx="318640">
                  <c:v>0</c:v>
                </c:pt>
                <c:pt idx="318641">
                  <c:v>0</c:v>
                </c:pt>
                <c:pt idx="318642">
                  <c:v>0</c:v>
                </c:pt>
                <c:pt idx="318643">
                  <c:v>0</c:v>
                </c:pt>
                <c:pt idx="318644">
                  <c:v>0</c:v>
                </c:pt>
                <c:pt idx="318645">
                  <c:v>0</c:v>
                </c:pt>
                <c:pt idx="318646">
                  <c:v>0</c:v>
                </c:pt>
                <c:pt idx="318647">
                  <c:v>0</c:v>
                </c:pt>
                <c:pt idx="318648">
                  <c:v>0</c:v>
                </c:pt>
                <c:pt idx="318649">
                  <c:v>0</c:v>
                </c:pt>
                <c:pt idx="318650">
                  <c:v>0</c:v>
                </c:pt>
                <c:pt idx="318651">
                  <c:v>0</c:v>
                </c:pt>
                <c:pt idx="318652">
                  <c:v>0</c:v>
                </c:pt>
                <c:pt idx="318653">
                  <c:v>0</c:v>
                </c:pt>
                <c:pt idx="318654">
                  <c:v>0</c:v>
                </c:pt>
                <c:pt idx="318655">
                  <c:v>0</c:v>
                </c:pt>
                <c:pt idx="318656">
                  <c:v>0</c:v>
                </c:pt>
                <c:pt idx="318657">
                  <c:v>0</c:v>
                </c:pt>
                <c:pt idx="318658">
                  <c:v>0</c:v>
                </c:pt>
                <c:pt idx="318659">
                  <c:v>0</c:v>
                </c:pt>
                <c:pt idx="318660">
                  <c:v>0</c:v>
                </c:pt>
                <c:pt idx="318661">
                  <c:v>0</c:v>
                </c:pt>
                <c:pt idx="318662">
                  <c:v>0</c:v>
                </c:pt>
                <c:pt idx="318663">
                  <c:v>0</c:v>
                </c:pt>
                <c:pt idx="318664">
                  <c:v>0</c:v>
                </c:pt>
                <c:pt idx="318665">
                  <c:v>0</c:v>
                </c:pt>
                <c:pt idx="318666">
                  <c:v>0</c:v>
                </c:pt>
                <c:pt idx="318667">
                  <c:v>0</c:v>
                </c:pt>
                <c:pt idx="318668">
                  <c:v>0</c:v>
                </c:pt>
                <c:pt idx="318669">
                  <c:v>0</c:v>
                </c:pt>
                <c:pt idx="318670">
                  <c:v>0</c:v>
                </c:pt>
                <c:pt idx="318671">
                  <c:v>0</c:v>
                </c:pt>
                <c:pt idx="318672">
                  <c:v>0</c:v>
                </c:pt>
                <c:pt idx="318673">
                  <c:v>0</c:v>
                </c:pt>
                <c:pt idx="318674">
                  <c:v>0</c:v>
                </c:pt>
                <c:pt idx="318675">
                  <c:v>0</c:v>
                </c:pt>
                <c:pt idx="318676">
                  <c:v>0</c:v>
                </c:pt>
                <c:pt idx="318677">
                  <c:v>0</c:v>
                </c:pt>
                <c:pt idx="318678">
                  <c:v>0</c:v>
                </c:pt>
                <c:pt idx="318679">
                  <c:v>0</c:v>
                </c:pt>
                <c:pt idx="318680">
                  <c:v>0</c:v>
                </c:pt>
                <c:pt idx="318681">
                  <c:v>0</c:v>
                </c:pt>
                <c:pt idx="318682">
                  <c:v>0</c:v>
                </c:pt>
                <c:pt idx="318683">
                  <c:v>0</c:v>
                </c:pt>
                <c:pt idx="318684">
                  <c:v>0</c:v>
                </c:pt>
                <c:pt idx="318685">
                  <c:v>0</c:v>
                </c:pt>
                <c:pt idx="318686">
                  <c:v>0</c:v>
                </c:pt>
                <c:pt idx="318687">
                  <c:v>0</c:v>
                </c:pt>
                <c:pt idx="318688">
                  <c:v>0</c:v>
                </c:pt>
                <c:pt idx="318689">
                  <c:v>0</c:v>
                </c:pt>
                <c:pt idx="318690">
                  <c:v>0</c:v>
                </c:pt>
                <c:pt idx="318691">
                  <c:v>0</c:v>
                </c:pt>
                <c:pt idx="318692">
                  <c:v>0</c:v>
                </c:pt>
                <c:pt idx="318693">
                  <c:v>0</c:v>
                </c:pt>
                <c:pt idx="318694">
                  <c:v>0</c:v>
                </c:pt>
                <c:pt idx="318695">
                  <c:v>0</c:v>
                </c:pt>
                <c:pt idx="318696">
                  <c:v>0</c:v>
                </c:pt>
                <c:pt idx="318697">
                  <c:v>0</c:v>
                </c:pt>
                <c:pt idx="318698">
                  <c:v>0</c:v>
                </c:pt>
                <c:pt idx="318699">
                  <c:v>0</c:v>
                </c:pt>
                <c:pt idx="318700">
                  <c:v>0</c:v>
                </c:pt>
                <c:pt idx="318701">
                  <c:v>0</c:v>
                </c:pt>
                <c:pt idx="318702">
                  <c:v>0</c:v>
                </c:pt>
                <c:pt idx="318703">
                  <c:v>0</c:v>
                </c:pt>
                <c:pt idx="318704">
                  <c:v>0</c:v>
                </c:pt>
                <c:pt idx="318705">
                  <c:v>0</c:v>
                </c:pt>
                <c:pt idx="318706">
                  <c:v>0</c:v>
                </c:pt>
                <c:pt idx="318707">
                  <c:v>0</c:v>
                </c:pt>
                <c:pt idx="318708">
                  <c:v>0</c:v>
                </c:pt>
                <c:pt idx="318709">
                  <c:v>0</c:v>
                </c:pt>
                <c:pt idx="318710">
                  <c:v>0</c:v>
                </c:pt>
                <c:pt idx="318711">
                  <c:v>0</c:v>
                </c:pt>
                <c:pt idx="318712">
                  <c:v>0</c:v>
                </c:pt>
                <c:pt idx="318713">
                  <c:v>0</c:v>
                </c:pt>
                <c:pt idx="318714">
                  <c:v>0</c:v>
                </c:pt>
                <c:pt idx="318715">
                  <c:v>0</c:v>
                </c:pt>
                <c:pt idx="318716">
                  <c:v>0</c:v>
                </c:pt>
                <c:pt idx="318717">
                  <c:v>0</c:v>
                </c:pt>
                <c:pt idx="318718">
                  <c:v>0</c:v>
                </c:pt>
                <c:pt idx="318719">
                  <c:v>0</c:v>
                </c:pt>
                <c:pt idx="318720">
                  <c:v>0</c:v>
                </c:pt>
                <c:pt idx="318721">
                  <c:v>0</c:v>
                </c:pt>
                <c:pt idx="318722">
                  <c:v>0</c:v>
                </c:pt>
                <c:pt idx="318723">
                  <c:v>0</c:v>
                </c:pt>
                <c:pt idx="318724">
                  <c:v>0</c:v>
                </c:pt>
                <c:pt idx="318725">
                  <c:v>0</c:v>
                </c:pt>
                <c:pt idx="318726">
                  <c:v>0</c:v>
                </c:pt>
                <c:pt idx="318727">
                  <c:v>0</c:v>
                </c:pt>
                <c:pt idx="318728">
                  <c:v>0</c:v>
                </c:pt>
                <c:pt idx="318729">
                  <c:v>0</c:v>
                </c:pt>
                <c:pt idx="318730">
                  <c:v>0</c:v>
                </c:pt>
                <c:pt idx="318731">
                  <c:v>0</c:v>
                </c:pt>
                <c:pt idx="318732">
                  <c:v>0</c:v>
                </c:pt>
                <c:pt idx="318733">
                  <c:v>0</c:v>
                </c:pt>
                <c:pt idx="318734">
                  <c:v>0</c:v>
                </c:pt>
                <c:pt idx="318735">
                  <c:v>0</c:v>
                </c:pt>
                <c:pt idx="318736">
                  <c:v>0</c:v>
                </c:pt>
                <c:pt idx="318737">
                  <c:v>0</c:v>
                </c:pt>
                <c:pt idx="318738">
                  <c:v>0</c:v>
                </c:pt>
                <c:pt idx="318739">
                  <c:v>0</c:v>
                </c:pt>
                <c:pt idx="318740">
                  <c:v>0</c:v>
                </c:pt>
                <c:pt idx="318741">
                  <c:v>0</c:v>
                </c:pt>
                <c:pt idx="318742">
                  <c:v>0</c:v>
                </c:pt>
                <c:pt idx="318743">
                  <c:v>0</c:v>
                </c:pt>
                <c:pt idx="318744">
                  <c:v>0</c:v>
                </c:pt>
                <c:pt idx="318745">
                  <c:v>0</c:v>
                </c:pt>
                <c:pt idx="318746">
                  <c:v>0</c:v>
                </c:pt>
                <c:pt idx="318747">
                  <c:v>0</c:v>
                </c:pt>
                <c:pt idx="318748">
                  <c:v>0</c:v>
                </c:pt>
                <c:pt idx="318749">
                  <c:v>0</c:v>
                </c:pt>
                <c:pt idx="318750">
                  <c:v>0</c:v>
                </c:pt>
                <c:pt idx="318751">
                  <c:v>0</c:v>
                </c:pt>
                <c:pt idx="318752">
                  <c:v>0</c:v>
                </c:pt>
                <c:pt idx="318753">
                  <c:v>0</c:v>
                </c:pt>
                <c:pt idx="318754">
                  <c:v>0</c:v>
                </c:pt>
                <c:pt idx="318755">
                  <c:v>0</c:v>
                </c:pt>
                <c:pt idx="318756">
                  <c:v>0</c:v>
                </c:pt>
                <c:pt idx="318757">
                  <c:v>0</c:v>
                </c:pt>
                <c:pt idx="318758">
                  <c:v>0</c:v>
                </c:pt>
                <c:pt idx="318759">
                  <c:v>0</c:v>
                </c:pt>
                <c:pt idx="318760">
                  <c:v>0</c:v>
                </c:pt>
                <c:pt idx="318761">
                  <c:v>0</c:v>
                </c:pt>
                <c:pt idx="318762">
                  <c:v>0</c:v>
                </c:pt>
                <c:pt idx="318763">
                  <c:v>0</c:v>
                </c:pt>
                <c:pt idx="318764">
                  <c:v>0</c:v>
                </c:pt>
                <c:pt idx="318765">
                  <c:v>0</c:v>
                </c:pt>
                <c:pt idx="318766">
                  <c:v>0</c:v>
                </c:pt>
                <c:pt idx="318767">
                  <c:v>0</c:v>
                </c:pt>
                <c:pt idx="318768">
                  <c:v>0</c:v>
                </c:pt>
                <c:pt idx="318769">
                  <c:v>0</c:v>
                </c:pt>
                <c:pt idx="318770">
                  <c:v>0</c:v>
                </c:pt>
                <c:pt idx="318771">
                  <c:v>0</c:v>
                </c:pt>
                <c:pt idx="318772">
                  <c:v>0</c:v>
                </c:pt>
                <c:pt idx="318773">
                  <c:v>0</c:v>
                </c:pt>
                <c:pt idx="318774">
                  <c:v>0</c:v>
                </c:pt>
                <c:pt idx="318775">
                  <c:v>0</c:v>
                </c:pt>
                <c:pt idx="318776">
                  <c:v>0</c:v>
                </c:pt>
                <c:pt idx="318777">
                  <c:v>0</c:v>
                </c:pt>
                <c:pt idx="318778">
                  <c:v>0</c:v>
                </c:pt>
                <c:pt idx="318779">
                  <c:v>0</c:v>
                </c:pt>
                <c:pt idx="318780">
                  <c:v>0</c:v>
                </c:pt>
                <c:pt idx="318781">
                  <c:v>0</c:v>
                </c:pt>
                <c:pt idx="318782">
                  <c:v>0</c:v>
                </c:pt>
                <c:pt idx="318783">
                  <c:v>0</c:v>
                </c:pt>
                <c:pt idx="318784">
                  <c:v>0</c:v>
                </c:pt>
                <c:pt idx="318785">
                  <c:v>0</c:v>
                </c:pt>
                <c:pt idx="318786">
                  <c:v>0</c:v>
                </c:pt>
                <c:pt idx="318787">
                  <c:v>0</c:v>
                </c:pt>
                <c:pt idx="318788">
                  <c:v>0</c:v>
                </c:pt>
                <c:pt idx="318789">
                  <c:v>0</c:v>
                </c:pt>
                <c:pt idx="318790">
                  <c:v>0</c:v>
                </c:pt>
                <c:pt idx="318791">
                  <c:v>0</c:v>
                </c:pt>
                <c:pt idx="318792">
                  <c:v>0</c:v>
                </c:pt>
                <c:pt idx="318793">
                  <c:v>0</c:v>
                </c:pt>
                <c:pt idx="318794">
                  <c:v>0</c:v>
                </c:pt>
                <c:pt idx="318795">
                  <c:v>0</c:v>
                </c:pt>
                <c:pt idx="318796">
                  <c:v>0</c:v>
                </c:pt>
                <c:pt idx="318797">
                  <c:v>0</c:v>
                </c:pt>
                <c:pt idx="318798">
                  <c:v>0</c:v>
                </c:pt>
                <c:pt idx="318799">
                  <c:v>0</c:v>
                </c:pt>
                <c:pt idx="318800">
                  <c:v>0</c:v>
                </c:pt>
                <c:pt idx="318801">
                  <c:v>0</c:v>
                </c:pt>
                <c:pt idx="318802">
                  <c:v>0</c:v>
                </c:pt>
                <c:pt idx="318803">
                  <c:v>0</c:v>
                </c:pt>
                <c:pt idx="318804">
                  <c:v>0</c:v>
                </c:pt>
                <c:pt idx="318805">
                  <c:v>0</c:v>
                </c:pt>
                <c:pt idx="318806">
                  <c:v>0</c:v>
                </c:pt>
                <c:pt idx="318807">
                  <c:v>0</c:v>
                </c:pt>
                <c:pt idx="318808">
                  <c:v>0</c:v>
                </c:pt>
                <c:pt idx="318809">
                  <c:v>0</c:v>
                </c:pt>
                <c:pt idx="318810">
                  <c:v>0</c:v>
                </c:pt>
                <c:pt idx="318811">
                  <c:v>0</c:v>
                </c:pt>
                <c:pt idx="318812">
                  <c:v>0</c:v>
                </c:pt>
                <c:pt idx="318813">
                  <c:v>0</c:v>
                </c:pt>
                <c:pt idx="318814">
                  <c:v>0</c:v>
                </c:pt>
                <c:pt idx="318815">
                  <c:v>0</c:v>
                </c:pt>
                <c:pt idx="318816">
                  <c:v>0</c:v>
                </c:pt>
                <c:pt idx="318817">
                  <c:v>0</c:v>
                </c:pt>
                <c:pt idx="318818">
                  <c:v>0</c:v>
                </c:pt>
                <c:pt idx="318819">
                  <c:v>0</c:v>
                </c:pt>
                <c:pt idx="318820">
                  <c:v>0</c:v>
                </c:pt>
                <c:pt idx="318821">
                  <c:v>0</c:v>
                </c:pt>
                <c:pt idx="318822">
                  <c:v>0</c:v>
                </c:pt>
                <c:pt idx="318823">
                  <c:v>0</c:v>
                </c:pt>
                <c:pt idx="318824">
                  <c:v>0</c:v>
                </c:pt>
                <c:pt idx="318825">
                  <c:v>0</c:v>
                </c:pt>
                <c:pt idx="318826">
                  <c:v>0</c:v>
                </c:pt>
                <c:pt idx="318827">
                  <c:v>0</c:v>
                </c:pt>
                <c:pt idx="318828">
                  <c:v>0</c:v>
                </c:pt>
                <c:pt idx="318829">
                  <c:v>0</c:v>
                </c:pt>
                <c:pt idx="318830">
                  <c:v>0</c:v>
                </c:pt>
                <c:pt idx="318831">
                  <c:v>0</c:v>
                </c:pt>
                <c:pt idx="318832">
                  <c:v>0</c:v>
                </c:pt>
                <c:pt idx="318833">
                  <c:v>0</c:v>
                </c:pt>
                <c:pt idx="318834">
                  <c:v>0</c:v>
                </c:pt>
                <c:pt idx="318835">
                  <c:v>0</c:v>
                </c:pt>
                <c:pt idx="318836">
                  <c:v>0</c:v>
                </c:pt>
                <c:pt idx="318837">
                  <c:v>0</c:v>
                </c:pt>
                <c:pt idx="318838">
                  <c:v>0</c:v>
                </c:pt>
                <c:pt idx="318839">
                  <c:v>0</c:v>
                </c:pt>
                <c:pt idx="318840">
                  <c:v>0</c:v>
                </c:pt>
                <c:pt idx="318841">
                  <c:v>0</c:v>
                </c:pt>
                <c:pt idx="318842">
                  <c:v>0</c:v>
                </c:pt>
                <c:pt idx="318843">
                  <c:v>0</c:v>
                </c:pt>
                <c:pt idx="318844">
                  <c:v>0</c:v>
                </c:pt>
                <c:pt idx="318845">
                  <c:v>0</c:v>
                </c:pt>
                <c:pt idx="318846">
                  <c:v>0</c:v>
                </c:pt>
                <c:pt idx="318847">
                  <c:v>0</c:v>
                </c:pt>
                <c:pt idx="318848">
                  <c:v>0</c:v>
                </c:pt>
                <c:pt idx="318849">
                  <c:v>0</c:v>
                </c:pt>
                <c:pt idx="318850">
                  <c:v>0</c:v>
                </c:pt>
                <c:pt idx="318851">
                  <c:v>0</c:v>
                </c:pt>
                <c:pt idx="318852">
                  <c:v>0</c:v>
                </c:pt>
                <c:pt idx="318853">
                  <c:v>0</c:v>
                </c:pt>
                <c:pt idx="318854">
                  <c:v>0</c:v>
                </c:pt>
                <c:pt idx="318855">
                  <c:v>0</c:v>
                </c:pt>
                <c:pt idx="318856">
                  <c:v>0</c:v>
                </c:pt>
                <c:pt idx="318857">
                  <c:v>0</c:v>
                </c:pt>
                <c:pt idx="318858">
                  <c:v>0</c:v>
                </c:pt>
                <c:pt idx="318859">
                  <c:v>0</c:v>
                </c:pt>
                <c:pt idx="318860">
                  <c:v>0</c:v>
                </c:pt>
                <c:pt idx="318861">
                  <c:v>0</c:v>
                </c:pt>
                <c:pt idx="318862">
                  <c:v>0</c:v>
                </c:pt>
                <c:pt idx="318863">
                  <c:v>0</c:v>
                </c:pt>
                <c:pt idx="318864">
                  <c:v>0</c:v>
                </c:pt>
                <c:pt idx="318865">
                  <c:v>0</c:v>
                </c:pt>
                <c:pt idx="318866">
                  <c:v>0</c:v>
                </c:pt>
                <c:pt idx="318867">
                  <c:v>0</c:v>
                </c:pt>
                <c:pt idx="318868">
                  <c:v>0</c:v>
                </c:pt>
                <c:pt idx="318869">
                  <c:v>0</c:v>
                </c:pt>
                <c:pt idx="318870">
                  <c:v>0</c:v>
                </c:pt>
                <c:pt idx="318871">
                  <c:v>0</c:v>
                </c:pt>
                <c:pt idx="318872">
                  <c:v>0</c:v>
                </c:pt>
                <c:pt idx="318873">
                  <c:v>0</c:v>
                </c:pt>
                <c:pt idx="318874">
                  <c:v>0</c:v>
                </c:pt>
                <c:pt idx="318875">
                  <c:v>0</c:v>
                </c:pt>
                <c:pt idx="318876">
                  <c:v>0</c:v>
                </c:pt>
                <c:pt idx="318877">
                  <c:v>0</c:v>
                </c:pt>
                <c:pt idx="318878">
                  <c:v>0</c:v>
                </c:pt>
                <c:pt idx="318879">
                  <c:v>0</c:v>
                </c:pt>
                <c:pt idx="318880">
                  <c:v>0</c:v>
                </c:pt>
                <c:pt idx="318881">
                  <c:v>0</c:v>
                </c:pt>
                <c:pt idx="318882">
                  <c:v>0</c:v>
                </c:pt>
                <c:pt idx="318883">
                  <c:v>0</c:v>
                </c:pt>
                <c:pt idx="318884">
                  <c:v>0</c:v>
                </c:pt>
                <c:pt idx="318885">
                  <c:v>0</c:v>
                </c:pt>
                <c:pt idx="318886">
                  <c:v>0</c:v>
                </c:pt>
                <c:pt idx="318887">
                  <c:v>0</c:v>
                </c:pt>
                <c:pt idx="318888">
                  <c:v>0</c:v>
                </c:pt>
                <c:pt idx="318889">
                  <c:v>0</c:v>
                </c:pt>
                <c:pt idx="318890">
                  <c:v>0</c:v>
                </c:pt>
                <c:pt idx="318891">
                  <c:v>0</c:v>
                </c:pt>
                <c:pt idx="318892">
                  <c:v>0</c:v>
                </c:pt>
                <c:pt idx="318893">
                  <c:v>0</c:v>
                </c:pt>
                <c:pt idx="318894">
                  <c:v>0</c:v>
                </c:pt>
                <c:pt idx="318895">
                  <c:v>0</c:v>
                </c:pt>
                <c:pt idx="318896">
                  <c:v>0</c:v>
                </c:pt>
                <c:pt idx="318897">
                  <c:v>0</c:v>
                </c:pt>
                <c:pt idx="318898">
                  <c:v>0</c:v>
                </c:pt>
                <c:pt idx="318899">
                  <c:v>0</c:v>
                </c:pt>
                <c:pt idx="318900">
                  <c:v>0</c:v>
                </c:pt>
                <c:pt idx="318901">
                  <c:v>0</c:v>
                </c:pt>
                <c:pt idx="318902">
                  <c:v>0</c:v>
                </c:pt>
                <c:pt idx="318903">
                  <c:v>0</c:v>
                </c:pt>
                <c:pt idx="318904">
                  <c:v>0</c:v>
                </c:pt>
                <c:pt idx="318905">
                  <c:v>0</c:v>
                </c:pt>
                <c:pt idx="318906">
                  <c:v>0</c:v>
                </c:pt>
                <c:pt idx="318907">
                  <c:v>0</c:v>
                </c:pt>
                <c:pt idx="318908">
                  <c:v>0</c:v>
                </c:pt>
                <c:pt idx="318909">
                  <c:v>0</c:v>
                </c:pt>
                <c:pt idx="318910">
                  <c:v>0</c:v>
                </c:pt>
                <c:pt idx="318911">
                  <c:v>0</c:v>
                </c:pt>
                <c:pt idx="318912">
                  <c:v>0</c:v>
                </c:pt>
                <c:pt idx="318913">
                  <c:v>0</c:v>
                </c:pt>
                <c:pt idx="318914">
                  <c:v>0</c:v>
                </c:pt>
                <c:pt idx="318915">
                  <c:v>0</c:v>
                </c:pt>
                <c:pt idx="318916">
                  <c:v>0</c:v>
                </c:pt>
                <c:pt idx="318917">
                  <c:v>0</c:v>
                </c:pt>
                <c:pt idx="318918">
                  <c:v>0</c:v>
                </c:pt>
                <c:pt idx="318919">
                  <c:v>0</c:v>
                </c:pt>
                <c:pt idx="318920">
                  <c:v>0</c:v>
                </c:pt>
                <c:pt idx="318921">
                  <c:v>0</c:v>
                </c:pt>
                <c:pt idx="318922">
                  <c:v>0</c:v>
                </c:pt>
                <c:pt idx="318923">
                  <c:v>0</c:v>
                </c:pt>
                <c:pt idx="318924">
                  <c:v>0</c:v>
                </c:pt>
                <c:pt idx="318925">
                  <c:v>0</c:v>
                </c:pt>
                <c:pt idx="318926">
                  <c:v>0</c:v>
                </c:pt>
                <c:pt idx="318927">
                  <c:v>0</c:v>
                </c:pt>
                <c:pt idx="318928">
                  <c:v>0</c:v>
                </c:pt>
                <c:pt idx="318929">
                  <c:v>0</c:v>
                </c:pt>
                <c:pt idx="318930">
                  <c:v>0</c:v>
                </c:pt>
                <c:pt idx="318931">
                  <c:v>0</c:v>
                </c:pt>
                <c:pt idx="318932">
                  <c:v>0</c:v>
                </c:pt>
                <c:pt idx="318933">
                  <c:v>0</c:v>
                </c:pt>
                <c:pt idx="318934">
                  <c:v>0</c:v>
                </c:pt>
                <c:pt idx="318935">
                  <c:v>0</c:v>
                </c:pt>
                <c:pt idx="318936">
                  <c:v>0</c:v>
                </c:pt>
                <c:pt idx="318937">
                  <c:v>0</c:v>
                </c:pt>
                <c:pt idx="318938">
                  <c:v>0</c:v>
                </c:pt>
                <c:pt idx="318939">
                  <c:v>0</c:v>
                </c:pt>
                <c:pt idx="318940">
                  <c:v>0</c:v>
                </c:pt>
                <c:pt idx="318941">
                  <c:v>0</c:v>
                </c:pt>
                <c:pt idx="318942">
                  <c:v>0</c:v>
                </c:pt>
                <c:pt idx="318943">
                  <c:v>0</c:v>
                </c:pt>
                <c:pt idx="318944">
                  <c:v>0</c:v>
                </c:pt>
                <c:pt idx="318945">
                  <c:v>0</c:v>
                </c:pt>
                <c:pt idx="318946">
                  <c:v>0</c:v>
                </c:pt>
                <c:pt idx="318947">
                  <c:v>0</c:v>
                </c:pt>
                <c:pt idx="318948">
                  <c:v>0</c:v>
                </c:pt>
                <c:pt idx="318949">
                  <c:v>0</c:v>
                </c:pt>
                <c:pt idx="318950">
                  <c:v>0</c:v>
                </c:pt>
                <c:pt idx="318951">
                  <c:v>0</c:v>
                </c:pt>
                <c:pt idx="318952">
                  <c:v>0</c:v>
                </c:pt>
                <c:pt idx="318953">
                  <c:v>0</c:v>
                </c:pt>
                <c:pt idx="318954">
                  <c:v>0</c:v>
                </c:pt>
                <c:pt idx="318955">
                  <c:v>0</c:v>
                </c:pt>
                <c:pt idx="318956">
                  <c:v>0</c:v>
                </c:pt>
                <c:pt idx="318957">
                  <c:v>0</c:v>
                </c:pt>
                <c:pt idx="318958">
                  <c:v>0</c:v>
                </c:pt>
                <c:pt idx="318959">
                  <c:v>0</c:v>
                </c:pt>
                <c:pt idx="318960">
                  <c:v>0</c:v>
                </c:pt>
                <c:pt idx="318961">
                  <c:v>0</c:v>
                </c:pt>
                <c:pt idx="318962">
                  <c:v>0</c:v>
                </c:pt>
                <c:pt idx="318963">
                  <c:v>0</c:v>
                </c:pt>
                <c:pt idx="318964">
                  <c:v>0</c:v>
                </c:pt>
                <c:pt idx="318965">
                  <c:v>0</c:v>
                </c:pt>
                <c:pt idx="318966">
                  <c:v>0</c:v>
                </c:pt>
                <c:pt idx="318967">
                  <c:v>0</c:v>
                </c:pt>
                <c:pt idx="318968">
                  <c:v>0</c:v>
                </c:pt>
                <c:pt idx="318969">
                  <c:v>0</c:v>
                </c:pt>
                <c:pt idx="318970">
                  <c:v>0</c:v>
                </c:pt>
                <c:pt idx="318971">
                  <c:v>0</c:v>
                </c:pt>
                <c:pt idx="318972">
                  <c:v>0</c:v>
                </c:pt>
                <c:pt idx="318973">
                  <c:v>0</c:v>
                </c:pt>
                <c:pt idx="318974">
                  <c:v>0</c:v>
                </c:pt>
                <c:pt idx="318975">
                  <c:v>0</c:v>
                </c:pt>
                <c:pt idx="318976">
                  <c:v>0</c:v>
                </c:pt>
                <c:pt idx="318977">
                  <c:v>0</c:v>
                </c:pt>
                <c:pt idx="318978">
                  <c:v>0</c:v>
                </c:pt>
                <c:pt idx="318979">
                  <c:v>0</c:v>
                </c:pt>
                <c:pt idx="318980">
                  <c:v>0</c:v>
                </c:pt>
                <c:pt idx="318981">
                  <c:v>0</c:v>
                </c:pt>
                <c:pt idx="318982">
                  <c:v>0</c:v>
                </c:pt>
                <c:pt idx="318983">
                  <c:v>0</c:v>
                </c:pt>
                <c:pt idx="318984">
                  <c:v>0</c:v>
                </c:pt>
                <c:pt idx="318985">
                  <c:v>0</c:v>
                </c:pt>
                <c:pt idx="318986">
                  <c:v>0</c:v>
                </c:pt>
                <c:pt idx="318987">
                  <c:v>0</c:v>
                </c:pt>
                <c:pt idx="318988">
                  <c:v>0</c:v>
                </c:pt>
                <c:pt idx="318989">
                  <c:v>0</c:v>
                </c:pt>
                <c:pt idx="318990">
                  <c:v>0</c:v>
                </c:pt>
                <c:pt idx="318991">
                  <c:v>0</c:v>
                </c:pt>
                <c:pt idx="318992">
                  <c:v>0</c:v>
                </c:pt>
                <c:pt idx="318993">
                  <c:v>0</c:v>
                </c:pt>
                <c:pt idx="318994">
                  <c:v>0</c:v>
                </c:pt>
                <c:pt idx="318995">
                  <c:v>0</c:v>
                </c:pt>
                <c:pt idx="318996">
                  <c:v>0</c:v>
                </c:pt>
                <c:pt idx="318997">
                  <c:v>0</c:v>
                </c:pt>
                <c:pt idx="318998">
                  <c:v>0</c:v>
                </c:pt>
                <c:pt idx="318999">
                  <c:v>0</c:v>
                </c:pt>
                <c:pt idx="319000">
                  <c:v>0</c:v>
                </c:pt>
                <c:pt idx="319001">
                  <c:v>0</c:v>
                </c:pt>
                <c:pt idx="319002">
                  <c:v>0</c:v>
                </c:pt>
                <c:pt idx="319003">
                  <c:v>0</c:v>
                </c:pt>
                <c:pt idx="319004">
                  <c:v>0</c:v>
                </c:pt>
                <c:pt idx="319005">
                  <c:v>0</c:v>
                </c:pt>
                <c:pt idx="319006">
                  <c:v>0</c:v>
                </c:pt>
                <c:pt idx="319007">
                  <c:v>0</c:v>
                </c:pt>
                <c:pt idx="319008">
                  <c:v>0</c:v>
                </c:pt>
                <c:pt idx="319009">
                  <c:v>0</c:v>
                </c:pt>
                <c:pt idx="319010">
                  <c:v>0</c:v>
                </c:pt>
                <c:pt idx="319011">
                  <c:v>0</c:v>
                </c:pt>
                <c:pt idx="319012">
                  <c:v>0</c:v>
                </c:pt>
                <c:pt idx="319013">
                  <c:v>0</c:v>
                </c:pt>
                <c:pt idx="319014">
                  <c:v>0</c:v>
                </c:pt>
                <c:pt idx="319015">
                  <c:v>0</c:v>
                </c:pt>
                <c:pt idx="319016">
                  <c:v>0</c:v>
                </c:pt>
                <c:pt idx="319017">
                  <c:v>0</c:v>
                </c:pt>
                <c:pt idx="319018">
                  <c:v>0</c:v>
                </c:pt>
                <c:pt idx="319019">
                  <c:v>0</c:v>
                </c:pt>
                <c:pt idx="319020">
                  <c:v>0</c:v>
                </c:pt>
                <c:pt idx="319021">
                  <c:v>0</c:v>
                </c:pt>
                <c:pt idx="319022">
                  <c:v>0</c:v>
                </c:pt>
                <c:pt idx="319023">
                  <c:v>0</c:v>
                </c:pt>
                <c:pt idx="319024">
                  <c:v>0</c:v>
                </c:pt>
                <c:pt idx="319025">
                  <c:v>0</c:v>
                </c:pt>
                <c:pt idx="319026">
                  <c:v>0</c:v>
                </c:pt>
                <c:pt idx="319027">
                  <c:v>0</c:v>
                </c:pt>
                <c:pt idx="319028">
                  <c:v>0</c:v>
                </c:pt>
                <c:pt idx="319029">
                  <c:v>0</c:v>
                </c:pt>
                <c:pt idx="319030">
                  <c:v>0</c:v>
                </c:pt>
                <c:pt idx="319031">
                  <c:v>0</c:v>
                </c:pt>
                <c:pt idx="319032">
                  <c:v>0</c:v>
                </c:pt>
                <c:pt idx="319033">
                  <c:v>0</c:v>
                </c:pt>
                <c:pt idx="319034">
                  <c:v>0</c:v>
                </c:pt>
                <c:pt idx="319035">
                  <c:v>0</c:v>
                </c:pt>
                <c:pt idx="319036">
                  <c:v>0</c:v>
                </c:pt>
                <c:pt idx="319037">
                  <c:v>0</c:v>
                </c:pt>
                <c:pt idx="319038">
                  <c:v>0</c:v>
                </c:pt>
                <c:pt idx="319039">
                  <c:v>0</c:v>
                </c:pt>
                <c:pt idx="319040">
                  <c:v>0</c:v>
                </c:pt>
                <c:pt idx="319041">
                  <c:v>0</c:v>
                </c:pt>
                <c:pt idx="319042">
                  <c:v>0</c:v>
                </c:pt>
                <c:pt idx="319043">
                  <c:v>0</c:v>
                </c:pt>
                <c:pt idx="319044">
                  <c:v>0</c:v>
                </c:pt>
                <c:pt idx="319045">
                  <c:v>0</c:v>
                </c:pt>
                <c:pt idx="319046">
                  <c:v>0</c:v>
                </c:pt>
                <c:pt idx="319047">
                  <c:v>0</c:v>
                </c:pt>
                <c:pt idx="319048">
                  <c:v>0</c:v>
                </c:pt>
                <c:pt idx="319049">
                  <c:v>0</c:v>
                </c:pt>
                <c:pt idx="319050">
                  <c:v>0</c:v>
                </c:pt>
                <c:pt idx="319051">
                  <c:v>0</c:v>
                </c:pt>
                <c:pt idx="319052">
                  <c:v>0</c:v>
                </c:pt>
                <c:pt idx="319053">
                  <c:v>0</c:v>
                </c:pt>
                <c:pt idx="319054">
                  <c:v>0</c:v>
                </c:pt>
                <c:pt idx="319055">
                  <c:v>0</c:v>
                </c:pt>
                <c:pt idx="319056">
                  <c:v>0</c:v>
                </c:pt>
                <c:pt idx="319057">
                  <c:v>0</c:v>
                </c:pt>
                <c:pt idx="319058">
                  <c:v>0</c:v>
                </c:pt>
                <c:pt idx="319059">
                  <c:v>0</c:v>
                </c:pt>
                <c:pt idx="319060">
                  <c:v>0</c:v>
                </c:pt>
                <c:pt idx="319061">
                  <c:v>0</c:v>
                </c:pt>
                <c:pt idx="319062">
                  <c:v>0</c:v>
                </c:pt>
                <c:pt idx="319063">
                  <c:v>0</c:v>
                </c:pt>
                <c:pt idx="319064">
                  <c:v>0</c:v>
                </c:pt>
                <c:pt idx="319065">
                  <c:v>0</c:v>
                </c:pt>
                <c:pt idx="319066">
                  <c:v>0</c:v>
                </c:pt>
                <c:pt idx="319067">
                  <c:v>0</c:v>
                </c:pt>
                <c:pt idx="319068">
                  <c:v>0</c:v>
                </c:pt>
                <c:pt idx="319069">
                  <c:v>0</c:v>
                </c:pt>
                <c:pt idx="319070">
                  <c:v>0</c:v>
                </c:pt>
                <c:pt idx="319071">
                  <c:v>0</c:v>
                </c:pt>
                <c:pt idx="319072">
                  <c:v>0</c:v>
                </c:pt>
                <c:pt idx="319073">
                  <c:v>0</c:v>
                </c:pt>
                <c:pt idx="319074">
                  <c:v>0</c:v>
                </c:pt>
                <c:pt idx="319075">
                  <c:v>0</c:v>
                </c:pt>
                <c:pt idx="319076">
                  <c:v>0</c:v>
                </c:pt>
                <c:pt idx="319077">
                  <c:v>0</c:v>
                </c:pt>
                <c:pt idx="319078">
                  <c:v>0</c:v>
                </c:pt>
                <c:pt idx="319079">
                  <c:v>0</c:v>
                </c:pt>
                <c:pt idx="319080">
                  <c:v>0</c:v>
                </c:pt>
                <c:pt idx="319081">
                  <c:v>0</c:v>
                </c:pt>
                <c:pt idx="319082">
                  <c:v>0</c:v>
                </c:pt>
                <c:pt idx="319083">
                  <c:v>0</c:v>
                </c:pt>
                <c:pt idx="319084">
                  <c:v>0</c:v>
                </c:pt>
                <c:pt idx="319085">
                  <c:v>0</c:v>
                </c:pt>
                <c:pt idx="319086">
                  <c:v>0</c:v>
                </c:pt>
                <c:pt idx="319087">
                  <c:v>0</c:v>
                </c:pt>
                <c:pt idx="319088">
                  <c:v>0</c:v>
                </c:pt>
                <c:pt idx="319089">
                  <c:v>0</c:v>
                </c:pt>
                <c:pt idx="319090">
                  <c:v>0</c:v>
                </c:pt>
                <c:pt idx="319091">
                  <c:v>0</c:v>
                </c:pt>
                <c:pt idx="319092">
                  <c:v>0</c:v>
                </c:pt>
                <c:pt idx="319093">
                  <c:v>0</c:v>
                </c:pt>
                <c:pt idx="319094">
                  <c:v>0</c:v>
                </c:pt>
                <c:pt idx="319095">
                  <c:v>0</c:v>
                </c:pt>
                <c:pt idx="319096">
                  <c:v>0</c:v>
                </c:pt>
                <c:pt idx="319097">
                  <c:v>0</c:v>
                </c:pt>
                <c:pt idx="319098">
                  <c:v>0</c:v>
                </c:pt>
                <c:pt idx="319099">
                  <c:v>0</c:v>
                </c:pt>
                <c:pt idx="319100">
                  <c:v>0</c:v>
                </c:pt>
                <c:pt idx="319101">
                  <c:v>0</c:v>
                </c:pt>
                <c:pt idx="319102">
                  <c:v>0</c:v>
                </c:pt>
                <c:pt idx="319103">
                  <c:v>0</c:v>
                </c:pt>
                <c:pt idx="319104">
                  <c:v>0</c:v>
                </c:pt>
                <c:pt idx="319105">
                  <c:v>0</c:v>
                </c:pt>
                <c:pt idx="319106">
                  <c:v>0</c:v>
                </c:pt>
                <c:pt idx="319107">
                  <c:v>0</c:v>
                </c:pt>
                <c:pt idx="319108">
                  <c:v>0</c:v>
                </c:pt>
                <c:pt idx="319109">
                  <c:v>0</c:v>
                </c:pt>
                <c:pt idx="319110">
                  <c:v>0</c:v>
                </c:pt>
                <c:pt idx="319111">
                  <c:v>0</c:v>
                </c:pt>
                <c:pt idx="319112">
                  <c:v>0</c:v>
                </c:pt>
                <c:pt idx="319113">
                  <c:v>0</c:v>
                </c:pt>
                <c:pt idx="319114">
                  <c:v>0</c:v>
                </c:pt>
                <c:pt idx="319115">
                  <c:v>0</c:v>
                </c:pt>
                <c:pt idx="319116">
                  <c:v>0</c:v>
                </c:pt>
                <c:pt idx="319117">
                  <c:v>0</c:v>
                </c:pt>
                <c:pt idx="319118">
                  <c:v>0</c:v>
                </c:pt>
                <c:pt idx="319119">
                  <c:v>0</c:v>
                </c:pt>
                <c:pt idx="319120">
                  <c:v>0</c:v>
                </c:pt>
                <c:pt idx="319121">
                  <c:v>0</c:v>
                </c:pt>
                <c:pt idx="319122">
                  <c:v>0</c:v>
                </c:pt>
                <c:pt idx="319123">
                  <c:v>0</c:v>
                </c:pt>
                <c:pt idx="319124">
                  <c:v>0</c:v>
                </c:pt>
                <c:pt idx="319125">
                  <c:v>0</c:v>
                </c:pt>
                <c:pt idx="319126">
                  <c:v>0</c:v>
                </c:pt>
                <c:pt idx="319127">
                  <c:v>0</c:v>
                </c:pt>
                <c:pt idx="319128">
                  <c:v>0</c:v>
                </c:pt>
                <c:pt idx="319129">
                  <c:v>0</c:v>
                </c:pt>
                <c:pt idx="319130">
                  <c:v>0</c:v>
                </c:pt>
                <c:pt idx="319131">
                  <c:v>0</c:v>
                </c:pt>
                <c:pt idx="319132">
                  <c:v>0</c:v>
                </c:pt>
                <c:pt idx="319133">
                  <c:v>0</c:v>
                </c:pt>
                <c:pt idx="319134">
                  <c:v>0</c:v>
                </c:pt>
                <c:pt idx="319135">
                  <c:v>0</c:v>
                </c:pt>
                <c:pt idx="319136">
                  <c:v>0</c:v>
                </c:pt>
                <c:pt idx="319137">
                  <c:v>0</c:v>
                </c:pt>
                <c:pt idx="319138">
                  <c:v>0</c:v>
                </c:pt>
                <c:pt idx="319139">
                  <c:v>0</c:v>
                </c:pt>
                <c:pt idx="319140">
                  <c:v>0</c:v>
                </c:pt>
                <c:pt idx="319141">
                  <c:v>0</c:v>
                </c:pt>
                <c:pt idx="319142">
                  <c:v>0</c:v>
                </c:pt>
                <c:pt idx="319143">
                  <c:v>0</c:v>
                </c:pt>
                <c:pt idx="319144">
                  <c:v>0</c:v>
                </c:pt>
                <c:pt idx="319145">
                  <c:v>0</c:v>
                </c:pt>
                <c:pt idx="319146">
                  <c:v>0</c:v>
                </c:pt>
                <c:pt idx="319147">
                  <c:v>0</c:v>
                </c:pt>
                <c:pt idx="319148">
                  <c:v>0</c:v>
                </c:pt>
                <c:pt idx="319149">
                  <c:v>0</c:v>
                </c:pt>
                <c:pt idx="319150">
                  <c:v>0</c:v>
                </c:pt>
                <c:pt idx="319151">
                  <c:v>0</c:v>
                </c:pt>
                <c:pt idx="319152">
                  <c:v>0</c:v>
                </c:pt>
                <c:pt idx="319153">
                  <c:v>0</c:v>
                </c:pt>
                <c:pt idx="319154">
                  <c:v>0</c:v>
                </c:pt>
                <c:pt idx="319155">
                  <c:v>0</c:v>
                </c:pt>
                <c:pt idx="319156">
                  <c:v>0</c:v>
                </c:pt>
                <c:pt idx="319157">
                  <c:v>0</c:v>
                </c:pt>
                <c:pt idx="319158">
                  <c:v>0</c:v>
                </c:pt>
                <c:pt idx="319159">
                  <c:v>0</c:v>
                </c:pt>
                <c:pt idx="319160">
                  <c:v>0</c:v>
                </c:pt>
                <c:pt idx="319161">
                  <c:v>0</c:v>
                </c:pt>
                <c:pt idx="319162">
                  <c:v>0</c:v>
                </c:pt>
                <c:pt idx="319163">
                  <c:v>0</c:v>
                </c:pt>
                <c:pt idx="319164">
                  <c:v>0</c:v>
                </c:pt>
                <c:pt idx="319165">
                  <c:v>0</c:v>
                </c:pt>
                <c:pt idx="319166">
                  <c:v>0</c:v>
                </c:pt>
                <c:pt idx="319167">
                  <c:v>0</c:v>
                </c:pt>
                <c:pt idx="319168">
                  <c:v>0</c:v>
                </c:pt>
                <c:pt idx="319169">
                  <c:v>0</c:v>
                </c:pt>
                <c:pt idx="319170">
                  <c:v>0</c:v>
                </c:pt>
                <c:pt idx="319171">
                  <c:v>0</c:v>
                </c:pt>
                <c:pt idx="319172">
                  <c:v>0</c:v>
                </c:pt>
                <c:pt idx="319173">
                  <c:v>0</c:v>
                </c:pt>
                <c:pt idx="319174">
                  <c:v>0</c:v>
                </c:pt>
                <c:pt idx="319175">
                  <c:v>0</c:v>
                </c:pt>
                <c:pt idx="319176">
                  <c:v>0</c:v>
                </c:pt>
                <c:pt idx="319177">
                  <c:v>0</c:v>
                </c:pt>
                <c:pt idx="319178">
                  <c:v>0</c:v>
                </c:pt>
                <c:pt idx="319179">
                  <c:v>0</c:v>
                </c:pt>
                <c:pt idx="319180">
                  <c:v>0</c:v>
                </c:pt>
                <c:pt idx="319181">
                  <c:v>0</c:v>
                </c:pt>
                <c:pt idx="319182">
                  <c:v>0</c:v>
                </c:pt>
                <c:pt idx="319183">
                  <c:v>0</c:v>
                </c:pt>
                <c:pt idx="319184">
                  <c:v>0</c:v>
                </c:pt>
                <c:pt idx="319185">
                  <c:v>0</c:v>
                </c:pt>
                <c:pt idx="319186">
                  <c:v>0</c:v>
                </c:pt>
                <c:pt idx="319187">
                  <c:v>0</c:v>
                </c:pt>
                <c:pt idx="319188">
                  <c:v>0</c:v>
                </c:pt>
                <c:pt idx="319189">
                  <c:v>0</c:v>
                </c:pt>
                <c:pt idx="319190">
                  <c:v>0</c:v>
                </c:pt>
                <c:pt idx="319191">
                  <c:v>0</c:v>
                </c:pt>
                <c:pt idx="319192">
                  <c:v>0</c:v>
                </c:pt>
                <c:pt idx="319193">
                  <c:v>0</c:v>
                </c:pt>
                <c:pt idx="319194">
                  <c:v>0</c:v>
                </c:pt>
                <c:pt idx="319195">
                  <c:v>0</c:v>
                </c:pt>
                <c:pt idx="319196">
                  <c:v>0</c:v>
                </c:pt>
                <c:pt idx="319197">
                  <c:v>0</c:v>
                </c:pt>
                <c:pt idx="319198">
                  <c:v>0</c:v>
                </c:pt>
                <c:pt idx="319199">
                  <c:v>0</c:v>
                </c:pt>
                <c:pt idx="319200">
                  <c:v>0</c:v>
                </c:pt>
                <c:pt idx="319201">
                  <c:v>0</c:v>
                </c:pt>
                <c:pt idx="319202">
                  <c:v>0</c:v>
                </c:pt>
                <c:pt idx="319203">
                  <c:v>0</c:v>
                </c:pt>
                <c:pt idx="319204">
                  <c:v>0</c:v>
                </c:pt>
                <c:pt idx="319205">
                  <c:v>0</c:v>
                </c:pt>
                <c:pt idx="319206">
                  <c:v>0</c:v>
                </c:pt>
                <c:pt idx="319207">
                  <c:v>0</c:v>
                </c:pt>
                <c:pt idx="319208">
                  <c:v>0</c:v>
                </c:pt>
                <c:pt idx="319209">
                  <c:v>0</c:v>
                </c:pt>
                <c:pt idx="319210">
                  <c:v>0</c:v>
                </c:pt>
                <c:pt idx="319211">
                  <c:v>0</c:v>
                </c:pt>
                <c:pt idx="319212">
                  <c:v>0</c:v>
                </c:pt>
                <c:pt idx="319213">
                  <c:v>0</c:v>
                </c:pt>
                <c:pt idx="319214">
                  <c:v>0</c:v>
                </c:pt>
                <c:pt idx="319215">
                  <c:v>0</c:v>
                </c:pt>
                <c:pt idx="319216">
                  <c:v>0</c:v>
                </c:pt>
                <c:pt idx="319217">
                  <c:v>0</c:v>
                </c:pt>
                <c:pt idx="319218">
                  <c:v>0</c:v>
                </c:pt>
                <c:pt idx="319219">
                  <c:v>0</c:v>
                </c:pt>
                <c:pt idx="319220">
                  <c:v>0</c:v>
                </c:pt>
                <c:pt idx="319221">
                  <c:v>0</c:v>
                </c:pt>
                <c:pt idx="319222">
                  <c:v>0</c:v>
                </c:pt>
                <c:pt idx="319223">
                  <c:v>0</c:v>
                </c:pt>
                <c:pt idx="319224">
                  <c:v>0</c:v>
                </c:pt>
                <c:pt idx="319225">
                  <c:v>0</c:v>
                </c:pt>
                <c:pt idx="319226">
                  <c:v>0</c:v>
                </c:pt>
                <c:pt idx="319227">
                  <c:v>0</c:v>
                </c:pt>
                <c:pt idx="319228">
                  <c:v>0</c:v>
                </c:pt>
                <c:pt idx="319229">
                  <c:v>0</c:v>
                </c:pt>
                <c:pt idx="319230">
                  <c:v>0</c:v>
                </c:pt>
                <c:pt idx="319231">
                  <c:v>0</c:v>
                </c:pt>
                <c:pt idx="319232">
                  <c:v>0</c:v>
                </c:pt>
                <c:pt idx="319233">
                  <c:v>0</c:v>
                </c:pt>
                <c:pt idx="319234">
                  <c:v>0</c:v>
                </c:pt>
                <c:pt idx="319235">
                  <c:v>0</c:v>
                </c:pt>
                <c:pt idx="319236">
                  <c:v>0</c:v>
                </c:pt>
                <c:pt idx="319237">
                  <c:v>0</c:v>
                </c:pt>
                <c:pt idx="319238">
                  <c:v>0</c:v>
                </c:pt>
                <c:pt idx="319239">
                  <c:v>0</c:v>
                </c:pt>
                <c:pt idx="319240">
                  <c:v>0</c:v>
                </c:pt>
                <c:pt idx="319241">
                  <c:v>0</c:v>
                </c:pt>
                <c:pt idx="319242">
                  <c:v>0</c:v>
                </c:pt>
                <c:pt idx="319243">
                  <c:v>0</c:v>
                </c:pt>
                <c:pt idx="319244">
                  <c:v>0</c:v>
                </c:pt>
                <c:pt idx="319245">
                  <c:v>0</c:v>
                </c:pt>
                <c:pt idx="319246">
                  <c:v>0</c:v>
                </c:pt>
                <c:pt idx="319247">
                  <c:v>0</c:v>
                </c:pt>
                <c:pt idx="319248">
                  <c:v>0</c:v>
                </c:pt>
                <c:pt idx="319249">
                  <c:v>0</c:v>
                </c:pt>
                <c:pt idx="319250">
                  <c:v>0</c:v>
                </c:pt>
                <c:pt idx="319251">
                  <c:v>0</c:v>
                </c:pt>
                <c:pt idx="319252">
                  <c:v>0</c:v>
                </c:pt>
                <c:pt idx="319253">
                  <c:v>0</c:v>
                </c:pt>
                <c:pt idx="319254">
                  <c:v>0</c:v>
                </c:pt>
                <c:pt idx="319255">
                  <c:v>0</c:v>
                </c:pt>
                <c:pt idx="319256">
                  <c:v>0</c:v>
                </c:pt>
                <c:pt idx="319257">
                  <c:v>0</c:v>
                </c:pt>
                <c:pt idx="319258">
                  <c:v>0</c:v>
                </c:pt>
                <c:pt idx="319259">
                  <c:v>0</c:v>
                </c:pt>
                <c:pt idx="319260">
                  <c:v>0</c:v>
                </c:pt>
                <c:pt idx="319261">
                  <c:v>0</c:v>
                </c:pt>
                <c:pt idx="319262">
                  <c:v>0</c:v>
                </c:pt>
                <c:pt idx="319263">
                  <c:v>0</c:v>
                </c:pt>
                <c:pt idx="319264">
                  <c:v>0</c:v>
                </c:pt>
                <c:pt idx="319265">
                  <c:v>0</c:v>
                </c:pt>
                <c:pt idx="319266">
                  <c:v>0</c:v>
                </c:pt>
                <c:pt idx="319267">
                  <c:v>0</c:v>
                </c:pt>
                <c:pt idx="319268">
                  <c:v>0</c:v>
                </c:pt>
                <c:pt idx="319269">
                  <c:v>0</c:v>
                </c:pt>
                <c:pt idx="319270">
                  <c:v>0</c:v>
                </c:pt>
                <c:pt idx="319271">
                  <c:v>0</c:v>
                </c:pt>
                <c:pt idx="319272">
                  <c:v>0</c:v>
                </c:pt>
                <c:pt idx="319273">
                  <c:v>0</c:v>
                </c:pt>
                <c:pt idx="319274">
                  <c:v>0</c:v>
                </c:pt>
                <c:pt idx="319275">
                  <c:v>0</c:v>
                </c:pt>
                <c:pt idx="319276">
                  <c:v>0</c:v>
                </c:pt>
                <c:pt idx="319277">
                  <c:v>0</c:v>
                </c:pt>
                <c:pt idx="319278">
                  <c:v>0</c:v>
                </c:pt>
                <c:pt idx="319279">
                  <c:v>0</c:v>
                </c:pt>
                <c:pt idx="319280">
                  <c:v>0</c:v>
                </c:pt>
                <c:pt idx="319281">
                  <c:v>0</c:v>
                </c:pt>
                <c:pt idx="319282">
                  <c:v>0</c:v>
                </c:pt>
                <c:pt idx="319283">
                  <c:v>0</c:v>
                </c:pt>
                <c:pt idx="319284">
                  <c:v>0</c:v>
                </c:pt>
                <c:pt idx="319285">
                  <c:v>0</c:v>
                </c:pt>
                <c:pt idx="319286">
                  <c:v>0</c:v>
                </c:pt>
                <c:pt idx="319287">
                  <c:v>0</c:v>
                </c:pt>
                <c:pt idx="319288">
                  <c:v>0</c:v>
                </c:pt>
                <c:pt idx="319289">
                  <c:v>0</c:v>
                </c:pt>
                <c:pt idx="319290">
                  <c:v>0</c:v>
                </c:pt>
                <c:pt idx="319291">
                  <c:v>0</c:v>
                </c:pt>
                <c:pt idx="319292">
                  <c:v>0</c:v>
                </c:pt>
                <c:pt idx="319293">
                  <c:v>0</c:v>
                </c:pt>
                <c:pt idx="319294">
                  <c:v>0</c:v>
                </c:pt>
                <c:pt idx="319295">
                  <c:v>0</c:v>
                </c:pt>
                <c:pt idx="319296">
                  <c:v>0</c:v>
                </c:pt>
                <c:pt idx="319297">
                  <c:v>0</c:v>
                </c:pt>
                <c:pt idx="319298">
                  <c:v>0</c:v>
                </c:pt>
                <c:pt idx="319299">
                  <c:v>0</c:v>
                </c:pt>
                <c:pt idx="319300">
                  <c:v>0</c:v>
                </c:pt>
                <c:pt idx="319301">
                  <c:v>0</c:v>
                </c:pt>
                <c:pt idx="319302">
                  <c:v>0</c:v>
                </c:pt>
                <c:pt idx="319303">
                  <c:v>0</c:v>
                </c:pt>
                <c:pt idx="319304">
                  <c:v>0</c:v>
                </c:pt>
                <c:pt idx="319305">
                  <c:v>0</c:v>
                </c:pt>
                <c:pt idx="319306">
                  <c:v>0</c:v>
                </c:pt>
                <c:pt idx="319307">
                  <c:v>0</c:v>
                </c:pt>
                <c:pt idx="319308">
                  <c:v>0</c:v>
                </c:pt>
                <c:pt idx="319309">
                  <c:v>0</c:v>
                </c:pt>
                <c:pt idx="319310">
                  <c:v>0</c:v>
                </c:pt>
                <c:pt idx="319311">
                  <c:v>0</c:v>
                </c:pt>
                <c:pt idx="319312">
                  <c:v>0</c:v>
                </c:pt>
                <c:pt idx="319313">
                  <c:v>0</c:v>
                </c:pt>
                <c:pt idx="319314">
                  <c:v>0</c:v>
                </c:pt>
                <c:pt idx="319315">
                  <c:v>0</c:v>
                </c:pt>
                <c:pt idx="319316">
                  <c:v>0</c:v>
                </c:pt>
                <c:pt idx="319317">
                  <c:v>0</c:v>
                </c:pt>
                <c:pt idx="319318">
                  <c:v>0</c:v>
                </c:pt>
                <c:pt idx="319319">
                  <c:v>0</c:v>
                </c:pt>
                <c:pt idx="319320">
                  <c:v>0</c:v>
                </c:pt>
                <c:pt idx="319321">
                  <c:v>0</c:v>
                </c:pt>
                <c:pt idx="319322">
                  <c:v>0</c:v>
                </c:pt>
                <c:pt idx="319323">
                  <c:v>0</c:v>
                </c:pt>
                <c:pt idx="319324">
                  <c:v>0</c:v>
                </c:pt>
                <c:pt idx="319325">
                  <c:v>0</c:v>
                </c:pt>
                <c:pt idx="319326">
                  <c:v>0</c:v>
                </c:pt>
                <c:pt idx="319327">
                  <c:v>0</c:v>
                </c:pt>
                <c:pt idx="319328">
                  <c:v>0</c:v>
                </c:pt>
                <c:pt idx="319329">
                  <c:v>0</c:v>
                </c:pt>
                <c:pt idx="319330">
                  <c:v>0</c:v>
                </c:pt>
                <c:pt idx="319331">
                  <c:v>0</c:v>
                </c:pt>
                <c:pt idx="319332">
                  <c:v>0</c:v>
                </c:pt>
                <c:pt idx="319333">
                  <c:v>0</c:v>
                </c:pt>
                <c:pt idx="319334">
                  <c:v>0</c:v>
                </c:pt>
                <c:pt idx="319335">
                  <c:v>0</c:v>
                </c:pt>
                <c:pt idx="319336">
                  <c:v>0</c:v>
                </c:pt>
                <c:pt idx="319337">
                  <c:v>0</c:v>
                </c:pt>
                <c:pt idx="319338">
                  <c:v>0</c:v>
                </c:pt>
                <c:pt idx="319339">
                  <c:v>0</c:v>
                </c:pt>
                <c:pt idx="319340">
                  <c:v>0</c:v>
                </c:pt>
                <c:pt idx="319341">
                  <c:v>0</c:v>
                </c:pt>
                <c:pt idx="319342">
                  <c:v>0</c:v>
                </c:pt>
                <c:pt idx="319343">
                  <c:v>0</c:v>
                </c:pt>
                <c:pt idx="319344">
                  <c:v>0</c:v>
                </c:pt>
                <c:pt idx="319345">
                  <c:v>0</c:v>
                </c:pt>
                <c:pt idx="319346">
                  <c:v>0</c:v>
                </c:pt>
                <c:pt idx="319347">
                  <c:v>0</c:v>
                </c:pt>
                <c:pt idx="319348">
                  <c:v>0</c:v>
                </c:pt>
                <c:pt idx="319349">
                  <c:v>0</c:v>
                </c:pt>
                <c:pt idx="319350">
                  <c:v>0</c:v>
                </c:pt>
                <c:pt idx="319351">
                  <c:v>0</c:v>
                </c:pt>
                <c:pt idx="319352">
                  <c:v>0</c:v>
                </c:pt>
                <c:pt idx="319353">
                  <c:v>0</c:v>
                </c:pt>
                <c:pt idx="319354">
                  <c:v>0</c:v>
                </c:pt>
                <c:pt idx="319355">
                  <c:v>0</c:v>
                </c:pt>
                <c:pt idx="319356">
                  <c:v>0</c:v>
                </c:pt>
                <c:pt idx="319357">
                  <c:v>0</c:v>
                </c:pt>
                <c:pt idx="319358">
                  <c:v>0</c:v>
                </c:pt>
                <c:pt idx="319359">
                  <c:v>0</c:v>
                </c:pt>
                <c:pt idx="319360">
                  <c:v>0</c:v>
                </c:pt>
                <c:pt idx="319361">
                  <c:v>0</c:v>
                </c:pt>
                <c:pt idx="319362">
                  <c:v>0</c:v>
                </c:pt>
                <c:pt idx="319363">
                  <c:v>0</c:v>
                </c:pt>
                <c:pt idx="319364">
                  <c:v>0</c:v>
                </c:pt>
                <c:pt idx="319365">
                  <c:v>0</c:v>
                </c:pt>
                <c:pt idx="319366">
                  <c:v>0</c:v>
                </c:pt>
                <c:pt idx="319367">
                  <c:v>0</c:v>
                </c:pt>
                <c:pt idx="319368">
                  <c:v>0</c:v>
                </c:pt>
                <c:pt idx="319369">
                  <c:v>0</c:v>
                </c:pt>
                <c:pt idx="319370">
                  <c:v>0</c:v>
                </c:pt>
                <c:pt idx="319371">
                  <c:v>0</c:v>
                </c:pt>
                <c:pt idx="319372">
                  <c:v>0</c:v>
                </c:pt>
                <c:pt idx="319373">
                  <c:v>0</c:v>
                </c:pt>
                <c:pt idx="319374">
                  <c:v>0</c:v>
                </c:pt>
                <c:pt idx="319375">
                  <c:v>0</c:v>
                </c:pt>
                <c:pt idx="319376">
                  <c:v>0</c:v>
                </c:pt>
                <c:pt idx="319377">
                  <c:v>0</c:v>
                </c:pt>
                <c:pt idx="319378">
                  <c:v>0</c:v>
                </c:pt>
                <c:pt idx="319379">
                  <c:v>0</c:v>
                </c:pt>
                <c:pt idx="319380">
                  <c:v>0</c:v>
                </c:pt>
                <c:pt idx="319381">
                  <c:v>0</c:v>
                </c:pt>
                <c:pt idx="319382">
                  <c:v>0</c:v>
                </c:pt>
                <c:pt idx="319383">
                  <c:v>0</c:v>
                </c:pt>
                <c:pt idx="319384">
                  <c:v>0</c:v>
                </c:pt>
                <c:pt idx="319385">
                  <c:v>0</c:v>
                </c:pt>
                <c:pt idx="319386">
                  <c:v>0</c:v>
                </c:pt>
                <c:pt idx="319387">
                  <c:v>0</c:v>
                </c:pt>
                <c:pt idx="319388">
                  <c:v>0</c:v>
                </c:pt>
                <c:pt idx="319389">
                  <c:v>0</c:v>
                </c:pt>
                <c:pt idx="319390">
                  <c:v>0</c:v>
                </c:pt>
                <c:pt idx="319391">
                  <c:v>0</c:v>
                </c:pt>
                <c:pt idx="319392">
                  <c:v>0</c:v>
                </c:pt>
                <c:pt idx="319393">
                  <c:v>0</c:v>
                </c:pt>
                <c:pt idx="319394">
                  <c:v>0</c:v>
                </c:pt>
                <c:pt idx="319395">
                  <c:v>0</c:v>
                </c:pt>
                <c:pt idx="319396">
                  <c:v>0</c:v>
                </c:pt>
                <c:pt idx="319397">
                  <c:v>0</c:v>
                </c:pt>
                <c:pt idx="319398">
                  <c:v>0</c:v>
                </c:pt>
                <c:pt idx="319399">
                  <c:v>0</c:v>
                </c:pt>
                <c:pt idx="319400">
                  <c:v>0</c:v>
                </c:pt>
                <c:pt idx="319401">
                  <c:v>0</c:v>
                </c:pt>
                <c:pt idx="319402">
                  <c:v>0</c:v>
                </c:pt>
                <c:pt idx="319403">
                  <c:v>0</c:v>
                </c:pt>
                <c:pt idx="319404">
                  <c:v>0</c:v>
                </c:pt>
                <c:pt idx="319405">
                  <c:v>0</c:v>
                </c:pt>
                <c:pt idx="319406">
                  <c:v>0</c:v>
                </c:pt>
                <c:pt idx="319407">
                  <c:v>0</c:v>
                </c:pt>
                <c:pt idx="319408">
                  <c:v>0</c:v>
                </c:pt>
                <c:pt idx="319409">
                  <c:v>0</c:v>
                </c:pt>
                <c:pt idx="319410">
                  <c:v>0</c:v>
                </c:pt>
                <c:pt idx="319411">
                  <c:v>0</c:v>
                </c:pt>
                <c:pt idx="319412">
                  <c:v>0</c:v>
                </c:pt>
                <c:pt idx="319413">
                  <c:v>0</c:v>
                </c:pt>
                <c:pt idx="319414">
                  <c:v>0</c:v>
                </c:pt>
                <c:pt idx="319415">
                  <c:v>0</c:v>
                </c:pt>
                <c:pt idx="319416">
                  <c:v>0</c:v>
                </c:pt>
                <c:pt idx="319417">
                  <c:v>0</c:v>
                </c:pt>
                <c:pt idx="319418">
                  <c:v>0</c:v>
                </c:pt>
                <c:pt idx="319419">
                  <c:v>0</c:v>
                </c:pt>
                <c:pt idx="319420">
                  <c:v>0</c:v>
                </c:pt>
                <c:pt idx="319421">
                  <c:v>0</c:v>
                </c:pt>
                <c:pt idx="319422">
                  <c:v>0</c:v>
                </c:pt>
                <c:pt idx="319423">
                  <c:v>0</c:v>
                </c:pt>
                <c:pt idx="319424">
                  <c:v>0</c:v>
                </c:pt>
                <c:pt idx="319425">
                  <c:v>0</c:v>
                </c:pt>
                <c:pt idx="319426">
                  <c:v>0</c:v>
                </c:pt>
                <c:pt idx="319427">
                  <c:v>0</c:v>
                </c:pt>
                <c:pt idx="319428">
                  <c:v>0</c:v>
                </c:pt>
                <c:pt idx="319429">
                  <c:v>0</c:v>
                </c:pt>
                <c:pt idx="319430">
                  <c:v>0</c:v>
                </c:pt>
                <c:pt idx="319431">
                  <c:v>0</c:v>
                </c:pt>
                <c:pt idx="319432">
                  <c:v>0</c:v>
                </c:pt>
                <c:pt idx="319433">
                  <c:v>0</c:v>
                </c:pt>
                <c:pt idx="319434">
                  <c:v>0</c:v>
                </c:pt>
                <c:pt idx="319435">
                  <c:v>0</c:v>
                </c:pt>
                <c:pt idx="319436">
                  <c:v>0</c:v>
                </c:pt>
                <c:pt idx="319437">
                  <c:v>0</c:v>
                </c:pt>
                <c:pt idx="319438">
                  <c:v>0</c:v>
                </c:pt>
                <c:pt idx="319439">
                  <c:v>0</c:v>
                </c:pt>
                <c:pt idx="319440">
                  <c:v>0</c:v>
                </c:pt>
                <c:pt idx="319441">
                  <c:v>0</c:v>
                </c:pt>
                <c:pt idx="319442">
                  <c:v>0</c:v>
                </c:pt>
                <c:pt idx="319443">
                  <c:v>0</c:v>
                </c:pt>
                <c:pt idx="319444">
                  <c:v>0</c:v>
                </c:pt>
                <c:pt idx="319445">
                  <c:v>0</c:v>
                </c:pt>
                <c:pt idx="319446">
                  <c:v>0</c:v>
                </c:pt>
                <c:pt idx="319447">
                  <c:v>0</c:v>
                </c:pt>
                <c:pt idx="319448">
                  <c:v>0</c:v>
                </c:pt>
                <c:pt idx="319449">
                  <c:v>0</c:v>
                </c:pt>
                <c:pt idx="319450">
                  <c:v>0</c:v>
                </c:pt>
                <c:pt idx="319451">
                  <c:v>0</c:v>
                </c:pt>
                <c:pt idx="319452">
                  <c:v>0</c:v>
                </c:pt>
                <c:pt idx="319453">
                  <c:v>0</c:v>
                </c:pt>
                <c:pt idx="319454">
                  <c:v>0</c:v>
                </c:pt>
                <c:pt idx="319455">
                  <c:v>0</c:v>
                </c:pt>
                <c:pt idx="319456">
                  <c:v>0</c:v>
                </c:pt>
                <c:pt idx="319457">
                  <c:v>0</c:v>
                </c:pt>
                <c:pt idx="319458">
                  <c:v>0</c:v>
                </c:pt>
                <c:pt idx="319459">
                  <c:v>0</c:v>
                </c:pt>
                <c:pt idx="319460">
                  <c:v>0</c:v>
                </c:pt>
                <c:pt idx="319461">
                  <c:v>0</c:v>
                </c:pt>
                <c:pt idx="319462">
                  <c:v>0</c:v>
                </c:pt>
                <c:pt idx="319463">
                  <c:v>0</c:v>
                </c:pt>
                <c:pt idx="319464">
                  <c:v>0</c:v>
                </c:pt>
                <c:pt idx="319465">
                  <c:v>0</c:v>
                </c:pt>
                <c:pt idx="319466">
                  <c:v>0</c:v>
                </c:pt>
                <c:pt idx="319467">
                  <c:v>0</c:v>
                </c:pt>
                <c:pt idx="319468">
                  <c:v>0</c:v>
                </c:pt>
                <c:pt idx="319469">
                  <c:v>0</c:v>
                </c:pt>
                <c:pt idx="319470">
                  <c:v>0</c:v>
                </c:pt>
                <c:pt idx="319471">
                  <c:v>0</c:v>
                </c:pt>
                <c:pt idx="319472">
                  <c:v>0</c:v>
                </c:pt>
                <c:pt idx="319473">
                  <c:v>0</c:v>
                </c:pt>
                <c:pt idx="319474">
                  <c:v>0</c:v>
                </c:pt>
                <c:pt idx="319475">
                  <c:v>0</c:v>
                </c:pt>
                <c:pt idx="319476">
                  <c:v>0</c:v>
                </c:pt>
                <c:pt idx="319477">
                  <c:v>0</c:v>
                </c:pt>
                <c:pt idx="319478">
                  <c:v>0</c:v>
                </c:pt>
                <c:pt idx="319479">
                  <c:v>0</c:v>
                </c:pt>
                <c:pt idx="319480">
                  <c:v>0</c:v>
                </c:pt>
                <c:pt idx="319481">
                  <c:v>0</c:v>
                </c:pt>
                <c:pt idx="319482">
                  <c:v>0</c:v>
                </c:pt>
                <c:pt idx="319483">
                  <c:v>0</c:v>
                </c:pt>
                <c:pt idx="319484">
                  <c:v>0</c:v>
                </c:pt>
                <c:pt idx="319485">
                  <c:v>0</c:v>
                </c:pt>
                <c:pt idx="319486">
                  <c:v>0</c:v>
                </c:pt>
                <c:pt idx="319487">
                  <c:v>0</c:v>
                </c:pt>
                <c:pt idx="319488">
                  <c:v>0</c:v>
                </c:pt>
                <c:pt idx="319489">
                  <c:v>0</c:v>
                </c:pt>
                <c:pt idx="319490">
                  <c:v>0</c:v>
                </c:pt>
                <c:pt idx="319491">
                  <c:v>0</c:v>
                </c:pt>
                <c:pt idx="319492">
                  <c:v>0</c:v>
                </c:pt>
                <c:pt idx="319493">
                  <c:v>0</c:v>
                </c:pt>
                <c:pt idx="319494">
                  <c:v>0</c:v>
                </c:pt>
                <c:pt idx="319495">
                  <c:v>0</c:v>
                </c:pt>
                <c:pt idx="319496">
                  <c:v>0</c:v>
                </c:pt>
                <c:pt idx="319497">
                  <c:v>0</c:v>
                </c:pt>
                <c:pt idx="319498">
                  <c:v>0</c:v>
                </c:pt>
                <c:pt idx="319499">
                  <c:v>0</c:v>
                </c:pt>
                <c:pt idx="319500">
                  <c:v>0</c:v>
                </c:pt>
                <c:pt idx="319501">
                  <c:v>0</c:v>
                </c:pt>
                <c:pt idx="319502">
                  <c:v>0</c:v>
                </c:pt>
                <c:pt idx="319503">
                  <c:v>0</c:v>
                </c:pt>
                <c:pt idx="319504">
                  <c:v>0</c:v>
                </c:pt>
                <c:pt idx="319505">
                  <c:v>0</c:v>
                </c:pt>
                <c:pt idx="319506">
                  <c:v>0</c:v>
                </c:pt>
                <c:pt idx="319507">
                  <c:v>0</c:v>
                </c:pt>
                <c:pt idx="319508">
                  <c:v>0</c:v>
                </c:pt>
                <c:pt idx="319509">
                  <c:v>0</c:v>
                </c:pt>
                <c:pt idx="319510">
                  <c:v>0</c:v>
                </c:pt>
                <c:pt idx="319511">
                  <c:v>0</c:v>
                </c:pt>
                <c:pt idx="319512">
                  <c:v>0</c:v>
                </c:pt>
                <c:pt idx="319513">
                  <c:v>0</c:v>
                </c:pt>
                <c:pt idx="319514">
                  <c:v>0</c:v>
                </c:pt>
                <c:pt idx="319515">
                  <c:v>0</c:v>
                </c:pt>
                <c:pt idx="319516">
                  <c:v>0</c:v>
                </c:pt>
                <c:pt idx="319517">
                  <c:v>0</c:v>
                </c:pt>
                <c:pt idx="319518">
                  <c:v>0</c:v>
                </c:pt>
                <c:pt idx="319519">
                  <c:v>0</c:v>
                </c:pt>
                <c:pt idx="319520">
                  <c:v>0</c:v>
                </c:pt>
                <c:pt idx="319521">
                  <c:v>0</c:v>
                </c:pt>
                <c:pt idx="319522">
                  <c:v>0</c:v>
                </c:pt>
                <c:pt idx="319523">
                  <c:v>0</c:v>
                </c:pt>
                <c:pt idx="319524">
                  <c:v>0</c:v>
                </c:pt>
                <c:pt idx="319525">
                  <c:v>0</c:v>
                </c:pt>
                <c:pt idx="319526">
                  <c:v>0</c:v>
                </c:pt>
                <c:pt idx="319527">
                  <c:v>0</c:v>
                </c:pt>
                <c:pt idx="319528">
                  <c:v>0</c:v>
                </c:pt>
                <c:pt idx="319529">
                  <c:v>0</c:v>
                </c:pt>
                <c:pt idx="319530">
                  <c:v>0</c:v>
                </c:pt>
                <c:pt idx="319531">
                  <c:v>0</c:v>
                </c:pt>
                <c:pt idx="319532">
                  <c:v>0</c:v>
                </c:pt>
                <c:pt idx="319533">
                  <c:v>0</c:v>
                </c:pt>
                <c:pt idx="319534">
                  <c:v>0</c:v>
                </c:pt>
                <c:pt idx="319535">
                  <c:v>0</c:v>
                </c:pt>
                <c:pt idx="319536">
                  <c:v>0</c:v>
                </c:pt>
                <c:pt idx="319537">
                  <c:v>0</c:v>
                </c:pt>
                <c:pt idx="319538">
                  <c:v>0</c:v>
                </c:pt>
                <c:pt idx="319539">
                  <c:v>0</c:v>
                </c:pt>
                <c:pt idx="319540">
                  <c:v>0</c:v>
                </c:pt>
                <c:pt idx="319541">
                  <c:v>0</c:v>
                </c:pt>
                <c:pt idx="319542">
                  <c:v>0</c:v>
                </c:pt>
                <c:pt idx="319543">
                  <c:v>0</c:v>
                </c:pt>
                <c:pt idx="319544">
                  <c:v>0</c:v>
                </c:pt>
                <c:pt idx="319545">
                  <c:v>0</c:v>
                </c:pt>
                <c:pt idx="319546">
                  <c:v>0</c:v>
                </c:pt>
                <c:pt idx="319547">
                  <c:v>0</c:v>
                </c:pt>
                <c:pt idx="319548">
                  <c:v>0</c:v>
                </c:pt>
                <c:pt idx="319549">
                  <c:v>0</c:v>
                </c:pt>
                <c:pt idx="319550">
                  <c:v>0</c:v>
                </c:pt>
                <c:pt idx="319551">
                  <c:v>0</c:v>
                </c:pt>
                <c:pt idx="319552">
                  <c:v>0</c:v>
                </c:pt>
                <c:pt idx="319553">
                  <c:v>0</c:v>
                </c:pt>
                <c:pt idx="319554">
                  <c:v>0</c:v>
                </c:pt>
                <c:pt idx="319555">
                  <c:v>0</c:v>
                </c:pt>
                <c:pt idx="319556">
                  <c:v>0</c:v>
                </c:pt>
                <c:pt idx="319557">
                  <c:v>0</c:v>
                </c:pt>
                <c:pt idx="319558">
                  <c:v>0</c:v>
                </c:pt>
                <c:pt idx="319559">
                  <c:v>0</c:v>
                </c:pt>
                <c:pt idx="319560">
                  <c:v>0</c:v>
                </c:pt>
                <c:pt idx="319561">
                  <c:v>0</c:v>
                </c:pt>
                <c:pt idx="319562">
                  <c:v>0</c:v>
                </c:pt>
                <c:pt idx="319563">
                  <c:v>0</c:v>
                </c:pt>
                <c:pt idx="319564">
                  <c:v>0</c:v>
                </c:pt>
                <c:pt idx="319565">
                  <c:v>0</c:v>
                </c:pt>
                <c:pt idx="319566">
                  <c:v>0</c:v>
                </c:pt>
                <c:pt idx="319567">
                  <c:v>0</c:v>
                </c:pt>
                <c:pt idx="319568">
                  <c:v>0</c:v>
                </c:pt>
                <c:pt idx="319569">
                  <c:v>0</c:v>
                </c:pt>
                <c:pt idx="319570">
                  <c:v>0</c:v>
                </c:pt>
                <c:pt idx="319571">
                  <c:v>0</c:v>
                </c:pt>
                <c:pt idx="319572">
                  <c:v>0</c:v>
                </c:pt>
                <c:pt idx="319573">
                  <c:v>0</c:v>
                </c:pt>
                <c:pt idx="319574">
                  <c:v>0</c:v>
                </c:pt>
                <c:pt idx="319575">
                  <c:v>0</c:v>
                </c:pt>
                <c:pt idx="319576">
                  <c:v>0</c:v>
                </c:pt>
                <c:pt idx="319577">
                  <c:v>0</c:v>
                </c:pt>
                <c:pt idx="319578">
                  <c:v>0</c:v>
                </c:pt>
                <c:pt idx="319579">
                  <c:v>0</c:v>
                </c:pt>
                <c:pt idx="319580">
                  <c:v>0</c:v>
                </c:pt>
                <c:pt idx="319581">
                  <c:v>0</c:v>
                </c:pt>
                <c:pt idx="319582">
                  <c:v>0</c:v>
                </c:pt>
                <c:pt idx="319583">
                  <c:v>0</c:v>
                </c:pt>
                <c:pt idx="319584">
                  <c:v>0</c:v>
                </c:pt>
                <c:pt idx="319585">
                  <c:v>0</c:v>
                </c:pt>
                <c:pt idx="319586">
                  <c:v>0</c:v>
                </c:pt>
                <c:pt idx="319587">
                  <c:v>0</c:v>
                </c:pt>
                <c:pt idx="319588">
                  <c:v>0</c:v>
                </c:pt>
                <c:pt idx="319589">
                  <c:v>0</c:v>
                </c:pt>
                <c:pt idx="319590">
                  <c:v>0</c:v>
                </c:pt>
                <c:pt idx="319591">
                  <c:v>0</c:v>
                </c:pt>
                <c:pt idx="319592">
                  <c:v>0</c:v>
                </c:pt>
                <c:pt idx="319593">
                  <c:v>0</c:v>
                </c:pt>
                <c:pt idx="319594">
                  <c:v>0</c:v>
                </c:pt>
                <c:pt idx="319595">
                  <c:v>0</c:v>
                </c:pt>
                <c:pt idx="319596">
                  <c:v>0</c:v>
                </c:pt>
                <c:pt idx="319597">
                  <c:v>0</c:v>
                </c:pt>
                <c:pt idx="319598">
                  <c:v>0</c:v>
                </c:pt>
                <c:pt idx="319599">
                  <c:v>0</c:v>
                </c:pt>
                <c:pt idx="319600">
                  <c:v>0</c:v>
                </c:pt>
                <c:pt idx="319601">
                  <c:v>0</c:v>
                </c:pt>
                <c:pt idx="319602">
                  <c:v>0</c:v>
                </c:pt>
                <c:pt idx="319603">
                  <c:v>0</c:v>
                </c:pt>
                <c:pt idx="319604">
                  <c:v>0</c:v>
                </c:pt>
                <c:pt idx="319605">
                  <c:v>0</c:v>
                </c:pt>
                <c:pt idx="319606">
                  <c:v>0</c:v>
                </c:pt>
                <c:pt idx="319607">
                  <c:v>0</c:v>
                </c:pt>
                <c:pt idx="319608">
                  <c:v>0</c:v>
                </c:pt>
                <c:pt idx="319609">
                  <c:v>0</c:v>
                </c:pt>
                <c:pt idx="319610">
                  <c:v>0</c:v>
                </c:pt>
                <c:pt idx="319611">
                  <c:v>0</c:v>
                </c:pt>
                <c:pt idx="319612">
                  <c:v>0</c:v>
                </c:pt>
                <c:pt idx="319613">
                  <c:v>0</c:v>
                </c:pt>
                <c:pt idx="319614">
                  <c:v>0</c:v>
                </c:pt>
                <c:pt idx="319615">
                  <c:v>0</c:v>
                </c:pt>
                <c:pt idx="319616">
                  <c:v>0</c:v>
                </c:pt>
                <c:pt idx="319617">
                  <c:v>0</c:v>
                </c:pt>
                <c:pt idx="319618">
                  <c:v>0</c:v>
                </c:pt>
                <c:pt idx="319619">
                  <c:v>0</c:v>
                </c:pt>
                <c:pt idx="319620">
                  <c:v>0</c:v>
                </c:pt>
                <c:pt idx="319621">
                  <c:v>0</c:v>
                </c:pt>
                <c:pt idx="319622">
                  <c:v>0</c:v>
                </c:pt>
                <c:pt idx="319623">
                  <c:v>0</c:v>
                </c:pt>
                <c:pt idx="319624">
                  <c:v>0</c:v>
                </c:pt>
                <c:pt idx="319625">
                  <c:v>0</c:v>
                </c:pt>
                <c:pt idx="319626">
                  <c:v>0</c:v>
                </c:pt>
                <c:pt idx="319627">
                  <c:v>0</c:v>
                </c:pt>
                <c:pt idx="319628">
                  <c:v>0</c:v>
                </c:pt>
                <c:pt idx="319629">
                  <c:v>0</c:v>
                </c:pt>
                <c:pt idx="319630">
                  <c:v>0</c:v>
                </c:pt>
                <c:pt idx="319631">
                  <c:v>0</c:v>
                </c:pt>
                <c:pt idx="319632">
                  <c:v>0</c:v>
                </c:pt>
                <c:pt idx="319633">
                  <c:v>0</c:v>
                </c:pt>
                <c:pt idx="319634">
                  <c:v>0</c:v>
                </c:pt>
                <c:pt idx="319635">
                  <c:v>0</c:v>
                </c:pt>
                <c:pt idx="319636">
                  <c:v>0</c:v>
                </c:pt>
                <c:pt idx="319637">
                  <c:v>0</c:v>
                </c:pt>
                <c:pt idx="319638">
                  <c:v>0</c:v>
                </c:pt>
                <c:pt idx="319639">
                  <c:v>0</c:v>
                </c:pt>
                <c:pt idx="319640">
                  <c:v>0</c:v>
                </c:pt>
                <c:pt idx="319641">
                  <c:v>0</c:v>
                </c:pt>
                <c:pt idx="319642">
                  <c:v>0</c:v>
                </c:pt>
                <c:pt idx="319643">
                  <c:v>0</c:v>
                </c:pt>
                <c:pt idx="319644">
                  <c:v>0</c:v>
                </c:pt>
                <c:pt idx="319645">
                  <c:v>0</c:v>
                </c:pt>
                <c:pt idx="319646">
                  <c:v>0</c:v>
                </c:pt>
                <c:pt idx="319647">
                  <c:v>0</c:v>
                </c:pt>
                <c:pt idx="319648">
                  <c:v>0</c:v>
                </c:pt>
                <c:pt idx="319649">
                  <c:v>0</c:v>
                </c:pt>
                <c:pt idx="319650">
                  <c:v>0</c:v>
                </c:pt>
                <c:pt idx="319651">
                  <c:v>0</c:v>
                </c:pt>
                <c:pt idx="319652">
                  <c:v>0</c:v>
                </c:pt>
                <c:pt idx="319653">
                  <c:v>0</c:v>
                </c:pt>
                <c:pt idx="319654">
                  <c:v>0</c:v>
                </c:pt>
                <c:pt idx="319655">
                  <c:v>0</c:v>
                </c:pt>
                <c:pt idx="319656">
                  <c:v>0</c:v>
                </c:pt>
                <c:pt idx="319657">
                  <c:v>0</c:v>
                </c:pt>
                <c:pt idx="319658">
                  <c:v>0</c:v>
                </c:pt>
                <c:pt idx="319659">
                  <c:v>0</c:v>
                </c:pt>
                <c:pt idx="319660">
                  <c:v>0</c:v>
                </c:pt>
                <c:pt idx="319661">
                  <c:v>0</c:v>
                </c:pt>
                <c:pt idx="319662">
                  <c:v>0</c:v>
                </c:pt>
                <c:pt idx="319663">
                  <c:v>0</c:v>
                </c:pt>
                <c:pt idx="319664">
                  <c:v>0</c:v>
                </c:pt>
                <c:pt idx="319665">
                  <c:v>0</c:v>
                </c:pt>
                <c:pt idx="319666">
                  <c:v>0</c:v>
                </c:pt>
                <c:pt idx="319667">
                  <c:v>0</c:v>
                </c:pt>
                <c:pt idx="319668">
                  <c:v>0</c:v>
                </c:pt>
                <c:pt idx="319669">
                  <c:v>0</c:v>
                </c:pt>
                <c:pt idx="319670">
                  <c:v>0</c:v>
                </c:pt>
                <c:pt idx="319671">
                  <c:v>0</c:v>
                </c:pt>
                <c:pt idx="319672">
                  <c:v>0</c:v>
                </c:pt>
                <c:pt idx="319673">
                  <c:v>0</c:v>
                </c:pt>
                <c:pt idx="319674">
                  <c:v>0</c:v>
                </c:pt>
                <c:pt idx="319675">
                  <c:v>0</c:v>
                </c:pt>
                <c:pt idx="319676">
                  <c:v>0</c:v>
                </c:pt>
                <c:pt idx="319677">
                  <c:v>0</c:v>
                </c:pt>
                <c:pt idx="319678">
                  <c:v>0</c:v>
                </c:pt>
                <c:pt idx="319679">
                  <c:v>0</c:v>
                </c:pt>
                <c:pt idx="319680">
                  <c:v>0</c:v>
                </c:pt>
                <c:pt idx="319681">
                  <c:v>0</c:v>
                </c:pt>
                <c:pt idx="319682">
                  <c:v>0</c:v>
                </c:pt>
                <c:pt idx="319683">
                  <c:v>0</c:v>
                </c:pt>
                <c:pt idx="319684">
                  <c:v>0</c:v>
                </c:pt>
                <c:pt idx="319685">
                  <c:v>0</c:v>
                </c:pt>
                <c:pt idx="319686">
                  <c:v>0</c:v>
                </c:pt>
                <c:pt idx="319687">
                  <c:v>0</c:v>
                </c:pt>
                <c:pt idx="319688">
                  <c:v>0</c:v>
                </c:pt>
                <c:pt idx="319689">
                  <c:v>0</c:v>
                </c:pt>
                <c:pt idx="319690">
                  <c:v>0</c:v>
                </c:pt>
                <c:pt idx="319691">
                  <c:v>0</c:v>
                </c:pt>
                <c:pt idx="319692">
                  <c:v>0</c:v>
                </c:pt>
                <c:pt idx="319693">
                  <c:v>0</c:v>
                </c:pt>
                <c:pt idx="319694">
                  <c:v>0</c:v>
                </c:pt>
                <c:pt idx="319695">
                  <c:v>0</c:v>
                </c:pt>
                <c:pt idx="319696">
                  <c:v>0</c:v>
                </c:pt>
                <c:pt idx="319697">
                  <c:v>0</c:v>
                </c:pt>
                <c:pt idx="319698">
                  <c:v>0</c:v>
                </c:pt>
                <c:pt idx="319699">
                  <c:v>0</c:v>
                </c:pt>
                <c:pt idx="319700">
                  <c:v>0</c:v>
                </c:pt>
                <c:pt idx="319701">
                  <c:v>0</c:v>
                </c:pt>
                <c:pt idx="319702">
                  <c:v>0</c:v>
                </c:pt>
                <c:pt idx="319703">
                  <c:v>0</c:v>
                </c:pt>
                <c:pt idx="319704">
                  <c:v>0</c:v>
                </c:pt>
                <c:pt idx="319705">
                  <c:v>0</c:v>
                </c:pt>
                <c:pt idx="319706">
                  <c:v>0</c:v>
                </c:pt>
                <c:pt idx="319707">
                  <c:v>0</c:v>
                </c:pt>
                <c:pt idx="319708">
                  <c:v>0</c:v>
                </c:pt>
                <c:pt idx="319709">
                  <c:v>0</c:v>
                </c:pt>
                <c:pt idx="319710">
                  <c:v>0</c:v>
                </c:pt>
                <c:pt idx="319711">
                  <c:v>0</c:v>
                </c:pt>
                <c:pt idx="319712">
                  <c:v>0</c:v>
                </c:pt>
                <c:pt idx="319713">
                  <c:v>0</c:v>
                </c:pt>
                <c:pt idx="319714">
                  <c:v>0</c:v>
                </c:pt>
                <c:pt idx="319715">
                  <c:v>0</c:v>
                </c:pt>
                <c:pt idx="319716">
                  <c:v>0</c:v>
                </c:pt>
                <c:pt idx="319717">
                  <c:v>0</c:v>
                </c:pt>
                <c:pt idx="319718">
                  <c:v>0</c:v>
                </c:pt>
                <c:pt idx="319719">
                  <c:v>0</c:v>
                </c:pt>
                <c:pt idx="319720">
                  <c:v>0</c:v>
                </c:pt>
                <c:pt idx="319721">
                  <c:v>0</c:v>
                </c:pt>
                <c:pt idx="319722">
                  <c:v>0</c:v>
                </c:pt>
                <c:pt idx="319723">
                  <c:v>0</c:v>
                </c:pt>
                <c:pt idx="319724">
                  <c:v>0</c:v>
                </c:pt>
                <c:pt idx="319725">
                  <c:v>0</c:v>
                </c:pt>
                <c:pt idx="319726">
                  <c:v>0</c:v>
                </c:pt>
                <c:pt idx="319727">
                  <c:v>0</c:v>
                </c:pt>
                <c:pt idx="319728">
                  <c:v>0</c:v>
                </c:pt>
                <c:pt idx="319729">
                  <c:v>0</c:v>
                </c:pt>
                <c:pt idx="319730">
                  <c:v>0</c:v>
                </c:pt>
                <c:pt idx="319731">
                  <c:v>0</c:v>
                </c:pt>
                <c:pt idx="319732">
                  <c:v>0</c:v>
                </c:pt>
                <c:pt idx="319733">
                  <c:v>0</c:v>
                </c:pt>
                <c:pt idx="319734">
                  <c:v>0</c:v>
                </c:pt>
                <c:pt idx="319735">
                  <c:v>0</c:v>
                </c:pt>
                <c:pt idx="319736">
                  <c:v>0</c:v>
                </c:pt>
                <c:pt idx="319737">
                  <c:v>0</c:v>
                </c:pt>
                <c:pt idx="319738">
                  <c:v>0</c:v>
                </c:pt>
                <c:pt idx="319739">
                  <c:v>0</c:v>
                </c:pt>
                <c:pt idx="319740">
                  <c:v>0</c:v>
                </c:pt>
                <c:pt idx="319741">
                  <c:v>0</c:v>
                </c:pt>
                <c:pt idx="319742">
                  <c:v>0</c:v>
                </c:pt>
                <c:pt idx="319743">
                  <c:v>0</c:v>
                </c:pt>
                <c:pt idx="319744">
                  <c:v>0</c:v>
                </c:pt>
                <c:pt idx="319745">
                  <c:v>0</c:v>
                </c:pt>
                <c:pt idx="319746">
                  <c:v>0</c:v>
                </c:pt>
                <c:pt idx="319747">
                  <c:v>0</c:v>
                </c:pt>
                <c:pt idx="319748">
                  <c:v>0</c:v>
                </c:pt>
                <c:pt idx="319749">
                  <c:v>0</c:v>
                </c:pt>
                <c:pt idx="319750">
                  <c:v>0</c:v>
                </c:pt>
                <c:pt idx="319751">
                  <c:v>0</c:v>
                </c:pt>
                <c:pt idx="319752">
                  <c:v>0</c:v>
                </c:pt>
                <c:pt idx="319753">
                  <c:v>0</c:v>
                </c:pt>
                <c:pt idx="319754">
                  <c:v>0</c:v>
                </c:pt>
                <c:pt idx="319755">
                  <c:v>0</c:v>
                </c:pt>
                <c:pt idx="319756">
                  <c:v>0</c:v>
                </c:pt>
                <c:pt idx="319757">
                  <c:v>0</c:v>
                </c:pt>
                <c:pt idx="319758">
                  <c:v>0</c:v>
                </c:pt>
                <c:pt idx="319759">
                  <c:v>0</c:v>
                </c:pt>
                <c:pt idx="319760">
                  <c:v>0</c:v>
                </c:pt>
                <c:pt idx="319761">
                  <c:v>0</c:v>
                </c:pt>
                <c:pt idx="319762">
                  <c:v>0</c:v>
                </c:pt>
                <c:pt idx="319763">
                  <c:v>0</c:v>
                </c:pt>
                <c:pt idx="319764">
                  <c:v>0</c:v>
                </c:pt>
                <c:pt idx="319765">
                  <c:v>0</c:v>
                </c:pt>
                <c:pt idx="319766">
                  <c:v>0</c:v>
                </c:pt>
                <c:pt idx="319767">
                  <c:v>0</c:v>
                </c:pt>
                <c:pt idx="319768">
                  <c:v>0</c:v>
                </c:pt>
                <c:pt idx="319769">
                  <c:v>0</c:v>
                </c:pt>
                <c:pt idx="319770">
                  <c:v>0</c:v>
                </c:pt>
                <c:pt idx="319771">
                  <c:v>0</c:v>
                </c:pt>
                <c:pt idx="319772">
                  <c:v>0</c:v>
                </c:pt>
                <c:pt idx="319773">
                  <c:v>0</c:v>
                </c:pt>
                <c:pt idx="319774">
                  <c:v>0</c:v>
                </c:pt>
                <c:pt idx="319775">
                  <c:v>0</c:v>
                </c:pt>
                <c:pt idx="319776">
                  <c:v>0</c:v>
                </c:pt>
                <c:pt idx="319777">
                  <c:v>0</c:v>
                </c:pt>
                <c:pt idx="319778">
                  <c:v>0</c:v>
                </c:pt>
                <c:pt idx="319779">
                  <c:v>0</c:v>
                </c:pt>
                <c:pt idx="319780">
                  <c:v>0</c:v>
                </c:pt>
                <c:pt idx="319781">
                  <c:v>0</c:v>
                </c:pt>
                <c:pt idx="319782">
                  <c:v>0</c:v>
                </c:pt>
                <c:pt idx="319783">
                  <c:v>0</c:v>
                </c:pt>
                <c:pt idx="319784">
                  <c:v>0</c:v>
                </c:pt>
                <c:pt idx="319785">
                  <c:v>0</c:v>
                </c:pt>
                <c:pt idx="319786">
                  <c:v>0</c:v>
                </c:pt>
                <c:pt idx="319787">
                  <c:v>0</c:v>
                </c:pt>
                <c:pt idx="319788">
                  <c:v>0</c:v>
                </c:pt>
                <c:pt idx="319789">
                  <c:v>0</c:v>
                </c:pt>
                <c:pt idx="319790">
                  <c:v>0</c:v>
                </c:pt>
                <c:pt idx="319791">
                  <c:v>0</c:v>
                </c:pt>
                <c:pt idx="319792">
                  <c:v>0</c:v>
                </c:pt>
                <c:pt idx="319793">
                  <c:v>0</c:v>
                </c:pt>
                <c:pt idx="319794">
                  <c:v>0</c:v>
                </c:pt>
                <c:pt idx="319795">
                  <c:v>0</c:v>
                </c:pt>
                <c:pt idx="319796">
                  <c:v>0</c:v>
                </c:pt>
                <c:pt idx="319797">
                  <c:v>0</c:v>
                </c:pt>
                <c:pt idx="319798">
                  <c:v>0</c:v>
                </c:pt>
                <c:pt idx="319799">
                  <c:v>0</c:v>
                </c:pt>
                <c:pt idx="319800">
                  <c:v>0</c:v>
                </c:pt>
                <c:pt idx="319801">
                  <c:v>0</c:v>
                </c:pt>
                <c:pt idx="319802">
                  <c:v>0</c:v>
                </c:pt>
                <c:pt idx="319803">
                  <c:v>0</c:v>
                </c:pt>
                <c:pt idx="319804">
                  <c:v>0</c:v>
                </c:pt>
                <c:pt idx="319805">
                  <c:v>0</c:v>
                </c:pt>
                <c:pt idx="319806">
                  <c:v>0</c:v>
                </c:pt>
                <c:pt idx="319807">
                  <c:v>0</c:v>
                </c:pt>
                <c:pt idx="319808">
                  <c:v>0</c:v>
                </c:pt>
                <c:pt idx="319809">
                  <c:v>0</c:v>
                </c:pt>
                <c:pt idx="319810">
                  <c:v>0</c:v>
                </c:pt>
                <c:pt idx="319811">
                  <c:v>0</c:v>
                </c:pt>
                <c:pt idx="319812">
                  <c:v>0</c:v>
                </c:pt>
                <c:pt idx="319813">
                  <c:v>0</c:v>
                </c:pt>
                <c:pt idx="319814">
                  <c:v>0</c:v>
                </c:pt>
                <c:pt idx="319815">
                  <c:v>0</c:v>
                </c:pt>
                <c:pt idx="319816">
                  <c:v>0</c:v>
                </c:pt>
                <c:pt idx="319817">
                  <c:v>0</c:v>
                </c:pt>
                <c:pt idx="319818">
                  <c:v>0</c:v>
                </c:pt>
                <c:pt idx="319819">
                  <c:v>0</c:v>
                </c:pt>
                <c:pt idx="319820">
                  <c:v>0</c:v>
                </c:pt>
                <c:pt idx="319821">
                  <c:v>0</c:v>
                </c:pt>
                <c:pt idx="319822">
                  <c:v>0</c:v>
                </c:pt>
                <c:pt idx="319823">
                  <c:v>0</c:v>
                </c:pt>
                <c:pt idx="319824">
                  <c:v>0</c:v>
                </c:pt>
                <c:pt idx="319825">
                  <c:v>0</c:v>
                </c:pt>
                <c:pt idx="319826">
                  <c:v>0</c:v>
                </c:pt>
                <c:pt idx="319827">
                  <c:v>0</c:v>
                </c:pt>
                <c:pt idx="319828">
                  <c:v>0</c:v>
                </c:pt>
                <c:pt idx="319829">
                  <c:v>0</c:v>
                </c:pt>
                <c:pt idx="319830">
                  <c:v>0</c:v>
                </c:pt>
                <c:pt idx="319831">
                  <c:v>0</c:v>
                </c:pt>
                <c:pt idx="319832">
                  <c:v>0</c:v>
                </c:pt>
                <c:pt idx="319833">
                  <c:v>0</c:v>
                </c:pt>
                <c:pt idx="319834">
                  <c:v>0</c:v>
                </c:pt>
                <c:pt idx="319835">
                  <c:v>0</c:v>
                </c:pt>
                <c:pt idx="319836">
                  <c:v>0</c:v>
                </c:pt>
                <c:pt idx="319837">
                  <c:v>0</c:v>
                </c:pt>
                <c:pt idx="319838">
                  <c:v>0</c:v>
                </c:pt>
                <c:pt idx="319839">
                  <c:v>0</c:v>
                </c:pt>
                <c:pt idx="319840">
                  <c:v>0</c:v>
                </c:pt>
                <c:pt idx="319841">
                  <c:v>0</c:v>
                </c:pt>
                <c:pt idx="319842">
                  <c:v>0</c:v>
                </c:pt>
                <c:pt idx="319843">
                  <c:v>0</c:v>
                </c:pt>
                <c:pt idx="319844">
                  <c:v>0</c:v>
                </c:pt>
                <c:pt idx="319845">
                  <c:v>0</c:v>
                </c:pt>
                <c:pt idx="319846">
                  <c:v>0</c:v>
                </c:pt>
                <c:pt idx="319847">
                  <c:v>0</c:v>
                </c:pt>
                <c:pt idx="319848">
                  <c:v>0</c:v>
                </c:pt>
                <c:pt idx="319849">
                  <c:v>0</c:v>
                </c:pt>
                <c:pt idx="319850">
                  <c:v>0</c:v>
                </c:pt>
                <c:pt idx="319851">
                  <c:v>0</c:v>
                </c:pt>
                <c:pt idx="319852">
                  <c:v>0</c:v>
                </c:pt>
                <c:pt idx="319853">
                  <c:v>0</c:v>
                </c:pt>
                <c:pt idx="319854">
                  <c:v>0</c:v>
                </c:pt>
                <c:pt idx="319855">
                  <c:v>0</c:v>
                </c:pt>
                <c:pt idx="319856">
                  <c:v>0</c:v>
                </c:pt>
                <c:pt idx="319857">
                  <c:v>0</c:v>
                </c:pt>
                <c:pt idx="319858">
                  <c:v>0</c:v>
                </c:pt>
                <c:pt idx="319859">
                  <c:v>0</c:v>
                </c:pt>
                <c:pt idx="319860">
                  <c:v>0</c:v>
                </c:pt>
                <c:pt idx="319861">
                  <c:v>0</c:v>
                </c:pt>
                <c:pt idx="319862">
                  <c:v>0</c:v>
                </c:pt>
                <c:pt idx="319863">
                  <c:v>0</c:v>
                </c:pt>
                <c:pt idx="319864">
                  <c:v>0</c:v>
                </c:pt>
                <c:pt idx="319865">
                  <c:v>0</c:v>
                </c:pt>
                <c:pt idx="319866">
                  <c:v>0</c:v>
                </c:pt>
                <c:pt idx="319867">
                  <c:v>0</c:v>
                </c:pt>
                <c:pt idx="319868">
                  <c:v>0</c:v>
                </c:pt>
                <c:pt idx="319869">
                  <c:v>0</c:v>
                </c:pt>
                <c:pt idx="319870">
                  <c:v>0</c:v>
                </c:pt>
                <c:pt idx="319871">
                  <c:v>0</c:v>
                </c:pt>
                <c:pt idx="319872">
                  <c:v>0</c:v>
                </c:pt>
                <c:pt idx="319873">
                  <c:v>0</c:v>
                </c:pt>
                <c:pt idx="319874">
                  <c:v>0</c:v>
                </c:pt>
                <c:pt idx="319875">
                  <c:v>0</c:v>
                </c:pt>
                <c:pt idx="319876">
                  <c:v>0</c:v>
                </c:pt>
                <c:pt idx="319877">
                  <c:v>0</c:v>
                </c:pt>
                <c:pt idx="319878">
                  <c:v>0</c:v>
                </c:pt>
                <c:pt idx="319879">
                  <c:v>0</c:v>
                </c:pt>
                <c:pt idx="319880">
                  <c:v>0</c:v>
                </c:pt>
                <c:pt idx="319881">
                  <c:v>0</c:v>
                </c:pt>
                <c:pt idx="319882">
                  <c:v>0</c:v>
                </c:pt>
                <c:pt idx="319883">
                  <c:v>0</c:v>
                </c:pt>
                <c:pt idx="319884">
                  <c:v>0</c:v>
                </c:pt>
                <c:pt idx="319885">
                  <c:v>0</c:v>
                </c:pt>
                <c:pt idx="319886">
                  <c:v>0</c:v>
                </c:pt>
                <c:pt idx="319887">
                  <c:v>0</c:v>
                </c:pt>
                <c:pt idx="319888">
                  <c:v>0</c:v>
                </c:pt>
                <c:pt idx="319889">
                  <c:v>0</c:v>
                </c:pt>
                <c:pt idx="319890">
                  <c:v>0</c:v>
                </c:pt>
                <c:pt idx="319891">
                  <c:v>0</c:v>
                </c:pt>
                <c:pt idx="319892">
                  <c:v>0</c:v>
                </c:pt>
                <c:pt idx="319893">
                  <c:v>0</c:v>
                </c:pt>
                <c:pt idx="319894">
                  <c:v>0</c:v>
                </c:pt>
                <c:pt idx="319895">
                  <c:v>0</c:v>
                </c:pt>
                <c:pt idx="319896">
                  <c:v>0</c:v>
                </c:pt>
                <c:pt idx="319897">
                  <c:v>0</c:v>
                </c:pt>
                <c:pt idx="319898">
                  <c:v>0</c:v>
                </c:pt>
                <c:pt idx="319899">
                  <c:v>0</c:v>
                </c:pt>
                <c:pt idx="319900">
                  <c:v>0</c:v>
                </c:pt>
                <c:pt idx="319901">
                  <c:v>0</c:v>
                </c:pt>
                <c:pt idx="319902">
                  <c:v>0</c:v>
                </c:pt>
                <c:pt idx="319903">
                  <c:v>0</c:v>
                </c:pt>
                <c:pt idx="319904">
                  <c:v>0</c:v>
                </c:pt>
                <c:pt idx="319905">
                  <c:v>0</c:v>
                </c:pt>
                <c:pt idx="319906">
                  <c:v>0</c:v>
                </c:pt>
                <c:pt idx="319907">
                  <c:v>0</c:v>
                </c:pt>
                <c:pt idx="319908">
                  <c:v>0</c:v>
                </c:pt>
                <c:pt idx="319909">
                  <c:v>0</c:v>
                </c:pt>
                <c:pt idx="319910">
                  <c:v>0</c:v>
                </c:pt>
                <c:pt idx="319911">
                  <c:v>0</c:v>
                </c:pt>
                <c:pt idx="319912">
                  <c:v>0</c:v>
                </c:pt>
                <c:pt idx="319913">
                  <c:v>0</c:v>
                </c:pt>
                <c:pt idx="319914">
                  <c:v>0</c:v>
                </c:pt>
                <c:pt idx="319915">
                  <c:v>0</c:v>
                </c:pt>
                <c:pt idx="319916">
                  <c:v>0</c:v>
                </c:pt>
                <c:pt idx="319917">
                  <c:v>0</c:v>
                </c:pt>
                <c:pt idx="319918">
                  <c:v>0</c:v>
                </c:pt>
                <c:pt idx="319919">
                  <c:v>0</c:v>
                </c:pt>
                <c:pt idx="319920">
                  <c:v>0</c:v>
                </c:pt>
                <c:pt idx="319921">
                  <c:v>0</c:v>
                </c:pt>
                <c:pt idx="319922">
                  <c:v>0</c:v>
                </c:pt>
                <c:pt idx="319923">
                  <c:v>0</c:v>
                </c:pt>
                <c:pt idx="319924">
                  <c:v>0</c:v>
                </c:pt>
                <c:pt idx="319925">
                  <c:v>0</c:v>
                </c:pt>
                <c:pt idx="319926">
                  <c:v>0</c:v>
                </c:pt>
                <c:pt idx="319927">
                  <c:v>0</c:v>
                </c:pt>
                <c:pt idx="319928">
                  <c:v>0</c:v>
                </c:pt>
                <c:pt idx="319929">
                  <c:v>0</c:v>
                </c:pt>
                <c:pt idx="319930">
                  <c:v>0</c:v>
                </c:pt>
                <c:pt idx="319931">
                  <c:v>0</c:v>
                </c:pt>
                <c:pt idx="319932">
                  <c:v>0</c:v>
                </c:pt>
                <c:pt idx="319933">
                  <c:v>0</c:v>
                </c:pt>
                <c:pt idx="319934">
                  <c:v>0</c:v>
                </c:pt>
                <c:pt idx="319935">
                  <c:v>0</c:v>
                </c:pt>
                <c:pt idx="319936">
                  <c:v>0</c:v>
                </c:pt>
                <c:pt idx="319937">
                  <c:v>0</c:v>
                </c:pt>
                <c:pt idx="319938">
                  <c:v>0</c:v>
                </c:pt>
                <c:pt idx="319939">
                  <c:v>0</c:v>
                </c:pt>
                <c:pt idx="319940">
                  <c:v>0</c:v>
                </c:pt>
                <c:pt idx="319941">
                  <c:v>0</c:v>
                </c:pt>
                <c:pt idx="319942">
                  <c:v>0</c:v>
                </c:pt>
                <c:pt idx="319943">
                  <c:v>0</c:v>
                </c:pt>
                <c:pt idx="319944">
                  <c:v>0</c:v>
                </c:pt>
                <c:pt idx="319945">
                  <c:v>0</c:v>
                </c:pt>
                <c:pt idx="319946">
                  <c:v>0</c:v>
                </c:pt>
                <c:pt idx="319947">
                  <c:v>0</c:v>
                </c:pt>
                <c:pt idx="319948">
                  <c:v>0</c:v>
                </c:pt>
                <c:pt idx="319949">
                  <c:v>0</c:v>
                </c:pt>
                <c:pt idx="319950">
                  <c:v>0</c:v>
                </c:pt>
                <c:pt idx="319951">
                  <c:v>0</c:v>
                </c:pt>
                <c:pt idx="319952">
                  <c:v>0</c:v>
                </c:pt>
                <c:pt idx="319953">
                  <c:v>0</c:v>
                </c:pt>
                <c:pt idx="319954">
                  <c:v>0</c:v>
                </c:pt>
                <c:pt idx="319955">
                  <c:v>0</c:v>
                </c:pt>
                <c:pt idx="319956">
                  <c:v>0</c:v>
                </c:pt>
                <c:pt idx="319957">
                  <c:v>0</c:v>
                </c:pt>
                <c:pt idx="319958">
                  <c:v>0</c:v>
                </c:pt>
                <c:pt idx="319959">
                  <c:v>0</c:v>
                </c:pt>
                <c:pt idx="319960">
                  <c:v>0</c:v>
                </c:pt>
                <c:pt idx="319961">
                  <c:v>0</c:v>
                </c:pt>
                <c:pt idx="319962">
                  <c:v>0</c:v>
                </c:pt>
                <c:pt idx="319963">
                  <c:v>0</c:v>
                </c:pt>
                <c:pt idx="319964">
                  <c:v>0</c:v>
                </c:pt>
                <c:pt idx="319965">
                  <c:v>0</c:v>
                </c:pt>
                <c:pt idx="319966">
                  <c:v>0</c:v>
                </c:pt>
                <c:pt idx="319967">
                  <c:v>0</c:v>
                </c:pt>
                <c:pt idx="319968">
                  <c:v>0</c:v>
                </c:pt>
                <c:pt idx="319969">
                  <c:v>0</c:v>
                </c:pt>
                <c:pt idx="319970">
                  <c:v>0</c:v>
                </c:pt>
                <c:pt idx="319971">
                  <c:v>0</c:v>
                </c:pt>
                <c:pt idx="319972">
                  <c:v>0</c:v>
                </c:pt>
                <c:pt idx="319973">
                  <c:v>0</c:v>
                </c:pt>
                <c:pt idx="319974">
                  <c:v>0</c:v>
                </c:pt>
                <c:pt idx="319975">
                  <c:v>0</c:v>
                </c:pt>
                <c:pt idx="319976">
                  <c:v>0</c:v>
                </c:pt>
                <c:pt idx="319977">
                  <c:v>0</c:v>
                </c:pt>
                <c:pt idx="319978">
                  <c:v>0</c:v>
                </c:pt>
                <c:pt idx="319979">
                  <c:v>0</c:v>
                </c:pt>
                <c:pt idx="319980">
                  <c:v>0</c:v>
                </c:pt>
                <c:pt idx="319981">
                  <c:v>0</c:v>
                </c:pt>
                <c:pt idx="319982">
                  <c:v>0</c:v>
                </c:pt>
                <c:pt idx="319983">
                  <c:v>0</c:v>
                </c:pt>
                <c:pt idx="319984">
                  <c:v>0</c:v>
                </c:pt>
                <c:pt idx="319985">
                  <c:v>0</c:v>
                </c:pt>
                <c:pt idx="319986">
                  <c:v>0</c:v>
                </c:pt>
                <c:pt idx="319987">
                  <c:v>0</c:v>
                </c:pt>
                <c:pt idx="319988">
                  <c:v>0</c:v>
                </c:pt>
                <c:pt idx="319989">
                  <c:v>0</c:v>
                </c:pt>
                <c:pt idx="319990">
                  <c:v>0</c:v>
                </c:pt>
                <c:pt idx="319991">
                  <c:v>0</c:v>
                </c:pt>
                <c:pt idx="319992">
                  <c:v>0</c:v>
                </c:pt>
                <c:pt idx="319993">
                  <c:v>0</c:v>
                </c:pt>
                <c:pt idx="319994">
                  <c:v>0</c:v>
                </c:pt>
                <c:pt idx="319995">
                  <c:v>0</c:v>
                </c:pt>
                <c:pt idx="319996">
                  <c:v>0</c:v>
                </c:pt>
                <c:pt idx="319997">
                  <c:v>0</c:v>
                </c:pt>
                <c:pt idx="319998">
                  <c:v>0</c:v>
                </c:pt>
                <c:pt idx="319999">
                  <c:v>0</c:v>
                </c:pt>
                <c:pt idx="320000">
                  <c:v>0</c:v>
                </c:pt>
                <c:pt idx="320001">
                  <c:v>0</c:v>
                </c:pt>
                <c:pt idx="320002">
                  <c:v>0</c:v>
                </c:pt>
                <c:pt idx="320003">
                  <c:v>0</c:v>
                </c:pt>
                <c:pt idx="320004">
                  <c:v>0</c:v>
                </c:pt>
                <c:pt idx="320005">
                  <c:v>0</c:v>
                </c:pt>
                <c:pt idx="320006">
                  <c:v>0</c:v>
                </c:pt>
                <c:pt idx="320007">
                  <c:v>0</c:v>
                </c:pt>
                <c:pt idx="320008">
                  <c:v>0</c:v>
                </c:pt>
                <c:pt idx="320009">
                  <c:v>0</c:v>
                </c:pt>
                <c:pt idx="320010">
                  <c:v>0</c:v>
                </c:pt>
                <c:pt idx="320011">
                  <c:v>0</c:v>
                </c:pt>
                <c:pt idx="320012">
                  <c:v>0</c:v>
                </c:pt>
                <c:pt idx="320013">
                  <c:v>0</c:v>
                </c:pt>
                <c:pt idx="320014">
                  <c:v>0</c:v>
                </c:pt>
                <c:pt idx="320015">
                  <c:v>0</c:v>
                </c:pt>
                <c:pt idx="320016">
                  <c:v>0</c:v>
                </c:pt>
                <c:pt idx="320017">
                  <c:v>0</c:v>
                </c:pt>
                <c:pt idx="320018">
                  <c:v>0</c:v>
                </c:pt>
                <c:pt idx="320019">
                  <c:v>0</c:v>
                </c:pt>
                <c:pt idx="320020">
                  <c:v>0</c:v>
                </c:pt>
                <c:pt idx="320021">
                  <c:v>0</c:v>
                </c:pt>
                <c:pt idx="320022">
                  <c:v>0</c:v>
                </c:pt>
                <c:pt idx="320023">
                  <c:v>0</c:v>
                </c:pt>
                <c:pt idx="320024">
                  <c:v>0</c:v>
                </c:pt>
                <c:pt idx="320025">
                  <c:v>0</c:v>
                </c:pt>
                <c:pt idx="320026">
                  <c:v>0</c:v>
                </c:pt>
                <c:pt idx="320027">
                  <c:v>0</c:v>
                </c:pt>
                <c:pt idx="320028">
                  <c:v>0</c:v>
                </c:pt>
                <c:pt idx="320029">
                  <c:v>0</c:v>
                </c:pt>
                <c:pt idx="320030">
                  <c:v>0</c:v>
                </c:pt>
                <c:pt idx="320031">
                  <c:v>0</c:v>
                </c:pt>
                <c:pt idx="320032">
                  <c:v>0</c:v>
                </c:pt>
                <c:pt idx="320033">
                  <c:v>0</c:v>
                </c:pt>
                <c:pt idx="320034">
                  <c:v>0</c:v>
                </c:pt>
                <c:pt idx="320035">
                  <c:v>0</c:v>
                </c:pt>
                <c:pt idx="320036">
                  <c:v>0</c:v>
                </c:pt>
                <c:pt idx="320037">
                  <c:v>0</c:v>
                </c:pt>
                <c:pt idx="320038">
                  <c:v>0</c:v>
                </c:pt>
                <c:pt idx="320039">
                  <c:v>0</c:v>
                </c:pt>
                <c:pt idx="320040">
                  <c:v>0</c:v>
                </c:pt>
                <c:pt idx="320041">
                  <c:v>0</c:v>
                </c:pt>
                <c:pt idx="320042">
                  <c:v>0</c:v>
                </c:pt>
                <c:pt idx="320043">
                  <c:v>0</c:v>
                </c:pt>
                <c:pt idx="320044">
                  <c:v>0</c:v>
                </c:pt>
                <c:pt idx="320045">
                  <c:v>0</c:v>
                </c:pt>
                <c:pt idx="320046">
                  <c:v>0</c:v>
                </c:pt>
                <c:pt idx="320047">
                  <c:v>0</c:v>
                </c:pt>
                <c:pt idx="320048">
                  <c:v>0</c:v>
                </c:pt>
                <c:pt idx="320049">
                  <c:v>0</c:v>
                </c:pt>
                <c:pt idx="320050">
                  <c:v>0</c:v>
                </c:pt>
                <c:pt idx="320051">
                  <c:v>0</c:v>
                </c:pt>
                <c:pt idx="320052">
                  <c:v>0</c:v>
                </c:pt>
                <c:pt idx="320053">
                  <c:v>0</c:v>
                </c:pt>
                <c:pt idx="320054">
                  <c:v>0</c:v>
                </c:pt>
                <c:pt idx="320055">
                  <c:v>0</c:v>
                </c:pt>
                <c:pt idx="320056">
                  <c:v>0</c:v>
                </c:pt>
                <c:pt idx="320057">
                  <c:v>0</c:v>
                </c:pt>
                <c:pt idx="320058">
                  <c:v>0</c:v>
                </c:pt>
                <c:pt idx="320059">
                  <c:v>0</c:v>
                </c:pt>
                <c:pt idx="320060">
                  <c:v>0</c:v>
                </c:pt>
                <c:pt idx="320061">
                  <c:v>0</c:v>
                </c:pt>
                <c:pt idx="320062">
                  <c:v>0</c:v>
                </c:pt>
                <c:pt idx="320063">
                  <c:v>0</c:v>
                </c:pt>
                <c:pt idx="320064">
                  <c:v>0</c:v>
                </c:pt>
                <c:pt idx="320065">
                  <c:v>0</c:v>
                </c:pt>
                <c:pt idx="320066">
                  <c:v>0</c:v>
                </c:pt>
                <c:pt idx="320067">
                  <c:v>0</c:v>
                </c:pt>
                <c:pt idx="320068">
                  <c:v>0</c:v>
                </c:pt>
                <c:pt idx="320069">
                  <c:v>0</c:v>
                </c:pt>
                <c:pt idx="320070">
                  <c:v>0</c:v>
                </c:pt>
                <c:pt idx="320071">
                  <c:v>0</c:v>
                </c:pt>
                <c:pt idx="320072">
                  <c:v>0</c:v>
                </c:pt>
                <c:pt idx="320073">
                  <c:v>0</c:v>
                </c:pt>
                <c:pt idx="320074">
                  <c:v>0</c:v>
                </c:pt>
                <c:pt idx="320075">
                  <c:v>0</c:v>
                </c:pt>
                <c:pt idx="320076">
                  <c:v>0</c:v>
                </c:pt>
                <c:pt idx="320077">
                  <c:v>0</c:v>
                </c:pt>
                <c:pt idx="320078">
                  <c:v>0</c:v>
                </c:pt>
                <c:pt idx="320079">
                  <c:v>0</c:v>
                </c:pt>
                <c:pt idx="320080">
                  <c:v>0</c:v>
                </c:pt>
                <c:pt idx="320081">
                  <c:v>0</c:v>
                </c:pt>
                <c:pt idx="320082">
                  <c:v>0</c:v>
                </c:pt>
                <c:pt idx="320083">
                  <c:v>0</c:v>
                </c:pt>
                <c:pt idx="320084">
                  <c:v>0</c:v>
                </c:pt>
                <c:pt idx="320085">
                  <c:v>0</c:v>
                </c:pt>
                <c:pt idx="320086">
                  <c:v>0</c:v>
                </c:pt>
                <c:pt idx="320087">
                  <c:v>0</c:v>
                </c:pt>
                <c:pt idx="320088">
                  <c:v>0</c:v>
                </c:pt>
                <c:pt idx="320089">
                  <c:v>0</c:v>
                </c:pt>
                <c:pt idx="320090">
                  <c:v>0</c:v>
                </c:pt>
                <c:pt idx="320091">
                  <c:v>0</c:v>
                </c:pt>
                <c:pt idx="320092">
                  <c:v>0</c:v>
                </c:pt>
                <c:pt idx="320093">
                  <c:v>0</c:v>
                </c:pt>
                <c:pt idx="320094">
                  <c:v>0</c:v>
                </c:pt>
                <c:pt idx="320095">
                  <c:v>0</c:v>
                </c:pt>
                <c:pt idx="320096">
                  <c:v>0</c:v>
                </c:pt>
                <c:pt idx="320097">
                  <c:v>0</c:v>
                </c:pt>
                <c:pt idx="320098">
                  <c:v>0</c:v>
                </c:pt>
                <c:pt idx="320099">
                  <c:v>0</c:v>
                </c:pt>
                <c:pt idx="320100">
                  <c:v>0</c:v>
                </c:pt>
                <c:pt idx="320101">
                  <c:v>0</c:v>
                </c:pt>
                <c:pt idx="320102">
                  <c:v>0</c:v>
                </c:pt>
                <c:pt idx="320103">
                  <c:v>0</c:v>
                </c:pt>
                <c:pt idx="320104">
                  <c:v>0</c:v>
                </c:pt>
                <c:pt idx="320105">
                  <c:v>0</c:v>
                </c:pt>
                <c:pt idx="320106">
                  <c:v>0</c:v>
                </c:pt>
                <c:pt idx="320107">
                  <c:v>0</c:v>
                </c:pt>
                <c:pt idx="320108">
                  <c:v>0</c:v>
                </c:pt>
                <c:pt idx="320109">
                  <c:v>0</c:v>
                </c:pt>
                <c:pt idx="320110">
                  <c:v>0</c:v>
                </c:pt>
                <c:pt idx="320111">
                  <c:v>0</c:v>
                </c:pt>
                <c:pt idx="320112">
                  <c:v>0</c:v>
                </c:pt>
                <c:pt idx="320113">
                  <c:v>0</c:v>
                </c:pt>
                <c:pt idx="320114">
                  <c:v>0</c:v>
                </c:pt>
                <c:pt idx="320115">
                  <c:v>0</c:v>
                </c:pt>
                <c:pt idx="320116">
                  <c:v>0</c:v>
                </c:pt>
                <c:pt idx="320117">
                  <c:v>0</c:v>
                </c:pt>
                <c:pt idx="320118">
                  <c:v>0</c:v>
                </c:pt>
                <c:pt idx="320119">
                  <c:v>0</c:v>
                </c:pt>
                <c:pt idx="320120">
                  <c:v>0</c:v>
                </c:pt>
                <c:pt idx="320121">
                  <c:v>0</c:v>
                </c:pt>
                <c:pt idx="320122">
                  <c:v>0</c:v>
                </c:pt>
                <c:pt idx="320123">
                  <c:v>0</c:v>
                </c:pt>
                <c:pt idx="320124">
                  <c:v>0</c:v>
                </c:pt>
                <c:pt idx="320125">
                  <c:v>0</c:v>
                </c:pt>
                <c:pt idx="320126">
                  <c:v>0</c:v>
                </c:pt>
                <c:pt idx="320127">
                  <c:v>0</c:v>
                </c:pt>
                <c:pt idx="320128">
                  <c:v>0</c:v>
                </c:pt>
                <c:pt idx="320129">
                  <c:v>0</c:v>
                </c:pt>
                <c:pt idx="320130">
                  <c:v>0</c:v>
                </c:pt>
                <c:pt idx="320131">
                  <c:v>0</c:v>
                </c:pt>
                <c:pt idx="320132">
                  <c:v>0</c:v>
                </c:pt>
                <c:pt idx="320133">
                  <c:v>0</c:v>
                </c:pt>
                <c:pt idx="320134">
                  <c:v>0</c:v>
                </c:pt>
                <c:pt idx="320135">
                  <c:v>0</c:v>
                </c:pt>
                <c:pt idx="320136">
                  <c:v>0</c:v>
                </c:pt>
                <c:pt idx="320137">
                  <c:v>0</c:v>
                </c:pt>
                <c:pt idx="320138">
                  <c:v>0</c:v>
                </c:pt>
                <c:pt idx="320139">
                  <c:v>0</c:v>
                </c:pt>
                <c:pt idx="320140">
                  <c:v>0</c:v>
                </c:pt>
                <c:pt idx="320141">
                  <c:v>0</c:v>
                </c:pt>
                <c:pt idx="320142">
                  <c:v>0</c:v>
                </c:pt>
                <c:pt idx="320143">
                  <c:v>0</c:v>
                </c:pt>
                <c:pt idx="320144">
                  <c:v>0</c:v>
                </c:pt>
                <c:pt idx="320145">
                  <c:v>0</c:v>
                </c:pt>
                <c:pt idx="320146">
                  <c:v>0</c:v>
                </c:pt>
                <c:pt idx="320147">
                  <c:v>0</c:v>
                </c:pt>
                <c:pt idx="320148">
                  <c:v>0</c:v>
                </c:pt>
                <c:pt idx="320149">
                  <c:v>0</c:v>
                </c:pt>
                <c:pt idx="320150">
                  <c:v>0</c:v>
                </c:pt>
                <c:pt idx="320151">
                  <c:v>0</c:v>
                </c:pt>
                <c:pt idx="320152">
                  <c:v>0</c:v>
                </c:pt>
                <c:pt idx="320153">
                  <c:v>0</c:v>
                </c:pt>
                <c:pt idx="320154">
                  <c:v>0</c:v>
                </c:pt>
                <c:pt idx="320155">
                  <c:v>0</c:v>
                </c:pt>
                <c:pt idx="320156">
                  <c:v>0</c:v>
                </c:pt>
                <c:pt idx="320157">
                  <c:v>0</c:v>
                </c:pt>
                <c:pt idx="320158">
                  <c:v>0</c:v>
                </c:pt>
                <c:pt idx="320159">
                  <c:v>0</c:v>
                </c:pt>
                <c:pt idx="320160">
                  <c:v>0</c:v>
                </c:pt>
                <c:pt idx="320161">
                  <c:v>0</c:v>
                </c:pt>
                <c:pt idx="320162">
                  <c:v>0</c:v>
                </c:pt>
                <c:pt idx="320163">
                  <c:v>0</c:v>
                </c:pt>
                <c:pt idx="320164">
                  <c:v>0</c:v>
                </c:pt>
                <c:pt idx="320165">
                  <c:v>0</c:v>
                </c:pt>
                <c:pt idx="320166">
                  <c:v>0</c:v>
                </c:pt>
                <c:pt idx="320167">
                  <c:v>0</c:v>
                </c:pt>
                <c:pt idx="320168">
                  <c:v>0</c:v>
                </c:pt>
                <c:pt idx="320169">
                  <c:v>0</c:v>
                </c:pt>
                <c:pt idx="320170">
                  <c:v>0</c:v>
                </c:pt>
                <c:pt idx="320171">
                  <c:v>0</c:v>
                </c:pt>
                <c:pt idx="320172">
                  <c:v>0</c:v>
                </c:pt>
                <c:pt idx="320173">
                  <c:v>0</c:v>
                </c:pt>
                <c:pt idx="320174">
                  <c:v>0</c:v>
                </c:pt>
                <c:pt idx="320175">
                  <c:v>0</c:v>
                </c:pt>
                <c:pt idx="320176">
                  <c:v>0</c:v>
                </c:pt>
                <c:pt idx="320177">
                  <c:v>0</c:v>
                </c:pt>
                <c:pt idx="320178">
                  <c:v>0</c:v>
                </c:pt>
                <c:pt idx="320179">
                  <c:v>0</c:v>
                </c:pt>
                <c:pt idx="320180">
                  <c:v>0</c:v>
                </c:pt>
                <c:pt idx="320181">
                  <c:v>0</c:v>
                </c:pt>
                <c:pt idx="320182">
                  <c:v>0</c:v>
                </c:pt>
                <c:pt idx="320183">
                  <c:v>0</c:v>
                </c:pt>
                <c:pt idx="320184">
                  <c:v>0</c:v>
                </c:pt>
                <c:pt idx="320185">
                  <c:v>0</c:v>
                </c:pt>
                <c:pt idx="320186">
                  <c:v>0</c:v>
                </c:pt>
                <c:pt idx="320187">
                  <c:v>0</c:v>
                </c:pt>
                <c:pt idx="320188">
                  <c:v>0</c:v>
                </c:pt>
                <c:pt idx="320189">
                  <c:v>0</c:v>
                </c:pt>
                <c:pt idx="320190">
                  <c:v>0</c:v>
                </c:pt>
                <c:pt idx="320191">
                  <c:v>0</c:v>
                </c:pt>
                <c:pt idx="320192">
                  <c:v>0</c:v>
                </c:pt>
                <c:pt idx="320193">
                  <c:v>0</c:v>
                </c:pt>
                <c:pt idx="320194">
                  <c:v>0</c:v>
                </c:pt>
                <c:pt idx="320195">
                  <c:v>0</c:v>
                </c:pt>
                <c:pt idx="320196">
                  <c:v>0</c:v>
                </c:pt>
                <c:pt idx="320197">
                  <c:v>0</c:v>
                </c:pt>
                <c:pt idx="320198">
                  <c:v>0</c:v>
                </c:pt>
                <c:pt idx="320199">
                  <c:v>0</c:v>
                </c:pt>
                <c:pt idx="320200">
                  <c:v>0</c:v>
                </c:pt>
                <c:pt idx="320201">
                  <c:v>0</c:v>
                </c:pt>
                <c:pt idx="320202">
                  <c:v>0</c:v>
                </c:pt>
                <c:pt idx="320203">
                  <c:v>0</c:v>
                </c:pt>
                <c:pt idx="320204">
                  <c:v>0</c:v>
                </c:pt>
                <c:pt idx="320205">
                  <c:v>0</c:v>
                </c:pt>
                <c:pt idx="320206">
                  <c:v>0</c:v>
                </c:pt>
                <c:pt idx="320207">
                  <c:v>0</c:v>
                </c:pt>
                <c:pt idx="320208">
                  <c:v>0</c:v>
                </c:pt>
                <c:pt idx="320209">
                  <c:v>0</c:v>
                </c:pt>
                <c:pt idx="320210">
                  <c:v>0</c:v>
                </c:pt>
                <c:pt idx="320211">
                  <c:v>0</c:v>
                </c:pt>
                <c:pt idx="320212">
                  <c:v>0</c:v>
                </c:pt>
                <c:pt idx="320213">
                  <c:v>0</c:v>
                </c:pt>
                <c:pt idx="320214">
                  <c:v>0</c:v>
                </c:pt>
                <c:pt idx="320215">
                  <c:v>0</c:v>
                </c:pt>
                <c:pt idx="320216">
                  <c:v>0</c:v>
                </c:pt>
                <c:pt idx="320217">
                  <c:v>0</c:v>
                </c:pt>
                <c:pt idx="320218">
                  <c:v>0</c:v>
                </c:pt>
                <c:pt idx="320219">
                  <c:v>0</c:v>
                </c:pt>
                <c:pt idx="320220">
                  <c:v>0</c:v>
                </c:pt>
                <c:pt idx="320221">
                  <c:v>0</c:v>
                </c:pt>
                <c:pt idx="320222">
                  <c:v>0</c:v>
                </c:pt>
                <c:pt idx="320223">
                  <c:v>0</c:v>
                </c:pt>
                <c:pt idx="320224">
                  <c:v>0</c:v>
                </c:pt>
                <c:pt idx="320225">
                  <c:v>0</c:v>
                </c:pt>
                <c:pt idx="320226">
                  <c:v>0</c:v>
                </c:pt>
                <c:pt idx="320227">
                  <c:v>0</c:v>
                </c:pt>
                <c:pt idx="320228">
                  <c:v>0</c:v>
                </c:pt>
                <c:pt idx="320229">
                  <c:v>0</c:v>
                </c:pt>
                <c:pt idx="320230">
                  <c:v>0</c:v>
                </c:pt>
                <c:pt idx="320231">
                  <c:v>0</c:v>
                </c:pt>
                <c:pt idx="320232">
                  <c:v>0</c:v>
                </c:pt>
                <c:pt idx="320233">
                  <c:v>0</c:v>
                </c:pt>
                <c:pt idx="320234">
                  <c:v>0</c:v>
                </c:pt>
                <c:pt idx="320235">
                  <c:v>0</c:v>
                </c:pt>
                <c:pt idx="320236">
                  <c:v>0</c:v>
                </c:pt>
                <c:pt idx="320237">
                  <c:v>0</c:v>
                </c:pt>
                <c:pt idx="320238">
                  <c:v>0</c:v>
                </c:pt>
                <c:pt idx="320239">
                  <c:v>0</c:v>
                </c:pt>
                <c:pt idx="320240">
                  <c:v>0</c:v>
                </c:pt>
                <c:pt idx="320241">
                  <c:v>0</c:v>
                </c:pt>
                <c:pt idx="320242">
                  <c:v>0</c:v>
                </c:pt>
                <c:pt idx="320243">
                  <c:v>0</c:v>
                </c:pt>
                <c:pt idx="320244">
                  <c:v>0</c:v>
                </c:pt>
                <c:pt idx="320245">
                  <c:v>0</c:v>
                </c:pt>
                <c:pt idx="320246">
                  <c:v>0</c:v>
                </c:pt>
                <c:pt idx="320247">
                  <c:v>0</c:v>
                </c:pt>
                <c:pt idx="320248">
                  <c:v>0</c:v>
                </c:pt>
                <c:pt idx="320249">
                  <c:v>0</c:v>
                </c:pt>
                <c:pt idx="320250">
                  <c:v>0</c:v>
                </c:pt>
                <c:pt idx="320251">
                  <c:v>0</c:v>
                </c:pt>
                <c:pt idx="320252">
                  <c:v>0</c:v>
                </c:pt>
                <c:pt idx="320253">
                  <c:v>0</c:v>
                </c:pt>
                <c:pt idx="320254">
                  <c:v>0</c:v>
                </c:pt>
                <c:pt idx="320255">
                  <c:v>0</c:v>
                </c:pt>
                <c:pt idx="320256">
                  <c:v>0</c:v>
                </c:pt>
                <c:pt idx="320257">
                  <c:v>0</c:v>
                </c:pt>
                <c:pt idx="320258">
                  <c:v>0</c:v>
                </c:pt>
                <c:pt idx="320259">
                  <c:v>0</c:v>
                </c:pt>
                <c:pt idx="320260">
                  <c:v>0</c:v>
                </c:pt>
                <c:pt idx="320261">
                  <c:v>0</c:v>
                </c:pt>
                <c:pt idx="320262">
                  <c:v>0</c:v>
                </c:pt>
                <c:pt idx="320263">
                  <c:v>0</c:v>
                </c:pt>
                <c:pt idx="320264">
                  <c:v>0</c:v>
                </c:pt>
                <c:pt idx="320265">
                  <c:v>0</c:v>
                </c:pt>
                <c:pt idx="320266">
                  <c:v>0</c:v>
                </c:pt>
                <c:pt idx="320267">
                  <c:v>0</c:v>
                </c:pt>
                <c:pt idx="320268">
                  <c:v>0</c:v>
                </c:pt>
                <c:pt idx="320269">
                  <c:v>0</c:v>
                </c:pt>
                <c:pt idx="320270">
                  <c:v>0</c:v>
                </c:pt>
                <c:pt idx="320271">
                  <c:v>0</c:v>
                </c:pt>
                <c:pt idx="320272">
                  <c:v>0</c:v>
                </c:pt>
                <c:pt idx="320273">
                  <c:v>0</c:v>
                </c:pt>
                <c:pt idx="320274">
                  <c:v>0</c:v>
                </c:pt>
                <c:pt idx="320275">
                  <c:v>0</c:v>
                </c:pt>
                <c:pt idx="320276">
                  <c:v>0</c:v>
                </c:pt>
                <c:pt idx="320277">
                  <c:v>0</c:v>
                </c:pt>
                <c:pt idx="320278">
                  <c:v>0</c:v>
                </c:pt>
                <c:pt idx="320279">
                  <c:v>0</c:v>
                </c:pt>
                <c:pt idx="320280">
                  <c:v>0</c:v>
                </c:pt>
                <c:pt idx="320281">
                  <c:v>0</c:v>
                </c:pt>
                <c:pt idx="320282">
                  <c:v>0</c:v>
                </c:pt>
                <c:pt idx="320283">
                  <c:v>0</c:v>
                </c:pt>
                <c:pt idx="320284">
                  <c:v>0</c:v>
                </c:pt>
                <c:pt idx="320285">
                  <c:v>0</c:v>
                </c:pt>
                <c:pt idx="320286">
                  <c:v>0</c:v>
                </c:pt>
                <c:pt idx="320287">
                  <c:v>0</c:v>
                </c:pt>
                <c:pt idx="320288">
                  <c:v>0</c:v>
                </c:pt>
                <c:pt idx="320289">
                  <c:v>0</c:v>
                </c:pt>
                <c:pt idx="320290">
                  <c:v>0</c:v>
                </c:pt>
                <c:pt idx="320291">
                  <c:v>0</c:v>
                </c:pt>
                <c:pt idx="320292">
                  <c:v>0</c:v>
                </c:pt>
                <c:pt idx="320293">
                  <c:v>0</c:v>
                </c:pt>
                <c:pt idx="320294">
                  <c:v>0</c:v>
                </c:pt>
                <c:pt idx="320295">
                  <c:v>0</c:v>
                </c:pt>
                <c:pt idx="320296">
                  <c:v>0</c:v>
                </c:pt>
                <c:pt idx="320297">
                  <c:v>0</c:v>
                </c:pt>
                <c:pt idx="320298">
                  <c:v>0</c:v>
                </c:pt>
                <c:pt idx="320299">
                  <c:v>0</c:v>
                </c:pt>
                <c:pt idx="320300">
                  <c:v>0</c:v>
                </c:pt>
                <c:pt idx="320301">
                  <c:v>0</c:v>
                </c:pt>
                <c:pt idx="320302">
                  <c:v>0</c:v>
                </c:pt>
                <c:pt idx="320303">
                  <c:v>0</c:v>
                </c:pt>
                <c:pt idx="320304">
                  <c:v>0</c:v>
                </c:pt>
                <c:pt idx="320305">
                  <c:v>0</c:v>
                </c:pt>
                <c:pt idx="320306">
                  <c:v>0</c:v>
                </c:pt>
                <c:pt idx="320307">
                  <c:v>0</c:v>
                </c:pt>
                <c:pt idx="320308">
                  <c:v>0</c:v>
                </c:pt>
                <c:pt idx="320309">
                  <c:v>0</c:v>
                </c:pt>
                <c:pt idx="320310">
                  <c:v>0</c:v>
                </c:pt>
                <c:pt idx="320311">
                  <c:v>0</c:v>
                </c:pt>
                <c:pt idx="320312">
                  <c:v>0</c:v>
                </c:pt>
                <c:pt idx="320313">
                  <c:v>0</c:v>
                </c:pt>
                <c:pt idx="320314">
                  <c:v>0</c:v>
                </c:pt>
                <c:pt idx="320315">
                  <c:v>0</c:v>
                </c:pt>
                <c:pt idx="320316">
                  <c:v>0</c:v>
                </c:pt>
                <c:pt idx="320317">
                  <c:v>0</c:v>
                </c:pt>
                <c:pt idx="320318">
                  <c:v>0</c:v>
                </c:pt>
                <c:pt idx="320319">
                  <c:v>0</c:v>
                </c:pt>
                <c:pt idx="320320">
                  <c:v>0</c:v>
                </c:pt>
                <c:pt idx="320321">
                  <c:v>0</c:v>
                </c:pt>
                <c:pt idx="320322">
                  <c:v>0</c:v>
                </c:pt>
                <c:pt idx="320323">
                  <c:v>0</c:v>
                </c:pt>
                <c:pt idx="320324">
                  <c:v>0</c:v>
                </c:pt>
                <c:pt idx="320325">
                  <c:v>0</c:v>
                </c:pt>
                <c:pt idx="320326">
                  <c:v>0</c:v>
                </c:pt>
                <c:pt idx="320327">
                  <c:v>0</c:v>
                </c:pt>
                <c:pt idx="320328">
                  <c:v>0</c:v>
                </c:pt>
                <c:pt idx="320329">
                  <c:v>0</c:v>
                </c:pt>
                <c:pt idx="320330">
                  <c:v>0</c:v>
                </c:pt>
                <c:pt idx="320331">
                  <c:v>0</c:v>
                </c:pt>
                <c:pt idx="320332">
                  <c:v>0</c:v>
                </c:pt>
                <c:pt idx="320333">
                  <c:v>0</c:v>
                </c:pt>
                <c:pt idx="320334">
                  <c:v>0</c:v>
                </c:pt>
                <c:pt idx="320335">
                  <c:v>0</c:v>
                </c:pt>
                <c:pt idx="320336">
                  <c:v>0</c:v>
                </c:pt>
                <c:pt idx="320337">
                  <c:v>0</c:v>
                </c:pt>
                <c:pt idx="320338">
                  <c:v>0</c:v>
                </c:pt>
                <c:pt idx="320339">
                  <c:v>0</c:v>
                </c:pt>
                <c:pt idx="320340">
                  <c:v>0</c:v>
                </c:pt>
                <c:pt idx="320341">
                  <c:v>0</c:v>
                </c:pt>
                <c:pt idx="320342">
                  <c:v>0</c:v>
                </c:pt>
                <c:pt idx="320343">
                  <c:v>0</c:v>
                </c:pt>
                <c:pt idx="320344">
                  <c:v>0</c:v>
                </c:pt>
                <c:pt idx="320345">
                  <c:v>0</c:v>
                </c:pt>
                <c:pt idx="320346">
                  <c:v>0</c:v>
                </c:pt>
                <c:pt idx="320347">
                  <c:v>0</c:v>
                </c:pt>
                <c:pt idx="320348">
                  <c:v>0</c:v>
                </c:pt>
                <c:pt idx="320349">
                  <c:v>0</c:v>
                </c:pt>
                <c:pt idx="320350">
                  <c:v>0</c:v>
                </c:pt>
                <c:pt idx="320351">
                  <c:v>0</c:v>
                </c:pt>
                <c:pt idx="320352">
                  <c:v>0</c:v>
                </c:pt>
                <c:pt idx="320353">
                  <c:v>0</c:v>
                </c:pt>
                <c:pt idx="320354">
                  <c:v>0</c:v>
                </c:pt>
                <c:pt idx="320355">
                  <c:v>0</c:v>
                </c:pt>
                <c:pt idx="320356">
                  <c:v>0</c:v>
                </c:pt>
                <c:pt idx="320357">
                  <c:v>0</c:v>
                </c:pt>
                <c:pt idx="320358">
                  <c:v>0</c:v>
                </c:pt>
                <c:pt idx="320359">
                  <c:v>0</c:v>
                </c:pt>
                <c:pt idx="320360">
                  <c:v>0</c:v>
                </c:pt>
                <c:pt idx="320361">
                  <c:v>0</c:v>
                </c:pt>
                <c:pt idx="320362">
                  <c:v>0</c:v>
                </c:pt>
                <c:pt idx="320363">
                  <c:v>0</c:v>
                </c:pt>
                <c:pt idx="320364">
                  <c:v>0</c:v>
                </c:pt>
                <c:pt idx="320365">
                  <c:v>0</c:v>
                </c:pt>
                <c:pt idx="320366">
                  <c:v>0</c:v>
                </c:pt>
                <c:pt idx="320367">
                  <c:v>0</c:v>
                </c:pt>
                <c:pt idx="320368">
                  <c:v>0</c:v>
                </c:pt>
                <c:pt idx="320369">
                  <c:v>0</c:v>
                </c:pt>
                <c:pt idx="320370">
                  <c:v>0</c:v>
                </c:pt>
                <c:pt idx="320371">
                  <c:v>0</c:v>
                </c:pt>
                <c:pt idx="320372">
                  <c:v>0</c:v>
                </c:pt>
                <c:pt idx="320373">
                  <c:v>0</c:v>
                </c:pt>
                <c:pt idx="320374">
                  <c:v>0</c:v>
                </c:pt>
                <c:pt idx="320375">
                  <c:v>0</c:v>
                </c:pt>
                <c:pt idx="320376">
                  <c:v>0</c:v>
                </c:pt>
                <c:pt idx="320377">
                  <c:v>0</c:v>
                </c:pt>
                <c:pt idx="320378">
                  <c:v>0</c:v>
                </c:pt>
                <c:pt idx="320379">
                  <c:v>0</c:v>
                </c:pt>
                <c:pt idx="320380">
                  <c:v>0</c:v>
                </c:pt>
                <c:pt idx="320381">
                  <c:v>0</c:v>
                </c:pt>
                <c:pt idx="320382">
                  <c:v>0</c:v>
                </c:pt>
                <c:pt idx="320383">
                  <c:v>0</c:v>
                </c:pt>
                <c:pt idx="320384">
                  <c:v>0</c:v>
                </c:pt>
                <c:pt idx="320385">
                  <c:v>0</c:v>
                </c:pt>
                <c:pt idx="320386">
                  <c:v>0</c:v>
                </c:pt>
                <c:pt idx="320387">
                  <c:v>0</c:v>
                </c:pt>
                <c:pt idx="320388">
                  <c:v>0</c:v>
                </c:pt>
                <c:pt idx="320389">
                  <c:v>0</c:v>
                </c:pt>
                <c:pt idx="320390">
                  <c:v>0</c:v>
                </c:pt>
                <c:pt idx="320391">
                  <c:v>0</c:v>
                </c:pt>
                <c:pt idx="320392">
                  <c:v>0</c:v>
                </c:pt>
                <c:pt idx="320393">
                  <c:v>0</c:v>
                </c:pt>
                <c:pt idx="320394">
                  <c:v>0</c:v>
                </c:pt>
                <c:pt idx="320395">
                  <c:v>0</c:v>
                </c:pt>
                <c:pt idx="320396">
                  <c:v>0</c:v>
                </c:pt>
                <c:pt idx="320397">
                  <c:v>0</c:v>
                </c:pt>
                <c:pt idx="320398">
                  <c:v>0</c:v>
                </c:pt>
                <c:pt idx="320399">
                  <c:v>0</c:v>
                </c:pt>
                <c:pt idx="320400">
                  <c:v>0</c:v>
                </c:pt>
                <c:pt idx="320401">
                  <c:v>0</c:v>
                </c:pt>
                <c:pt idx="320402">
                  <c:v>0</c:v>
                </c:pt>
                <c:pt idx="320403">
                  <c:v>0</c:v>
                </c:pt>
                <c:pt idx="320404">
                  <c:v>0</c:v>
                </c:pt>
                <c:pt idx="320405">
                  <c:v>0</c:v>
                </c:pt>
                <c:pt idx="320406">
                  <c:v>0</c:v>
                </c:pt>
                <c:pt idx="320407">
                  <c:v>0</c:v>
                </c:pt>
                <c:pt idx="320408">
                  <c:v>0</c:v>
                </c:pt>
                <c:pt idx="320409">
                  <c:v>0</c:v>
                </c:pt>
                <c:pt idx="320410">
                  <c:v>0</c:v>
                </c:pt>
                <c:pt idx="320411">
                  <c:v>0</c:v>
                </c:pt>
                <c:pt idx="320412">
                  <c:v>0</c:v>
                </c:pt>
                <c:pt idx="320413">
                  <c:v>0</c:v>
                </c:pt>
                <c:pt idx="320414">
                  <c:v>0</c:v>
                </c:pt>
                <c:pt idx="320415">
                  <c:v>0</c:v>
                </c:pt>
                <c:pt idx="320416">
                  <c:v>0</c:v>
                </c:pt>
                <c:pt idx="320417">
                  <c:v>0</c:v>
                </c:pt>
                <c:pt idx="320418">
                  <c:v>0</c:v>
                </c:pt>
                <c:pt idx="320419">
                  <c:v>0</c:v>
                </c:pt>
                <c:pt idx="320420">
                  <c:v>0</c:v>
                </c:pt>
                <c:pt idx="320421">
                  <c:v>0</c:v>
                </c:pt>
                <c:pt idx="320422">
                  <c:v>0</c:v>
                </c:pt>
                <c:pt idx="320423">
                  <c:v>0</c:v>
                </c:pt>
                <c:pt idx="320424">
                  <c:v>0</c:v>
                </c:pt>
                <c:pt idx="320425">
                  <c:v>0</c:v>
                </c:pt>
                <c:pt idx="320426">
                  <c:v>0</c:v>
                </c:pt>
                <c:pt idx="320427">
                  <c:v>0</c:v>
                </c:pt>
                <c:pt idx="320428">
                  <c:v>0</c:v>
                </c:pt>
                <c:pt idx="320429">
                  <c:v>0</c:v>
                </c:pt>
                <c:pt idx="320430">
                  <c:v>0</c:v>
                </c:pt>
                <c:pt idx="320431">
                  <c:v>0</c:v>
                </c:pt>
                <c:pt idx="320432">
                  <c:v>0</c:v>
                </c:pt>
                <c:pt idx="320433">
                  <c:v>0</c:v>
                </c:pt>
                <c:pt idx="320434">
                  <c:v>0</c:v>
                </c:pt>
                <c:pt idx="320435">
                  <c:v>0</c:v>
                </c:pt>
                <c:pt idx="320436">
                  <c:v>0</c:v>
                </c:pt>
                <c:pt idx="320437">
                  <c:v>0</c:v>
                </c:pt>
                <c:pt idx="320438">
                  <c:v>0</c:v>
                </c:pt>
                <c:pt idx="320439">
                  <c:v>0</c:v>
                </c:pt>
                <c:pt idx="320440">
                  <c:v>0</c:v>
                </c:pt>
                <c:pt idx="320441">
                  <c:v>0</c:v>
                </c:pt>
                <c:pt idx="320442">
                  <c:v>0</c:v>
                </c:pt>
                <c:pt idx="320443">
                  <c:v>0</c:v>
                </c:pt>
                <c:pt idx="320444">
                  <c:v>0</c:v>
                </c:pt>
                <c:pt idx="320445">
                  <c:v>0</c:v>
                </c:pt>
                <c:pt idx="320446">
                  <c:v>0</c:v>
                </c:pt>
                <c:pt idx="320447">
                  <c:v>0</c:v>
                </c:pt>
                <c:pt idx="320448">
                  <c:v>0</c:v>
                </c:pt>
                <c:pt idx="320449">
                  <c:v>0</c:v>
                </c:pt>
                <c:pt idx="320450">
                  <c:v>0</c:v>
                </c:pt>
                <c:pt idx="320451">
                  <c:v>0</c:v>
                </c:pt>
                <c:pt idx="320452">
                  <c:v>0</c:v>
                </c:pt>
                <c:pt idx="320453">
                  <c:v>0</c:v>
                </c:pt>
                <c:pt idx="320454">
                  <c:v>0</c:v>
                </c:pt>
                <c:pt idx="320455">
                  <c:v>0</c:v>
                </c:pt>
                <c:pt idx="320456">
                  <c:v>0</c:v>
                </c:pt>
                <c:pt idx="320457">
                  <c:v>0</c:v>
                </c:pt>
                <c:pt idx="320458">
                  <c:v>0</c:v>
                </c:pt>
                <c:pt idx="320459">
                  <c:v>0</c:v>
                </c:pt>
                <c:pt idx="320460">
                  <c:v>0</c:v>
                </c:pt>
                <c:pt idx="320461">
                  <c:v>0</c:v>
                </c:pt>
                <c:pt idx="320462">
                  <c:v>0</c:v>
                </c:pt>
                <c:pt idx="320463">
                  <c:v>0</c:v>
                </c:pt>
                <c:pt idx="320464">
                  <c:v>0</c:v>
                </c:pt>
                <c:pt idx="320465">
                  <c:v>0</c:v>
                </c:pt>
                <c:pt idx="320466">
                  <c:v>0</c:v>
                </c:pt>
                <c:pt idx="320467">
                  <c:v>0</c:v>
                </c:pt>
                <c:pt idx="320468">
                  <c:v>0</c:v>
                </c:pt>
                <c:pt idx="320469">
                  <c:v>0</c:v>
                </c:pt>
                <c:pt idx="320470">
                  <c:v>0</c:v>
                </c:pt>
                <c:pt idx="320471">
                  <c:v>0</c:v>
                </c:pt>
                <c:pt idx="320472">
                  <c:v>0</c:v>
                </c:pt>
                <c:pt idx="320473">
                  <c:v>0</c:v>
                </c:pt>
                <c:pt idx="320474">
                  <c:v>0</c:v>
                </c:pt>
                <c:pt idx="320475">
                  <c:v>0</c:v>
                </c:pt>
                <c:pt idx="320476">
                  <c:v>0</c:v>
                </c:pt>
                <c:pt idx="320477">
                  <c:v>0</c:v>
                </c:pt>
                <c:pt idx="320478">
                  <c:v>0</c:v>
                </c:pt>
                <c:pt idx="320479">
                  <c:v>0</c:v>
                </c:pt>
                <c:pt idx="320480">
                  <c:v>0</c:v>
                </c:pt>
                <c:pt idx="320481">
                  <c:v>0</c:v>
                </c:pt>
                <c:pt idx="320482">
                  <c:v>0</c:v>
                </c:pt>
                <c:pt idx="320483">
                  <c:v>0</c:v>
                </c:pt>
                <c:pt idx="320484">
                  <c:v>0</c:v>
                </c:pt>
                <c:pt idx="320485">
                  <c:v>0</c:v>
                </c:pt>
                <c:pt idx="320486">
                  <c:v>0</c:v>
                </c:pt>
                <c:pt idx="320487">
                  <c:v>0</c:v>
                </c:pt>
                <c:pt idx="320488">
                  <c:v>0</c:v>
                </c:pt>
                <c:pt idx="320489">
                  <c:v>0</c:v>
                </c:pt>
                <c:pt idx="320490">
                  <c:v>0</c:v>
                </c:pt>
                <c:pt idx="320491">
                  <c:v>0</c:v>
                </c:pt>
                <c:pt idx="320492">
                  <c:v>0</c:v>
                </c:pt>
                <c:pt idx="320493">
                  <c:v>0</c:v>
                </c:pt>
                <c:pt idx="320494">
                  <c:v>0</c:v>
                </c:pt>
                <c:pt idx="320495">
                  <c:v>0</c:v>
                </c:pt>
                <c:pt idx="320496">
                  <c:v>0</c:v>
                </c:pt>
                <c:pt idx="320497">
                  <c:v>0</c:v>
                </c:pt>
                <c:pt idx="320498">
                  <c:v>0</c:v>
                </c:pt>
                <c:pt idx="320499">
                  <c:v>0</c:v>
                </c:pt>
                <c:pt idx="320500">
                  <c:v>0</c:v>
                </c:pt>
                <c:pt idx="320501">
                  <c:v>0</c:v>
                </c:pt>
                <c:pt idx="320502">
                  <c:v>0</c:v>
                </c:pt>
                <c:pt idx="320503">
                  <c:v>0</c:v>
                </c:pt>
                <c:pt idx="320504">
                  <c:v>0</c:v>
                </c:pt>
                <c:pt idx="320505">
                  <c:v>0</c:v>
                </c:pt>
                <c:pt idx="320506">
                  <c:v>0</c:v>
                </c:pt>
                <c:pt idx="320507">
                  <c:v>0</c:v>
                </c:pt>
                <c:pt idx="320508">
                  <c:v>0</c:v>
                </c:pt>
                <c:pt idx="320509">
                  <c:v>0</c:v>
                </c:pt>
                <c:pt idx="320510">
                  <c:v>0</c:v>
                </c:pt>
                <c:pt idx="320511">
                  <c:v>0</c:v>
                </c:pt>
                <c:pt idx="320512">
                  <c:v>0</c:v>
                </c:pt>
                <c:pt idx="320513">
                  <c:v>0</c:v>
                </c:pt>
                <c:pt idx="320514">
                  <c:v>0</c:v>
                </c:pt>
                <c:pt idx="320515">
                  <c:v>0</c:v>
                </c:pt>
                <c:pt idx="320516">
                  <c:v>0</c:v>
                </c:pt>
                <c:pt idx="320517">
                  <c:v>0</c:v>
                </c:pt>
                <c:pt idx="320518">
                  <c:v>0</c:v>
                </c:pt>
                <c:pt idx="320519">
                  <c:v>0</c:v>
                </c:pt>
                <c:pt idx="320520">
                  <c:v>0</c:v>
                </c:pt>
                <c:pt idx="320521">
                  <c:v>0</c:v>
                </c:pt>
                <c:pt idx="320522">
                  <c:v>0</c:v>
                </c:pt>
                <c:pt idx="320523">
                  <c:v>0</c:v>
                </c:pt>
                <c:pt idx="320524">
                  <c:v>0</c:v>
                </c:pt>
                <c:pt idx="320525">
                  <c:v>0</c:v>
                </c:pt>
                <c:pt idx="320526">
                  <c:v>0</c:v>
                </c:pt>
                <c:pt idx="320527">
                  <c:v>0</c:v>
                </c:pt>
                <c:pt idx="320528">
                  <c:v>0</c:v>
                </c:pt>
                <c:pt idx="320529">
                  <c:v>0</c:v>
                </c:pt>
                <c:pt idx="320530">
                  <c:v>0</c:v>
                </c:pt>
                <c:pt idx="320531">
                  <c:v>0</c:v>
                </c:pt>
                <c:pt idx="320532">
                  <c:v>0</c:v>
                </c:pt>
                <c:pt idx="320533">
                  <c:v>0</c:v>
                </c:pt>
                <c:pt idx="320534">
                  <c:v>0</c:v>
                </c:pt>
                <c:pt idx="320535">
                  <c:v>0</c:v>
                </c:pt>
                <c:pt idx="320536">
                  <c:v>0</c:v>
                </c:pt>
                <c:pt idx="320537">
                  <c:v>0</c:v>
                </c:pt>
                <c:pt idx="320538">
                  <c:v>0</c:v>
                </c:pt>
                <c:pt idx="320539">
                  <c:v>0</c:v>
                </c:pt>
                <c:pt idx="320540">
                  <c:v>0</c:v>
                </c:pt>
                <c:pt idx="320541">
                  <c:v>0</c:v>
                </c:pt>
                <c:pt idx="320542">
                  <c:v>0</c:v>
                </c:pt>
                <c:pt idx="320543">
                  <c:v>0</c:v>
                </c:pt>
                <c:pt idx="320544">
                  <c:v>0</c:v>
                </c:pt>
                <c:pt idx="320545">
                  <c:v>0</c:v>
                </c:pt>
                <c:pt idx="320546">
                  <c:v>0</c:v>
                </c:pt>
                <c:pt idx="320547">
                  <c:v>0</c:v>
                </c:pt>
                <c:pt idx="320548">
                  <c:v>0</c:v>
                </c:pt>
                <c:pt idx="320549">
                  <c:v>0</c:v>
                </c:pt>
                <c:pt idx="320550">
                  <c:v>0</c:v>
                </c:pt>
                <c:pt idx="320551">
                  <c:v>0</c:v>
                </c:pt>
                <c:pt idx="320552">
                  <c:v>0</c:v>
                </c:pt>
                <c:pt idx="320553">
                  <c:v>0</c:v>
                </c:pt>
                <c:pt idx="320554">
                  <c:v>0</c:v>
                </c:pt>
                <c:pt idx="320555">
                  <c:v>0</c:v>
                </c:pt>
                <c:pt idx="320556">
                  <c:v>0</c:v>
                </c:pt>
                <c:pt idx="320557">
                  <c:v>0</c:v>
                </c:pt>
                <c:pt idx="320558">
                  <c:v>0</c:v>
                </c:pt>
                <c:pt idx="320559">
                  <c:v>0</c:v>
                </c:pt>
                <c:pt idx="320560">
                  <c:v>0</c:v>
                </c:pt>
                <c:pt idx="320561">
                  <c:v>0</c:v>
                </c:pt>
                <c:pt idx="320562">
                  <c:v>0</c:v>
                </c:pt>
                <c:pt idx="320563">
                  <c:v>0</c:v>
                </c:pt>
                <c:pt idx="320564">
                  <c:v>0</c:v>
                </c:pt>
                <c:pt idx="320565">
                  <c:v>0</c:v>
                </c:pt>
                <c:pt idx="320566">
                  <c:v>0</c:v>
                </c:pt>
                <c:pt idx="320567">
                  <c:v>0</c:v>
                </c:pt>
                <c:pt idx="320568">
                  <c:v>0</c:v>
                </c:pt>
                <c:pt idx="320569">
                  <c:v>0</c:v>
                </c:pt>
                <c:pt idx="320570">
                  <c:v>0</c:v>
                </c:pt>
                <c:pt idx="320571">
                  <c:v>0</c:v>
                </c:pt>
                <c:pt idx="320572">
                  <c:v>0</c:v>
                </c:pt>
                <c:pt idx="320573">
                  <c:v>0</c:v>
                </c:pt>
                <c:pt idx="320574">
                  <c:v>0</c:v>
                </c:pt>
                <c:pt idx="320575">
                  <c:v>0</c:v>
                </c:pt>
                <c:pt idx="320576">
                  <c:v>0</c:v>
                </c:pt>
                <c:pt idx="320577">
                  <c:v>0</c:v>
                </c:pt>
                <c:pt idx="320578">
                  <c:v>0</c:v>
                </c:pt>
                <c:pt idx="320579">
                  <c:v>0</c:v>
                </c:pt>
                <c:pt idx="320580">
                  <c:v>0</c:v>
                </c:pt>
                <c:pt idx="320581">
                  <c:v>0</c:v>
                </c:pt>
                <c:pt idx="320582">
                  <c:v>0</c:v>
                </c:pt>
                <c:pt idx="320583">
                  <c:v>0</c:v>
                </c:pt>
                <c:pt idx="320584">
                  <c:v>0</c:v>
                </c:pt>
                <c:pt idx="320585">
                  <c:v>0</c:v>
                </c:pt>
                <c:pt idx="320586">
                  <c:v>0</c:v>
                </c:pt>
                <c:pt idx="320587">
                  <c:v>0</c:v>
                </c:pt>
                <c:pt idx="320588">
                  <c:v>0</c:v>
                </c:pt>
                <c:pt idx="320589">
                  <c:v>0</c:v>
                </c:pt>
                <c:pt idx="320590">
                  <c:v>0</c:v>
                </c:pt>
                <c:pt idx="320591">
                  <c:v>0</c:v>
                </c:pt>
                <c:pt idx="320592">
                  <c:v>0</c:v>
                </c:pt>
                <c:pt idx="320593">
                  <c:v>0</c:v>
                </c:pt>
                <c:pt idx="320594">
                  <c:v>0</c:v>
                </c:pt>
                <c:pt idx="320595">
                  <c:v>0</c:v>
                </c:pt>
                <c:pt idx="320596">
                  <c:v>0</c:v>
                </c:pt>
                <c:pt idx="320597">
                  <c:v>0</c:v>
                </c:pt>
                <c:pt idx="320598">
                  <c:v>0</c:v>
                </c:pt>
                <c:pt idx="320599">
                  <c:v>0</c:v>
                </c:pt>
                <c:pt idx="320600">
                  <c:v>0</c:v>
                </c:pt>
                <c:pt idx="320601">
                  <c:v>0</c:v>
                </c:pt>
                <c:pt idx="320602">
                  <c:v>0</c:v>
                </c:pt>
                <c:pt idx="320603">
                  <c:v>0</c:v>
                </c:pt>
                <c:pt idx="320604">
                  <c:v>0</c:v>
                </c:pt>
                <c:pt idx="320605">
                  <c:v>0</c:v>
                </c:pt>
                <c:pt idx="320606">
                  <c:v>0</c:v>
                </c:pt>
                <c:pt idx="320607">
                  <c:v>0</c:v>
                </c:pt>
                <c:pt idx="320608">
                  <c:v>0</c:v>
                </c:pt>
                <c:pt idx="320609">
                  <c:v>0</c:v>
                </c:pt>
                <c:pt idx="320610">
                  <c:v>0</c:v>
                </c:pt>
                <c:pt idx="320611">
                  <c:v>0</c:v>
                </c:pt>
                <c:pt idx="320612">
                  <c:v>0</c:v>
                </c:pt>
                <c:pt idx="320613">
                  <c:v>0</c:v>
                </c:pt>
                <c:pt idx="320614">
                  <c:v>0</c:v>
                </c:pt>
                <c:pt idx="320615">
                  <c:v>0</c:v>
                </c:pt>
                <c:pt idx="320616">
                  <c:v>0</c:v>
                </c:pt>
                <c:pt idx="320617">
                  <c:v>0</c:v>
                </c:pt>
                <c:pt idx="320618">
                  <c:v>0</c:v>
                </c:pt>
                <c:pt idx="320619">
                  <c:v>0</c:v>
                </c:pt>
                <c:pt idx="320620">
                  <c:v>0</c:v>
                </c:pt>
                <c:pt idx="320621">
                  <c:v>0</c:v>
                </c:pt>
                <c:pt idx="320622">
                  <c:v>0</c:v>
                </c:pt>
                <c:pt idx="320623">
                  <c:v>0</c:v>
                </c:pt>
                <c:pt idx="320624">
                  <c:v>0</c:v>
                </c:pt>
                <c:pt idx="320625">
                  <c:v>0</c:v>
                </c:pt>
                <c:pt idx="320626">
                  <c:v>0</c:v>
                </c:pt>
                <c:pt idx="320627">
                  <c:v>0</c:v>
                </c:pt>
                <c:pt idx="320628">
                  <c:v>0</c:v>
                </c:pt>
                <c:pt idx="320629">
                  <c:v>0</c:v>
                </c:pt>
                <c:pt idx="320630">
                  <c:v>0</c:v>
                </c:pt>
                <c:pt idx="320631">
                  <c:v>0</c:v>
                </c:pt>
                <c:pt idx="320632">
                  <c:v>0</c:v>
                </c:pt>
                <c:pt idx="320633">
                  <c:v>0</c:v>
                </c:pt>
                <c:pt idx="320634">
                  <c:v>0</c:v>
                </c:pt>
                <c:pt idx="320635">
                  <c:v>0</c:v>
                </c:pt>
                <c:pt idx="320636">
                  <c:v>0</c:v>
                </c:pt>
                <c:pt idx="320637">
                  <c:v>0</c:v>
                </c:pt>
                <c:pt idx="320638">
                  <c:v>0</c:v>
                </c:pt>
                <c:pt idx="320639">
                  <c:v>0</c:v>
                </c:pt>
                <c:pt idx="320640">
                  <c:v>0</c:v>
                </c:pt>
                <c:pt idx="320641">
                  <c:v>0</c:v>
                </c:pt>
                <c:pt idx="320642">
                  <c:v>0</c:v>
                </c:pt>
                <c:pt idx="320643">
                  <c:v>0</c:v>
                </c:pt>
                <c:pt idx="320644">
                  <c:v>0</c:v>
                </c:pt>
                <c:pt idx="320645">
                  <c:v>0</c:v>
                </c:pt>
                <c:pt idx="320646">
                  <c:v>0</c:v>
                </c:pt>
                <c:pt idx="320647">
                  <c:v>0</c:v>
                </c:pt>
                <c:pt idx="320648">
                  <c:v>0</c:v>
                </c:pt>
                <c:pt idx="320649">
                  <c:v>0</c:v>
                </c:pt>
                <c:pt idx="320650">
                  <c:v>0</c:v>
                </c:pt>
                <c:pt idx="320651">
                  <c:v>0</c:v>
                </c:pt>
                <c:pt idx="320652">
                  <c:v>0</c:v>
                </c:pt>
                <c:pt idx="320653">
                  <c:v>0</c:v>
                </c:pt>
                <c:pt idx="320654">
                  <c:v>0</c:v>
                </c:pt>
                <c:pt idx="320655">
                  <c:v>0</c:v>
                </c:pt>
                <c:pt idx="320656">
                  <c:v>0</c:v>
                </c:pt>
                <c:pt idx="320657">
                  <c:v>0</c:v>
                </c:pt>
                <c:pt idx="320658">
                  <c:v>0</c:v>
                </c:pt>
                <c:pt idx="320659">
                  <c:v>0</c:v>
                </c:pt>
                <c:pt idx="320660">
                  <c:v>0</c:v>
                </c:pt>
                <c:pt idx="320661">
                  <c:v>0</c:v>
                </c:pt>
                <c:pt idx="320662">
                  <c:v>0</c:v>
                </c:pt>
                <c:pt idx="320663">
                  <c:v>0</c:v>
                </c:pt>
                <c:pt idx="320664">
                  <c:v>0</c:v>
                </c:pt>
                <c:pt idx="320665">
                  <c:v>0</c:v>
                </c:pt>
                <c:pt idx="320666">
                  <c:v>0</c:v>
                </c:pt>
                <c:pt idx="320667">
                  <c:v>0</c:v>
                </c:pt>
                <c:pt idx="320668">
                  <c:v>0</c:v>
                </c:pt>
                <c:pt idx="320669">
                  <c:v>0</c:v>
                </c:pt>
                <c:pt idx="320670">
                  <c:v>0</c:v>
                </c:pt>
                <c:pt idx="320671">
                  <c:v>0</c:v>
                </c:pt>
                <c:pt idx="320672">
                  <c:v>0</c:v>
                </c:pt>
                <c:pt idx="320673">
                  <c:v>0</c:v>
                </c:pt>
                <c:pt idx="320674">
                  <c:v>0</c:v>
                </c:pt>
                <c:pt idx="320675">
                  <c:v>0</c:v>
                </c:pt>
                <c:pt idx="320676">
                  <c:v>0</c:v>
                </c:pt>
                <c:pt idx="320677">
                  <c:v>0</c:v>
                </c:pt>
                <c:pt idx="320678">
                  <c:v>0</c:v>
                </c:pt>
                <c:pt idx="320679">
                  <c:v>0</c:v>
                </c:pt>
                <c:pt idx="320680">
                  <c:v>0</c:v>
                </c:pt>
                <c:pt idx="320681">
                  <c:v>0</c:v>
                </c:pt>
                <c:pt idx="320682">
                  <c:v>0</c:v>
                </c:pt>
                <c:pt idx="320683">
                  <c:v>0</c:v>
                </c:pt>
                <c:pt idx="320684">
                  <c:v>0</c:v>
                </c:pt>
                <c:pt idx="320685">
                  <c:v>0</c:v>
                </c:pt>
                <c:pt idx="320686">
                  <c:v>0</c:v>
                </c:pt>
                <c:pt idx="320687">
                  <c:v>0</c:v>
                </c:pt>
                <c:pt idx="320688">
                  <c:v>0</c:v>
                </c:pt>
                <c:pt idx="320689">
                  <c:v>0</c:v>
                </c:pt>
                <c:pt idx="320690">
                  <c:v>0</c:v>
                </c:pt>
                <c:pt idx="320691">
                  <c:v>0</c:v>
                </c:pt>
                <c:pt idx="320692">
                  <c:v>0</c:v>
                </c:pt>
                <c:pt idx="320693">
                  <c:v>0</c:v>
                </c:pt>
                <c:pt idx="320694">
                  <c:v>0</c:v>
                </c:pt>
                <c:pt idx="320695">
                  <c:v>0</c:v>
                </c:pt>
                <c:pt idx="320696">
                  <c:v>0</c:v>
                </c:pt>
                <c:pt idx="320697">
                  <c:v>0</c:v>
                </c:pt>
                <c:pt idx="320698">
                  <c:v>0</c:v>
                </c:pt>
                <c:pt idx="320699">
                  <c:v>0</c:v>
                </c:pt>
                <c:pt idx="320700">
                  <c:v>0</c:v>
                </c:pt>
                <c:pt idx="320701">
                  <c:v>0</c:v>
                </c:pt>
                <c:pt idx="320702">
                  <c:v>0</c:v>
                </c:pt>
                <c:pt idx="320703">
                  <c:v>0</c:v>
                </c:pt>
                <c:pt idx="320704">
                  <c:v>0</c:v>
                </c:pt>
                <c:pt idx="320705">
                  <c:v>0</c:v>
                </c:pt>
                <c:pt idx="320706">
                  <c:v>0</c:v>
                </c:pt>
                <c:pt idx="320707">
                  <c:v>0</c:v>
                </c:pt>
                <c:pt idx="320708">
                  <c:v>0</c:v>
                </c:pt>
                <c:pt idx="320709">
                  <c:v>0</c:v>
                </c:pt>
                <c:pt idx="320710">
                  <c:v>0</c:v>
                </c:pt>
                <c:pt idx="320711">
                  <c:v>0</c:v>
                </c:pt>
                <c:pt idx="320712">
                  <c:v>0</c:v>
                </c:pt>
                <c:pt idx="320713">
                  <c:v>0</c:v>
                </c:pt>
                <c:pt idx="320714">
                  <c:v>0</c:v>
                </c:pt>
                <c:pt idx="320715">
                  <c:v>0</c:v>
                </c:pt>
                <c:pt idx="320716">
                  <c:v>0</c:v>
                </c:pt>
                <c:pt idx="320717">
                  <c:v>0</c:v>
                </c:pt>
                <c:pt idx="320718">
                  <c:v>0</c:v>
                </c:pt>
                <c:pt idx="320719">
                  <c:v>0</c:v>
                </c:pt>
                <c:pt idx="320720">
                  <c:v>0</c:v>
                </c:pt>
                <c:pt idx="320721">
                  <c:v>0</c:v>
                </c:pt>
                <c:pt idx="320722">
                  <c:v>0</c:v>
                </c:pt>
                <c:pt idx="320723">
                  <c:v>0</c:v>
                </c:pt>
                <c:pt idx="320724">
                  <c:v>0</c:v>
                </c:pt>
                <c:pt idx="320725">
                  <c:v>0</c:v>
                </c:pt>
                <c:pt idx="320726">
                  <c:v>0</c:v>
                </c:pt>
                <c:pt idx="320727">
                  <c:v>0</c:v>
                </c:pt>
                <c:pt idx="320728">
                  <c:v>0</c:v>
                </c:pt>
                <c:pt idx="320729">
                  <c:v>0</c:v>
                </c:pt>
                <c:pt idx="320730">
                  <c:v>0</c:v>
                </c:pt>
                <c:pt idx="320731">
                  <c:v>0</c:v>
                </c:pt>
                <c:pt idx="320732">
                  <c:v>0</c:v>
                </c:pt>
                <c:pt idx="320733">
                  <c:v>0</c:v>
                </c:pt>
                <c:pt idx="320734">
                  <c:v>0</c:v>
                </c:pt>
                <c:pt idx="320735">
                  <c:v>0</c:v>
                </c:pt>
                <c:pt idx="320736">
                  <c:v>0</c:v>
                </c:pt>
                <c:pt idx="320737">
                  <c:v>0</c:v>
                </c:pt>
                <c:pt idx="320738">
                  <c:v>0</c:v>
                </c:pt>
                <c:pt idx="320739">
                  <c:v>0</c:v>
                </c:pt>
                <c:pt idx="320740">
                  <c:v>0</c:v>
                </c:pt>
                <c:pt idx="320741">
                  <c:v>0</c:v>
                </c:pt>
                <c:pt idx="320742">
                  <c:v>0</c:v>
                </c:pt>
                <c:pt idx="320743">
                  <c:v>0</c:v>
                </c:pt>
                <c:pt idx="320744">
                  <c:v>0</c:v>
                </c:pt>
                <c:pt idx="320745">
                  <c:v>0</c:v>
                </c:pt>
                <c:pt idx="320746">
                  <c:v>0</c:v>
                </c:pt>
                <c:pt idx="320747">
                  <c:v>0</c:v>
                </c:pt>
                <c:pt idx="320748">
                  <c:v>0</c:v>
                </c:pt>
                <c:pt idx="320749">
                  <c:v>0</c:v>
                </c:pt>
                <c:pt idx="320750">
                  <c:v>0</c:v>
                </c:pt>
                <c:pt idx="320751">
                  <c:v>0</c:v>
                </c:pt>
                <c:pt idx="320752">
                  <c:v>0</c:v>
                </c:pt>
                <c:pt idx="320753">
                  <c:v>0</c:v>
                </c:pt>
                <c:pt idx="320754">
                  <c:v>0</c:v>
                </c:pt>
                <c:pt idx="320755">
                  <c:v>0</c:v>
                </c:pt>
                <c:pt idx="320756">
                  <c:v>0</c:v>
                </c:pt>
                <c:pt idx="320757">
                  <c:v>0</c:v>
                </c:pt>
                <c:pt idx="320758">
                  <c:v>0</c:v>
                </c:pt>
                <c:pt idx="320759">
                  <c:v>0</c:v>
                </c:pt>
                <c:pt idx="320760">
                  <c:v>0</c:v>
                </c:pt>
                <c:pt idx="320761">
                  <c:v>0</c:v>
                </c:pt>
                <c:pt idx="320762">
                  <c:v>0</c:v>
                </c:pt>
                <c:pt idx="320763">
                  <c:v>0</c:v>
                </c:pt>
                <c:pt idx="320764">
                  <c:v>0</c:v>
                </c:pt>
                <c:pt idx="320765">
                  <c:v>0</c:v>
                </c:pt>
                <c:pt idx="320766">
                  <c:v>0</c:v>
                </c:pt>
                <c:pt idx="320767">
                  <c:v>0</c:v>
                </c:pt>
                <c:pt idx="320768">
                  <c:v>0</c:v>
                </c:pt>
                <c:pt idx="320769">
                  <c:v>0</c:v>
                </c:pt>
                <c:pt idx="320770">
                  <c:v>0</c:v>
                </c:pt>
                <c:pt idx="320771">
                  <c:v>0</c:v>
                </c:pt>
                <c:pt idx="320772">
                  <c:v>0</c:v>
                </c:pt>
                <c:pt idx="320773">
                  <c:v>0</c:v>
                </c:pt>
                <c:pt idx="320774">
                  <c:v>0</c:v>
                </c:pt>
                <c:pt idx="320775">
                  <c:v>0</c:v>
                </c:pt>
                <c:pt idx="320776">
                  <c:v>0</c:v>
                </c:pt>
                <c:pt idx="320777">
                  <c:v>0</c:v>
                </c:pt>
                <c:pt idx="320778">
                  <c:v>0</c:v>
                </c:pt>
                <c:pt idx="320779">
                  <c:v>0</c:v>
                </c:pt>
                <c:pt idx="320780">
                  <c:v>0</c:v>
                </c:pt>
                <c:pt idx="320781">
                  <c:v>0</c:v>
                </c:pt>
                <c:pt idx="320782">
                  <c:v>0</c:v>
                </c:pt>
                <c:pt idx="320783">
                  <c:v>0</c:v>
                </c:pt>
                <c:pt idx="320784">
                  <c:v>0</c:v>
                </c:pt>
                <c:pt idx="320785">
                  <c:v>0</c:v>
                </c:pt>
                <c:pt idx="320786">
                  <c:v>0</c:v>
                </c:pt>
                <c:pt idx="320787">
                  <c:v>0</c:v>
                </c:pt>
                <c:pt idx="320788">
                  <c:v>0</c:v>
                </c:pt>
                <c:pt idx="320789">
                  <c:v>0</c:v>
                </c:pt>
                <c:pt idx="320790">
                  <c:v>0</c:v>
                </c:pt>
                <c:pt idx="320791">
                  <c:v>0</c:v>
                </c:pt>
                <c:pt idx="320792">
                  <c:v>0</c:v>
                </c:pt>
                <c:pt idx="320793">
                  <c:v>0</c:v>
                </c:pt>
                <c:pt idx="320794">
                  <c:v>0</c:v>
                </c:pt>
                <c:pt idx="320795">
                  <c:v>0</c:v>
                </c:pt>
                <c:pt idx="320796">
                  <c:v>0</c:v>
                </c:pt>
                <c:pt idx="320797">
                  <c:v>0</c:v>
                </c:pt>
                <c:pt idx="320798">
                  <c:v>0</c:v>
                </c:pt>
                <c:pt idx="320799">
                  <c:v>0</c:v>
                </c:pt>
                <c:pt idx="320800">
                  <c:v>0</c:v>
                </c:pt>
                <c:pt idx="320801">
                  <c:v>0</c:v>
                </c:pt>
                <c:pt idx="320802">
                  <c:v>0</c:v>
                </c:pt>
                <c:pt idx="320803">
                  <c:v>0</c:v>
                </c:pt>
                <c:pt idx="320804">
                  <c:v>0</c:v>
                </c:pt>
                <c:pt idx="320805">
                  <c:v>0</c:v>
                </c:pt>
                <c:pt idx="320806">
                  <c:v>0</c:v>
                </c:pt>
                <c:pt idx="320807">
                  <c:v>0</c:v>
                </c:pt>
                <c:pt idx="320808">
                  <c:v>0</c:v>
                </c:pt>
                <c:pt idx="320809">
                  <c:v>0</c:v>
                </c:pt>
                <c:pt idx="320810">
                  <c:v>0</c:v>
                </c:pt>
                <c:pt idx="320811">
                  <c:v>0</c:v>
                </c:pt>
                <c:pt idx="320812">
                  <c:v>0</c:v>
                </c:pt>
                <c:pt idx="320813">
                  <c:v>0</c:v>
                </c:pt>
                <c:pt idx="320814">
                  <c:v>0</c:v>
                </c:pt>
                <c:pt idx="320815">
                  <c:v>0</c:v>
                </c:pt>
                <c:pt idx="320816">
                  <c:v>0</c:v>
                </c:pt>
                <c:pt idx="320817">
                  <c:v>0</c:v>
                </c:pt>
                <c:pt idx="320818">
                  <c:v>0</c:v>
                </c:pt>
                <c:pt idx="320819">
                  <c:v>0</c:v>
                </c:pt>
                <c:pt idx="320820">
                  <c:v>0</c:v>
                </c:pt>
                <c:pt idx="320821">
                  <c:v>0</c:v>
                </c:pt>
                <c:pt idx="320822">
                  <c:v>0</c:v>
                </c:pt>
                <c:pt idx="320823">
                  <c:v>0</c:v>
                </c:pt>
                <c:pt idx="320824">
                  <c:v>0</c:v>
                </c:pt>
                <c:pt idx="320825">
                  <c:v>0</c:v>
                </c:pt>
                <c:pt idx="320826">
                  <c:v>0</c:v>
                </c:pt>
                <c:pt idx="320827">
                  <c:v>0</c:v>
                </c:pt>
                <c:pt idx="320828">
                  <c:v>0</c:v>
                </c:pt>
                <c:pt idx="320829">
                  <c:v>0</c:v>
                </c:pt>
                <c:pt idx="320830">
                  <c:v>0</c:v>
                </c:pt>
                <c:pt idx="320831">
                  <c:v>0</c:v>
                </c:pt>
                <c:pt idx="320832">
                  <c:v>0</c:v>
                </c:pt>
                <c:pt idx="320833">
                  <c:v>0</c:v>
                </c:pt>
                <c:pt idx="320834">
                  <c:v>0</c:v>
                </c:pt>
                <c:pt idx="320835">
                  <c:v>0</c:v>
                </c:pt>
                <c:pt idx="320836">
                  <c:v>0</c:v>
                </c:pt>
                <c:pt idx="320837">
                  <c:v>0</c:v>
                </c:pt>
                <c:pt idx="320838">
                  <c:v>0</c:v>
                </c:pt>
                <c:pt idx="320839">
                  <c:v>0</c:v>
                </c:pt>
                <c:pt idx="320840">
                  <c:v>0</c:v>
                </c:pt>
                <c:pt idx="320841">
                  <c:v>0</c:v>
                </c:pt>
                <c:pt idx="320842">
                  <c:v>0</c:v>
                </c:pt>
                <c:pt idx="320843">
                  <c:v>0</c:v>
                </c:pt>
                <c:pt idx="320844">
                  <c:v>0</c:v>
                </c:pt>
                <c:pt idx="320845">
                  <c:v>0</c:v>
                </c:pt>
                <c:pt idx="320846">
                  <c:v>0</c:v>
                </c:pt>
                <c:pt idx="320847">
                  <c:v>0</c:v>
                </c:pt>
                <c:pt idx="320848">
                  <c:v>0</c:v>
                </c:pt>
                <c:pt idx="320849">
                  <c:v>0</c:v>
                </c:pt>
                <c:pt idx="320850">
                  <c:v>0</c:v>
                </c:pt>
                <c:pt idx="320851">
                  <c:v>0</c:v>
                </c:pt>
                <c:pt idx="320852">
                  <c:v>0</c:v>
                </c:pt>
                <c:pt idx="320853">
                  <c:v>0</c:v>
                </c:pt>
                <c:pt idx="320854">
                  <c:v>0</c:v>
                </c:pt>
                <c:pt idx="320855">
                  <c:v>0</c:v>
                </c:pt>
                <c:pt idx="320856">
                  <c:v>0</c:v>
                </c:pt>
                <c:pt idx="320857">
                  <c:v>0</c:v>
                </c:pt>
                <c:pt idx="320858">
                  <c:v>0</c:v>
                </c:pt>
                <c:pt idx="320859">
                  <c:v>0</c:v>
                </c:pt>
                <c:pt idx="320860">
                  <c:v>0</c:v>
                </c:pt>
                <c:pt idx="320861">
                  <c:v>0</c:v>
                </c:pt>
                <c:pt idx="320862">
                  <c:v>0</c:v>
                </c:pt>
                <c:pt idx="320863">
                  <c:v>0</c:v>
                </c:pt>
                <c:pt idx="320864">
                  <c:v>0</c:v>
                </c:pt>
                <c:pt idx="320865">
                  <c:v>0</c:v>
                </c:pt>
                <c:pt idx="320866">
                  <c:v>0</c:v>
                </c:pt>
                <c:pt idx="320867">
                  <c:v>0</c:v>
                </c:pt>
                <c:pt idx="320868">
                  <c:v>0</c:v>
                </c:pt>
                <c:pt idx="320869">
                  <c:v>0</c:v>
                </c:pt>
                <c:pt idx="320870">
                  <c:v>0</c:v>
                </c:pt>
                <c:pt idx="320871">
                  <c:v>0</c:v>
                </c:pt>
                <c:pt idx="320872">
                  <c:v>0</c:v>
                </c:pt>
                <c:pt idx="320873">
                  <c:v>0</c:v>
                </c:pt>
                <c:pt idx="320874">
                  <c:v>0</c:v>
                </c:pt>
                <c:pt idx="320875">
                  <c:v>0</c:v>
                </c:pt>
                <c:pt idx="320876">
                  <c:v>0</c:v>
                </c:pt>
                <c:pt idx="320877">
                  <c:v>0</c:v>
                </c:pt>
                <c:pt idx="320878">
                  <c:v>0</c:v>
                </c:pt>
                <c:pt idx="320879">
                  <c:v>0</c:v>
                </c:pt>
                <c:pt idx="320880">
                  <c:v>0</c:v>
                </c:pt>
                <c:pt idx="320881">
                  <c:v>0</c:v>
                </c:pt>
                <c:pt idx="320882">
                  <c:v>0</c:v>
                </c:pt>
                <c:pt idx="320883">
                  <c:v>0</c:v>
                </c:pt>
                <c:pt idx="320884">
                  <c:v>0</c:v>
                </c:pt>
                <c:pt idx="320885">
                  <c:v>0</c:v>
                </c:pt>
                <c:pt idx="320886">
                  <c:v>0</c:v>
                </c:pt>
                <c:pt idx="320887">
                  <c:v>0</c:v>
                </c:pt>
                <c:pt idx="320888">
                  <c:v>0</c:v>
                </c:pt>
                <c:pt idx="320889">
                  <c:v>0</c:v>
                </c:pt>
                <c:pt idx="320890">
                  <c:v>0</c:v>
                </c:pt>
                <c:pt idx="320891">
                  <c:v>0</c:v>
                </c:pt>
                <c:pt idx="320892">
                  <c:v>0</c:v>
                </c:pt>
                <c:pt idx="320893">
                  <c:v>0</c:v>
                </c:pt>
                <c:pt idx="320894">
                  <c:v>0</c:v>
                </c:pt>
                <c:pt idx="320895">
                  <c:v>0</c:v>
                </c:pt>
                <c:pt idx="320896">
                  <c:v>0</c:v>
                </c:pt>
                <c:pt idx="320897">
                  <c:v>0</c:v>
                </c:pt>
                <c:pt idx="320898">
                  <c:v>0</c:v>
                </c:pt>
                <c:pt idx="320899">
                  <c:v>0</c:v>
                </c:pt>
                <c:pt idx="320900">
                  <c:v>0</c:v>
                </c:pt>
                <c:pt idx="320901">
                  <c:v>0</c:v>
                </c:pt>
                <c:pt idx="320902">
                  <c:v>0</c:v>
                </c:pt>
                <c:pt idx="320903">
                  <c:v>0</c:v>
                </c:pt>
                <c:pt idx="320904">
                  <c:v>0</c:v>
                </c:pt>
                <c:pt idx="320905">
                  <c:v>0</c:v>
                </c:pt>
                <c:pt idx="320906">
                  <c:v>0</c:v>
                </c:pt>
                <c:pt idx="320907">
                  <c:v>0</c:v>
                </c:pt>
                <c:pt idx="320908">
                  <c:v>0</c:v>
                </c:pt>
                <c:pt idx="320909">
                  <c:v>0</c:v>
                </c:pt>
                <c:pt idx="320910">
                  <c:v>0</c:v>
                </c:pt>
                <c:pt idx="320911">
                  <c:v>0</c:v>
                </c:pt>
                <c:pt idx="320912">
                  <c:v>0</c:v>
                </c:pt>
                <c:pt idx="320913">
                  <c:v>0</c:v>
                </c:pt>
                <c:pt idx="320914">
                  <c:v>0</c:v>
                </c:pt>
                <c:pt idx="320915">
                  <c:v>0</c:v>
                </c:pt>
                <c:pt idx="320916">
                  <c:v>0</c:v>
                </c:pt>
                <c:pt idx="320917">
                  <c:v>0</c:v>
                </c:pt>
                <c:pt idx="320918">
                  <c:v>0</c:v>
                </c:pt>
                <c:pt idx="320919">
                  <c:v>0</c:v>
                </c:pt>
                <c:pt idx="320920">
                  <c:v>0</c:v>
                </c:pt>
                <c:pt idx="320921">
                  <c:v>0</c:v>
                </c:pt>
                <c:pt idx="320922">
                  <c:v>0</c:v>
                </c:pt>
                <c:pt idx="320923">
                  <c:v>0</c:v>
                </c:pt>
                <c:pt idx="320924">
                  <c:v>0</c:v>
                </c:pt>
                <c:pt idx="320925">
                  <c:v>0</c:v>
                </c:pt>
                <c:pt idx="320926">
                  <c:v>0</c:v>
                </c:pt>
                <c:pt idx="320927">
                  <c:v>0</c:v>
                </c:pt>
                <c:pt idx="320928">
                  <c:v>0</c:v>
                </c:pt>
                <c:pt idx="320929">
                  <c:v>0</c:v>
                </c:pt>
                <c:pt idx="320930">
                  <c:v>0</c:v>
                </c:pt>
                <c:pt idx="320931">
                  <c:v>0</c:v>
                </c:pt>
                <c:pt idx="320932">
                  <c:v>0</c:v>
                </c:pt>
                <c:pt idx="320933">
                  <c:v>0</c:v>
                </c:pt>
                <c:pt idx="320934">
                  <c:v>0</c:v>
                </c:pt>
                <c:pt idx="320935">
                  <c:v>0</c:v>
                </c:pt>
                <c:pt idx="320936">
                  <c:v>0</c:v>
                </c:pt>
                <c:pt idx="320937">
                  <c:v>0</c:v>
                </c:pt>
                <c:pt idx="320938">
                  <c:v>0</c:v>
                </c:pt>
                <c:pt idx="320939">
                  <c:v>0</c:v>
                </c:pt>
                <c:pt idx="320940">
                  <c:v>0</c:v>
                </c:pt>
                <c:pt idx="320941">
                  <c:v>0</c:v>
                </c:pt>
                <c:pt idx="320942">
                  <c:v>0</c:v>
                </c:pt>
                <c:pt idx="320943">
                  <c:v>0</c:v>
                </c:pt>
                <c:pt idx="320944">
                  <c:v>0</c:v>
                </c:pt>
                <c:pt idx="320945">
                  <c:v>0</c:v>
                </c:pt>
                <c:pt idx="320946">
                  <c:v>0</c:v>
                </c:pt>
                <c:pt idx="320947">
                  <c:v>0</c:v>
                </c:pt>
                <c:pt idx="320948">
                  <c:v>0</c:v>
                </c:pt>
                <c:pt idx="320949">
                  <c:v>0</c:v>
                </c:pt>
                <c:pt idx="320950">
                  <c:v>0</c:v>
                </c:pt>
                <c:pt idx="320951">
                  <c:v>0</c:v>
                </c:pt>
                <c:pt idx="320952">
                  <c:v>0</c:v>
                </c:pt>
                <c:pt idx="320953">
                  <c:v>0</c:v>
                </c:pt>
                <c:pt idx="320954">
                  <c:v>0</c:v>
                </c:pt>
                <c:pt idx="320955">
                  <c:v>0</c:v>
                </c:pt>
                <c:pt idx="320956">
                  <c:v>0</c:v>
                </c:pt>
                <c:pt idx="320957">
                  <c:v>0</c:v>
                </c:pt>
                <c:pt idx="320958">
                  <c:v>0</c:v>
                </c:pt>
                <c:pt idx="320959">
                  <c:v>0</c:v>
                </c:pt>
                <c:pt idx="320960">
                  <c:v>0</c:v>
                </c:pt>
                <c:pt idx="320961">
                  <c:v>0</c:v>
                </c:pt>
                <c:pt idx="320962">
                  <c:v>0</c:v>
                </c:pt>
                <c:pt idx="320963">
                  <c:v>0</c:v>
                </c:pt>
                <c:pt idx="320964">
                  <c:v>0</c:v>
                </c:pt>
                <c:pt idx="320965">
                  <c:v>0</c:v>
                </c:pt>
                <c:pt idx="320966">
                  <c:v>0</c:v>
                </c:pt>
                <c:pt idx="320967">
                  <c:v>0</c:v>
                </c:pt>
                <c:pt idx="320968">
                  <c:v>0</c:v>
                </c:pt>
                <c:pt idx="320969">
                  <c:v>0</c:v>
                </c:pt>
                <c:pt idx="320970">
                  <c:v>0</c:v>
                </c:pt>
                <c:pt idx="320971">
                  <c:v>0</c:v>
                </c:pt>
                <c:pt idx="320972">
                  <c:v>0</c:v>
                </c:pt>
                <c:pt idx="320973">
                  <c:v>0</c:v>
                </c:pt>
                <c:pt idx="320974">
                  <c:v>0</c:v>
                </c:pt>
                <c:pt idx="320975">
                  <c:v>0</c:v>
                </c:pt>
                <c:pt idx="320976">
                  <c:v>0</c:v>
                </c:pt>
                <c:pt idx="320977">
                  <c:v>0</c:v>
                </c:pt>
                <c:pt idx="320978">
                  <c:v>0</c:v>
                </c:pt>
                <c:pt idx="320979">
                  <c:v>0</c:v>
                </c:pt>
                <c:pt idx="320980">
                  <c:v>0</c:v>
                </c:pt>
                <c:pt idx="320981">
                  <c:v>0</c:v>
                </c:pt>
                <c:pt idx="320982">
                  <c:v>0</c:v>
                </c:pt>
                <c:pt idx="320983">
                  <c:v>0</c:v>
                </c:pt>
                <c:pt idx="320984">
                  <c:v>0</c:v>
                </c:pt>
                <c:pt idx="320985">
                  <c:v>0</c:v>
                </c:pt>
                <c:pt idx="320986">
                  <c:v>0</c:v>
                </c:pt>
                <c:pt idx="320987">
                  <c:v>0</c:v>
                </c:pt>
                <c:pt idx="320988">
                  <c:v>0</c:v>
                </c:pt>
                <c:pt idx="320989">
                  <c:v>0</c:v>
                </c:pt>
                <c:pt idx="320990">
                  <c:v>0</c:v>
                </c:pt>
                <c:pt idx="320991">
                  <c:v>0</c:v>
                </c:pt>
                <c:pt idx="320992">
                  <c:v>0</c:v>
                </c:pt>
                <c:pt idx="320993">
                  <c:v>0</c:v>
                </c:pt>
                <c:pt idx="320994">
                  <c:v>0</c:v>
                </c:pt>
                <c:pt idx="320995">
                  <c:v>0</c:v>
                </c:pt>
                <c:pt idx="320996">
                  <c:v>0</c:v>
                </c:pt>
                <c:pt idx="320997">
                  <c:v>0</c:v>
                </c:pt>
                <c:pt idx="320998">
                  <c:v>0</c:v>
                </c:pt>
                <c:pt idx="320999">
                  <c:v>0</c:v>
                </c:pt>
                <c:pt idx="321000">
                  <c:v>0</c:v>
                </c:pt>
                <c:pt idx="321001">
                  <c:v>0</c:v>
                </c:pt>
                <c:pt idx="321002">
                  <c:v>0</c:v>
                </c:pt>
                <c:pt idx="321003">
                  <c:v>0</c:v>
                </c:pt>
                <c:pt idx="321004">
                  <c:v>0</c:v>
                </c:pt>
                <c:pt idx="321005">
                  <c:v>0</c:v>
                </c:pt>
                <c:pt idx="321006">
                  <c:v>0</c:v>
                </c:pt>
                <c:pt idx="321007">
                  <c:v>0</c:v>
                </c:pt>
                <c:pt idx="321008">
                  <c:v>0</c:v>
                </c:pt>
                <c:pt idx="321009">
                  <c:v>0</c:v>
                </c:pt>
                <c:pt idx="321010">
                  <c:v>0</c:v>
                </c:pt>
                <c:pt idx="321011">
                  <c:v>0</c:v>
                </c:pt>
                <c:pt idx="321012">
                  <c:v>0</c:v>
                </c:pt>
                <c:pt idx="321013">
                  <c:v>0</c:v>
                </c:pt>
                <c:pt idx="321014">
                  <c:v>0</c:v>
                </c:pt>
                <c:pt idx="321015">
                  <c:v>0</c:v>
                </c:pt>
                <c:pt idx="321016">
                  <c:v>0</c:v>
                </c:pt>
                <c:pt idx="321017">
                  <c:v>0</c:v>
                </c:pt>
                <c:pt idx="321018">
                  <c:v>0</c:v>
                </c:pt>
                <c:pt idx="321019">
                  <c:v>0</c:v>
                </c:pt>
                <c:pt idx="321020">
                  <c:v>0</c:v>
                </c:pt>
                <c:pt idx="321021">
                  <c:v>0</c:v>
                </c:pt>
                <c:pt idx="321022">
                  <c:v>0</c:v>
                </c:pt>
                <c:pt idx="321023">
                  <c:v>0</c:v>
                </c:pt>
                <c:pt idx="321024">
                  <c:v>0</c:v>
                </c:pt>
                <c:pt idx="321025">
                  <c:v>0</c:v>
                </c:pt>
                <c:pt idx="321026">
                  <c:v>0</c:v>
                </c:pt>
                <c:pt idx="321027">
                  <c:v>0</c:v>
                </c:pt>
                <c:pt idx="321028">
                  <c:v>0</c:v>
                </c:pt>
                <c:pt idx="321029">
                  <c:v>0</c:v>
                </c:pt>
                <c:pt idx="321030">
                  <c:v>0</c:v>
                </c:pt>
                <c:pt idx="321031">
                  <c:v>0</c:v>
                </c:pt>
                <c:pt idx="321032">
                  <c:v>0</c:v>
                </c:pt>
                <c:pt idx="321033">
                  <c:v>0</c:v>
                </c:pt>
                <c:pt idx="321034">
                  <c:v>0</c:v>
                </c:pt>
                <c:pt idx="321035">
                  <c:v>0</c:v>
                </c:pt>
                <c:pt idx="321036">
                  <c:v>0</c:v>
                </c:pt>
                <c:pt idx="321037">
                  <c:v>0</c:v>
                </c:pt>
                <c:pt idx="321038">
                  <c:v>0</c:v>
                </c:pt>
                <c:pt idx="321039">
                  <c:v>0</c:v>
                </c:pt>
                <c:pt idx="321040">
                  <c:v>0</c:v>
                </c:pt>
                <c:pt idx="321041">
                  <c:v>0</c:v>
                </c:pt>
                <c:pt idx="321042">
                  <c:v>0</c:v>
                </c:pt>
                <c:pt idx="321043">
                  <c:v>0</c:v>
                </c:pt>
                <c:pt idx="321044">
                  <c:v>0</c:v>
                </c:pt>
                <c:pt idx="321045">
                  <c:v>0</c:v>
                </c:pt>
                <c:pt idx="321046">
                  <c:v>0</c:v>
                </c:pt>
                <c:pt idx="321047">
                  <c:v>0</c:v>
                </c:pt>
                <c:pt idx="321048">
                  <c:v>0</c:v>
                </c:pt>
                <c:pt idx="321049">
                  <c:v>0</c:v>
                </c:pt>
                <c:pt idx="321050">
                  <c:v>0</c:v>
                </c:pt>
                <c:pt idx="321051">
                  <c:v>0</c:v>
                </c:pt>
                <c:pt idx="321052">
                  <c:v>0</c:v>
                </c:pt>
                <c:pt idx="321053">
                  <c:v>0</c:v>
                </c:pt>
                <c:pt idx="321054">
                  <c:v>0</c:v>
                </c:pt>
                <c:pt idx="321055">
                  <c:v>0</c:v>
                </c:pt>
                <c:pt idx="321056">
                  <c:v>0</c:v>
                </c:pt>
                <c:pt idx="321057">
                  <c:v>0</c:v>
                </c:pt>
                <c:pt idx="321058">
                  <c:v>0</c:v>
                </c:pt>
                <c:pt idx="321059">
                  <c:v>0</c:v>
                </c:pt>
                <c:pt idx="321060">
                  <c:v>0</c:v>
                </c:pt>
                <c:pt idx="321061">
                  <c:v>0</c:v>
                </c:pt>
                <c:pt idx="321062">
                  <c:v>0</c:v>
                </c:pt>
                <c:pt idx="321063">
                  <c:v>0</c:v>
                </c:pt>
                <c:pt idx="321064">
                  <c:v>0</c:v>
                </c:pt>
                <c:pt idx="321065">
                  <c:v>0</c:v>
                </c:pt>
                <c:pt idx="321066">
                  <c:v>0</c:v>
                </c:pt>
                <c:pt idx="321067">
                  <c:v>0</c:v>
                </c:pt>
                <c:pt idx="321068">
                  <c:v>0</c:v>
                </c:pt>
                <c:pt idx="321069">
                  <c:v>0</c:v>
                </c:pt>
                <c:pt idx="321070">
                  <c:v>0</c:v>
                </c:pt>
                <c:pt idx="321071">
                  <c:v>0</c:v>
                </c:pt>
                <c:pt idx="321072">
                  <c:v>0</c:v>
                </c:pt>
                <c:pt idx="321073">
                  <c:v>0</c:v>
                </c:pt>
                <c:pt idx="321074">
                  <c:v>0</c:v>
                </c:pt>
                <c:pt idx="321075">
                  <c:v>0</c:v>
                </c:pt>
                <c:pt idx="321076">
                  <c:v>0</c:v>
                </c:pt>
                <c:pt idx="321077">
                  <c:v>0</c:v>
                </c:pt>
                <c:pt idx="321078">
                  <c:v>0</c:v>
                </c:pt>
                <c:pt idx="321079">
                  <c:v>0</c:v>
                </c:pt>
                <c:pt idx="321080">
                  <c:v>0</c:v>
                </c:pt>
                <c:pt idx="321081">
                  <c:v>0</c:v>
                </c:pt>
                <c:pt idx="321082">
                  <c:v>0</c:v>
                </c:pt>
                <c:pt idx="321083">
                  <c:v>0</c:v>
                </c:pt>
                <c:pt idx="321084">
                  <c:v>0</c:v>
                </c:pt>
                <c:pt idx="321085">
                  <c:v>0</c:v>
                </c:pt>
                <c:pt idx="321086">
                  <c:v>0</c:v>
                </c:pt>
                <c:pt idx="321087">
                  <c:v>0</c:v>
                </c:pt>
                <c:pt idx="321088">
                  <c:v>0</c:v>
                </c:pt>
                <c:pt idx="321089">
                  <c:v>0</c:v>
                </c:pt>
                <c:pt idx="321090">
                  <c:v>0</c:v>
                </c:pt>
                <c:pt idx="321091">
                  <c:v>0</c:v>
                </c:pt>
                <c:pt idx="321092">
                  <c:v>0</c:v>
                </c:pt>
                <c:pt idx="321093">
                  <c:v>0</c:v>
                </c:pt>
                <c:pt idx="321094">
                  <c:v>0</c:v>
                </c:pt>
                <c:pt idx="321095">
                  <c:v>0</c:v>
                </c:pt>
                <c:pt idx="321096">
                  <c:v>0</c:v>
                </c:pt>
                <c:pt idx="321097">
                  <c:v>0</c:v>
                </c:pt>
                <c:pt idx="321098">
                  <c:v>0</c:v>
                </c:pt>
                <c:pt idx="321099">
                  <c:v>0</c:v>
                </c:pt>
                <c:pt idx="321100">
                  <c:v>0</c:v>
                </c:pt>
                <c:pt idx="321101">
                  <c:v>0</c:v>
                </c:pt>
                <c:pt idx="321102">
                  <c:v>0</c:v>
                </c:pt>
                <c:pt idx="321103">
                  <c:v>0</c:v>
                </c:pt>
                <c:pt idx="321104">
                  <c:v>0</c:v>
                </c:pt>
                <c:pt idx="321105">
                  <c:v>0</c:v>
                </c:pt>
                <c:pt idx="321106">
                  <c:v>0</c:v>
                </c:pt>
                <c:pt idx="321107">
                  <c:v>0</c:v>
                </c:pt>
                <c:pt idx="321108">
                  <c:v>0</c:v>
                </c:pt>
                <c:pt idx="321109">
                  <c:v>0</c:v>
                </c:pt>
                <c:pt idx="321110">
                  <c:v>0</c:v>
                </c:pt>
                <c:pt idx="321111">
                  <c:v>0</c:v>
                </c:pt>
                <c:pt idx="321112">
                  <c:v>0</c:v>
                </c:pt>
                <c:pt idx="321113">
                  <c:v>0</c:v>
                </c:pt>
                <c:pt idx="321114">
                  <c:v>0</c:v>
                </c:pt>
                <c:pt idx="321115">
                  <c:v>0</c:v>
                </c:pt>
                <c:pt idx="321116">
                  <c:v>0</c:v>
                </c:pt>
                <c:pt idx="321117">
                  <c:v>0</c:v>
                </c:pt>
                <c:pt idx="321118">
                  <c:v>0</c:v>
                </c:pt>
                <c:pt idx="321119">
                  <c:v>0</c:v>
                </c:pt>
                <c:pt idx="321120">
                  <c:v>0</c:v>
                </c:pt>
                <c:pt idx="321121">
                  <c:v>0</c:v>
                </c:pt>
                <c:pt idx="321122">
                  <c:v>0</c:v>
                </c:pt>
                <c:pt idx="321123">
                  <c:v>0</c:v>
                </c:pt>
                <c:pt idx="321124">
                  <c:v>0</c:v>
                </c:pt>
                <c:pt idx="321125">
                  <c:v>0</c:v>
                </c:pt>
                <c:pt idx="321126">
                  <c:v>0</c:v>
                </c:pt>
                <c:pt idx="321127">
                  <c:v>0</c:v>
                </c:pt>
                <c:pt idx="321128">
                  <c:v>0</c:v>
                </c:pt>
                <c:pt idx="321129">
                  <c:v>0</c:v>
                </c:pt>
                <c:pt idx="321130">
                  <c:v>0</c:v>
                </c:pt>
                <c:pt idx="321131">
                  <c:v>0</c:v>
                </c:pt>
                <c:pt idx="321132">
                  <c:v>0</c:v>
                </c:pt>
                <c:pt idx="321133">
                  <c:v>0</c:v>
                </c:pt>
                <c:pt idx="321134">
                  <c:v>0</c:v>
                </c:pt>
                <c:pt idx="321135">
                  <c:v>0</c:v>
                </c:pt>
                <c:pt idx="321136">
                  <c:v>0</c:v>
                </c:pt>
                <c:pt idx="321137">
                  <c:v>0</c:v>
                </c:pt>
                <c:pt idx="321138">
                  <c:v>0</c:v>
                </c:pt>
                <c:pt idx="321139">
                  <c:v>0</c:v>
                </c:pt>
                <c:pt idx="321140">
                  <c:v>0</c:v>
                </c:pt>
                <c:pt idx="321141">
                  <c:v>0</c:v>
                </c:pt>
                <c:pt idx="321142">
                  <c:v>0</c:v>
                </c:pt>
                <c:pt idx="321143">
                  <c:v>0</c:v>
                </c:pt>
                <c:pt idx="321144">
                  <c:v>0</c:v>
                </c:pt>
                <c:pt idx="321145">
                  <c:v>0</c:v>
                </c:pt>
                <c:pt idx="321146">
                  <c:v>0</c:v>
                </c:pt>
                <c:pt idx="321147">
                  <c:v>0</c:v>
                </c:pt>
                <c:pt idx="321148">
                  <c:v>0</c:v>
                </c:pt>
                <c:pt idx="321149">
                  <c:v>0</c:v>
                </c:pt>
                <c:pt idx="321150">
                  <c:v>0</c:v>
                </c:pt>
                <c:pt idx="321151">
                  <c:v>0</c:v>
                </c:pt>
                <c:pt idx="321152">
                  <c:v>0</c:v>
                </c:pt>
                <c:pt idx="321153">
                  <c:v>0</c:v>
                </c:pt>
                <c:pt idx="321154">
                  <c:v>0</c:v>
                </c:pt>
                <c:pt idx="321155">
                  <c:v>0</c:v>
                </c:pt>
                <c:pt idx="321156">
                  <c:v>0</c:v>
                </c:pt>
                <c:pt idx="321157">
                  <c:v>0</c:v>
                </c:pt>
                <c:pt idx="321158">
                  <c:v>0</c:v>
                </c:pt>
                <c:pt idx="321159">
                  <c:v>0</c:v>
                </c:pt>
                <c:pt idx="321160">
                  <c:v>0</c:v>
                </c:pt>
                <c:pt idx="321161">
                  <c:v>0</c:v>
                </c:pt>
                <c:pt idx="321162">
                  <c:v>0</c:v>
                </c:pt>
                <c:pt idx="321163">
                  <c:v>0</c:v>
                </c:pt>
                <c:pt idx="321164">
                  <c:v>0</c:v>
                </c:pt>
                <c:pt idx="321165">
                  <c:v>0</c:v>
                </c:pt>
                <c:pt idx="321166">
                  <c:v>0</c:v>
                </c:pt>
                <c:pt idx="321167">
                  <c:v>0</c:v>
                </c:pt>
                <c:pt idx="321168">
                  <c:v>0</c:v>
                </c:pt>
                <c:pt idx="321169">
                  <c:v>0</c:v>
                </c:pt>
                <c:pt idx="321170">
                  <c:v>0</c:v>
                </c:pt>
                <c:pt idx="321171">
                  <c:v>0</c:v>
                </c:pt>
                <c:pt idx="321172">
                  <c:v>0</c:v>
                </c:pt>
                <c:pt idx="321173">
                  <c:v>0</c:v>
                </c:pt>
                <c:pt idx="321174">
                  <c:v>0</c:v>
                </c:pt>
                <c:pt idx="321175">
                  <c:v>0</c:v>
                </c:pt>
                <c:pt idx="321176">
                  <c:v>0</c:v>
                </c:pt>
                <c:pt idx="321177">
                  <c:v>0</c:v>
                </c:pt>
                <c:pt idx="321178">
                  <c:v>0</c:v>
                </c:pt>
                <c:pt idx="321179">
                  <c:v>0</c:v>
                </c:pt>
                <c:pt idx="321180">
                  <c:v>0</c:v>
                </c:pt>
                <c:pt idx="321181">
                  <c:v>0</c:v>
                </c:pt>
                <c:pt idx="321182">
                  <c:v>0</c:v>
                </c:pt>
                <c:pt idx="321183">
                  <c:v>0</c:v>
                </c:pt>
                <c:pt idx="321184">
                  <c:v>0</c:v>
                </c:pt>
                <c:pt idx="321185">
                  <c:v>0</c:v>
                </c:pt>
                <c:pt idx="321186">
                  <c:v>0</c:v>
                </c:pt>
                <c:pt idx="321187">
                  <c:v>0</c:v>
                </c:pt>
                <c:pt idx="321188">
                  <c:v>0</c:v>
                </c:pt>
                <c:pt idx="321189">
                  <c:v>0</c:v>
                </c:pt>
                <c:pt idx="321190">
                  <c:v>0</c:v>
                </c:pt>
                <c:pt idx="321191">
                  <c:v>0</c:v>
                </c:pt>
                <c:pt idx="321192">
                  <c:v>0</c:v>
                </c:pt>
                <c:pt idx="321193">
                  <c:v>0</c:v>
                </c:pt>
                <c:pt idx="321194">
                  <c:v>0</c:v>
                </c:pt>
                <c:pt idx="321195">
                  <c:v>0</c:v>
                </c:pt>
                <c:pt idx="321196">
                  <c:v>0</c:v>
                </c:pt>
                <c:pt idx="321197">
                  <c:v>0</c:v>
                </c:pt>
                <c:pt idx="321198">
                  <c:v>0</c:v>
                </c:pt>
                <c:pt idx="321199">
                  <c:v>0</c:v>
                </c:pt>
                <c:pt idx="321200">
                  <c:v>0</c:v>
                </c:pt>
                <c:pt idx="321201">
                  <c:v>0</c:v>
                </c:pt>
                <c:pt idx="321202">
                  <c:v>0</c:v>
                </c:pt>
                <c:pt idx="321203">
                  <c:v>0</c:v>
                </c:pt>
                <c:pt idx="321204">
                  <c:v>0</c:v>
                </c:pt>
                <c:pt idx="321205">
                  <c:v>0</c:v>
                </c:pt>
                <c:pt idx="321206">
                  <c:v>0</c:v>
                </c:pt>
                <c:pt idx="321207">
                  <c:v>0</c:v>
                </c:pt>
                <c:pt idx="321208">
                  <c:v>0</c:v>
                </c:pt>
                <c:pt idx="321209">
                  <c:v>0</c:v>
                </c:pt>
                <c:pt idx="321210">
                  <c:v>0</c:v>
                </c:pt>
                <c:pt idx="321211">
                  <c:v>0</c:v>
                </c:pt>
                <c:pt idx="321212">
                  <c:v>0</c:v>
                </c:pt>
                <c:pt idx="321213">
                  <c:v>0</c:v>
                </c:pt>
                <c:pt idx="321214">
                  <c:v>0</c:v>
                </c:pt>
                <c:pt idx="321215">
                  <c:v>0</c:v>
                </c:pt>
                <c:pt idx="321216">
                  <c:v>0</c:v>
                </c:pt>
                <c:pt idx="321217">
                  <c:v>0</c:v>
                </c:pt>
                <c:pt idx="321218">
                  <c:v>0</c:v>
                </c:pt>
                <c:pt idx="321219">
                  <c:v>0</c:v>
                </c:pt>
                <c:pt idx="321220">
                  <c:v>0</c:v>
                </c:pt>
                <c:pt idx="321221">
                  <c:v>0</c:v>
                </c:pt>
                <c:pt idx="321222">
                  <c:v>0</c:v>
                </c:pt>
                <c:pt idx="321223">
                  <c:v>0</c:v>
                </c:pt>
                <c:pt idx="321224">
                  <c:v>0</c:v>
                </c:pt>
                <c:pt idx="321225">
                  <c:v>0</c:v>
                </c:pt>
                <c:pt idx="321226">
                  <c:v>0</c:v>
                </c:pt>
                <c:pt idx="321227">
                  <c:v>0</c:v>
                </c:pt>
                <c:pt idx="321228">
                  <c:v>0</c:v>
                </c:pt>
                <c:pt idx="321229">
                  <c:v>0</c:v>
                </c:pt>
                <c:pt idx="321230">
                  <c:v>0</c:v>
                </c:pt>
                <c:pt idx="321231">
                  <c:v>0</c:v>
                </c:pt>
                <c:pt idx="321232">
                  <c:v>0</c:v>
                </c:pt>
                <c:pt idx="321233">
                  <c:v>0</c:v>
                </c:pt>
                <c:pt idx="321234">
                  <c:v>0</c:v>
                </c:pt>
                <c:pt idx="321235">
                  <c:v>0</c:v>
                </c:pt>
                <c:pt idx="321236">
                  <c:v>0</c:v>
                </c:pt>
                <c:pt idx="321237">
                  <c:v>0</c:v>
                </c:pt>
                <c:pt idx="321238">
                  <c:v>0</c:v>
                </c:pt>
                <c:pt idx="321239">
                  <c:v>0</c:v>
                </c:pt>
                <c:pt idx="321240">
                  <c:v>0</c:v>
                </c:pt>
                <c:pt idx="321241">
                  <c:v>0</c:v>
                </c:pt>
                <c:pt idx="321242">
                  <c:v>0</c:v>
                </c:pt>
                <c:pt idx="321243">
                  <c:v>0</c:v>
                </c:pt>
                <c:pt idx="321244">
                  <c:v>0</c:v>
                </c:pt>
                <c:pt idx="321245">
                  <c:v>0</c:v>
                </c:pt>
                <c:pt idx="321246">
                  <c:v>0</c:v>
                </c:pt>
                <c:pt idx="321247">
                  <c:v>0</c:v>
                </c:pt>
                <c:pt idx="321248">
                  <c:v>0</c:v>
                </c:pt>
                <c:pt idx="321249">
                  <c:v>0</c:v>
                </c:pt>
                <c:pt idx="321250">
                  <c:v>0</c:v>
                </c:pt>
                <c:pt idx="321251">
                  <c:v>0</c:v>
                </c:pt>
                <c:pt idx="321252">
                  <c:v>0</c:v>
                </c:pt>
                <c:pt idx="321253">
                  <c:v>0</c:v>
                </c:pt>
                <c:pt idx="321254">
                  <c:v>0</c:v>
                </c:pt>
                <c:pt idx="321255">
                  <c:v>0</c:v>
                </c:pt>
                <c:pt idx="321256">
                  <c:v>0</c:v>
                </c:pt>
                <c:pt idx="321257">
                  <c:v>0</c:v>
                </c:pt>
                <c:pt idx="321258">
                  <c:v>0</c:v>
                </c:pt>
                <c:pt idx="321259">
                  <c:v>0</c:v>
                </c:pt>
                <c:pt idx="321260">
                  <c:v>0</c:v>
                </c:pt>
                <c:pt idx="321261">
                  <c:v>0</c:v>
                </c:pt>
                <c:pt idx="321262">
                  <c:v>0</c:v>
                </c:pt>
                <c:pt idx="321263">
                  <c:v>0</c:v>
                </c:pt>
                <c:pt idx="321264">
                  <c:v>0</c:v>
                </c:pt>
                <c:pt idx="321265">
                  <c:v>0</c:v>
                </c:pt>
                <c:pt idx="321266">
                  <c:v>0</c:v>
                </c:pt>
                <c:pt idx="321267">
                  <c:v>0</c:v>
                </c:pt>
                <c:pt idx="321268">
                  <c:v>0</c:v>
                </c:pt>
                <c:pt idx="321269">
                  <c:v>0</c:v>
                </c:pt>
                <c:pt idx="321270">
                  <c:v>0</c:v>
                </c:pt>
                <c:pt idx="321271">
                  <c:v>0</c:v>
                </c:pt>
                <c:pt idx="321272">
                  <c:v>0</c:v>
                </c:pt>
                <c:pt idx="321273">
                  <c:v>0</c:v>
                </c:pt>
                <c:pt idx="321274">
                  <c:v>0</c:v>
                </c:pt>
                <c:pt idx="321275">
                  <c:v>0</c:v>
                </c:pt>
                <c:pt idx="321276">
                  <c:v>0</c:v>
                </c:pt>
                <c:pt idx="321277">
                  <c:v>0</c:v>
                </c:pt>
                <c:pt idx="321278">
                  <c:v>0</c:v>
                </c:pt>
                <c:pt idx="321279">
                  <c:v>0</c:v>
                </c:pt>
                <c:pt idx="321280">
                  <c:v>0</c:v>
                </c:pt>
                <c:pt idx="321281">
                  <c:v>0</c:v>
                </c:pt>
                <c:pt idx="321282">
                  <c:v>0</c:v>
                </c:pt>
                <c:pt idx="321283">
                  <c:v>0</c:v>
                </c:pt>
                <c:pt idx="321284">
                  <c:v>0</c:v>
                </c:pt>
                <c:pt idx="321285">
                  <c:v>0</c:v>
                </c:pt>
                <c:pt idx="321286">
                  <c:v>0</c:v>
                </c:pt>
                <c:pt idx="321287">
                  <c:v>0</c:v>
                </c:pt>
                <c:pt idx="321288">
                  <c:v>0</c:v>
                </c:pt>
                <c:pt idx="321289">
                  <c:v>0</c:v>
                </c:pt>
                <c:pt idx="321290">
                  <c:v>0</c:v>
                </c:pt>
                <c:pt idx="321291">
                  <c:v>0</c:v>
                </c:pt>
                <c:pt idx="321292">
                  <c:v>0</c:v>
                </c:pt>
                <c:pt idx="321293">
                  <c:v>0</c:v>
                </c:pt>
                <c:pt idx="321294">
                  <c:v>0</c:v>
                </c:pt>
                <c:pt idx="321295">
                  <c:v>0</c:v>
                </c:pt>
                <c:pt idx="321296">
                  <c:v>0</c:v>
                </c:pt>
                <c:pt idx="321297">
                  <c:v>0</c:v>
                </c:pt>
                <c:pt idx="321298">
                  <c:v>0</c:v>
                </c:pt>
                <c:pt idx="321299">
                  <c:v>0</c:v>
                </c:pt>
                <c:pt idx="321300">
                  <c:v>0</c:v>
                </c:pt>
                <c:pt idx="321301">
                  <c:v>0</c:v>
                </c:pt>
                <c:pt idx="321302">
                  <c:v>0</c:v>
                </c:pt>
                <c:pt idx="321303">
                  <c:v>0</c:v>
                </c:pt>
                <c:pt idx="321304">
                  <c:v>0</c:v>
                </c:pt>
                <c:pt idx="321305">
                  <c:v>0</c:v>
                </c:pt>
                <c:pt idx="321306">
                  <c:v>0</c:v>
                </c:pt>
                <c:pt idx="321307">
                  <c:v>0</c:v>
                </c:pt>
                <c:pt idx="321308">
                  <c:v>0</c:v>
                </c:pt>
                <c:pt idx="321309">
                  <c:v>0</c:v>
                </c:pt>
                <c:pt idx="321310">
                  <c:v>0</c:v>
                </c:pt>
                <c:pt idx="321311">
                  <c:v>0</c:v>
                </c:pt>
                <c:pt idx="321312">
                  <c:v>0</c:v>
                </c:pt>
                <c:pt idx="321313">
                  <c:v>0</c:v>
                </c:pt>
                <c:pt idx="321314">
                  <c:v>0</c:v>
                </c:pt>
                <c:pt idx="321315">
                  <c:v>0</c:v>
                </c:pt>
                <c:pt idx="321316">
                  <c:v>0</c:v>
                </c:pt>
                <c:pt idx="321317">
                  <c:v>0</c:v>
                </c:pt>
                <c:pt idx="321318">
                  <c:v>0</c:v>
                </c:pt>
                <c:pt idx="321319">
                  <c:v>0</c:v>
                </c:pt>
                <c:pt idx="321320">
                  <c:v>0</c:v>
                </c:pt>
                <c:pt idx="321321">
                  <c:v>0</c:v>
                </c:pt>
                <c:pt idx="321322">
                  <c:v>0</c:v>
                </c:pt>
                <c:pt idx="321323">
                  <c:v>0</c:v>
                </c:pt>
                <c:pt idx="321324">
                  <c:v>0</c:v>
                </c:pt>
                <c:pt idx="321325">
                  <c:v>0</c:v>
                </c:pt>
                <c:pt idx="321326">
                  <c:v>0</c:v>
                </c:pt>
                <c:pt idx="321327">
                  <c:v>0</c:v>
                </c:pt>
                <c:pt idx="321328">
                  <c:v>0</c:v>
                </c:pt>
                <c:pt idx="321329">
                  <c:v>0</c:v>
                </c:pt>
                <c:pt idx="321330">
                  <c:v>0</c:v>
                </c:pt>
                <c:pt idx="321331">
                  <c:v>0</c:v>
                </c:pt>
                <c:pt idx="321332">
                  <c:v>0</c:v>
                </c:pt>
                <c:pt idx="321333">
                  <c:v>0</c:v>
                </c:pt>
                <c:pt idx="321334">
                  <c:v>0</c:v>
                </c:pt>
                <c:pt idx="321335">
                  <c:v>0</c:v>
                </c:pt>
                <c:pt idx="321336">
                  <c:v>0</c:v>
                </c:pt>
                <c:pt idx="321337">
                  <c:v>0</c:v>
                </c:pt>
                <c:pt idx="321338">
                  <c:v>0</c:v>
                </c:pt>
                <c:pt idx="321339">
                  <c:v>0</c:v>
                </c:pt>
                <c:pt idx="321340">
                  <c:v>0</c:v>
                </c:pt>
                <c:pt idx="321341">
                  <c:v>0</c:v>
                </c:pt>
                <c:pt idx="321342">
                  <c:v>0</c:v>
                </c:pt>
                <c:pt idx="321343">
                  <c:v>0</c:v>
                </c:pt>
                <c:pt idx="321344">
                  <c:v>0</c:v>
                </c:pt>
                <c:pt idx="321345">
                  <c:v>0</c:v>
                </c:pt>
                <c:pt idx="321346">
                  <c:v>0</c:v>
                </c:pt>
                <c:pt idx="321347">
                  <c:v>0</c:v>
                </c:pt>
                <c:pt idx="321348">
                  <c:v>0</c:v>
                </c:pt>
                <c:pt idx="321349">
                  <c:v>0</c:v>
                </c:pt>
                <c:pt idx="321350">
                  <c:v>0</c:v>
                </c:pt>
                <c:pt idx="321351">
                  <c:v>0</c:v>
                </c:pt>
                <c:pt idx="321352">
                  <c:v>0</c:v>
                </c:pt>
                <c:pt idx="321353">
                  <c:v>0</c:v>
                </c:pt>
                <c:pt idx="321354">
                  <c:v>0</c:v>
                </c:pt>
                <c:pt idx="321355">
                  <c:v>0</c:v>
                </c:pt>
                <c:pt idx="321356">
                  <c:v>0</c:v>
                </c:pt>
                <c:pt idx="321357">
                  <c:v>0</c:v>
                </c:pt>
                <c:pt idx="321358">
                  <c:v>0</c:v>
                </c:pt>
                <c:pt idx="321359">
                  <c:v>0</c:v>
                </c:pt>
                <c:pt idx="321360">
                  <c:v>0</c:v>
                </c:pt>
                <c:pt idx="321361">
                  <c:v>0</c:v>
                </c:pt>
                <c:pt idx="321362">
                  <c:v>0</c:v>
                </c:pt>
                <c:pt idx="321363">
                  <c:v>0</c:v>
                </c:pt>
                <c:pt idx="321364">
                  <c:v>0</c:v>
                </c:pt>
                <c:pt idx="321365">
                  <c:v>0</c:v>
                </c:pt>
                <c:pt idx="321366">
                  <c:v>0</c:v>
                </c:pt>
                <c:pt idx="321367">
                  <c:v>0</c:v>
                </c:pt>
                <c:pt idx="321368">
                  <c:v>0</c:v>
                </c:pt>
                <c:pt idx="321369">
                  <c:v>0</c:v>
                </c:pt>
                <c:pt idx="321370">
                  <c:v>0</c:v>
                </c:pt>
                <c:pt idx="321371">
                  <c:v>0</c:v>
                </c:pt>
                <c:pt idx="321372">
                  <c:v>0</c:v>
                </c:pt>
                <c:pt idx="321373">
                  <c:v>0</c:v>
                </c:pt>
                <c:pt idx="321374">
                  <c:v>0</c:v>
                </c:pt>
                <c:pt idx="321375">
                  <c:v>0</c:v>
                </c:pt>
                <c:pt idx="321376">
                  <c:v>0</c:v>
                </c:pt>
                <c:pt idx="321377">
                  <c:v>0</c:v>
                </c:pt>
                <c:pt idx="321378">
                  <c:v>0</c:v>
                </c:pt>
                <c:pt idx="321379">
                  <c:v>0</c:v>
                </c:pt>
                <c:pt idx="321380">
                  <c:v>0</c:v>
                </c:pt>
                <c:pt idx="321381">
                  <c:v>0</c:v>
                </c:pt>
                <c:pt idx="321382">
                  <c:v>0</c:v>
                </c:pt>
                <c:pt idx="321383">
                  <c:v>0</c:v>
                </c:pt>
                <c:pt idx="321384">
                  <c:v>0</c:v>
                </c:pt>
                <c:pt idx="321385">
                  <c:v>0</c:v>
                </c:pt>
                <c:pt idx="321386">
                  <c:v>0</c:v>
                </c:pt>
                <c:pt idx="321387">
                  <c:v>0</c:v>
                </c:pt>
                <c:pt idx="321388">
                  <c:v>0</c:v>
                </c:pt>
                <c:pt idx="321389">
                  <c:v>0</c:v>
                </c:pt>
                <c:pt idx="321390">
                  <c:v>0</c:v>
                </c:pt>
                <c:pt idx="321391">
                  <c:v>0</c:v>
                </c:pt>
                <c:pt idx="321392">
                  <c:v>0</c:v>
                </c:pt>
                <c:pt idx="321393">
                  <c:v>0</c:v>
                </c:pt>
                <c:pt idx="321394">
                  <c:v>0</c:v>
                </c:pt>
                <c:pt idx="321395">
                  <c:v>0</c:v>
                </c:pt>
                <c:pt idx="321396">
                  <c:v>0</c:v>
                </c:pt>
                <c:pt idx="321397">
                  <c:v>0</c:v>
                </c:pt>
                <c:pt idx="321398">
                  <c:v>0</c:v>
                </c:pt>
                <c:pt idx="321399">
                  <c:v>0</c:v>
                </c:pt>
                <c:pt idx="321400">
                  <c:v>0</c:v>
                </c:pt>
                <c:pt idx="321401">
                  <c:v>0</c:v>
                </c:pt>
                <c:pt idx="321402">
                  <c:v>0</c:v>
                </c:pt>
                <c:pt idx="321403">
                  <c:v>0</c:v>
                </c:pt>
                <c:pt idx="321404">
                  <c:v>0</c:v>
                </c:pt>
                <c:pt idx="321405">
                  <c:v>0</c:v>
                </c:pt>
                <c:pt idx="321406">
                  <c:v>0</c:v>
                </c:pt>
                <c:pt idx="321407">
                  <c:v>0</c:v>
                </c:pt>
                <c:pt idx="321408">
                  <c:v>0</c:v>
                </c:pt>
                <c:pt idx="321409">
                  <c:v>0</c:v>
                </c:pt>
                <c:pt idx="321410">
                  <c:v>0</c:v>
                </c:pt>
                <c:pt idx="321411">
                  <c:v>0</c:v>
                </c:pt>
                <c:pt idx="321412">
                  <c:v>0</c:v>
                </c:pt>
                <c:pt idx="321413">
                  <c:v>0</c:v>
                </c:pt>
                <c:pt idx="321414">
                  <c:v>0</c:v>
                </c:pt>
                <c:pt idx="321415">
                  <c:v>0</c:v>
                </c:pt>
                <c:pt idx="321416">
                  <c:v>0</c:v>
                </c:pt>
                <c:pt idx="321417">
                  <c:v>0</c:v>
                </c:pt>
                <c:pt idx="321418">
                  <c:v>0</c:v>
                </c:pt>
                <c:pt idx="321419">
                  <c:v>0</c:v>
                </c:pt>
                <c:pt idx="321420">
                  <c:v>0</c:v>
                </c:pt>
                <c:pt idx="321421">
                  <c:v>0</c:v>
                </c:pt>
                <c:pt idx="321422">
                  <c:v>0</c:v>
                </c:pt>
                <c:pt idx="321423">
                  <c:v>0</c:v>
                </c:pt>
                <c:pt idx="321424">
                  <c:v>0</c:v>
                </c:pt>
                <c:pt idx="321425">
                  <c:v>0</c:v>
                </c:pt>
                <c:pt idx="321426">
                  <c:v>0</c:v>
                </c:pt>
                <c:pt idx="321427">
                  <c:v>0</c:v>
                </c:pt>
                <c:pt idx="321428">
                  <c:v>0</c:v>
                </c:pt>
                <c:pt idx="321429">
                  <c:v>0</c:v>
                </c:pt>
                <c:pt idx="321430">
                  <c:v>0</c:v>
                </c:pt>
                <c:pt idx="321431">
                  <c:v>0</c:v>
                </c:pt>
                <c:pt idx="321432">
                  <c:v>0</c:v>
                </c:pt>
                <c:pt idx="321433">
                  <c:v>0</c:v>
                </c:pt>
                <c:pt idx="321434">
                  <c:v>0</c:v>
                </c:pt>
                <c:pt idx="321435">
                  <c:v>0</c:v>
                </c:pt>
                <c:pt idx="321436">
                  <c:v>0</c:v>
                </c:pt>
                <c:pt idx="321437">
                  <c:v>0</c:v>
                </c:pt>
                <c:pt idx="321438">
                  <c:v>0</c:v>
                </c:pt>
                <c:pt idx="321439">
                  <c:v>0</c:v>
                </c:pt>
                <c:pt idx="321440">
                  <c:v>0</c:v>
                </c:pt>
                <c:pt idx="321441">
                  <c:v>0</c:v>
                </c:pt>
                <c:pt idx="321442">
                  <c:v>0</c:v>
                </c:pt>
                <c:pt idx="321443">
                  <c:v>0</c:v>
                </c:pt>
                <c:pt idx="321444">
                  <c:v>0</c:v>
                </c:pt>
                <c:pt idx="321445">
                  <c:v>0</c:v>
                </c:pt>
                <c:pt idx="321446">
                  <c:v>0</c:v>
                </c:pt>
                <c:pt idx="321447">
                  <c:v>0</c:v>
                </c:pt>
                <c:pt idx="321448">
                  <c:v>0</c:v>
                </c:pt>
                <c:pt idx="321449">
                  <c:v>0</c:v>
                </c:pt>
                <c:pt idx="321450">
                  <c:v>0</c:v>
                </c:pt>
                <c:pt idx="321451">
                  <c:v>0</c:v>
                </c:pt>
                <c:pt idx="321452">
                  <c:v>0</c:v>
                </c:pt>
                <c:pt idx="321453">
                  <c:v>0</c:v>
                </c:pt>
                <c:pt idx="321454">
                  <c:v>0</c:v>
                </c:pt>
                <c:pt idx="321455">
                  <c:v>0</c:v>
                </c:pt>
                <c:pt idx="321456">
                  <c:v>0</c:v>
                </c:pt>
                <c:pt idx="321457">
                  <c:v>0</c:v>
                </c:pt>
                <c:pt idx="321458">
                  <c:v>0</c:v>
                </c:pt>
                <c:pt idx="321459">
                  <c:v>0</c:v>
                </c:pt>
                <c:pt idx="321460">
                  <c:v>0</c:v>
                </c:pt>
                <c:pt idx="321461">
                  <c:v>0</c:v>
                </c:pt>
                <c:pt idx="321462">
                  <c:v>0</c:v>
                </c:pt>
                <c:pt idx="321463">
                  <c:v>0</c:v>
                </c:pt>
                <c:pt idx="321464">
                  <c:v>0</c:v>
                </c:pt>
                <c:pt idx="321465">
                  <c:v>0</c:v>
                </c:pt>
                <c:pt idx="321466">
                  <c:v>0</c:v>
                </c:pt>
                <c:pt idx="321467">
                  <c:v>0</c:v>
                </c:pt>
                <c:pt idx="321468">
                  <c:v>0</c:v>
                </c:pt>
                <c:pt idx="321469">
                  <c:v>0</c:v>
                </c:pt>
                <c:pt idx="321470">
                  <c:v>0</c:v>
                </c:pt>
                <c:pt idx="321471">
                  <c:v>0</c:v>
                </c:pt>
                <c:pt idx="321472">
                  <c:v>0</c:v>
                </c:pt>
                <c:pt idx="321473">
                  <c:v>0</c:v>
                </c:pt>
                <c:pt idx="321474">
                  <c:v>0</c:v>
                </c:pt>
                <c:pt idx="321475">
                  <c:v>0</c:v>
                </c:pt>
                <c:pt idx="321476">
                  <c:v>0</c:v>
                </c:pt>
                <c:pt idx="321477">
                  <c:v>0</c:v>
                </c:pt>
                <c:pt idx="321478">
                  <c:v>0</c:v>
                </c:pt>
                <c:pt idx="321479">
                  <c:v>0</c:v>
                </c:pt>
                <c:pt idx="321480">
                  <c:v>0</c:v>
                </c:pt>
                <c:pt idx="321481">
                  <c:v>0</c:v>
                </c:pt>
                <c:pt idx="321482">
                  <c:v>0</c:v>
                </c:pt>
                <c:pt idx="321483">
                  <c:v>0</c:v>
                </c:pt>
                <c:pt idx="321484">
                  <c:v>0</c:v>
                </c:pt>
                <c:pt idx="321485">
                  <c:v>0</c:v>
                </c:pt>
                <c:pt idx="321486">
                  <c:v>0</c:v>
                </c:pt>
                <c:pt idx="321487">
                  <c:v>0</c:v>
                </c:pt>
                <c:pt idx="321488">
                  <c:v>0</c:v>
                </c:pt>
                <c:pt idx="321489">
                  <c:v>0</c:v>
                </c:pt>
                <c:pt idx="321490">
                  <c:v>0</c:v>
                </c:pt>
                <c:pt idx="321491">
                  <c:v>0</c:v>
                </c:pt>
                <c:pt idx="321492">
                  <c:v>0</c:v>
                </c:pt>
                <c:pt idx="321493">
                  <c:v>0</c:v>
                </c:pt>
                <c:pt idx="321494">
                  <c:v>0</c:v>
                </c:pt>
                <c:pt idx="321495">
                  <c:v>0</c:v>
                </c:pt>
                <c:pt idx="321496">
                  <c:v>0</c:v>
                </c:pt>
                <c:pt idx="321497">
                  <c:v>0</c:v>
                </c:pt>
                <c:pt idx="321498">
                  <c:v>0</c:v>
                </c:pt>
                <c:pt idx="321499">
                  <c:v>0</c:v>
                </c:pt>
                <c:pt idx="321500">
                  <c:v>0</c:v>
                </c:pt>
                <c:pt idx="321501">
                  <c:v>0</c:v>
                </c:pt>
                <c:pt idx="321502">
                  <c:v>0</c:v>
                </c:pt>
                <c:pt idx="321503">
                  <c:v>0</c:v>
                </c:pt>
                <c:pt idx="321504">
                  <c:v>0</c:v>
                </c:pt>
                <c:pt idx="321505">
                  <c:v>0</c:v>
                </c:pt>
                <c:pt idx="321506">
                  <c:v>0</c:v>
                </c:pt>
                <c:pt idx="321507">
                  <c:v>0</c:v>
                </c:pt>
                <c:pt idx="321508">
                  <c:v>0</c:v>
                </c:pt>
                <c:pt idx="321509">
                  <c:v>0</c:v>
                </c:pt>
                <c:pt idx="321510">
                  <c:v>0</c:v>
                </c:pt>
                <c:pt idx="321511">
                  <c:v>0</c:v>
                </c:pt>
                <c:pt idx="321512">
                  <c:v>0</c:v>
                </c:pt>
                <c:pt idx="321513">
                  <c:v>0</c:v>
                </c:pt>
                <c:pt idx="321514">
                  <c:v>0</c:v>
                </c:pt>
                <c:pt idx="321515">
                  <c:v>0</c:v>
                </c:pt>
                <c:pt idx="321516">
                  <c:v>0</c:v>
                </c:pt>
                <c:pt idx="321517">
                  <c:v>0</c:v>
                </c:pt>
                <c:pt idx="321518">
                  <c:v>0</c:v>
                </c:pt>
                <c:pt idx="321519">
                  <c:v>0</c:v>
                </c:pt>
                <c:pt idx="321520">
                  <c:v>0</c:v>
                </c:pt>
                <c:pt idx="321521">
                  <c:v>0</c:v>
                </c:pt>
                <c:pt idx="321522">
                  <c:v>0</c:v>
                </c:pt>
                <c:pt idx="321523">
                  <c:v>0</c:v>
                </c:pt>
                <c:pt idx="321524">
                  <c:v>0</c:v>
                </c:pt>
                <c:pt idx="321525">
                  <c:v>0</c:v>
                </c:pt>
                <c:pt idx="321526">
                  <c:v>0</c:v>
                </c:pt>
                <c:pt idx="321527">
                  <c:v>0</c:v>
                </c:pt>
                <c:pt idx="321528">
                  <c:v>0</c:v>
                </c:pt>
                <c:pt idx="321529">
                  <c:v>0</c:v>
                </c:pt>
                <c:pt idx="321530">
                  <c:v>0</c:v>
                </c:pt>
                <c:pt idx="321531">
                  <c:v>0</c:v>
                </c:pt>
                <c:pt idx="321532">
                  <c:v>0</c:v>
                </c:pt>
                <c:pt idx="321533">
                  <c:v>0</c:v>
                </c:pt>
                <c:pt idx="321534">
                  <c:v>0</c:v>
                </c:pt>
                <c:pt idx="321535">
                  <c:v>0</c:v>
                </c:pt>
                <c:pt idx="321536">
                  <c:v>0</c:v>
                </c:pt>
                <c:pt idx="321537">
                  <c:v>0</c:v>
                </c:pt>
                <c:pt idx="321538">
                  <c:v>0</c:v>
                </c:pt>
                <c:pt idx="321539">
                  <c:v>0</c:v>
                </c:pt>
                <c:pt idx="321540">
                  <c:v>0</c:v>
                </c:pt>
                <c:pt idx="321541">
                  <c:v>0</c:v>
                </c:pt>
                <c:pt idx="321542">
                  <c:v>0</c:v>
                </c:pt>
                <c:pt idx="321543">
                  <c:v>0</c:v>
                </c:pt>
                <c:pt idx="321544">
                  <c:v>0</c:v>
                </c:pt>
                <c:pt idx="321545">
                  <c:v>0</c:v>
                </c:pt>
                <c:pt idx="321546">
                  <c:v>0</c:v>
                </c:pt>
                <c:pt idx="321547">
                  <c:v>0</c:v>
                </c:pt>
                <c:pt idx="321548">
                  <c:v>0</c:v>
                </c:pt>
                <c:pt idx="321549">
                  <c:v>0</c:v>
                </c:pt>
                <c:pt idx="321550">
                  <c:v>0</c:v>
                </c:pt>
                <c:pt idx="321551">
                  <c:v>0</c:v>
                </c:pt>
                <c:pt idx="321552">
                  <c:v>0</c:v>
                </c:pt>
                <c:pt idx="321553">
                  <c:v>0</c:v>
                </c:pt>
                <c:pt idx="321554">
                  <c:v>0</c:v>
                </c:pt>
                <c:pt idx="321555">
                  <c:v>0</c:v>
                </c:pt>
                <c:pt idx="321556">
                  <c:v>0</c:v>
                </c:pt>
                <c:pt idx="321557">
                  <c:v>0</c:v>
                </c:pt>
                <c:pt idx="321558">
                  <c:v>0</c:v>
                </c:pt>
                <c:pt idx="321559">
                  <c:v>0</c:v>
                </c:pt>
                <c:pt idx="321560">
                  <c:v>0</c:v>
                </c:pt>
                <c:pt idx="321561">
                  <c:v>0</c:v>
                </c:pt>
                <c:pt idx="321562">
                  <c:v>0</c:v>
                </c:pt>
                <c:pt idx="321563">
                  <c:v>0</c:v>
                </c:pt>
                <c:pt idx="321564">
                  <c:v>0</c:v>
                </c:pt>
                <c:pt idx="321565">
                  <c:v>0</c:v>
                </c:pt>
                <c:pt idx="321566">
                  <c:v>0</c:v>
                </c:pt>
                <c:pt idx="321567">
                  <c:v>0</c:v>
                </c:pt>
                <c:pt idx="321568">
                  <c:v>0</c:v>
                </c:pt>
                <c:pt idx="321569">
                  <c:v>0</c:v>
                </c:pt>
                <c:pt idx="321570">
                  <c:v>0</c:v>
                </c:pt>
                <c:pt idx="321571">
                  <c:v>0</c:v>
                </c:pt>
                <c:pt idx="321572">
                  <c:v>0</c:v>
                </c:pt>
                <c:pt idx="321573">
                  <c:v>0</c:v>
                </c:pt>
                <c:pt idx="321574">
                  <c:v>0</c:v>
                </c:pt>
                <c:pt idx="321575">
                  <c:v>0</c:v>
                </c:pt>
                <c:pt idx="321576">
                  <c:v>0</c:v>
                </c:pt>
                <c:pt idx="321577">
                  <c:v>0</c:v>
                </c:pt>
                <c:pt idx="321578">
                  <c:v>0</c:v>
                </c:pt>
                <c:pt idx="321579">
                  <c:v>0</c:v>
                </c:pt>
                <c:pt idx="321580">
                  <c:v>0</c:v>
                </c:pt>
                <c:pt idx="321581">
                  <c:v>0</c:v>
                </c:pt>
                <c:pt idx="321582">
                  <c:v>0</c:v>
                </c:pt>
                <c:pt idx="321583">
                  <c:v>0</c:v>
                </c:pt>
                <c:pt idx="321584">
                  <c:v>0</c:v>
                </c:pt>
                <c:pt idx="321585">
                  <c:v>0</c:v>
                </c:pt>
                <c:pt idx="321586">
                  <c:v>0</c:v>
                </c:pt>
                <c:pt idx="321587">
                  <c:v>0</c:v>
                </c:pt>
                <c:pt idx="321588">
                  <c:v>0</c:v>
                </c:pt>
                <c:pt idx="321589">
                  <c:v>0</c:v>
                </c:pt>
                <c:pt idx="321590">
                  <c:v>0</c:v>
                </c:pt>
                <c:pt idx="321591">
                  <c:v>0</c:v>
                </c:pt>
                <c:pt idx="321592">
                  <c:v>0</c:v>
                </c:pt>
                <c:pt idx="321593">
                  <c:v>0</c:v>
                </c:pt>
                <c:pt idx="321594">
                  <c:v>0</c:v>
                </c:pt>
                <c:pt idx="321595">
                  <c:v>0</c:v>
                </c:pt>
                <c:pt idx="321596">
                  <c:v>0</c:v>
                </c:pt>
                <c:pt idx="321597">
                  <c:v>0</c:v>
                </c:pt>
                <c:pt idx="321598">
                  <c:v>0</c:v>
                </c:pt>
                <c:pt idx="321599">
                  <c:v>0</c:v>
                </c:pt>
                <c:pt idx="321600">
                  <c:v>0</c:v>
                </c:pt>
                <c:pt idx="321601">
                  <c:v>0</c:v>
                </c:pt>
                <c:pt idx="321602">
                  <c:v>0</c:v>
                </c:pt>
                <c:pt idx="321603">
                  <c:v>0</c:v>
                </c:pt>
                <c:pt idx="321604">
                  <c:v>0</c:v>
                </c:pt>
                <c:pt idx="321605">
                  <c:v>0</c:v>
                </c:pt>
                <c:pt idx="321606">
                  <c:v>0</c:v>
                </c:pt>
                <c:pt idx="321607">
                  <c:v>0</c:v>
                </c:pt>
                <c:pt idx="321608">
                  <c:v>0</c:v>
                </c:pt>
                <c:pt idx="321609">
                  <c:v>0</c:v>
                </c:pt>
                <c:pt idx="321610">
                  <c:v>0</c:v>
                </c:pt>
                <c:pt idx="321611">
                  <c:v>0</c:v>
                </c:pt>
                <c:pt idx="321612">
                  <c:v>0</c:v>
                </c:pt>
                <c:pt idx="321613">
                  <c:v>0</c:v>
                </c:pt>
                <c:pt idx="321614">
                  <c:v>0</c:v>
                </c:pt>
                <c:pt idx="321615">
                  <c:v>0</c:v>
                </c:pt>
                <c:pt idx="321616">
                  <c:v>0</c:v>
                </c:pt>
                <c:pt idx="321617">
                  <c:v>0</c:v>
                </c:pt>
                <c:pt idx="321618">
                  <c:v>0</c:v>
                </c:pt>
                <c:pt idx="321619">
                  <c:v>0</c:v>
                </c:pt>
                <c:pt idx="321620">
                  <c:v>0</c:v>
                </c:pt>
                <c:pt idx="321621">
                  <c:v>0</c:v>
                </c:pt>
                <c:pt idx="321622">
                  <c:v>0</c:v>
                </c:pt>
                <c:pt idx="321623">
                  <c:v>0</c:v>
                </c:pt>
                <c:pt idx="321624">
                  <c:v>0</c:v>
                </c:pt>
                <c:pt idx="321625">
                  <c:v>0</c:v>
                </c:pt>
                <c:pt idx="321626">
                  <c:v>0</c:v>
                </c:pt>
                <c:pt idx="321627">
                  <c:v>0</c:v>
                </c:pt>
                <c:pt idx="321628">
                  <c:v>0</c:v>
                </c:pt>
                <c:pt idx="321629">
                  <c:v>0</c:v>
                </c:pt>
                <c:pt idx="321630">
                  <c:v>0</c:v>
                </c:pt>
                <c:pt idx="321631">
                  <c:v>0</c:v>
                </c:pt>
                <c:pt idx="321632">
                  <c:v>0</c:v>
                </c:pt>
                <c:pt idx="321633">
                  <c:v>0</c:v>
                </c:pt>
                <c:pt idx="321634">
                  <c:v>0</c:v>
                </c:pt>
                <c:pt idx="321635">
                  <c:v>0</c:v>
                </c:pt>
                <c:pt idx="321636">
                  <c:v>0</c:v>
                </c:pt>
                <c:pt idx="321637">
                  <c:v>0</c:v>
                </c:pt>
                <c:pt idx="321638">
                  <c:v>0</c:v>
                </c:pt>
                <c:pt idx="321639">
                  <c:v>0</c:v>
                </c:pt>
                <c:pt idx="321640">
                  <c:v>0</c:v>
                </c:pt>
                <c:pt idx="321641">
                  <c:v>0</c:v>
                </c:pt>
                <c:pt idx="321642">
                  <c:v>0</c:v>
                </c:pt>
                <c:pt idx="321643">
                  <c:v>0</c:v>
                </c:pt>
                <c:pt idx="321644">
                  <c:v>0</c:v>
                </c:pt>
                <c:pt idx="321645">
                  <c:v>0</c:v>
                </c:pt>
                <c:pt idx="321646">
                  <c:v>0</c:v>
                </c:pt>
                <c:pt idx="321647">
                  <c:v>0</c:v>
                </c:pt>
                <c:pt idx="321648">
                  <c:v>0</c:v>
                </c:pt>
                <c:pt idx="321649">
                  <c:v>0</c:v>
                </c:pt>
                <c:pt idx="321650">
                  <c:v>0</c:v>
                </c:pt>
                <c:pt idx="321651">
                  <c:v>0</c:v>
                </c:pt>
                <c:pt idx="321652">
                  <c:v>0</c:v>
                </c:pt>
                <c:pt idx="321653">
                  <c:v>0</c:v>
                </c:pt>
                <c:pt idx="321654">
                  <c:v>0</c:v>
                </c:pt>
                <c:pt idx="321655">
                  <c:v>0</c:v>
                </c:pt>
                <c:pt idx="321656">
                  <c:v>0</c:v>
                </c:pt>
                <c:pt idx="321657">
                  <c:v>0</c:v>
                </c:pt>
                <c:pt idx="321658">
                  <c:v>0</c:v>
                </c:pt>
                <c:pt idx="321659">
                  <c:v>0</c:v>
                </c:pt>
                <c:pt idx="321660">
                  <c:v>0</c:v>
                </c:pt>
                <c:pt idx="321661">
                  <c:v>0</c:v>
                </c:pt>
                <c:pt idx="321662">
                  <c:v>0</c:v>
                </c:pt>
                <c:pt idx="321663">
                  <c:v>0</c:v>
                </c:pt>
                <c:pt idx="321664">
                  <c:v>0</c:v>
                </c:pt>
                <c:pt idx="321665">
                  <c:v>0</c:v>
                </c:pt>
                <c:pt idx="321666">
                  <c:v>0</c:v>
                </c:pt>
                <c:pt idx="321667">
                  <c:v>0</c:v>
                </c:pt>
                <c:pt idx="321668">
                  <c:v>0</c:v>
                </c:pt>
                <c:pt idx="321669">
                  <c:v>0</c:v>
                </c:pt>
                <c:pt idx="321670">
                  <c:v>0</c:v>
                </c:pt>
                <c:pt idx="321671">
                  <c:v>0</c:v>
                </c:pt>
                <c:pt idx="321672">
                  <c:v>0</c:v>
                </c:pt>
                <c:pt idx="321673">
                  <c:v>0</c:v>
                </c:pt>
                <c:pt idx="321674">
                  <c:v>0</c:v>
                </c:pt>
                <c:pt idx="321675">
                  <c:v>0</c:v>
                </c:pt>
                <c:pt idx="321676">
                  <c:v>0</c:v>
                </c:pt>
                <c:pt idx="321677">
                  <c:v>0</c:v>
                </c:pt>
                <c:pt idx="321678">
                  <c:v>0</c:v>
                </c:pt>
                <c:pt idx="321679">
                  <c:v>0</c:v>
                </c:pt>
                <c:pt idx="321680">
                  <c:v>0</c:v>
                </c:pt>
                <c:pt idx="321681">
                  <c:v>0</c:v>
                </c:pt>
                <c:pt idx="321682">
                  <c:v>0</c:v>
                </c:pt>
                <c:pt idx="321683">
                  <c:v>0</c:v>
                </c:pt>
                <c:pt idx="321684">
                  <c:v>0</c:v>
                </c:pt>
                <c:pt idx="321685">
                  <c:v>0</c:v>
                </c:pt>
                <c:pt idx="321686">
                  <c:v>0</c:v>
                </c:pt>
                <c:pt idx="321687">
                  <c:v>0</c:v>
                </c:pt>
                <c:pt idx="321688">
                  <c:v>0</c:v>
                </c:pt>
                <c:pt idx="321689">
                  <c:v>0</c:v>
                </c:pt>
                <c:pt idx="321690">
                  <c:v>0</c:v>
                </c:pt>
                <c:pt idx="321691">
                  <c:v>0</c:v>
                </c:pt>
                <c:pt idx="321692">
                  <c:v>0</c:v>
                </c:pt>
                <c:pt idx="321693">
                  <c:v>0</c:v>
                </c:pt>
                <c:pt idx="321694">
                  <c:v>0</c:v>
                </c:pt>
                <c:pt idx="321695">
                  <c:v>0</c:v>
                </c:pt>
                <c:pt idx="321696">
                  <c:v>0</c:v>
                </c:pt>
                <c:pt idx="321697">
                  <c:v>0</c:v>
                </c:pt>
                <c:pt idx="321698">
                  <c:v>0</c:v>
                </c:pt>
                <c:pt idx="321699">
                  <c:v>0</c:v>
                </c:pt>
                <c:pt idx="321700">
                  <c:v>0</c:v>
                </c:pt>
                <c:pt idx="321701">
                  <c:v>0</c:v>
                </c:pt>
                <c:pt idx="321702">
                  <c:v>0</c:v>
                </c:pt>
                <c:pt idx="321703">
                  <c:v>0</c:v>
                </c:pt>
                <c:pt idx="321704">
                  <c:v>0</c:v>
                </c:pt>
                <c:pt idx="321705">
                  <c:v>0</c:v>
                </c:pt>
                <c:pt idx="321706">
                  <c:v>0</c:v>
                </c:pt>
                <c:pt idx="321707">
                  <c:v>0</c:v>
                </c:pt>
                <c:pt idx="321708">
                  <c:v>0</c:v>
                </c:pt>
                <c:pt idx="321709">
                  <c:v>0</c:v>
                </c:pt>
                <c:pt idx="321710">
                  <c:v>0</c:v>
                </c:pt>
                <c:pt idx="321711">
                  <c:v>0</c:v>
                </c:pt>
                <c:pt idx="321712">
                  <c:v>0</c:v>
                </c:pt>
                <c:pt idx="321713">
                  <c:v>0</c:v>
                </c:pt>
                <c:pt idx="321714">
                  <c:v>0</c:v>
                </c:pt>
                <c:pt idx="321715">
                  <c:v>0</c:v>
                </c:pt>
                <c:pt idx="321716">
                  <c:v>0</c:v>
                </c:pt>
                <c:pt idx="321717">
                  <c:v>0</c:v>
                </c:pt>
                <c:pt idx="321718">
                  <c:v>0</c:v>
                </c:pt>
                <c:pt idx="321719">
                  <c:v>0</c:v>
                </c:pt>
                <c:pt idx="321720">
                  <c:v>0</c:v>
                </c:pt>
                <c:pt idx="321721">
                  <c:v>0</c:v>
                </c:pt>
                <c:pt idx="321722">
                  <c:v>0</c:v>
                </c:pt>
                <c:pt idx="321723">
                  <c:v>0</c:v>
                </c:pt>
                <c:pt idx="321724">
                  <c:v>0</c:v>
                </c:pt>
                <c:pt idx="321725">
                  <c:v>0</c:v>
                </c:pt>
                <c:pt idx="321726">
                  <c:v>0</c:v>
                </c:pt>
                <c:pt idx="321727">
                  <c:v>0</c:v>
                </c:pt>
                <c:pt idx="321728">
                  <c:v>0</c:v>
                </c:pt>
                <c:pt idx="321729">
                  <c:v>0</c:v>
                </c:pt>
                <c:pt idx="321730">
                  <c:v>0</c:v>
                </c:pt>
                <c:pt idx="321731">
                  <c:v>0</c:v>
                </c:pt>
                <c:pt idx="321732">
                  <c:v>0</c:v>
                </c:pt>
                <c:pt idx="321733">
                  <c:v>0</c:v>
                </c:pt>
                <c:pt idx="321734">
                  <c:v>0</c:v>
                </c:pt>
                <c:pt idx="321735">
                  <c:v>0</c:v>
                </c:pt>
                <c:pt idx="321736">
                  <c:v>0</c:v>
                </c:pt>
                <c:pt idx="321737">
                  <c:v>0</c:v>
                </c:pt>
                <c:pt idx="321738">
                  <c:v>0</c:v>
                </c:pt>
                <c:pt idx="321739">
                  <c:v>0</c:v>
                </c:pt>
                <c:pt idx="321740">
                  <c:v>0</c:v>
                </c:pt>
                <c:pt idx="321741">
                  <c:v>0</c:v>
                </c:pt>
                <c:pt idx="321742">
                  <c:v>0</c:v>
                </c:pt>
                <c:pt idx="321743">
                  <c:v>0</c:v>
                </c:pt>
                <c:pt idx="321744">
                  <c:v>0</c:v>
                </c:pt>
                <c:pt idx="321745">
                  <c:v>0</c:v>
                </c:pt>
                <c:pt idx="321746">
                  <c:v>0</c:v>
                </c:pt>
                <c:pt idx="321747">
                  <c:v>0</c:v>
                </c:pt>
                <c:pt idx="321748">
                  <c:v>0</c:v>
                </c:pt>
                <c:pt idx="321749">
                  <c:v>0</c:v>
                </c:pt>
                <c:pt idx="321750">
                  <c:v>0</c:v>
                </c:pt>
                <c:pt idx="321751">
                  <c:v>0</c:v>
                </c:pt>
                <c:pt idx="321752">
                  <c:v>0</c:v>
                </c:pt>
                <c:pt idx="321753">
                  <c:v>0</c:v>
                </c:pt>
                <c:pt idx="321754">
                  <c:v>0</c:v>
                </c:pt>
                <c:pt idx="321755">
                  <c:v>0</c:v>
                </c:pt>
                <c:pt idx="321756">
                  <c:v>0</c:v>
                </c:pt>
                <c:pt idx="321757">
                  <c:v>0</c:v>
                </c:pt>
                <c:pt idx="321758">
                  <c:v>0</c:v>
                </c:pt>
                <c:pt idx="321759">
                  <c:v>0</c:v>
                </c:pt>
                <c:pt idx="321760">
                  <c:v>0</c:v>
                </c:pt>
                <c:pt idx="321761">
                  <c:v>0</c:v>
                </c:pt>
                <c:pt idx="321762">
                  <c:v>0</c:v>
                </c:pt>
                <c:pt idx="321763">
                  <c:v>0</c:v>
                </c:pt>
                <c:pt idx="321764">
                  <c:v>0</c:v>
                </c:pt>
                <c:pt idx="321765">
                  <c:v>0</c:v>
                </c:pt>
                <c:pt idx="321766">
                  <c:v>0</c:v>
                </c:pt>
                <c:pt idx="321767">
                  <c:v>0</c:v>
                </c:pt>
                <c:pt idx="321768">
                  <c:v>0</c:v>
                </c:pt>
                <c:pt idx="321769">
                  <c:v>0</c:v>
                </c:pt>
                <c:pt idx="321770">
                  <c:v>0</c:v>
                </c:pt>
                <c:pt idx="321771">
                  <c:v>0</c:v>
                </c:pt>
                <c:pt idx="321772">
                  <c:v>0</c:v>
                </c:pt>
                <c:pt idx="321773">
                  <c:v>0</c:v>
                </c:pt>
                <c:pt idx="321774">
                  <c:v>0</c:v>
                </c:pt>
                <c:pt idx="321775">
                  <c:v>0</c:v>
                </c:pt>
                <c:pt idx="321776">
                  <c:v>0</c:v>
                </c:pt>
                <c:pt idx="321777">
                  <c:v>0</c:v>
                </c:pt>
                <c:pt idx="321778">
                  <c:v>0</c:v>
                </c:pt>
                <c:pt idx="321779">
                  <c:v>0</c:v>
                </c:pt>
                <c:pt idx="321780">
                  <c:v>0</c:v>
                </c:pt>
                <c:pt idx="321781">
                  <c:v>0</c:v>
                </c:pt>
                <c:pt idx="321782">
                  <c:v>0</c:v>
                </c:pt>
                <c:pt idx="321783">
                  <c:v>0</c:v>
                </c:pt>
                <c:pt idx="321784">
                  <c:v>0</c:v>
                </c:pt>
                <c:pt idx="321785">
                  <c:v>0</c:v>
                </c:pt>
                <c:pt idx="321786">
                  <c:v>0</c:v>
                </c:pt>
                <c:pt idx="321787">
                  <c:v>0</c:v>
                </c:pt>
                <c:pt idx="321788">
                  <c:v>0</c:v>
                </c:pt>
                <c:pt idx="321789">
                  <c:v>0</c:v>
                </c:pt>
                <c:pt idx="321790">
                  <c:v>0</c:v>
                </c:pt>
                <c:pt idx="321791">
                  <c:v>0</c:v>
                </c:pt>
                <c:pt idx="321792">
                  <c:v>0</c:v>
                </c:pt>
                <c:pt idx="321793">
                  <c:v>0</c:v>
                </c:pt>
                <c:pt idx="321794">
                  <c:v>0</c:v>
                </c:pt>
                <c:pt idx="321795">
                  <c:v>0</c:v>
                </c:pt>
                <c:pt idx="321796">
                  <c:v>0</c:v>
                </c:pt>
                <c:pt idx="321797">
                  <c:v>0</c:v>
                </c:pt>
                <c:pt idx="321798">
                  <c:v>0</c:v>
                </c:pt>
                <c:pt idx="321799">
                  <c:v>0</c:v>
                </c:pt>
                <c:pt idx="321800">
                  <c:v>0</c:v>
                </c:pt>
                <c:pt idx="321801">
                  <c:v>0</c:v>
                </c:pt>
                <c:pt idx="321802">
                  <c:v>0</c:v>
                </c:pt>
                <c:pt idx="321803">
                  <c:v>0</c:v>
                </c:pt>
                <c:pt idx="321804">
                  <c:v>0</c:v>
                </c:pt>
                <c:pt idx="321805">
                  <c:v>0</c:v>
                </c:pt>
                <c:pt idx="321806">
                  <c:v>0</c:v>
                </c:pt>
                <c:pt idx="321807">
                  <c:v>0</c:v>
                </c:pt>
                <c:pt idx="321808">
                  <c:v>0</c:v>
                </c:pt>
                <c:pt idx="321809">
                  <c:v>0</c:v>
                </c:pt>
                <c:pt idx="321810">
                  <c:v>0</c:v>
                </c:pt>
                <c:pt idx="321811">
                  <c:v>0</c:v>
                </c:pt>
                <c:pt idx="321812">
                  <c:v>0</c:v>
                </c:pt>
                <c:pt idx="321813">
                  <c:v>0</c:v>
                </c:pt>
                <c:pt idx="321814">
                  <c:v>0</c:v>
                </c:pt>
                <c:pt idx="321815">
                  <c:v>0</c:v>
                </c:pt>
                <c:pt idx="321816">
                  <c:v>0</c:v>
                </c:pt>
                <c:pt idx="321817">
                  <c:v>0</c:v>
                </c:pt>
                <c:pt idx="321818">
                  <c:v>0</c:v>
                </c:pt>
                <c:pt idx="321819">
                  <c:v>0</c:v>
                </c:pt>
                <c:pt idx="321820">
                  <c:v>0</c:v>
                </c:pt>
                <c:pt idx="321821">
                  <c:v>0</c:v>
                </c:pt>
                <c:pt idx="321822">
                  <c:v>0</c:v>
                </c:pt>
                <c:pt idx="321823">
                  <c:v>0</c:v>
                </c:pt>
                <c:pt idx="321824">
                  <c:v>0</c:v>
                </c:pt>
                <c:pt idx="321825">
                  <c:v>0</c:v>
                </c:pt>
                <c:pt idx="321826">
                  <c:v>0</c:v>
                </c:pt>
                <c:pt idx="321827">
                  <c:v>0</c:v>
                </c:pt>
                <c:pt idx="321828">
                  <c:v>0</c:v>
                </c:pt>
                <c:pt idx="321829">
                  <c:v>0</c:v>
                </c:pt>
                <c:pt idx="321830">
                  <c:v>0</c:v>
                </c:pt>
                <c:pt idx="321831">
                  <c:v>0</c:v>
                </c:pt>
                <c:pt idx="321832">
                  <c:v>0</c:v>
                </c:pt>
                <c:pt idx="321833">
                  <c:v>0</c:v>
                </c:pt>
                <c:pt idx="321834">
                  <c:v>0</c:v>
                </c:pt>
                <c:pt idx="321835">
                  <c:v>0</c:v>
                </c:pt>
                <c:pt idx="321836">
                  <c:v>0</c:v>
                </c:pt>
                <c:pt idx="321837">
                  <c:v>0</c:v>
                </c:pt>
                <c:pt idx="321838">
                  <c:v>0</c:v>
                </c:pt>
                <c:pt idx="321839">
                  <c:v>0</c:v>
                </c:pt>
                <c:pt idx="321840">
                  <c:v>0</c:v>
                </c:pt>
                <c:pt idx="321841">
                  <c:v>0</c:v>
                </c:pt>
                <c:pt idx="321842">
                  <c:v>0</c:v>
                </c:pt>
                <c:pt idx="321843">
                  <c:v>0</c:v>
                </c:pt>
                <c:pt idx="321844">
                  <c:v>0</c:v>
                </c:pt>
                <c:pt idx="321845">
                  <c:v>0</c:v>
                </c:pt>
                <c:pt idx="321846">
                  <c:v>0</c:v>
                </c:pt>
                <c:pt idx="321847">
                  <c:v>0</c:v>
                </c:pt>
                <c:pt idx="321848">
                  <c:v>0</c:v>
                </c:pt>
                <c:pt idx="321849">
                  <c:v>0</c:v>
                </c:pt>
                <c:pt idx="321850">
                  <c:v>0</c:v>
                </c:pt>
                <c:pt idx="321851">
                  <c:v>0</c:v>
                </c:pt>
                <c:pt idx="321852">
                  <c:v>0</c:v>
                </c:pt>
                <c:pt idx="321853">
                  <c:v>0</c:v>
                </c:pt>
                <c:pt idx="321854">
                  <c:v>0</c:v>
                </c:pt>
                <c:pt idx="321855">
                  <c:v>0</c:v>
                </c:pt>
                <c:pt idx="321856">
                  <c:v>0</c:v>
                </c:pt>
                <c:pt idx="321857">
                  <c:v>0</c:v>
                </c:pt>
                <c:pt idx="321858">
                  <c:v>0</c:v>
                </c:pt>
                <c:pt idx="321859">
                  <c:v>0</c:v>
                </c:pt>
                <c:pt idx="321860">
                  <c:v>0</c:v>
                </c:pt>
                <c:pt idx="321861">
                  <c:v>0</c:v>
                </c:pt>
                <c:pt idx="321862">
                  <c:v>0</c:v>
                </c:pt>
                <c:pt idx="321863">
                  <c:v>0</c:v>
                </c:pt>
                <c:pt idx="321864">
                  <c:v>0</c:v>
                </c:pt>
                <c:pt idx="321865">
                  <c:v>0</c:v>
                </c:pt>
                <c:pt idx="321866">
                  <c:v>0</c:v>
                </c:pt>
                <c:pt idx="321867">
                  <c:v>0</c:v>
                </c:pt>
                <c:pt idx="321868">
                  <c:v>0</c:v>
                </c:pt>
                <c:pt idx="321869">
                  <c:v>0</c:v>
                </c:pt>
                <c:pt idx="321870">
                  <c:v>0</c:v>
                </c:pt>
                <c:pt idx="321871">
                  <c:v>0</c:v>
                </c:pt>
                <c:pt idx="321872">
                  <c:v>0</c:v>
                </c:pt>
                <c:pt idx="321873">
                  <c:v>0</c:v>
                </c:pt>
                <c:pt idx="321874">
                  <c:v>0</c:v>
                </c:pt>
                <c:pt idx="321875">
                  <c:v>0</c:v>
                </c:pt>
                <c:pt idx="321876">
                  <c:v>0</c:v>
                </c:pt>
                <c:pt idx="321877">
                  <c:v>0</c:v>
                </c:pt>
                <c:pt idx="321878">
                  <c:v>0</c:v>
                </c:pt>
                <c:pt idx="321879">
                  <c:v>0</c:v>
                </c:pt>
                <c:pt idx="321880">
                  <c:v>0</c:v>
                </c:pt>
                <c:pt idx="321881">
                  <c:v>0</c:v>
                </c:pt>
                <c:pt idx="321882">
                  <c:v>0</c:v>
                </c:pt>
                <c:pt idx="321883">
                  <c:v>0</c:v>
                </c:pt>
                <c:pt idx="321884">
                  <c:v>0</c:v>
                </c:pt>
                <c:pt idx="321885">
                  <c:v>0</c:v>
                </c:pt>
                <c:pt idx="321886">
                  <c:v>0</c:v>
                </c:pt>
                <c:pt idx="321887">
                  <c:v>0</c:v>
                </c:pt>
                <c:pt idx="321888">
                  <c:v>0</c:v>
                </c:pt>
                <c:pt idx="321889">
                  <c:v>0</c:v>
                </c:pt>
                <c:pt idx="321890">
                  <c:v>0</c:v>
                </c:pt>
                <c:pt idx="321891">
                  <c:v>0</c:v>
                </c:pt>
                <c:pt idx="321892">
                  <c:v>0</c:v>
                </c:pt>
                <c:pt idx="321893">
                  <c:v>0</c:v>
                </c:pt>
                <c:pt idx="321894">
                  <c:v>0</c:v>
                </c:pt>
                <c:pt idx="321895">
                  <c:v>0</c:v>
                </c:pt>
                <c:pt idx="321896">
                  <c:v>0</c:v>
                </c:pt>
                <c:pt idx="321897">
                  <c:v>0</c:v>
                </c:pt>
                <c:pt idx="321898">
                  <c:v>0</c:v>
                </c:pt>
                <c:pt idx="321899">
                  <c:v>0</c:v>
                </c:pt>
                <c:pt idx="321900">
                  <c:v>0</c:v>
                </c:pt>
                <c:pt idx="321901">
                  <c:v>0</c:v>
                </c:pt>
                <c:pt idx="321902">
                  <c:v>0</c:v>
                </c:pt>
                <c:pt idx="321903">
                  <c:v>0</c:v>
                </c:pt>
                <c:pt idx="321904">
                  <c:v>0</c:v>
                </c:pt>
                <c:pt idx="321905">
                  <c:v>0</c:v>
                </c:pt>
                <c:pt idx="321906">
                  <c:v>0</c:v>
                </c:pt>
                <c:pt idx="321907">
                  <c:v>0</c:v>
                </c:pt>
                <c:pt idx="321908">
                  <c:v>0</c:v>
                </c:pt>
                <c:pt idx="321909">
                  <c:v>0</c:v>
                </c:pt>
                <c:pt idx="321910">
                  <c:v>0</c:v>
                </c:pt>
                <c:pt idx="321911">
                  <c:v>0</c:v>
                </c:pt>
                <c:pt idx="321912">
                  <c:v>0</c:v>
                </c:pt>
                <c:pt idx="321913">
                  <c:v>0</c:v>
                </c:pt>
                <c:pt idx="321914">
                  <c:v>0</c:v>
                </c:pt>
                <c:pt idx="321915">
                  <c:v>0</c:v>
                </c:pt>
                <c:pt idx="321916">
                  <c:v>0</c:v>
                </c:pt>
                <c:pt idx="321917">
                  <c:v>0</c:v>
                </c:pt>
                <c:pt idx="321918">
                  <c:v>0</c:v>
                </c:pt>
                <c:pt idx="321919">
                  <c:v>0</c:v>
                </c:pt>
                <c:pt idx="321920">
                  <c:v>0</c:v>
                </c:pt>
                <c:pt idx="321921">
                  <c:v>0</c:v>
                </c:pt>
                <c:pt idx="321922">
                  <c:v>0</c:v>
                </c:pt>
                <c:pt idx="321923">
                  <c:v>0</c:v>
                </c:pt>
                <c:pt idx="321924">
                  <c:v>0</c:v>
                </c:pt>
                <c:pt idx="321925">
                  <c:v>0</c:v>
                </c:pt>
                <c:pt idx="321926">
                  <c:v>0</c:v>
                </c:pt>
                <c:pt idx="321927">
                  <c:v>0</c:v>
                </c:pt>
                <c:pt idx="321928">
                  <c:v>0</c:v>
                </c:pt>
                <c:pt idx="321929">
                  <c:v>0</c:v>
                </c:pt>
                <c:pt idx="321930">
                  <c:v>0</c:v>
                </c:pt>
                <c:pt idx="321931">
                  <c:v>0</c:v>
                </c:pt>
                <c:pt idx="321932">
                  <c:v>0</c:v>
                </c:pt>
                <c:pt idx="321933">
                  <c:v>0</c:v>
                </c:pt>
                <c:pt idx="321934">
                  <c:v>0</c:v>
                </c:pt>
                <c:pt idx="321935">
                  <c:v>0</c:v>
                </c:pt>
                <c:pt idx="321936">
                  <c:v>0</c:v>
                </c:pt>
                <c:pt idx="321937">
                  <c:v>0</c:v>
                </c:pt>
                <c:pt idx="321938">
                  <c:v>0</c:v>
                </c:pt>
                <c:pt idx="321939">
                  <c:v>0</c:v>
                </c:pt>
                <c:pt idx="321940">
                  <c:v>0</c:v>
                </c:pt>
                <c:pt idx="321941">
                  <c:v>0</c:v>
                </c:pt>
                <c:pt idx="321942">
                  <c:v>0</c:v>
                </c:pt>
                <c:pt idx="321943">
                  <c:v>0</c:v>
                </c:pt>
                <c:pt idx="321944">
                  <c:v>0</c:v>
                </c:pt>
                <c:pt idx="321945">
                  <c:v>0</c:v>
                </c:pt>
                <c:pt idx="321946">
                  <c:v>0</c:v>
                </c:pt>
                <c:pt idx="321947">
                  <c:v>0</c:v>
                </c:pt>
                <c:pt idx="321948">
                  <c:v>0</c:v>
                </c:pt>
                <c:pt idx="321949">
                  <c:v>0</c:v>
                </c:pt>
                <c:pt idx="321950">
                  <c:v>0</c:v>
                </c:pt>
                <c:pt idx="321951">
                  <c:v>0</c:v>
                </c:pt>
                <c:pt idx="321952">
                  <c:v>0</c:v>
                </c:pt>
                <c:pt idx="321953">
                  <c:v>0</c:v>
                </c:pt>
                <c:pt idx="321954">
                  <c:v>0</c:v>
                </c:pt>
                <c:pt idx="321955">
                  <c:v>0</c:v>
                </c:pt>
                <c:pt idx="321956">
                  <c:v>0</c:v>
                </c:pt>
                <c:pt idx="321957">
                  <c:v>0</c:v>
                </c:pt>
                <c:pt idx="321958">
                  <c:v>0</c:v>
                </c:pt>
                <c:pt idx="321959">
                  <c:v>0</c:v>
                </c:pt>
                <c:pt idx="321960">
                  <c:v>0</c:v>
                </c:pt>
                <c:pt idx="321961">
                  <c:v>0</c:v>
                </c:pt>
                <c:pt idx="321962">
                  <c:v>0</c:v>
                </c:pt>
                <c:pt idx="321963">
                  <c:v>0</c:v>
                </c:pt>
                <c:pt idx="321964">
                  <c:v>0</c:v>
                </c:pt>
                <c:pt idx="321965">
                  <c:v>0</c:v>
                </c:pt>
                <c:pt idx="321966">
                  <c:v>0</c:v>
                </c:pt>
                <c:pt idx="321967">
                  <c:v>0</c:v>
                </c:pt>
                <c:pt idx="321968">
                  <c:v>0</c:v>
                </c:pt>
                <c:pt idx="321969">
                  <c:v>0</c:v>
                </c:pt>
                <c:pt idx="321970">
                  <c:v>0</c:v>
                </c:pt>
                <c:pt idx="321971">
                  <c:v>0</c:v>
                </c:pt>
                <c:pt idx="321972">
                  <c:v>0</c:v>
                </c:pt>
                <c:pt idx="321973">
                  <c:v>0</c:v>
                </c:pt>
                <c:pt idx="321974">
                  <c:v>0</c:v>
                </c:pt>
                <c:pt idx="321975">
                  <c:v>0</c:v>
                </c:pt>
                <c:pt idx="321976">
                  <c:v>0</c:v>
                </c:pt>
                <c:pt idx="321977">
                  <c:v>0</c:v>
                </c:pt>
                <c:pt idx="321978">
                  <c:v>0</c:v>
                </c:pt>
                <c:pt idx="321979">
                  <c:v>0</c:v>
                </c:pt>
                <c:pt idx="321980">
                  <c:v>0</c:v>
                </c:pt>
                <c:pt idx="321981">
                  <c:v>0</c:v>
                </c:pt>
                <c:pt idx="321982">
                  <c:v>0</c:v>
                </c:pt>
                <c:pt idx="321983">
                  <c:v>0</c:v>
                </c:pt>
                <c:pt idx="321984">
                  <c:v>0</c:v>
                </c:pt>
                <c:pt idx="321985">
                  <c:v>0</c:v>
                </c:pt>
                <c:pt idx="321986">
                  <c:v>0</c:v>
                </c:pt>
                <c:pt idx="321987">
                  <c:v>0</c:v>
                </c:pt>
                <c:pt idx="321988">
                  <c:v>0</c:v>
                </c:pt>
                <c:pt idx="321989">
                  <c:v>0</c:v>
                </c:pt>
                <c:pt idx="321990">
                  <c:v>0</c:v>
                </c:pt>
                <c:pt idx="321991">
                  <c:v>0</c:v>
                </c:pt>
                <c:pt idx="321992">
                  <c:v>0</c:v>
                </c:pt>
                <c:pt idx="321993">
                  <c:v>0</c:v>
                </c:pt>
                <c:pt idx="321994">
                  <c:v>0</c:v>
                </c:pt>
                <c:pt idx="321995">
                  <c:v>0</c:v>
                </c:pt>
                <c:pt idx="321996">
                  <c:v>0</c:v>
                </c:pt>
                <c:pt idx="321997">
                  <c:v>0</c:v>
                </c:pt>
                <c:pt idx="321998">
                  <c:v>0</c:v>
                </c:pt>
                <c:pt idx="321999">
                  <c:v>0</c:v>
                </c:pt>
                <c:pt idx="322000">
                  <c:v>0</c:v>
                </c:pt>
                <c:pt idx="322001">
                  <c:v>0</c:v>
                </c:pt>
                <c:pt idx="322002">
                  <c:v>0</c:v>
                </c:pt>
                <c:pt idx="322003">
                  <c:v>0</c:v>
                </c:pt>
                <c:pt idx="322004">
                  <c:v>0</c:v>
                </c:pt>
                <c:pt idx="322005">
                  <c:v>0</c:v>
                </c:pt>
                <c:pt idx="322006">
                  <c:v>0</c:v>
                </c:pt>
                <c:pt idx="322007">
                  <c:v>0</c:v>
                </c:pt>
                <c:pt idx="322008">
                  <c:v>0</c:v>
                </c:pt>
                <c:pt idx="322009">
                  <c:v>0</c:v>
                </c:pt>
                <c:pt idx="322010">
                  <c:v>0</c:v>
                </c:pt>
                <c:pt idx="322011">
                  <c:v>0</c:v>
                </c:pt>
                <c:pt idx="322012">
                  <c:v>0</c:v>
                </c:pt>
                <c:pt idx="322013">
                  <c:v>0</c:v>
                </c:pt>
                <c:pt idx="322014">
                  <c:v>0</c:v>
                </c:pt>
                <c:pt idx="322015">
                  <c:v>0</c:v>
                </c:pt>
                <c:pt idx="322016">
                  <c:v>0</c:v>
                </c:pt>
                <c:pt idx="322017">
                  <c:v>0</c:v>
                </c:pt>
                <c:pt idx="322018">
                  <c:v>0</c:v>
                </c:pt>
                <c:pt idx="322019">
                  <c:v>0</c:v>
                </c:pt>
                <c:pt idx="322020">
                  <c:v>0</c:v>
                </c:pt>
                <c:pt idx="322021">
                  <c:v>0</c:v>
                </c:pt>
                <c:pt idx="322022">
                  <c:v>0</c:v>
                </c:pt>
                <c:pt idx="322023">
                  <c:v>0</c:v>
                </c:pt>
                <c:pt idx="322024">
                  <c:v>0</c:v>
                </c:pt>
                <c:pt idx="322025">
                  <c:v>0</c:v>
                </c:pt>
                <c:pt idx="322026">
                  <c:v>0</c:v>
                </c:pt>
                <c:pt idx="322027">
                  <c:v>0</c:v>
                </c:pt>
                <c:pt idx="322028">
                  <c:v>0</c:v>
                </c:pt>
                <c:pt idx="322029">
                  <c:v>0</c:v>
                </c:pt>
                <c:pt idx="322030">
                  <c:v>0</c:v>
                </c:pt>
                <c:pt idx="322031">
                  <c:v>0</c:v>
                </c:pt>
                <c:pt idx="322032">
                  <c:v>0</c:v>
                </c:pt>
                <c:pt idx="322033">
                  <c:v>0</c:v>
                </c:pt>
                <c:pt idx="322034">
                  <c:v>0</c:v>
                </c:pt>
                <c:pt idx="322035">
                  <c:v>0</c:v>
                </c:pt>
                <c:pt idx="322036">
                  <c:v>0</c:v>
                </c:pt>
                <c:pt idx="322037">
                  <c:v>0</c:v>
                </c:pt>
                <c:pt idx="322038">
                  <c:v>0</c:v>
                </c:pt>
                <c:pt idx="322039">
                  <c:v>0</c:v>
                </c:pt>
                <c:pt idx="322040">
                  <c:v>0</c:v>
                </c:pt>
                <c:pt idx="322041">
                  <c:v>0</c:v>
                </c:pt>
                <c:pt idx="322042">
                  <c:v>0</c:v>
                </c:pt>
                <c:pt idx="322043">
                  <c:v>0</c:v>
                </c:pt>
                <c:pt idx="322044">
                  <c:v>0</c:v>
                </c:pt>
                <c:pt idx="322045">
                  <c:v>0</c:v>
                </c:pt>
                <c:pt idx="322046">
                  <c:v>0</c:v>
                </c:pt>
                <c:pt idx="322047">
                  <c:v>0</c:v>
                </c:pt>
                <c:pt idx="322048">
                  <c:v>0</c:v>
                </c:pt>
                <c:pt idx="322049">
                  <c:v>0</c:v>
                </c:pt>
                <c:pt idx="322050">
                  <c:v>0</c:v>
                </c:pt>
                <c:pt idx="322051">
                  <c:v>0</c:v>
                </c:pt>
                <c:pt idx="322052">
                  <c:v>0</c:v>
                </c:pt>
                <c:pt idx="322053">
                  <c:v>0</c:v>
                </c:pt>
                <c:pt idx="322054">
                  <c:v>0</c:v>
                </c:pt>
                <c:pt idx="322055">
                  <c:v>0</c:v>
                </c:pt>
                <c:pt idx="322056">
                  <c:v>0</c:v>
                </c:pt>
                <c:pt idx="322057">
                  <c:v>0</c:v>
                </c:pt>
                <c:pt idx="322058">
                  <c:v>0</c:v>
                </c:pt>
                <c:pt idx="322059">
                  <c:v>0</c:v>
                </c:pt>
                <c:pt idx="322060">
                  <c:v>0</c:v>
                </c:pt>
                <c:pt idx="322061">
                  <c:v>0</c:v>
                </c:pt>
                <c:pt idx="322062">
                  <c:v>0</c:v>
                </c:pt>
                <c:pt idx="322063">
                  <c:v>0</c:v>
                </c:pt>
                <c:pt idx="322064">
                  <c:v>0</c:v>
                </c:pt>
                <c:pt idx="322065">
                  <c:v>0</c:v>
                </c:pt>
                <c:pt idx="322066">
                  <c:v>0</c:v>
                </c:pt>
                <c:pt idx="322067">
                  <c:v>0</c:v>
                </c:pt>
                <c:pt idx="322068">
                  <c:v>0</c:v>
                </c:pt>
                <c:pt idx="322069">
                  <c:v>0</c:v>
                </c:pt>
                <c:pt idx="322070">
                  <c:v>0</c:v>
                </c:pt>
                <c:pt idx="322071">
                  <c:v>0</c:v>
                </c:pt>
                <c:pt idx="322072">
                  <c:v>0</c:v>
                </c:pt>
                <c:pt idx="322073">
                  <c:v>0</c:v>
                </c:pt>
                <c:pt idx="322074">
                  <c:v>0</c:v>
                </c:pt>
                <c:pt idx="322075">
                  <c:v>0</c:v>
                </c:pt>
                <c:pt idx="322076">
                  <c:v>0</c:v>
                </c:pt>
                <c:pt idx="322077">
                  <c:v>0</c:v>
                </c:pt>
                <c:pt idx="322078">
                  <c:v>0</c:v>
                </c:pt>
                <c:pt idx="322079">
                  <c:v>0</c:v>
                </c:pt>
                <c:pt idx="322080">
                  <c:v>0</c:v>
                </c:pt>
                <c:pt idx="322081">
                  <c:v>0</c:v>
                </c:pt>
                <c:pt idx="322082">
                  <c:v>0</c:v>
                </c:pt>
                <c:pt idx="322083">
                  <c:v>0</c:v>
                </c:pt>
                <c:pt idx="322084">
                  <c:v>0</c:v>
                </c:pt>
                <c:pt idx="322085">
                  <c:v>0</c:v>
                </c:pt>
                <c:pt idx="322086">
                  <c:v>0</c:v>
                </c:pt>
                <c:pt idx="322087">
                  <c:v>0</c:v>
                </c:pt>
                <c:pt idx="322088">
                  <c:v>0</c:v>
                </c:pt>
                <c:pt idx="322089">
                  <c:v>0</c:v>
                </c:pt>
                <c:pt idx="322090">
                  <c:v>0</c:v>
                </c:pt>
                <c:pt idx="322091">
                  <c:v>0</c:v>
                </c:pt>
                <c:pt idx="322092">
                  <c:v>0</c:v>
                </c:pt>
                <c:pt idx="322093">
                  <c:v>0</c:v>
                </c:pt>
                <c:pt idx="322094">
                  <c:v>0</c:v>
                </c:pt>
                <c:pt idx="322095">
                  <c:v>0</c:v>
                </c:pt>
                <c:pt idx="322096">
                  <c:v>0</c:v>
                </c:pt>
                <c:pt idx="322097">
                  <c:v>0</c:v>
                </c:pt>
                <c:pt idx="322098">
                  <c:v>0</c:v>
                </c:pt>
                <c:pt idx="322099">
                  <c:v>0</c:v>
                </c:pt>
                <c:pt idx="322100">
                  <c:v>0</c:v>
                </c:pt>
                <c:pt idx="322101">
                  <c:v>0</c:v>
                </c:pt>
                <c:pt idx="322102">
                  <c:v>0</c:v>
                </c:pt>
                <c:pt idx="322103">
                  <c:v>0</c:v>
                </c:pt>
                <c:pt idx="322104">
                  <c:v>0</c:v>
                </c:pt>
                <c:pt idx="322105">
                  <c:v>0</c:v>
                </c:pt>
                <c:pt idx="322106">
                  <c:v>0</c:v>
                </c:pt>
                <c:pt idx="322107">
                  <c:v>0</c:v>
                </c:pt>
                <c:pt idx="322108">
                  <c:v>0</c:v>
                </c:pt>
                <c:pt idx="322109">
                  <c:v>0</c:v>
                </c:pt>
                <c:pt idx="322110">
                  <c:v>0</c:v>
                </c:pt>
                <c:pt idx="322111">
                  <c:v>0</c:v>
                </c:pt>
                <c:pt idx="322112">
                  <c:v>0</c:v>
                </c:pt>
                <c:pt idx="322113">
                  <c:v>0</c:v>
                </c:pt>
                <c:pt idx="322114">
                  <c:v>0</c:v>
                </c:pt>
                <c:pt idx="322115">
                  <c:v>0</c:v>
                </c:pt>
                <c:pt idx="322116">
                  <c:v>0</c:v>
                </c:pt>
                <c:pt idx="322117">
                  <c:v>0</c:v>
                </c:pt>
                <c:pt idx="322118">
                  <c:v>0</c:v>
                </c:pt>
                <c:pt idx="322119">
                  <c:v>0</c:v>
                </c:pt>
                <c:pt idx="322120">
                  <c:v>0</c:v>
                </c:pt>
                <c:pt idx="322121">
                  <c:v>0</c:v>
                </c:pt>
                <c:pt idx="322122">
                  <c:v>0</c:v>
                </c:pt>
                <c:pt idx="322123">
                  <c:v>0</c:v>
                </c:pt>
                <c:pt idx="322124">
                  <c:v>0</c:v>
                </c:pt>
                <c:pt idx="322125">
                  <c:v>0</c:v>
                </c:pt>
                <c:pt idx="322126">
                  <c:v>0</c:v>
                </c:pt>
                <c:pt idx="322127">
                  <c:v>0</c:v>
                </c:pt>
                <c:pt idx="322128">
                  <c:v>0</c:v>
                </c:pt>
                <c:pt idx="322129">
                  <c:v>0</c:v>
                </c:pt>
                <c:pt idx="322130">
                  <c:v>0</c:v>
                </c:pt>
                <c:pt idx="322131">
                  <c:v>0</c:v>
                </c:pt>
                <c:pt idx="322132">
                  <c:v>0</c:v>
                </c:pt>
                <c:pt idx="322133">
                  <c:v>0</c:v>
                </c:pt>
                <c:pt idx="322134">
                  <c:v>0</c:v>
                </c:pt>
                <c:pt idx="322135">
                  <c:v>0</c:v>
                </c:pt>
                <c:pt idx="322136">
                  <c:v>0</c:v>
                </c:pt>
                <c:pt idx="322137">
                  <c:v>0</c:v>
                </c:pt>
                <c:pt idx="322138">
                  <c:v>0</c:v>
                </c:pt>
                <c:pt idx="322139">
                  <c:v>0</c:v>
                </c:pt>
                <c:pt idx="322140">
                  <c:v>0</c:v>
                </c:pt>
                <c:pt idx="322141">
                  <c:v>0</c:v>
                </c:pt>
                <c:pt idx="322142">
                  <c:v>0</c:v>
                </c:pt>
                <c:pt idx="322143">
                  <c:v>0</c:v>
                </c:pt>
                <c:pt idx="322144">
                  <c:v>0</c:v>
                </c:pt>
                <c:pt idx="322145">
                  <c:v>0</c:v>
                </c:pt>
                <c:pt idx="322146">
                  <c:v>0</c:v>
                </c:pt>
                <c:pt idx="322147">
                  <c:v>0</c:v>
                </c:pt>
                <c:pt idx="322148">
                  <c:v>0</c:v>
                </c:pt>
                <c:pt idx="322149">
                  <c:v>0</c:v>
                </c:pt>
                <c:pt idx="322150">
                  <c:v>0</c:v>
                </c:pt>
                <c:pt idx="322151">
                  <c:v>0</c:v>
                </c:pt>
                <c:pt idx="322152">
                  <c:v>0</c:v>
                </c:pt>
                <c:pt idx="322153">
                  <c:v>0</c:v>
                </c:pt>
                <c:pt idx="322154">
                  <c:v>0</c:v>
                </c:pt>
                <c:pt idx="322155">
                  <c:v>0</c:v>
                </c:pt>
                <c:pt idx="322156">
                  <c:v>0</c:v>
                </c:pt>
                <c:pt idx="322157">
                  <c:v>0</c:v>
                </c:pt>
                <c:pt idx="322158">
                  <c:v>0</c:v>
                </c:pt>
                <c:pt idx="322159">
                  <c:v>0</c:v>
                </c:pt>
                <c:pt idx="322160">
                  <c:v>0</c:v>
                </c:pt>
                <c:pt idx="322161">
                  <c:v>0</c:v>
                </c:pt>
                <c:pt idx="322162">
                  <c:v>0</c:v>
                </c:pt>
                <c:pt idx="322163">
                  <c:v>0</c:v>
                </c:pt>
                <c:pt idx="322164">
                  <c:v>0</c:v>
                </c:pt>
                <c:pt idx="322165">
                  <c:v>0</c:v>
                </c:pt>
                <c:pt idx="322166">
                  <c:v>0</c:v>
                </c:pt>
                <c:pt idx="322167">
                  <c:v>0</c:v>
                </c:pt>
                <c:pt idx="322168">
                  <c:v>0</c:v>
                </c:pt>
                <c:pt idx="322169">
                  <c:v>0</c:v>
                </c:pt>
                <c:pt idx="322170">
                  <c:v>0</c:v>
                </c:pt>
                <c:pt idx="322171">
                  <c:v>0</c:v>
                </c:pt>
                <c:pt idx="322172">
                  <c:v>0</c:v>
                </c:pt>
                <c:pt idx="322173">
                  <c:v>0</c:v>
                </c:pt>
                <c:pt idx="322174">
                  <c:v>0</c:v>
                </c:pt>
                <c:pt idx="322175">
                  <c:v>0</c:v>
                </c:pt>
                <c:pt idx="322176">
                  <c:v>0</c:v>
                </c:pt>
                <c:pt idx="322177">
                  <c:v>0</c:v>
                </c:pt>
                <c:pt idx="322178">
                  <c:v>0</c:v>
                </c:pt>
                <c:pt idx="322179">
                  <c:v>0</c:v>
                </c:pt>
                <c:pt idx="322180">
                  <c:v>0</c:v>
                </c:pt>
                <c:pt idx="322181">
                  <c:v>0</c:v>
                </c:pt>
                <c:pt idx="322182">
                  <c:v>0</c:v>
                </c:pt>
                <c:pt idx="322183">
                  <c:v>0</c:v>
                </c:pt>
                <c:pt idx="322184">
                  <c:v>0</c:v>
                </c:pt>
                <c:pt idx="322185">
                  <c:v>0</c:v>
                </c:pt>
                <c:pt idx="322186">
                  <c:v>0</c:v>
                </c:pt>
                <c:pt idx="322187">
                  <c:v>0</c:v>
                </c:pt>
                <c:pt idx="322188">
                  <c:v>0</c:v>
                </c:pt>
                <c:pt idx="322189">
                  <c:v>0</c:v>
                </c:pt>
                <c:pt idx="322190">
                  <c:v>0</c:v>
                </c:pt>
                <c:pt idx="322191">
                  <c:v>0</c:v>
                </c:pt>
                <c:pt idx="322192">
                  <c:v>0</c:v>
                </c:pt>
                <c:pt idx="322193">
                  <c:v>0</c:v>
                </c:pt>
                <c:pt idx="322194">
                  <c:v>0</c:v>
                </c:pt>
                <c:pt idx="322195">
                  <c:v>0</c:v>
                </c:pt>
                <c:pt idx="322196">
                  <c:v>0</c:v>
                </c:pt>
                <c:pt idx="322197">
                  <c:v>0</c:v>
                </c:pt>
                <c:pt idx="322198">
                  <c:v>0</c:v>
                </c:pt>
                <c:pt idx="322199">
                  <c:v>0</c:v>
                </c:pt>
                <c:pt idx="322200">
                  <c:v>0</c:v>
                </c:pt>
                <c:pt idx="322201">
                  <c:v>0</c:v>
                </c:pt>
                <c:pt idx="322202">
                  <c:v>0</c:v>
                </c:pt>
                <c:pt idx="322203">
                  <c:v>0</c:v>
                </c:pt>
                <c:pt idx="322204">
                  <c:v>0</c:v>
                </c:pt>
                <c:pt idx="322205">
                  <c:v>0</c:v>
                </c:pt>
                <c:pt idx="322206">
                  <c:v>0</c:v>
                </c:pt>
                <c:pt idx="322207">
                  <c:v>0</c:v>
                </c:pt>
                <c:pt idx="322208">
                  <c:v>0</c:v>
                </c:pt>
                <c:pt idx="322209">
                  <c:v>0</c:v>
                </c:pt>
                <c:pt idx="322210">
                  <c:v>0</c:v>
                </c:pt>
                <c:pt idx="322211">
                  <c:v>0</c:v>
                </c:pt>
                <c:pt idx="322212">
                  <c:v>0</c:v>
                </c:pt>
                <c:pt idx="322213">
                  <c:v>0</c:v>
                </c:pt>
                <c:pt idx="322214">
                  <c:v>0</c:v>
                </c:pt>
                <c:pt idx="322215">
                  <c:v>0</c:v>
                </c:pt>
                <c:pt idx="322216">
                  <c:v>0</c:v>
                </c:pt>
                <c:pt idx="322217">
                  <c:v>0</c:v>
                </c:pt>
                <c:pt idx="322218">
                  <c:v>0</c:v>
                </c:pt>
                <c:pt idx="322219">
                  <c:v>0</c:v>
                </c:pt>
                <c:pt idx="322220">
                  <c:v>0</c:v>
                </c:pt>
                <c:pt idx="322221">
                  <c:v>0</c:v>
                </c:pt>
                <c:pt idx="322222">
                  <c:v>0</c:v>
                </c:pt>
                <c:pt idx="322223">
                  <c:v>0</c:v>
                </c:pt>
                <c:pt idx="322224">
                  <c:v>0</c:v>
                </c:pt>
                <c:pt idx="322225">
                  <c:v>0</c:v>
                </c:pt>
                <c:pt idx="322226">
                  <c:v>0</c:v>
                </c:pt>
                <c:pt idx="322227">
                  <c:v>0</c:v>
                </c:pt>
                <c:pt idx="322228">
                  <c:v>0</c:v>
                </c:pt>
                <c:pt idx="322229">
                  <c:v>0</c:v>
                </c:pt>
                <c:pt idx="322230">
                  <c:v>0</c:v>
                </c:pt>
                <c:pt idx="322231">
                  <c:v>0</c:v>
                </c:pt>
                <c:pt idx="322232">
                  <c:v>0</c:v>
                </c:pt>
                <c:pt idx="322233">
                  <c:v>0</c:v>
                </c:pt>
                <c:pt idx="322234">
                  <c:v>0</c:v>
                </c:pt>
                <c:pt idx="322235">
                  <c:v>0</c:v>
                </c:pt>
                <c:pt idx="322236">
                  <c:v>0</c:v>
                </c:pt>
                <c:pt idx="322237">
                  <c:v>0</c:v>
                </c:pt>
                <c:pt idx="322238">
                  <c:v>0</c:v>
                </c:pt>
                <c:pt idx="322239">
                  <c:v>0</c:v>
                </c:pt>
                <c:pt idx="322240">
                  <c:v>0</c:v>
                </c:pt>
                <c:pt idx="322241">
                  <c:v>0</c:v>
                </c:pt>
                <c:pt idx="322242">
                  <c:v>0</c:v>
                </c:pt>
                <c:pt idx="322243">
                  <c:v>0</c:v>
                </c:pt>
                <c:pt idx="322244">
                  <c:v>0</c:v>
                </c:pt>
                <c:pt idx="322245">
                  <c:v>0</c:v>
                </c:pt>
                <c:pt idx="322246">
                  <c:v>0</c:v>
                </c:pt>
                <c:pt idx="322247">
                  <c:v>0</c:v>
                </c:pt>
                <c:pt idx="322248">
                  <c:v>0</c:v>
                </c:pt>
                <c:pt idx="322249">
                  <c:v>0</c:v>
                </c:pt>
                <c:pt idx="322250">
                  <c:v>0</c:v>
                </c:pt>
                <c:pt idx="322251">
                  <c:v>0</c:v>
                </c:pt>
                <c:pt idx="322252">
                  <c:v>0</c:v>
                </c:pt>
                <c:pt idx="322253">
                  <c:v>0</c:v>
                </c:pt>
                <c:pt idx="322254">
                  <c:v>0</c:v>
                </c:pt>
                <c:pt idx="322255">
                  <c:v>0</c:v>
                </c:pt>
                <c:pt idx="322256">
                  <c:v>0</c:v>
                </c:pt>
                <c:pt idx="322257">
                  <c:v>0</c:v>
                </c:pt>
                <c:pt idx="322258">
                  <c:v>0</c:v>
                </c:pt>
                <c:pt idx="322259">
                  <c:v>0</c:v>
                </c:pt>
                <c:pt idx="322260">
                  <c:v>0</c:v>
                </c:pt>
                <c:pt idx="322261">
                  <c:v>0</c:v>
                </c:pt>
                <c:pt idx="322262">
                  <c:v>0</c:v>
                </c:pt>
                <c:pt idx="322263">
                  <c:v>0</c:v>
                </c:pt>
                <c:pt idx="322264">
                  <c:v>0</c:v>
                </c:pt>
                <c:pt idx="322265">
                  <c:v>0</c:v>
                </c:pt>
                <c:pt idx="322266">
                  <c:v>0</c:v>
                </c:pt>
                <c:pt idx="322267">
                  <c:v>0</c:v>
                </c:pt>
                <c:pt idx="322268">
                  <c:v>0</c:v>
                </c:pt>
                <c:pt idx="322269">
                  <c:v>0</c:v>
                </c:pt>
                <c:pt idx="322270">
                  <c:v>0</c:v>
                </c:pt>
                <c:pt idx="322271">
                  <c:v>0</c:v>
                </c:pt>
                <c:pt idx="322272">
                  <c:v>0</c:v>
                </c:pt>
                <c:pt idx="322273">
                  <c:v>0</c:v>
                </c:pt>
                <c:pt idx="322274">
                  <c:v>0</c:v>
                </c:pt>
                <c:pt idx="322275">
                  <c:v>0</c:v>
                </c:pt>
                <c:pt idx="322276">
                  <c:v>0</c:v>
                </c:pt>
                <c:pt idx="322277">
                  <c:v>0</c:v>
                </c:pt>
                <c:pt idx="322278">
                  <c:v>0</c:v>
                </c:pt>
                <c:pt idx="322279">
                  <c:v>0</c:v>
                </c:pt>
                <c:pt idx="322280">
                  <c:v>0</c:v>
                </c:pt>
                <c:pt idx="322281">
                  <c:v>0</c:v>
                </c:pt>
                <c:pt idx="322282">
                  <c:v>0</c:v>
                </c:pt>
                <c:pt idx="322283">
                  <c:v>0</c:v>
                </c:pt>
                <c:pt idx="322284">
                  <c:v>0</c:v>
                </c:pt>
                <c:pt idx="322285">
                  <c:v>0</c:v>
                </c:pt>
                <c:pt idx="322286">
                  <c:v>0</c:v>
                </c:pt>
                <c:pt idx="322287">
                  <c:v>0</c:v>
                </c:pt>
                <c:pt idx="322288">
                  <c:v>0</c:v>
                </c:pt>
                <c:pt idx="322289">
                  <c:v>0</c:v>
                </c:pt>
                <c:pt idx="322290">
                  <c:v>0</c:v>
                </c:pt>
                <c:pt idx="322291">
                  <c:v>0</c:v>
                </c:pt>
                <c:pt idx="322292">
                  <c:v>0</c:v>
                </c:pt>
                <c:pt idx="322293">
                  <c:v>0</c:v>
                </c:pt>
                <c:pt idx="322294">
                  <c:v>0</c:v>
                </c:pt>
                <c:pt idx="322295">
                  <c:v>0</c:v>
                </c:pt>
                <c:pt idx="322296">
                  <c:v>0</c:v>
                </c:pt>
                <c:pt idx="322297">
                  <c:v>0</c:v>
                </c:pt>
                <c:pt idx="322298">
                  <c:v>0</c:v>
                </c:pt>
                <c:pt idx="322299">
                  <c:v>0</c:v>
                </c:pt>
                <c:pt idx="322300">
                  <c:v>0</c:v>
                </c:pt>
                <c:pt idx="322301">
                  <c:v>0</c:v>
                </c:pt>
                <c:pt idx="322302">
                  <c:v>0</c:v>
                </c:pt>
                <c:pt idx="322303">
                  <c:v>0</c:v>
                </c:pt>
                <c:pt idx="322304">
                  <c:v>0</c:v>
                </c:pt>
                <c:pt idx="322305">
                  <c:v>0</c:v>
                </c:pt>
                <c:pt idx="322306">
                  <c:v>0</c:v>
                </c:pt>
                <c:pt idx="322307">
                  <c:v>0</c:v>
                </c:pt>
                <c:pt idx="322308">
                  <c:v>0</c:v>
                </c:pt>
                <c:pt idx="322309">
                  <c:v>0</c:v>
                </c:pt>
                <c:pt idx="322310">
                  <c:v>0</c:v>
                </c:pt>
                <c:pt idx="322311">
                  <c:v>0</c:v>
                </c:pt>
                <c:pt idx="322312">
                  <c:v>0</c:v>
                </c:pt>
                <c:pt idx="322313">
                  <c:v>0</c:v>
                </c:pt>
                <c:pt idx="322314">
                  <c:v>0</c:v>
                </c:pt>
                <c:pt idx="322315">
                  <c:v>0</c:v>
                </c:pt>
                <c:pt idx="322316">
                  <c:v>0</c:v>
                </c:pt>
                <c:pt idx="322317">
                  <c:v>0</c:v>
                </c:pt>
                <c:pt idx="322318">
                  <c:v>0</c:v>
                </c:pt>
                <c:pt idx="322319">
                  <c:v>0</c:v>
                </c:pt>
                <c:pt idx="322320">
                  <c:v>0</c:v>
                </c:pt>
                <c:pt idx="322321">
                  <c:v>0</c:v>
                </c:pt>
                <c:pt idx="322322">
                  <c:v>0</c:v>
                </c:pt>
                <c:pt idx="322323">
                  <c:v>0</c:v>
                </c:pt>
                <c:pt idx="322324">
                  <c:v>0</c:v>
                </c:pt>
                <c:pt idx="322325">
                  <c:v>0</c:v>
                </c:pt>
                <c:pt idx="322326">
                  <c:v>0</c:v>
                </c:pt>
                <c:pt idx="322327">
                  <c:v>0</c:v>
                </c:pt>
                <c:pt idx="322328">
                  <c:v>0</c:v>
                </c:pt>
                <c:pt idx="322329">
                  <c:v>0</c:v>
                </c:pt>
                <c:pt idx="322330">
                  <c:v>0</c:v>
                </c:pt>
                <c:pt idx="322331">
                  <c:v>0</c:v>
                </c:pt>
                <c:pt idx="322332">
                  <c:v>0</c:v>
                </c:pt>
                <c:pt idx="322333">
                  <c:v>0</c:v>
                </c:pt>
                <c:pt idx="322334">
                  <c:v>0</c:v>
                </c:pt>
                <c:pt idx="322335">
                  <c:v>0</c:v>
                </c:pt>
                <c:pt idx="322336">
                  <c:v>0</c:v>
                </c:pt>
                <c:pt idx="322337">
                  <c:v>0</c:v>
                </c:pt>
                <c:pt idx="322338">
                  <c:v>0</c:v>
                </c:pt>
                <c:pt idx="322339">
                  <c:v>0</c:v>
                </c:pt>
                <c:pt idx="322340">
                  <c:v>0</c:v>
                </c:pt>
                <c:pt idx="322341">
                  <c:v>0</c:v>
                </c:pt>
                <c:pt idx="322342">
                  <c:v>0</c:v>
                </c:pt>
                <c:pt idx="322343">
                  <c:v>0</c:v>
                </c:pt>
                <c:pt idx="322344">
                  <c:v>0</c:v>
                </c:pt>
                <c:pt idx="322345">
                  <c:v>0</c:v>
                </c:pt>
                <c:pt idx="322346">
                  <c:v>0</c:v>
                </c:pt>
                <c:pt idx="322347">
                  <c:v>0</c:v>
                </c:pt>
                <c:pt idx="322348">
                  <c:v>0</c:v>
                </c:pt>
                <c:pt idx="322349">
                  <c:v>0</c:v>
                </c:pt>
                <c:pt idx="322350">
                  <c:v>0</c:v>
                </c:pt>
                <c:pt idx="322351">
                  <c:v>0</c:v>
                </c:pt>
                <c:pt idx="322352">
                  <c:v>0</c:v>
                </c:pt>
                <c:pt idx="322353">
                  <c:v>0</c:v>
                </c:pt>
                <c:pt idx="322354">
                  <c:v>0</c:v>
                </c:pt>
                <c:pt idx="322355">
                  <c:v>0</c:v>
                </c:pt>
                <c:pt idx="322356">
                  <c:v>0</c:v>
                </c:pt>
                <c:pt idx="322357">
                  <c:v>0</c:v>
                </c:pt>
                <c:pt idx="322358">
                  <c:v>0</c:v>
                </c:pt>
                <c:pt idx="322359">
                  <c:v>0</c:v>
                </c:pt>
                <c:pt idx="322360">
                  <c:v>0</c:v>
                </c:pt>
                <c:pt idx="322361">
                  <c:v>0</c:v>
                </c:pt>
                <c:pt idx="322362">
                  <c:v>0</c:v>
                </c:pt>
                <c:pt idx="322363">
                  <c:v>0</c:v>
                </c:pt>
                <c:pt idx="322364">
                  <c:v>0</c:v>
                </c:pt>
                <c:pt idx="322365">
                  <c:v>0</c:v>
                </c:pt>
                <c:pt idx="322366">
                  <c:v>0</c:v>
                </c:pt>
                <c:pt idx="322367">
                  <c:v>0</c:v>
                </c:pt>
                <c:pt idx="322368">
                  <c:v>0</c:v>
                </c:pt>
                <c:pt idx="322369">
                  <c:v>0</c:v>
                </c:pt>
                <c:pt idx="322370">
                  <c:v>0</c:v>
                </c:pt>
                <c:pt idx="322371">
                  <c:v>0</c:v>
                </c:pt>
                <c:pt idx="322372">
                  <c:v>0</c:v>
                </c:pt>
                <c:pt idx="322373">
                  <c:v>0</c:v>
                </c:pt>
                <c:pt idx="322374">
                  <c:v>0</c:v>
                </c:pt>
                <c:pt idx="322375">
                  <c:v>0</c:v>
                </c:pt>
                <c:pt idx="322376">
                  <c:v>0</c:v>
                </c:pt>
                <c:pt idx="322377">
                  <c:v>0</c:v>
                </c:pt>
                <c:pt idx="322378">
                  <c:v>0</c:v>
                </c:pt>
                <c:pt idx="322379">
                  <c:v>0</c:v>
                </c:pt>
                <c:pt idx="322380">
                  <c:v>0</c:v>
                </c:pt>
                <c:pt idx="322381">
                  <c:v>0</c:v>
                </c:pt>
                <c:pt idx="322382">
                  <c:v>0</c:v>
                </c:pt>
                <c:pt idx="322383">
                  <c:v>0</c:v>
                </c:pt>
                <c:pt idx="322384">
                  <c:v>0</c:v>
                </c:pt>
                <c:pt idx="322385">
                  <c:v>0</c:v>
                </c:pt>
                <c:pt idx="322386">
                  <c:v>0</c:v>
                </c:pt>
                <c:pt idx="322387">
                  <c:v>0</c:v>
                </c:pt>
                <c:pt idx="322388">
                  <c:v>0</c:v>
                </c:pt>
                <c:pt idx="322389">
                  <c:v>0</c:v>
                </c:pt>
                <c:pt idx="322390">
                  <c:v>0</c:v>
                </c:pt>
                <c:pt idx="322391">
                  <c:v>0</c:v>
                </c:pt>
                <c:pt idx="322392">
                  <c:v>0</c:v>
                </c:pt>
                <c:pt idx="322393">
                  <c:v>0</c:v>
                </c:pt>
                <c:pt idx="322394">
                  <c:v>0</c:v>
                </c:pt>
                <c:pt idx="322395">
                  <c:v>0</c:v>
                </c:pt>
                <c:pt idx="322396">
                  <c:v>0</c:v>
                </c:pt>
                <c:pt idx="322397">
                  <c:v>0</c:v>
                </c:pt>
                <c:pt idx="322398">
                  <c:v>0</c:v>
                </c:pt>
                <c:pt idx="322399">
                  <c:v>0</c:v>
                </c:pt>
                <c:pt idx="322400">
                  <c:v>0</c:v>
                </c:pt>
                <c:pt idx="322401">
                  <c:v>0</c:v>
                </c:pt>
                <c:pt idx="322402">
                  <c:v>0</c:v>
                </c:pt>
                <c:pt idx="322403">
                  <c:v>0</c:v>
                </c:pt>
                <c:pt idx="322404">
                  <c:v>0</c:v>
                </c:pt>
                <c:pt idx="322405">
                  <c:v>0</c:v>
                </c:pt>
                <c:pt idx="322406">
                  <c:v>0</c:v>
                </c:pt>
                <c:pt idx="322407">
                  <c:v>0</c:v>
                </c:pt>
                <c:pt idx="322408">
                  <c:v>0</c:v>
                </c:pt>
                <c:pt idx="322409">
                  <c:v>0</c:v>
                </c:pt>
                <c:pt idx="322410">
                  <c:v>0</c:v>
                </c:pt>
                <c:pt idx="322411">
                  <c:v>0</c:v>
                </c:pt>
                <c:pt idx="322412">
                  <c:v>0</c:v>
                </c:pt>
                <c:pt idx="322413">
                  <c:v>0</c:v>
                </c:pt>
                <c:pt idx="322414">
                  <c:v>0</c:v>
                </c:pt>
                <c:pt idx="322415">
                  <c:v>0</c:v>
                </c:pt>
                <c:pt idx="322416">
                  <c:v>0</c:v>
                </c:pt>
                <c:pt idx="322417">
                  <c:v>0</c:v>
                </c:pt>
                <c:pt idx="322418">
                  <c:v>0</c:v>
                </c:pt>
                <c:pt idx="322419">
                  <c:v>0</c:v>
                </c:pt>
                <c:pt idx="322420">
                  <c:v>0</c:v>
                </c:pt>
                <c:pt idx="322421">
                  <c:v>0</c:v>
                </c:pt>
                <c:pt idx="322422">
                  <c:v>0</c:v>
                </c:pt>
                <c:pt idx="322423">
                  <c:v>0</c:v>
                </c:pt>
                <c:pt idx="322424">
                  <c:v>0</c:v>
                </c:pt>
                <c:pt idx="322425">
                  <c:v>0</c:v>
                </c:pt>
                <c:pt idx="322426">
                  <c:v>0</c:v>
                </c:pt>
                <c:pt idx="322427">
                  <c:v>0</c:v>
                </c:pt>
                <c:pt idx="322428">
                  <c:v>0</c:v>
                </c:pt>
                <c:pt idx="322429">
                  <c:v>0</c:v>
                </c:pt>
                <c:pt idx="322430">
                  <c:v>0</c:v>
                </c:pt>
                <c:pt idx="322431">
                  <c:v>0</c:v>
                </c:pt>
                <c:pt idx="322432">
                  <c:v>0</c:v>
                </c:pt>
                <c:pt idx="322433">
                  <c:v>0</c:v>
                </c:pt>
                <c:pt idx="322434">
                  <c:v>0</c:v>
                </c:pt>
                <c:pt idx="322435">
                  <c:v>0</c:v>
                </c:pt>
                <c:pt idx="322436">
                  <c:v>0</c:v>
                </c:pt>
                <c:pt idx="322437">
                  <c:v>0</c:v>
                </c:pt>
                <c:pt idx="322438">
                  <c:v>0</c:v>
                </c:pt>
                <c:pt idx="322439">
                  <c:v>0</c:v>
                </c:pt>
                <c:pt idx="322440">
                  <c:v>0</c:v>
                </c:pt>
                <c:pt idx="322441">
                  <c:v>0</c:v>
                </c:pt>
                <c:pt idx="322442">
                  <c:v>0</c:v>
                </c:pt>
                <c:pt idx="322443">
                  <c:v>0</c:v>
                </c:pt>
                <c:pt idx="322444">
                  <c:v>0</c:v>
                </c:pt>
                <c:pt idx="322445">
                  <c:v>0</c:v>
                </c:pt>
                <c:pt idx="322446">
                  <c:v>0</c:v>
                </c:pt>
                <c:pt idx="322447">
                  <c:v>0</c:v>
                </c:pt>
                <c:pt idx="322448">
                  <c:v>0</c:v>
                </c:pt>
                <c:pt idx="322449">
                  <c:v>0</c:v>
                </c:pt>
                <c:pt idx="322450">
                  <c:v>0</c:v>
                </c:pt>
                <c:pt idx="322451">
                  <c:v>0</c:v>
                </c:pt>
                <c:pt idx="322452">
                  <c:v>0</c:v>
                </c:pt>
                <c:pt idx="322453">
                  <c:v>0</c:v>
                </c:pt>
                <c:pt idx="322454">
                  <c:v>0</c:v>
                </c:pt>
                <c:pt idx="322455">
                  <c:v>0</c:v>
                </c:pt>
                <c:pt idx="322456">
                  <c:v>0</c:v>
                </c:pt>
                <c:pt idx="322457">
                  <c:v>0</c:v>
                </c:pt>
                <c:pt idx="322458">
                  <c:v>0</c:v>
                </c:pt>
                <c:pt idx="322459">
                  <c:v>0</c:v>
                </c:pt>
                <c:pt idx="322460">
                  <c:v>0</c:v>
                </c:pt>
                <c:pt idx="322461">
                  <c:v>0</c:v>
                </c:pt>
                <c:pt idx="322462">
                  <c:v>0</c:v>
                </c:pt>
                <c:pt idx="322463">
                  <c:v>0</c:v>
                </c:pt>
                <c:pt idx="322464">
                  <c:v>0</c:v>
                </c:pt>
                <c:pt idx="322465">
                  <c:v>0</c:v>
                </c:pt>
                <c:pt idx="322466">
                  <c:v>0</c:v>
                </c:pt>
                <c:pt idx="322467">
                  <c:v>0</c:v>
                </c:pt>
                <c:pt idx="322468">
                  <c:v>0</c:v>
                </c:pt>
                <c:pt idx="322469">
                  <c:v>0</c:v>
                </c:pt>
                <c:pt idx="322470">
                  <c:v>0</c:v>
                </c:pt>
                <c:pt idx="322471">
                  <c:v>0</c:v>
                </c:pt>
                <c:pt idx="322472">
                  <c:v>0</c:v>
                </c:pt>
                <c:pt idx="322473">
                  <c:v>0</c:v>
                </c:pt>
                <c:pt idx="322474">
                  <c:v>0</c:v>
                </c:pt>
                <c:pt idx="322475">
                  <c:v>0</c:v>
                </c:pt>
                <c:pt idx="322476">
                  <c:v>0</c:v>
                </c:pt>
                <c:pt idx="322477">
                  <c:v>0</c:v>
                </c:pt>
                <c:pt idx="322478">
                  <c:v>0</c:v>
                </c:pt>
                <c:pt idx="322479">
                  <c:v>0</c:v>
                </c:pt>
                <c:pt idx="322480">
                  <c:v>0</c:v>
                </c:pt>
                <c:pt idx="322481">
                  <c:v>0</c:v>
                </c:pt>
                <c:pt idx="322482">
                  <c:v>0</c:v>
                </c:pt>
                <c:pt idx="322483">
                  <c:v>0</c:v>
                </c:pt>
                <c:pt idx="322484">
                  <c:v>0</c:v>
                </c:pt>
                <c:pt idx="322485">
                  <c:v>0</c:v>
                </c:pt>
                <c:pt idx="322486">
                  <c:v>0</c:v>
                </c:pt>
                <c:pt idx="322487">
                  <c:v>0</c:v>
                </c:pt>
                <c:pt idx="322488">
                  <c:v>0</c:v>
                </c:pt>
                <c:pt idx="322489">
                  <c:v>0</c:v>
                </c:pt>
                <c:pt idx="322490">
                  <c:v>0</c:v>
                </c:pt>
                <c:pt idx="322491">
                  <c:v>0</c:v>
                </c:pt>
                <c:pt idx="322492">
                  <c:v>0</c:v>
                </c:pt>
                <c:pt idx="322493">
                  <c:v>0</c:v>
                </c:pt>
                <c:pt idx="322494">
                  <c:v>0</c:v>
                </c:pt>
                <c:pt idx="322495">
                  <c:v>0</c:v>
                </c:pt>
                <c:pt idx="322496">
                  <c:v>0</c:v>
                </c:pt>
                <c:pt idx="322497">
                  <c:v>0</c:v>
                </c:pt>
                <c:pt idx="322498">
                  <c:v>0</c:v>
                </c:pt>
                <c:pt idx="322499">
                  <c:v>0</c:v>
                </c:pt>
                <c:pt idx="322500">
                  <c:v>0</c:v>
                </c:pt>
                <c:pt idx="322501">
                  <c:v>0</c:v>
                </c:pt>
                <c:pt idx="322502">
                  <c:v>0</c:v>
                </c:pt>
                <c:pt idx="322503">
                  <c:v>0</c:v>
                </c:pt>
                <c:pt idx="322504">
                  <c:v>0</c:v>
                </c:pt>
                <c:pt idx="322505">
                  <c:v>0</c:v>
                </c:pt>
                <c:pt idx="322506">
                  <c:v>0</c:v>
                </c:pt>
                <c:pt idx="322507">
                  <c:v>0</c:v>
                </c:pt>
                <c:pt idx="322508">
                  <c:v>0</c:v>
                </c:pt>
                <c:pt idx="322509">
                  <c:v>0</c:v>
                </c:pt>
                <c:pt idx="322510">
                  <c:v>0</c:v>
                </c:pt>
                <c:pt idx="322511">
                  <c:v>0</c:v>
                </c:pt>
                <c:pt idx="322512">
                  <c:v>0</c:v>
                </c:pt>
                <c:pt idx="322513">
                  <c:v>0</c:v>
                </c:pt>
                <c:pt idx="322514">
                  <c:v>0</c:v>
                </c:pt>
                <c:pt idx="322515">
                  <c:v>0</c:v>
                </c:pt>
                <c:pt idx="322516">
                  <c:v>0</c:v>
                </c:pt>
                <c:pt idx="322517">
                  <c:v>0</c:v>
                </c:pt>
                <c:pt idx="322518">
                  <c:v>0</c:v>
                </c:pt>
                <c:pt idx="322519">
                  <c:v>0</c:v>
                </c:pt>
                <c:pt idx="322520">
                  <c:v>0</c:v>
                </c:pt>
                <c:pt idx="322521">
                  <c:v>0</c:v>
                </c:pt>
                <c:pt idx="322522">
                  <c:v>0</c:v>
                </c:pt>
                <c:pt idx="322523">
                  <c:v>0</c:v>
                </c:pt>
                <c:pt idx="322524">
                  <c:v>0</c:v>
                </c:pt>
                <c:pt idx="322525">
                  <c:v>0</c:v>
                </c:pt>
                <c:pt idx="322526">
                  <c:v>0</c:v>
                </c:pt>
                <c:pt idx="322527">
                  <c:v>0</c:v>
                </c:pt>
                <c:pt idx="322528">
                  <c:v>0</c:v>
                </c:pt>
                <c:pt idx="322529">
                  <c:v>0</c:v>
                </c:pt>
                <c:pt idx="322530">
                  <c:v>0</c:v>
                </c:pt>
                <c:pt idx="322531">
                  <c:v>0</c:v>
                </c:pt>
                <c:pt idx="322532">
                  <c:v>0</c:v>
                </c:pt>
                <c:pt idx="322533">
                  <c:v>0</c:v>
                </c:pt>
                <c:pt idx="322534">
                  <c:v>0</c:v>
                </c:pt>
                <c:pt idx="322535">
                  <c:v>0</c:v>
                </c:pt>
                <c:pt idx="322536">
                  <c:v>0</c:v>
                </c:pt>
                <c:pt idx="322537">
                  <c:v>0</c:v>
                </c:pt>
                <c:pt idx="322538">
                  <c:v>0</c:v>
                </c:pt>
                <c:pt idx="322539">
                  <c:v>0</c:v>
                </c:pt>
                <c:pt idx="322540">
                  <c:v>0</c:v>
                </c:pt>
                <c:pt idx="322541">
                  <c:v>0</c:v>
                </c:pt>
                <c:pt idx="322542">
                  <c:v>0</c:v>
                </c:pt>
                <c:pt idx="322543">
                  <c:v>0</c:v>
                </c:pt>
                <c:pt idx="322544">
                  <c:v>0</c:v>
                </c:pt>
                <c:pt idx="322545">
                  <c:v>0</c:v>
                </c:pt>
                <c:pt idx="322546">
                  <c:v>0</c:v>
                </c:pt>
                <c:pt idx="322547">
                  <c:v>0</c:v>
                </c:pt>
                <c:pt idx="322548">
                  <c:v>0</c:v>
                </c:pt>
                <c:pt idx="322549">
                  <c:v>0</c:v>
                </c:pt>
                <c:pt idx="322550">
                  <c:v>0</c:v>
                </c:pt>
                <c:pt idx="322551">
                  <c:v>0</c:v>
                </c:pt>
                <c:pt idx="322552">
                  <c:v>0</c:v>
                </c:pt>
                <c:pt idx="322553">
                  <c:v>0</c:v>
                </c:pt>
                <c:pt idx="322554">
                  <c:v>0</c:v>
                </c:pt>
                <c:pt idx="322555">
                  <c:v>0</c:v>
                </c:pt>
                <c:pt idx="322556">
                  <c:v>0</c:v>
                </c:pt>
                <c:pt idx="322557">
                  <c:v>0</c:v>
                </c:pt>
                <c:pt idx="322558">
                  <c:v>0</c:v>
                </c:pt>
                <c:pt idx="322559">
                  <c:v>0</c:v>
                </c:pt>
                <c:pt idx="322560">
                  <c:v>0</c:v>
                </c:pt>
                <c:pt idx="322561">
                  <c:v>0</c:v>
                </c:pt>
                <c:pt idx="322562">
                  <c:v>0</c:v>
                </c:pt>
                <c:pt idx="322563">
                  <c:v>0</c:v>
                </c:pt>
                <c:pt idx="322564">
                  <c:v>0</c:v>
                </c:pt>
                <c:pt idx="322565">
                  <c:v>0</c:v>
                </c:pt>
                <c:pt idx="322566">
                  <c:v>0</c:v>
                </c:pt>
                <c:pt idx="322567">
                  <c:v>0</c:v>
                </c:pt>
                <c:pt idx="322568">
                  <c:v>0</c:v>
                </c:pt>
                <c:pt idx="322569">
                  <c:v>0</c:v>
                </c:pt>
                <c:pt idx="322570">
                  <c:v>0</c:v>
                </c:pt>
                <c:pt idx="322571">
                  <c:v>0</c:v>
                </c:pt>
                <c:pt idx="322572">
                  <c:v>0</c:v>
                </c:pt>
                <c:pt idx="322573">
                  <c:v>0</c:v>
                </c:pt>
                <c:pt idx="322574">
                  <c:v>0</c:v>
                </c:pt>
                <c:pt idx="322575">
                  <c:v>0</c:v>
                </c:pt>
                <c:pt idx="322576">
                  <c:v>0</c:v>
                </c:pt>
                <c:pt idx="322577">
                  <c:v>0</c:v>
                </c:pt>
                <c:pt idx="322578">
                  <c:v>0</c:v>
                </c:pt>
                <c:pt idx="322579">
                  <c:v>0</c:v>
                </c:pt>
                <c:pt idx="322580">
                  <c:v>0</c:v>
                </c:pt>
                <c:pt idx="322581">
                  <c:v>0</c:v>
                </c:pt>
                <c:pt idx="322582">
                  <c:v>0</c:v>
                </c:pt>
                <c:pt idx="322583">
                  <c:v>0</c:v>
                </c:pt>
                <c:pt idx="322584">
                  <c:v>0</c:v>
                </c:pt>
                <c:pt idx="322585">
                  <c:v>0</c:v>
                </c:pt>
                <c:pt idx="322586">
                  <c:v>0</c:v>
                </c:pt>
                <c:pt idx="322587">
                  <c:v>0</c:v>
                </c:pt>
                <c:pt idx="322588">
                  <c:v>0</c:v>
                </c:pt>
                <c:pt idx="322589">
                  <c:v>0</c:v>
                </c:pt>
                <c:pt idx="322590">
                  <c:v>0</c:v>
                </c:pt>
                <c:pt idx="322591">
                  <c:v>0</c:v>
                </c:pt>
                <c:pt idx="322592">
                  <c:v>0</c:v>
                </c:pt>
                <c:pt idx="322593">
                  <c:v>0</c:v>
                </c:pt>
                <c:pt idx="322594">
                  <c:v>0</c:v>
                </c:pt>
                <c:pt idx="322595">
                  <c:v>0</c:v>
                </c:pt>
                <c:pt idx="322596">
                  <c:v>0</c:v>
                </c:pt>
                <c:pt idx="322597">
                  <c:v>0</c:v>
                </c:pt>
                <c:pt idx="322598">
                  <c:v>0</c:v>
                </c:pt>
                <c:pt idx="322599">
                  <c:v>0</c:v>
                </c:pt>
                <c:pt idx="322600">
                  <c:v>0</c:v>
                </c:pt>
                <c:pt idx="322601">
                  <c:v>0</c:v>
                </c:pt>
                <c:pt idx="322602">
                  <c:v>0</c:v>
                </c:pt>
                <c:pt idx="322603">
                  <c:v>0</c:v>
                </c:pt>
                <c:pt idx="322604">
                  <c:v>0</c:v>
                </c:pt>
                <c:pt idx="322605">
                  <c:v>0</c:v>
                </c:pt>
                <c:pt idx="322606">
                  <c:v>0</c:v>
                </c:pt>
                <c:pt idx="322607">
                  <c:v>0</c:v>
                </c:pt>
                <c:pt idx="322608">
                  <c:v>0</c:v>
                </c:pt>
                <c:pt idx="322609">
                  <c:v>0</c:v>
                </c:pt>
                <c:pt idx="322610">
                  <c:v>0</c:v>
                </c:pt>
                <c:pt idx="322611">
                  <c:v>0</c:v>
                </c:pt>
                <c:pt idx="322612">
                  <c:v>0</c:v>
                </c:pt>
                <c:pt idx="322613">
                  <c:v>0</c:v>
                </c:pt>
                <c:pt idx="322614">
                  <c:v>0</c:v>
                </c:pt>
                <c:pt idx="322615">
                  <c:v>0</c:v>
                </c:pt>
                <c:pt idx="322616">
                  <c:v>0</c:v>
                </c:pt>
                <c:pt idx="322617">
                  <c:v>0</c:v>
                </c:pt>
                <c:pt idx="322618">
                  <c:v>0</c:v>
                </c:pt>
                <c:pt idx="322619">
                  <c:v>0</c:v>
                </c:pt>
                <c:pt idx="322620">
                  <c:v>0</c:v>
                </c:pt>
                <c:pt idx="322621">
                  <c:v>0</c:v>
                </c:pt>
                <c:pt idx="322622">
                  <c:v>0</c:v>
                </c:pt>
                <c:pt idx="322623">
                  <c:v>0</c:v>
                </c:pt>
                <c:pt idx="322624">
                  <c:v>0</c:v>
                </c:pt>
                <c:pt idx="322625">
                  <c:v>0</c:v>
                </c:pt>
                <c:pt idx="322626">
                  <c:v>0</c:v>
                </c:pt>
                <c:pt idx="322627">
                  <c:v>0</c:v>
                </c:pt>
                <c:pt idx="322628">
                  <c:v>0</c:v>
                </c:pt>
                <c:pt idx="322629">
                  <c:v>0</c:v>
                </c:pt>
                <c:pt idx="322630">
                  <c:v>0</c:v>
                </c:pt>
                <c:pt idx="322631">
                  <c:v>0</c:v>
                </c:pt>
                <c:pt idx="322632">
                  <c:v>0</c:v>
                </c:pt>
                <c:pt idx="322633">
                  <c:v>0</c:v>
                </c:pt>
                <c:pt idx="322634">
                  <c:v>0</c:v>
                </c:pt>
                <c:pt idx="322635">
                  <c:v>0</c:v>
                </c:pt>
                <c:pt idx="322636">
                  <c:v>0</c:v>
                </c:pt>
                <c:pt idx="322637">
                  <c:v>0</c:v>
                </c:pt>
                <c:pt idx="322638">
                  <c:v>0</c:v>
                </c:pt>
                <c:pt idx="322639">
                  <c:v>0</c:v>
                </c:pt>
                <c:pt idx="322640">
                  <c:v>0</c:v>
                </c:pt>
                <c:pt idx="322641">
                  <c:v>0</c:v>
                </c:pt>
                <c:pt idx="322642">
                  <c:v>0</c:v>
                </c:pt>
                <c:pt idx="322643">
                  <c:v>0</c:v>
                </c:pt>
                <c:pt idx="322644">
                  <c:v>0</c:v>
                </c:pt>
                <c:pt idx="322645">
                  <c:v>0</c:v>
                </c:pt>
                <c:pt idx="322646">
                  <c:v>0</c:v>
                </c:pt>
                <c:pt idx="322647">
                  <c:v>0</c:v>
                </c:pt>
                <c:pt idx="322648">
                  <c:v>0</c:v>
                </c:pt>
                <c:pt idx="322649">
                  <c:v>0</c:v>
                </c:pt>
                <c:pt idx="322650">
                  <c:v>0</c:v>
                </c:pt>
                <c:pt idx="322651">
                  <c:v>0</c:v>
                </c:pt>
                <c:pt idx="322652">
                  <c:v>0</c:v>
                </c:pt>
                <c:pt idx="322653">
                  <c:v>0</c:v>
                </c:pt>
                <c:pt idx="322654">
                  <c:v>0</c:v>
                </c:pt>
                <c:pt idx="322655">
                  <c:v>0</c:v>
                </c:pt>
                <c:pt idx="322656">
                  <c:v>0</c:v>
                </c:pt>
                <c:pt idx="322657">
                  <c:v>0</c:v>
                </c:pt>
                <c:pt idx="322658">
                  <c:v>0</c:v>
                </c:pt>
                <c:pt idx="322659">
                  <c:v>0</c:v>
                </c:pt>
                <c:pt idx="322660">
                  <c:v>0</c:v>
                </c:pt>
                <c:pt idx="322661">
                  <c:v>0</c:v>
                </c:pt>
                <c:pt idx="322662">
                  <c:v>0</c:v>
                </c:pt>
                <c:pt idx="322663">
                  <c:v>0</c:v>
                </c:pt>
                <c:pt idx="322664">
                  <c:v>0</c:v>
                </c:pt>
                <c:pt idx="322665">
                  <c:v>0</c:v>
                </c:pt>
                <c:pt idx="322666">
                  <c:v>0</c:v>
                </c:pt>
                <c:pt idx="322667">
                  <c:v>0</c:v>
                </c:pt>
                <c:pt idx="322668">
                  <c:v>0</c:v>
                </c:pt>
                <c:pt idx="322669">
                  <c:v>0</c:v>
                </c:pt>
                <c:pt idx="322670">
                  <c:v>0</c:v>
                </c:pt>
                <c:pt idx="322671">
                  <c:v>0</c:v>
                </c:pt>
                <c:pt idx="322672">
                  <c:v>0</c:v>
                </c:pt>
                <c:pt idx="322673">
                  <c:v>0</c:v>
                </c:pt>
                <c:pt idx="322674">
                  <c:v>0</c:v>
                </c:pt>
                <c:pt idx="322675">
                  <c:v>0</c:v>
                </c:pt>
                <c:pt idx="322676">
                  <c:v>0</c:v>
                </c:pt>
                <c:pt idx="322677">
                  <c:v>0</c:v>
                </c:pt>
                <c:pt idx="322678">
                  <c:v>0</c:v>
                </c:pt>
                <c:pt idx="322679">
                  <c:v>0</c:v>
                </c:pt>
                <c:pt idx="322680">
                  <c:v>0</c:v>
                </c:pt>
                <c:pt idx="322681">
                  <c:v>0</c:v>
                </c:pt>
                <c:pt idx="322682">
                  <c:v>0</c:v>
                </c:pt>
                <c:pt idx="322683">
                  <c:v>0</c:v>
                </c:pt>
                <c:pt idx="322684">
                  <c:v>0</c:v>
                </c:pt>
                <c:pt idx="322685">
                  <c:v>0</c:v>
                </c:pt>
                <c:pt idx="322686">
                  <c:v>0</c:v>
                </c:pt>
                <c:pt idx="322687">
                  <c:v>0</c:v>
                </c:pt>
                <c:pt idx="322688">
                  <c:v>0</c:v>
                </c:pt>
                <c:pt idx="322689">
                  <c:v>0</c:v>
                </c:pt>
                <c:pt idx="322690">
                  <c:v>0</c:v>
                </c:pt>
                <c:pt idx="322691">
                  <c:v>0</c:v>
                </c:pt>
                <c:pt idx="322692">
                  <c:v>0</c:v>
                </c:pt>
                <c:pt idx="322693">
                  <c:v>0</c:v>
                </c:pt>
                <c:pt idx="322694">
                  <c:v>0</c:v>
                </c:pt>
                <c:pt idx="322695">
                  <c:v>0</c:v>
                </c:pt>
                <c:pt idx="322696">
                  <c:v>0</c:v>
                </c:pt>
                <c:pt idx="322697">
                  <c:v>0</c:v>
                </c:pt>
                <c:pt idx="322698">
                  <c:v>0</c:v>
                </c:pt>
                <c:pt idx="322699">
                  <c:v>0</c:v>
                </c:pt>
                <c:pt idx="322700">
                  <c:v>0</c:v>
                </c:pt>
                <c:pt idx="322701">
                  <c:v>0</c:v>
                </c:pt>
                <c:pt idx="322702">
                  <c:v>0</c:v>
                </c:pt>
                <c:pt idx="322703">
                  <c:v>0</c:v>
                </c:pt>
                <c:pt idx="322704">
                  <c:v>0</c:v>
                </c:pt>
                <c:pt idx="322705">
                  <c:v>0</c:v>
                </c:pt>
                <c:pt idx="322706">
                  <c:v>0</c:v>
                </c:pt>
                <c:pt idx="322707">
                  <c:v>0</c:v>
                </c:pt>
                <c:pt idx="322708">
                  <c:v>0</c:v>
                </c:pt>
                <c:pt idx="322709">
                  <c:v>0</c:v>
                </c:pt>
                <c:pt idx="322710">
                  <c:v>0</c:v>
                </c:pt>
                <c:pt idx="322711">
                  <c:v>0</c:v>
                </c:pt>
                <c:pt idx="322712">
                  <c:v>0</c:v>
                </c:pt>
                <c:pt idx="322713">
                  <c:v>0</c:v>
                </c:pt>
                <c:pt idx="322714">
                  <c:v>0</c:v>
                </c:pt>
                <c:pt idx="322715">
                  <c:v>0</c:v>
                </c:pt>
                <c:pt idx="322716">
                  <c:v>0</c:v>
                </c:pt>
                <c:pt idx="322717">
                  <c:v>0</c:v>
                </c:pt>
                <c:pt idx="322718">
                  <c:v>0</c:v>
                </c:pt>
                <c:pt idx="322719">
                  <c:v>0</c:v>
                </c:pt>
                <c:pt idx="322720">
                  <c:v>0</c:v>
                </c:pt>
                <c:pt idx="322721">
                  <c:v>0</c:v>
                </c:pt>
                <c:pt idx="322722">
                  <c:v>0</c:v>
                </c:pt>
                <c:pt idx="322723">
                  <c:v>0</c:v>
                </c:pt>
                <c:pt idx="322724">
                  <c:v>0</c:v>
                </c:pt>
                <c:pt idx="322725">
                  <c:v>0</c:v>
                </c:pt>
                <c:pt idx="322726">
                  <c:v>0</c:v>
                </c:pt>
                <c:pt idx="322727">
                  <c:v>0</c:v>
                </c:pt>
                <c:pt idx="322728">
                  <c:v>0</c:v>
                </c:pt>
                <c:pt idx="322729">
                  <c:v>0</c:v>
                </c:pt>
                <c:pt idx="322730">
                  <c:v>0</c:v>
                </c:pt>
                <c:pt idx="322731">
                  <c:v>0</c:v>
                </c:pt>
                <c:pt idx="322732">
                  <c:v>0</c:v>
                </c:pt>
                <c:pt idx="322733">
                  <c:v>0</c:v>
                </c:pt>
                <c:pt idx="322734">
                  <c:v>0</c:v>
                </c:pt>
                <c:pt idx="322735">
                  <c:v>0</c:v>
                </c:pt>
                <c:pt idx="322736">
                  <c:v>0</c:v>
                </c:pt>
                <c:pt idx="322737">
                  <c:v>0</c:v>
                </c:pt>
                <c:pt idx="322738">
                  <c:v>0</c:v>
                </c:pt>
                <c:pt idx="322739">
                  <c:v>0</c:v>
                </c:pt>
                <c:pt idx="322740">
                  <c:v>0</c:v>
                </c:pt>
                <c:pt idx="322741">
                  <c:v>0</c:v>
                </c:pt>
                <c:pt idx="322742">
                  <c:v>0</c:v>
                </c:pt>
                <c:pt idx="322743">
                  <c:v>0</c:v>
                </c:pt>
                <c:pt idx="322744">
                  <c:v>0</c:v>
                </c:pt>
                <c:pt idx="322745">
                  <c:v>0</c:v>
                </c:pt>
                <c:pt idx="322746">
                  <c:v>0</c:v>
                </c:pt>
                <c:pt idx="322747">
                  <c:v>0</c:v>
                </c:pt>
                <c:pt idx="322748">
                  <c:v>0</c:v>
                </c:pt>
                <c:pt idx="322749">
                  <c:v>0</c:v>
                </c:pt>
                <c:pt idx="322750">
                  <c:v>0</c:v>
                </c:pt>
                <c:pt idx="322751">
                  <c:v>0</c:v>
                </c:pt>
                <c:pt idx="322752">
                  <c:v>0</c:v>
                </c:pt>
                <c:pt idx="322753">
                  <c:v>0</c:v>
                </c:pt>
                <c:pt idx="322754">
                  <c:v>0</c:v>
                </c:pt>
                <c:pt idx="322755">
                  <c:v>0</c:v>
                </c:pt>
                <c:pt idx="322756">
                  <c:v>0</c:v>
                </c:pt>
                <c:pt idx="322757">
                  <c:v>0</c:v>
                </c:pt>
                <c:pt idx="322758">
                  <c:v>0</c:v>
                </c:pt>
                <c:pt idx="322759">
                  <c:v>0</c:v>
                </c:pt>
                <c:pt idx="322760">
                  <c:v>0</c:v>
                </c:pt>
                <c:pt idx="322761">
                  <c:v>0</c:v>
                </c:pt>
                <c:pt idx="322762">
                  <c:v>0</c:v>
                </c:pt>
                <c:pt idx="322763">
                  <c:v>0</c:v>
                </c:pt>
                <c:pt idx="322764">
                  <c:v>0</c:v>
                </c:pt>
                <c:pt idx="322765">
                  <c:v>0</c:v>
                </c:pt>
                <c:pt idx="322766">
                  <c:v>0</c:v>
                </c:pt>
                <c:pt idx="322767">
                  <c:v>0</c:v>
                </c:pt>
                <c:pt idx="322768">
                  <c:v>0</c:v>
                </c:pt>
                <c:pt idx="322769">
                  <c:v>0</c:v>
                </c:pt>
                <c:pt idx="322770">
                  <c:v>0</c:v>
                </c:pt>
                <c:pt idx="322771">
                  <c:v>0</c:v>
                </c:pt>
                <c:pt idx="322772">
                  <c:v>0</c:v>
                </c:pt>
                <c:pt idx="322773">
                  <c:v>0</c:v>
                </c:pt>
                <c:pt idx="322774">
                  <c:v>0</c:v>
                </c:pt>
                <c:pt idx="322775">
                  <c:v>0</c:v>
                </c:pt>
                <c:pt idx="322776">
                  <c:v>0</c:v>
                </c:pt>
                <c:pt idx="322777">
                  <c:v>0</c:v>
                </c:pt>
                <c:pt idx="322778">
                  <c:v>0</c:v>
                </c:pt>
                <c:pt idx="322779">
                  <c:v>0</c:v>
                </c:pt>
                <c:pt idx="322780">
                  <c:v>0</c:v>
                </c:pt>
                <c:pt idx="322781">
                  <c:v>0</c:v>
                </c:pt>
                <c:pt idx="322782">
                  <c:v>0</c:v>
                </c:pt>
                <c:pt idx="322783">
                  <c:v>0</c:v>
                </c:pt>
                <c:pt idx="322784">
                  <c:v>0</c:v>
                </c:pt>
                <c:pt idx="322785">
                  <c:v>0</c:v>
                </c:pt>
                <c:pt idx="322786">
                  <c:v>0</c:v>
                </c:pt>
                <c:pt idx="322787">
                  <c:v>0</c:v>
                </c:pt>
                <c:pt idx="322788">
                  <c:v>0</c:v>
                </c:pt>
                <c:pt idx="322789">
                  <c:v>0</c:v>
                </c:pt>
                <c:pt idx="322790">
                  <c:v>0</c:v>
                </c:pt>
                <c:pt idx="322791">
                  <c:v>0</c:v>
                </c:pt>
                <c:pt idx="322792">
                  <c:v>0</c:v>
                </c:pt>
                <c:pt idx="322793">
                  <c:v>0</c:v>
                </c:pt>
                <c:pt idx="322794">
                  <c:v>0</c:v>
                </c:pt>
                <c:pt idx="322795">
                  <c:v>0</c:v>
                </c:pt>
                <c:pt idx="322796">
                  <c:v>0</c:v>
                </c:pt>
                <c:pt idx="322797">
                  <c:v>0</c:v>
                </c:pt>
                <c:pt idx="322798">
                  <c:v>0</c:v>
                </c:pt>
                <c:pt idx="322799">
                  <c:v>0</c:v>
                </c:pt>
                <c:pt idx="322800">
                  <c:v>0</c:v>
                </c:pt>
                <c:pt idx="322801">
                  <c:v>0</c:v>
                </c:pt>
                <c:pt idx="322802">
                  <c:v>0</c:v>
                </c:pt>
                <c:pt idx="322803">
                  <c:v>0</c:v>
                </c:pt>
                <c:pt idx="322804">
                  <c:v>0</c:v>
                </c:pt>
                <c:pt idx="322805">
                  <c:v>0</c:v>
                </c:pt>
                <c:pt idx="322806">
                  <c:v>0</c:v>
                </c:pt>
                <c:pt idx="322807">
                  <c:v>0</c:v>
                </c:pt>
                <c:pt idx="322808">
                  <c:v>0</c:v>
                </c:pt>
                <c:pt idx="322809">
                  <c:v>0</c:v>
                </c:pt>
                <c:pt idx="322810">
                  <c:v>0</c:v>
                </c:pt>
                <c:pt idx="322811">
                  <c:v>0</c:v>
                </c:pt>
                <c:pt idx="322812">
                  <c:v>0</c:v>
                </c:pt>
                <c:pt idx="322813">
                  <c:v>0</c:v>
                </c:pt>
                <c:pt idx="322814">
                  <c:v>0</c:v>
                </c:pt>
                <c:pt idx="322815">
                  <c:v>0</c:v>
                </c:pt>
                <c:pt idx="322816">
                  <c:v>0</c:v>
                </c:pt>
                <c:pt idx="322817">
                  <c:v>0</c:v>
                </c:pt>
                <c:pt idx="322818">
                  <c:v>0</c:v>
                </c:pt>
                <c:pt idx="322819">
                  <c:v>0</c:v>
                </c:pt>
                <c:pt idx="322820">
                  <c:v>0</c:v>
                </c:pt>
                <c:pt idx="322821">
                  <c:v>0</c:v>
                </c:pt>
                <c:pt idx="322822">
                  <c:v>0</c:v>
                </c:pt>
                <c:pt idx="322823">
                  <c:v>0</c:v>
                </c:pt>
                <c:pt idx="322824">
                  <c:v>0</c:v>
                </c:pt>
                <c:pt idx="322825">
                  <c:v>0</c:v>
                </c:pt>
                <c:pt idx="322826">
                  <c:v>0</c:v>
                </c:pt>
                <c:pt idx="322827">
                  <c:v>0</c:v>
                </c:pt>
                <c:pt idx="322828">
                  <c:v>0</c:v>
                </c:pt>
                <c:pt idx="322829">
                  <c:v>0</c:v>
                </c:pt>
                <c:pt idx="322830">
                  <c:v>0</c:v>
                </c:pt>
                <c:pt idx="322831">
                  <c:v>0</c:v>
                </c:pt>
                <c:pt idx="322832">
                  <c:v>0</c:v>
                </c:pt>
                <c:pt idx="322833">
                  <c:v>0</c:v>
                </c:pt>
                <c:pt idx="322834">
                  <c:v>0</c:v>
                </c:pt>
                <c:pt idx="322835">
                  <c:v>0</c:v>
                </c:pt>
                <c:pt idx="322836">
                  <c:v>0</c:v>
                </c:pt>
                <c:pt idx="322837">
                  <c:v>0</c:v>
                </c:pt>
                <c:pt idx="322838">
                  <c:v>0</c:v>
                </c:pt>
                <c:pt idx="322839">
                  <c:v>0</c:v>
                </c:pt>
                <c:pt idx="322840">
                  <c:v>0</c:v>
                </c:pt>
                <c:pt idx="322841">
                  <c:v>0</c:v>
                </c:pt>
                <c:pt idx="322842">
                  <c:v>0</c:v>
                </c:pt>
                <c:pt idx="322843">
                  <c:v>0</c:v>
                </c:pt>
                <c:pt idx="322844">
                  <c:v>0</c:v>
                </c:pt>
                <c:pt idx="322845">
                  <c:v>0</c:v>
                </c:pt>
                <c:pt idx="322846">
                  <c:v>0</c:v>
                </c:pt>
                <c:pt idx="322847">
                  <c:v>0</c:v>
                </c:pt>
                <c:pt idx="322848">
                  <c:v>0</c:v>
                </c:pt>
                <c:pt idx="322849">
                  <c:v>0</c:v>
                </c:pt>
                <c:pt idx="322850">
                  <c:v>0</c:v>
                </c:pt>
                <c:pt idx="322851">
                  <c:v>0</c:v>
                </c:pt>
                <c:pt idx="322852">
                  <c:v>0</c:v>
                </c:pt>
                <c:pt idx="322853">
                  <c:v>0</c:v>
                </c:pt>
                <c:pt idx="322854">
                  <c:v>0</c:v>
                </c:pt>
                <c:pt idx="322855">
                  <c:v>0</c:v>
                </c:pt>
                <c:pt idx="322856">
                  <c:v>0</c:v>
                </c:pt>
                <c:pt idx="322857">
                  <c:v>0</c:v>
                </c:pt>
                <c:pt idx="322858">
                  <c:v>0</c:v>
                </c:pt>
                <c:pt idx="322859">
                  <c:v>0</c:v>
                </c:pt>
                <c:pt idx="322860">
                  <c:v>0</c:v>
                </c:pt>
                <c:pt idx="322861">
                  <c:v>0</c:v>
                </c:pt>
                <c:pt idx="322862">
                  <c:v>0</c:v>
                </c:pt>
                <c:pt idx="322863">
                  <c:v>0</c:v>
                </c:pt>
                <c:pt idx="322864">
                  <c:v>0</c:v>
                </c:pt>
                <c:pt idx="322865">
                  <c:v>0</c:v>
                </c:pt>
                <c:pt idx="322866">
                  <c:v>0</c:v>
                </c:pt>
                <c:pt idx="322867">
                  <c:v>0</c:v>
                </c:pt>
                <c:pt idx="322868">
                  <c:v>0</c:v>
                </c:pt>
                <c:pt idx="322869">
                  <c:v>0</c:v>
                </c:pt>
                <c:pt idx="322870">
                  <c:v>0</c:v>
                </c:pt>
                <c:pt idx="322871">
                  <c:v>0</c:v>
                </c:pt>
                <c:pt idx="322872">
                  <c:v>0</c:v>
                </c:pt>
                <c:pt idx="322873">
                  <c:v>0</c:v>
                </c:pt>
                <c:pt idx="322874">
                  <c:v>0</c:v>
                </c:pt>
                <c:pt idx="322875">
                  <c:v>0</c:v>
                </c:pt>
                <c:pt idx="322876">
                  <c:v>0</c:v>
                </c:pt>
                <c:pt idx="322877">
                  <c:v>0</c:v>
                </c:pt>
                <c:pt idx="322878">
                  <c:v>0</c:v>
                </c:pt>
                <c:pt idx="322879">
                  <c:v>0</c:v>
                </c:pt>
                <c:pt idx="322880">
                  <c:v>0</c:v>
                </c:pt>
                <c:pt idx="322881">
                  <c:v>0</c:v>
                </c:pt>
                <c:pt idx="322882">
                  <c:v>0</c:v>
                </c:pt>
                <c:pt idx="322883">
                  <c:v>0</c:v>
                </c:pt>
                <c:pt idx="322884">
                  <c:v>0</c:v>
                </c:pt>
                <c:pt idx="322885">
                  <c:v>0</c:v>
                </c:pt>
                <c:pt idx="322886">
                  <c:v>0</c:v>
                </c:pt>
                <c:pt idx="322887">
                  <c:v>0</c:v>
                </c:pt>
                <c:pt idx="322888">
                  <c:v>0</c:v>
                </c:pt>
                <c:pt idx="322889">
                  <c:v>0</c:v>
                </c:pt>
                <c:pt idx="322890">
                  <c:v>0</c:v>
                </c:pt>
                <c:pt idx="322891">
                  <c:v>0</c:v>
                </c:pt>
                <c:pt idx="322892">
                  <c:v>0</c:v>
                </c:pt>
                <c:pt idx="322893">
                  <c:v>0</c:v>
                </c:pt>
                <c:pt idx="322894">
                  <c:v>0</c:v>
                </c:pt>
                <c:pt idx="322895">
                  <c:v>0</c:v>
                </c:pt>
                <c:pt idx="322896">
                  <c:v>0</c:v>
                </c:pt>
                <c:pt idx="322897">
                  <c:v>0</c:v>
                </c:pt>
                <c:pt idx="322898">
                  <c:v>0</c:v>
                </c:pt>
                <c:pt idx="322899">
                  <c:v>0</c:v>
                </c:pt>
                <c:pt idx="322900">
                  <c:v>0</c:v>
                </c:pt>
                <c:pt idx="322901">
                  <c:v>0</c:v>
                </c:pt>
                <c:pt idx="322902">
                  <c:v>0</c:v>
                </c:pt>
                <c:pt idx="322903">
                  <c:v>0</c:v>
                </c:pt>
                <c:pt idx="322904">
                  <c:v>0</c:v>
                </c:pt>
                <c:pt idx="322905">
                  <c:v>0</c:v>
                </c:pt>
                <c:pt idx="322906">
                  <c:v>0</c:v>
                </c:pt>
                <c:pt idx="322907">
                  <c:v>0</c:v>
                </c:pt>
                <c:pt idx="322908">
                  <c:v>0</c:v>
                </c:pt>
                <c:pt idx="322909">
                  <c:v>0</c:v>
                </c:pt>
                <c:pt idx="322910">
                  <c:v>0</c:v>
                </c:pt>
                <c:pt idx="322911">
                  <c:v>0</c:v>
                </c:pt>
                <c:pt idx="322912">
                  <c:v>0</c:v>
                </c:pt>
                <c:pt idx="322913">
                  <c:v>0</c:v>
                </c:pt>
                <c:pt idx="322914">
                  <c:v>0</c:v>
                </c:pt>
                <c:pt idx="322915">
                  <c:v>0</c:v>
                </c:pt>
                <c:pt idx="322916">
                  <c:v>0</c:v>
                </c:pt>
                <c:pt idx="322917">
                  <c:v>0</c:v>
                </c:pt>
                <c:pt idx="322918">
                  <c:v>0</c:v>
                </c:pt>
                <c:pt idx="322919">
                  <c:v>0</c:v>
                </c:pt>
                <c:pt idx="322920">
                  <c:v>0</c:v>
                </c:pt>
                <c:pt idx="322921">
                  <c:v>0</c:v>
                </c:pt>
                <c:pt idx="322922">
                  <c:v>0</c:v>
                </c:pt>
                <c:pt idx="322923">
                  <c:v>0</c:v>
                </c:pt>
                <c:pt idx="322924">
                  <c:v>0</c:v>
                </c:pt>
                <c:pt idx="322925">
                  <c:v>0</c:v>
                </c:pt>
                <c:pt idx="322926">
                  <c:v>0</c:v>
                </c:pt>
                <c:pt idx="322927">
                  <c:v>0</c:v>
                </c:pt>
                <c:pt idx="322928">
                  <c:v>0</c:v>
                </c:pt>
                <c:pt idx="322929">
                  <c:v>0</c:v>
                </c:pt>
                <c:pt idx="322930">
                  <c:v>0</c:v>
                </c:pt>
                <c:pt idx="322931">
                  <c:v>0</c:v>
                </c:pt>
                <c:pt idx="322932">
                  <c:v>0</c:v>
                </c:pt>
                <c:pt idx="322933">
                  <c:v>0</c:v>
                </c:pt>
                <c:pt idx="322934">
                  <c:v>0</c:v>
                </c:pt>
                <c:pt idx="322935">
                  <c:v>0</c:v>
                </c:pt>
                <c:pt idx="322936">
                  <c:v>0</c:v>
                </c:pt>
                <c:pt idx="322937">
                  <c:v>0</c:v>
                </c:pt>
                <c:pt idx="322938">
                  <c:v>0</c:v>
                </c:pt>
                <c:pt idx="322939">
                  <c:v>0</c:v>
                </c:pt>
                <c:pt idx="322940">
                  <c:v>0</c:v>
                </c:pt>
                <c:pt idx="322941">
                  <c:v>0</c:v>
                </c:pt>
                <c:pt idx="322942">
                  <c:v>0</c:v>
                </c:pt>
                <c:pt idx="322943">
                  <c:v>0</c:v>
                </c:pt>
                <c:pt idx="322944">
                  <c:v>0</c:v>
                </c:pt>
                <c:pt idx="322945">
                  <c:v>0</c:v>
                </c:pt>
                <c:pt idx="322946">
                  <c:v>0</c:v>
                </c:pt>
                <c:pt idx="322947">
                  <c:v>0</c:v>
                </c:pt>
                <c:pt idx="322948">
                  <c:v>0</c:v>
                </c:pt>
                <c:pt idx="322949">
                  <c:v>0</c:v>
                </c:pt>
                <c:pt idx="322950">
                  <c:v>0</c:v>
                </c:pt>
                <c:pt idx="322951">
                  <c:v>0</c:v>
                </c:pt>
                <c:pt idx="322952">
                  <c:v>0</c:v>
                </c:pt>
                <c:pt idx="322953">
                  <c:v>0</c:v>
                </c:pt>
                <c:pt idx="322954">
                  <c:v>0</c:v>
                </c:pt>
                <c:pt idx="322955">
                  <c:v>0</c:v>
                </c:pt>
                <c:pt idx="322956">
                  <c:v>0</c:v>
                </c:pt>
                <c:pt idx="322957">
                  <c:v>0</c:v>
                </c:pt>
                <c:pt idx="322958">
                  <c:v>0</c:v>
                </c:pt>
                <c:pt idx="322959">
                  <c:v>0</c:v>
                </c:pt>
                <c:pt idx="322960">
                  <c:v>0</c:v>
                </c:pt>
                <c:pt idx="322961">
                  <c:v>0</c:v>
                </c:pt>
                <c:pt idx="322962">
                  <c:v>0</c:v>
                </c:pt>
                <c:pt idx="322963">
                  <c:v>0</c:v>
                </c:pt>
                <c:pt idx="322964">
                  <c:v>0</c:v>
                </c:pt>
                <c:pt idx="322965">
                  <c:v>0</c:v>
                </c:pt>
                <c:pt idx="322966">
                  <c:v>0</c:v>
                </c:pt>
                <c:pt idx="322967">
                  <c:v>0</c:v>
                </c:pt>
                <c:pt idx="322968">
                  <c:v>0</c:v>
                </c:pt>
                <c:pt idx="322969">
                  <c:v>0</c:v>
                </c:pt>
                <c:pt idx="322970">
                  <c:v>0</c:v>
                </c:pt>
                <c:pt idx="322971">
                  <c:v>0</c:v>
                </c:pt>
                <c:pt idx="322972">
                  <c:v>0</c:v>
                </c:pt>
                <c:pt idx="322973">
                  <c:v>0</c:v>
                </c:pt>
                <c:pt idx="322974">
                  <c:v>0</c:v>
                </c:pt>
                <c:pt idx="322975">
                  <c:v>0</c:v>
                </c:pt>
                <c:pt idx="322976">
                  <c:v>0</c:v>
                </c:pt>
                <c:pt idx="322977">
                  <c:v>0</c:v>
                </c:pt>
                <c:pt idx="322978">
                  <c:v>0</c:v>
                </c:pt>
                <c:pt idx="322979">
                  <c:v>0</c:v>
                </c:pt>
                <c:pt idx="322980">
                  <c:v>0</c:v>
                </c:pt>
                <c:pt idx="322981">
                  <c:v>0</c:v>
                </c:pt>
                <c:pt idx="322982">
                  <c:v>0</c:v>
                </c:pt>
                <c:pt idx="322983">
                  <c:v>0</c:v>
                </c:pt>
                <c:pt idx="322984">
                  <c:v>0</c:v>
                </c:pt>
                <c:pt idx="322985">
                  <c:v>0</c:v>
                </c:pt>
                <c:pt idx="322986">
                  <c:v>0</c:v>
                </c:pt>
                <c:pt idx="322987">
                  <c:v>0</c:v>
                </c:pt>
                <c:pt idx="322988">
                  <c:v>0</c:v>
                </c:pt>
                <c:pt idx="322989">
                  <c:v>0</c:v>
                </c:pt>
                <c:pt idx="322990">
                  <c:v>0</c:v>
                </c:pt>
                <c:pt idx="322991">
                  <c:v>0</c:v>
                </c:pt>
                <c:pt idx="322992">
                  <c:v>0</c:v>
                </c:pt>
                <c:pt idx="322993">
                  <c:v>0</c:v>
                </c:pt>
                <c:pt idx="322994">
                  <c:v>0</c:v>
                </c:pt>
                <c:pt idx="322995">
                  <c:v>0</c:v>
                </c:pt>
                <c:pt idx="322996">
                  <c:v>0</c:v>
                </c:pt>
                <c:pt idx="322997">
                  <c:v>0</c:v>
                </c:pt>
                <c:pt idx="322998">
                  <c:v>0</c:v>
                </c:pt>
                <c:pt idx="322999">
                  <c:v>0</c:v>
                </c:pt>
                <c:pt idx="323000">
                  <c:v>0</c:v>
                </c:pt>
                <c:pt idx="323001">
                  <c:v>0</c:v>
                </c:pt>
                <c:pt idx="323002">
                  <c:v>0</c:v>
                </c:pt>
                <c:pt idx="323003">
                  <c:v>0</c:v>
                </c:pt>
                <c:pt idx="323004">
                  <c:v>0</c:v>
                </c:pt>
                <c:pt idx="323005">
                  <c:v>0</c:v>
                </c:pt>
                <c:pt idx="323006">
                  <c:v>0</c:v>
                </c:pt>
                <c:pt idx="323007">
                  <c:v>0</c:v>
                </c:pt>
                <c:pt idx="323008">
                  <c:v>0</c:v>
                </c:pt>
                <c:pt idx="323009">
                  <c:v>0</c:v>
                </c:pt>
                <c:pt idx="323010">
                  <c:v>0</c:v>
                </c:pt>
                <c:pt idx="323011">
                  <c:v>0</c:v>
                </c:pt>
                <c:pt idx="323012">
                  <c:v>0</c:v>
                </c:pt>
                <c:pt idx="323013">
                  <c:v>0</c:v>
                </c:pt>
                <c:pt idx="323014">
                  <c:v>0</c:v>
                </c:pt>
                <c:pt idx="323015">
                  <c:v>0</c:v>
                </c:pt>
                <c:pt idx="323016">
                  <c:v>0</c:v>
                </c:pt>
                <c:pt idx="323017">
                  <c:v>0</c:v>
                </c:pt>
                <c:pt idx="323018">
                  <c:v>0</c:v>
                </c:pt>
                <c:pt idx="323019">
                  <c:v>0</c:v>
                </c:pt>
                <c:pt idx="323020">
                  <c:v>0</c:v>
                </c:pt>
                <c:pt idx="323021">
                  <c:v>0</c:v>
                </c:pt>
                <c:pt idx="323022">
                  <c:v>0</c:v>
                </c:pt>
                <c:pt idx="323023">
                  <c:v>0</c:v>
                </c:pt>
                <c:pt idx="323024">
                  <c:v>0</c:v>
                </c:pt>
                <c:pt idx="323025">
                  <c:v>0</c:v>
                </c:pt>
                <c:pt idx="323026">
                  <c:v>0</c:v>
                </c:pt>
                <c:pt idx="323027">
                  <c:v>0</c:v>
                </c:pt>
                <c:pt idx="323028">
                  <c:v>0</c:v>
                </c:pt>
                <c:pt idx="323029">
                  <c:v>0</c:v>
                </c:pt>
                <c:pt idx="323030">
                  <c:v>0</c:v>
                </c:pt>
                <c:pt idx="323031">
                  <c:v>0</c:v>
                </c:pt>
                <c:pt idx="323032">
                  <c:v>0</c:v>
                </c:pt>
                <c:pt idx="323033">
                  <c:v>0</c:v>
                </c:pt>
                <c:pt idx="323034">
                  <c:v>0</c:v>
                </c:pt>
                <c:pt idx="323035">
                  <c:v>0</c:v>
                </c:pt>
                <c:pt idx="323036">
                  <c:v>0</c:v>
                </c:pt>
                <c:pt idx="323037">
                  <c:v>0</c:v>
                </c:pt>
                <c:pt idx="323038">
                  <c:v>0</c:v>
                </c:pt>
                <c:pt idx="323039">
                  <c:v>0</c:v>
                </c:pt>
                <c:pt idx="323040">
                  <c:v>0</c:v>
                </c:pt>
                <c:pt idx="323041">
                  <c:v>0</c:v>
                </c:pt>
                <c:pt idx="323042">
                  <c:v>0</c:v>
                </c:pt>
                <c:pt idx="323043">
                  <c:v>0</c:v>
                </c:pt>
                <c:pt idx="323044">
                  <c:v>0</c:v>
                </c:pt>
                <c:pt idx="323045">
                  <c:v>0</c:v>
                </c:pt>
                <c:pt idx="323046">
                  <c:v>0</c:v>
                </c:pt>
                <c:pt idx="323047">
                  <c:v>0</c:v>
                </c:pt>
                <c:pt idx="323048">
                  <c:v>0</c:v>
                </c:pt>
                <c:pt idx="323049">
                  <c:v>0</c:v>
                </c:pt>
                <c:pt idx="323050">
                  <c:v>0</c:v>
                </c:pt>
                <c:pt idx="323051">
                  <c:v>0</c:v>
                </c:pt>
                <c:pt idx="323052">
                  <c:v>0</c:v>
                </c:pt>
                <c:pt idx="323053">
                  <c:v>0</c:v>
                </c:pt>
                <c:pt idx="323054">
                  <c:v>0</c:v>
                </c:pt>
                <c:pt idx="323055">
                  <c:v>0</c:v>
                </c:pt>
                <c:pt idx="323056">
                  <c:v>0</c:v>
                </c:pt>
                <c:pt idx="323057">
                  <c:v>0</c:v>
                </c:pt>
                <c:pt idx="323058">
                  <c:v>0</c:v>
                </c:pt>
                <c:pt idx="323059">
                  <c:v>0</c:v>
                </c:pt>
                <c:pt idx="323060">
                  <c:v>0</c:v>
                </c:pt>
                <c:pt idx="323061">
                  <c:v>0</c:v>
                </c:pt>
                <c:pt idx="323062">
                  <c:v>0</c:v>
                </c:pt>
                <c:pt idx="323063">
                  <c:v>0</c:v>
                </c:pt>
                <c:pt idx="323064">
                  <c:v>0</c:v>
                </c:pt>
                <c:pt idx="323065">
                  <c:v>0</c:v>
                </c:pt>
                <c:pt idx="323066">
                  <c:v>0</c:v>
                </c:pt>
                <c:pt idx="323067">
                  <c:v>0</c:v>
                </c:pt>
                <c:pt idx="323068">
                  <c:v>0</c:v>
                </c:pt>
                <c:pt idx="323069">
                  <c:v>0</c:v>
                </c:pt>
                <c:pt idx="323070">
                  <c:v>0</c:v>
                </c:pt>
                <c:pt idx="323071">
                  <c:v>0</c:v>
                </c:pt>
                <c:pt idx="323072">
                  <c:v>0</c:v>
                </c:pt>
                <c:pt idx="323073">
                  <c:v>0</c:v>
                </c:pt>
                <c:pt idx="323074">
                  <c:v>0</c:v>
                </c:pt>
                <c:pt idx="323075">
                  <c:v>0</c:v>
                </c:pt>
                <c:pt idx="323076">
                  <c:v>0</c:v>
                </c:pt>
                <c:pt idx="323077">
                  <c:v>0</c:v>
                </c:pt>
                <c:pt idx="323078">
                  <c:v>0</c:v>
                </c:pt>
                <c:pt idx="323079">
                  <c:v>0</c:v>
                </c:pt>
                <c:pt idx="323080">
                  <c:v>0</c:v>
                </c:pt>
                <c:pt idx="323081">
                  <c:v>0</c:v>
                </c:pt>
                <c:pt idx="323082">
                  <c:v>0</c:v>
                </c:pt>
                <c:pt idx="323083">
                  <c:v>0</c:v>
                </c:pt>
                <c:pt idx="323084">
                  <c:v>0</c:v>
                </c:pt>
                <c:pt idx="323085">
                  <c:v>0</c:v>
                </c:pt>
                <c:pt idx="323086">
                  <c:v>0</c:v>
                </c:pt>
                <c:pt idx="323087">
                  <c:v>0</c:v>
                </c:pt>
                <c:pt idx="323088">
                  <c:v>0</c:v>
                </c:pt>
                <c:pt idx="323089">
                  <c:v>0</c:v>
                </c:pt>
                <c:pt idx="323090">
                  <c:v>0</c:v>
                </c:pt>
                <c:pt idx="323091">
                  <c:v>0</c:v>
                </c:pt>
                <c:pt idx="323092">
                  <c:v>0</c:v>
                </c:pt>
                <c:pt idx="323093">
                  <c:v>0</c:v>
                </c:pt>
                <c:pt idx="323094">
                  <c:v>0</c:v>
                </c:pt>
                <c:pt idx="323095">
                  <c:v>0</c:v>
                </c:pt>
                <c:pt idx="323096">
                  <c:v>0</c:v>
                </c:pt>
                <c:pt idx="323097">
                  <c:v>0</c:v>
                </c:pt>
                <c:pt idx="323098">
                  <c:v>0</c:v>
                </c:pt>
                <c:pt idx="323099">
                  <c:v>0</c:v>
                </c:pt>
                <c:pt idx="323100">
                  <c:v>0</c:v>
                </c:pt>
                <c:pt idx="323101">
                  <c:v>0</c:v>
                </c:pt>
                <c:pt idx="323102">
                  <c:v>0</c:v>
                </c:pt>
                <c:pt idx="323103">
                  <c:v>0</c:v>
                </c:pt>
                <c:pt idx="323104">
                  <c:v>0</c:v>
                </c:pt>
                <c:pt idx="323105">
                  <c:v>0</c:v>
                </c:pt>
                <c:pt idx="323106">
                  <c:v>0</c:v>
                </c:pt>
                <c:pt idx="323107">
                  <c:v>0</c:v>
                </c:pt>
                <c:pt idx="323108">
                  <c:v>0</c:v>
                </c:pt>
                <c:pt idx="323109">
                  <c:v>0</c:v>
                </c:pt>
                <c:pt idx="323110">
                  <c:v>0</c:v>
                </c:pt>
                <c:pt idx="323111">
                  <c:v>0</c:v>
                </c:pt>
                <c:pt idx="323112">
                  <c:v>0</c:v>
                </c:pt>
                <c:pt idx="323113">
                  <c:v>0</c:v>
                </c:pt>
                <c:pt idx="323114">
                  <c:v>0</c:v>
                </c:pt>
                <c:pt idx="323115">
                  <c:v>0</c:v>
                </c:pt>
                <c:pt idx="323116">
                  <c:v>0</c:v>
                </c:pt>
                <c:pt idx="323117">
                  <c:v>0</c:v>
                </c:pt>
                <c:pt idx="323118">
                  <c:v>0</c:v>
                </c:pt>
                <c:pt idx="323119">
                  <c:v>0</c:v>
                </c:pt>
                <c:pt idx="323120">
                  <c:v>0</c:v>
                </c:pt>
                <c:pt idx="323121">
                  <c:v>0</c:v>
                </c:pt>
                <c:pt idx="323122">
                  <c:v>0</c:v>
                </c:pt>
                <c:pt idx="323123">
                  <c:v>0</c:v>
                </c:pt>
                <c:pt idx="323124">
                  <c:v>0</c:v>
                </c:pt>
                <c:pt idx="323125">
                  <c:v>0</c:v>
                </c:pt>
                <c:pt idx="323126">
                  <c:v>0</c:v>
                </c:pt>
                <c:pt idx="323127">
                  <c:v>0</c:v>
                </c:pt>
                <c:pt idx="323128">
                  <c:v>0</c:v>
                </c:pt>
                <c:pt idx="323129">
                  <c:v>0</c:v>
                </c:pt>
                <c:pt idx="323130">
                  <c:v>0</c:v>
                </c:pt>
                <c:pt idx="323131">
                  <c:v>0</c:v>
                </c:pt>
                <c:pt idx="323132">
                  <c:v>0</c:v>
                </c:pt>
                <c:pt idx="323133">
                  <c:v>0</c:v>
                </c:pt>
                <c:pt idx="323134">
                  <c:v>0</c:v>
                </c:pt>
                <c:pt idx="323135">
                  <c:v>0</c:v>
                </c:pt>
                <c:pt idx="323136">
                  <c:v>0</c:v>
                </c:pt>
                <c:pt idx="323137">
                  <c:v>0</c:v>
                </c:pt>
                <c:pt idx="323138">
                  <c:v>0</c:v>
                </c:pt>
                <c:pt idx="323139">
                  <c:v>0</c:v>
                </c:pt>
                <c:pt idx="323140">
                  <c:v>0</c:v>
                </c:pt>
                <c:pt idx="323141">
                  <c:v>0</c:v>
                </c:pt>
                <c:pt idx="323142">
                  <c:v>0</c:v>
                </c:pt>
                <c:pt idx="323143">
                  <c:v>0</c:v>
                </c:pt>
                <c:pt idx="323144">
                  <c:v>0</c:v>
                </c:pt>
                <c:pt idx="323145">
                  <c:v>0</c:v>
                </c:pt>
                <c:pt idx="323146">
                  <c:v>0</c:v>
                </c:pt>
                <c:pt idx="323147">
                  <c:v>0</c:v>
                </c:pt>
                <c:pt idx="323148">
                  <c:v>0</c:v>
                </c:pt>
                <c:pt idx="323149">
                  <c:v>0</c:v>
                </c:pt>
                <c:pt idx="323150">
                  <c:v>0</c:v>
                </c:pt>
                <c:pt idx="323151">
                  <c:v>0</c:v>
                </c:pt>
                <c:pt idx="323152">
                  <c:v>0</c:v>
                </c:pt>
                <c:pt idx="323153">
                  <c:v>0</c:v>
                </c:pt>
                <c:pt idx="323154">
                  <c:v>0</c:v>
                </c:pt>
                <c:pt idx="323155">
                  <c:v>0</c:v>
                </c:pt>
                <c:pt idx="323156">
                  <c:v>0</c:v>
                </c:pt>
                <c:pt idx="323157">
                  <c:v>0</c:v>
                </c:pt>
                <c:pt idx="323158">
                  <c:v>0</c:v>
                </c:pt>
                <c:pt idx="323159">
                  <c:v>0</c:v>
                </c:pt>
                <c:pt idx="323160">
                  <c:v>0</c:v>
                </c:pt>
                <c:pt idx="323161">
                  <c:v>0</c:v>
                </c:pt>
                <c:pt idx="323162">
                  <c:v>0</c:v>
                </c:pt>
                <c:pt idx="323163">
                  <c:v>0</c:v>
                </c:pt>
                <c:pt idx="323164">
                  <c:v>0</c:v>
                </c:pt>
                <c:pt idx="323165">
                  <c:v>0</c:v>
                </c:pt>
                <c:pt idx="323166">
                  <c:v>0</c:v>
                </c:pt>
                <c:pt idx="323167">
                  <c:v>0</c:v>
                </c:pt>
                <c:pt idx="323168">
                  <c:v>0</c:v>
                </c:pt>
                <c:pt idx="323169">
                  <c:v>0</c:v>
                </c:pt>
                <c:pt idx="323170">
                  <c:v>0</c:v>
                </c:pt>
                <c:pt idx="323171">
                  <c:v>0</c:v>
                </c:pt>
                <c:pt idx="323172">
                  <c:v>0</c:v>
                </c:pt>
                <c:pt idx="323173">
                  <c:v>0</c:v>
                </c:pt>
                <c:pt idx="323174">
                  <c:v>0</c:v>
                </c:pt>
                <c:pt idx="323175">
                  <c:v>0</c:v>
                </c:pt>
                <c:pt idx="323176">
                  <c:v>0</c:v>
                </c:pt>
                <c:pt idx="323177">
                  <c:v>0</c:v>
                </c:pt>
                <c:pt idx="323178">
                  <c:v>0</c:v>
                </c:pt>
                <c:pt idx="323179">
                  <c:v>0</c:v>
                </c:pt>
                <c:pt idx="323180">
                  <c:v>0</c:v>
                </c:pt>
                <c:pt idx="323181">
                  <c:v>0</c:v>
                </c:pt>
                <c:pt idx="323182">
                  <c:v>0</c:v>
                </c:pt>
                <c:pt idx="323183">
                  <c:v>0</c:v>
                </c:pt>
                <c:pt idx="323184">
                  <c:v>0</c:v>
                </c:pt>
                <c:pt idx="323185">
                  <c:v>0</c:v>
                </c:pt>
                <c:pt idx="323186">
                  <c:v>0</c:v>
                </c:pt>
                <c:pt idx="323187">
                  <c:v>0</c:v>
                </c:pt>
                <c:pt idx="323188">
                  <c:v>0</c:v>
                </c:pt>
                <c:pt idx="323189">
                  <c:v>0</c:v>
                </c:pt>
                <c:pt idx="323190">
                  <c:v>0</c:v>
                </c:pt>
                <c:pt idx="323191">
                  <c:v>0</c:v>
                </c:pt>
                <c:pt idx="323192">
                  <c:v>0</c:v>
                </c:pt>
                <c:pt idx="323193">
                  <c:v>0</c:v>
                </c:pt>
                <c:pt idx="323194">
                  <c:v>0</c:v>
                </c:pt>
                <c:pt idx="323195">
                  <c:v>0</c:v>
                </c:pt>
                <c:pt idx="323196">
                  <c:v>0</c:v>
                </c:pt>
                <c:pt idx="323197">
                  <c:v>0</c:v>
                </c:pt>
                <c:pt idx="323198">
                  <c:v>0</c:v>
                </c:pt>
                <c:pt idx="323199">
                  <c:v>0</c:v>
                </c:pt>
                <c:pt idx="323200">
                  <c:v>0</c:v>
                </c:pt>
                <c:pt idx="323201">
                  <c:v>0</c:v>
                </c:pt>
                <c:pt idx="323202">
                  <c:v>0</c:v>
                </c:pt>
                <c:pt idx="323203">
                  <c:v>0</c:v>
                </c:pt>
                <c:pt idx="323204">
                  <c:v>0</c:v>
                </c:pt>
                <c:pt idx="323205">
                  <c:v>0</c:v>
                </c:pt>
                <c:pt idx="323206">
                  <c:v>0</c:v>
                </c:pt>
                <c:pt idx="323207">
                  <c:v>0</c:v>
                </c:pt>
                <c:pt idx="323208">
                  <c:v>0</c:v>
                </c:pt>
                <c:pt idx="323209">
                  <c:v>0</c:v>
                </c:pt>
                <c:pt idx="323210">
                  <c:v>0</c:v>
                </c:pt>
                <c:pt idx="323211">
                  <c:v>0</c:v>
                </c:pt>
                <c:pt idx="323212">
                  <c:v>0</c:v>
                </c:pt>
                <c:pt idx="323213">
                  <c:v>0</c:v>
                </c:pt>
                <c:pt idx="323214">
                  <c:v>0</c:v>
                </c:pt>
                <c:pt idx="323215">
                  <c:v>0</c:v>
                </c:pt>
                <c:pt idx="323216">
                  <c:v>0</c:v>
                </c:pt>
                <c:pt idx="323217">
                  <c:v>0</c:v>
                </c:pt>
                <c:pt idx="323218">
                  <c:v>0</c:v>
                </c:pt>
                <c:pt idx="323219">
                  <c:v>0</c:v>
                </c:pt>
                <c:pt idx="323220">
                  <c:v>0</c:v>
                </c:pt>
                <c:pt idx="323221">
                  <c:v>0</c:v>
                </c:pt>
                <c:pt idx="323222">
                  <c:v>0</c:v>
                </c:pt>
                <c:pt idx="323223">
                  <c:v>0</c:v>
                </c:pt>
                <c:pt idx="323224">
                  <c:v>0</c:v>
                </c:pt>
                <c:pt idx="323225">
                  <c:v>0</c:v>
                </c:pt>
                <c:pt idx="323226">
                  <c:v>0</c:v>
                </c:pt>
                <c:pt idx="323227">
                  <c:v>0</c:v>
                </c:pt>
                <c:pt idx="323228">
                  <c:v>0</c:v>
                </c:pt>
                <c:pt idx="323229">
                  <c:v>0</c:v>
                </c:pt>
                <c:pt idx="323230">
                  <c:v>0</c:v>
                </c:pt>
                <c:pt idx="323231">
                  <c:v>0</c:v>
                </c:pt>
                <c:pt idx="323232">
                  <c:v>0</c:v>
                </c:pt>
                <c:pt idx="323233">
                  <c:v>0</c:v>
                </c:pt>
                <c:pt idx="323234">
                  <c:v>0</c:v>
                </c:pt>
                <c:pt idx="323235">
                  <c:v>0</c:v>
                </c:pt>
                <c:pt idx="323236">
                  <c:v>0</c:v>
                </c:pt>
                <c:pt idx="323237">
                  <c:v>0</c:v>
                </c:pt>
                <c:pt idx="323238">
                  <c:v>0</c:v>
                </c:pt>
                <c:pt idx="323239">
                  <c:v>0</c:v>
                </c:pt>
                <c:pt idx="323240">
                  <c:v>0</c:v>
                </c:pt>
                <c:pt idx="323241">
                  <c:v>0</c:v>
                </c:pt>
                <c:pt idx="323242">
                  <c:v>0</c:v>
                </c:pt>
                <c:pt idx="323243">
                  <c:v>0</c:v>
                </c:pt>
                <c:pt idx="323244">
                  <c:v>0</c:v>
                </c:pt>
                <c:pt idx="323245">
                  <c:v>0</c:v>
                </c:pt>
                <c:pt idx="323246">
                  <c:v>0</c:v>
                </c:pt>
                <c:pt idx="323247">
                  <c:v>0</c:v>
                </c:pt>
                <c:pt idx="323248">
                  <c:v>0</c:v>
                </c:pt>
                <c:pt idx="323249">
                  <c:v>0</c:v>
                </c:pt>
                <c:pt idx="323250">
                  <c:v>0</c:v>
                </c:pt>
                <c:pt idx="323251">
                  <c:v>0</c:v>
                </c:pt>
                <c:pt idx="323252">
                  <c:v>0</c:v>
                </c:pt>
                <c:pt idx="323253">
                  <c:v>0</c:v>
                </c:pt>
                <c:pt idx="323254">
                  <c:v>0</c:v>
                </c:pt>
                <c:pt idx="323255">
                  <c:v>0</c:v>
                </c:pt>
                <c:pt idx="323256">
                  <c:v>0</c:v>
                </c:pt>
                <c:pt idx="323257">
                  <c:v>0</c:v>
                </c:pt>
                <c:pt idx="323258">
                  <c:v>0</c:v>
                </c:pt>
                <c:pt idx="323259">
                  <c:v>0</c:v>
                </c:pt>
                <c:pt idx="323260">
                  <c:v>0</c:v>
                </c:pt>
                <c:pt idx="323261">
                  <c:v>0</c:v>
                </c:pt>
                <c:pt idx="323262">
                  <c:v>0</c:v>
                </c:pt>
                <c:pt idx="323263">
                  <c:v>0</c:v>
                </c:pt>
                <c:pt idx="323264">
                  <c:v>0</c:v>
                </c:pt>
                <c:pt idx="323265">
                  <c:v>0</c:v>
                </c:pt>
                <c:pt idx="323266">
                  <c:v>0</c:v>
                </c:pt>
                <c:pt idx="323267">
                  <c:v>0</c:v>
                </c:pt>
                <c:pt idx="323268">
                  <c:v>0</c:v>
                </c:pt>
                <c:pt idx="323269">
                  <c:v>0</c:v>
                </c:pt>
                <c:pt idx="323270">
                  <c:v>0</c:v>
                </c:pt>
                <c:pt idx="323271">
                  <c:v>0</c:v>
                </c:pt>
                <c:pt idx="323272">
                  <c:v>0</c:v>
                </c:pt>
                <c:pt idx="323273">
                  <c:v>0</c:v>
                </c:pt>
                <c:pt idx="323274">
                  <c:v>0</c:v>
                </c:pt>
                <c:pt idx="323275">
                  <c:v>0</c:v>
                </c:pt>
                <c:pt idx="323276">
                  <c:v>0</c:v>
                </c:pt>
                <c:pt idx="323277">
                  <c:v>0</c:v>
                </c:pt>
                <c:pt idx="323278">
                  <c:v>0</c:v>
                </c:pt>
                <c:pt idx="323279">
                  <c:v>0</c:v>
                </c:pt>
                <c:pt idx="323280">
                  <c:v>0</c:v>
                </c:pt>
                <c:pt idx="323281">
                  <c:v>0</c:v>
                </c:pt>
                <c:pt idx="323282">
                  <c:v>0</c:v>
                </c:pt>
                <c:pt idx="323283">
                  <c:v>0</c:v>
                </c:pt>
                <c:pt idx="323284">
                  <c:v>0</c:v>
                </c:pt>
                <c:pt idx="323285">
                  <c:v>0</c:v>
                </c:pt>
                <c:pt idx="323286">
                  <c:v>0</c:v>
                </c:pt>
                <c:pt idx="323287">
                  <c:v>0</c:v>
                </c:pt>
                <c:pt idx="323288">
                  <c:v>0</c:v>
                </c:pt>
                <c:pt idx="323289">
                  <c:v>0</c:v>
                </c:pt>
                <c:pt idx="323290">
                  <c:v>0</c:v>
                </c:pt>
                <c:pt idx="323291">
                  <c:v>0</c:v>
                </c:pt>
                <c:pt idx="323292">
                  <c:v>0</c:v>
                </c:pt>
                <c:pt idx="323293">
                  <c:v>0</c:v>
                </c:pt>
                <c:pt idx="323294">
                  <c:v>0</c:v>
                </c:pt>
                <c:pt idx="323295">
                  <c:v>0</c:v>
                </c:pt>
                <c:pt idx="323296">
                  <c:v>0</c:v>
                </c:pt>
                <c:pt idx="323297">
                  <c:v>0</c:v>
                </c:pt>
                <c:pt idx="323298">
                  <c:v>0</c:v>
                </c:pt>
                <c:pt idx="323299">
                  <c:v>0</c:v>
                </c:pt>
                <c:pt idx="323300">
                  <c:v>0</c:v>
                </c:pt>
                <c:pt idx="323301">
                  <c:v>0</c:v>
                </c:pt>
                <c:pt idx="323302">
                  <c:v>0</c:v>
                </c:pt>
                <c:pt idx="323303">
                  <c:v>0</c:v>
                </c:pt>
                <c:pt idx="323304">
                  <c:v>0</c:v>
                </c:pt>
                <c:pt idx="323305">
                  <c:v>0</c:v>
                </c:pt>
                <c:pt idx="323306">
                  <c:v>0</c:v>
                </c:pt>
                <c:pt idx="323307">
                  <c:v>0</c:v>
                </c:pt>
                <c:pt idx="323308">
                  <c:v>0</c:v>
                </c:pt>
                <c:pt idx="323309">
                  <c:v>0</c:v>
                </c:pt>
                <c:pt idx="323310">
                  <c:v>0</c:v>
                </c:pt>
                <c:pt idx="323311">
                  <c:v>0</c:v>
                </c:pt>
                <c:pt idx="323312">
                  <c:v>0</c:v>
                </c:pt>
                <c:pt idx="323313">
                  <c:v>0</c:v>
                </c:pt>
                <c:pt idx="323314">
                  <c:v>0</c:v>
                </c:pt>
                <c:pt idx="323315">
                  <c:v>0</c:v>
                </c:pt>
                <c:pt idx="323316">
                  <c:v>0</c:v>
                </c:pt>
                <c:pt idx="323317">
                  <c:v>0</c:v>
                </c:pt>
                <c:pt idx="323318">
                  <c:v>0</c:v>
                </c:pt>
                <c:pt idx="323319">
                  <c:v>0</c:v>
                </c:pt>
                <c:pt idx="323320">
                  <c:v>0</c:v>
                </c:pt>
                <c:pt idx="323321">
                  <c:v>0</c:v>
                </c:pt>
                <c:pt idx="323322">
                  <c:v>0</c:v>
                </c:pt>
                <c:pt idx="323323">
                  <c:v>0</c:v>
                </c:pt>
                <c:pt idx="323324">
                  <c:v>0</c:v>
                </c:pt>
                <c:pt idx="323325">
                  <c:v>0</c:v>
                </c:pt>
                <c:pt idx="323326">
                  <c:v>0</c:v>
                </c:pt>
                <c:pt idx="323327">
                  <c:v>0</c:v>
                </c:pt>
                <c:pt idx="323328">
                  <c:v>0</c:v>
                </c:pt>
                <c:pt idx="323329">
                  <c:v>0</c:v>
                </c:pt>
                <c:pt idx="323330">
                  <c:v>0</c:v>
                </c:pt>
                <c:pt idx="323331">
                  <c:v>0</c:v>
                </c:pt>
                <c:pt idx="323332">
                  <c:v>0</c:v>
                </c:pt>
                <c:pt idx="323333">
                  <c:v>0</c:v>
                </c:pt>
                <c:pt idx="323334">
                  <c:v>0</c:v>
                </c:pt>
                <c:pt idx="323335">
                  <c:v>0</c:v>
                </c:pt>
                <c:pt idx="323336">
                  <c:v>0</c:v>
                </c:pt>
                <c:pt idx="323337">
                  <c:v>0</c:v>
                </c:pt>
                <c:pt idx="323338">
                  <c:v>0</c:v>
                </c:pt>
                <c:pt idx="323339">
                  <c:v>0</c:v>
                </c:pt>
                <c:pt idx="323340">
                  <c:v>0</c:v>
                </c:pt>
                <c:pt idx="323341">
                  <c:v>0</c:v>
                </c:pt>
                <c:pt idx="323342">
                  <c:v>0</c:v>
                </c:pt>
                <c:pt idx="323343">
                  <c:v>0</c:v>
                </c:pt>
                <c:pt idx="323344">
                  <c:v>0</c:v>
                </c:pt>
                <c:pt idx="323345">
                  <c:v>0</c:v>
                </c:pt>
                <c:pt idx="323346">
                  <c:v>0</c:v>
                </c:pt>
                <c:pt idx="323347">
                  <c:v>0</c:v>
                </c:pt>
                <c:pt idx="323348">
                  <c:v>0</c:v>
                </c:pt>
                <c:pt idx="323349">
                  <c:v>0</c:v>
                </c:pt>
                <c:pt idx="323350">
                  <c:v>0</c:v>
                </c:pt>
                <c:pt idx="323351">
                  <c:v>0</c:v>
                </c:pt>
                <c:pt idx="323352">
                  <c:v>0</c:v>
                </c:pt>
                <c:pt idx="323353">
                  <c:v>0</c:v>
                </c:pt>
                <c:pt idx="323354">
                  <c:v>0</c:v>
                </c:pt>
                <c:pt idx="323355">
                  <c:v>0</c:v>
                </c:pt>
                <c:pt idx="323356">
                  <c:v>0</c:v>
                </c:pt>
                <c:pt idx="323357">
                  <c:v>0</c:v>
                </c:pt>
                <c:pt idx="323358">
                  <c:v>0</c:v>
                </c:pt>
                <c:pt idx="323359">
                  <c:v>0</c:v>
                </c:pt>
                <c:pt idx="323360">
                  <c:v>0</c:v>
                </c:pt>
                <c:pt idx="323361">
                  <c:v>0</c:v>
                </c:pt>
                <c:pt idx="323362">
                  <c:v>0</c:v>
                </c:pt>
                <c:pt idx="323363">
                  <c:v>0</c:v>
                </c:pt>
                <c:pt idx="323364">
                  <c:v>0</c:v>
                </c:pt>
                <c:pt idx="323365">
                  <c:v>0</c:v>
                </c:pt>
                <c:pt idx="323366">
                  <c:v>0</c:v>
                </c:pt>
                <c:pt idx="323367">
                  <c:v>0</c:v>
                </c:pt>
                <c:pt idx="323368">
                  <c:v>0</c:v>
                </c:pt>
                <c:pt idx="323369">
                  <c:v>0</c:v>
                </c:pt>
                <c:pt idx="323370">
                  <c:v>0</c:v>
                </c:pt>
                <c:pt idx="323371">
                  <c:v>0</c:v>
                </c:pt>
                <c:pt idx="323372">
                  <c:v>0</c:v>
                </c:pt>
                <c:pt idx="323373">
                  <c:v>0</c:v>
                </c:pt>
                <c:pt idx="323374">
                  <c:v>0</c:v>
                </c:pt>
                <c:pt idx="323375">
                  <c:v>0</c:v>
                </c:pt>
                <c:pt idx="323376">
                  <c:v>0</c:v>
                </c:pt>
                <c:pt idx="323377">
                  <c:v>0</c:v>
                </c:pt>
                <c:pt idx="323378">
                  <c:v>0</c:v>
                </c:pt>
                <c:pt idx="323379">
                  <c:v>0</c:v>
                </c:pt>
                <c:pt idx="323380">
                  <c:v>0</c:v>
                </c:pt>
                <c:pt idx="323381">
                  <c:v>0</c:v>
                </c:pt>
                <c:pt idx="323382">
                  <c:v>0</c:v>
                </c:pt>
                <c:pt idx="323383">
                  <c:v>0</c:v>
                </c:pt>
                <c:pt idx="323384">
                  <c:v>0</c:v>
                </c:pt>
                <c:pt idx="323385">
                  <c:v>0</c:v>
                </c:pt>
                <c:pt idx="323386">
                  <c:v>0</c:v>
                </c:pt>
                <c:pt idx="323387">
                  <c:v>0</c:v>
                </c:pt>
                <c:pt idx="323388">
                  <c:v>0</c:v>
                </c:pt>
                <c:pt idx="323389">
                  <c:v>0</c:v>
                </c:pt>
                <c:pt idx="323390">
                  <c:v>0</c:v>
                </c:pt>
                <c:pt idx="323391">
                  <c:v>0</c:v>
                </c:pt>
                <c:pt idx="323392">
                  <c:v>0</c:v>
                </c:pt>
                <c:pt idx="323393">
                  <c:v>0</c:v>
                </c:pt>
                <c:pt idx="323394">
                  <c:v>0</c:v>
                </c:pt>
                <c:pt idx="323395">
                  <c:v>0</c:v>
                </c:pt>
                <c:pt idx="323396">
                  <c:v>0</c:v>
                </c:pt>
                <c:pt idx="323397">
                  <c:v>0</c:v>
                </c:pt>
                <c:pt idx="323398">
                  <c:v>0</c:v>
                </c:pt>
                <c:pt idx="323399">
                  <c:v>0</c:v>
                </c:pt>
                <c:pt idx="323400">
                  <c:v>0</c:v>
                </c:pt>
                <c:pt idx="323401">
                  <c:v>0</c:v>
                </c:pt>
                <c:pt idx="323402">
                  <c:v>0</c:v>
                </c:pt>
                <c:pt idx="323403">
                  <c:v>0</c:v>
                </c:pt>
                <c:pt idx="323404">
                  <c:v>0</c:v>
                </c:pt>
                <c:pt idx="323405">
                  <c:v>0</c:v>
                </c:pt>
                <c:pt idx="323406">
                  <c:v>0</c:v>
                </c:pt>
                <c:pt idx="323407">
                  <c:v>0</c:v>
                </c:pt>
                <c:pt idx="323408">
                  <c:v>0</c:v>
                </c:pt>
                <c:pt idx="323409">
                  <c:v>0</c:v>
                </c:pt>
                <c:pt idx="323410">
                  <c:v>0</c:v>
                </c:pt>
                <c:pt idx="323411">
                  <c:v>0</c:v>
                </c:pt>
                <c:pt idx="323412">
                  <c:v>0</c:v>
                </c:pt>
                <c:pt idx="323413">
                  <c:v>0</c:v>
                </c:pt>
                <c:pt idx="323414">
                  <c:v>0</c:v>
                </c:pt>
                <c:pt idx="323415">
                  <c:v>0</c:v>
                </c:pt>
                <c:pt idx="323416">
                  <c:v>0</c:v>
                </c:pt>
                <c:pt idx="323417">
                  <c:v>0</c:v>
                </c:pt>
                <c:pt idx="323418">
                  <c:v>0</c:v>
                </c:pt>
                <c:pt idx="323419">
                  <c:v>0</c:v>
                </c:pt>
                <c:pt idx="323420">
                  <c:v>0</c:v>
                </c:pt>
                <c:pt idx="323421">
                  <c:v>0</c:v>
                </c:pt>
                <c:pt idx="323422">
                  <c:v>0</c:v>
                </c:pt>
                <c:pt idx="323423">
                  <c:v>0</c:v>
                </c:pt>
                <c:pt idx="323424">
                  <c:v>0</c:v>
                </c:pt>
                <c:pt idx="323425">
                  <c:v>0</c:v>
                </c:pt>
                <c:pt idx="323426">
                  <c:v>0</c:v>
                </c:pt>
                <c:pt idx="323427">
                  <c:v>0</c:v>
                </c:pt>
                <c:pt idx="323428">
                  <c:v>0</c:v>
                </c:pt>
                <c:pt idx="323429">
                  <c:v>0</c:v>
                </c:pt>
                <c:pt idx="323430">
                  <c:v>0</c:v>
                </c:pt>
                <c:pt idx="323431">
                  <c:v>0</c:v>
                </c:pt>
                <c:pt idx="323432">
                  <c:v>0</c:v>
                </c:pt>
                <c:pt idx="323433">
                  <c:v>0</c:v>
                </c:pt>
                <c:pt idx="323434">
                  <c:v>0</c:v>
                </c:pt>
                <c:pt idx="323435">
                  <c:v>0</c:v>
                </c:pt>
                <c:pt idx="323436">
                  <c:v>0</c:v>
                </c:pt>
                <c:pt idx="323437">
                  <c:v>0</c:v>
                </c:pt>
                <c:pt idx="323438">
                  <c:v>0</c:v>
                </c:pt>
                <c:pt idx="323439">
                  <c:v>0</c:v>
                </c:pt>
                <c:pt idx="323440">
                  <c:v>0</c:v>
                </c:pt>
                <c:pt idx="323441">
                  <c:v>0</c:v>
                </c:pt>
                <c:pt idx="323442">
                  <c:v>0</c:v>
                </c:pt>
                <c:pt idx="323443">
                  <c:v>0</c:v>
                </c:pt>
                <c:pt idx="323444">
                  <c:v>0</c:v>
                </c:pt>
                <c:pt idx="323445">
                  <c:v>0</c:v>
                </c:pt>
                <c:pt idx="323446">
                  <c:v>0</c:v>
                </c:pt>
                <c:pt idx="323447">
                  <c:v>0</c:v>
                </c:pt>
                <c:pt idx="323448">
                  <c:v>0</c:v>
                </c:pt>
                <c:pt idx="323449">
                  <c:v>0</c:v>
                </c:pt>
                <c:pt idx="323450">
                  <c:v>0</c:v>
                </c:pt>
                <c:pt idx="323451">
                  <c:v>0</c:v>
                </c:pt>
                <c:pt idx="323452">
                  <c:v>0</c:v>
                </c:pt>
                <c:pt idx="323453">
                  <c:v>0</c:v>
                </c:pt>
                <c:pt idx="323454">
                  <c:v>0</c:v>
                </c:pt>
                <c:pt idx="323455">
                  <c:v>0</c:v>
                </c:pt>
                <c:pt idx="323456">
                  <c:v>0</c:v>
                </c:pt>
                <c:pt idx="323457">
                  <c:v>0</c:v>
                </c:pt>
                <c:pt idx="323458">
                  <c:v>0</c:v>
                </c:pt>
                <c:pt idx="323459">
                  <c:v>0</c:v>
                </c:pt>
                <c:pt idx="323460">
                  <c:v>0</c:v>
                </c:pt>
                <c:pt idx="323461">
                  <c:v>0</c:v>
                </c:pt>
                <c:pt idx="323462">
                  <c:v>0</c:v>
                </c:pt>
                <c:pt idx="323463">
                  <c:v>0</c:v>
                </c:pt>
                <c:pt idx="323464">
                  <c:v>0</c:v>
                </c:pt>
                <c:pt idx="323465">
                  <c:v>0</c:v>
                </c:pt>
                <c:pt idx="323466">
                  <c:v>0</c:v>
                </c:pt>
                <c:pt idx="323467">
                  <c:v>0</c:v>
                </c:pt>
                <c:pt idx="323468">
                  <c:v>0</c:v>
                </c:pt>
                <c:pt idx="323469">
                  <c:v>0</c:v>
                </c:pt>
                <c:pt idx="323470">
                  <c:v>0</c:v>
                </c:pt>
                <c:pt idx="323471">
                  <c:v>0</c:v>
                </c:pt>
                <c:pt idx="323472">
                  <c:v>0</c:v>
                </c:pt>
                <c:pt idx="323473">
                  <c:v>0</c:v>
                </c:pt>
                <c:pt idx="323474">
                  <c:v>0</c:v>
                </c:pt>
                <c:pt idx="323475">
                  <c:v>0</c:v>
                </c:pt>
                <c:pt idx="323476">
                  <c:v>0</c:v>
                </c:pt>
                <c:pt idx="323477">
                  <c:v>0</c:v>
                </c:pt>
                <c:pt idx="323478">
                  <c:v>0</c:v>
                </c:pt>
                <c:pt idx="323479">
                  <c:v>0</c:v>
                </c:pt>
                <c:pt idx="323480">
                  <c:v>0</c:v>
                </c:pt>
                <c:pt idx="323481">
                  <c:v>0</c:v>
                </c:pt>
                <c:pt idx="323482">
                  <c:v>0</c:v>
                </c:pt>
                <c:pt idx="323483">
                  <c:v>0</c:v>
                </c:pt>
                <c:pt idx="323484">
                  <c:v>0</c:v>
                </c:pt>
                <c:pt idx="323485">
                  <c:v>0</c:v>
                </c:pt>
                <c:pt idx="323486">
                  <c:v>0</c:v>
                </c:pt>
                <c:pt idx="323487">
                  <c:v>0</c:v>
                </c:pt>
                <c:pt idx="323488">
                  <c:v>0</c:v>
                </c:pt>
                <c:pt idx="323489">
                  <c:v>0</c:v>
                </c:pt>
                <c:pt idx="323490">
                  <c:v>0</c:v>
                </c:pt>
                <c:pt idx="323491">
                  <c:v>0</c:v>
                </c:pt>
                <c:pt idx="323492">
                  <c:v>0</c:v>
                </c:pt>
                <c:pt idx="323493">
                  <c:v>0</c:v>
                </c:pt>
                <c:pt idx="323494">
                  <c:v>0</c:v>
                </c:pt>
                <c:pt idx="323495">
                  <c:v>0</c:v>
                </c:pt>
                <c:pt idx="323496">
                  <c:v>0</c:v>
                </c:pt>
                <c:pt idx="323497">
                  <c:v>0</c:v>
                </c:pt>
                <c:pt idx="323498">
                  <c:v>0</c:v>
                </c:pt>
                <c:pt idx="323499">
                  <c:v>0</c:v>
                </c:pt>
                <c:pt idx="323500">
                  <c:v>0</c:v>
                </c:pt>
                <c:pt idx="323501">
                  <c:v>0</c:v>
                </c:pt>
                <c:pt idx="323502">
                  <c:v>0</c:v>
                </c:pt>
                <c:pt idx="323503">
                  <c:v>0</c:v>
                </c:pt>
                <c:pt idx="323504">
                  <c:v>0</c:v>
                </c:pt>
                <c:pt idx="323505">
                  <c:v>0</c:v>
                </c:pt>
                <c:pt idx="323506">
                  <c:v>0</c:v>
                </c:pt>
                <c:pt idx="323507">
                  <c:v>0</c:v>
                </c:pt>
                <c:pt idx="323508">
                  <c:v>0</c:v>
                </c:pt>
                <c:pt idx="323509">
                  <c:v>0</c:v>
                </c:pt>
                <c:pt idx="323510">
                  <c:v>0</c:v>
                </c:pt>
                <c:pt idx="323511">
                  <c:v>0</c:v>
                </c:pt>
                <c:pt idx="323512">
                  <c:v>0</c:v>
                </c:pt>
                <c:pt idx="323513">
                  <c:v>0</c:v>
                </c:pt>
                <c:pt idx="323514">
                  <c:v>0</c:v>
                </c:pt>
                <c:pt idx="323515">
                  <c:v>0</c:v>
                </c:pt>
                <c:pt idx="323516">
                  <c:v>0</c:v>
                </c:pt>
                <c:pt idx="323517">
                  <c:v>0</c:v>
                </c:pt>
                <c:pt idx="323518">
                  <c:v>0</c:v>
                </c:pt>
                <c:pt idx="323519">
                  <c:v>0</c:v>
                </c:pt>
                <c:pt idx="323520">
                  <c:v>0</c:v>
                </c:pt>
                <c:pt idx="323521">
                  <c:v>0</c:v>
                </c:pt>
                <c:pt idx="323522">
                  <c:v>0</c:v>
                </c:pt>
                <c:pt idx="323523">
                  <c:v>0</c:v>
                </c:pt>
                <c:pt idx="323524">
                  <c:v>0</c:v>
                </c:pt>
                <c:pt idx="323525">
                  <c:v>0</c:v>
                </c:pt>
                <c:pt idx="323526">
                  <c:v>0</c:v>
                </c:pt>
                <c:pt idx="323527">
                  <c:v>0</c:v>
                </c:pt>
                <c:pt idx="323528">
                  <c:v>0</c:v>
                </c:pt>
                <c:pt idx="323529">
                  <c:v>0</c:v>
                </c:pt>
                <c:pt idx="323530">
                  <c:v>0</c:v>
                </c:pt>
                <c:pt idx="323531">
                  <c:v>0</c:v>
                </c:pt>
                <c:pt idx="323532">
                  <c:v>0</c:v>
                </c:pt>
                <c:pt idx="323533">
                  <c:v>0</c:v>
                </c:pt>
                <c:pt idx="323534">
                  <c:v>0</c:v>
                </c:pt>
                <c:pt idx="323535">
                  <c:v>0</c:v>
                </c:pt>
                <c:pt idx="323536">
                  <c:v>0</c:v>
                </c:pt>
                <c:pt idx="323537">
                  <c:v>0</c:v>
                </c:pt>
                <c:pt idx="323538">
                  <c:v>0</c:v>
                </c:pt>
                <c:pt idx="323539">
                  <c:v>0</c:v>
                </c:pt>
                <c:pt idx="323540">
                  <c:v>0</c:v>
                </c:pt>
                <c:pt idx="323541">
                  <c:v>0</c:v>
                </c:pt>
                <c:pt idx="323542">
                  <c:v>0</c:v>
                </c:pt>
                <c:pt idx="323543">
                  <c:v>0</c:v>
                </c:pt>
                <c:pt idx="323544">
                  <c:v>0</c:v>
                </c:pt>
                <c:pt idx="323545">
                  <c:v>0</c:v>
                </c:pt>
                <c:pt idx="323546">
                  <c:v>0</c:v>
                </c:pt>
                <c:pt idx="323547">
                  <c:v>0</c:v>
                </c:pt>
                <c:pt idx="323548">
                  <c:v>0</c:v>
                </c:pt>
                <c:pt idx="323549">
                  <c:v>0</c:v>
                </c:pt>
                <c:pt idx="323550">
                  <c:v>0</c:v>
                </c:pt>
                <c:pt idx="323551">
                  <c:v>0</c:v>
                </c:pt>
                <c:pt idx="323552">
                  <c:v>0</c:v>
                </c:pt>
                <c:pt idx="323553">
                  <c:v>0</c:v>
                </c:pt>
                <c:pt idx="323554">
                  <c:v>0</c:v>
                </c:pt>
                <c:pt idx="323555">
                  <c:v>0</c:v>
                </c:pt>
                <c:pt idx="323556">
                  <c:v>0</c:v>
                </c:pt>
                <c:pt idx="323557">
                  <c:v>0</c:v>
                </c:pt>
                <c:pt idx="323558">
                  <c:v>0</c:v>
                </c:pt>
                <c:pt idx="323559">
                  <c:v>0</c:v>
                </c:pt>
                <c:pt idx="323560">
                  <c:v>0</c:v>
                </c:pt>
                <c:pt idx="323561">
                  <c:v>0</c:v>
                </c:pt>
                <c:pt idx="323562">
                  <c:v>0</c:v>
                </c:pt>
                <c:pt idx="323563">
                  <c:v>0</c:v>
                </c:pt>
                <c:pt idx="323564">
                  <c:v>0</c:v>
                </c:pt>
                <c:pt idx="323565">
                  <c:v>0</c:v>
                </c:pt>
                <c:pt idx="323566">
                  <c:v>0</c:v>
                </c:pt>
                <c:pt idx="323567">
                  <c:v>0</c:v>
                </c:pt>
                <c:pt idx="323568">
                  <c:v>0</c:v>
                </c:pt>
                <c:pt idx="323569">
                  <c:v>0</c:v>
                </c:pt>
                <c:pt idx="323570">
                  <c:v>0</c:v>
                </c:pt>
                <c:pt idx="323571">
                  <c:v>0</c:v>
                </c:pt>
                <c:pt idx="323572">
                  <c:v>0</c:v>
                </c:pt>
                <c:pt idx="323573">
                  <c:v>0</c:v>
                </c:pt>
                <c:pt idx="323574">
                  <c:v>0</c:v>
                </c:pt>
                <c:pt idx="323575">
                  <c:v>0</c:v>
                </c:pt>
                <c:pt idx="323576">
                  <c:v>0</c:v>
                </c:pt>
                <c:pt idx="323577">
                  <c:v>0</c:v>
                </c:pt>
                <c:pt idx="323578">
                  <c:v>0</c:v>
                </c:pt>
                <c:pt idx="323579">
                  <c:v>0</c:v>
                </c:pt>
                <c:pt idx="323580">
                  <c:v>0</c:v>
                </c:pt>
                <c:pt idx="323581">
                  <c:v>0</c:v>
                </c:pt>
                <c:pt idx="323582">
                  <c:v>0</c:v>
                </c:pt>
                <c:pt idx="323583">
                  <c:v>0</c:v>
                </c:pt>
                <c:pt idx="323584">
                  <c:v>0</c:v>
                </c:pt>
                <c:pt idx="323585">
                  <c:v>0</c:v>
                </c:pt>
                <c:pt idx="323586">
                  <c:v>0</c:v>
                </c:pt>
                <c:pt idx="323587">
                  <c:v>0</c:v>
                </c:pt>
                <c:pt idx="323588">
                  <c:v>0</c:v>
                </c:pt>
                <c:pt idx="323589">
                  <c:v>0</c:v>
                </c:pt>
                <c:pt idx="323590">
                  <c:v>0</c:v>
                </c:pt>
                <c:pt idx="323591">
                  <c:v>0</c:v>
                </c:pt>
                <c:pt idx="323592">
                  <c:v>0</c:v>
                </c:pt>
                <c:pt idx="323593">
                  <c:v>0</c:v>
                </c:pt>
                <c:pt idx="323594">
                  <c:v>0</c:v>
                </c:pt>
                <c:pt idx="323595">
                  <c:v>0</c:v>
                </c:pt>
                <c:pt idx="323596">
                  <c:v>0</c:v>
                </c:pt>
                <c:pt idx="323597">
                  <c:v>0</c:v>
                </c:pt>
                <c:pt idx="323598">
                  <c:v>0</c:v>
                </c:pt>
                <c:pt idx="323599">
                  <c:v>0</c:v>
                </c:pt>
                <c:pt idx="323600">
                  <c:v>0</c:v>
                </c:pt>
                <c:pt idx="323601">
                  <c:v>0</c:v>
                </c:pt>
                <c:pt idx="323602">
                  <c:v>0</c:v>
                </c:pt>
                <c:pt idx="323603">
                  <c:v>0</c:v>
                </c:pt>
                <c:pt idx="323604">
                  <c:v>0</c:v>
                </c:pt>
                <c:pt idx="323605">
                  <c:v>0</c:v>
                </c:pt>
                <c:pt idx="323606">
                  <c:v>0</c:v>
                </c:pt>
                <c:pt idx="323607">
                  <c:v>0</c:v>
                </c:pt>
                <c:pt idx="323608">
                  <c:v>0</c:v>
                </c:pt>
                <c:pt idx="323609">
                  <c:v>0</c:v>
                </c:pt>
                <c:pt idx="323610">
                  <c:v>0</c:v>
                </c:pt>
                <c:pt idx="323611">
                  <c:v>0</c:v>
                </c:pt>
                <c:pt idx="323612">
                  <c:v>0</c:v>
                </c:pt>
                <c:pt idx="323613">
                  <c:v>0</c:v>
                </c:pt>
                <c:pt idx="323614">
                  <c:v>0</c:v>
                </c:pt>
                <c:pt idx="323615">
                  <c:v>0</c:v>
                </c:pt>
                <c:pt idx="323616">
                  <c:v>0</c:v>
                </c:pt>
                <c:pt idx="323617">
                  <c:v>0</c:v>
                </c:pt>
                <c:pt idx="323618">
                  <c:v>0</c:v>
                </c:pt>
                <c:pt idx="323619">
                  <c:v>0</c:v>
                </c:pt>
                <c:pt idx="323620">
                  <c:v>0</c:v>
                </c:pt>
                <c:pt idx="323621">
                  <c:v>0</c:v>
                </c:pt>
                <c:pt idx="323622">
                  <c:v>0</c:v>
                </c:pt>
                <c:pt idx="323623">
                  <c:v>0</c:v>
                </c:pt>
                <c:pt idx="323624">
                  <c:v>0</c:v>
                </c:pt>
                <c:pt idx="323625">
                  <c:v>0</c:v>
                </c:pt>
                <c:pt idx="323626">
                  <c:v>0</c:v>
                </c:pt>
                <c:pt idx="323627">
                  <c:v>0</c:v>
                </c:pt>
                <c:pt idx="323628">
                  <c:v>0</c:v>
                </c:pt>
                <c:pt idx="323629">
                  <c:v>0</c:v>
                </c:pt>
                <c:pt idx="323630">
                  <c:v>0</c:v>
                </c:pt>
                <c:pt idx="323631">
                  <c:v>0</c:v>
                </c:pt>
                <c:pt idx="323632">
                  <c:v>0</c:v>
                </c:pt>
                <c:pt idx="323633">
                  <c:v>0</c:v>
                </c:pt>
                <c:pt idx="323634">
                  <c:v>0</c:v>
                </c:pt>
                <c:pt idx="323635">
                  <c:v>0</c:v>
                </c:pt>
                <c:pt idx="323636">
                  <c:v>0</c:v>
                </c:pt>
                <c:pt idx="323637">
                  <c:v>0</c:v>
                </c:pt>
                <c:pt idx="323638">
                  <c:v>0</c:v>
                </c:pt>
                <c:pt idx="323639">
                  <c:v>0</c:v>
                </c:pt>
                <c:pt idx="323640">
                  <c:v>0</c:v>
                </c:pt>
                <c:pt idx="323641">
                  <c:v>0</c:v>
                </c:pt>
                <c:pt idx="323642">
                  <c:v>0</c:v>
                </c:pt>
                <c:pt idx="323643">
                  <c:v>0</c:v>
                </c:pt>
                <c:pt idx="323644">
                  <c:v>0</c:v>
                </c:pt>
                <c:pt idx="323645">
                  <c:v>0</c:v>
                </c:pt>
                <c:pt idx="323646">
                  <c:v>0</c:v>
                </c:pt>
                <c:pt idx="323647">
                  <c:v>0</c:v>
                </c:pt>
                <c:pt idx="323648">
                  <c:v>0</c:v>
                </c:pt>
                <c:pt idx="323649">
                  <c:v>0</c:v>
                </c:pt>
                <c:pt idx="323650">
                  <c:v>0</c:v>
                </c:pt>
                <c:pt idx="323651">
                  <c:v>0</c:v>
                </c:pt>
                <c:pt idx="323652">
                  <c:v>0</c:v>
                </c:pt>
                <c:pt idx="323653">
                  <c:v>0</c:v>
                </c:pt>
                <c:pt idx="323654">
                  <c:v>0</c:v>
                </c:pt>
                <c:pt idx="323655">
                  <c:v>0</c:v>
                </c:pt>
                <c:pt idx="323656">
                  <c:v>0</c:v>
                </c:pt>
                <c:pt idx="323657">
                  <c:v>0</c:v>
                </c:pt>
                <c:pt idx="323658">
                  <c:v>0</c:v>
                </c:pt>
                <c:pt idx="323659">
                  <c:v>0</c:v>
                </c:pt>
                <c:pt idx="323660">
                  <c:v>0</c:v>
                </c:pt>
                <c:pt idx="323661">
                  <c:v>0</c:v>
                </c:pt>
                <c:pt idx="323662">
                  <c:v>0</c:v>
                </c:pt>
                <c:pt idx="323663">
                  <c:v>0</c:v>
                </c:pt>
                <c:pt idx="323664">
                  <c:v>0</c:v>
                </c:pt>
                <c:pt idx="323665">
                  <c:v>0</c:v>
                </c:pt>
                <c:pt idx="323666">
                  <c:v>0</c:v>
                </c:pt>
                <c:pt idx="323667">
                  <c:v>0</c:v>
                </c:pt>
                <c:pt idx="323668">
                  <c:v>0</c:v>
                </c:pt>
                <c:pt idx="323669">
                  <c:v>0</c:v>
                </c:pt>
                <c:pt idx="323670">
                  <c:v>0</c:v>
                </c:pt>
                <c:pt idx="323671">
                  <c:v>0</c:v>
                </c:pt>
                <c:pt idx="323672">
                  <c:v>0</c:v>
                </c:pt>
                <c:pt idx="323673">
                  <c:v>0</c:v>
                </c:pt>
                <c:pt idx="323674">
                  <c:v>0</c:v>
                </c:pt>
                <c:pt idx="323675">
                  <c:v>0</c:v>
                </c:pt>
                <c:pt idx="323676">
                  <c:v>0</c:v>
                </c:pt>
                <c:pt idx="323677">
                  <c:v>0</c:v>
                </c:pt>
                <c:pt idx="323678">
                  <c:v>0</c:v>
                </c:pt>
                <c:pt idx="323679">
                  <c:v>0</c:v>
                </c:pt>
                <c:pt idx="323680">
                  <c:v>0</c:v>
                </c:pt>
                <c:pt idx="323681">
                  <c:v>0</c:v>
                </c:pt>
                <c:pt idx="323682">
                  <c:v>0</c:v>
                </c:pt>
                <c:pt idx="323683">
                  <c:v>0</c:v>
                </c:pt>
                <c:pt idx="323684">
                  <c:v>0</c:v>
                </c:pt>
                <c:pt idx="323685">
                  <c:v>0</c:v>
                </c:pt>
                <c:pt idx="323686">
                  <c:v>0</c:v>
                </c:pt>
                <c:pt idx="323687">
                  <c:v>0</c:v>
                </c:pt>
                <c:pt idx="323688">
                  <c:v>0</c:v>
                </c:pt>
                <c:pt idx="323689">
                  <c:v>0</c:v>
                </c:pt>
                <c:pt idx="323690">
                  <c:v>0</c:v>
                </c:pt>
                <c:pt idx="323691">
                  <c:v>0</c:v>
                </c:pt>
                <c:pt idx="323692">
                  <c:v>0</c:v>
                </c:pt>
                <c:pt idx="323693">
                  <c:v>0</c:v>
                </c:pt>
                <c:pt idx="323694">
                  <c:v>0</c:v>
                </c:pt>
                <c:pt idx="323695">
                  <c:v>0</c:v>
                </c:pt>
                <c:pt idx="323696">
                  <c:v>0</c:v>
                </c:pt>
                <c:pt idx="323697">
                  <c:v>0</c:v>
                </c:pt>
                <c:pt idx="323698">
                  <c:v>0</c:v>
                </c:pt>
                <c:pt idx="323699">
                  <c:v>0</c:v>
                </c:pt>
                <c:pt idx="323700">
                  <c:v>0</c:v>
                </c:pt>
                <c:pt idx="323701">
                  <c:v>0</c:v>
                </c:pt>
                <c:pt idx="323702">
                  <c:v>0</c:v>
                </c:pt>
                <c:pt idx="323703">
                  <c:v>0</c:v>
                </c:pt>
                <c:pt idx="323704">
                  <c:v>0</c:v>
                </c:pt>
                <c:pt idx="323705">
                  <c:v>0</c:v>
                </c:pt>
                <c:pt idx="323706">
                  <c:v>0</c:v>
                </c:pt>
                <c:pt idx="323707">
                  <c:v>0</c:v>
                </c:pt>
                <c:pt idx="323708">
                  <c:v>0</c:v>
                </c:pt>
                <c:pt idx="323709">
                  <c:v>0</c:v>
                </c:pt>
                <c:pt idx="323710">
                  <c:v>0</c:v>
                </c:pt>
                <c:pt idx="323711">
                  <c:v>0</c:v>
                </c:pt>
                <c:pt idx="323712">
                  <c:v>0</c:v>
                </c:pt>
                <c:pt idx="323713">
                  <c:v>0</c:v>
                </c:pt>
                <c:pt idx="323714">
                  <c:v>0</c:v>
                </c:pt>
                <c:pt idx="323715">
                  <c:v>0</c:v>
                </c:pt>
                <c:pt idx="323716">
                  <c:v>0</c:v>
                </c:pt>
                <c:pt idx="323717">
                  <c:v>0</c:v>
                </c:pt>
                <c:pt idx="323718">
                  <c:v>0</c:v>
                </c:pt>
                <c:pt idx="323719">
                  <c:v>0</c:v>
                </c:pt>
                <c:pt idx="323720">
                  <c:v>0</c:v>
                </c:pt>
                <c:pt idx="323721">
                  <c:v>0</c:v>
                </c:pt>
                <c:pt idx="323722">
                  <c:v>0</c:v>
                </c:pt>
                <c:pt idx="323723">
                  <c:v>0</c:v>
                </c:pt>
                <c:pt idx="323724">
                  <c:v>0</c:v>
                </c:pt>
                <c:pt idx="323725">
                  <c:v>0</c:v>
                </c:pt>
                <c:pt idx="323726">
                  <c:v>0</c:v>
                </c:pt>
                <c:pt idx="323727">
                  <c:v>0</c:v>
                </c:pt>
                <c:pt idx="323728">
                  <c:v>0</c:v>
                </c:pt>
                <c:pt idx="323729">
                  <c:v>0</c:v>
                </c:pt>
                <c:pt idx="323730">
                  <c:v>0</c:v>
                </c:pt>
                <c:pt idx="323731">
                  <c:v>0</c:v>
                </c:pt>
                <c:pt idx="323732">
                  <c:v>0</c:v>
                </c:pt>
                <c:pt idx="323733">
                  <c:v>0</c:v>
                </c:pt>
                <c:pt idx="323734">
                  <c:v>0</c:v>
                </c:pt>
                <c:pt idx="323735">
                  <c:v>0</c:v>
                </c:pt>
                <c:pt idx="323736">
                  <c:v>0</c:v>
                </c:pt>
                <c:pt idx="323737">
                  <c:v>0</c:v>
                </c:pt>
                <c:pt idx="323738">
                  <c:v>0</c:v>
                </c:pt>
                <c:pt idx="323739">
                  <c:v>0</c:v>
                </c:pt>
                <c:pt idx="323740">
                  <c:v>0</c:v>
                </c:pt>
                <c:pt idx="323741">
                  <c:v>0</c:v>
                </c:pt>
                <c:pt idx="323742">
                  <c:v>0</c:v>
                </c:pt>
                <c:pt idx="323743">
                  <c:v>0</c:v>
                </c:pt>
                <c:pt idx="323744">
                  <c:v>0</c:v>
                </c:pt>
                <c:pt idx="323745">
                  <c:v>0</c:v>
                </c:pt>
                <c:pt idx="323746">
                  <c:v>0</c:v>
                </c:pt>
                <c:pt idx="323747">
                  <c:v>0</c:v>
                </c:pt>
                <c:pt idx="323748">
                  <c:v>0</c:v>
                </c:pt>
                <c:pt idx="323749">
                  <c:v>0</c:v>
                </c:pt>
                <c:pt idx="323750">
                  <c:v>0</c:v>
                </c:pt>
                <c:pt idx="323751">
                  <c:v>0</c:v>
                </c:pt>
                <c:pt idx="323752">
                  <c:v>0</c:v>
                </c:pt>
                <c:pt idx="323753">
                  <c:v>0</c:v>
                </c:pt>
                <c:pt idx="323754">
                  <c:v>0</c:v>
                </c:pt>
                <c:pt idx="323755">
                  <c:v>0</c:v>
                </c:pt>
                <c:pt idx="323756">
                  <c:v>0</c:v>
                </c:pt>
                <c:pt idx="323757">
                  <c:v>0</c:v>
                </c:pt>
                <c:pt idx="323758">
                  <c:v>0</c:v>
                </c:pt>
                <c:pt idx="323759">
                  <c:v>0</c:v>
                </c:pt>
                <c:pt idx="323760">
                  <c:v>0</c:v>
                </c:pt>
                <c:pt idx="323761">
                  <c:v>0</c:v>
                </c:pt>
                <c:pt idx="323762">
                  <c:v>0</c:v>
                </c:pt>
                <c:pt idx="323763">
                  <c:v>0</c:v>
                </c:pt>
                <c:pt idx="323764">
                  <c:v>0</c:v>
                </c:pt>
                <c:pt idx="323765">
                  <c:v>0</c:v>
                </c:pt>
                <c:pt idx="323766">
                  <c:v>0</c:v>
                </c:pt>
                <c:pt idx="323767">
                  <c:v>0</c:v>
                </c:pt>
                <c:pt idx="323768">
                  <c:v>0</c:v>
                </c:pt>
                <c:pt idx="323769">
                  <c:v>0</c:v>
                </c:pt>
                <c:pt idx="323770">
                  <c:v>0</c:v>
                </c:pt>
                <c:pt idx="323771">
                  <c:v>0</c:v>
                </c:pt>
                <c:pt idx="323772">
                  <c:v>0</c:v>
                </c:pt>
                <c:pt idx="323773">
                  <c:v>0</c:v>
                </c:pt>
                <c:pt idx="323774">
                  <c:v>0</c:v>
                </c:pt>
                <c:pt idx="323775">
                  <c:v>0</c:v>
                </c:pt>
                <c:pt idx="323776">
                  <c:v>0</c:v>
                </c:pt>
                <c:pt idx="323777">
                  <c:v>0</c:v>
                </c:pt>
                <c:pt idx="323778">
                  <c:v>0</c:v>
                </c:pt>
                <c:pt idx="323779">
                  <c:v>0</c:v>
                </c:pt>
                <c:pt idx="323780">
                  <c:v>0</c:v>
                </c:pt>
                <c:pt idx="323781">
                  <c:v>0</c:v>
                </c:pt>
                <c:pt idx="323782">
                  <c:v>0</c:v>
                </c:pt>
                <c:pt idx="323783">
                  <c:v>0</c:v>
                </c:pt>
                <c:pt idx="323784">
                  <c:v>0</c:v>
                </c:pt>
                <c:pt idx="323785">
                  <c:v>0</c:v>
                </c:pt>
                <c:pt idx="323786">
                  <c:v>0</c:v>
                </c:pt>
                <c:pt idx="323787">
                  <c:v>0</c:v>
                </c:pt>
                <c:pt idx="323788">
                  <c:v>0</c:v>
                </c:pt>
                <c:pt idx="323789">
                  <c:v>0</c:v>
                </c:pt>
                <c:pt idx="323790">
                  <c:v>0</c:v>
                </c:pt>
                <c:pt idx="323791">
                  <c:v>0</c:v>
                </c:pt>
                <c:pt idx="323792">
                  <c:v>0</c:v>
                </c:pt>
                <c:pt idx="323793">
                  <c:v>0</c:v>
                </c:pt>
                <c:pt idx="323794">
                  <c:v>0</c:v>
                </c:pt>
                <c:pt idx="323795">
                  <c:v>0</c:v>
                </c:pt>
                <c:pt idx="323796">
                  <c:v>0</c:v>
                </c:pt>
                <c:pt idx="323797">
                  <c:v>0</c:v>
                </c:pt>
                <c:pt idx="323798">
                  <c:v>0</c:v>
                </c:pt>
                <c:pt idx="323799">
                  <c:v>0</c:v>
                </c:pt>
                <c:pt idx="323800">
                  <c:v>0</c:v>
                </c:pt>
                <c:pt idx="323801">
                  <c:v>0</c:v>
                </c:pt>
                <c:pt idx="323802">
                  <c:v>0</c:v>
                </c:pt>
                <c:pt idx="323803">
                  <c:v>0</c:v>
                </c:pt>
                <c:pt idx="323804">
                  <c:v>0</c:v>
                </c:pt>
                <c:pt idx="323805">
                  <c:v>0</c:v>
                </c:pt>
                <c:pt idx="323806">
                  <c:v>0</c:v>
                </c:pt>
                <c:pt idx="323807">
                  <c:v>0</c:v>
                </c:pt>
                <c:pt idx="323808">
                  <c:v>0</c:v>
                </c:pt>
                <c:pt idx="323809">
                  <c:v>0</c:v>
                </c:pt>
                <c:pt idx="323810">
                  <c:v>0</c:v>
                </c:pt>
                <c:pt idx="323811">
                  <c:v>0</c:v>
                </c:pt>
                <c:pt idx="323812">
                  <c:v>0</c:v>
                </c:pt>
                <c:pt idx="323813">
                  <c:v>0</c:v>
                </c:pt>
                <c:pt idx="323814">
                  <c:v>0</c:v>
                </c:pt>
                <c:pt idx="323815">
                  <c:v>0</c:v>
                </c:pt>
                <c:pt idx="323816">
                  <c:v>0</c:v>
                </c:pt>
                <c:pt idx="323817">
                  <c:v>0</c:v>
                </c:pt>
                <c:pt idx="323818">
                  <c:v>0</c:v>
                </c:pt>
                <c:pt idx="323819">
                  <c:v>0</c:v>
                </c:pt>
                <c:pt idx="323820">
                  <c:v>0</c:v>
                </c:pt>
                <c:pt idx="323821">
                  <c:v>0</c:v>
                </c:pt>
                <c:pt idx="323822">
                  <c:v>0</c:v>
                </c:pt>
                <c:pt idx="323823">
                  <c:v>0</c:v>
                </c:pt>
                <c:pt idx="323824">
                  <c:v>0</c:v>
                </c:pt>
                <c:pt idx="323825">
                  <c:v>0</c:v>
                </c:pt>
                <c:pt idx="323826">
                  <c:v>0</c:v>
                </c:pt>
                <c:pt idx="323827">
                  <c:v>0</c:v>
                </c:pt>
                <c:pt idx="323828">
                  <c:v>0</c:v>
                </c:pt>
                <c:pt idx="323829">
                  <c:v>0</c:v>
                </c:pt>
                <c:pt idx="323830">
                  <c:v>0</c:v>
                </c:pt>
                <c:pt idx="323831">
                  <c:v>0</c:v>
                </c:pt>
                <c:pt idx="323832">
                  <c:v>0</c:v>
                </c:pt>
                <c:pt idx="323833">
                  <c:v>0</c:v>
                </c:pt>
                <c:pt idx="323834">
                  <c:v>0</c:v>
                </c:pt>
                <c:pt idx="323835">
                  <c:v>0</c:v>
                </c:pt>
                <c:pt idx="323836">
                  <c:v>0</c:v>
                </c:pt>
                <c:pt idx="323837">
                  <c:v>0</c:v>
                </c:pt>
                <c:pt idx="323838">
                  <c:v>0</c:v>
                </c:pt>
                <c:pt idx="323839">
                  <c:v>0</c:v>
                </c:pt>
                <c:pt idx="323840">
                  <c:v>0</c:v>
                </c:pt>
                <c:pt idx="323841">
                  <c:v>0</c:v>
                </c:pt>
                <c:pt idx="323842">
                  <c:v>0</c:v>
                </c:pt>
                <c:pt idx="323843">
                  <c:v>0</c:v>
                </c:pt>
                <c:pt idx="323844">
                  <c:v>0</c:v>
                </c:pt>
                <c:pt idx="323845">
                  <c:v>0</c:v>
                </c:pt>
                <c:pt idx="323846">
                  <c:v>0</c:v>
                </c:pt>
                <c:pt idx="323847">
                  <c:v>0</c:v>
                </c:pt>
                <c:pt idx="323848">
                  <c:v>0</c:v>
                </c:pt>
                <c:pt idx="323849">
                  <c:v>0</c:v>
                </c:pt>
                <c:pt idx="323850">
                  <c:v>0</c:v>
                </c:pt>
                <c:pt idx="323851">
                  <c:v>0</c:v>
                </c:pt>
                <c:pt idx="323852">
                  <c:v>0</c:v>
                </c:pt>
                <c:pt idx="323853">
                  <c:v>0</c:v>
                </c:pt>
                <c:pt idx="323854">
                  <c:v>0</c:v>
                </c:pt>
                <c:pt idx="323855">
                  <c:v>0</c:v>
                </c:pt>
                <c:pt idx="323856">
                  <c:v>0</c:v>
                </c:pt>
                <c:pt idx="323857">
                  <c:v>0</c:v>
                </c:pt>
                <c:pt idx="323858">
                  <c:v>0</c:v>
                </c:pt>
                <c:pt idx="323859">
                  <c:v>0</c:v>
                </c:pt>
                <c:pt idx="323860">
                  <c:v>0</c:v>
                </c:pt>
                <c:pt idx="323861">
                  <c:v>0</c:v>
                </c:pt>
                <c:pt idx="323862">
                  <c:v>0</c:v>
                </c:pt>
                <c:pt idx="323863">
                  <c:v>0</c:v>
                </c:pt>
                <c:pt idx="323864">
                  <c:v>0</c:v>
                </c:pt>
                <c:pt idx="323865">
                  <c:v>0</c:v>
                </c:pt>
                <c:pt idx="323866">
                  <c:v>0</c:v>
                </c:pt>
                <c:pt idx="323867">
                  <c:v>0</c:v>
                </c:pt>
                <c:pt idx="323868">
                  <c:v>0</c:v>
                </c:pt>
                <c:pt idx="323869">
                  <c:v>0</c:v>
                </c:pt>
                <c:pt idx="323870">
                  <c:v>0</c:v>
                </c:pt>
                <c:pt idx="323871">
                  <c:v>0</c:v>
                </c:pt>
                <c:pt idx="323872">
                  <c:v>0</c:v>
                </c:pt>
                <c:pt idx="323873">
                  <c:v>0</c:v>
                </c:pt>
                <c:pt idx="323874">
                  <c:v>0</c:v>
                </c:pt>
                <c:pt idx="323875">
                  <c:v>0</c:v>
                </c:pt>
                <c:pt idx="323876">
                  <c:v>0</c:v>
                </c:pt>
                <c:pt idx="323877">
                  <c:v>0</c:v>
                </c:pt>
                <c:pt idx="323878">
                  <c:v>0</c:v>
                </c:pt>
                <c:pt idx="323879">
                  <c:v>0</c:v>
                </c:pt>
                <c:pt idx="323880">
                  <c:v>0</c:v>
                </c:pt>
                <c:pt idx="323881">
                  <c:v>0</c:v>
                </c:pt>
                <c:pt idx="323882">
                  <c:v>0</c:v>
                </c:pt>
                <c:pt idx="323883">
                  <c:v>0</c:v>
                </c:pt>
                <c:pt idx="323884">
                  <c:v>0</c:v>
                </c:pt>
                <c:pt idx="323885">
                  <c:v>0</c:v>
                </c:pt>
                <c:pt idx="323886">
                  <c:v>0</c:v>
                </c:pt>
                <c:pt idx="323887">
                  <c:v>0</c:v>
                </c:pt>
                <c:pt idx="323888">
                  <c:v>0</c:v>
                </c:pt>
                <c:pt idx="323889">
                  <c:v>0</c:v>
                </c:pt>
                <c:pt idx="323890">
                  <c:v>0</c:v>
                </c:pt>
                <c:pt idx="323891">
                  <c:v>0</c:v>
                </c:pt>
                <c:pt idx="323892">
                  <c:v>0</c:v>
                </c:pt>
                <c:pt idx="323893">
                  <c:v>0</c:v>
                </c:pt>
                <c:pt idx="323894">
                  <c:v>0</c:v>
                </c:pt>
                <c:pt idx="323895">
                  <c:v>0</c:v>
                </c:pt>
                <c:pt idx="323896">
                  <c:v>0</c:v>
                </c:pt>
                <c:pt idx="323897">
                  <c:v>0</c:v>
                </c:pt>
                <c:pt idx="323898">
                  <c:v>0</c:v>
                </c:pt>
                <c:pt idx="323899">
                  <c:v>0</c:v>
                </c:pt>
                <c:pt idx="323900">
                  <c:v>0</c:v>
                </c:pt>
                <c:pt idx="323901">
                  <c:v>0</c:v>
                </c:pt>
                <c:pt idx="323902">
                  <c:v>0</c:v>
                </c:pt>
                <c:pt idx="323903">
                  <c:v>0</c:v>
                </c:pt>
                <c:pt idx="323904">
                  <c:v>0</c:v>
                </c:pt>
                <c:pt idx="323905">
                  <c:v>0</c:v>
                </c:pt>
                <c:pt idx="323906">
                  <c:v>0</c:v>
                </c:pt>
                <c:pt idx="323907">
                  <c:v>0</c:v>
                </c:pt>
                <c:pt idx="323908">
                  <c:v>0</c:v>
                </c:pt>
                <c:pt idx="323909">
                  <c:v>0</c:v>
                </c:pt>
                <c:pt idx="323910">
                  <c:v>0</c:v>
                </c:pt>
                <c:pt idx="323911">
                  <c:v>0</c:v>
                </c:pt>
                <c:pt idx="323912">
                  <c:v>0</c:v>
                </c:pt>
                <c:pt idx="323913">
                  <c:v>0</c:v>
                </c:pt>
                <c:pt idx="323914">
                  <c:v>0</c:v>
                </c:pt>
                <c:pt idx="323915">
                  <c:v>0</c:v>
                </c:pt>
                <c:pt idx="323916">
                  <c:v>0</c:v>
                </c:pt>
                <c:pt idx="323917">
                  <c:v>0</c:v>
                </c:pt>
                <c:pt idx="323918">
                  <c:v>0</c:v>
                </c:pt>
                <c:pt idx="323919">
                  <c:v>0</c:v>
                </c:pt>
                <c:pt idx="323920">
                  <c:v>0</c:v>
                </c:pt>
                <c:pt idx="323921">
                  <c:v>0</c:v>
                </c:pt>
                <c:pt idx="323922">
                  <c:v>0</c:v>
                </c:pt>
                <c:pt idx="323923">
                  <c:v>0</c:v>
                </c:pt>
                <c:pt idx="323924">
                  <c:v>0</c:v>
                </c:pt>
                <c:pt idx="323925">
                  <c:v>0</c:v>
                </c:pt>
                <c:pt idx="323926">
                  <c:v>0</c:v>
                </c:pt>
                <c:pt idx="323927">
                  <c:v>0</c:v>
                </c:pt>
                <c:pt idx="323928">
                  <c:v>0</c:v>
                </c:pt>
                <c:pt idx="323929">
                  <c:v>0</c:v>
                </c:pt>
                <c:pt idx="323930">
                  <c:v>0</c:v>
                </c:pt>
                <c:pt idx="323931">
                  <c:v>0</c:v>
                </c:pt>
                <c:pt idx="323932">
                  <c:v>0</c:v>
                </c:pt>
                <c:pt idx="323933">
                  <c:v>0</c:v>
                </c:pt>
                <c:pt idx="323934">
                  <c:v>0</c:v>
                </c:pt>
                <c:pt idx="323935">
                  <c:v>0</c:v>
                </c:pt>
                <c:pt idx="323936">
                  <c:v>0</c:v>
                </c:pt>
                <c:pt idx="323937">
                  <c:v>0</c:v>
                </c:pt>
                <c:pt idx="323938">
                  <c:v>0</c:v>
                </c:pt>
                <c:pt idx="323939">
                  <c:v>0</c:v>
                </c:pt>
                <c:pt idx="323940">
                  <c:v>0</c:v>
                </c:pt>
                <c:pt idx="323941">
                  <c:v>0</c:v>
                </c:pt>
                <c:pt idx="323942">
                  <c:v>0</c:v>
                </c:pt>
                <c:pt idx="323943">
                  <c:v>0</c:v>
                </c:pt>
                <c:pt idx="323944">
                  <c:v>0</c:v>
                </c:pt>
                <c:pt idx="323945">
                  <c:v>0</c:v>
                </c:pt>
                <c:pt idx="323946">
                  <c:v>0</c:v>
                </c:pt>
                <c:pt idx="323947">
                  <c:v>0</c:v>
                </c:pt>
                <c:pt idx="323948">
                  <c:v>0</c:v>
                </c:pt>
                <c:pt idx="323949">
                  <c:v>0</c:v>
                </c:pt>
                <c:pt idx="323950">
                  <c:v>0</c:v>
                </c:pt>
                <c:pt idx="323951">
                  <c:v>0</c:v>
                </c:pt>
                <c:pt idx="323952">
                  <c:v>0</c:v>
                </c:pt>
                <c:pt idx="323953">
                  <c:v>0</c:v>
                </c:pt>
                <c:pt idx="323954">
                  <c:v>0</c:v>
                </c:pt>
                <c:pt idx="323955">
                  <c:v>0</c:v>
                </c:pt>
                <c:pt idx="323956">
                  <c:v>0</c:v>
                </c:pt>
                <c:pt idx="323957">
                  <c:v>0</c:v>
                </c:pt>
                <c:pt idx="323958">
                  <c:v>0</c:v>
                </c:pt>
                <c:pt idx="323959">
                  <c:v>0</c:v>
                </c:pt>
                <c:pt idx="323960">
                  <c:v>0</c:v>
                </c:pt>
                <c:pt idx="323961">
                  <c:v>0</c:v>
                </c:pt>
                <c:pt idx="323962">
                  <c:v>0</c:v>
                </c:pt>
                <c:pt idx="323963">
                  <c:v>0</c:v>
                </c:pt>
                <c:pt idx="323964">
                  <c:v>0</c:v>
                </c:pt>
                <c:pt idx="323965">
                  <c:v>0</c:v>
                </c:pt>
                <c:pt idx="323966">
                  <c:v>0</c:v>
                </c:pt>
                <c:pt idx="323967">
                  <c:v>0</c:v>
                </c:pt>
                <c:pt idx="323968">
                  <c:v>0</c:v>
                </c:pt>
                <c:pt idx="323969">
                  <c:v>0</c:v>
                </c:pt>
                <c:pt idx="323970">
                  <c:v>0</c:v>
                </c:pt>
                <c:pt idx="323971">
                  <c:v>0</c:v>
                </c:pt>
                <c:pt idx="323972">
                  <c:v>0</c:v>
                </c:pt>
                <c:pt idx="323973">
                  <c:v>0</c:v>
                </c:pt>
                <c:pt idx="323974">
                  <c:v>0</c:v>
                </c:pt>
                <c:pt idx="323975">
                  <c:v>0</c:v>
                </c:pt>
                <c:pt idx="323976">
                  <c:v>0</c:v>
                </c:pt>
                <c:pt idx="323977">
                  <c:v>0</c:v>
                </c:pt>
                <c:pt idx="323978">
                  <c:v>0</c:v>
                </c:pt>
                <c:pt idx="323979">
                  <c:v>0</c:v>
                </c:pt>
                <c:pt idx="323980">
                  <c:v>0</c:v>
                </c:pt>
                <c:pt idx="323981">
                  <c:v>0</c:v>
                </c:pt>
                <c:pt idx="323982">
                  <c:v>0</c:v>
                </c:pt>
                <c:pt idx="323983">
                  <c:v>0</c:v>
                </c:pt>
                <c:pt idx="323984">
                  <c:v>0</c:v>
                </c:pt>
                <c:pt idx="323985">
                  <c:v>0</c:v>
                </c:pt>
                <c:pt idx="323986">
                  <c:v>0</c:v>
                </c:pt>
                <c:pt idx="323987">
                  <c:v>0</c:v>
                </c:pt>
                <c:pt idx="323988">
                  <c:v>0</c:v>
                </c:pt>
                <c:pt idx="323989">
                  <c:v>0</c:v>
                </c:pt>
                <c:pt idx="323990">
                  <c:v>0</c:v>
                </c:pt>
                <c:pt idx="323991">
                  <c:v>0</c:v>
                </c:pt>
                <c:pt idx="323992">
                  <c:v>0</c:v>
                </c:pt>
                <c:pt idx="323993">
                  <c:v>0</c:v>
                </c:pt>
                <c:pt idx="323994">
                  <c:v>0</c:v>
                </c:pt>
                <c:pt idx="323995">
                  <c:v>0</c:v>
                </c:pt>
                <c:pt idx="323996">
                  <c:v>0</c:v>
                </c:pt>
                <c:pt idx="323997">
                  <c:v>0</c:v>
                </c:pt>
                <c:pt idx="323998">
                  <c:v>0</c:v>
                </c:pt>
                <c:pt idx="323999">
                  <c:v>0</c:v>
                </c:pt>
                <c:pt idx="324000">
                  <c:v>0</c:v>
                </c:pt>
                <c:pt idx="324001">
                  <c:v>0</c:v>
                </c:pt>
                <c:pt idx="324002">
                  <c:v>0</c:v>
                </c:pt>
                <c:pt idx="324003">
                  <c:v>0</c:v>
                </c:pt>
                <c:pt idx="324004">
                  <c:v>0</c:v>
                </c:pt>
                <c:pt idx="324005">
                  <c:v>0</c:v>
                </c:pt>
                <c:pt idx="324006">
                  <c:v>0</c:v>
                </c:pt>
                <c:pt idx="324007">
                  <c:v>0</c:v>
                </c:pt>
                <c:pt idx="324008">
                  <c:v>0</c:v>
                </c:pt>
                <c:pt idx="324009">
                  <c:v>0</c:v>
                </c:pt>
                <c:pt idx="324010">
                  <c:v>0</c:v>
                </c:pt>
                <c:pt idx="324011">
                  <c:v>0</c:v>
                </c:pt>
                <c:pt idx="324012">
                  <c:v>0</c:v>
                </c:pt>
                <c:pt idx="324013">
                  <c:v>0</c:v>
                </c:pt>
                <c:pt idx="324014">
                  <c:v>0</c:v>
                </c:pt>
                <c:pt idx="324015">
                  <c:v>0</c:v>
                </c:pt>
                <c:pt idx="324016">
                  <c:v>0</c:v>
                </c:pt>
                <c:pt idx="324017">
                  <c:v>0</c:v>
                </c:pt>
                <c:pt idx="324018">
                  <c:v>0</c:v>
                </c:pt>
                <c:pt idx="324019">
                  <c:v>0</c:v>
                </c:pt>
                <c:pt idx="324020">
                  <c:v>0</c:v>
                </c:pt>
                <c:pt idx="324021">
                  <c:v>0</c:v>
                </c:pt>
                <c:pt idx="324022">
                  <c:v>0</c:v>
                </c:pt>
                <c:pt idx="324023">
                  <c:v>0</c:v>
                </c:pt>
                <c:pt idx="324024">
                  <c:v>0</c:v>
                </c:pt>
                <c:pt idx="324025">
                  <c:v>0</c:v>
                </c:pt>
                <c:pt idx="324026">
                  <c:v>0</c:v>
                </c:pt>
                <c:pt idx="324027">
                  <c:v>0</c:v>
                </c:pt>
                <c:pt idx="324028">
                  <c:v>0</c:v>
                </c:pt>
                <c:pt idx="324029">
                  <c:v>0</c:v>
                </c:pt>
                <c:pt idx="324030">
                  <c:v>0</c:v>
                </c:pt>
                <c:pt idx="324031">
                  <c:v>0</c:v>
                </c:pt>
                <c:pt idx="324032">
                  <c:v>0</c:v>
                </c:pt>
                <c:pt idx="324033">
                  <c:v>0</c:v>
                </c:pt>
                <c:pt idx="324034">
                  <c:v>0</c:v>
                </c:pt>
                <c:pt idx="324035">
                  <c:v>0</c:v>
                </c:pt>
                <c:pt idx="324036">
                  <c:v>0</c:v>
                </c:pt>
                <c:pt idx="324037">
                  <c:v>0</c:v>
                </c:pt>
                <c:pt idx="324038">
                  <c:v>0</c:v>
                </c:pt>
                <c:pt idx="324039">
                  <c:v>0</c:v>
                </c:pt>
                <c:pt idx="324040">
                  <c:v>0</c:v>
                </c:pt>
                <c:pt idx="324041">
                  <c:v>0</c:v>
                </c:pt>
                <c:pt idx="324042">
                  <c:v>0</c:v>
                </c:pt>
                <c:pt idx="324043">
                  <c:v>0</c:v>
                </c:pt>
                <c:pt idx="324044">
                  <c:v>0</c:v>
                </c:pt>
                <c:pt idx="324045">
                  <c:v>0</c:v>
                </c:pt>
                <c:pt idx="324046">
                  <c:v>0</c:v>
                </c:pt>
                <c:pt idx="324047">
                  <c:v>0</c:v>
                </c:pt>
                <c:pt idx="324048">
                  <c:v>0</c:v>
                </c:pt>
                <c:pt idx="324049">
                  <c:v>0</c:v>
                </c:pt>
                <c:pt idx="324050">
                  <c:v>0</c:v>
                </c:pt>
                <c:pt idx="324051">
                  <c:v>0</c:v>
                </c:pt>
                <c:pt idx="324052">
                  <c:v>0</c:v>
                </c:pt>
                <c:pt idx="324053">
                  <c:v>0</c:v>
                </c:pt>
                <c:pt idx="324054">
                  <c:v>0</c:v>
                </c:pt>
                <c:pt idx="324055">
                  <c:v>0</c:v>
                </c:pt>
                <c:pt idx="324056">
                  <c:v>0</c:v>
                </c:pt>
                <c:pt idx="324057">
                  <c:v>0</c:v>
                </c:pt>
                <c:pt idx="324058">
                  <c:v>0</c:v>
                </c:pt>
                <c:pt idx="324059">
                  <c:v>0</c:v>
                </c:pt>
                <c:pt idx="324060">
                  <c:v>0</c:v>
                </c:pt>
                <c:pt idx="324061">
                  <c:v>0</c:v>
                </c:pt>
                <c:pt idx="324062">
                  <c:v>0</c:v>
                </c:pt>
                <c:pt idx="324063">
                  <c:v>0</c:v>
                </c:pt>
                <c:pt idx="324064">
                  <c:v>0</c:v>
                </c:pt>
                <c:pt idx="324065">
                  <c:v>0</c:v>
                </c:pt>
                <c:pt idx="324066">
                  <c:v>0</c:v>
                </c:pt>
                <c:pt idx="324067">
                  <c:v>0</c:v>
                </c:pt>
                <c:pt idx="324068">
                  <c:v>0</c:v>
                </c:pt>
                <c:pt idx="324069">
                  <c:v>0</c:v>
                </c:pt>
                <c:pt idx="324070">
                  <c:v>0</c:v>
                </c:pt>
                <c:pt idx="324071">
                  <c:v>0</c:v>
                </c:pt>
                <c:pt idx="324072">
                  <c:v>0</c:v>
                </c:pt>
                <c:pt idx="324073">
                  <c:v>0</c:v>
                </c:pt>
                <c:pt idx="324074">
                  <c:v>0</c:v>
                </c:pt>
                <c:pt idx="324075">
                  <c:v>0</c:v>
                </c:pt>
                <c:pt idx="324076">
                  <c:v>0</c:v>
                </c:pt>
                <c:pt idx="324077">
                  <c:v>0</c:v>
                </c:pt>
                <c:pt idx="324078">
                  <c:v>0</c:v>
                </c:pt>
                <c:pt idx="324079">
                  <c:v>0</c:v>
                </c:pt>
                <c:pt idx="324080">
                  <c:v>0</c:v>
                </c:pt>
                <c:pt idx="324081">
                  <c:v>0</c:v>
                </c:pt>
                <c:pt idx="324082">
                  <c:v>0</c:v>
                </c:pt>
                <c:pt idx="324083">
                  <c:v>0</c:v>
                </c:pt>
                <c:pt idx="324084">
                  <c:v>0</c:v>
                </c:pt>
                <c:pt idx="324085">
                  <c:v>0</c:v>
                </c:pt>
                <c:pt idx="324086">
                  <c:v>0</c:v>
                </c:pt>
                <c:pt idx="324087">
                  <c:v>0</c:v>
                </c:pt>
                <c:pt idx="324088">
                  <c:v>0</c:v>
                </c:pt>
                <c:pt idx="324089">
                  <c:v>0</c:v>
                </c:pt>
                <c:pt idx="324090">
                  <c:v>0</c:v>
                </c:pt>
                <c:pt idx="324091">
                  <c:v>0</c:v>
                </c:pt>
                <c:pt idx="324092">
                  <c:v>0</c:v>
                </c:pt>
                <c:pt idx="324093">
                  <c:v>0</c:v>
                </c:pt>
                <c:pt idx="324094">
                  <c:v>0</c:v>
                </c:pt>
                <c:pt idx="324095">
                  <c:v>0</c:v>
                </c:pt>
                <c:pt idx="324096">
                  <c:v>0</c:v>
                </c:pt>
                <c:pt idx="324097">
                  <c:v>0</c:v>
                </c:pt>
                <c:pt idx="324098">
                  <c:v>0</c:v>
                </c:pt>
                <c:pt idx="324099">
                  <c:v>0</c:v>
                </c:pt>
                <c:pt idx="324100">
                  <c:v>0</c:v>
                </c:pt>
                <c:pt idx="324101">
                  <c:v>0</c:v>
                </c:pt>
                <c:pt idx="324102">
                  <c:v>0</c:v>
                </c:pt>
                <c:pt idx="324103">
                  <c:v>0</c:v>
                </c:pt>
                <c:pt idx="324104">
                  <c:v>0</c:v>
                </c:pt>
                <c:pt idx="324105">
                  <c:v>0</c:v>
                </c:pt>
                <c:pt idx="324106">
                  <c:v>0</c:v>
                </c:pt>
                <c:pt idx="324107">
                  <c:v>0</c:v>
                </c:pt>
                <c:pt idx="324108">
                  <c:v>0</c:v>
                </c:pt>
                <c:pt idx="324109">
                  <c:v>0</c:v>
                </c:pt>
                <c:pt idx="324110">
                  <c:v>0</c:v>
                </c:pt>
                <c:pt idx="324111">
                  <c:v>0</c:v>
                </c:pt>
                <c:pt idx="324112">
                  <c:v>0</c:v>
                </c:pt>
                <c:pt idx="324113">
                  <c:v>0</c:v>
                </c:pt>
                <c:pt idx="324114">
                  <c:v>0</c:v>
                </c:pt>
                <c:pt idx="324115">
                  <c:v>0</c:v>
                </c:pt>
                <c:pt idx="324116">
                  <c:v>0</c:v>
                </c:pt>
                <c:pt idx="324117">
                  <c:v>0</c:v>
                </c:pt>
                <c:pt idx="324118">
                  <c:v>0</c:v>
                </c:pt>
                <c:pt idx="324119">
                  <c:v>0</c:v>
                </c:pt>
                <c:pt idx="324120">
                  <c:v>0</c:v>
                </c:pt>
                <c:pt idx="324121">
                  <c:v>0</c:v>
                </c:pt>
                <c:pt idx="324122">
                  <c:v>0</c:v>
                </c:pt>
                <c:pt idx="324123">
                  <c:v>0</c:v>
                </c:pt>
                <c:pt idx="324124">
                  <c:v>0</c:v>
                </c:pt>
                <c:pt idx="324125">
                  <c:v>0</c:v>
                </c:pt>
                <c:pt idx="324126">
                  <c:v>0</c:v>
                </c:pt>
                <c:pt idx="324127">
                  <c:v>0</c:v>
                </c:pt>
                <c:pt idx="324128">
                  <c:v>0</c:v>
                </c:pt>
                <c:pt idx="324129">
                  <c:v>0</c:v>
                </c:pt>
                <c:pt idx="324130">
                  <c:v>0</c:v>
                </c:pt>
                <c:pt idx="324131">
                  <c:v>0</c:v>
                </c:pt>
                <c:pt idx="324132">
                  <c:v>0</c:v>
                </c:pt>
                <c:pt idx="324133">
                  <c:v>0</c:v>
                </c:pt>
                <c:pt idx="324134">
                  <c:v>0</c:v>
                </c:pt>
                <c:pt idx="324135">
                  <c:v>0</c:v>
                </c:pt>
                <c:pt idx="324136">
                  <c:v>0</c:v>
                </c:pt>
                <c:pt idx="324137">
                  <c:v>0</c:v>
                </c:pt>
                <c:pt idx="324138">
                  <c:v>0</c:v>
                </c:pt>
                <c:pt idx="324139">
                  <c:v>0</c:v>
                </c:pt>
                <c:pt idx="324140">
                  <c:v>0</c:v>
                </c:pt>
                <c:pt idx="324141">
                  <c:v>0</c:v>
                </c:pt>
                <c:pt idx="324142">
                  <c:v>0</c:v>
                </c:pt>
                <c:pt idx="324143">
                  <c:v>0</c:v>
                </c:pt>
                <c:pt idx="324144">
                  <c:v>0</c:v>
                </c:pt>
                <c:pt idx="324145">
                  <c:v>0</c:v>
                </c:pt>
                <c:pt idx="324146">
                  <c:v>0</c:v>
                </c:pt>
                <c:pt idx="324147">
                  <c:v>0</c:v>
                </c:pt>
                <c:pt idx="324148">
                  <c:v>0</c:v>
                </c:pt>
                <c:pt idx="324149">
                  <c:v>0</c:v>
                </c:pt>
                <c:pt idx="324150">
                  <c:v>0</c:v>
                </c:pt>
                <c:pt idx="324151">
                  <c:v>0</c:v>
                </c:pt>
                <c:pt idx="324152">
                  <c:v>0</c:v>
                </c:pt>
                <c:pt idx="324153">
                  <c:v>0</c:v>
                </c:pt>
                <c:pt idx="324154">
                  <c:v>0</c:v>
                </c:pt>
                <c:pt idx="324155">
                  <c:v>0</c:v>
                </c:pt>
                <c:pt idx="324156">
                  <c:v>0</c:v>
                </c:pt>
                <c:pt idx="324157">
                  <c:v>0</c:v>
                </c:pt>
                <c:pt idx="324158">
                  <c:v>0</c:v>
                </c:pt>
                <c:pt idx="324159">
                  <c:v>0</c:v>
                </c:pt>
                <c:pt idx="324160">
                  <c:v>0</c:v>
                </c:pt>
                <c:pt idx="324161">
                  <c:v>0</c:v>
                </c:pt>
                <c:pt idx="324162">
                  <c:v>0</c:v>
                </c:pt>
                <c:pt idx="324163">
                  <c:v>0</c:v>
                </c:pt>
                <c:pt idx="324164">
                  <c:v>0</c:v>
                </c:pt>
                <c:pt idx="324165">
                  <c:v>0</c:v>
                </c:pt>
                <c:pt idx="324166">
                  <c:v>0</c:v>
                </c:pt>
                <c:pt idx="324167">
                  <c:v>0</c:v>
                </c:pt>
                <c:pt idx="324168">
                  <c:v>0</c:v>
                </c:pt>
                <c:pt idx="324169">
                  <c:v>0</c:v>
                </c:pt>
                <c:pt idx="324170">
                  <c:v>0</c:v>
                </c:pt>
                <c:pt idx="324171">
                  <c:v>0</c:v>
                </c:pt>
                <c:pt idx="324172">
                  <c:v>0</c:v>
                </c:pt>
                <c:pt idx="324173">
                  <c:v>0</c:v>
                </c:pt>
                <c:pt idx="324174">
                  <c:v>0</c:v>
                </c:pt>
                <c:pt idx="324175">
                  <c:v>0</c:v>
                </c:pt>
                <c:pt idx="324176">
                  <c:v>0</c:v>
                </c:pt>
                <c:pt idx="324177">
                  <c:v>0</c:v>
                </c:pt>
                <c:pt idx="324178">
                  <c:v>0</c:v>
                </c:pt>
                <c:pt idx="324179">
                  <c:v>0</c:v>
                </c:pt>
                <c:pt idx="324180">
                  <c:v>0</c:v>
                </c:pt>
                <c:pt idx="324181">
                  <c:v>0</c:v>
                </c:pt>
                <c:pt idx="324182">
                  <c:v>0</c:v>
                </c:pt>
                <c:pt idx="324183">
                  <c:v>0</c:v>
                </c:pt>
                <c:pt idx="324184">
                  <c:v>0</c:v>
                </c:pt>
                <c:pt idx="324185">
                  <c:v>0</c:v>
                </c:pt>
                <c:pt idx="324186">
                  <c:v>0</c:v>
                </c:pt>
                <c:pt idx="324187">
                  <c:v>0</c:v>
                </c:pt>
                <c:pt idx="324188">
                  <c:v>0</c:v>
                </c:pt>
                <c:pt idx="324189">
                  <c:v>0</c:v>
                </c:pt>
                <c:pt idx="324190">
                  <c:v>0</c:v>
                </c:pt>
                <c:pt idx="324191">
                  <c:v>0</c:v>
                </c:pt>
                <c:pt idx="324192">
                  <c:v>0</c:v>
                </c:pt>
                <c:pt idx="324193">
                  <c:v>0</c:v>
                </c:pt>
                <c:pt idx="324194">
                  <c:v>0</c:v>
                </c:pt>
                <c:pt idx="324195">
                  <c:v>0</c:v>
                </c:pt>
                <c:pt idx="324196">
                  <c:v>0</c:v>
                </c:pt>
                <c:pt idx="324197">
                  <c:v>0</c:v>
                </c:pt>
                <c:pt idx="324198">
                  <c:v>0</c:v>
                </c:pt>
                <c:pt idx="324199">
                  <c:v>0</c:v>
                </c:pt>
                <c:pt idx="324200">
                  <c:v>0</c:v>
                </c:pt>
                <c:pt idx="324201">
                  <c:v>0</c:v>
                </c:pt>
                <c:pt idx="324202">
                  <c:v>0</c:v>
                </c:pt>
                <c:pt idx="324203">
                  <c:v>0</c:v>
                </c:pt>
                <c:pt idx="324204">
                  <c:v>0</c:v>
                </c:pt>
                <c:pt idx="324205">
                  <c:v>0</c:v>
                </c:pt>
                <c:pt idx="324206">
                  <c:v>0</c:v>
                </c:pt>
                <c:pt idx="324207">
                  <c:v>0</c:v>
                </c:pt>
                <c:pt idx="324208">
                  <c:v>0</c:v>
                </c:pt>
                <c:pt idx="324209">
                  <c:v>0</c:v>
                </c:pt>
                <c:pt idx="324210">
                  <c:v>0</c:v>
                </c:pt>
                <c:pt idx="324211">
                  <c:v>0</c:v>
                </c:pt>
                <c:pt idx="324212">
                  <c:v>0</c:v>
                </c:pt>
                <c:pt idx="324213">
                  <c:v>0</c:v>
                </c:pt>
                <c:pt idx="324214">
                  <c:v>0</c:v>
                </c:pt>
                <c:pt idx="324215">
                  <c:v>0</c:v>
                </c:pt>
                <c:pt idx="324216">
                  <c:v>0</c:v>
                </c:pt>
                <c:pt idx="324217">
                  <c:v>0</c:v>
                </c:pt>
                <c:pt idx="324218">
                  <c:v>0</c:v>
                </c:pt>
                <c:pt idx="324219">
                  <c:v>0</c:v>
                </c:pt>
                <c:pt idx="324220">
                  <c:v>0</c:v>
                </c:pt>
                <c:pt idx="324221">
                  <c:v>0</c:v>
                </c:pt>
                <c:pt idx="324222">
                  <c:v>0</c:v>
                </c:pt>
                <c:pt idx="324223">
                  <c:v>0</c:v>
                </c:pt>
                <c:pt idx="324224">
                  <c:v>0</c:v>
                </c:pt>
                <c:pt idx="324225">
                  <c:v>0</c:v>
                </c:pt>
                <c:pt idx="324226">
                  <c:v>0</c:v>
                </c:pt>
                <c:pt idx="324227">
                  <c:v>0</c:v>
                </c:pt>
                <c:pt idx="324228">
                  <c:v>0</c:v>
                </c:pt>
                <c:pt idx="324229">
                  <c:v>0</c:v>
                </c:pt>
                <c:pt idx="324230">
                  <c:v>0</c:v>
                </c:pt>
                <c:pt idx="324231">
                  <c:v>0</c:v>
                </c:pt>
                <c:pt idx="324232">
                  <c:v>0</c:v>
                </c:pt>
                <c:pt idx="324233">
                  <c:v>0</c:v>
                </c:pt>
                <c:pt idx="324234">
                  <c:v>0</c:v>
                </c:pt>
                <c:pt idx="324235">
                  <c:v>0</c:v>
                </c:pt>
                <c:pt idx="324236">
                  <c:v>0</c:v>
                </c:pt>
                <c:pt idx="324237">
                  <c:v>0</c:v>
                </c:pt>
                <c:pt idx="324238">
                  <c:v>0</c:v>
                </c:pt>
                <c:pt idx="324239">
                  <c:v>0</c:v>
                </c:pt>
                <c:pt idx="324240">
                  <c:v>0</c:v>
                </c:pt>
                <c:pt idx="324241">
                  <c:v>0</c:v>
                </c:pt>
                <c:pt idx="324242">
                  <c:v>0</c:v>
                </c:pt>
                <c:pt idx="324243">
                  <c:v>0</c:v>
                </c:pt>
                <c:pt idx="324244">
                  <c:v>0</c:v>
                </c:pt>
                <c:pt idx="324245">
                  <c:v>0</c:v>
                </c:pt>
                <c:pt idx="324246">
                  <c:v>0</c:v>
                </c:pt>
                <c:pt idx="324247">
                  <c:v>0</c:v>
                </c:pt>
                <c:pt idx="324248">
                  <c:v>0</c:v>
                </c:pt>
                <c:pt idx="324249">
                  <c:v>0</c:v>
                </c:pt>
                <c:pt idx="324250">
                  <c:v>0</c:v>
                </c:pt>
                <c:pt idx="324251">
                  <c:v>0</c:v>
                </c:pt>
                <c:pt idx="324252">
                  <c:v>0</c:v>
                </c:pt>
                <c:pt idx="324253">
                  <c:v>0</c:v>
                </c:pt>
                <c:pt idx="324254">
                  <c:v>0</c:v>
                </c:pt>
                <c:pt idx="324255">
                  <c:v>0</c:v>
                </c:pt>
                <c:pt idx="324256">
                  <c:v>0</c:v>
                </c:pt>
                <c:pt idx="324257">
                  <c:v>0</c:v>
                </c:pt>
                <c:pt idx="324258">
                  <c:v>0</c:v>
                </c:pt>
                <c:pt idx="324259">
                  <c:v>0</c:v>
                </c:pt>
                <c:pt idx="324260">
                  <c:v>0</c:v>
                </c:pt>
                <c:pt idx="324261">
                  <c:v>0</c:v>
                </c:pt>
                <c:pt idx="324262">
                  <c:v>0</c:v>
                </c:pt>
                <c:pt idx="324263">
                  <c:v>0</c:v>
                </c:pt>
                <c:pt idx="324264">
                  <c:v>0</c:v>
                </c:pt>
                <c:pt idx="324265">
                  <c:v>0</c:v>
                </c:pt>
                <c:pt idx="324266">
                  <c:v>0</c:v>
                </c:pt>
                <c:pt idx="324267">
                  <c:v>0</c:v>
                </c:pt>
                <c:pt idx="324268">
                  <c:v>0</c:v>
                </c:pt>
                <c:pt idx="324269">
                  <c:v>0</c:v>
                </c:pt>
                <c:pt idx="324270">
                  <c:v>0</c:v>
                </c:pt>
                <c:pt idx="324271">
                  <c:v>0</c:v>
                </c:pt>
                <c:pt idx="324272">
                  <c:v>0</c:v>
                </c:pt>
                <c:pt idx="324273">
                  <c:v>0</c:v>
                </c:pt>
                <c:pt idx="324274">
                  <c:v>0</c:v>
                </c:pt>
                <c:pt idx="324275">
                  <c:v>0</c:v>
                </c:pt>
                <c:pt idx="324276">
                  <c:v>0</c:v>
                </c:pt>
                <c:pt idx="324277">
                  <c:v>0</c:v>
                </c:pt>
                <c:pt idx="324278">
                  <c:v>0</c:v>
                </c:pt>
                <c:pt idx="324279">
                  <c:v>0</c:v>
                </c:pt>
                <c:pt idx="324280">
                  <c:v>0</c:v>
                </c:pt>
                <c:pt idx="324281">
                  <c:v>0</c:v>
                </c:pt>
                <c:pt idx="324282">
                  <c:v>0</c:v>
                </c:pt>
                <c:pt idx="324283">
                  <c:v>0</c:v>
                </c:pt>
                <c:pt idx="324284">
                  <c:v>0</c:v>
                </c:pt>
                <c:pt idx="324285">
                  <c:v>0</c:v>
                </c:pt>
                <c:pt idx="324286">
                  <c:v>0</c:v>
                </c:pt>
                <c:pt idx="324287">
                  <c:v>0</c:v>
                </c:pt>
                <c:pt idx="324288">
                  <c:v>0</c:v>
                </c:pt>
                <c:pt idx="324289">
                  <c:v>0</c:v>
                </c:pt>
                <c:pt idx="324290">
                  <c:v>0</c:v>
                </c:pt>
                <c:pt idx="324291">
                  <c:v>0</c:v>
                </c:pt>
                <c:pt idx="324292">
                  <c:v>0</c:v>
                </c:pt>
                <c:pt idx="324293">
                  <c:v>0</c:v>
                </c:pt>
                <c:pt idx="324294">
                  <c:v>0</c:v>
                </c:pt>
                <c:pt idx="324295">
                  <c:v>0</c:v>
                </c:pt>
                <c:pt idx="324296">
                  <c:v>0</c:v>
                </c:pt>
                <c:pt idx="324297">
                  <c:v>0</c:v>
                </c:pt>
                <c:pt idx="324298">
                  <c:v>0</c:v>
                </c:pt>
                <c:pt idx="324299">
                  <c:v>0</c:v>
                </c:pt>
                <c:pt idx="324300">
                  <c:v>0</c:v>
                </c:pt>
                <c:pt idx="324301">
                  <c:v>0</c:v>
                </c:pt>
                <c:pt idx="324302">
                  <c:v>0</c:v>
                </c:pt>
                <c:pt idx="324303">
                  <c:v>0</c:v>
                </c:pt>
                <c:pt idx="324304">
                  <c:v>0</c:v>
                </c:pt>
                <c:pt idx="324305">
                  <c:v>0</c:v>
                </c:pt>
                <c:pt idx="324306">
                  <c:v>0</c:v>
                </c:pt>
                <c:pt idx="324307">
                  <c:v>0</c:v>
                </c:pt>
                <c:pt idx="324308">
                  <c:v>0</c:v>
                </c:pt>
                <c:pt idx="324309">
                  <c:v>0</c:v>
                </c:pt>
                <c:pt idx="324310">
                  <c:v>0</c:v>
                </c:pt>
                <c:pt idx="324311">
                  <c:v>0</c:v>
                </c:pt>
                <c:pt idx="324312">
                  <c:v>0</c:v>
                </c:pt>
                <c:pt idx="324313">
                  <c:v>0</c:v>
                </c:pt>
                <c:pt idx="324314">
                  <c:v>0</c:v>
                </c:pt>
                <c:pt idx="324315">
                  <c:v>0</c:v>
                </c:pt>
                <c:pt idx="324316">
                  <c:v>0</c:v>
                </c:pt>
                <c:pt idx="324317">
                  <c:v>0</c:v>
                </c:pt>
                <c:pt idx="324318">
                  <c:v>0</c:v>
                </c:pt>
                <c:pt idx="324319">
                  <c:v>0</c:v>
                </c:pt>
                <c:pt idx="324320">
                  <c:v>0</c:v>
                </c:pt>
                <c:pt idx="324321">
                  <c:v>0</c:v>
                </c:pt>
                <c:pt idx="324322">
                  <c:v>0</c:v>
                </c:pt>
                <c:pt idx="324323">
                  <c:v>0</c:v>
                </c:pt>
                <c:pt idx="324324">
                  <c:v>0</c:v>
                </c:pt>
                <c:pt idx="324325">
                  <c:v>0</c:v>
                </c:pt>
                <c:pt idx="324326">
                  <c:v>0</c:v>
                </c:pt>
                <c:pt idx="324327">
                  <c:v>0</c:v>
                </c:pt>
                <c:pt idx="324328">
                  <c:v>0</c:v>
                </c:pt>
                <c:pt idx="324329">
                  <c:v>0</c:v>
                </c:pt>
                <c:pt idx="324330">
                  <c:v>0</c:v>
                </c:pt>
                <c:pt idx="324331">
                  <c:v>0</c:v>
                </c:pt>
                <c:pt idx="324332">
                  <c:v>0</c:v>
                </c:pt>
                <c:pt idx="324333">
                  <c:v>0</c:v>
                </c:pt>
                <c:pt idx="324334">
                  <c:v>0</c:v>
                </c:pt>
                <c:pt idx="324335">
                  <c:v>0</c:v>
                </c:pt>
                <c:pt idx="324336">
                  <c:v>0</c:v>
                </c:pt>
                <c:pt idx="324337">
                  <c:v>0</c:v>
                </c:pt>
                <c:pt idx="324338">
                  <c:v>0</c:v>
                </c:pt>
                <c:pt idx="324339">
                  <c:v>0</c:v>
                </c:pt>
                <c:pt idx="324340">
                  <c:v>0</c:v>
                </c:pt>
                <c:pt idx="324341">
                  <c:v>0</c:v>
                </c:pt>
                <c:pt idx="324342">
                  <c:v>0</c:v>
                </c:pt>
                <c:pt idx="324343">
                  <c:v>0</c:v>
                </c:pt>
                <c:pt idx="324344">
                  <c:v>0</c:v>
                </c:pt>
                <c:pt idx="324345">
                  <c:v>0</c:v>
                </c:pt>
                <c:pt idx="324346">
                  <c:v>0</c:v>
                </c:pt>
                <c:pt idx="324347">
                  <c:v>0</c:v>
                </c:pt>
                <c:pt idx="324348">
                  <c:v>0</c:v>
                </c:pt>
                <c:pt idx="324349">
                  <c:v>0</c:v>
                </c:pt>
                <c:pt idx="324350">
                  <c:v>0</c:v>
                </c:pt>
                <c:pt idx="324351">
                  <c:v>0</c:v>
                </c:pt>
                <c:pt idx="324352">
                  <c:v>0</c:v>
                </c:pt>
                <c:pt idx="324353">
                  <c:v>0</c:v>
                </c:pt>
                <c:pt idx="324354">
                  <c:v>0</c:v>
                </c:pt>
                <c:pt idx="324355">
                  <c:v>0</c:v>
                </c:pt>
                <c:pt idx="324356">
                  <c:v>0</c:v>
                </c:pt>
                <c:pt idx="324357">
                  <c:v>0</c:v>
                </c:pt>
                <c:pt idx="324358">
                  <c:v>0</c:v>
                </c:pt>
                <c:pt idx="324359">
                  <c:v>0</c:v>
                </c:pt>
                <c:pt idx="324360">
                  <c:v>0</c:v>
                </c:pt>
                <c:pt idx="324361">
                  <c:v>0</c:v>
                </c:pt>
                <c:pt idx="324362">
                  <c:v>0</c:v>
                </c:pt>
                <c:pt idx="324363">
                  <c:v>0</c:v>
                </c:pt>
                <c:pt idx="324364">
                  <c:v>0</c:v>
                </c:pt>
                <c:pt idx="324365">
                  <c:v>0</c:v>
                </c:pt>
                <c:pt idx="324366">
                  <c:v>0</c:v>
                </c:pt>
                <c:pt idx="324367">
                  <c:v>0</c:v>
                </c:pt>
                <c:pt idx="324368">
                  <c:v>0</c:v>
                </c:pt>
                <c:pt idx="324369">
                  <c:v>0</c:v>
                </c:pt>
                <c:pt idx="324370">
                  <c:v>0</c:v>
                </c:pt>
                <c:pt idx="324371">
                  <c:v>0</c:v>
                </c:pt>
                <c:pt idx="324372">
                  <c:v>0</c:v>
                </c:pt>
                <c:pt idx="324373">
                  <c:v>0</c:v>
                </c:pt>
                <c:pt idx="324374">
                  <c:v>0</c:v>
                </c:pt>
                <c:pt idx="324375">
                  <c:v>0</c:v>
                </c:pt>
                <c:pt idx="324376">
                  <c:v>0</c:v>
                </c:pt>
                <c:pt idx="324377">
                  <c:v>0</c:v>
                </c:pt>
                <c:pt idx="324378">
                  <c:v>0</c:v>
                </c:pt>
                <c:pt idx="324379">
                  <c:v>0</c:v>
                </c:pt>
                <c:pt idx="324380">
                  <c:v>0</c:v>
                </c:pt>
                <c:pt idx="324381">
                  <c:v>0</c:v>
                </c:pt>
                <c:pt idx="324382">
                  <c:v>0</c:v>
                </c:pt>
                <c:pt idx="324383">
                  <c:v>0</c:v>
                </c:pt>
                <c:pt idx="324384">
                  <c:v>0</c:v>
                </c:pt>
                <c:pt idx="324385">
                  <c:v>0</c:v>
                </c:pt>
                <c:pt idx="324386">
                  <c:v>0</c:v>
                </c:pt>
                <c:pt idx="324387">
                  <c:v>0</c:v>
                </c:pt>
                <c:pt idx="324388">
                  <c:v>0</c:v>
                </c:pt>
                <c:pt idx="324389">
                  <c:v>0</c:v>
                </c:pt>
                <c:pt idx="324390">
                  <c:v>0</c:v>
                </c:pt>
                <c:pt idx="324391">
                  <c:v>0</c:v>
                </c:pt>
                <c:pt idx="324392">
                  <c:v>0</c:v>
                </c:pt>
                <c:pt idx="324393">
                  <c:v>0</c:v>
                </c:pt>
                <c:pt idx="324394">
                  <c:v>0</c:v>
                </c:pt>
                <c:pt idx="324395">
                  <c:v>0</c:v>
                </c:pt>
                <c:pt idx="324396">
                  <c:v>0</c:v>
                </c:pt>
                <c:pt idx="324397">
                  <c:v>0</c:v>
                </c:pt>
                <c:pt idx="324398">
                  <c:v>0</c:v>
                </c:pt>
                <c:pt idx="324399">
                  <c:v>0</c:v>
                </c:pt>
                <c:pt idx="324400">
                  <c:v>0</c:v>
                </c:pt>
                <c:pt idx="324401">
                  <c:v>0</c:v>
                </c:pt>
                <c:pt idx="324402">
                  <c:v>0</c:v>
                </c:pt>
                <c:pt idx="324403">
                  <c:v>0</c:v>
                </c:pt>
                <c:pt idx="324404">
                  <c:v>0</c:v>
                </c:pt>
                <c:pt idx="324405">
                  <c:v>0</c:v>
                </c:pt>
                <c:pt idx="324406">
                  <c:v>0</c:v>
                </c:pt>
                <c:pt idx="324407">
                  <c:v>0</c:v>
                </c:pt>
                <c:pt idx="324408">
                  <c:v>0</c:v>
                </c:pt>
                <c:pt idx="324409">
                  <c:v>0</c:v>
                </c:pt>
                <c:pt idx="324410">
                  <c:v>0</c:v>
                </c:pt>
                <c:pt idx="324411">
                  <c:v>0</c:v>
                </c:pt>
                <c:pt idx="324412">
                  <c:v>0</c:v>
                </c:pt>
                <c:pt idx="324413">
                  <c:v>0</c:v>
                </c:pt>
                <c:pt idx="324414">
                  <c:v>0</c:v>
                </c:pt>
                <c:pt idx="324415">
                  <c:v>0</c:v>
                </c:pt>
                <c:pt idx="324416">
                  <c:v>0</c:v>
                </c:pt>
                <c:pt idx="324417">
                  <c:v>0</c:v>
                </c:pt>
                <c:pt idx="324418">
                  <c:v>0</c:v>
                </c:pt>
                <c:pt idx="324419">
                  <c:v>0</c:v>
                </c:pt>
                <c:pt idx="324420">
                  <c:v>0</c:v>
                </c:pt>
                <c:pt idx="324421">
                  <c:v>0</c:v>
                </c:pt>
                <c:pt idx="324422">
                  <c:v>0</c:v>
                </c:pt>
                <c:pt idx="324423">
                  <c:v>0</c:v>
                </c:pt>
                <c:pt idx="324424">
                  <c:v>0</c:v>
                </c:pt>
                <c:pt idx="324425">
                  <c:v>0</c:v>
                </c:pt>
                <c:pt idx="324426">
                  <c:v>0</c:v>
                </c:pt>
                <c:pt idx="324427">
                  <c:v>0</c:v>
                </c:pt>
                <c:pt idx="324428">
                  <c:v>0</c:v>
                </c:pt>
                <c:pt idx="324429">
                  <c:v>0</c:v>
                </c:pt>
                <c:pt idx="324430">
                  <c:v>0</c:v>
                </c:pt>
                <c:pt idx="324431">
                  <c:v>0</c:v>
                </c:pt>
                <c:pt idx="324432">
                  <c:v>0</c:v>
                </c:pt>
                <c:pt idx="324433">
                  <c:v>0</c:v>
                </c:pt>
                <c:pt idx="324434">
                  <c:v>0</c:v>
                </c:pt>
                <c:pt idx="324435">
                  <c:v>0</c:v>
                </c:pt>
                <c:pt idx="324436">
                  <c:v>0</c:v>
                </c:pt>
                <c:pt idx="324437">
                  <c:v>0</c:v>
                </c:pt>
                <c:pt idx="324438">
                  <c:v>0</c:v>
                </c:pt>
                <c:pt idx="324439">
                  <c:v>0</c:v>
                </c:pt>
                <c:pt idx="324440">
                  <c:v>0</c:v>
                </c:pt>
                <c:pt idx="324441">
                  <c:v>0</c:v>
                </c:pt>
                <c:pt idx="324442">
                  <c:v>0</c:v>
                </c:pt>
                <c:pt idx="324443">
                  <c:v>0</c:v>
                </c:pt>
                <c:pt idx="324444">
                  <c:v>0</c:v>
                </c:pt>
                <c:pt idx="324445">
                  <c:v>0</c:v>
                </c:pt>
                <c:pt idx="324446">
                  <c:v>0</c:v>
                </c:pt>
                <c:pt idx="324447">
                  <c:v>0</c:v>
                </c:pt>
                <c:pt idx="324448">
                  <c:v>0</c:v>
                </c:pt>
                <c:pt idx="324449">
                  <c:v>0</c:v>
                </c:pt>
                <c:pt idx="324450">
                  <c:v>0</c:v>
                </c:pt>
                <c:pt idx="324451">
                  <c:v>0</c:v>
                </c:pt>
                <c:pt idx="324452">
                  <c:v>0</c:v>
                </c:pt>
                <c:pt idx="324453">
                  <c:v>0</c:v>
                </c:pt>
                <c:pt idx="324454">
                  <c:v>0</c:v>
                </c:pt>
                <c:pt idx="324455">
                  <c:v>0</c:v>
                </c:pt>
                <c:pt idx="324456">
                  <c:v>0</c:v>
                </c:pt>
                <c:pt idx="324457">
                  <c:v>0</c:v>
                </c:pt>
                <c:pt idx="324458">
                  <c:v>0</c:v>
                </c:pt>
                <c:pt idx="324459">
                  <c:v>0</c:v>
                </c:pt>
                <c:pt idx="324460">
                  <c:v>0</c:v>
                </c:pt>
                <c:pt idx="324461">
                  <c:v>0</c:v>
                </c:pt>
                <c:pt idx="324462">
                  <c:v>0</c:v>
                </c:pt>
                <c:pt idx="324463">
                  <c:v>0</c:v>
                </c:pt>
                <c:pt idx="324464">
                  <c:v>0</c:v>
                </c:pt>
                <c:pt idx="324465">
                  <c:v>0</c:v>
                </c:pt>
                <c:pt idx="324466">
                  <c:v>0</c:v>
                </c:pt>
                <c:pt idx="324467">
                  <c:v>0</c:v>
                </c:pt>
                <c:pt idx="324468">
                  <c:v>0</c:v>
                </c:pt>
                <c:pt idx="324469">
                  <c:v>0</c:v>
                </c:pt>
                <c:pt idx="324470">
                  <c:v>0</c:v>
                </c:pt>
                <c:pt idx="324471">
                  <c:v>0</c:v>
                </c:pt>
                <c:pt idx="324472">
                  <c:v>0</c:v>
                </c:pt>
                <c:pt idx="324473">
                  <c:v>0</c:v>
                </c:pt>
                <c:pt idx="324474">
                  <c:v>0</c:v>
                </c:pt>
                <c:pt idx="324475">
                  <c:v>0</c:v>
                </c:pt>
                <c:pt idx="324476">
                  <c:v>0</c:v>
                </c:pt>
                <c:pt idx="324477">
                  <c:v>0</c:v>
                </c:pt>
                <c:pt idx="324478">
                  <c:v>0</c:v>
                </c:pt>
                <c:pt idx="324479">
                  <c:v>0</c:v>
                </c:pt>
                <c:pt idx="324480">
                  <c:v>0</c:v>
                </c:pt>
                <c:pt idx="324481">
                  <c:v>0</c:v>
                </c:pt>
                <c:pt idx="324482">
                  <c:v>0</c:v>
                </c:pt>
                <c:pt idx="324483">
                  <c:v>0</c:v>
                </c:pt>
                <c:pt idx="324484">
                  <c:v>0</c:v>
                </c:pt>
                <c:pt idx="324485">
                  <c:v>0</c:v>
                </c:pt>
                <c:pt idx="324486">
                  <c:v>0</c:v>
                </c:pt>
                <c:pt idx="324487">
                  <c:v>0</c:v>
                </c:pt>
                <c:pt idx="324488">
                  <c:v>0</c:v>
                </c:pt>
                <c:pt idx="324489">
                  <c:v>0</c:v>
                </c:pt>
                <c:pt idx="324490">
                  <c:v>0</c:v>
                </c:pt>
                <c:pt idx="324491">
                  <c:v>0</c:v>
                </c:pt>
                <c:pt idx="324492">
                  <c:v>0</c:v>
                </c:pt>
                <c:pt idx="324493">
                  <c:v>0</c:v>
                </c:pt>
                <c:pt idx="324494">
                  <c:v>0</c:v>
                </c:pt>
                <c:pt idx="324495">
                  <c:v>0</c:v>
                </c:pt>
                <c:pt idx="324496">
                  <c:v>0</c:v>
                </c:pt>
                <c:pt idx="324497">
                  <c:v>0</c:v>
                </c:pt>
                <c:pt idx="324498">
                  <c:v>0</c:v>
                </c:pt>
                <c:pt idx="324499">
                  <c:v>0</c:v>
                </c:pt>
                <c:pt idx="324500">
                  <c:v>0</c:v>
                </c:pt>
                <c:pt idx="324501">
                  <c:v>0</c:v>
                </c:pt>
                <c:pt idx="324502">
                  <c:v>0</c:v>
                </c:pt>
                <c:pt idx="324503">
                  <c:v>0</c:v>
                </c:pt>
                <c:pt idx="324504">
                  <c:v>0</c:v>
                </c:pt>
                <c:pt idx="324505">
                  <c:v>0</c:v>
                </c:pt>
                <c:pt idx="324506">
                  <c:v>0</c:v>
                </c:pt>
                <c:pt idx="324507">
                  <c:v>0</c:v>
                </c:pt>
                <c:pt idx="324508">
                  <c:v>0</c:v>
                </c:pt>
                <c:pt idx="324509">
                  <c:v>0</c:v>
                </c:pt>
                <c:pt idx="324510">
                  <c:v>0</c:v>
                </c:pt>
                <c:pt idx="324511">
                  <c:v>0</c:v>
                </c:pt>
                <c:pt idx="324512">
                  <c:v>0</c:v>
                </c:pt>
                <c:pt idx="324513">
                  <c:v>0</c:v>
                </c:pt>
                <c:pt idx="324514">
                  <c:v>0</c:v>
                </c:pt>
                <c:pt idx="324515">
                  <c:v>0</c:v>
                </c:pt>
                <c:pt idx="324516">
                  <c:v>0</c:v>
                </c:pt>
                <c:pt idx="324517">
                  <c:v>0</c:v>
                </c:pt>
                <c:pt idx="324518">
                  <c:v>0</c:v>
                </c:pt>
                <c:pt idx="324519">
                  <c:v>0</c:v>
                </c:pt>
                <c:pt idx="324520">
                  <c:v>0</c:v>
                </c:pt>
                <c:pt idx="324521">
                  <c:v>0</c:v>
                </c:pt>
                <c:pt idx="324522">
                  <c:v>0</c:v>
                </c:pt>
                <c:pt idx="324523">
                  <c:v>0</c:v>
                </c:pt>
                <c:pt idx="324524">
                  <c:v>0</c:v>
                </c:pt>
                <c:pt idx="324525">
                  <c:v>0</c:v>
                </c:pt>
                <c:pt idx="324526">
                  <c:v>0</c:v>
                </c:pt>
                <c:pt idx="324527">
                  <c:v>0</c:v>
                </c:pt>
                <c:pt idx="324528">
                  <c:v>0</c:v>
                </c:pt>
                <c:pt idx="324529">
                  <c:v>0</c:v>
                </c:pt>
                <c:pt idx="324530">
                  <c:v>0</c:v>
                </c:pt>
                <c:pt idx="324531">
                  <c:v>0</c:v>
                </c:pt>
                <c:pt idx="324532">
                  <c:v>0</c:v>
                </c:pt>
                <c:pt idx="324533">
                  <c:v>0</c:v>
                </c:pt>
                <c:pt idx="324534">
                  <c:v>0</c:v>
                </c:pt>
                <c:pt idx="324535">
                  <c:v>0</c:v>
                </c:pt>
                <c:pt idx="324536">
                  <c:v>0</c:v>
                </c:pt>
                <c:pt idx="324537">
                  <c:v>0</c:v>
                </c:pt>
                <c:pt idx="324538">
                  <c:v>0</c:v>
                </c:pt>
                <c:pt idx="324539">
                  <c:v>0</c:v>
                </c:pt>
                <c:pt idx="324540">
                  <c:v>0</c:v>
                </c:pt>
                <c:pt idx="324541">
                  <c:v>0</c:v>
                </c:pt>
                <c:pt idx="324542">
                  <c:v>0</c:v>
                </c:pt>
                <c:pt idx="324543">
                  <c:v>0</c:v>
                </c:pt>
                <c:pt idx="324544">
                  <c:v>0</c:v>
                </c:pt>
                <c:pt idx="324545">
                  <c:v>0</c:v>
                </c:pt>
                <c:pt idx="324546">
                  <c:v>0</c:v>
                </c:pt>
                <c:pt idx="324547">
                  <c:v>0</c:v>
                </c:pt>
                <c:pt idx="324548">
                  <c:v>0</c:v>
                </c:pt>
                <c:pt idx="324549">
                  <c:v>0</c:v>
                </c:pt>
                <c:pt idx="324550">
                  <c:v>0</c:v>
                </c:pt>
                <c:pt idx="324551">
                  <c:v>0</c:v>
                </c:pt>
                <c:pt idx="324552">
                  <c:v>0</c:v>
                </c:pt>
                <c:pt idx="324553">
                  <c:v>0</c:v>
                </c:pt>
                <c:pt idx="324554">
                  <c:v>0</c:v>
                </c:pt>
                <c:pt idx="324555">
                  <c:v>0</c:v>
                </c:pt>
                <c:pt idx="324556">
                  <c:v>0</c:v>
                </c:pt>
                <c:pt idx="324557">
                  <c:v>0</c:v>
                </c:pt>
                <c:pt idx="324558">
                  <c:v>0</c:v>
                </c:pt>
                <c:pt idx="324559">
                  <c:v>0</c:v>
                </c:pt>
                <c:pt idx="324560">
                  <c:v>0</c:v>
                </c:pt>
                <c:pt idx="324561">
                  <c:v>0</c:v>
                </c:pt>
                <c:pt idx="324562">
                  <c:v>0</c:v>
                </c:pt>
                <c:pt idx="324563">
                  <c:v>0</c:v>
                </c:pt>
                <c:pt idx="324564">
                  <c:v>0</c:v>
                </c:pt>
                <c:pt idx="324565">
                  <c:v>0</c:v>
                </c:pt>
                <c:pt idx="324566">
                  <c:v>0</c:v>
                </c:pt>
                <c:pt idx="324567">
                  <c:v>0</c:v>
                </c:pt>
                <c:pt idx="324568">
                  <c:v>0</c:v>
                </c:pt>
                <c:pt idx="324569">
                  <c:v>0</c:v>
                </c:pt>
                <c:pt idx="324570">
                  <c:v>0</c:v>
                </c:pt>
                <c:pt idx="324571">
                  <c:v>0</c:v>
                </c:pt>
                <c:pt idx="324572">
                  <c:v>0</c:v>
                </c:pt>
                <c:pt idx="324573">
                  <c:v>0</c:v>
                </c:pt>
                <c:pt idx="324574">
                  <c:v>0</c:v>
                </c:pt>
                <c:pt idx="324575">
                  <c:v>0</c:v>
                </c:pt>
                <c:pt idx="324576">
                  <c:v>0</c:v>
                </c:pt>
                <c:pt idx="324577">
                  <c:v>0</c:v>
                </c:pt>
                <c:pt idx="324578">
                  <c:v>0</c:v>
                </c:pt>
                <c:pt idx="324579">
                  <c:v>0</c:v>
                </c:pt>
                <c:pt idx="324580">
                  <c:v>0</c:v>
                </c:pt>
                <c:pt idx="324581">
                  <c:v>0</c:v>
                </c:pt>
                <c:pt idx="324582">
                  <c:v>0</c:v>
                </c:pt>
                <c:pt idx="324583">
                  <c:v>0</c:v>
                </c:pt>
                <c:pt idx="324584">
                  <c:v>0</c:v>
                </c:pt>
                <c:pt idx="324585">
                  <c:v>0</c:v>
                </c:pt>
                <c:pt idx="324586">
                  <c:v>0</c:v>
                </c:pt>
                <c:pt idx="324587">
                  <c:v>0</c:v>
                </c:pt>
                <c:pt idx="324588">
                  <c:v>0</c:v>
                </c:pt>
                <c:pt idx="324589">
                  <c:v>0</c:v>
                </c:pt>
                <c:pt idx="324590">
                  <c:v>0</c:v>
                </c:pt>
                <c:pt idx="324591">
                  <c:v>0</c:v>
                </c:pt>
                <c:pt idx="324592">
                  <c:v>0</c:v>
                </c:pt>
                <c:pt idx="324593">
                  <c:v>0</c:v>
                </c:pt>
                <c:pt idx="324594">
                  <c:v>0</c:v>
                </c:pt>
                <c:pt idx="324595">
                  <c:v>0</c:v>
                </c:pt>
                <c:pt idx="324596">
                  <c:v>0</c:v>
                </c:pt>
                <c:pt idx="324597">
                  <c:v>0</c:v>
                </c:pt>
                <c:pt idx="324598">
                  <c:v>0</c:v>
                </c:pt>
                <c:pt idx="324599">
                  <c:v>0</c:v>
                </c:pt>
                <c:pt idx="324600">
                  <c:v>0</c:v>
                </c:pt>
                <c:pt idx="324601">
                  <c:v>0</c:v>
                </c:pt>
                <c:pt idx="324602">
                  <c:v>0</c:v>
                </c:pt>
                <c:pt idx="324603">
                  <c:v>0</c:v>
                </c:pt>
                <c:pt idx="324604">
                  <c:v>0</c:v>
                </c:pt>
                <c:pt idx="324605">
                  <c:v>0</c:v>
                </c:pt>
                <c:pt idx="324606">
                  <c:v>0</c:v>
                </c:pt>
                <c:pt idx="324607">
                  <c:v>0</c:v>
                </c:pt>
                <c:pt idx="324608">
                  <c:v>0</c:v>
                </c:pt>
                <c:pt idx="324609">
                  <c:v>0</c:v>
                </c:pt>
                <c:pt idx="324610">
                  <c:v>0</c:v>
                </c:pt>
                <c:pt idx="324611">
                  <c:v>0</c:v>
                </c:pt>
                <c:pt idx="324612">
                  <c:v>0</c:v>
                </c:pt>
                <c:pt idx="324613">
                  <c:v>0</c:v>
                </c:pt>
                <c:pt idx="324614">
                  <c:v>0</c:v>
                </c:pt>
                <c:pt idx="324615">
                  <c:v>0</c:v>
                </c:pt>
                <c:pt idx="324616">
                  <c:v>0</c:v>
                </c:pt>
                <c:pt idx="324617">
                  <c:v>0</c:v>
                </c:pt>
                <c:pt idx="324618">
                  <c:v>0</c:v>
                </c:pt>
                <c:pt idx="324619">
                  <c:v>0</c:v>
                </c:pt>
                <c:pt idx="324620">
                  <c:v>0</c:v>
                </c:pt>
                <c:pt idx="324621">
                  <c:v>0</c:v>
                </c:pt>
                <c:pt idx="324622">
                  <c:v>0</c:v>
                </c:pt>
                <c:pt idx="324623">
                  <c:v>0</c:v>
                </c:pt>
                <c:pt idx="324624">
                  <c:v>0</c:v>
                </c:pt>
                <c:pt idx="324625">
                  <c:v>0</c:v>
                </c:pt>
                <c:pt idx="324626">
                  <c:v>0</c:v>
                </c:pt>
                <c:pt idx="324627">
                  <c:v>0</c:v>
                </c:pt>
                <c:pt idx="324628">
                  <c:v>0</c:v>
                </c:pt>
                <c:pt idx="324629">
                  <c:v>0</c:v>
                </c:pt>
                <c:pt idx="324630">
                  <c:v>0</c:v>
                </c:pt>
                <c:pt idx="324631">
                  <c:v>0</c:v>
                </c:pt>
                <c:pt idx="324632">
                  <c:v>0</c:v>
                </c:pt>
                <c:pt idx="324633">
                  <c:v>0</c:v>
                </c:pt>
                <c:pt idx="324634">
                  <c:v>0</c:v>
                </c:pt>
                <c:pt idx="324635">
                  <c:v>0</c:v>
                </c:pt>
                <c:pt idx="324636">
                  <c:v>0</c:v>
                </c:pt>
                <c:pt idx="324637">
                  <c:v>0</c:v>
                </c:pt>
                <c:pt idx="324638">
                  <c:v>0</c:v>
                </c:pt>
                <c:pt idx="324639">
                  <c:v>0</c:v>
                </c:pt>
                <c:pt idx="324640">
                  <c:v>0</c:v>
                </c:pt>
                <c:pt idx="324641">
                  <c:v>0</c:v>
                </c:pt>
                <c:pt idx="324642">
                  <c:v>0</c:v>
                </c:pt>
                <c:pt idx="324643">
                  <c:v>0</c:v>
                </c:pt>
                <c:pt idx="324644">
                  <c:v>0</c:v>
                </c:pt>
                <c:pt idx="324645">
                  <c:v>0</c:v>
                </c:pt>
                <c:pt idx="324646">
                  <c:v>0</c:v>
                </c:pt>
                <c:pt idx="324647">
                  <c:v>0</c:v>
                </c:pt>
                <c:pt idx="324648">
                  <c:v>0</c:v>
                </c:pt>
                <c:pt idx="324649">
                  <c:v>0</c:v>
                </c:pt>
                <c:pt idx="324650">
                  <c:v>0</c:v>
                </c:pt>
                <c:pt idx="324651">
                  <c:v>0</c:v>
                </c:pt>
                <c:pt idx="324652">
                  <c:v>0</c:v>
                </c:pt>
                <c:pt idx="324653">
                  <c:v>0</c:v>
                </c:pt>
                <c:pt idx="324654">
                  <c:v>0</c:v>
                </c:pt>
                <c:pt idx="324655">
                  <c:v>0</c:v>
                </c:pt>
                <c:pt idx="324656">
                  <c:v>0</c:v>
                </c:pt>
                <c:pt idx="324657">
                  <c:v>0</c:v>
                </c:pt>
                <c:pt idx="324658">
                  <c:v>0</c:v>
                </c:pt>
                <c:pt idx="324659">
                  <c:v>0</c:v>
                </c:pt>
                <c:pt idx="324660">
                  <c:v>0</c:v>
                </c:pt>
                <c:pt idx="324661">
                  <c:v>0</c:v>
                </c:pt>
                <c:pt idx="324662">
                  <c:v>0</c:v>
                </c:pt>
                <c:pt idx="324663">
                  <c:v>0</c:v>
                </c:pt>
                <c:pt idx="324664">
                  <c:v>0</c:v>
                </c:pt>
                <c:pt idx="324665">
                  <c:v>0</c:v>
                </c:pt>
                <c:pt idx="324666">
                  <c:v>0</c:v>
                </c:pt>
                <c:pt idx="324667">
                  <c:v>0</c:v>
                </c:pt>
                <c:pt idx="324668">
                  <c:v>0</c:v>
                </c:pt>
                <c:pt idx="324669">
                  <c:v>0</c:v>
                </c:pt>
                <c:pt idx="324670">
                  <c:v>0</c:v>
                </c:pt>
                <c:pt idx="324671">
                  <c:v>0</c:v>
                </c:pt>
                <c:pt idx="324672">
                  <c:v>0</c:v>
                </c:pt>
                <c:pt idx="324673">
                  <c:v>0</c:v>
                </c:pt>
                <c:pt idx="324674">
                  <c:v>0</c:v>
                </c:pt>
                <c:pt idx="324675">
                  <c:v>0</c:v>
                </c:pt>
                <c:pt idx="324676">
                  <c:v>0</c:v>
                </c:pt>
                <c:pt idx="324677">
                  <c:v>0</c:v>
                </c:pt>
                <c:pt idx="324678">
                  <c:v>0</c:v>
                </c:pt>
                <c:pt idx="324679">
                  <c:v>0</c:v>
                </c:pt>
                <c:pt idx="324680">
                  <c:v>0</c:v>
                </c:pt>
                <c:pt idx="324681">
                  <c:v>0</c:v>
                </c:pt>
                <c:pt idx="324682">
                  <c:v>0</c:v>
                </c:pt>
                <c:pt idx="324683">
                  <c:v>0</c:v>
                </c:pt>
                <c:pt idx="324684">
                  <c:v>0</c:v>
                </c:pt>
                <c:pt idx="324685">
                  <c:v>0</c:v>
                </c:pt>
                <c:pt idx="324686">
                  <c:v>0</c:v>
                </c:pt>
                <c:pt idx="324687">
                  <c:v>0</c:v>
                </c:pt>
                <c:pt idx="324688">
                  <c:v>0</c:v>
                </c:pt>
                <c:pt idx="324689">
                  <c:v>0</c:v>
                </c:pt>
                <c:pt idx="324690">
                  <c:v>0</c:v>
                </c:pt>
                <c:pt idx="324691">
                  <c:v>0</c:v>
                </c:pt>
                <c:pt idx="324692">
                  <c:v>0</c:v>
                </c:pt>
                <c:pt idx="324693">
                  <c:v>0</c:v>
                </c:pt>
                <c:pt idx="324694">
                  <c:v>0</c:v>
                </c:pt>
                <c:pt idx="324695">
                  <c:v>0</c:v>
                </c:pt>
                <c:pt idx="324696">
                  <c:v>0</c:v>
                </c:pt>
                <c:pt idx="324697">
                  <c:v>0</c:v>
                </c:pt>
                <c:pt idx="324698">
                  <c:v>0</c:v>
                </c:pt>
                <c:pt idx="324699">
                  <c:v>0</c:v>
                </c:pt>
                <c:pt idx="324700">
                  <c:v>0</c:v>
                </c:pt>
                <c:pt idx="324701">
                  <c:v>0</c:v>
                </c:pt>
                <c:pt idx="324702">
                  <c:v>0</c:v>
                </c:pt>
                <c:pt idx="324703">
                  <c:v>0</c:v>
                </c:pt>
                <c:pt idx="324704">
                  <c:v>0</c:v>
                </c:pt>
                <c:pt idx="324705">
                  <c:v>0</c:v>
                </c:pt>
                <c:pt idx="324706">
                  <c:v>0</c:v>
                </c:pt>
                <c:pt idx="324707">
                  <c:v>0</c:v>
                </c:pt>
                <c:pt idx="324708">
                  <c:v>0</c:v>
                </c:pt>
                <c:pt idx="324709">
                  <c:v>0</c:v>
                </c:pt>
                <c:pt idx="324710">
                  <c:v>0</c:v>
                </c:pt>
                <c:pt idx="324711">
                  <c:v>0</c:v>
                </c:pt>
                <c:pt idx="324712">
                  <c:v>0</c:v>
                </c:pt>
                <c:pt idx="324713">
                  <c:v>0</c:v>
                </c:pt>
                <c:pt idx="324714">
                  <c:v>0</c:v>
                </c:pt>
                <c:pt idx="324715">
                  <c:v>0</c:v>
                </c:pt>
                <c:pt idx="324716">
                  <c:v>0</c:v>
                </c:pt>
                <c:pt idx="324717">
                  <c:v>0</c:v>
                </c:pt>
                <c:pt idx="324718">
                  <c:v>0</c:v>
                </c:pt>
                <c:pt idx="324719">
                  <c:v>0</c:v>
                </c:pt>
                <c:pt idx="324720">
                  <c:v>0</c:v>
                </c:pt>
                <c:pt idx="324721">
                  <c:v>0</c:v>
                </c:pt>
                <c:pt idx="324722">
                  <c:v>0</c:v>
                </c:pt>
                <c:pt idx="324723">
                  <c:v>0</c:v>
                </c:pt>
                <c:pt idx="324724">
                  <c:v>0</c:v>
                </c:pt>
                <c:pt idx="324725">
                  <c:v>0</c:v>
                </c:pt>
                <c:pt idx="324726">
                  <c:v>0</c:v>
                </c:pt>
                <c:pt idx="324727">
                  <c:v>0</c:v>
                </c:pt>
                <c:pt idx="324728">
                  <c:v>0</c:v>
                </c:pt>
                <c:pt idx="324729">
                  <c:v>0</c:v>
                </c:pt>
                <c:pt idx="324730">
                  <c:v>0</c:v>
                </c:pt>
                <c:pt idx="324731">
                  <c:v>0</c:v>
                </c:pt>
                <c:pt idx="324732">
                  <c:v>0</c:v>
                </c:pt>
                <c:pt idx="324733">
                  <c:v>0</c:v>
                </c:pt>
                <c:pt idx="324734">
                  <c:v>0</c:v>
                </c:pt>
                <c:pt idx="324735">
                  <c:v>0</c:v>
                </c:pt>
                <c:pt idx="324736">
                  <c:v>0</c:v>
                </c:pt>
                <c:pt idx="324737">
                  <c:v>0</c:v>
                </c:pt>
                <c:pt idx="324738">
                  <c:v>0</c:v>
                </c:pt>
                <c:pt idx="324739">
                  <c:v>0</c:v>
                </c:pt>
                <c:pt idx="324740">
                  <c:v>0</c:v>
                </c:pt>
                <c:pt idx="324741">
                  <c:v>0</c:v>
                </c:pt>
                <c:pt idx="324742">
                  <c:v>0</c:v>
                </c:pt>
                <c:pt idx="324743">
                  <c:v>0</c:v>
                </c:pt>
                <c:pt idx="324744">
                  <c:v>0</c:v>
                </c:pt>
                <c:pt idx="324745">
                  <c:v>0</c:v>
                </c:pt>
                <c:pt idx="324746">
                  <c:v>0</c:v>
                </c:pt>
                <c:pt idx="324747">
                  <c:v>0</c:v>
                </c:pt>
                <c:pt idx="324748">
                  <c:v>0</c:v>
                </c:pt>
                <c:pt idx="324749">
                  <c:v>0</c:v>
                </c:pt>
                <c:pt idx="324750">
                  <c:v>0</c:v>
                </c:pt>
                <c:pt idx="324751">
                  <c:v>0</c:v>
                </c:pt>
                <c:pt idx="324752">
                  <c:v>0</c:v>
                </c:pt>
                <c:pt idx="324753">
                  <c:v>0</c:v>
                </c:pt>
                <c:pt idx="324754">
                  <c:v>0</c:v>
                </c:pt>
                <c:pt idx="324755">
                  <c:v>0</c:v>
                </c:pt>
                <c:pt idx="324756">
                  <c:v>0</c:v>
                </c:pt>
                <c:pt idx="324757">
                  <c:v>0</c:v>
                </c:pt>
                <c:pt idx="324758">
                  <c:v>0</c:v>
                </c:pt>
                <c:pt idx="324759">
                  <c:v>0</c:v>
                </c:pt>
                <c:pt idx="324760">
                  <c:v>0</c:v>
                </c:pt>
                <c:pt idx="324761">
                  <c:v>0</c:v>
                </c:pt>
                <c:pt idx="324762">
                  <c:v>0</c:v>
                </c:pt>
                <c:pt idx="324763">
                  <c:v>0</c:v>
                </c:pt>
                <c:pt idx="324764">
                  <c:v>0</c:v>
                </c:pt>
                <c:pt idx="324765">
                  <c:v>0</c:v>
                </c:pt>
                <c:pt idx="324766">
                  <c:v>0</c:v>
                </c:pt>
                <c:pt idx="324767">
                  <c:v>0</c:v>
                </c:pt>
                <c:pt idx="324768">
                  <c:v>0</c:v>
                </c:pt>
                <c:pt idx="324769">
                  <c:v>0</c:v>
                </c:pt>
                <c:pt idx="324770">
                  <c:v>0</c:v>
                </c:pt>
                <c:pt idx="324771">
                  <c:v>0</c:v>
                </c:pt>
                <c:pt idx="324772">
                  <c:v>0</c:v>
                </c:pt>
                <c:pt idx="324773">
                  <c:v>0</c:v>
                </c:pt>
                <c:pt idx="324774">
                  <c:v>0</c:v>
                </c:pt>
                <c:pt idx="324775">
                  <c:v>0</c:v>
                </c:pt>
                <c:pt idx="324776">
                  <c:v>0</c:v>
                </c:pt>
                <c:pt idx="324777">
                  <c:v>0</c:v>
                </c:pt>
                <c:pt idx="324778">
                  <c:v>0</c:v>
                </c:pt>
                <c:pt idx="324779">
                  <c:v>0</c:v>
                </c:pt>
                <c:pt idx="324780">
                  <c:v>0</c:v>
                </c:pt>
                <c:pt idx="324781">
                  <c:v>0</c:v>
                </c:pt>
                <c:pt idx="324782">
                  <c:v>0</c:v>
                </c:pt>
                <c:pt idx="324783">
                  <c:v>0</c:v>
                </c:pt>
                <c:pt idx="324784">
                  <c:v>0</c:v>
                </c:pt>
                <c:pt idx="324785">
                  <c:v>0</c:v>
                </c:pt>
                <c:pt idx="324786">
                  <c:v>0</c:v>
                </c:pt>
                <c:pt idx="324787">
                  <c:v>0</c:v>
                </c:pt>
                <c:pt idx="324788">
                  <c:v>0</c:v>
                </c:pt>
                <c:pt idx="324789">
                  <c:v>0</c:v>
                </c:pt>
                <c:pt idx="324790">
                  <c:v>0</c:v>
                </c:pt>
                <c:pt idx="324791">
                  <c:v>0</c:v>
                </c:pt>
                <c:pt idx="324792">
                  <c:v>0</c:v>
                </c:pt>
                <c:pt idx="324793">
                  <c:v>0</c:v>
                </c:pt>
                <c:pt idx="324794">
                  <c:v>0</c:v>
                </c:pt>
                <c:pt idx="324795">
                  <c:v>0</c:v>
                </c:pt>
                <c:pt idx="324796">
                  <c:v>0</c:v>
                </c:pt>
                <c:pt idx="324797">
                  <c:v>0</c:v>
                </c:pt>
                <c:pt idx="324798">
                  <c:v>0</c:v>
                </c:pt>
                <c:pt idx="324799">
                  <c:v>0</c:v>
                </c:pt>
                <c:pt idx="324800">
                  <c:v>0</c:v>
                </c:pt>
                <c:pt idx="324801">
                  <c:v>0</c:v>
                </c:pt>
                <c:pt idx="324802">
                  <c:v>0</c:v>
                </c:pt>
                <c:pt idx="324803">
                  <c:v>0</c:v>
                </c:pt>
                <c:pt idx="324804">
                  <c:v>0</c:v>
                </c:pt>
                <c:pt idx="324805">
                  <c:v>0</c:v>
                </c:pt>
                <c:pt idx="324806">
                  <c:v>0</c:v>
                </c:pt>
                <c:pt idx="324807">
                  <c:v>0</c:v>
                </c:pt>
                <c:pt idx="324808">
                  <c:v>0</c:v>
                </c:pt>
                <c:pt idx="324809">
                  <c:v>0</c:v>
                </c:pt>
                <c:pt idx="324810">
                  <c:v>0</c:v>
                </c:pt>
                <c:pt idx="324811">
                  <c:v>0</c:v>
                </c:pt>
                <c:pt idx="324812">
                  <c:v>0</c:v>
                </c:pt>
                <c:pt idx="324813">
                  <c:v>0</c:v>
                </c:pt>
                <c:pt idx="324814">
                  <c:v>0</c:v>
                </c:pt>
                <c:pt idx="324815">
                  <c:v>0</c:v>
                </c:pt>
                <c:pt idx="324816">
                  <c:v>0</c:v>
                </c:pt>
                <c:pt idx="324817">
                  <c:v>0</c:v>
                </c:pt>
                <c:pt idx="324818">
                  <c:v>0</c:v>
                </c:pt>
                <c:pt idx="324819">
                  <c:v>0</c:v>
                </c:pt>
                <c:pt idx="324820">
                  <c:v>0</c:v>
                </c:pt>
                <c:pt idx="324821">
                  <c:v>0</c:v>
                </c:pt>
                <c:pt idx="324822">
                  <c:v>0</c:v>
                </c:pt>
                <c:pt idx="324823">
                  <c:v>0</c:v>
                </c:pt>
                <c:pt idx="324824">
                  <c:v>0</c:v>
                </c:pt>
                <c:pt idx="324825">
                  <c:v>0</c:v>
                </c:pt>
                <c:pt idx="324826">
                  <c:v>0</c:v>
                </c:pt>
                <c:pt idx="324827">
                  <c:v>0</c:v>
                </c:pt>
                <c:pt idx="324828">
                  <c:v>0</c:v>
                </c:pt>
                <c:pt idx="324829">
                  <c:v>0</c:v>
                </c:pt>
                <c:pt idx="324830">
                  <c:v>0</c:v>
                </c:pt>
                <c:pt idx="324831">
                  <c:v>0</c:v>
                </c:pt>
                <c:pt idx="324832">
                  <c:v>0</c:v>
                </c:pt>
                <c:pt idx="324833">
                  <c:v>0</c:v>
                </c:pt>
                <c:pt idx="324834">
                  <c:v>0</c:v>
                </c:pt>
                <c:pt idx="324835">
                  <c:v>0</c:v>
                </c:pt>
                <c:pt idx="324836">
                  <c:v>0</c:v>
                </c:pt>
                <c:pt idx="324837">
                  <c:v>0</c:v>
                </c:pt>
                <c:pt idx="324838">
                  <c:v>0</c:v>
                </c:pt>
                <c:pt idx="324839">
                  <c:v>0</c:v>
                </c:pt>
                <c:pt idx="324840">
                  <c:v>0</c:v>
                </c:pt>
                <c:pt idx="324841">
                  <c:v>0</c:v>
                </c:pt>
                <c:pt idx="324842">
                  <c:v>0</c:v>
                </c:pt>
                <c:pt idx="324843">
                  <c:v>0</c:v>
                </c:pt>
                <c:pt idx="324844">
                  <c:v>0</c:v>
                </c:pt>
                <c:pt idx="324845">
                  <c:v>0</c:v>
                </c:pt>
                <c:pt idx="324846">
                  <c:v>0</c:v>
                </c:pt>
                <c:pt idx="324847">
                  <c:v>0</c:v>
                </c:pt>
                <c:pt idx="324848">
                  <c:v>0</c:v>
                </c:pt>
                <c:pt idx="324849">
                  <c:v>0</c:v>
                </c:pt>
                <c:pt idx="324850">
                  <c:v>0</c:v>
                </c:pt>
                <c:pt idx="324851">
                  <c:v>0</c:v>
                </c:pt>
                <c:pt idx="324852">
                  <c:v>0</c:v>
                </c:pt>
                <c:pt idx="324853">
                  <c:v>0</c:v>
                </c:pt>
                <c:pt idx="324854">
                  <c:v>0</c:v>
                </c:pt>
                <c:pt idx="324855">
                  <c:v>0</c:v>
                </c:pt>
                <c:pt idx="324856">
                  <c:v>0</c:v>
                </c:pt>
                <c:pt idx="324857">
                  <c:v>0</c:v>
                </c:pt>
                <c:pt idx="324858">
                  <c:v>0</c:v>
                </c:pt>
                <c:pt idx="324859">
                  <c:v>0</c:v>
                </c:pt>
                <c:pt idx="324860">
                  <c:v>0</c:v>
                </c:pt>
                <c:pt idx="324861">
                  <c:v>0</c:v>
                </c:pt>
                <c:pt idx="324862">
                  <c:v>0</c:v>
                </c:pt>
                <c:pt idx="324863">
                  <c:v>0</c:v>
                </c:pt>
                <c:pt idx="324864">
                  <c:v>0</c:v>
                </c:pt>
                <c:pt idx="324865">
                  <c:v>0</c:v>
                </c:pt>
                <c:pt idx="324866">
                  <c:v>0</c:v>
                </c:pt>
                <c:pt idx="324867">
                  <c:v>0</c:v>
                </c:pt>
                <c:pt idx="324868">
                  <c:v>0</c:v>
                </c:pt>
                <c:pt idx="324869">
                  <c:v>0</c:v>
                </c:pt>
                <c:pt idx="324870">
                  <c:v>0</c:v>
                </c:pt>
                <c:pt idx="324871">
                  <c:v>0</c:v>
                </c:pt>
                <c:pt idx="324872">
                  <c:v>0</c:v>
                </c:pt>
                <c:pt idx="324873">
                  <c:v>0</c:v>
                </c:pt>
                <c:pt idx="324874">
                  <c:v>0</c:v>
                </c:pt>
                <c:pt idx="324875">
                  <c:v>0</c:v>
                </c:pt>
                <c:pt idx="324876">
                  <c:v>0</c:v>
                </c:pt>
                <c:pt idx="324877">
                  <c:v>0</c:v>
                </c:pt>
                <c:pt idx="324878">
                  <c:v>0</c:v>
                </c:pt>
                <c:pt idx="324879">
                  <c:v>0</c:v>
                </c:pt>
                <c:pt idx="324880">
                  <c:v>0</c:v>
                </c:pt>
                <c:pt idx="324881">
                  <c:v>0</c:v>
                </c:pt>
                <c:pt idx="324882">
                  <c:v>0</c:v>
                </c:pt>
                <c:pt idx="324883">
                  <c:v>0</c:v>
                </c:pt>
                <c:pt idx="324884">
                  <c:v>0</c:v>
                </c:pt>
                <c:pt idx="324885">
                  <c:v>0</c:v>
                </c:pt>
                <c:pt idx="324886">
                  <c:v>0</c:v>
                </c:pt>
                <c:pt idx="324887">
                  <c:v>0</c:v>
                </c:pt>
                <c:pt idx="324888">
                  <c:v>0</c:v>
                </c:pt>
                <c:pt idx="324889">
                  <c:v>0</c:v>
                </c:pt>
                <c:pt idx="324890">
                  <c:v>0</c:v>
                </c:pt>
                <c:pt idx="324891">
                  <c:v>0</c:v>
                </c:pt>
                <c:pt idx="324892">
                  <c:v>0</c:v>
                </c:pt>
                <c:pt idx="324893">
                  <c:v>0</c:v>
                </c:pt>
                <c:pt idx="324894">
                  <c:v>0</c:v>
                </c:pt>
                <c:pt idx="324895">
                  <c:v>0</c:v>
                </c:pt>
                <c:pt idx="324896">
                  <c:v>0</c:v>
                </c:pt>
                <c:pt idx="324897">
                  <c:v>0</c:v>
                </c:pt>
                <c:pt idx="324898">
                  <c:v>0</c:v>
                </c:pt>
                <c:pt idx="324899">
                  <c:v>0</c:v>
                </c:pt>
                <c:pt idx="324900">
                  <c:v>0</c:v>
                </c:pt>
                <c:pt idx="324901">
                  <c:v>0</c:v>
                </c:pt>
                <c:pt idx="324902">
                  <c:v>0</c:v>
                </c:pt>
                <c:pt idx="324903">
                  <c:v>0</c:v>
                </c:pt>
                <c:pt idx="324904">
                  <c:v>0</c:v>
                </c:pt>
                <c:pt idx="324905">
                  <c:v>0</c:v>
                </c:pt>
                <c:pt idx="324906">
                  <c:v>0</c:v>
                </c:pt>
                <c:pt idx="324907">
                  <c:v>0</c:v>
                </c:pt>
                <c:pt idx="324908">
                  <c:v>0</c:v>
                </c:pt>
                <c:pt idx="324909">
                  <c:v>0</c:v>
                </c:pt>
                <c:pt idx="324910">
                  <c:v>0</c:v>
                </c:pt>
                <c:pt idx="324911">
                  <c:v>0</c:v>
                </c:pt>
                <c:pt idx="324912">
                  <c:v>0</c:v>
                </c:pt>
                <c:pt idx="324913">
                  <c:v>0</c:v>
                </c:pt>
                <c:pt idx="324914">
                  <c:v>0</c:v>
                </c:pt>
                <c:pt idx="324915">
                  <c:v>0</c:v>
                </c:pt>
                <c:pt idx="324916">
                  <c:v>0</c:v>
                </c:pt>
                <c:pt idx="324917">
                  <c:v>0</c:v>
                </c:pt>
                <c:pt idx="324918">
                  <c:v>0</c:v>
                </c:pt>
                <c:pt idx="324919">
                  <c:v>0</c:v>
                </c:pt>
                <c:pt idx="324920">
                  <c:v>0</c:v>
                </c:pt>
                <c:pt idx="324921">
                  <c:v>0</c:v>
                </c:pt>
                <c:pt idx="324922">
                  <c:v>0</c:v>
                </c:pt>
                <c:pt idx="324923">
                  <c:v>0</c:v>
                </c:pt>
                <c:pt idx="324924">
                  <c:v>0</c:v>
                </c:pt>
                <c:pt idx="324925">
                  <c:v>0</c:v>
                </c:pt>
                <c:pt idx="324926">
                  <c:v>0</c:v>
                </c:pt>
                <c:pt idx="324927">
                  <c:v>0</c:v>
                </c:pt>
                <c:pt idx="324928">
                  <c:v>0</c:v>
                </c:pt>
                <c:pt idx="324929">
                  <c:v>0</c:v>
                </c:pt>
                <c:pt idx="324930">
                  <c:v>0</c:v>
                </c:pt>
                <c:pt idx="324931">
                  <c:v>0</c:v>
                </c:pt>
                <c:pt idx="324932">
                  <c:v>0</c:v>
                </c:pt>
                <c:pt idx="324933">
                  <c:v>0</c:v>
                </c:pt>
                <c:pt idx="324934">
                  <c:v>0</c:v>
                </c:pt>
                <c:pt idx="324935">
                  <c:v>0</c:v>
                </c:pt>
                <c:pt idx="324936">
                  <c:v>0</c:v>
                </c:pt>
                <c:pt idx="324937">
                  <c:v>0</c:v>
                </c:pt>
                <c:pt idx="324938">
                  <c:v>0</c:v>
                </c:pt>
                <c:pt idx="324939">
                  <c:v>0</c:v>
                </c:pt>
                <c:pt idx="324940">
                  <c:v>0</c:v>
                </c:pt>
                <c:pt idx="324941">
                  <c:v>0</c:v>
                </c:pt>
                <c:pt idx="324942">
                  <c:v>0</c:v>
                </c:pt>
                <c:pt idx="324943">
                  <c:v>0</c:v>
                </c:pt>
                <c:pt idx="324944">
                  <c:v>0</c:v>
                </c:pt>
                <c:pt idx="324945">
                  <c:v>0</c:v>
                </c:pt>
                <c:pt idx="324946">
                  <c:v>0</c:v>
                </c:pt>
                <c:pt idx="324947">
                  <c:v>0</c:v>
                </c:pt>
                <c:pt idx="324948">
                  <c:v>0</c:v>
                </c:pt>
                <c:pt idx="324949">
                  <c:v>0</c:v>
                </c:pt>
                <c:pt idx="324950">
                  <c:v>0</c:v>
                </c:pt>
                <c:pt idx="324951">
                  <c:v>0</c:v>
                </c:pt>
                <c:pt idx="324952">
                  <c:v>0</c:v>
                </c:pt>
                <c:pt idx="324953">
                  <c:v>0</c:v>
                </c:pt>
                <c:pt idx="324954">
                  <c:v>0</c:v>
                </c:pt>
                <c:pt idx="324955">
                  <c:v>0</c:v>
                </c:pt>
                <c:pt idx="324956">
                  <c:v>0</c:v>
                </c:pt>
                <c:pt idx="324957">
                  <c:v>0</c:v>
                </c:pt>
                <c:pt idx="324958">
                  <c:v>0</c:v>
                </c:pt>
                <c:pt idx="324959">
                  <c:v>0</c:v>
                </c:pt>
                <c:pt idx="324960">
                  <c:v>0</c:v>
                </c:pt>
                <c:pt idx="324961">
                  <c:v>0</c:v>
                </c:pt>
                <c:pt idx="324962">
                  <c:v>0</c:v>
                </c:pt>
                <c:pt idx="324963">
                  <c:v>0</c:v>
                </c:pt>
                <c:pt idx="324964">
                  <c:v>0</c:v>
                </c:pt>
                <c:pt idx="324965">
                  <c:v>0</c:v>
                </c:pt>
                <c:pt idx="324966">
                  <c:v>0</c:v>
                </c:pt>
                <c:pt idx="324967">
                  <c:v>0</c:v>
                </c:pt>
                <c:pt idx="324968">
                  <c:v>0</c:v>
                </c:pt>
                <c:pt idx="324969">
                  <c:v>0</c:v>
                </c:pt>
                <c:pt idx="324970">
                  <c:v>0</c:v>
                </c:pt>
                <c:pt idx="324971">
                  <c:v>0</c:v>
                </c:pt>
                <c:pt idx="324972">
                  <c:v>0</c:v>
                </c:pt>
                <c:pt idx="324973">
                  <c:v>0</c:v>
                </c:pt>
                <c:pt idx="324974">
                  <c:v>0</c:v>
                </c:pt>
                <c:pt idx="324975">
                  <c:v>0</c:v>
                </c:pt>
                <c:pt idx="324976">
                  <c:v>0</c:v>
                </c:pt>
                <c:pt idx="324977">
                  <c:v>0</c:v>
                </c:pt>
                <c:pt idx="324978">
                  <c:v>0</c:v>
                </c:pt>
                <c:pt idx="324979">
                  <c:v>0</c:v>
                </c:pt>
                <c:pt idx="324980">
                  <c:v>0</c:v>
                </c:pt>
                <c:pt idx="324981">
                  <c:v>0</c:v>
                </c:pt>
                <c:pt idx="324982">
                  <c:v>0</c:v>
                </c:pt>
                <c:pt idx="324983">
                  <c:v>0</c:v>
                </c:pt>
                <c:pt idx="324984">
                  <c:v>0</c:v>
                </c:pt>
                <c:pt idx="324985">
                  <c:v>0</c:v>
                </c:pt>
                <c:pt idx="324986">
                  <c:v>0</c:v>
                </c:pt>
                <c:pt idx="324987">
                  <c:v>0</c:v>
                </c:pt>
                <c:pt idx="324988">
                  <c:v>0</c:v>
                </c:pt>
                <c:pt idx="324989">
                  <c:v>0</c:v>
                </c:pt>
                <c:pt idx="324990">
                  <c:v>0</c:v>
                </c:pt>
                <c:pt idx="324991">
                  <c:v>0</c:v>
                </c:pt>
                <c:pt idx="324992">
                  <c:v>0</c:v>
                </c:pt>
                <c:pt idx="324993">
                  <c:v>0</c:v>
                </c:pt>
                <c:pt idx="324994">
                  <c:v>0</c:v>
                </c:pt>
                <c:pt idx="324995">
                  <c:v>0</c:v>
                </c:pt>
                <c:pt idx="324996">
                  <c:v>0</c:v>
                </c:pt>
                <c:pt idx="324997">
                  <c:v>0</c:v>
                </c:pt>
                <c:pt idx="324998">
                  <c:v>0</c:v>
                </c:pt>
                <c:pt idx="324999">
                  <c:v>0</c:v>
                </c:pt>
                <c:pt idx="325000">
                  <c:v>0</c:v>
                </c:pt>
                <c:pt idx="325001">
                  <c:v>0</c:v>
                </c:pt>
                <c:pt idx="325002">
                  <c:v>0</c:v>
                </c:pt>
                <c:pt idx="325003">
                  <c:v>0</c:v>
                </c:pt>
                <c:pt idx="325004">
                  <c:v>0</c:v>
                </c:pt>
                <c:pt idx="325005">
                  <c:v>0</c:v>
                </c:pt>
                <c:pt idx="325006">
                  <c:v>0</c:v>
                </c:pt>
                <c:pt idx="325007">
                  <c:v>0</c:v>
                </c:pt>
                <c:pt idx="325008">
                  <c:v>0</c:v>
                </c:pt>
                <c:pt idx="325009">
                  <c:v>0</c:v>
                </c:pt>
                <c:pt idx="325010">
                  <c:v>0</c:v>
                </c:pt>
                <c:pt idx="325011">
                  <c:v>0</c:v>
                </c:pt>
                <c:pt idx="325012">
                  <c:v>0</c:v>
                </c:pt>
                <c:pt idx="325013">
                  <c:v>0</c:v>
                </c:pt>
                <c:pt idx="325014">
                  <c:v>0</c:v>
                </c:pt>
                <c:pt idx="325015">
                  <c:v>0</c:v>
                </c:pt>
                <c:pt idx="325016">
                  <c:v>0</c:v>
                </c:pt>
                <c:pt idx="325017">
                  <c:v>0</c:v>
                </c:pt>
                <c:pt idx="325018">
                  <c:v>0</c:v>
                </c:pt>
                <c:pt idx="325019">
                  <c:v>0</c:v>
                </c:pt>
                <c:pt idx="325020">
                  <c:v>0</c:v>
                </c:pt>
                <c:pt idx="325021">
                  <c:v>0</c:v>
                </c:pt>
                <c:pt idx="325022">
                  <c:v>0</c:v>
                </c:pt>
                <c:pt idx="325023">
                  <c:v>0</c:v>
                </c:pt>
                <c:pt idx="325024">
                  <c:v>0</c:v>
                </c:pt>
                <c:pt idx="325025">
                  <c:v>0</c:v>
                </c:pt>
                <c:pt idx="325026">
                  <c:v>0</c:v>
                </c:pt>
                <c:pt idx="325027">
                  <c:v>0</c:v>
                </c:pt>
                <c:pt idx="325028">
                  <c:v>0</c:v>
                </c:pt>
                <c:pt idx="325029">
                  <c:v>0</c:v>
                </c:pt>
                <c:pt idx="325030">
                  <c:v>0</c:v>
                </c:pt>
                <c:pt idx="325031">
                  <c:v>0</c:v>
                </c:pt>
                <c:pt idx="325032">
                  <c:v>0</c:v>
                </c:pt>
                <c:pt idx="325033">
                  <c:v>0</c:v>
                </c:pt>
                <c:pt idx="325034">
                  <c:v>0</c:v>
                </c:pt>
                <c:pt idx="325035">
                  <c:v>0</c:v>
                </c:pt>
                <c:pt idx="325036">
                  <c:v>0</c:v>
                </c:pt>
                <c:pt idx="325037">
                  <c:v>0</c:v>
                </c:pt>
                <c:pt idx="325038">
                  <c:v>0</c:v>
                </c:pt>
                <c:pt idx="325039">
                  <c:v>0</c:v>
                </c:pt>
                <c:pt idx="325040">
                  <c:v>0</c:v>
                </c:pt>
                <c:pt idx="325041">
                  <c:v>0</c:v>
                </c:pt>
                <c:pt idx="325042">
                  <c:v>0</c:v>
                </c:pt>
                <c:pt idx="325043">
                  <c:v>0</c:v>
                </c:pt>
                <c:pt idx="325044">
                  <c:v>0</c:v>
                </c:pt>
                <c:pt idx="325045">
                  <c:v>0</c:v>
                </c:pt>
                <c:pt idx="325046">
                  <c:v>0</c:v>
                </c:pt>
                <c:pt idx="325047">
                  <c:v>0</c:v>
                </c:pt>
                <c:pt idx="325048">
                  <c:v>0</c:v>
                </c:pt>
                <c:pt idx="325049">
                  <c:v>0</c:v>
                </c:pt>
                <c:pt idx="325050">
                  <c:v>0</c:v>
                </c:pt>
                <c:pt idx="325051">
                  <c:v>0</c:v>
                </c:pt>
                <c:pt idx="325052">
                  <c:v>0</c:v>
                </c:pt>
                <c:pt idx="325053">
                  <c:v>0</c:v>
                </c:pt>
                <c:pt idx="325054">
                  <c:v>0</c:v>
                </c:pt>
                <c:pt idx="325055">
                  <c:v>0</c:v>
                </c:pt>
                <c:pt idx="325056">
                  <c:v>0</c:v>
                </c:pt>
                <c:pt idx="325057">
                  <c:v>0</c:v>
                </c:pt>
                <c:pt idx="325058">
                  <c:v>0</c:v>
                </c:pt>
                <c:pt idx="325059">
                  <c:v>0</c:v>
                </c:pt>
                <c:pt idx="325060">
                  <c:v>0</c:v>
                </c:pt>
                <c:pt idx="325061">
                  <c:v>0</c:v>
                </c:pt>
                <c:pt idx="325062">
                  <c:v>0</c:v>
                </c:pt>
                <c:pt idx="325063">
                  <c:v>0</c:v>
                </c:pt>
                <c:pt idx="325064">
                  <c:v>0</c:v>
                </c:pt>
                <c:pt idx="325065">
                  <c:v>0</c:v>
                </c:pt>
                <c:pt idx="325066">
                  <c:v>0</c:v>
                </c:pt>
                <c:pt idx="325067">
                  <c:v>0</c:v>
                </c:pt>
                <c:pt idx="325068">
                  <c:v>0</c:v>
                </c:pt>
                <c:pt idx="325069">
                  <c:v>0</c:v>
                </c:pt>
                <c:pt idx="325070">
                  <c:v>0</c:v>
                </c:pt>
                <c:pt idx="325071">
                  <c:v>0</c:v>
                </c:pt>
                <c:pt idx="325072">
                  <c:v>0</c:v>
                </c:pt>
                <c:pt idx="325073">
                  <c:v>0</c:v>
                </c:pt>
                <c:pt idx="325074">
                  <c:v>0</c:v>
                </c:pt>
                <c:pt idx="325075">
                  <c:v>0</c:v>
                </c:pt>
                <c:pt idx="325076">
                  <c:v>0</c:v>
                </c:pt>
                <c:pt idx="325077">
                  <c:v>0</c:v>
                </c:pt>
                <c:pt idx="325078">
                  <c:v>0</c:v>
                </c:pt>
                <c:pt idx="325079">
                  <c:v>0</c:v>
                </c:pt>
                <c:pt idx="325080">
                  <c:v>0</c:v>
                </c:pt>
                <c:pt idx="325081">
                  <c:v>0</c:v>
                </c:pt>
                <c:pt idx="325082">
                  <c:v>0</c:v>
                </c:pt>
                <c:pt idx="325083">
                  <c:v>0</c:v>
                </c:pt>
                <c:pt idx="325084">
                  <c:v>0</c:v>
                </c:pt>
                <c:pt idx="325085">
                  <c:v>0</c:v>
                </c:pt>
                <c:pt idx="325086">
                  <c:v>0</c:v>
                </c:pt>
                <c:pt idx="325087">
                  <c:v>0</c:v>
                </c:pt>
                <c:pt idx="325088">
                  <c:v>0</c:v>
                </c:pt>
                <c:pt idx="325089">
                  <c:v>0</c:v>
                </c:pt>
                <c:pt idx="325090">
                  <c:v>0</c:v>
                </c:pt>
                <c:pt idx="325091">
                  <c:v>0</c:v>
                </c:pt>
                <c:pt idx="325092">
                  <c:v>0</c:v>
                </c:pt>
                <c:pt idx="325093">
                  <c:v>0</c:v>
                </c:pt>
                <c:pt idx="325094">
                  <c:v>0</c:v>
                </c:pt>
                <c:pt idx="325095">
                  <c:v>0</c:v>
                </c:pt>
                <c:pt idx="325096">
                  <c:v>0</c:v>
                </c:pt>
                <c:pt idx="325097">
                  <c:v>0</c:v>
                </c:pt>
                <c:pt idx="325098">
                  <c:v>0</c:v>
                </c:pt>
                <c:pt idx="325099">
                  <c:v>0</c:v>
                </c:pt>
                <c:pt idx="325100">
                  <c:v>0</c:v>
                </c:pt>
                <c:pt idx="325101">
                  <c:v>0</c:v>
                </c:pt>
                <c:pt idx="325102">
                  <c:v>0</c:v>
                </c:pt>
                <c:pt idx="325103">
                  <c:v>0</c:v>
                </c:pt>
                <c:pt idx="325104">
                  <c:v>0</c:v>
                </c:pt>
                <c:pt idx="325105">
                  <c:v>0</c:v>
                </c:pt>
                <c:pt idx="325106">
                  <c:v>0</c:v>
                </c:pt>
                <c:pt idx="325107">
                  <c:v>0</c:v>
                </c:pt>
                <c:pt idx="325108">
                  <c:v>0</c:v>
                </c:pt>
                <c:pt idx="325109">
                  <c:v>0</c:v>
                </c:pt>
                <c:pt idx="325110">
                  <c:v>0</c:v>
                </c:pt>
                <c:pt idx="325111">
                  <c:v>0</c:v>
                </c:pt>
                <c:pt idx="325112">
                  <c:v>0</c:v>
                </c:pt>
                <c:pt idx="325113">
                  <c:v>0</c:v>
                </c:pt>
                <c:pt idx="325114">
                  <c:v>0</c:v>
                </c:pt>
                <c:pt idx="325115">
                  <c:v>0</c:v>
                </c:pt>
                <c:pt idx="325116">
                  <c:v>0</c:v>
                </c:pt>
                <c:pt idx="325117">
                  <c:v>0</c:v>
                </c:pt>
                <c:pt idx="325118">
                  <c:v>0</c:v>
                </c:pt>
                <c:pt idx="325119">
                  <c:v>0</c:v>
                </c:pt>
                <c:pt idx="325120">
                  <c:v>0</c:v>
                </c:pt>
                <c:pt idx="325121">
                  <c:v>0</c:v>
                </c:pt>
                <c:pt idx="325122">
                  <c:v>0</c:v>
                </c:pt>
                <c:pt idx="325123">
                  <c:v>0</c:v>
                </c:pt>
                <c:pt idx="325124">
                  <c:v>0</c:v>
                </c:pt>
                <c:pt idx="325125">
                  <c:v>0</c:v>
                </c:pt>
                <c:pt idx="325126">
                  <c:v>0</c:v>
                </c:pt>
                <c:pt idx="325127">
                  <c:v>0</c:v>
                </c:pt>
                <c:pt idx="325128">
                  <c:v>0</c:v>
                </c:pt>
                <c:pt idx="325129">
                  <c:v>0</c:v>
                </c:pt>
                <c:pt idx="325130">
                  <c:v>0</c:v>
                </c:pt>
                <c:pt idx="325131">
                  <c:v>0</c:v>
                </c:pt>
                <c:pt idx="325132">
                  <c:v>0</c:v>
                </c:pt>
                <c:pt idx="325133">
                  <c:v>0</c:v>
                </c:pt>
                <c:pt idx="325134">
                  <c:v>0</c:v>
                </c:pt>
                <c:pt idx="325135">
                  <c:v>0</c:v>
                </c:pt>
                <c:pt idx="325136">
                  <c:v>0</c:v>
                </c:pt>
                <c:pt idx="325137">
                  <c:v>0</c:v>
                </c:pt>
                <c:pt idx="325138">
                  <c:v>0</c:v>
                </c:pt>
                <c:pt idx="325139">
                  <c:v>0</c:v>
                </c:pt>
                <c:pt idx="325140">
                  <c:v>0</c:v>
                </c:pt>
                <c:pt idx="325141">
                  <c:v>0</c:v>
                </c:pt>
                <c:pt idx="325142">
                  <c:v>0</c:v>
                </c:pt>
                <c:pt idx="325143">
                  <c:v>0</c:v>
                </c:pt>
                <c:pt idx="325144">
                  <c:v>0</c:v>
                </c:pt>
                <c:pt idx="325145">
                  <c:v>0</c:v>
                </c:pt>
                <c:pt idx="325146">
                  <c:v>0</c:v>
                </c:pt>
                <c:pt idx="325147">
                  <c:v>0</c:v>
                </c:pt>
                <c:pt idx="325148">
                  <c:v>0</c:v>
                </c:pt>
                <c:pt idx="325149">
                  <c:v>0</c:v>
                </c:pt>
                <c:pt idx="325150">
                  <c:v>0</c:v>
                </c:pt>
                <c:pt idx="325151">
                  <c:v>0</c:v>
                </c:pt>
                <c:pt idx="325152">
                  <c:v>0</c:v>
                </c:pt>
                <c:pt idx="325153">
                  <c:v>0</c:v>
                </c:pt>
                <c:pt idx="325154">
                  <c:v>0</c:v>
                </c:pt>
                <c:pt idx="325155">
                  <c:v>0</c:v>
                </c:pt>
                <c:pt idx="325156">
                  <c:v>0</c:v>
                </c:pt>
                <c:pt idx="325157">
                  <c:v>0</c:v>
                </c:pt>
                <c:pt idx="325158">
                  <c:v>0</c:v>
                </c:pt>
                <c:pt idx="325159">
                  <c:v>0</c:v>
                </c:pt>
                <c:pt idx="325160">
                  <c:v>0</c:v>
                </c:pt>
                <c:pt idx="325161">
                  <c:v>0</c:v>
                </c:pt>
                <c:pt idx="325162">
                  <c:v>0</c:v>
                </c:pt>
                <c:pt idx="325163">
                  <c:v>0</c:v>
                </c:pt>
                <c:pt idx="325164">
                  <c:v>0</c:v>
                </c:pt>
                <c:pt idx="325165">
                  <c:v>0</c:v>
                </c:pt>
                <c:pt idx="325166">
                  <c:v>0</c:v>
                </c:pt>
                <c:pt idx="325167">
                  <c:v>0</c:v>
                </c:pt>
                <c:pt idx="325168">
                  <c:v>0</c:v>
                </c:pt>
                <c:pt idx="325169">
                  <c:v>0</c:v>
                </c:pt>
                <c:pt idx="325170">
                  <c:v>0</c:v>
                </c:pt>
                <c:pt idx="325171">
                  <c:v>0</c:v>
                </c:pt>
                <c:pt idx="325172">
                  <c:v>0</c:v>
                </c:pt>
                <c:pt idx="325173">
                  <c:v>0</c:v>
                </c:pt>
                <c:pt idx="325174">
                  <c:v>0</c:v>
                </c:pt>
                <c:pt idx="325175">
                  <c:v>0</c:v>
                </c:pt>
                <c:pt idx="325176">
                  <c:v>0</c:v>
                </c:pt>
                <c:pt idx="325177">
                  <c:v>0</c:v>
                </c:pt>
                <c:pt idx="325178">
                  <c:v>0</c:v>
                </c:pt>
                <c:pt idx="325179">
                  <c:v>0</c:v>
                </c:pt>
                <c:pt idx="325180">
                  <c:v>0</c:v>
                </c:pt>
                <c:pt idx="325181">
                  <c:v>0</c:v>
                </c:pt>
                <c:pt idx="325182">
                  <c:v>0</c:v>
                </c:pt>
                <c:pt idx="325183">
                  <c:v>0</c:v>
                </c:pt>
                <c:pt idx="325184">
                  <c:v>0</c:v>
                </c:pt>
                <c:pt idx="325185">
                  <c:v>0</c:v>
                </c:pt>
                <c:pt idx="325186">
                  <c:v>0</c:v>
                </c:pt>
                <c:pt idx="325187">
                  <c:v>0</c:v>
                </c:pt>
                <c:pt idx="325188">
                  <c:v>0</c:v>
                </c:pt>
                <c:pt idx="325189">
                  <c:v>0</c:v>
                </c:pt>
                <c:pt idx="325190">
                  <c:v>0</c:v>
                </c:pt>
                <c:pt idx="325191">
                  <c:v>0</c:v>
                </c:pt>
                <c:pt idx="325192">
                  <c:v>0</c:v>
                </c:pt>
                <c:pt idx="325193">
                  <c:v>0</c:v>
                </c:pt>
                <c:pt idx="325194">
                  <c:v>0</c:v>
                </c:pt>
                <c:pt idx="325195">
                  <c:v>0</c:v>
                </c:pt>
                <c:pt idx="325196">
                  <c:v>0</c:v>
                </c:pt>
                <c:pt idx="325197">
                  <c:v>0</c:v>
                </c:pt>
                <c:pt idx="325198">
                  <c:v>0</c:v>
                </c:pt>
                <c:pt idx="325199">
                  <c:v>0</c:v>
                </c:pt>
                <c:pt idx="325200">
                  <c:v>0</c:v>
                </c:pt>
                <c:pt idx="325201">
                  <c:v>0</c:v>
                </c:pt>
                <c:pt idx="325202">
                  <c:v>0</c:v>
                </c:pt>
                <c:pt idx="325203">
                  <c:v>0</c:v>
                </c:pt>
                <c:pt idx="325204">
                  <c:v>0</c:v>
                </c:pt>
                <c:pt idx="325205">
                  <c:v>0</c:v>
                </c:pt>
                <c:pt idx="325206">
                  <c:v>0</c:v>
                </c:pt>
                <c:pt idx="325207">
                  <c:v>0</c:v>
                </c:pt>
                <c:pt idx="325208">
                  <c:v>0</c:v>
                </c:pt>
                <c:pt idx="325209">
                  <c:v>0</c:v>
                </c:pt>
                <c:pt idx="325210">
                  <c:v>0</c:v>
                </c:pt>
                <c:pt idx="325211">
                  <c:v>0</c:v>
                </c:pt>
                <c:pt idx="325212">
                  <c:v>0</c:v>
                </c:pt>
                <c:pt idx="325213">
                  <c:v>0</c:v>
                </c:pt>
                <c:pt idx="325214">
                  <c:v>0</c:v>
                </c:pt>
                <c:pt idx="325215">
                  <c:v>0</c:v>
                </c:pt>
                <c:pt idx="325216">
                  <c:v>0</c:v>
                </c:pt>
                <c:pt idx="325217">
                  <c:v>0</c:v>
                </c:pt>
                <c:pt idx="325218">
                  <c:v>0</c:v>
                </c:pt>
                <c:pt idx="325219">
                  <c:v>0</c:v>
                </c:pt>
                <c:pt idx="325220">
                  <c:v>0</c:v>
                </c:pt>
                <c:pt idx="325221">
                  <c:v>0</c:v>
                </c:pt>
                <c:pt idx="325222">
                  <c:v>0</c:v>
                </c:pt>
                <c:pt idx="325223">
                  <c:v>0</c:v>
                </c:pt>
                <c:pt idx="325224">
                  <c:v>0</c:v>
                </c:pt>
                <c:pt idx="325225">
                  <c:v>0</c:v>
                </c:pt>
                <c:pt idx="325226">
                  <c:v>0</c:v>
                </c:pt>
                <c:pt idx="325227">
                  <c:v>0</c:v>
                </c:pt>
                <c:pt idx="325228">
                  <c:v>0</c:v>
                </c:pt>
                <c:pt idx="325229">
                  <c:v>0</c:v>
                </c:pt>
                <c:pt idx="325230">
                  <c:v>0</c:v>
                </c:pt>
                <c:pt idx="325231">
                  <c:v>0</c:v>
                </c:pt>
                <c:pt idx="325232">
                  <c:v>0</c:v>
                </c:pt>
                <c:pt idx="325233">
                  <c:v>0</c:v>
                </c:pt>
                <c:pt idx="325234">
                  <c:v>0</c:v>
                </c:pt>
                <c:pt idx="325235">
                  <c:v>0</c:v>
                </c:pt>
                <c:pt idx="325236">
                  <c:v>0</c:v>
                </c:pt>
                <c:pt idx="325237">
                  <c:v>0</c:v>
                </c:pt>
                <c:pt idx="325238">
                  <c:v>0</c:v>
                </c:pt>
                <c:pt idx="325239">
                  <c:v>0</c:v>
                </c:pt>
                <c:pt idx="325240">
                  <c:v>0</c:v>
                </c:pt>
                <c:pt idx="325241">
                  <c:v>0</c:v>
                </c:pt>
                <c:pt idx="325242">
                  <c:v>0</c:v>
                </c:pt>
                <c:pt idx="325243">
                  <c:v>0</c:v>
                </c:pt>
                <c:pt idx="325244">
                  <c:v>0</c:v>
                </c:pt>
                <c:pt idx="325245">
                  <c:v>0</c:v>
                </c:pt>
                <c:pt idx="325246">
                  <c:v>0</c:v>
                </c:pt>
                <c:pt idx="325247">
                  <c:v>0</c:v>
                </c:pt>
                <c:pt idx="325248">
                  <c:v>0</c:v>
                </c:pt>
                <c:pt idx="325249">
                  <c:v>0</c:v>
                </c:pt>
                <c:pt idx="325250">
                  <c:v>0</c:v>
                </c:pt>
                <c:pt idx="325251">
                  <c:v>0</c:v>
                </c:pt>
                <c:pt idx="325252">
                  <c:v>0</c:v>
                </c:pt>
                <c:pt idx="325253">
                  <c:v>0</c:v>
                </c:pt>
                <c:pt idx="325254">
                  <c:v>0</c:v>
                </c:pt>
                <c:pt idx="325255">
                  <c:v>0</c:v>
                </c:pt>
                <c:pt idx="325256">
                  <c:v>0</c:v>
                </c:pt>
                <c:pt idx="325257">
                  <c:v>0</c:v>
                </c:pt>
                <c:pt idx="325258">
                  <c:v>0</c:v>
                </c:pt>
                <c:pt idx="325259">
                  <c:v>0</c:v>
                </c:pt>
                <c:pt idx="325260">
                  <c:v>0</c:v>
                </c:pt>
                <c:pt idx="325261">
                  <c:v>0</c:v>
                </c:pt>
                <c:pt idx="325262">
                  <c:v>0</c:v>
                </c:pt>
                <c:pt idx="325263">
                  <c:v>0</c:v>
                </c:pt>
                <c:pt idx="325264">
                  <c:v>0</c:v>
                </c:pt>
                <c:pt idx="325265">
                  <c:v>0</c:v>
                </c:pt>
                <c:pt idx="325266">
                  <c:v>0</c:v>
                </c:pt>
                <c:pt idx="325267">
                  <c:v>0</c:v>
                </c:pt>
                <c:pt idx="325268">
                  <c:v>0</c:v>
                </c:pt>
                <c:pt idx="325269">
                  <c:v>0</c:v>
                </c:pt>
                <c:pt idx="325270">
                  <c:v>0</c:v>
                </c:pt>
                <c:pt idx="325271">
                  <c:v>0</c:v>
                </c:pt>
                <c:pt idx="325272">
                  <c:v>0</c:v>
                </c:pt>
                <c:pt idx="325273">
                  <c:v>0</c:v>
                </c:pt>
                <c:pt idx="325274">
                  <c:v>0</c:v>
                </c:pt>
                <c:pt idx="325275">
                  <c:v>0</c:v>
                </c:pt>
                <c:pt idx="325276">
                  <c:v>0</c:v>
                </c:pt>
                <c:pt idx="325277">
                  <c:v>0</c:v>
                </c:pt>
                <c:pt idx="325278">
                  <c:v>0</c:v>
                </c:pt>
                <c:pt idx="325279">
                  <c:v>0</c:v>
                </c:pt>
                <c:pt idx="325280">
                  <c:v>0</c:v>
                </c:pt>
                <c:pt idx="325281">
                  <c:v>0</c:v>
                </c:pt>
                <c:pt idx="325282">
                  <c:v>0</c:v>
                </c:pt>
                <c:pt idx="325283">
                  <c:v>0</c:v>
                </c:pt>
                <c:pt idx="325284">
                  <c:v>0</c:v>
                </c:pt>
                <c:pt idx="325285">
                  <c:v>0</c:v>
                </c:pt>
                <c:pt idx="325286">
                  <c:v>0</c:v>
                </c:pt>
                <c:pt idx="325287">
                  <c:v>0</c:v>
                </c:pt>
                <c:pt idx="325288">
                  <c:v>0</c:v>
                </c:pt>
                <c:pt idx="325289">
                  <c:v>0</c:v>
                </c:pt>
                <c:pt idx="325290">
                  <c:v>0</c:v>
                </c:pt>
                <c:pt idx="325291">
                  <c:v>0</c:v>
                </c:pt>
                <c:pt idx="325292">
                  <c:v>0</c:v>
                </c:pt>
                <c:pt idx="325293">
                  <c:v>0</c:v>
                </c:pt>
                <c:pt idx="325294">
                  <c:v>0</c:v>
                </c:pt>
                <c:pt idx="325295">
                  <c:v>0</c:v>
                </c:pt>
                <c:pt idx="325296">
                  <c:v>0</c:v>
                </c:pt>
                <c:pt idx="325297">
                  <c:v>0</c:v>
                </c:pt>
                <c:pt idx="325298">
                  <c:v>0</c:v>
                </c:pt>
                <c:pt idx="325299">
                  <c:v>0</c:v>
                </c:pt>
                <c:pt idx="325300">
                  <c:v>0</c:v>
                </c:pt>
                <c:pt idx="325301">
                  <c:v>0</c:v>
                </c:pt>
                <c:pt idx="325302">
                  <c:v>0</c:v>
                </c:pt>
                <c:pt idx="325303">
                  <c:v>0</c:v>
                </c:pt>
                <c:pt idx="325304">
                  <c:v>0</c:v>
                </c:pt>
                <c:pt idx="325305">
                  <c:v>0</c:v>
                </c:pt>
                <c:pt idx="325306">
                  <c:v>0</c:v>
                </c:pt>
                <c:pt idx="325307">
                  <c:v>0</c:v>
                </c:pt>
                <c:pt idx="325308">
                  <c:v>0</c:v>
                </c:pt>
                <c:pt idx="325309">
                  <c:v>0</c:v>
                </c:pt>
                <c:pt idx="325310">
                  <c:v>0</c:v>
                </c:pt>
                <c:pt idx="325311">
                  <c:v>0</c:v>
                </c:pt>
                <c:pt idx="325312">
                  <c:v>0</c:v>
                </c:pt>
                <c:pt idx="325313">
                  <c:v>0</c:v>
                </c:pt>
                <c:pt idx="325314">
                  <c:v>0</c:v>
                </c:pt>
                <c:pt idx="325315">
                  <c:v>0</c:v>
                </c:pt>
                <c:pt idx="325316">
                  <c:v>0</c:v>
                </c:pt>
                <c:pt idx="325317">
                  <c:v>0</c:v>
                </c:pt>
                <c:pt idx="325318">
                  <c:v>0</c:v>
                </c:pt>
                <c:pt idx="325319">
                  <c:v>0</c:v>
                </c:pt>
                <c:pt idx="325320">
                  <c:v>0</c:v>
                </c:pt>
                <c:pt idx="325321">
                  <c:v>0</c:v>
                </c:pt>
                <c:pt idx="325322">
                  <c:v>0</c:v>
                </c:pt>
                <c:pt idx="325323">
                  <c:v>0</c:v>
                </c:pt>
                <c:pt idx="325324">
                  <c:v>0</c:v>
                </c:pt>
                <c:pt idx="325325">
                  <c:v>0</c:v>
                </c:pt>
                <c:pt idx="325326">
                  <c:v>0</c:v>
                </c:pt>
                <c:pt idx="325327">
                  <c:v>0</c:v>
                </c:pt>
                <c:pt idx="325328">
                  <c:v>0</c:v>
                </c:pt>
                <c:pt idx="325329">
                  <c:v>0</c:v>
                </c:pt>
                <c:pt idx="325330">
                  <c:v>0</c:v>
                </c:pt>
                <c:pt idx="325331">
                  <c:v>0</c:v>
                </c:pt>
                <c:pt idx="325332">
                  <c:v>0</c:v>
                </c:pt>
                <c:pt idx="325333">
                  <c:v>0</c:v>
                </c:pt>
                <c:pt idx="325334">
                  <c:v>0</c:v>
                </c:pt>
                <c:pt idx="325335">
                  <c:v>0</c:v>
                </c:pt>
                <c:pt idx="325336">
                  <c:v>0</c:v>
                </c:pt>
                <c:pt idx="325337">
                  <c:v>0</c:v>
                </c:pt>
                <c:pt idx="325338">
                  <c:v>0</c:v>
                </c:pt>
                <c:pt idx="325339">
                  <c:v>0</c:v>
                </c:pt>
                <c:pt idx="325340">
                  <c:v>0</c:v>
                </c:pt>
                <c:pt idx="325341">
                  <c:v>0</c:v>
                </c:pt>
                <c:pt idx="325342">
                  <c:v>0</c:v>
                </c:pt>
                <c:pt idx="325343">
                  <c:v>0</c:v>
                </c:pt>
                <c:pt idx="325344">
                  <c:v>0</c:v>
                </c:pt>
                <c:pt idx="325345">
                  <c:v>0</c:v>
                </c:pt>
                <c:pt idx="325346">
                  <c:v>0</c:v>
                </c:pt>
                <c:pt idx="325347">
                  <c:v>0</c:v>
                </c:pt>
                <c:pt idx="325348">
                  <c:v>0</c:v>
                </c:pt>
                <c:pt idx="325349">
                  <c:v>0</c:v>
                </c:pt>
                <c:pt idx="325350">
                  <c:v>0</c:v>
                </c:pt>
                <c:pt idx="325351">
                  <c:v>0</c:v>
                </c:pt>
                <c:pt idx="325352">
                  <c:v>0</c:v>
                </c:pt>
                <c:pt idx="325353">
                  <c:v>0</c:v>
                </c:pt>
                <c:pt idx="325354">
                  <c:v>0</c:v>
                </c:pt>
                <c:pt idx="325355">
                  <c:v>0</c:v>
                </c:pt>
                <c:pt idx="325356">
                  <c:v>0</c:v>
                </c:pt>
                <c:pt idx="325357">
                  <c:v>0</c:v>
                </c:pt>
                <c:pt idx="325358">
                  <c:v>0</c:v>
                </c:pt>
                <c:pt idx="325359">
                  <c:v>0</c:v>
                </c:pt>
                <c:pt idx="325360">
                  <c:v>0</c:v>
                </c:pt>
                <c:pt idx="325361">
                  <c:v>0</c:v>
                </c:pt>
                <c:pt idx="325362">
                  <c:v>0</c:v>
                </c:pt>
                <c:pt idx="325363">
                  <c:v>0</c:v>
                </c:pt>
                <c:pt idx="325364">
                  <c:v>0</c:v>
                </c:pt>
                <c:pt idx="325365">
                  <c:v>0</c:v>
                </c:pt>
                <c:pt idx="325366">
                  <c:v>0</c:v>
                </c:pt>
                <c:pt idx="325367">
                  <c:v>0</c:v>
                </c:pt>
                <c:pt idx="325368">
                  <c:v>0</c:v>
                </c:pt>
                <c:pt idx="325369">
                  <c:v>0</c:v>
                </c:pt>
                <c:pt idx="325370">
                  <c:v>0</c:v>
                </c:pt>
                <c:pt idx="325371">
                  <c:v>0</c:v>
                </c:pt>
                <c:pt idx="325372">
                  <c:v>0</c:v>
                </c:pt>
                <c:pt idx="325373">
                  <c:v>0</c:v>
                </c:pt>
                <c:pt idx="325374">
                  <c:v>0</c:v>
                </c:pt>
                <c:pt idx="325375">
                  <c:v>0</c:v>
                </c:pt>
                <c:pt idx="325376">
                  <c:v>0</c:v>
                </c:pt>
                <c:pt idx="325377">
                  <c:v>0</c:v>
                </c:pt>
                <c:pt idx="325378">
                  <c:v>0</c:v>
                </c:pt>
                <c:pt idx="325379">
                  <c:v>0</c:v>
                </c:pt>
                <c:pt idx="325380">
                  <c:v>0</c:v>
                </c:pt>
                <c:pt idx="325381">
                  <c:v>0</c:v>
                </c:pt>
                <c:pt idx="325382">
                  <c:v>0</c:v>
                </c:pt>
                <c:pt idx="325383">
                  <c:v>0</c:v>
                </c:pt>
                <c:pt idx="325384">
                  <c:v>0</c:v>
                </c:pt>
                <c:pt idx="325385">
                  <c:v>0</c:v>
                </c:pt>
                <c:pt idx="325386">
                  <c:v>0</c:v>
                </c:pt>
                <c:pt idx="325387">
                  <c:v>0</c:v>
                </c:pt>
                <c:pt idx="325388">
                  <c:v>0</c:v>
                </c:pt>
                <c:pt idx="325389">
                  <c:v>0</c:v>
                </c:pt>
                <c:pt idx="325390">
                  <c:v>0</c:v>
                </c:pt>
                <c:pt idx="325391">
                  <c:v>0</c:v>
                </c:pt>
                <c:pt idx="325392">
                  <c:v>0</c:v>
                </c:pt>
                <c:pt idx="325393">
                  <c:v>0</c:v>
                </c:pt>
                <c:pt idx="325394">
                  <c:v>0</c:v>
                </c:pt>
                <c:pt idx="325395">
                  <c:v>0</c:v>
                </c:pt>
                <c:pt idx="325396">
                  <c:v>0</c:v>
                </c:pt>
                <c:pt idx="325397">
                  <c:v>0</c:v>
                </c:pt>
                <c:pt idx="325398">
                  <c:v>0</c:v>
                </c:pt>
                <c:pt idx="325399">
                  <c:v>0</c:v>
                </c:pt>
                <c:pt idx="325400">
                  <c:v>0</c:v>
                </c:pt>
                <c:pt idx="325401">
                  <c:v>0</c:v>
                </c:pt>
                <c:pt idx="325402">
                  <c:v>0</c:v>
                </c:pt>
                <c:pt idx="325403">
                  <c:v>0</c:v>
                </c:pt>
                <c:pt idx="325404">
                  <c:v>0</c:v>
                </c:pt>
                <c:pt idx="325405">
                  <c:v>0</c:v>
                </c:pt>
                <c:pt idx="325406">
                  <c:v>0</c:v>
                </c:pt>
                <c:pt idx="325407">
                  <c:v>0</c:v>
                </c:pt>
                <c:pt idx="325408">
                  <c:v>0</c:v>
                </c:pt>
                <c:pt idx="325409">
                  <c:v>0</c:v>
                </c:pt>
                <c:pt idx="325410">
                  <c:v>0</c:v>
                </c:pt>
                <c:pt idx="325411">
                  <c:v>0</c:v>
                </c:pt>
                <c:pt idx="325412">
                  <c:v>0</c:v>
                </c:pt>
                <c:pt idx="325413">
                  <c:v>0</c:v>
                </c:pt>
                <c:pt idx="325414">
                  <c:v>0</c:v>
                </c:pt>
                <c:pt idx="325415">
                  <c:v>0</c:v>
                </c:pt>
                <c:pt idx="325416">
                  <c:v>0</c:v>
                </c:pt>
                <c:pt idx="325417">
                  <c:v>0</c:v>
                </c:pt>
                <c:pt idx="325418">
                  <c:v>0</c:v>
                </c:pt>
                <c:pt idx="325419">
                  <c:v>0</c:v>
                </c:pt>
                <c:pt idx="325420">
                  <c:v>0</c:v>
                </c:pt>
                <c:pt idx="325421">
                  <c:v>0</c:v>
                </c:pt>
                <c:pt idx="325422">
                  <c:v>0</c:v>
                </c:pt>
                <c:pt idx="325423">
                  <c:v>0</c:v>
                </c:pt>
                <c:pt idx="325424">
                  <c:v>0</c:v>
                </c:pt>
                <c:pt idx="325425">
                  <c:v>0</c:v>
                </c:pt>
                <c:pt idx="325426">
                  <c:v>0</c:v>
                </c:pt>
                <c:pt idx="325427">
                  <c:v>0</c:v>
                </c:pt>
                <c:pt idx="325428">
                  <c:v>0</c:v>
                </c:pt>
                <c:pt idx="325429">
                  <c:v>0</c:v>
                </c:pt>
                <c:pt idx="325430">
                  <c:v>0</c:v>
                </c:pt>
                <c:pt idx="325431">
                  <c:v>0</c:v>
                </c:pt>
                <c:pt idx="325432">
                  <c:v>0</c:v>
                </c:pt>
                <c:pt idx="325433">
                  <c:v>0</c:v>
                </c:pt>
                <c:pt idx="325434">
                  <c:v>0</c:v>
                </c:pt>
                <c:pt idx="325435">
                  <c:v>0</c:v>
                </c:pt>
                <c:pt idx="325436">
                  <c:v>0</c:v>
                </c:pt>
                <c:pt idx="325437">
                  <c:v>0</c:v>
                </c:pt>
                <c:pt idx="325438">
                  <c:v>0</c:v>
                </c:pt>
                <c:pt idx="325439">
                  <c:v>0</c:v>
                </c:pt>
                <c:pt idx="325440">
                  <c:v>0</c:v>
                </c:pt>
                <c:pt idx="325441">
                  <c:v>0</c:v>
                </c:pt>
                <c:pt idx="325442">
                  <c:v>0</c:v>
                </c:pt>
                <c:pt idx="325443">
                  <c:v>0</c:v>
                </c:pt>
                <c:pt idx="325444">
                  <c:v>0</c:v>
                </c:pt>
                <c:pt idx="325445">
                  <c:v>0</c:v>
                </c:pt>
                <c:pt idx="325446">
                  <c:v>0</c:v>
                </c:pt>
                <c:pt idx="325447">
                  <c:v>0</c:v>
                </c:pt>
                <c:pt idx="325448">
                  <c:v>0</c:v>
                </c:pt>
                <c:pt idx="325449">
                  <c:v>0</c:v>
                </c:pt>
                <c:pt idx="325450">
                  <c:v>0</c:v>
                </c:pt>
                <c:pt idx="325451">
                  <c:v>0</c:v>
                </c:pt>
                <c:pt idx="325452">
                  <c:v>0</c:v>
                </c:pt>
                <c:pt idx="325453">
                  <c:v>0</c:v>
                </c:pt>
                <c:pt idx="325454">
                  <c:v>0</c:v>
                </c:pt>
                <c:pt idx="325455">
                  <c:v>0</c:v>
                </c:pt>
                <c:pt idx="325456">
                  <c:v>0</c:v>
                </c:pt>
                <c:pt idx="325457">
                  <c:v>0</c:v>
                </c:pt>
                <c:pt idx="325458">
                  <c:v>0</c:v>
                </c:pt>
                <c:pt idx="325459">
                  <c:v>0</c:v>
                </c:pt>
                <c:pt idx="325460">
                  <c:v>0</c:v>
                </c:pt>
                <c:pt idx="325461">
                  <c:v>0</c:v>
                </c:pt>
                <c:pt idx="325462">
                  <c:v>0</c:v>
                </c:pt>
                <c:pt idx="325463">
                  <c:v>0</c:v>
                </c:pt>
                <c:pt idx="325464">
                  <c:v>0</c:v>
                </c:pt>
                <c:pt idx="325465">
                  <c:v>0</c:v>
                </c:pt>
                <c:pt idx="325466">
                  <c:v>0</c:v>
                </c:pt>
                <c:pt idx="325467">
                  <c:v>0</c:v>
                </c:pt>
                <c:pt idx="325468">
                  <c:v>0</c:v>
                </c:pt>
                <c:pt idx="325469">
                  <c:v>0</c:v>
                </c:pt>
                <c:pt idx="325470">
                  <c:v>0</c:v>
                </c:pt>
                <c:pt idx="325471">
                  <c:v>0</c:v>
                </c:pt>
                <c:pt idx="325472">
                  <c:v>0</c:v>
                </c:pt>
                <c:pt idx="325473">
                  <c:v>0</c:v>
                </c:pt>
                <c:pt idx="325474">
                  <c:v>0</c:v>
                </c:pt>
                <c:pt idx="325475">
                  <c:v>0</c:v>
                </c:pt>
                <c:pt idx="325476">
                  <c:v>0</c:v>
                </c:pt>
                <c:pt idx="325477">
                  <c:v>0</c:v>
                </c:pt>
                <c:pt idx="325478">
                  <c:v>0</c:v>
                </c:pt>
                <c:pt idx="325479">
                  <c:v>0</c:v>
                </c:pt>
                <c:pt idx="325480">
                  <c:v>0</c:v>
                </c:pt>
                <c:pt idx="325481">
                  <c:v>0</c:v>
                </c:pt>
                <c:pt idx="325482">
                  <c:v>0</c:v>
                </c:pt>
                <c:pt idx="325483">
                  <c:v>0</c:v>
                </c:pt>
                <c:pt idx="325484">
                  <c:v>0</c:v>
                </c:pt>
                <c:pt idx="325485">
                  <c:v>0</c:v>
                </c:pt>
                <c:pt idx="325486">
                  <c:v>0</c:v>
                </c:pt>
                <c:pt idx="325487">
                  <c:v>0</c:v>
                </c:pt>
                <c:pt idx="325488">
                  <c:v>0</c:v>
                </c:pt>
                <c:pt idx="325489">
                  <c:v>0</c:v>
                </c:pt>
                <c:pt idx="325490">
                  <c:v>0</c:v>
                </c:pt>
                <c:pt idx="325491">
                  <c:v>0</c:v>
                </c:pt>
                <c:pt idx="325492">
                  <c:v>0</c:v>
                </c:pt>
                <c:pt idx="325493">
                  <c:v>0</c:v>
                </c:pt>
                <c:pt idx="325494">
                  <c:v>0</c:v>
                </c:pt>
                <c:pt idx="325495">
                  <c:v>0</c:v>
                </c:pt>
                <c:pt idx="325496">
                  <c:v>0</c:v>
                </c:pt>
                <c:pt idx="325497">
                  <c:v>0</c:v>
                </c:pt>
                <c:pt idx="325498">
                  <c:v>0</c:v>
                </c:pt>
                <c:pt idx="325499">
                  <c:v>0</c:v>
                </c:pt>
                <c:pt idx="325500">
                  <c:v>0</c:v>
                </c:pt>
                <c:pt idx="325501">
                  <c:v>0</c:v>
                </c:pt>
                <c:pt idx="325502">
                  <c:v>0</c:v>
                </c:pt>
                <c:pt idx="325503">
                  <c:v>0</c:v>
                </c:pt>
                <c:pt idx="325504">
                  <c:v>0</c:v>
                </c:pt>
                <c:pt idx="325505">
                  <c:v>0</c:v>
                </c:pt>
                <c:pt idx="325506">
                  <c:v>0</c:v>
                </c:pt>
                <c:pt idx="325507">
                  <c:v>0</c:v>
                </c:pt>
                <c:pt idx="325508">
                  <c:v>0</c:v>
                </c:pt>
                <c:pt idx="325509">
                  <c:v>0</c:v>
                </c:pt>
                <c:pt idx="325510">
                  <c:v>0</c:v>
                </c:pt>
                <c:pt idx="325511">
                  <c:v>0</c:v>
                </c:pt>
                <c:pt idx="325512">
                  <c:v>0</c:v>
                </c:pt>
                <c:pt idx="325513">
                  <c:v>0</c:v>
                </c:pt>
                <c:pt idx="325514">
                  <c:v>0</c:v>
                </c:pt>
                <c:pt idx="325515">
                  <c:v>0</c:v>
                </c:pt>
                <c:pt idx="325516">
                  <c:v>0</c:v>
                </c:pt>
                <c:pt idx="325517">
                  <c:v>0</c:v>
                </c:pt>
                <c:pt idx="325518">
                  <c:v>0</c:v>
                </c:pt>
                <c:pt idx="325519">
                  <c:v>0</c:v>
                </c:pt>
                <c:pt idx="325520">
                  <c:v>0</c:v>
                </c:pt>
                <c:pt idx="325521">
                  <c:v>0</c:v>
                </c:pt>
                <c:pt idx="325522">
                  <c:v>0</c:v>
                </c:pt>
                <c:pt idx="325523">
                  <c:v>0</c:v>
                </c:pt>
                <c:pt idx="325524">
                  <c:v>0</c:v>
                </c:pt>
                <c:pt idx="325525">
                  <c:v>0</c:v>
                </c:pt>
                <c:pt idx="325526">
                  <c:v>0</c:v>
                </c:pt>
                <c:pt idx="325527">
                  <c:v>0</c:v>
                </c:pt>
                <c:pt idx="325528">
                  <c:v>0</c:v>
                </c:pt>
                <c:pt idx="325529">
                  <c:v>0</c:v>
                </c:pt>
                <c:pt idx="325530">
                  <c:v>0</c:v>
                </c:pt>
                <c:pt idx="325531">
                  <c:v>0</c:v>
                </c:pt>
                <c:pt idx="325532">
                  <c:v>0</c:v>
                </c:pt>
                <c:pt idx="325533">
                  <c:v>0</c:v>
                </c:pt>
                <c:pt idx="325534">
                  <c:v>0</c:v>
                </c:pt>
                <c:pt idx="325535">
                  <c:v>0</c:v>
                </c:pt>
                <c:pt idx="325536">
                  <c:v>0</c:v>
                </c:pt>
                <c:pt idx="325537">
                  <c:v>0</c:v>
                </c:pt>
                <c:pt idx="325538">
                  <c:v>0</c:v>
                </c:pt>
                <c:pt idx="325539">
                  <c:v>0</c:v>
                </c:pt>
                <c:pt idx="325540">
                  <c:v>0</c:v>
                </c:pt>
                <c:pt idx="325541">
                  <c:v>0</c:v>
                </c:pt>
                <c:pt idx="325542">
                  <c:v>0</c:v>
                </c:pt>
                <c:pt idx="325543">
                  <c:v>0</c:v>
                </c:pt>
                <c:pt idx="325544">
                  <c:v>0</c:v>
                </c:pt>
                <c:pt idx="325545">
                  <c:v>0</c:v>
                </c:pt>
                <c:pt idx="325546">
                  <c:v>0</c:v>
                </c:pt>
                <c:pt idx="325547">
                  <c:v>0</c:v>
                </c:pt>
                <c:pt idx="325548">
                  <c:v>0</c:v>
                </c:pt>
                <c:pt idx="325549">
                  <c:v>0</c:v>
                </c:pt>
                <c:pt idx="325550">
                  <c:v>0</c:v>
                </c:pt>
                <c:pt idx="325551">
                  <c:v>0</c:v>
                </c:pt>
                <c:pt idx="325552">
                  <c:v>0</c:v>
                </c:pt>
                <c:pt idx="325553">
                  <c:v>0</c:v>
                </c:pt>
                <c:pt idx="325554">
                  <c:v>0</c:v>
                </c:pt>
                <c:pt idx="325555">
                  <c:v>0</c:v>
                </c:pt>
                <c:pt idx="325556">
                  <c:v>0</c:v>
                </c:pt>
                <c:pt idx="325557">
                  <c:v>0</c:v>
                </c:pt>
                <c:pt idx="325558">
                  <c:v>0</c:v>
                </c:pt>
                <c:pt idx="325559">
                  <c:v>0</c:v>
                </c:pt>
                <c:pt idx="325560">
                  <c:v>0</c:v>
                </c:pt>
                <c:pt idx="325561">
                  <c:v>0</c:v>
                </c:pt>
                <c:pt idx="325562">
                  <c:v>0</c:v>
                </c:pt>
                <c:pt idx="325563">
                  <c:v>0</c:v>
                </c:pt>
                <c:pt idx="325564">
                  <c:v>0</c:v>
                </c:pt>
                <c:pt idx="325565">
                  <c:v>0</c:v>
                </c:pt>
                <c:pt idx="325566">
                  <c:v>0</c:v>
                </c:pt>
                <c:pt idx="325567">
                  <c:v>0</c:v>
                </c:pt>
                <c:pt idx="325568">
                  <c:v>0</c:v>
                </c:pt>
                <c:pt idx="325569">
                  <c:v>0</c:v>
                </c:pt>
                <c:pt idx="325570">
                  <c:v>0</c:v>
                </c:pt>
                <c:pt idx="325571">
                  <c:v>0</c:v>
                </c:pt>
                <c:pt idx="325572">
                  <c:v>0</c:v>
                </c:pt>
                <c:pt idx="325573">
                  <c:v>0</c:v>
                </c:pt>
                <c:pt idx="325574">
                  <c:v>0</c:v>
                </c:pt>
                <c:pt idx="325575">
                  <c:v>0</c:v>
                </c:pt>
                <c:pt idx="325576">
                  <c:v>0</c:v>
                </c:pt>
                <c:pt idx="325577">
                  <c:v>0</c:v>
                </c:pt>
                <c:pt idx="325578">
                  <c:v>0</c:v>
                </c:pt>
                <c:pt idx="325579">
                  <c:v>0</c:v>
                </c:pt>
                <c:pt idx="325580">
                  <c:v>0</c:v>
                </c:pt>
                <c:pt idx="325581">
                  <c:v>0</c:v>
                </c:pt>
                <c:pt idx="325582">
                  <c:v>0</c:v>
                </c:pt>
                <c:pt idx="325583">
                  <c:v>0</c:v>
                </c:pt>
                <c:pt idx="325584">
                  <c:v>0</c:v>
                </c:pt>
                <c:pt idx="325585">
                  <c:v>0</c:v>
                </c:pt>
                <c:pt idx="325586">
                  <c:v>0</c:v>
                </c:pt>
                <c:pt idx="325587">
                  <c:v>0</c:v>
                </c:pt>
                <c:pt idx="325588">
                  <c:v>0</c:v>
                </c:pt>
                <c:pt idx="325589">
                  <c:v>0</c:v>
                </c:pt>
                <c:pt idx="325590">
                  <c:v>0</c:v>
                </c:pt>
                <c:pt idx="325591">
                  <c:v>0</c:v>
                </c:pt>
                <c:pt idx="325592">
                  <c:v>0</c:v>
                </c:pt>
                <c:pt idx="325593">
                  <c:v>0</c:v>
                </c:pt>
                <c:pt idx="325594">
                  <c:v>0</c:v>
                </c:pt>
                <c:pt idx="325595">
                  <c:v>0</c:v>
                </c:pt>
                <c:pt idx="325596">
                  <c:v>0</c:v>
                </c:pt>
                <c:pt idx="325597">
                  <c:v>0</c:v>
                </c:pt>
                <c:pt idx="325598">
                  <c:v>0</c:v>
                </c:pt>
                <c:pt idx="325599">
                  <c:v>0</c:v>
                </c:pt>
                <c:pt idx="325600">
                  <c:v>0</c:v>
                </c:pt>
                <c:pt idx="325601">
                  <c:v>0</c:v>
                </c:pt>
                <c:pt idx="325602">
                  <c:v>0</c:v>
                </c:pt>
                <c:pt idx="325603">
                  <c:v>0</c:v>
                </c:pt>
                <c:pt idx="325604">
                  <c:v>0</c:v>
                </c:pt>
                <c:pt idx="325605">
                  <c:v>0</c:v>
                </c:pt>
                <c:pt idx="325606">
                  <c:v>0</c:v>
                </c:pt>
                <c:pt idx="325607">
                  <c:v>0</c:v>
                </c:pt>
                <c:pt idx="325608">
                  <c:v>0</c:v>
                </c:pt>
                <c:pt idx="325609">
                  <c:v>0</c:v>
                </c:pt>
                <c:pt idx="325610">
                  <c:v>0</c:v>
                </c:pt>
                <c:pt idx="325611">
                  <c:v>0</c:v>
                </c:pt>
                <c:pt idx="325612">
                  <c:v>0</c:v>
                </c:pt>
                <c:pt idx="325613">
                  <c:v>0</c:v>
                </c:pt>
                <c:pt idx="325614">
                  <c:v>0</c:v>
                </c:pt>
                <c:pt idx="325615">
                  <c:v>0</c:v>
                </c:pt>
                <c:pt idx="325616">
                  <c:v>0</c:v>
                </c:pt>
                <c:pt idx="325617">
                  <c:v>0</c:v>
                </c:pt>
                <c:pt idx="325618">
                  <c:v>0</c:v>
                </c:pt>
                <c:pt idx="325619">
                  <c:v>0</c:v>
                </c:pt>
                <c:pt idx="325620">
                  <c:v>0</c:v>
                </c:pt>
                <c:pt idx="325621">
                  <c:v>0</c:v>
                </c:pt>
                <c:pt idx="325622">
                  <c:v>0</c:v>
                </c:pt>
                <c:pt idx="325623">
                  <c:v>0</c:v>
                </c:pt>
                <c:pt idx="325624">
                  <c:v>0</c:v>
                </c:pt>
                <c:pt idx="325625">
                  <c:v>0</c:v>
                </c:pt>
                <c:pt idx="325626">
                  <c:v>0</c:v>
                </c:pt>
                <c:pt idx="325627">
                  <c:v>0</c:v>
                </c:pt>
                <c:pt idx="325628">
                  <c:v>0</c:v>
                </c:pt>
                <c:pt idx="325629">
                  <c:v>0</c:v>
                </c:pt>
                <c:pt idx="325630">
                  <c:v>0</c:v>
                </c:pt>
                <c:pt idx="325631">
                  <c:v>0</c:v>
                </c:pt>
                <c:pt idx="325632">
                  <c:v>0</c:v>
                </c:pt>
                <c:pt idx="325633">
                  <c:v>0</c:v>
                </c:pt>
                <c:pt idx="325634">
                  <c:v>0</c:v>
                </c:pt>
                <c:pt idx="325635">
                  <c:v>0</c:v>
                </c:pt>
                <c:pt idx="325636">
                  <c:v>0</c:v>
                </c:pt>
                <c:pt idx="325637">
                  <c:v>0</c:v>
                </c:pt>
                <c:pt idx="325638">
                  <c:v>0</c:v>
                </c:pt>
                <c:pt idx="325639">
                  <c:v>0</c:v>
                </c:pt>
                <c:pt idx="325640">
                  <c:v>0</c:v>
                </c:pt>
                <c:pt idx="325641">
                  <c:v>0</c:v>
                </c:pt>
                <c:pt idx="325642">
                  <c:v>0</c:v>
                </c:pt>
                <c:pt idx="325643">
                  <c:v>0</c:v>
                </c:pt>
                <c:pt idx="325644">
                  <c:v>0</c:v>
                </c:pt>
                <c:pt idx="325645">
                  <c:v>0</c:v>
                </c:pt>
                <c:pt idx="325646">
                  <c:v>0</c:v>
                </c:pt>
                <c:pt idx="325647">
                  <c:v>0</c:v>
                </c:pt>
                <c:pt idx="325648">
                  <c:v>0</c:v>
                </c:pt>
                <c:pt idx="325649">
                  <c:v>0</c:v>
                </c:pt>
                <c:pt idx="325650">
                  <c:v>0</c:v>
                </c:pt>
                <c:pt idx="325651">
                  <c:v>0</c:v>
                </c:pt>
                <c:pt idx="325652">
                  <c:v>0</c:v>
                </c:pt>
                <c:pt idx="325653">
                  <c:v>0</c:v>
                </c:pt>
                <c:pt idx="325654">
                  <c:v>0</c:v>
                </c:pt>
                <c:pt idx="325655">
                  <c:v>0</c:v>
                </c:pt>
                <c:pt idx="325656">
                  <c:v>0</c:v>
                </c:pt>
                <c:pt idx="325657">
                  <c:v>0</c:v>
                </c:pt>
                <c:pt idx="325658">
                  <c:v>0</c:v>
                </c:pt>
                <c:pt idx="325659">
                  <c:v>0</c:v>
                </c:pt>
                <c:pt idx="325660">
                  <c:v>0</c:v>
                </c:pt>
                <c:pt idx="325661">
                  <c:v>0</c:v>
                </c:pt>
                <c:pt idx="325662">
                  <c:v>0</c:v>
                </c:pt>
                <c:pt idx="325663">
                  <c:v>0</c:v>
                </c:pt>
                <c:pt idx="325664">
                  <c:v>0</c:v>
                </c:pt>
                <c:pt idx="325665">
                  <c:v>0</c:v>
                </c:pt>
                <c:pt idx="325666">
                  <c:v>0</c:v>
                </c:pt>
                <c:pt idx="325667">
                  <c:v>0</c:v>
                </c:pt>
                <c:pt idx="325668">
                  <c:v>0</c:v>
                </c:pt>
                <c:pt idx="325669">
                  <c:v>0</c:v>
                </c:pt>
                <c:pt idx="325670">
                  <c:v>0</c:v>
                </c:pt>
                <c:pt idx="325671">
                  <c:v>0</c:v>
                </c:pt>
                <c:pt idx="325672">
                  <c:v>0</c:v>
                </c:pt>
                <c:pt idx="325673">
                  <c:v>0</c:v>
                </c:pt>
                <c:pt idx="325674">
                  <c:v>0</c:v>
                </c:pt>
                <c:pt idx="325675">
                  <c:v>0</c:v>
                </c:pt>
                <c:pt idx="325676">
                  <c:v>0</c:v>
                </c:pt>
                <c:pt idx="325677">
                  <c:v>0</c:v>
                </c:pt>
                <c:pt idx="325678">
                  <c:v>0</c:v>
                </c:pt>
                <c:pt idx="325679">
                  <c:v>0</c:v>
                </c:pt>
                <c:pt idx="325680">
                  <c:v>0</c:v>
                </c:pt>
                <c:pt idx="325681">
                  <c:v>0</c:v>
                </c:pt>
                <c:pt idx="325682">
                  <c:v>0</c:v>
                </c:pt>
                <c:pt idx="325683">
                  <c:v>0</c:v>
                </c:pt>
                <c:pt idx="325684">
                  <c:v>0</c:v>
                </c:pt>
                <c:pt idx="325685">
                  <c:v>0</c:v>
                </c:pt>
                <c:pt idx="325686">
                  <c:v>0</c:v>
                </c:pt>
                <c:pt idx="325687">
                  <c:v>0</c:v>
                </c:pt>
                <c:pt idx="325688">
                  <c:v>0</c:v>
                </c:pt>
                <c:pt idx="325689">
                  <c:v>0</c:v>
                </c:pt>
                <c:pt idx="325690">
                  <c:v>0</c:v>
                </c:pt>
                <c:pt idx="325691">
                  <c:v>0</c:v>
                </c:pt>
                <c:pt idx="325692">
                  <c:v>0</c:v>
                </c:pt>
                <c:pt idx="325693">
                  <c:v>0</c:v>
                </c:pt>
                <c:pt idx="325694">
                  <c:v>0</c:v>
                </c:pt>
                <c:pt idx="325695">
                  <c:v>0</c:v>
                </c:pt>
                <c:pt idx="325696">
                  <c:v>0</c:v>
                </c:pt>
                <c:pt idx="325697">
                  <c:v>0</c:v>
                </c:pt>
                <c:pt idx="325698">
                  <c:v>0</c:v>
                </c:pt>
                <c:pt idx="325699">
                  <c:v>0</c:v>
                </c:pt>
                <c:pt idx="325700">
                  <c:v>0</c:v>
                </c:pt>
                <c:pt idx="325701">
                  <c:v>0</c:v>
                </c:pt>
                <c:pt idx="325702">
                  <c:v>0</c:v>
                </c:pt>
                <c:pt idx="325703">
                  <c:v>0</c:v>
                </c:pt>
                <c:pt idx="325704">
                  <c:v>0</c:v>
                </c:pt>
                <c:pt idx="325705">
                  <c:v>0</c:v>
                </c:pt>
                <c:pt idx="325706">
                  <c:v>0</c:v>
                </c:pt>
                <c:pt idx="325707">
                  <c:v>0</c:v>
                </c:pt>
                <c:pt idx="325708">
                  <c:v>0</c:v>
                </c:pt>
                <c:pt idx="325709">
                  <c:v>0</c:v>
                </c:pt>
                <c:pt idx="325710">
                  <c:v>0</c:v>
                </c:pt>
                <c:pt idx="325711">
                  <c:v>0</c:v>
                </c:pt>
                <c:pt idx="325712">
                  <c:v>0</c:v>
                </c:pt>
                <c:pt idx="325713">
                  <c:v>0</c:v>
                </c:pt>
                <c:pt idx="325714">
                  <c:v>0</c:v>
                </c:pt>
                <c:pt idx="325715">
                  <c:v>0</c:v>
                </c:pt>
                <c:pt idx="325716">
                  <c:v>0</c:v>
                </c:pt>
                <c:pt idx="325717">
                  <c:v>0</c:v>
                </c:pt>
                <c:pt idx="325718">
                  <c:v>0</c:v>
                </c:pt>
                <c:pt idx="325719">
                  <c:v>0</c:v>
                </c:pt>
                <c:pt idx="325720">
                  <c:v>0</c:v>
                </c:pt>
                <c:pt idx="325721">
                  <c:v>0</c:v>
                </c:pt>
                <c:pt idx="325722">
                  <c:v>0</c:v>
                </c:pt>
                <c:pt idx="325723">
                  <c:v>0</c:v>
                </c:pt>
                <c:pt idx="325724">
                  <c:v>0</c:v>
                </c:pt>
                <c:pt idx="325725">
                  <c:v>0</c:v>
                </c:pt>
                <c:pt idx="325726">
                  <c:v>0</c:v>
                </c:pt>
                <c:pt idx="325727">
                  <c:v>0</c:v>
                </c:pt>
                <c:pt idx="325728">
                  <c:v>0</c:v>
                </c:pt>
                <c:pt idx="325729">
                  <c:v>0</c:v>
                </c:pt>
                <c:pt idx="325730">
                  <c:v>0</c:v>
                </c:pt>
                <c:pt idx="325731">
                  <c:v>0</c:v>
                </c:pt>
                <c:pt idx="325732">
                  <c:v>0</c:v>
                </c:pt>
                <c:pt idx="325733">
                  <c:v>0</c:v>
                </c:pt>
                <c:pt idx="325734">
                  <c:v>0</c:v>
                </c:pt>
                <c:pt idx="325735">
                  <c:v>0</c:v>
                </c:pt>
                <c:pt idx="325736">
                  <c:v>0</c:v>
                </c:pt>
                <c:pt idx="325737">
                  <c:v>0</c:v>
                </c:pt>
                <c:pt idx="325738">
                  <c:v>0</c:v>
                </c:pt>
                <c:pt idx="325739">
                  <c:v>0</c:v>
                </c:pt>
                <c:pt idx="325740">
                  <c:v>0</c:v>
                </c:pt>
                <c:pt idx="325741">
                  <c:v>0</c:v>
                </c:pt>
                <c:pt idx="325742">
                  <c:v>0</c:v>
                </c:pt>
                <c:pt idx="325743">
                  <c:v>0</c:v>
                </c:pt>
                <c:pt idx="325744">
                  <c:v>0</c:v>
                </c:pt>
                <c:pt idx="325745">
                  <c:v>0</c:v>
                </c:pt>
                <c:pt idx="325746">
                  <c:v>0</c:v>
                </c:pt>
                <c:pt idx="325747">
                  <c:v>0</c:v>
                </c:pt>
                <c:pt idx="325748">
                  <c:v>0</c:v>
                </c:pt>
                <c:pt idx="325749">
                  <c:v>0</c:v>
                </c:pt>
                <c:pt idx="325750">
                  <c:v>0</c:v>
                </c:pt>
                <c:pt idx="325751">
                  <c:v>0</c:v>
                </c:pt>
                <c:pt idx="325752">
                  <c:v>0</c:v>
                </c:pt>
                <c:pt idx="325753">
                  <c:v>0</c:v>
                </c:pt>
                <c:pt idx="325754">
                  <c:v>0</c:v>
                </c:pt>
                <c:pt idx="325755">
                  <c:v>0</c:v>
                </c:pt>
                <c:pt idx="325756">
                  <c:v>0</c:v>
                </c:pt>
                <c:pt idx="325757">
                  <c:v>0</c:v>
                </c:pt>
                <c:pt idx="325758">
                  <c:v>0</c:v>
                </c:pt>
                <c:pt idx="325759">
                  <c:v>0</c:v>
                </c:pt>
                <c:pt idx="325760">
                  <c:v>0</c:v>
                </c:pt>
                <c:pt idx="325761">
                  <c:v>0</c:v>
                </c:pt>
                <c:pt idx="325762">
                  <c:v>0</c:v>
                </c:pt>
                <c:pt idx="325763">
                  <c:v>0</c:v>
                </c:pt>
                <c:pt idx="325764">
                  <c:v>0</c:v>
                </c:pt>
                <c:pt idx="325765">
                  <c:v>0</c:v>
                </c:pt>
                <c:pt idx="325766">
                  <c:v>0</c:v>
                </c:pt>
                <c:pt idx="325767">
                  <c:v>0</c:v>
                </c:pt>
                <c:pt idx="325768">
                  <c:v>0</c:v>
                </c:pt>
                <c:pt idx="325769">
                  <c:v>0</c:v>
                </c:pt>
                <c:pt idx="325770">
                  <c:v>0</c:v>
                </c:pt>
                <c:pt idx="325771">
                  <c:v>0</c:v>
                </c:pt>
                <c:pt idx="325772">
                  <c:v>0</c:v>
                </c:pt>
                <c:pt idx="325773">
                  <c:v>0</c:v>
                </c:pt>
                <c:pt idx="325774">
                  <c:v>0</c:v>
                </c:pt>
                <c:pt idx="325775">
                  <c:v>0</c:v>
                </c:pt>
                <c:pt idx="325776">
                  <c:v>0</c:v>
                </c:pt>
                <c:pt idx="325777">
                  <c:v>0</c:v>
                </c:pt>
                <c:pt idx="325778">
                  <c:v>0</c:v>
                </c:pt>
                <c:pt idx="325779">
                  <c:v>0</c:v>
                </c:pt>
                <c:pt idx="325780">
                  <c:v>0</c:v>
                </c:pt>
                <c:pt idx="325781">
                  <c:v>0</c:v>
                </c:pt>
                <c:pt idx="325782">
                  <c:v>0</c:v>
                </c:pt>
                <c:pt idx="325783">
                  <c:v>0</c:v>
                </c:pt>
                <c:pt idx="325784">
                  <c:v>0</c:v>
                </c:pt>
                <c:pt idx="325785">
                  <c:v>0</c:v>
                </c:pt>
                <c:pt idx="325786">
                  <c:v>0</c:v>
                </c:pt>
                <c:pt idx="325787">
                  <c:v>0</c:v>
                </c:pt>
                <c:pt idx="325788">
                  <c:v>0</c:v>
                </c:pt>
                <c:pt idx="325789">
                  <c:v>0</c:v>
                </c:pt>
                <c:pt idx="325790">
                  <c:v>0</c:v>
                </c:pt>
                <c:pt idx="325791">
                  <c:v>0</c:v>
                </c:pt>
                <c:pt idx="325792">
                  <c:v>0</c:v>
                </c:pt>
                <c:pt idx="325793">
                  <c:v>0</c:v>
                </c:pt>
                <c:pt idx="325794">
                  <c:v>0</c:v>
                </c:pt>
                <c:pt idx="325795">
                  <c:v>0</c:v>
                </c:pt>
                <c:pt idx="325796">
                  <c:v>0</c:v>
                </c:pt>
                <c:pt idx="325797">
                  <c:v>0</c:v>
                </c:pt>
                <c:pt idx="325798">
                  <c:v>0</c:v>
                </c:pt>
                <c:pt idx="325799">
                  <c:v>0</c:v>
                </c:pt>
                <c:pt idx="325800">
                  <c:v>0</c:v>
                </c:pt>
                <c:pt idx="325801">
                  <c:v>0</c:v>
                </c:pt>
                <c:pt idx="325802">
                  <c:v>0</c:v>
                </c:pt>
                <c:pt idx="325803">
                  <c:v>0</c:v>
                </c:pt>
                <c:pt idx="325804">
                  <c:v>0</c:v>
                </c:pt>
                <c:pt idx="325805">
                  <c:v>0</c:v>
                </c:pt>
                <c:pt idx="325806">
                  <c:v>0</c:v>
                </c:pt>
                <c:pt idx="325807">
                  <c:v>0</c:v>
                </c:pt>
                <c:pt idx="325808">
                  <c:v>0</c:v>
                </c:pt>
                <c:pt idx="325809">
                  <c:v>0</c:v>
                </c:pt>
                <c:pt idx="325810">
                  <c:v>0</c:v>
                </c:pt>
                <c:pt idx="325811">
                  <c:v>0</c:v>
                </c:pt>
                <c:pt idx="325812">
                  <c:v>0</c:v>
                </c:pt>
                <c:pt idx="325813">
                  <c:v>0</c:v>
                </c:pt>
                <c:pt idx="325814">
                  <c:v>0</c:v>
                </c:pt>
                <c:pt idx="325815">
                  <c:v>0</c:v>
                </c:pt>
                <c:pt idx="325816">
                  <c:v>0</c:v>
                </c:pt>
                <c:pt idx="325817">
                  <c:v>0</c:v>
                </c:pt>
                <c:pt idx="325818">
                  <c:v>0</c:v>
                </c:pt>
                <c:pt idx="325819">
                  <c:v>0</c:v>
                </c:pt>
                <c:pt idx="325820">
                  <c:v>0</c:v>
                </c:pt>
                <c:pt idx="325821">
                  <c:v>0</c:v>
                </c:pt>
                <c:pt idx="325822">
                  <c:v>0</c:v>
                </c:pt>
                <c:pt idx="325823">
                  <c:v>0</c:v>
                </c:pt>
                <c:pt idx="325824">
                  <c:v>0</c:v>
                </c:pt>
                <c:pt idx="325825">
                  <c:v>0</c:v>
                </c:pt>
                <c:pt idx="325826">
                  <c:v>0</c:v>
                </c:pt>
                <c:pt idx="325827">
                  <c:v>0</c:v>
                </c:pt>
                <c:pt idx="325828">
                  <c:v>0</c:v>
                </c:pt>
                <c:pt idx="325829">
                  <c:v>0</c:v>
                </c:pt>
                <c:pt idx="325830">
                  <c:v>0</c:v>
                </c:pt>
                <c:pt idx="325831">
                  <c:v>0</c:v>
                </c:pt>
                <c:pt idx="325832">
                  <c:v>0</c:v>
                </c:pt>
                <c:pt idx="325833">
                  <c:v>0</c:v>
                </c:pt>
                <c:pt idx="325834">
                  <c:v>0</c:v>
                </c:pt>
                <c:pt idx="325835">
                  <c:v>0</c:v>
                </c:pt>
                <c:pt idx="325836">
                  <c:v>0</c:v>
                </c:pt>
                <c:pt idx="325837">
                  <c:v>0</c:v>
                </c:pt>
                <c:pt idx="325838">
                  <c:v>0</c:v>
                </c:pt>
                <c:pt idx="325839">
                  <c:v>0</c:v>
                </c:pt>
                <c:pt idx="325840">
                  <c:v>0</c:v>
                </c:pt>
                <c:pt idx="325841">
                  <c:v>0</c:v>
                </c:pt>
                <c:pt idx="325842">
                  <c:v>0</c:v>
                </c:pt>
                <c:pt idx="325843">
                  <c:v>0</c:v>
                </c:pt>
                <c:pt idx="325844">
                  <c:v>0</c:v>
                </c:pt>
                <c:pt idx="325845">
                  <c:v>0</c:v>
                </c:pt>
                <c:pt idx="325846">
                  <c:v>0</c:v>
                </c:pt>
                <c:pt idx="325847">
                  <c:v>0</c:v>
                </c:pt>
                <c:pt idx="325848">
                  <c:v>0</c:v>
                </c:pt>
                <c:pt idx="325849">
                  <c:v>0</c:v>
                </c:pt>
                <c:pt idx="325850">
                  <c:v>0</c:v>
                </c:pt>
                <c:pt idx="325851">
                  <c:v>0</c:v>
                </c:pt>
                <c:pt idx="325852">
                  <c:v>0</c:v>
                </c:pt>
                <c:pt idx="325853">
                  <c:v>0</c:v>
                </c:pt>
                <c:pt idx="325854">
                  <c:v>0</c:v>
                </c:pt>
                <c:pt idx="325855">
                  <c:v>0</c:v>
                </c:pt>
                <c:pt idx="325856">
                  <c:v>0</c:v>
                </c:pt>
                <c:pt idx="325857">
                  <c:v>0</c:v>
                </c:pt>
                <c:pt idx="325858">
                  <c:v>0</c:v>
                </c:pt>
                <c:pt idx="325859">
                  <c:v>0</c:v>
                </c:pt>
                <c:pt idx="325860">
                  <c:v>0</c:v>
                </c:pt>
                <c:pt idx="325861">
                  <c:v>0</c:v>
                </c:pt>
                <c:pt idx="325862">
                  <c:v>0</c:v>
                </c:pt>
                <c:pt idx="325863">
                  <c:v>0</c:v>
                </c:pt>
                <c:pt idx="325864">
                  <c:v>0</c:v>
                </c:pt>
                <c:pt idx="325865">
                  <c:v>0</c:v>
                </c:pt>
                <c:pt idx="325866">
                  <c:v>0</c:v>
                </c:pt>
                <c:pt idx="325867">
                  <c:v>0</c:v>
                </c:pt>
                <c:pt idx="325868">
                  <c:v>0</c:v>
                </c:pt>
                <c:pt idx="325869">
                  <c:v>0</c:v>
                </c:pt>
                <c:pt idx="325870">
                  <c:v>0</c:v>
                </c:pt>
                <c:pt idx="325871">
                  <c:v>0</c:v>
                </c:pt>
                <c:pt idx="325872">
                  <c:v>0</c:v>
                </c:pt>
                <c:pt idx="325873">
                  <c:v>0</c:v>
                </c:pt>
                <c:pt idx="325874">
                  <c:v>0</c:v>
                </c:pt>
                <c:pt idx="325875">
                  <c:v>0</c:v>
                </c:pt>
                <c:pt idx="325876">
                  <c:v>0</c:v>
                </c:pt>
                <c:pt idx="325877">
                  <c:v>0</c:v>
                </c:pt>
                <c:pt idx="325878">
                  <c:v>0</c:v>
                </c:pt>
                <c:pt idx="325879">
                  <c:v>0</c:v>
                </c:pt>
                <c:pt idx="325880">
                  <c:v>0</c:v>
                </c:pt>
                <c:pt idx="325881">
                  <c:v>0</c:v>
                </c:pt>
                <c:pt idx="325882">
                  <c:v>0</c:v>
                </c:pt>
                <c:pt idx="325883">
                  <c:v>0</c:v>
                </c:pt>
                <c:pt idx="325884">
                  <c:v>0</c:v>
                </c:pt>
                <c:pt idx="325885">
                  <c:v>0</c:v>
                </c:pt>
                <c:pt idx="325886">
                  <c:v>0</c:v>
                </c:pt>
                <c:pt idx="325887">
                  <c:v>0</c:v>
                </c:pt>
                <c:pt idx="325888">
                  <c:v>0</c:v>
                </c:pt>
                <c:pt idx="325889">
                  <c:v>0</c:v>
                </c:pt>
                <c:pt idx="325890">
                  <c:v>0</c:v>
                </c:pt>
                <c:pt idx="325891">
                  <c:v>0</c:v>
                </c:pt>
                <c:pt idx="325892">
                  <c:v>0</c:v>
                </c:pt>
                <c:pt idx="325893">
                  <c:v>0</c:v>
                </c:pt>
                <c:pt idx="325894">
                  <c:v>0</c:v>
                </c:pt>
                <c:pt idx="325895">
                  <c:v>0</c:v>
                </c:pt>
                <c:pt idx="325896">
                  <c:v>0</c:v>
                </c:pt>
                <c:pt idx="325897">
                  <c:v>0</c:v>
                </c:pt>
                <c:pt idx="325898">
                  <c:v>0</c:v>
                </c:pt>
                <c:pt idx="325899">
                  <c:v>0</c:v>
                </c:pt>
                <c:pt idx="325900">
                  <c:v>0</c:v>
                </c:pt>
                <c:pt idx="325901">
                  <c:v>0</c:v>
                </c:pt>
                <c:pt idx="325902">
                  <c:v>0</c:v>
                </c:pt>
                <c:pt idx="325903">
                  <c:v>0</c:v>
                </c:pt>
                <c:pt idx="325904">
                  <c:v>0</c:v>
                </c:pt>
                <c:pt idx="325905">
                  <c:v>0</c:v>
                </c:pt>
                <c:pt idx="325906">
                  <c:v>0</c:v>
                </c:pt>
                <c:pt idx="325907">
                  <c:v>0</c:v>
                </c:pt>
                <c:pt idx="325908">
                  <c:v>0</c:v>
                </c:pt>
                <c:pt idx="325909">
                  <c:v>0</c:v>
                </c:pt>
                <c:pt idx="325910">
                  <c:v>0</c:v>
                </c:pt>
                <c:pt idx="325911">
                  <c:v>0</c:v>
                </c:pt>
                <c:pt idx="325912">
                  <c:v>0</c:v>
                </c:pt>
                <c:pt idx="325913">
                  <c:v>0</c:v>
                </c:pt>
                <c:pt idx="325914">
                  <c:v>0</c:v>
                </c:pt>
                <c:pt idx="325915">
                  <c:v>0</c:v>
                </c:pt>
                <c:pt idx="325916">
                  <c:v>0</c:v>
                </c:pt>
                <c:pt idx="325917">
                  <c:v>0</c:v>
                </c:pt>
                <c:pt idx="325918">
                  <c:v>0</c:v>
                </c:pt>
                <c:pt idx="325919">
                  <c:v>0</c:v>
                </c:pt>
                <c:pt idx="325920">
                  <c:v>0</c:v>
                </c:pt>
                <c:pt idx="325921">
                  <c:v>0</c:v>
                </c:pt>
                <c:pt idx="325922">
                  <c:v>0</c:v>
                </c:pt>
                <c:pt idx="325923">
                  <c:v>0</c:v>
                </c:pt>
                <c:pt idx="325924">
                  <c:v>0</c:v>
                </c:pt>
                <c:pt idx="325925">
                  <c:v>0</c:v>
                </c:pt>
                <c:pt idx="325926">
                  <c:v>0</c:v>
                </c:pt>
                <c:pt idx="325927">
                  <c:v>0</c:v>
                </c:pt>
                <c:pt idx="325928">
                  <c:v>0</c:v>
                </c:pt>
                <c:pt idx="325929">
                  <c:v>0</c:v>
                </c:pt>
                <c:pt idx="325930">
                  <c:v>0</c:v>
                </c:pt>
                <c:pt idx="325931">
                  <c:v>0</c:v>
                </c:pt>
                <c:pt idx="325932">
                  <c:v>0</c:v>
                </c:pt>
                <c:pt idx="325933">
                  <c:v>0</c:v>
                </c:pt>
                <c:pt idx="325934">
                  <c:v>0</c:v>
                </c:pt>
                <c:pt idx="325935">
                  <c:v>0</c:v>
                </c:pt>
                <c:pt idx="325936">
                  <c:v>0</c:v>
                </c:pt>
                <c:pt idx="325937">
                  <c:v>0</c:v>
                </c:pt>
                <c:pt idx="325938">
                  <c:v>0</c:v>
                </c:pt>
                <c:pt idx="325939">
                  <c:v>0</c:v>
                </c:pt>
                <c:pt idx="325940">
                  <c:v>0</c:v>
                </c:pt>
                <c:pt idx="325941">
                  <c:v>0</c:v>
                </c:pt>
                <c:pt idx="325942">
                  <c:v>0</c:v>
                </c:pt>
                <c:pt idx="325943">
                  <c:v>0</c:v>
                </c:pt>
                <c:pt idx="325944">
                  <c:v>0</c:v>
                </c:pt>
                <c:pt idx="325945">
                  <c:v>0</c:v>
                </c:pt>
                <c:pt idx="325946">
                  <c:v>0</c:v>
                </c:pt>
                <c:pt idx="325947">
                  <c:v>0</c:v>
                </c:pt>
                <c:pt idx="325948">
                  <c:v>0</c:v>
                </c:pt>
                <c:pt idx="325949">
                  <c:v>0</c:v>
                </c:pt>
                <c:pt idx="325950">
                  <c:v>0</c:v>
                </c:pt>
                <c:pt idx="325951">
                  <c:v>0</c:v>
                </c:pt>
                <c:pt idx="325952">
                  <c:v>0</c:v>
                </c:pt>
                <c:pt idx="325953">
                  <c:v>0</c:v>
                </c:pt>
                <c:pt idx="325954">
                  <c:v>0</c:v>
                </c:pt>
                <c:pt idx="325955">
                  <c:v>0</c:v>
                </c:pt>
                <c:pt idx="325956">
                  <c:v>0</c:v>
                </c:pt>
                <c:pt idx="325957">
                  <c:v>0</c:v>
                </c:pt>
                <c:pt idx="325958">
                  <c:v>0</c:v>
                </c:pt>
                <c:pt idx="325959">
                  <c:v>0</c:v>
                </c:pt>
                <c:pt idx="325960">
                  <c:v>0</c:v>
                </c:pt>
                <c:pt idx="325961">
                  <c:v>0</c:v>
                </c:pt>
                <c:pt idx="325962">
                  <c:v>0</c:v>
                </c:pt>
                <c:pt idx="325963">
                  <c:v>0</c:v>
                </c:pt>
                <c:pt idx="325964">
                  <c:v>0</c:v>
                </c:pt>
                <c:pt idx="325965">
                  <c:v>0</c:v>
                </c:pt>
                <c:pt idx="325966">
                  <c:v>0</c:v>
                </c:pt>
                <c:pt idx="325967">
                  <c:v>0</c:v>
                </c:pt>
                <c:pt idx="325968">
                  <c:v>0</c:v>
                </c:pt>
                <c:pt idx="325969">
                  <c:v>0</c:v>
                </c:pt>
                <c:pt idx="325970">
                  <c:v>0</c:v>
                </c:pt>
                <c:pt idx="325971">
                  <c:v>0</c:v>
                </c:pt>
                <c:pt idx="325972">
                  <c:v>0</c:v>
                </c:pt>
                <c:pt idx="325973">
                  <c:v>0</c:v>
                </c:pt>
                <c:pt idx="325974">
                  <c:v>0</c:v>
                </c:pt>
                <c:pt idx="325975">
                  <c:v>0</c:v>
                </c:pt>
                <c:pt idx="325976">
                  <c:v>0</c:v>
                </c:pt>
                <c:pt idx="325977">
                  <c:v>0</c:v>
                </c:pt>
                <c:pt idx="325978">
                  <c:v>0</c:v>
                </c:pt>
                <c:pt idx="325979">
                  <c:v>0</c:v>
                </c:pt>
                <c:pt idx="325980">
                  <c:v>0</c:v>
                </c:pt>
                <c:pt idx="325981">
                  <c:v>0</c:v>
                </c:pt>
                <c:pt idx="325982">
                  <c:v>0</c:v>
                </c:pt>
                <c:pt idx="325983">
                  <c:v>0</c:v>
                </c:pt>
                <c:pt idx="325984">
                  <c:v>0</c:v>
                </c:pt>
                <c:pt idx="325985">
                  <c:v>0</c:v>
                </c:pt>
                <c:pt idx="325986">
                  <c:v>0</c:v>
                </c:pt>
                <c:pt idx="325987">
                  <c:v>0</c:v>
                </c:pt>
                <c:pt idx="325988">
                  <c:v>0</c:v>
                </c:pt>
                <c:pt idx="325989">
                  <c:v>0</c:v>
                </c:pt>
                <c:pt idx="325990">
                  <c:v>0</c:v>
                </c:pt>
                <c:pt idx="325991">
                  <c:v>0</c:v>
                </c:pt>
                <c:pt idx="325992">
                  <c:v>0</c:v>
                </c:pt>
                <c:pt idx="325993">
                  <c:v>0</c:v>
                </c:pt>
                <c:pt idx="325994">
                  <c:v>0</c:v>
                </c:pt>
                <c:pt idx="325995">
                  <c:v>0</c:v>
                </c:pt>
                <c:pt idx="325996">
                  <c:v>0</c:v>
                </c:pt>
                <c:pt idx="325997">
                  <c:v>0</c:v>
                </c:pt>
                <c:pt idx="325998">
                  <c:v>0</c:v>
                </c:pt>
                <c:pt idx="325999">
                  <c:v>0</c:v>
                </c:pt>
                <c:pt idx="326000">
                  <c:v>0</c:v>
                </c:pt>
                <c:pt idx="326001">
                  <c:v>0</c:v>
                </c:pt>
                <c:pt idx="326002">
                  <c:v>0</c:v>
                </c:pt>
                <c:pt idx="326003">
                  <c:v>0</c:v>
                </c:pt>
                <c:pt idx="326004">
                  <c:v>0</c:v>
                </c:pt>
                <c:pt idx="326005">
                  <c:v>0</c:v>
                </c:pt>
                <c:pt idx="326006">
                  <c:v>0</c:v>
                </c:pt>
                <c:pt idx="326007">
                  <c:v>0</c:v>
                </c:pt>
                <c:pt idx="326008">
                  <c:v>0</c:v>
                </c:pt>
                <c:pt idx="326009">
                  <c:v>0</c:v>
                </c:pt>
                <c:pt idx="326010">
                  <c:v>0</c:v>
                </c:pt>
                <c:pt idx="326011">
                  <c:v>0</c:v>
                </c:pt>
                <c:pt idx="326012">
                  <c:v>0</c:v>
                </c:pt>
                <c:pt idx="326013">
                  <c:v>0</c:v>
                </c:pt>
                <c:pt idx="326014">
                  <c:v>0</c:v>
                </c:pt>
                <c:pt idx="326015">
                  <c:v>0</c:v>
                </c:pt>
                <c:pt idx="326016">
                  <c:v>0</c:v>
                </c:pt>
                <c:pt idx="326017">
                  <c:v>0</c:v>
                </c:pt>
                <c:pt idx="326018">
                  <c:v>0</c:v>
                </c:pt>
                <c:pt idx="326019">
                  <c:v>0</c:v>
                </c:pt>
                <c:pt idx="326020">
                  <c:v>0</c:v>
                </c:pt>
                <c:pt idx="326021">
                  <c:v>0</c:v>
                </c:pt>
                <c:pt idx="326022">
                  <c:v>0</c:v>
                </c:pt>
                <c:pt idx="326023">
                  <c:v>0</c:v>
                </c:pt>
                <c:pt idx="326024">
                  <c:v>0</c:v>
                </c:pt>
                <c:pt idx="326025">
                  <c:v>0</c:v>
                </c:pt>
                <c:pt idx="326026">
                  <c:v>0</c:v>
                </c:pt>
                <c:pt idx="326027">
                  <c:v>0</c:v>
                </c:pt>
                <c:pt idx="326028">
                  <c:v>0</c:v>
                </c:pt>
                <c:pt idx="326029">
                  <c:v>0</c:v>
                </c:pt>
                <c:pt idx="326030">
                  <c:v>0</c:v>
                </c:pt>
                <c:pt idx="326031">
                  <c:v>0</c:v>
                </c:pt>
                <c:pt idx="326032">
                  <c:v>0</c:v>
                </c:pt>
                <c:pt idx="326033">
                  <c:v>0</c:v>
                </c:pt>
                <c:pt idx="326034">
                  <c:v>0</c:v>
                </c:pt>
                <c:pt idx="326035">
                  <c:v>0</c:v>
                </c:pt>
                <c:pt idx="326036">
                  <c:v>0</c:v>
                </c:pt>
                <c:pt idx="326037">
                  <c:v>0</c:v>
                </c:pt>
                <c:pt idx="326038">
                  <c:v>0</c:v>
                </c:pt>
                <c:pt idx="326039">
                  <c:v>0</c:v>
                </c:pt>
                <c:pt idx="326040">
                  <c:v>0</c:v>
                </c:pt>
                <c:pt idx="326041">
                  <c:v>0</c:v>
                </c:pt>
                <c:pt idx="326042">
                  <c:v>0</c:v>
                </c:pt>
                <c:pt idx="326043">
                  <c:v>0</c:v>
                </c:pt>
                <c:pt idx="326044">
                  <c:v>0</c:v>
                </c:pt>
                <c:pt idx="326045">
                  <c:v>0</c:v>
                </c:pt>
                <c:pt idx="326046">
                  <c:v>0</c:v>
                </c:pt>
                <c:pt idx="326047">
                  <c:v>0</c:v>
                </c:pt>
                <c:pt idx="326048">
                  <c:v>0</c:v>
                </c:pt>
                <c:pt idx="326049">
                  <c:v>0</c:v>
                </c:pt>
                <c:pt idx="326050">
                  <c:v>0</c:v>
                </c:pt>
                <c:pt idx="326051">
                  <c:v>0</c:v>
                </c:pt>
                <c:pt idx="326052">
                  <c:v>0</c:v>
                </c:pt>
                <c:pt idx="326053">
                  <c:v>0</c:v>
                </c:pt>
                <c:pt idx="326054">
                  <c:v>0</c:v>
                </c:pt>
                <c:pt idx="326055">
                  <c:v>0</c:v>
                </c:pt>
                <c:pt idx="326056">
                  <c:v>0</c:v>
                </c:pt>
                <c:pt idx="326057">
                  <c:v>0</c:v>
                </c:pt>
                <c:pt idx="326058">
                  <c:v>0</c:v>
                </c:pt>
                <c:pt idx="326059">
                  <c:v>0</c:v>
                </c:pt>
                <c:pt idx="326060">
                  <c:v>0</c:v>
                </c:pt>
                <c:pt idx="326061">
                  <c:v>0</c:v>
                </c:pt>
                <c:pt idx="326062">
                  <c:v>0</c:v>
                </c:pt>
                <c:pt idx="326063">
                  <c:v>0</c:v>
                </c:pt>
                <c:pt idx="326064">
                  <c:v>0</c:v>
                </c:pt>
                <c:pt idx="326065">
                  <c:v>0</c:v>
                </c:pt>
                <c:pt idx="326066">
                  <c:v>0</c:v>
                </c:pt>
                <c:pt idx="326067">
                  <c:v>0</c:v>
                </c:pt>
                <c:pt idx="326068">
                  <c:v>0</c:v>
                </c:pt>
                <c:pt idx="326069">
                  <c:v>0</c:v>
                </c:pt>
                <c:pt idx="326070">
                  <c:v>0</c:v>
                </c:pt>
                <c:pt idx="326071">
                  <c:v>0</c:v>
                </c:pt>
                <c:pt idx="326072">
                  <c:v>0</c:v>
                </c:pt>
                <c:pt idx="326073">
                  <c:v>0</c:v>
                </c:pt>
                <c:pt idx="326074">
                  <c:v>0</c:v>
                </c:pt>
                <c:pt idx="326075">
                  <c:v>0</c:v>
                </c:pt>
                <c:pt idx="326076">
                  <c:v>0</c:v>
                </c:pt>
                <c:pt idx="326077">
                  <c:v>0</c:v>
                </c:pt>
                <c:pt idx="326078">
                  <c:v>0</c:v>
                </c:pt>
                <c:pt idx="326079">
                  <c:v>0</c:v>
                </c:pt>
                <c:pt idx="326080">
                  <c:v>0</c:v>
                </c:pt>
                <c:pt idx="326081">
                  <c:v>0</c:v>
                </c:pt>
                <c:pt idx="326082">
                  <c:v>0</c:v>
                </c:pt>
                <c:pt idx="326083">
                  <c:v>0</c:v>
                </c:pt>
                <c:pt idx="326084">
                  <c:v>0</c:v>
                </c:pt>
                <c:pt idx="326085">
                  <c:v>0</c:v>
                </c:pt>
                <c:pt idx="326086">
                  <c:v>0</c:v>
                </c:pt>
                <c:pt idx="326087">
                  <c:v>0</c:v>
                </c:pt>
                <c:pt idx="326088">
                  <c:v>0</c:v>
                </c:pt>
                <c:pt idx="326089">
                  <c:v>0</c:v>
                </c:pt>
                <c:pt idx="326090">
                  <c:v>0</c:v>
                </c:pt>
                <c:pt idx="326091">
                  <c:v>0</c:v>
                </c:pt>
                <c:pt idx="326092">
                  <c:v>0</c:v>
                </c:pt>
                <c:pt idx="326093">
                  <c:v>0</c:v>
                </c:pt>
                <c:pt idx="326094">
                  <c:v>0</c:v>
                </c:pt>
                <c:pt idx="326095">
                  <c:v>0</c:v>
                </c:pt>
                <c:pt idx="326096">
                  <c:v>0</c:v>
                </c:pt>
                <c:pt idx="326097">
                  <c:v>0</c:v>
                </c:pt>
                <c:pt idx="326098">
                  <c:v>0</c:v>
                </c:pt>
                <c:pt idx="326099">
                  <c:v>0</c:v>
                </c:pt>
                <c:pt idx="326100">
                  <c:v>0</c:v>
                </c:pt>
                <c:pt idx="326101">
                  <c:v>0</c:v>
                </c:pt>
                <c:pt idx="326102">
                  <c:v>0</c:v>
                </c:pt>
                <c:pt idx="326103">
                  <c:v>0</c:v>
                </c:pt>
                <c:pt idx="326104">
                  <c:v>0</c:v>
                </c:pt>
                <c:pt idx="326105">
                  <c:v>0</c:v>
                </c:pt>
                <c:pt idx="326106">
                  <c:v>0</c:v>
                </c:pt>
                <c:pt idx="326107">
                  <c:v>0</c:v>
                </c:pt>
                <c:pt idx="326108">
                  <c:v>0</c:v>
                </c:pt>
                <c:pt idx="326109">
                  <c:v>0</c:v>
                </c:pt>
                <c:pt idx="326110">
                  <c:v>0</c:v>
                </c:pt>
                <c:pt idx="326111">
                  <c:v>0</c:v>
                </c:pt>
                <c:pt idx="326112">
                  <c:v>0</c:v>
                </c:pt>
                <c:pt idx="326113">
                  <c:v>0</c:v>
                </c:pt>
                <c:pt idx="326114">
                  <c:v>0</c:v>
                </c:pt>
                <c:pt idx="326115">
                  <c:v>0</c:v>
                </c:pt>
                <c:pt idx="326116">
                  <c:v>0</c:v>
                </c:pt>
                <c:pt idx="326117">
                  <c:v>0</c:v>
                </c:pt>
                <c:pt idx="326118">
                  <c:v>0</c:v>
                </c:pt>
                <c:pt idx="326119">
                  <c:v>0</c:v>
                </c:pt>
                <c:pt idx="326120">
                  <c:v>0</c:v>
                </c:pt>
                <c:pt idx="326121">
                  <c:v>0</c:v>
                </c:pt>
                <c:pt idx="326122">
                  <c:v>0</c:v>
                </c:pt>
                <c:pt idx="326123">
                  <c:v>0</c:v>
                </c:pt>
                <c:pt idx="326124">
                  <c:v>0</c:v>
                </c:pt>
                <c:pt idx="326125">
                  <c:v>0</c:v>
                </c:pt>
                <c:pt idx="326126">
                  <c:v>0</c:v>
                </c:pt>
                <c:pt idx="326127">
                  <c:v>0</c:v>
                </c:pt>
                <c:pt idx="326128">
                  <c:v>0</c:v>
                </c:pt>
                <c:pt idx="326129">
                  <c:v>0</c:v>
                </c:pt>
                <c:pt idx="326130">
                  <c:v>0</c:v>
                </c:pt>
                <c:pt idx="326131">
                  <c:v>0</c:v>
                </c:pt>
                <c:pt idx="326132">
                  <c:v>0</c:v>
                </c:pt>
                <c:pt idx="326133">
                  <c:v>0</c:v>
                </c:pt>
                <c:pt idx="326134">
                  <c:v>0</c:v>
                </c:pt>
                <c:pt idx="326135">
                  <c:v>0</c:v>
                </c:pt>
                <c:pt idx="326136">
                  <c:v>0</c:v>
                </c:pt>
                <c:pt idx="326137">
                  <c:v>0</c:v>
                </c:pt>
                <c:pt idx="326138">
                  <c:v>0</c:v>
                </c:pt>
                <c:pt idx="326139">
                  <c:v>0</c:v>
                </c:pt>
                <c:pt idx="326140">
                  <c:v>0</c:v>
                </c:pt>
                <c:pt idx="326141">
                  <c:v>0</c:v>
                </c:pt>
                <c:pt idx="326142">
                  <c:v>0</c:v>
                </c:pt>
                <c:pt idx="326143">
                  <c:v>0</c:v>
                </c:pt>
                <c:pt idx="326144">
                  <c:v>0</c:v>
                </c:pt>
                <c:pt idx="326145">
                  <c:v>0</c:v>
                </c:pt>
                <c:pt idx="326146">
                  <c:v>0</c:v>
                </c:pt>
                <c:pt idx="326147">
                  <c:v>0</c:v>
                </c:pt>
                <c:pt idx="326148">
                  <c:v>0</c:v>
                </c:pt>
                <c:pt idx="326149">
                  <c:v>0</c:v>
                </c:pt>
                <c:pt idx="326150">
                  <c:v>0</c:v>
                </c:pt>
                <c:pt idx="326151">
                  <c:v>0</c:v>
                </c:pt>
                <c:pt idx="326152">
                  <c:v>0</c:v>
                </c:pt>
                <c:pt idx="326153">
                  <c:v>0</c:v>
                </c:pt>
                <c:pt idx="326154">
                  <c:v>0</c:v>
                </c:pt>
                <c:pt idx="326155">
                  <c:v>0</c:v>
                </c:pt>
                <c:pt idx="326156">
                  <c:v>0</c:v>
                </c:pt>
                <c:pt idx="326157">
                  <c:v>0</c:v>
                </c:pt>
                <c:pt idx="326158">
                  <c:v>0</c:v>
                </c:pt>
                <c:pt idx="326159">
                  <c:v>0</c:v>
                </c:pt>
                <c:pt idx="326160">
                  <c:v>0</c:v>
                </c:pt>
                <c:pt idx="326161">
                  <c:v>0</c:v>
                </c:pt>
                <c:pt idx="326162">
                  <c:v>0</c:v>
                </c:pt>
                <c:pt idx="326163">
                  <c:v>0</c:v>
                </c:pt>
                <c:pt idx="326164">
                  <c:v>0</c:v>
                </c:pt>
                <c:pt idx="326165">
                  <c:v>0</c:v>
                </c:pt>
                <c:pt idx="326166">
                  <c:v>0</c:v>
                </c:pt>
                <c:pt idx="326167">
                  <c:v>0</c:v>
                </c:pt>
                <c:pt idx="326168">
                  <c:v>0</c:v>
                </c:pt>
                <c:pt idx="326169">
                  <c:v>0</c:v>
                </c:pt>
                <c:pt idx="326170">
                  <c:v>0</c:v>
                </c:pt>
                <c:pt idx="326171">
                  <c:v>0</c:v>
                </c:pt>
                <c:pt idx="326172">
                  <c:v>0</c:v>
                </c:pt>
                <c:pt idx="326173">
                  <c:v>0</c:v>
                </c:pt>
                <c:pt idx="326174">
                  <c:v>0</c:v>
                </c:pt>
                <c:pt idx="326175">
                  <c:v>0</c:v>
                </c:pt>
                <c:pt idx="326176">
                  <c:v>0</c:v>
                </c:pt>
                <c:pt idx="326177">
                  <c:v>0</c:v>
                </c:pt>
                <c:pt idx="326178">
                  <c:v>0</c:v>
                </c:pt>
                <c:pt idx="326179">
                  <c:v>0</c:v>
                </c:pt>
                <c:pt idx="326180">
                  <c:v>0</c:v>
                </c:pt>
                <c:pt idx="326181">
                  <c:v>0</c:v>
                </c:pt>
                <c:pt idx="326182">
                  <c:v>0</c:v>
                </c:pt>
                <c:pt idx="326183">
                  <c:v>0</c:v>
                </c:pt>
                <c:pt idx="326184">
                  <c:v>0</c:v>
                </c:pt>
                <c:pt idx="326185">
                  <c:v>0</c:v>
                </c:pt>
                <c:pt idx="326186">
                  <c:v>0</c:v>
                </c:pt>
                <c:pt idx="326187">
                  <c:v>0</c:v>
                </c:pt>
                <c:pt idx="326188">
                  <c:v>0</c:v>
                </c:pt>
                <c:pt idx="326189">
                  <c:v>0</c:v>
                </c:pt>
                <c:pt idx="326190">
                  <c:v>0</c:v>
                </c:pt>
                <c:pt idx="326191">
                  <c:v>0</c:v>
                </c:pt>
                <c:pt idx="326192">
                  <c:v>0</c:v>
                </c:pt>
                <c:pt idx="326193">
                  <c:v>0</c:v>
                </c:pt>
                <c:pt idx="326194">
                  <c:v>0</c:v>
                </c:pt>
                <c:pt idx="326195">
                  <c:v>0</c:v>
                </c:pt>
                <c:pt idx="326196">
                  <c:v>0</c:v>
                </c:pt>
                <c:pt idx="326197">
                  <c:v>0</c:v>
                </c:pt>
                <c:pt idx="326198">
                  <c:v>0</c:v>
                </c:pt>
                <c:pt idx="326199">
                  <c:v>0</c:v>
                </c:pt>
                <c:pt idx="326200">
                  <c:v>0</c:v>
                </c:pt>
                <c:pt idx="326201">
                  <c:v>0</c:v>
                </c:pt>
                <c:pt idx="326202">
                  <c:v>0</c:v>
                </c:pt>
                <c:pt idx="326203">
                  <c:v>0</c:v>
                </c:pt>
                <c:pt idx="326204">
                  <c:v>0</c:v>
                </c:pt>
                <c:pt idx="326205">
                  <c:v>0</c:v>
                </c:pt>
                <c:pt idx="326206">
                  <c:v>0</c:v>
                </c:pt>
                <c:pt idx="326207">
                  <c:v>0</c:v>
                </c:pt>
                <c:pt idx="326208">
                  <c:v>0</c:v>
                </c:pt>
                <c:pt idx="326209">
                  <c:v>0</c:v>
                </c:pt>
                <c:pt idx="326210">
                  <c:v>0</c:v>
                </c:pt>
                <c:pt idx="326211">
                  <c:v>0</c:v>
                </c:pt>
                <c:pt idx="326212">
                  <c:v>0</c:v>
                </c:pt>
                <c:pt idx="326213">
                  <c:v>0</c:v>
                </c:pt>
                <c:pt idx="326214">
                  <c:v>0</c:v>
                </c:pt>
                <c:pt idx="326215">
                  <c:v>0</c:v>
                </c:pt>
                <c:pt idx="326216">
                  <c:v>0</c:v>
                </c:pt>
                <c:pt idx="326217">
                  <c:v>0</c:v>
                </c:pt>
                <c:pt idx="326218">
                  <c:v>0</c:v>
                </c:pt>
                <c:pt idx="326219">
                  <c:v>0</c:v>
                </c:pt>
                <c:pt idx="326220">
                  <c:v>0</c:v>
                </c:pt>
                <c:pt idx="326221">
                  <c:v>0</c:v>
                </c:pt>
                <c:pt idx="326222">
                  <c:v>0</c:v>
                </c:pt>
                <c:pt idx="326223">
                  <c:v>0</c:v>
                </c:pt>
                <c:pt idx="326224">
                  <c:v>0</c:v>
                </c:pt>
                <c:pt idx="326225">
                  <c:v>0</c:v>
                </c:pt>
                <c:pt idx="326226">
                  <c:v>0</c:v>
                </c:pt>
                <c:pt idx="326227">
                  <c:v>0</c:v>
                </c:pt>
                <c:pt idx="326228">
                  <c:v>0</c:v>
                </c:pt>
                <c:pt idx="326229">
                  <c:v>0</c:v>
                </c:pt>
                <c:pt idx="326230">
                  <c:v>0</c:v>
                </c:pt>
                <c:pt idx="326231">
                  <c:v>0</c:v>
                </c:pt>
                <c:pt idx="326232">
                  <c:v>0</c:v>
                </c:pt>
                <c:pt idx="326233">
                  <c:v>0</c:v>
                </c:pt>
                <c:pt idx="326234">
                  <c:v>0</c:v>
                </c:pt>
                <c:pt idx="326235">
                  <c:v>0</c:v>
                </c:pt>
                <c:pt idx="326236">
                  <c:v>0</c:v>
                </c:pt>
                <c:pt idx="326237">
                  <c:v>0</c:v>
                </c:pt>
                <c:pt idx="326238">
                  <c:v>0</c:v>
                </c:pt>
                <c:pt idx="326239">
                  <c:v>0</c:v>
                </c:pt>
                <c:pt idx="326240">
                  <c:v>0</c:v>
                </c:pt>
                <c:pt idx="326241">
                  <c:v>0</c:v>
                </c:pt>
                <c:pt idx="326242">
                  <c:v>0</c:v>
                </c:pt>
                <c:pt idx="326243">
                  <c:v>0</c:v>
                </c:pt>
                <c:pt idx="326244">
                  <c:v>0</c:v>
                </c:pt>
                <c:pt idx="326245">
                  <c:v>0</c:v>
                </c:pt>
                <c:pt idx="326246">
                  <c:v>0</c:v>
                </c:pt>
                <c:pt idx="326247">
                  <c:v>0</c:v>
                </c:pt>
                <c:pt idx="326248">
                  <c:v>0</c:v>
                </c:pt>
                <c:pt idx="326249">
                  <c:v>0</c:v>
                </c:pt>
                <c:pt idx="326250">
                  <c:v>0</c:v>
                </c:pt>
                <c:pt idx="326251">
                  <c:v>0</c:v>
                </c:pt>
                <c:pt idx="326252">
                  <c:v>0</c:v>
                </c:pt>
                <c:pt idx="326253">
                  <c:v>0</c:v>
                </c:pt>
                <c:pt idx="326254">
                  <c:v>0</c:v>
                </c:pt>
                <c:pt idx="326255">
                  <c:v>0</c:v>
                </c:pt>
                <c:pt idx="326256">
                  <c:v>0</c:v>
                </c:pt>
                <c:pt idx="326257">
                  <c:v>0</c:v>
                </c:pt>
                <c:pt idx="326258">
                  <c:v>0</c:v>
                </c:pt>
                <c:pt idx="326259">
                  <c:v>0</c:v>
                </c:pt>
                <c:pt idx="326260">
                  <c:v>0</c:v>
                </c:pt>
                <c:pt idx="326261">
                  <c:v>0</c:v>
                </c:pt>
                <c:pt idx="326262">
                  <c:v>0</c:v>
                </c:pt>
                <c:pt idx="326263">
                  <c:v>0</c:v>
                </c:pt>
                <c:pt idx="326264">
                  <c:v>0</c:v>
                </c:pt>
                <c:pt idx="326265">
                  <c:v>0</c:v>
                </c:pt>
                <c:pt idx="326266">
                  <c:v>0</c:v>
                </c:pt>
                <c:pt idx="326267">
                  <c:v>0</c:v>
                </c:pt>
                <c:pt idx="326268">
                  <c:v>0</c:v>
                </c:pt>
                <c:pt idx="326269">
                  <c:v>0</c:v>
                </c:pt>
                <c:pt idx="326270">
                  <c:v>0</c:v>
                </c:pt>
                <c:pt idx="326271">
                  <c:v>0</c:v>
                </c:pt>
                <c:pt idx="326272">
                  <c:v>0</c:v>
                </c:pt>
                <c:pt idx="326273">
                  <c:v>0</c:v>
                </c:pt>
                <c:pt idx="326274">
                  <c:v>0</c:v>
                </c:pt>
                <c:pt idx="326275">
                  <c:v>0</c:v>
                </c:pt>
                <c:pt idx="326276">
                  <c:v>0</c:v>
                </c:pt>
                <c:pt idx="326277">
                  <c:v>0</c:v>
                </c:pt>
                <c:pt idx="326278">
                  <c:v>0</c:v>
                </c:pt>
                <c:pt idx="326279">
                  <c:v>0</c:v>
                </c:pt>
                <c:pt idx="326280">
                  <c:v>0</c:v>
                </c:pt>
                <c:pt idx="326281">
                  <c:v>0</c:v>
                </c:pt>
                <c:pt idx="326282">
                  <c:v>0</c:v>
                </c:pt>
                <c:pt idx="326283">
                  <c:v>0</c:v>
                </c:pt>
                <c:pt idx="326284">
                  <c:v>0</c:v>
                </c:pt>
                <c:pt idx="326285">
                  <c:v>0</c:v>
                </c:pt>
                <c:pt idx="326286">
                  <c:v>0</c:v>
                </c:pt>
                <c:pt idx="326287">
                  <c:v>0</c:v>
                </c:pt>
                <c:pt idx="326288">
                  <c:v>0</c:v>
                </c:pt>
                <c:pt idx="326289">
                  <c:v>0</c:v>
                </c:pt>
                <c:pt idx="326290">
                  <c:v>0</c:v>
                </c:pt>
                <c:pt idx="326291">
                  <c:v>0</c:v>
                </c:pt>
                <c:pt idx="326292">
                  <c:v>0</c:v>
                </c:pt>
                <c:pt idx="326293">
                  <c:v>0</c:v>
                </c:pt>
                <c:pt idx="326294">
                  <c:v>0</c:v>
                </c:pt>
                <c:pt idx="326295">
                  <c:v>0</c:v>
                </c:pt>
                <c:pt idx="326296">
                  <c:v>0</c:v>
                </c:pt>
                <c:pt idx="326297">
                  <c:v>0</c:v>
                </c:pt>
                <c:pt idx="326298">
                  <c:v>0</c:v>
                </c:pt>
                <c:pt idx="326299">
                  <c:v>0</c:v>
                </c:pt>
                <c:pt idx="326300">
                  <c:v>0</c:v>
                </c:pt>
                <c:pt idx="326301">
                  <c:v>0</c:v>
                </c:pt>
                <c:pt idx="326302">
                  <c:v>0</c:v>
                </c:pt>
                <c:pt idx="326303">
                  <c:v>0</c:v>
                </c:pt>
                <c:pt idx="326304">
                  <c:v>0</c:v>
                </c:pt>
                <c:pt idx="326305">
                  <c:v>0</c:v>
                </c:pt>
                <c:pt idx="326306">
                  <c:v>0</c:v>
                </c:pt>
                <c:pt idx="326307">
                  <c:v>0</c:v>
                </c:pt>
                <c:pt idx="326308">
                  <c:v>0</c:v>
                </c:pt>
                <c:pt idx="326309">
                  <c:v>0</c:v>
                </c:pt>
                <c:pt idx="326310">
                  <c:v>0</c:v>
                </c:pt>
                <c:pt idx="326311">
                  <c:v>0</c:v>
                </c:pt>
                <c:pt idx="326312">
                  <c:v>0</c:v>
                </c:pt>
                <c:pt idx="326313">
                  <c:v>0</c:v>
                </c:pt>
                <c:pt idx="326314">
                  <c:v>0</c:v>
                </c:pt>
                <c:pt idx="326315">
                  <c:v>0</c:v>
                </c:pt>
                <c:pt idx="326316">
                  <c:v>0</c:v>
                </c:pt>
                <c:pt idx="326317">
                  <c:v>0</c:v>
                </c:pt>
                <c:pt idx="326318">
                  <c:v>0</c:v>
                </c:pt>
                <c:pt idx="326319">
                  <c:v>0</c:v>
                </c:pt>
                <c:pt idx="326320">
                  <c:v>0</c:v>
                </c:pt>
                <c:pt idx="326321">
                  <c:v>0</c:v>
                </c:pt>
                <c:pt idx="326322">
                  <c:v>0</c:v>
                </c:pt>
                <c:pt idx="326323">
                  <c:v>0</c:v>
                </c:pt>
                <c:pt idx="326324">
                  <c:v>0</c:v>
                </c:pt>
                <c:pt idx="326325">
                  <c:v>0</c:v>
                </c:pt>
                <c:pt idx="326326">
                  <c:v>0</c:v>
                </c:pt>
                <c:pt idx="326327">
                  <c:v>0</c:v>
                </c:pt>
                <c:pt idx="326328">
                  <c:v>0</c:v>
                </c:pt>
                <c:pt idx="326329">
                  <c:v>0</c:v>
                </c:pt>
                <c:pt idx="326330">
                  <c:v>0</c:v>
                </c:pt>
                <c:pt idx="326331">
                  <c:v>0</c:v>
                </c:pt>
                <c:pt idx="326332">
                  <c:v>0</c:v>
                </c:pt>
                <c:pt idx="326333">
                  <c:v>0</c:v>
                </c:pt>
                <c:pt idx="326334">
                  <c:v>0</c:v>
                </c:pt>
                <c:pt idx="326335">
                  <c:v>0</c:v>
                </c:pt>
                <c:pt idx="326336">
                  <c:v>0</c:v>
                </c:pt>
                <c:pt idx="326337">
                  <c:v>0</c:v>
                </c:pt>
                <c:pt idx="326338">
                  <c:v>0</c:v>
                </c:pt>
                <c:pt idx="326339">
                  <c:v>0</c:v>
                </c:pt>
                <c:pt idx="326340">
                  <c:v>0</c:v>
                </c:pt>
                <c:pt idx="326341">
                  <c:v>0</c:v>
                </c:pt>
                <c:pt idx="326342">
                  <c:v>0</c:v>
                </c:pt>
                <c:pt idx="326343">
                  <c:v>0</c:v>
                </c:pt>
                <c:pt idx="326344">
                  <c:v>0</c:v>
                </c:pt>
                <c:pt idx="326345">
                  <c:v>0</c:v>
                </c:pt>
                <c:pt idx="326346">
                  <c:v>0</c:v>
                </c:pt>
                <c:pt idx="326347">
                  <c:v>0</c:v>
                </c:pt>
                <c:pt idx="326348">
                  <c:v>0</c:v>
                </c:pt>
                <c:pt idx="326349">
                  <c:v>0</c:v>
                </c:pt>
                <c:pt idx="326350">
                  <c:v>0</c:v>
                </c:pt>
                <c:pt idx="326351">
                  <c:v>0</c:v>
                </c:pt>
                <c:pt idx="326352">
                  <c:v>0</c:v>
                </c:pt>
                <c:pt idx="326353">
                  <c:v>0</c:v>
                </c:pt>
                <c:pt idx="326354">
                  <c:v>0</c:v>
                </c:pt>
                <c:pt idx="326355">
                  <c:v>0</c:v>
                </c:pt>
                <c:pt idx="326356">
                  <c:v>0</c:v>
                </c:pt>
                <c:pt idx="326357">
                  <c:v>0</c:v>
                </c:pt>
                <c:pt idx="326358">
                  <c:v>0</c:v>
                </c:pt>
                <c:pt idx="326359">
                  <c:v>0</c:v>
                </c:pt>
                <c:pt idx="326360">
                  <c:v>0</c:v>
                </c:pt>
                <c:pt idx="326361">
                  <c:v>0</c:v>
                </c:pt>
                <c:pt idx="326362">
                  <c:v>0</c:v>
                </c:pt>
                <c:pt idx="326363">
                  <c:v>0</c:v>
                </c:pt>
                <c:pt idx="326364">
                  <c:v>0</c:v>
                </c:pt>
                <c:pt idx="326365">
                  <c:v>0</c:v>
                </c:pt>
                <c:pt idx="326366">
                  <c:v>0</c:v>
                </c:pt>
                <c:pt idx="326367">
                  <c:v>0</c:v>
                </c:pt>
                <c:pt idx="326368">
                  <c:v>0</c:v>
                </c:pt>
                <c:pt idx="326369">
                  <c:v>0</c:v>
                </c:pt>
                <c:pt idx="326370">
                  <c:v>0</c:v>
                </c:pt>
                <c:pt idx="326371">
                  <c:v>0</c:v>
                </c:pt>
                <c:pt idx="326372">
                  <c:v>0</c:v>
                </c:pt>
                <c:pt idx="326373">
                  <c:v>0</c:v>
                </c:pt>
                <c:pt idx="326374">
                  <c:v>0</c:v>
                </c:pt>
                <c:pt idx="326375">
                  <c:v>0</c:v>
                </c:pt>
                <c:pt idx="326376">
                  <c:v>0</c:v>
                </c:pt>
                <c:pt idx="326377">
                  <c:v>0</c:v>
                </c:pt>
                <c:pt idx="326378">
                  <c:v>0</c:v>
                </c:pt>
                <c:pt idx="326379">
                  <c:v>0</c:v>
                </c:pt>
                <c:pt idx="326380">
                  <c:v>0</c:v>
                </c:pt>
                <c:pt idx="326381">
                  <c:v>0</c:v>
                </c:pt>
                <c:pt idx="326382">
                  <c:v>0</c:v>
                </c:pt>
                <c:pt idx="326383">
                  <c:v>0</c:v>
                </c:pt>
                <c:pt idx="326384">
                  <c:v>0</c:v>
                </c:pt>
                <c:pt idx="326385">
                  <c:v>0</c:v>
                </c:pt>
                <c:pt idx="326386">
                  <c:v>0</c:v>
                </c:pt>
                <c:pt idx="326387">
                  <c:v>0</c:v>
                </c:pt>
                <c:pt idx="326388">
                  <c:v>0</c:v>
                </c:pt>
                <c:pt idx="326389">
                  <c:v>0</c:v>
                </c:pt>
                <c:pt idx="326390">
                  <c:v>0</c:v>
                </c:pt>
                <c:pt idx="326391">
                  <c:v>0</c:v>
                </c:pt>
                <c:pt idx="326392">
                  <c:v>0</c:v>
                </c:pt>
                <c:pt idx="326393">
                  <c:v>0</c:v>
                </c:pt>
                <c:pt idx="326394">
                  <c:v>0</c:v>
                </c:pt>
                <c:pt idx="326395">
                  <c:v>0</c:v>
                </c:pt>
                <c:pt idx="326396">
                  <c:v>0</c:v>
                </c:pt>
                <c:pt idx="326397">
                  <c:v>0</c:v>
                </c:pt>
                <c:pt idx="326398">
                  <c:v>0</c:v>
                </c:pt>
                <c:pt idx="326399">
                  <c:v>0</c:v>
                </c:pt>
                <c:pt idx="326400">
                  <c:v>0</c:v>
                </c:pt>
                <c:pt idx="326401">
                  <c:v>0</c:v>
                </c:pt>
                <c:pt idx="326402">
                  <c:v>0</c:v>
                </c:pt>
                <c:pt idx="326403">
                  <c:v>0</c:v>
                </c:pt>
                <c:pt idx="326404">
                  <c:v>0</c:v>
                </c:pt>
                <c:pt idx="326405">
                  <c:v>0</c:v>
                </c:pt>
                <c:pt idx="326406">
                  <c:v>0</c:v>
                </c:pt>
                <c:pt idx="326407">
                  <c:v>0</c:v>
                </c:pt>
                <c:pt idx="326408">
                  <c:v>0</c:v>
                </c:pt>
                <c:pt idx="326409">
                  <c:v>0</c:v>
                </c:pt>
                <c:pt idx="326410">
                  <c:v>0</c:v>
                </c:pt>
                <c:pt idx="326411">
                  <c:v>0</c:v>
                </c:pt>
                <c:pt idx="326412">
                  <c:v>0</c:v>
                </c:pt>
                <c:pt idx="326413">
                  <c:v>0</c:v>
                </c:pt>
                <c:pt idx="326414">
                  <c:v>0</c:v>
                </c:pt>
                <c:pt idx="326415">
                  <c:v>0</c:v>
                </c:pt>
                <c:pt idx="326416">
                  <c:v>0</c:v>
                </c:pt>
                <c:pt idx="326417">
                  <c:v>0</c:v>
                </c:pt>
                <c:pt idx="326418">
                  <c:v>0</c:v>
                </c:pt>
                <c:pt idx="326419">
                  <c:v>0</c:v>
                </c:pt>
                <c:pt idx="326420">
                  <c:v>0</c:v>
                </c:pt>
                <c:pt idx="326421">
                  <c:v>0</c:v>
                </c:pt>
                <c:pt idx="326422">
                  <c:v>0</c:v>
                </c:pt>
                <c:pt idx="326423">
                  <c:v>0</c:v>
                </c:pt>
                <c:pt idx="326424">
                  <c:v>0</c:v>
                </c:pt>
                <c:pt idx="326425">
                  <c:v>0</c:v>
                </c:pt>
                <c:pt idx="326426">
                  <c:v>0</c:v>
                </c:pt>
                <c:pt idx="326427">
                  <c:v>0</c:v>
                </c:pt>
                <c:pt idx="326428">
                  <c:v>0</c:v>
                </c:pt>
                <c:pt idx="326429">
                  <c:v>0</c:v>
                </c:pt>
                <c:pt idx="326430">
                  <c:v>0</c:v>
                </c:pt>
                <c:pt idx="326431">
                  <c:v>0</c:v>
                </c:pt>
                <c:pt idx="326432">
                  <c:v>0</c:v>
                </c:pt>
                <c:pt idx="326433">
                  <c:v>0</c:v>
                </c:pt>
                <c:pt idx="326434">
                  <c:v>0</c:v>
                </c:pt>
                <c:pt idx="326435">
                  <c:v>0</c:v>
                </c:pt>
                <c:pt idx="326436">
                  <c:v>0</c:v>
                </c:pt>
                <c:pt idx="326437">
                  <c:v>0</c:v>
                </c:pt>
                <c:pt idx="326438">
                  <c:v>0</c:v>
                </c:pt>
                <c:pt idx="326439">
                  <c:v>0</c:v>
                </c:pt>
                <c:pt idx="326440">
                  <c:v>0</c:v>
                </c:pt>
                <c:pt idx="326441">
                  <c:v>0</c:v>
                </c:pt>
                <c:pt idx="326442">
                  <c:v>0</c:v>
                </c:pt>
                <c:pt idx="326443">
                  <c:v>0</c:v>
                </c:pt>
                <c:pt idx="326444">
                  <c:v>0</c:v>
                </c:pt>
                <c:pt idx="326445">
                  <c:v>0</c:v>
                </c:pt>
                <c:pt idx="326446">
                  <c:v>0</c:v>
                </c:pt>
                <c:pt idx="326447">
                  <c:v>0</c:v>
                </c:pt>
                <c:pt idx="326448">
                  <c:v>0</c:v>
                </c:pt>
                <c:pt idx="326449">
                  <c:v>0</c:v>
                </c:pt>
                <c:pt idx="326450">
                  <c:v>0</c:v>
                </c:pt>
                <c:pt idx="326451">
                  <c:v>0</c:v>
                </c:pt>
                <c:pt idx="326452">
                  <c:v>0</c:v>
                </c:pt>
                <c:pt idx="326453">
                  <c:v>0</c:v>
                </c:pt>
                <c:pt idx="326454">
                  <c:v>0</c:v>
                </c:pt>
                <c:pt idx="326455">
                  <c:v>0</c:v>
                </c:pt>
                <c:pt idx="326456">
                  <c:v>0</c:v>
                </c:pt>
                <c:pt idx="326457">
                  <c:v>0</c:v>
                </c:pt>
                <c:pt idx="326458">
                  <c:v>0</c:v>
                </c:pt>
                <c:pt idx="326459">
                  <c:v>0</c:v>
                </c:pt>
                <c:pt idx="326460">
                  <c:v>0</c:v>
                </c:pt>
                <c:pt idx="326461">
                  <c:v>0</c:v>
                </c:pt>
                <c:pt idx="326462">
                  <c:v>0</c:v>
                </c:pt>
                <c:pt idx="326463">
                  <c:v>0</c:v>
                </c:pt>
                <c:pt idx="326464">
                  <c:v>0</c:v>
                </c:pt>
                <c:pt idx="326465">
                  <c:v>0</c:v>
                </c:pt>
                <c:pt idx="326466">
                  <c:v>0</c:v>
                </c:pt>
                <c:pt idx="326467">
                  <c:v>0</c:v>
                </c:pt>
                <c:pt idx="326468">
                  <c:v>0</c:v>
                </c:pt>
                <c:pt idx="326469">
                  <c:v>0</c:v>
                </c:pt>
                <c:pt idx="326470">
                  <c:v>0</c:v>
                </c:pt>
                <c:pt idx="326471">
                  <c:v>0</c:v>
                </c:pt>
                <c:pt idx="326472">
                  <c:v>0</c:v>
                </c:pt>
                <c:pt idx="326473">
                  <c:v>0</c:v>
                </c:pt>
                <c:pt idx="326474">
                  <c:v>0</c:v>
                </c:pt>
                <c:pt idx="326475">
                  <c:v>0</c:v>
                </c:pt>
                <c:pt idx="326476">
                  <c:v>0</c:v>
                </c:pt>
                <c:pt idx="326477">
                  <c:v>0</c:v>
                </c:pt>
                <c:pt idx="326478">
                  <c:v>0</c:v>
                </c:pt>
                <c:pt idx="326479">
                  <c:v>0</c:v>
                </c:pt>
                <c:pt idx="326480">
                  <c:v>0</c:v>
                </c:pt>
                <c:pt idx="326481">
                  <c:v>0</c:v>
                </c:pt>
                <c:pt idx="326482">
                  <c:v>0</c:v>
                </c:pt>
                <c:pt idx="326483">
                  <c:v>0</c:v>
                </c:pt>
                <c:pt idx="326484">
                  <c:v>0</c:v>
                </c:pt>
                <c:pt idx="326485">
                  <c:v>0</c:v>
                </c:pt>
                <c:pt idx="326486">
                  <c:v>0</c:v>
                </c:pt>
                <c:pt idx="326487">
                  <c:v>0</c:v>
                </c:pt>
                <c:pt idx="326488">
                  <c:v>0</c:v>
                </c:pt>
                <c:pt idx="326489">
                  <c:v>0</c:v>
                </c:pt>
                <c:pt idx="326490">
                  <c:v>0</c:v>
                </c:pt>
                <c:pt idx="326491">
                  <c:v>0</c:v>
                </c:pt>
                <c:pt idx="326492">
                  <c:v>0</c:v>
                </c:pt>
                <c:pt idx="326493">
                  <c:v>0</c:v>
                </c:pt>
                <c:pt idx="326494">
                  <c:v>0</c:v>
                </c:pt>
                <c:pt idx="326495">
                  <c:v>0</c:v>
                </c:pt>
                <c:pt idx="326496">
                  <c:v>0</c:v>
                </c:pt>
                <c:pt idx="326497">
                  <c:v>0</c:v>
                </c:pt>
                <c:pt idx="326498">
                  <c:v>0</c:v>
                </c:pt>
                <c:pt idx="326499">
                  <c:v>0</c:v>
                </c:pt>
                <c:pt idx="326500">
                  <c:v>0</c:v>
                </c:pt>
                <c:pt idx="326501">
                  <c:v>0</c:v>
                </c:pt>
                <c:pt idx="326502">
                  <c:v>0</c:v>
                </c:pt>
                <c:pt idx="326503">
                  <c:v>0</c:v>
                </c:pt>
                <c:pt idx="326504">
                  <c:v>0</c:v>
                </c:pt>
                <c:pt idx="326505">
                  <c:v>0</c:v>
                </c:pt>
                <c:pt idx="326506">
                  <c:v>0</c:v>
                </c:pt>
                <c:pt idx="326507">
                  <c:v>0</c:v>
                </c:pt>
                <c:pt idx="326508">
                  <c:v>0</c:v>
                </c:pt>
                <c:pt idx="326509">
                  <c:v>0</c:v>
                </c:pt>
                <c:pt idx="326510">
                  <c:v>0</c:v>
                </c:pt>
                <c:pt idx="326511">
                  <c:v>0</c:v>
                </c:pt>
                <c:pt idx="326512">
                  <c:v>0</c:v>
                </c:pt>
                <c:pt idx="326513">
                  <c:v>0</c:v>
                </c:pt>
                <c:pt idx="326514">
                  <c:v>0</c:v>
                </c:pt>
                <c:pt idx="326515">
                  <c:v>0</c:v>
                </c:pt>
                <c:pt idx="326516">
                  <c:v>0</c:v>
                </c:pt>
                <c:pt idx="326517">
                  <c:v>0</c:v>
                </c:pt>
                <c:pt idx="326518">
                  <c:v>0</c:v>
                </c:pt>
                <c:pt idx="326519">
                  <c:v>0</c:v>
                </c:pt>
                <c:pt idx="326520">
                  <c:v>0</c:v>
                </c:pt>
                <c:pt idx="326521">
                  <c:v>0</c:v>
                </c:pt>
                <c:pt idx="326522">
                  <c:v>0</c:v>
                </c:pt>
                <c:pt idx="326523">
                  <c:v>0</c:v>
                </c:pt>
                <c:pt idx="326524">
                  <c:v>0</c:v>
                </c:pt>
                <c:pt idx="326525">
                  <c:v>0</c:v>
                </c:pt>
                <c:pt idx="326526">
                  <c:v>0</c:v>
                </c:pt>
                <c:pt idx="326527">
                  <c:v>0</c:v>
                </c:pt>
                <c:pt idx="326528">
                  <c:v>0</c:v>
                </c:pt>
                <c:pt idx="326529">
                  <c:v>0</c:v>
                </c:pt>
                <c:pt idx="326530">
                  <c:v>0</c:v>
                </c:pt>
                <c:pt idx="326531">
                  <c:v>0</c:v>
                </c:pt>
                <c:pt idx="326532">
                  <c:v>0</c:v>
                </c:pt>
                <c:pt idx="326533">
                  <c:v>0</c:v>
                </c:pt>
                <c:pt idx="326534">
                  <c:v>0</c:v>
                </c:pt>
                <c:pt idx="326535">
                  <c:v>0</c:v>
                </c:pt>
                <c:pt idx="326536">
                  <c:v>0</c:v>
                </c:pt>
                <c:pt idx="326537">
                  <c:v>0</c:v>
                </c:pt>
                <c:pt idx="326538">
                  <c:v>0</c:v>
                </c:pt>
                <c:pt idx="326539">
                  <c:v>0</c:v>
                </c:pt>
                <c:pt idx="326540">
                  <c:v>0</c:v>
                </c:pt>
                <c:pt idx="326541">
                  <c:v>0</c:v>
                </c:pt>
                <c:pt idx="326542">
                  <c:v>0</c:v>
                </c:pt>
                <c:pt idx="326543">
                  <c:v>0</c:v>
                </c:pt>
                <c:pt idx="326544">
                  <c:v>0</c:v>
                </c:pt>
                <c:pt idx="326545">
                  <c:v>0</c:v>
                </c:pt>
                <c:pt idx="326546">
                  <c:v>0</c:v>
                </c:pt>
                <c:pt idx="326547">
                  <c:v>0</c:v>
                </c:pt>
                <c:pt idx="326548">
                  <c:v>0</c:v>
                </c:pt>
                <c:pt idx="326549">
                  <c:v>0</c:v>
                </c:pt>
                <c:pt idx="326550">
                  <c:v>0</c:v>
                </c:pt>
                <c:pt idx="326551">
                  <c:v>0</c:v>
                </c:pt>
                <c:pt idx="326552">
                  <c:v>0</c:v>
                </c:pt>
                <c:pt idx="326553">
                  <c:v>0</c:v>
                </c:pt>
                <c:pt idx="326554">
                  <c:v>0</c:v>
                </c:pt>
                <c:pt idx="326555">
                  <c:v>0</c:v>
                </c:pt>
                <c:pt idx="326556">
                  <c:v>0</c:v>
                </c:pt>
                <c:pt idx="326557">
                  <c:v>0</c:v>
                </c:pt>
                <c:pt idx="326558">
                  <c:v>0</c:v>
                </c:pt>
                <c:pt idx="326559">
                  <c:v>0</c:v>
                </c:pt>
                <c:pt idx="326560">
                  <c:v>0</c:v>
                </c:pt>
                <c:pt idx="326561">
                  <c:v>0</c:v>
                </c:pt>
                <c:pt idx="326562">
                  <c:v>0</c:v>
                </c:pt>
                <c:pt idx="326563">
                  <c:v>0</c:v>
                </c:pt>
                <c:pt idx="326564">
                  <c:v>0</c:v>
                </c:pt>
                <c:pt idx="326565">
                  <c:v>0</c:v>
                </c:pt>
                <c:pt idx="326566">
                  <c:v>0</c:v>
                </c:pt>
                <c:pt idx="326567">
                  <c:v>0</c:v>
                </c:pt>
                <c:pt idx="326568">
                  <c:v>0</c:v>
                </c:pt>
                <c:pt idx="326569">
                  <c:v>0</c:v>
                </c:pt>
                <c:pt idx="326570">
                  <c:v>0</c:v>
                </c:pt>
                <c:pt idx="326571">
                  <c:v>0</c:v>
                </c:pt>
                <c:pt idx="326572">
                  <c:v>0</c:v>
                </c:pt>
                <c:pt idx="326573">
                  <c:v>0</c:v>
                </c:pt>
                <c:pt idx="326574">
                  <c:v>0</c:v>
                </c:pt>
                <c:pt idx="326575">
                  <c:v>0</c:v>
                </c:pt>
                <c:pt idx="326576">
                  <c:v>0</c:v>
                </c:pt>
                <c:pt idx="326577">
                  <c:v>0</c:v>
                </c:pt>
                <c:pt idx="326578">
                  <c:v>0</c:v>
                </c:pt>
                <c:pt idx="326579">
                  <c:v>0</c:v>
                </c:pt>
                <c:pt idx="326580">
                  <c:v>0</c:v>
                </c:pt>
                <c:pt idx="326581">
                  <c:v>0</c:v>
                </c:pt>
                <c:pt idx="326582">
                  <c:v>0</c:v>
                </c:pt>
                <c:pt idx="326583">
                  <c:v>0</c:v>
                </c:pt>
                <c:pt idx="326584">
                  <c:v>0</c:v>
                </c:pt>
                <c:pt idx="326585">
                  <c:v>0</c:v>
                </c:pt>
                <c:pt idx="326586">
                  <c:v>0</c:v>
                </c:pt>
                <c:pt idx="326587">
                  <c:v>0</c:v>
                </c:pt>
                <c:pt idx="326588">
                  <c:v>0</c:v>
                </c:pt>
                <c:pt idx="326589">
                  <c:v>0</c:v>
                </c:pt>
                <c:pt idx="326590">
                  <c:v>0</c:v>
                </c:pt>
                <c:pt idx="326591">
                  <c:v>0</c:v>
                </c:pt>
                <c:pt idx="326592">
                  <c:v>0</c:v>
                </c:pt>
                <c:pt idx="326593">
                  <c:v>0</c:v>
                </c:pt>
                <c:pt idx="326594">
                  <c:v>0</c:v>
                </c:pt>
                <c:pt idx="326595">
                  <c:v>0</c:v>
                </c:pt>
                <c:pt idx="326596">
                  <c:v>0</c:v>
                </c:pt>
                <c:pt idx="326597">
                  <c:v>0</c:v>
                </c:pt>
                <c:pt idx="326598">
                  <c:v>0</c:v>
                </c:pt>
                <c:pt idx="326599">
                  <c:v>0</c:v>
                </c:pt>
                <c:pt idx="326600">
                  <c:v>0</c:v>
                </c:pt>
                <c:pt idx="326601">
                  <c:v>0</c:v>
                </c:pt>
                <c:pt idx="326602">
                  <c:v>0</c:v>
                </c:pt>
                <c:pt idx="326603">
                  <c:v>0</c:v>
                </c:pt>
                <c:pt idx="326604">
                  <c:v>0</c:v>
                </c:pt>
                <c:pt idx="326605">
                  <c:v>0</c:v>
                </c:pt>
                <c:pt idx="326606">
                  <c:v>0</c:v>
                </c:pt>
                <c:pt idx="326607">
                  <c:v>0</c:v>
                </c:pt>
                <c:pt idx="326608">
                  <c:v>0</c:v>
                </c:pt>
                <c:pt idx="326609">
                  <c:v>0</c:v>
                </c:pt>
                <c:pt idx="326610">
                  <c:v>0</c:v>
                </c:pt>
                <c:pt idx="326611">
                  <c:v>0</c:v>
                </c:pt>
                <c:pt idx="326612">
                  <c:v>0</c:v>
                </c:pt>
                <c:pt idx="326613">
                  <c:v>0</c:v>
                </c:pt>
                <c:pt idx="326614">
                  <c:v>0</c:v>
                </c:pt>
                <c:pt idx="326615">
                  <c:v>0</c:v>
                </c:pt>
                <c:pt idx="326616">
                  <c:v>0</c:v>
                </c:pt>
                <c:pt idx="326617">
                  <c:v>0</c:v>
                </c:pt>
                <c:pt idx="326618">
                  <c:v>0</c:v>
                </c:pt>
                <c:pt idx="326619">
                  <c:v>0</c:v>
                </c:pt>
                <c:pt idx="326620">
                  <c:v>0</c:v>
                </c:pt>
                <c:pt idx="326621">
                  <c:v>0</c:v>
                </c:pt>
                <c:pt idx="326622">
                  <c:v>0</c:v>
                </c:pt>
                <c:pt idx="326623">
                  <c:v>0</c:v>
                </c:pt>
                <c:pt idx="326624">
                  <c:v>0</c:v>
                </c:pt>
                <c:pt idx="326625">
                  <c:v>0</c:v>
                </c:pt>
                <c:pt idx="326626">
                  <c:v>0</c:v>
                </c:pt>
                <c:pt idx="326627">
                  <c:v>0</c:v>
                </c:pt>
                <c:pt idx="326628">
                  <c:v>0</c:v>
                </c:pt>
                <c:pt idx="326629">
                  <c:v>0</c:v>
                </c:pt>
                <c:pt idx="326630">
                  <c:v>0</c:v>
                </c:pt>
                <c:pt idx="326631">
                  <c:v>0</c:v>
                </c:pt>
                <c:pt idx="326632">
                  <c:v>0</c:v>
                </c:pt>
                <c:pt idx="326633">
                  <c:v>0</c:v>
                </c:pt>
                <c:pt idx="326634">
                  <c:v>0</c:v>
                </c:pt>
                <c:pt idx="326635">
                  <c:v>0</c:v>
                </c:pt>
                <c:pt idx="326636">
                  <c:v>0</c:v>
                </c:pt>
                <c:pt idx="326637">
                  <c:v>0</c:v>
                </c:pt>
                <c:pt idx="326638">
                  <c:v>0</c:v>
                </c:pt>
                <c:pt idx="326639">
                  <c:v>0</c:v>
                </c:pt>
                <c:pt idx="326640">
                  <c:v>0</c:v>
                </c:pt>
                <c:pt idx="326641">
                  <c:v>0</c:v>
                </c:pt>
                <c:pt idx="326642">
                  <c:v>0</c:v>
                </c:pt>
                <c:pt idx="326643">
                  <c:v>0</c:v>
                </c:pt>
                <c:pt idx="326644">
                  <c:v>0</c:v>
                </c:pt>
                <c:pt idx="326645">
                  <c:v>0</c:v>
                </c:pt>
                <c:pt idx="326646">
                  <c:v>0</c:v>
                </c:pt>
                <c:pt idx="326647">
                  <c:v>0</c:v>
                </c:pt>
                <c:pt idx="326648">
                  <c:v>0</c:v>
                </c:pt>
                <c:pt idx="326649">
                  <c:v>0</c:v>
                </c:pt>
                <c:pt idx="326650">
                  <c:v>0</c:v>
                </c:pt>
                <c:pt idx="326651">
                  <c:v>0</c:v>
                </c:pt>
                <c:pt idx="326652">
                  <c:v>0</c:v>
                </c:pt>
                <c:pt idx="326653">
                  <c:v>0</c:v>
                </c:pt>
                <c:pt idx="326654">
                  <c:v>0</c:v>
                </c:pt>
                <c:pt idx="326655">
                  <c:v>0</c:v>
                </c:pt>
                <c:pt idx="326656">
                  <c:v>0</c:v>
                </c:pt>
                <c:pt idx="326657">
                  <c:v>0</c:v>
                </c:pt>
                <c:pt idx="326658">
                  <c:v>0</c:v>
                </c:pt>
                <c:pt idx="326659">
                  <c:v>0</c:v>
                </c:pt>
                <c:pt idx="326660">
                  <c:v>0</c:v>
                </c:pt>
                <c:pt idx="326661">
                  <c:v>0</c:v>
                </c:pt>
                <c:pt idx="326662">
                  <c:v>0</c:v>
                </c:pt>
                <c:pt idx="326663">
                  <c:v>0</c:v>
                </c:pt>
                <c:pt idx="326664">
                  <c:v>0</c:v>
                </c:pt>
                <c:pt idx="326665">
                  <c:v>0</c:v>
                </c:pt>
                <c:pt idx="326666">
                  <c:v>0</c:v>
                </c:pt>
                <c:pt idx="326667">
                  <c:v>0</c:v>
                </c:pt>
                <c:pt idx="326668">
                  <c:v>0</c:v>
                </c:pt>
                <c:pt idx="326669">
                  <c:v>0</c:v>
                </c:pt>
                <c:pt idx="326670">
                  <c:v>0</c:v>
                </c:pt>
                <c:pt idx="326671">
                  <c:v>0</c:v>
                </c:pt>
                <c:pt idx="326672">
                  <c:v>0</c:v>
                </c:pt>
                <c:pt idx="326673">
                  <c:v>0</c:v>
                </c:pt>
                <c:pt idx="326674">
                  <c:v>0</c:v>
                </c:pt>
                <c:pt idx="326675">
                  <c:v>0</c:v>
                </c:pt>
                <c:pt idx="326676">
                  <c:v>0</c:v>
                </c:pt>
                <c:pt idx="326677">
                  <c:v>0</c:v>
                </c:pt>
                <c:pt idx="326678">
                  <c:v>0</c:v>
                </c:pt>
                <c:pt idx="326679">
                  <c:v>0</c:v>
                </c:pt>
                <c:pt idx="326680">
                  <c:v>0</c:v>
                </c:pt>
                <c:pt idx="326681">
                  <c:v>0</c:v>
                </c:pt>
                <c:pt idx="326682">
                  <c:v>0</c:v>
                </c:pt>
                <c:pt idx="326683">
                  <c:v>0</c:v>
                </c:pt>
                <c:pt idx="326684">
                  <c:v>0</c:v>
                </c:pt>
                <c:pt idx="326685">
                  <c:v>0</c:v>
                </c:pt>
                <c:pt idx="326686">
                  <c:v>0</c:v>
                </c:pt>
                <c:pt idx="326687">
                  <c:v>0</c:v>
                </c:pt>
                <c:pt idx="326688">
                  <c:v>0</c:v>
                </c:pt>
                <c:pt idx="326689">
                  <c:v>0</c:v>
                </c:pt>
                <c:pt idx="326690">
                  <c:v>0</c:v>
                </c:pt>
                <c:pt idx="326691">
                  <c:v>0</c:v>
                </c:pt>
                <c:pt idx="326692">
                  <c:v>0</c:v>
                </c:pt>
                <c:pt idx="326693">
                  <c:v>0</c:v>
                </c:pt>
                <c:pt idx="326694">
                  <c:v>0</c:v>
                </c:pt>
                <c:pt idx="326695">
                  <c:v>0</c:v>
                </c:pt>
                <c:pt idx="326696">
                  <c:v>0</c:v>
                </c:pt>
                <c:pt idx="326697">
                  <c:v>0</c:v>
                </c:pt>
                <c:pt idx="326698">
                  <c:v>0</c:v>
                </c:pt>
                <c:pt idx="326699">
                  <c:v>0</c:v>
                </c:pt>
                <c:pt idx="326700">
                  <c:v>0</c:v>
                </c:pt>
                <c:pt idx="326701">
                  <c:v>0</c:v>
                </c:pt>
                <c:pt idx="326702">
                  <c:v>0</c:v>
                </c:pt>
                <c:pt idx="326703">
                  <c:v>0</c:v>
                </c:pt>
                <c:pt idx="326704">
                  <c:v>0</c:v>
                </c:pt>
                <c:pt idx="326705">
                  <c:v>0</c:v>
                </c:pt>
                <c:pt idx="326706">
                  <c:v>0</c:v>
                </c:pt>
                <c:pt idx="326707">
                  <c:v>0</c:v>
                </c:pt>
                <c:pt idx="326708">
                  <c:v>0</c:v>
                </c:pt>
                <c:pt idx="326709">
                  <c:v>0</c:v>
                </c:pt>
                <c:pt idx="326710">
                  <c:v>0</c:v>
                </c:pt>
                <c:pt idx="326711">
                  <c:v>0</c:v>
                </c:pt>
                <c:pt idx="326712">
                  <c:v>0</c:v>
                </c:pt>
                <c:pt idx="326713">
                  <c:v>0</c:v>
                </c:pt>
                <c:pt idx="326714">
                  <c:v>0</c:v>
                </c:pt>
                <c:pt idx="326715">
                  <c:v>0</c:v>
                </c:pt>
                <c:pt idx="326716">
                  <c:v>0</c:v>
                </c:pt>
                <c:pt idx="326717">
                  <c:v>0</c:v>
                </c:pt>
                <c:pt idx="326718">
                  <c:v>0</c:v>
                </c:pt>
                <c:pt idx="326719">
                  <c:v>0</c:v>
                </c:pt>
                <c:pt idx="326720">
                  <c:v>0</c:v>
                </c:pt>
                <c:pt idx="326721">
                  <c:v>0</c:v>
                </c:pt>
                <c:pt idx="326722">
                  <c:v>0</c:v>
                </c:pt>
                <c:pt idx="326723">
                  <c:v>0</c:v>
                </c:pt>
                <c:pt idx="326724">
                  <c:v>0</c:v>
                </c:pt>
                <c:pt idx="326725">
                  <c:v>0</c:v>
                </c:pt>
                <c:pt idx="326726">
                  <c:v>0</c:v>
                </c:pt>
                <c:pt idx="326727">
                  <c:v>0</c:v>
                </c:pt>
                <c:pt idx="326728">
                  <c:v>0</c:v>
                </c:pt>
                <c:pt idx="326729">
                  <c:v>0</c:v>
                </c:pt>
                <c:pt idx="326730">
                  <c:v>0</c:v>
                </c:pt>
                <c:pt idx="326731">
                  <c:v>0</c:v>
                </c:pt>
                <c:pt idx="326732">
                  <c:v>0</c:v>
                </c:pt>
                <c:pt idx="326733">
                  <c:v>0</c:v>
                </c:pt>
                <c:pt idx="326734">
                  <c:v>0</c:v>
                </c:pt>
                <c:pt idx="326735">
                  <c:v>0</c:v>
                </c:pt>
                <c:pt idx="326736">
                  <c:v>0</c:v>
                </c:pt>
                <c:pt idx="326737">
                  <c:v>0</c:v>
                </c:pt>
                <c:pt idx="326738">
                  <c:v>0</c:v>
                </c:pt>
                <c:pt idx="326739">
                  <c:v>0</c:v>
                </c:pt>
                <c:pt idx="326740">
                  <c:v>0</c:v>
                </c:pt>
                <c:pt idx="326741">
                  <c:v>0</c:v>
                </c:pt>
                <c:pt idx="326742">
                  <c:v>0</c:v>
                </c:pt>
                <c:pt idx="326743">
                  <c:v>0</c:v>
                </c:pt>
                <c:pt idx="326744">
                  <c:v>0</c:v>
                </c:pt>
                <c:pt idx="326745">
                  <c:v>0</c:v>
                </c:pt>
                <c:pt idx="326746">
                  <c:v>0</c:v>
                </c:pt>
                <c:pt idx="326747">
                  <c:v>0</c:v>
                </c:pt>
                <c:pt idx="326748">
                  <c:v>0</c:v>
                </c:pt>
                <c:pt idx="326749">
                  <c:v>0</c:v>
                </c:pt>
                <c:pt idx="326750">
                  <c:v>0</c:v>
                </c:pt>
                <c:pt idx="326751">
                  <c:v>0</c:v>
                </c:pt>
                <c:pt idx="326752">
                  <c:v>0</c:v>
                </c:pt>
                <c:pt idx="326753">
                  <c:v>0</c:v>
                </c:pt>
                <c:pt idx="326754">
                  <c:v>0</c:v>
                </c:pt>
                <c:pt idx="326755">
                  <c:v>0</c:v>
                </c:pt>
                <c:pt idx="326756">
                  <c:v>0</c:v>
                </c:pt>
                <c:pt idx="326757">
                  <c:v>0</c:v>
                </c:pt>
                <c:pt idx="326758">
                  <c:v>0</c:v>
                </c:pt>
                <c:pt idx="326759">
                  <c:v>0</c:v>
                </c:pt>
                <c:pt idx="326760">
                  <c:v>0</c:v>
                </c:pt>
                <c:pt idx="326761">
                  <c:v>0</c:v>
                </c:pt>
                <c:pt idx="326762">
                  <c:v>0</c:v>
                </c:pt>
                <c:pt idx="326763">
                  <c:v>0</c:v>
                </c:pt>
                <c:pt idx="326764">
                  <c:v>0</c:v>
                </c:pt>
                <c:pt idx="326765">
                  <c:v>0</c:v>
                </c:pt>
                <c:pt idx="326766">
                  <c:v>0</c:v>
                </c:pt>
                <c:pt idx="326767">
                  <c:v>0</c:v>
                </c:pt>
                <c:pt idx="326768">
                  <c:v>0</c:v>
                </c:pt>
                <c:pt idx="326769">
                  <c:v>0</c:v>
                </c:pt>
                <c:pt idx="326770">
                  <c:v>0</c:v>
                </c:pt>
                <c:pt idx="326771">
                  <c:v>0</c:v>
                </c:pt>
                <c:pt idx="326772">
                  <c:v>0</c:v>
                </c:pt>
                <c:pt idx="326773">
                  <c:v>0</c:v>
                </c:pt>
                <c:pt idx="326774">
                  <c:v>0</c:v>
                </c:pt>
                <c:pt idx="326775">
                  <c:v>0</c:v>
                </c:pt>
                <c:pt idx="326776">
                  <c:v>0</c:v>
                </c:pt>
                <c:pt idx="326777">
                  <c:v>0</c:v>
                </c:pt>
                <c:pt idx="326778">
                  <c:v>0</c:v>
                </c:pt>
                <c:pt idx="326779">
                  <c:v>0</c:v>
                </c:pt>
                <c:pt idx="326780">
                  <c:v>0</c:v>
                </c:pt>
                <c:pt idx="326781">
                  <c:v>0</c:v>
                </c:pt>
                <c:pt idx="326782">
                  <c:v>0</c:v>
                </c:pt>
                <c:pt idx="326783">
                  <c:v>0</c:v>
                </c:pt>
                <c:pt idx="326784">
                  <c:v>0</c:v>
                </c:pt>
                <c:pt idx="326785">
                  <c:v>0</c:v>
                </c:pt>
                <c:pt idx="326786">
                  <c:v>0</c:v>
                </c:pt>
                <c:pt idx="326787">
                  <c:v>0</c:v>
                </c:pt>
                <c:pt idx="326788">
                  <c:v>0</c:v>
                </c:pt>
                <c:pt idx="326789">
                  <c:v>0</c:v>
                </c:pt>
                <c:pt idx="326790">
                  <c:v>0</c:v>
                </c:pt>
                <c:pt idx="326791">
                  <c:v>0</c:v>
                </c:pt>
                <c:pt idx="326792">
                  <c:v>0</c:v>
                </c:pt>
                <c:pt idx="326793">
                  <c:v>0</c:v>
                </c:pt>
                <c:pt idx="326794">
                  <c:v>0</c:v>
                </c:pt>
                <c:pt idx="326795">
                  <c:v>0</c:v>
                </c:pt>
                <c:pt idx="326796">
                  <c:v>0</c:v>
                </c:pt>
                <c:pt idx="326797">
                  <c:v>0</c:v>
                </c:pt>
                <c:pt idx="326798">
                  <c:v>0</c:v>
                </c:pt>
                <c:pt idx="326799">
                  <c:v>0</c:v>
                </c:pt>
                <c:pt idx="326800">
                  <c:v>0</c:v>
                </c:pt>
                <c:pt idx="326801">
                  <c:v>0</c:v>
                </c:pt>
                <c:pt idx="326802">
                  <c:v>0</c:v>
                </c:pt>
                <c:pt idx="326803">
                  <c:v>0</c:v>
                </c:pt>
                <c:pt idx="326804">
                  <c:v>0</c:v>
                </c:pt>
                <c:pt idx="326805">
                  <c:v>0</c:v>
                </c:pt>
                <c:pt idx="326806">
                  <c:v>0</c:v>
                </c:pt>
                <c:pt idx="326807">
                  <c:v>0</c:v>
                </c:pt>
                <c:pt idx="326808">
                  <c:v>0</c:v>
                </c:pt>
                <c:pt idx="326809">
                  <c:v>0</c:v>
                </c:pt>
                <c:pt idx="326810">
                  <c:v>0</c:v>
                </c:pt>
                <c:pt idx="326811">
                  <c:v>0</c:v>
                </c:pt>
                <c:pt idx="326812">
                  <c:v>0</c:v>
                </c:pt>
                <c:pt idx="326813">
                  <c:v>0</c:v>
                </c:pt>
                <c:pt idx="326814">
                  <c:v>0</c:v>
                </c:pt>
                <c:pt idx="326815">
                  <c:v>0</c:v>
                </c:pt>
                <c:pt idx="326816">
                  <c:v>0</c:v>
                </c:pt>
                <c:pt idx="326817">
                  <c:v>0</c:v>
                </c:pt>
                <c:pt idx="326818">
                  <c:v>0</c:v>
                </c:pt>
                <c:pt idx="326819">
                  <c:v>0</c:v>
                </c:pt>
                <c:pt idx="326820">
                  <c:v>0</c:v>
                </c:pt>
                <c:pt idx="326821">
                  <c:v>0</c:v>
                </c:pt>
                <c:pt idx="326822">
                  <c:v>0</c:v>
                </c:pt>
                <c:pt idx="326823">
                  <c:v>0</c:v>
                </c:pt>
                <c:pt idx="326824">
                  <c:v>0</c:v>
                </c:pt>
                <c:pt idx="326825">
                  <c:v>0</c:v>
                </c:pt>
                <c:pt idx="326826">
                  <c:v>0</c:v>
                </c:pt>
                <c:pt idx="326827">
                  <c:v>0</c:v>
                </c:pt>
                <c:pt idx="326828">
                  <c:v>0</c:v>
                </c:pt>
                <c:pt idx="326829">
                  <c:v>0</c:v>
                </c:pt>
                <c:pt idx="326830">
                  <c:v>0</c:v>
                </c:pt>
                <c:pt idx="326831">
                  <c:v>0</c:v>
                </c:pt>
                <c:pt idx="326832">
                  <c:v>0</c:v>
                </c:pt>
                <c:pt idx="326833">
                  <c:v>0</c:v>
                </c:pt>
                <c:pt idx="326834">
                  <c:v>0</c:v>
                </c:pt>
                <c:pt idx="326835">
                  <c:v>0</c:v>
                </c:pt>
                <c:pt idx="326836">
                  <c:v>0</c:v>
                </c:pt>
                <c:pt idx="326837">
                  <c:v>0</c:v>
                </c:pt>
                <c:pt idx="326838">
                  <c:v>0</c:v>
                </c:pt>
                <c:pt idx="326839">
                  <c:v>0</c:v>
                </c:pt>
                <c:pt idx="326840">
                  <c:v>0</c:v>
                </c:pt>
                <c:pt idx="326841">
                  <c:v>0</c:v>
                </c:pt>
                <c:pt idx="326842">
                  <c:v>0</c:v>
                </c:pt>
                <c:pt idx="326843">
                  <c:v>0</c:v>
                </c:pt>
                <c:pt idx="326844">
                  <c:v>0</c:v>
                </c:pt>
                <c:pt idx="326845">
                  <c:v>0</c:v>
                </c:pt>
                <c:pt idx="326846">
                  <c:v>0</c:v>
                </c:pt>
                <c:pt idx="326847">
                  <c:v>0</c:v>
                </c:pt>
                <c:pt idx="326848">
                  <c:v>0</c:v>
                </c:pt>
                <c:pt idx="326849">
                  <c:v>0</c:v>
                </c:pt>
                <c:pt idx="326850">
                  <c:v>0</c:v>
                </c:pt>
                <c:pt idx="326851">
                  <c:v>0</c:v>
                </c:pt>
                <c:pt idx="326852">
                  <c:v>0</c:v>
                </c:pt>
                <c:pt idx="326853">
                  <c:v>0</c:v>
                </c:pt>
                <c:pt idx="326854">
                  <c:v>0</c:v>
                </c:pt>
                <c:pt idx="326855">
                  <c:v>0</c:v>
                </c:pt>
                <c:pt idx="326856">
                  <c:v>0</c:v>
                </c:pt>
                <c:pt idx="326857">
                  <c:v>0</c:v>
                </c:pt>
                <c:pt idx="326858">
                  <c:v>0</c:v>
                </c:pt>
                <c:pt idx="326859">
                  <c:v>0</c:v>
                </c:pt>
                <c:pt idx="326860">
                  <c:v>0</c:v>
                </c:pt>
                <c:pt idx="326861">
                  <c:v>0</c:v>
                </c:pt>
                <c:pt idx="326862">
                  <c:v>0</c:v>
                </c:pt>
                <c:pt idx="326863">
                  <c:v>0</c:v>
                </c:pt>
                <c:pt idx="326864">
                  <c:v>0</c:v>
                </c:pt>
                <c:pt idx="326865">
                  <c:v>0</c:v>
                </c:pt>
                <c:pt idx="326866">
                  <c:v>0</c:v>
                </c:pt>
                <c:pt idx="326867">
                  <c:v>0</c:v>
                </c:pt>
                <c:pt idx="326868">
                  <c:v>0</c:v>
                </c:pt>
                <c:pt idx="326869">
                  <c:v>0</c:v>
                </c:pt>
                <c:pt idx="326870">
                  <c:v>0</c:v>
                </c:pt>
                <c:pt idx="326871">
                  <c:v>0</c:v>
                </c:pt>
                <c:pt idx="326872">
                  <c:v>0</c:v>
                </c:pt>
                <c:pt idx="326873">
                  <c:v>0</c:v>
                </c:pt>
                <c:pt idx="326874">
                  <c:v>0</c:v>
                </c:pt>
                <c:pt idx="326875">
                  <c:v>0</c:v>
                </c:pt>
                <c:pt idx="326876">
                  <c:v>0</c:v>
                </c:pt>
                <c:pt idx="326877">
                  <c:v>0</c:v>
                </c:pt>
                <c:pt idx="326878">
                  <c:v>0</c:v>
                </c:pt>
                <c:pt idx="326879">
                  <c:v>0</c:v>
                </c:pt>
                <c:pt idx="326880">
                  <c:v>0</c:v>
                </c:pt>
                <c:pt idx="326881">
                  <c:v>0</c:v>
                </c:pt>
                <c:pt idx="326882">
                  <c:v>0</c:v>
                </c:pt>
                <c:pt idx="326883">
                  <c:v>0</c:v>
                </c:pt>
                <c:pt idx="326884">
                  <c:v>0</c:v>
                </c:pt>
                <c:pt idx="326885">
                  <c:v>0</c:v>
                </c:pt>
                <c:pt idx="326886">
                  <c:v>0</c:v>
                </c:pt>
                <c:pt idx="326887">
                  <c:v>0</c:v>
                </c:pt>
                <c:pt idx="326888">
                  <c:v>0</c:v>
                </c:pt>
                <c:pt idx="326889">
                  <c:v>0</c:v>
                </c:pt>
                <c:pt idx="326890">
                  <c:v>0</c:v>
                </c:pt>
                <c:pt idx="326891">
                  <c:v>0</c:v>
                </c:pt>
                <c:pt idx="326892">
                  <c:v>0</c:v>
                </c:pt>
                <c:pt idx="326893">
                  <c:v>0</c:v>
                </c:pt>
                <c:pt idx="326894">
                  <c:v>0</c:v>
                </c:pt>
                <c:pt idx="326895">
                  <c:v>0</c:v>
                </c:pt>
                <c:pt idx="326896">
                  <c:v>0</c:v>
                </c:pt>
                <c:pt idx="326897">
                  <c:v>0</c:v>
                </c:pt>
                <c:pt idx="326898">
                  <c:v>0</c:v>
                </c:pt>
                <c:pt idx="326899">
                  <c:v>0</c:v>
                </c:pt>
                <c:pt idx="326900">
                  <c:v>0</c:v>
                </c:pt>
                <c:pt idx="326901">
                  <c:v>0</c:v>
                </c:pt>
                <c:pt idx="326902">
                  <c:v>0</c:v>
                </c:pt>
                <c:pt idx="326903">
                  <c:v>0</c:v>
                </c:pt>
                <c:pt idx="326904">
                  <c:v>0</c:v>
                </c:pt>
                <c:pt idx="326905">
                  <c:v>0</c:v>
                </c:pt>
                <c:pt idx="326906">
                  <c:v>0</c:v>
                </c:pt>
                <c:pt idx="326907">
                  <c:v>0</c:v>
                </c:pt>
                <c:pt idx="326908">
                  <c:v>0</c:v>
                </c:pt>
                <c:pt idx="326909">
                  <c:v>0</c:v>
                </c:pt>
                <c:pt idx="326910">
                  <c:v>0</c:v>
                </c:pt>
                <c:pt idx="326911">
                  <c:v>0</c:v>
                </c:pt>
                <c:pt idx="326912">
                  <c:v>0</c:v>
                </c:pt>
                <c:pt idx="326913">
                  <c:v>0</c:v>
                </c:pt>
                <c:pt idx="326914">
                  <c:v>0</c:v>
                </c:pt>
                <c:pt idx="326915">
                  <c:v>0</c:v>
                </c:pt>
                <c:pt idx="326916">
                  <c:v>0</c:v>
                </c:pt>
                <c:pt idx="326917">
                  <c:v>0</c:v>
                </c:pt>
                <c:pt idx="326918">
                  <c:v>0</c:v>
                </c:pt>
                <c:pt idx="326919">
                  <c:v>0</c:v>
                </c:pt>
                <c:pt idx="326920">
                  <c:v>0</c:v>
                </c:pt>
                <c:pt idx="326921">
                  <c:v>0</c:v>
                </c:pt>
                <c:pt idx="326922">
                  <c:v>0</c:v>
                </c:pt>
                <c:pt idx="326923">
                  <c:v>0</c:v>
                </c:pt>
                <c:pt idx="326924">
                  <c:v>0</c:v>
                </c:pt>
                <c:pt idx="326925">
                  <c:v>0</c:v>
                </c:pt>
                <c:pt idx="326926">
                  <c:v>0</c:v>
                </c:pt>
                <c:pt idx="326927">
                  <c:v>0</c:v>
                </c:pt>
                <c:pt idx="326928">
                  <c:v>0</c:v>
                </c:pt>
                <c:pt idx="326929">
                  <c:v>0</c:v>
                </c:pt>
                <c:pt idx="326930">
                  <c:v>0</c:v>
                </c:pt>
                <c:pt idx="326931">
                  <c:v>0</c:v>
                </c:pt>
                <c:pt idx="326932">
                  <c:v>0</c:v>
                </c:pt>
                <c:pt idx="326933">
                  <c:v>0</c:v>
                </c:pt>
                <c:pt idx="326934">
                  <c:v>0</c:v>
                </c:pt>
                <c:pt idx="326935">
                  <c:v>0</c:v>
                </c:pt>
                <c:pt idx="326936">
                  <c:v>0</c:v>
                </c:pt>
                <c:pt idx="326937">
                  <c:v>0</c:v>
                </c:pt>
                <c:pt idx="326938">
                  <c:v>0</c:v>
                </c:pt>
                <c:pt idx="326939">
                  <c:v>0</c:v>
                </c:pt>
                <c:pt idx="326940">
                  <c:v>0</c:v>
                </c:pt>
                <c:pt idx="326941">
                  <c:v>0</c:v>
                </c:pt>
                <c:pt idx="326942">
                  <c:v>0</c:v>
                </c:pt>
                <c:pt idx="326943">
                  <c:v>0</c:v>
                </c:pt>
                <c:pt idx="326944">
                  <c:v>0</c:v>
                </c:pt>
                <c:pt idx="326945">
                  <c:v>0</c:v>
                </c:pt>
                <c:pt idx="326946">
                  <c:v>0</c:v>
                </c:pt>
                <c:pt idx="326947">
                  <c:v>0</c:v>
                </c:pt>
                <c:pt idx="326948">
                  <c:v>0</c:v>
                </c:pt>
                <c:pt idx="326949">
                  <c:v>0</c:v>
                </c:pt>
                <c:pt idx="326950">
                  <c:v>0</c:v>
                </c:pt>
                <c:pt idx="326951">
                  <c:v>0</c:v>
                </c:pt>
                <c:pt idx="326952">
                  <c:v>0</c:v>
                </c:pt>
                <c:pt idx="326953">
                  <c:v>0</c:v>
                </c:pt>
                <c:pt idx="326954">
                  <c:v>0</c:v>
                </c:pt>
                <c:pt idx="326955">
                  <c:v>0</c:v>
                </c:pt>
                <c:pt idx="326956">
                  <c:v>0</c:v>
                </c:pt>
                <c:pt idx="326957">
                  <c:v>0</c:v>
                </c:pt>
                <c:pt idx="326958">
                  <c:v>0</c:v>
                </c:pt>
                <c:pt idx="326959">
                  <c:v>0</c:v>
                </c:pt>
                <c:pt idx="326960">
                  <c:v>0</c:v>
                </c:pt>
                <c:pt idx="326961">
                  <c:v>0</c:v>
                </c:pt>
                <c:pt idx="326962">
                  <c:v>0</c:v>
                </c:pt>
                <c:pt idx="326963">
                  <c:v>0</c:v>
                </c:pt>
                <c:pt idx="326964">
                  <c:v>0</c:v>
                </c:pt>
                <c:pt idx="326965">
                  <c:v>0</c:v>
                </c:pt>
                <c:pt idx="326966">
                  <c:v>0</c:v>
                </c:pt>
                <c:pt idx="326967">
                  <c:v>0</c:v>
                </c:pt>
                <c:pt idx="326968">
                  <c:v>0</c:v>
                </c:pt>
                <c:pt idx="326969">
                  <c:v>0</c:v>
                </c:pt>
                <c:pt idx="326970">
                  <c:v>0</c:v>
                </c:pt>
                <c:pt idx="326971">
                  <c:v>0</c:v>
                </c:pt>
                <c:pt idx="326972">
                  <c:v>0</c:v>
                </c:pt>
                <c:pt idx="326973">
                  <c:v>0</c:v>
                </c:pt>
                <c:pt idx="326974">
                  <c:v>0</c:v>
                </c:pt>
                <c:pt idx="326975">
                  <c:v>0</c:v>
                </c:pt>
                <c:pt idx="326976">
                  <c:v>0</c:v>
                </c:pt>
                <c:pt idx="326977">
                  <c:v>0</c:v>
                </c:pt>
                <c:pt idx="326978">
                  <c:v>0</c:v>
                </c:pt>
                <c:pt idx="326979">
                  <c:v>0</c:v>
                </c:pt>
                <c:pt idx="326980">
                  <c:v>0</c:v>
                </c:pt>
                <c:pt idx="326981">
                  <c:v>0</c:v>
                </c:pt>
                <c:pt idx="326982">
                  <c:v>0</c:v>
                </c:pt>
                <c:pt idx="326983">
                  <c:v>0</c:v>
                </c:pt>
                <c:pt idx="326984">
                  <c:v>0</c:v>
                </c:pt>
                <c:pt idx="326985">
                  <c:v>0</c:v>
                </c:pt>
                <c:pt idx="326986">
                  <c:v>0</c:v>
                </c:pt>
                <c:pt idx="326987">
                  <c:v>0</c:v>
                </c:pt>
                <c:pt idx="326988">
                  <c:v>0</c:v>
                </c:pt>
                <c:pt idx="326989">
                  <c:v>0</c:v>
                </c:pt>
                <c:pt idx="326990">
                  <c:v>0</c:v>
                </c:pt>
                <c:pt idx="326991">
                  <c:v>0</c:v>
                </c:pt>
                <c:pt idx="326992">
                  <c:v>0</c:v>
                </c:pt>
                <c:pt idx="326993">
                  <c:v>0</c:v>
                </c:pt>
                <c:pt idx="326994">
                  <c:v>0</c:v>
                </c:pt>
                <c:pt idx="326995">
                  <c:v>0</c:v>
                </c:pt>
                <c:pt idx="326996">
                  <c:v>0</c:v>
                </c:pt>
                <c:pt idx="326997">
                  <c:v>0</c:v>
                </c:pt>
                <c:pt idx="326998">
                  <c:v>0</c:v>
                </c:pt>
                <c:pt idx="326999">
                  <c:v>0</c:v>
                </c:pt>
                <c:pt idx="327000">
                  <c:v>0</c:v>
                </c:pt>
                <c:pt idx="327001">
                  <c:v>0</c:v>
                </c:pt>
                <c:pt idx="327002">
                  <c:v>0</c:v>
                </c:pt>
                <c:pt idx="327003">
                  <c:v>0</c:v>
                </c:pt>
                <c:pt idx="327004">
                  <c:v>0</c:v>
                </c:pt>
                <c:pt idx="327005">
                  <c:v>0</c:v>
                </c:pt>
                <c:pt idx="327006">
                  <c:v>0</c:v>
                </c:pt>
                <c:pt idx="327007">
                  <c:v>0</c:v>
                </c:pt>
                <c:pt idx="327008">
                  <c:v>0</c:v>
                </c:pt>
                <c:pt idx="327009">
                  <c:v>0</c:v>
                </c:pt>
                <c:pt idx="327010">
                  <c:v>0</c:v>
                </c:pt>
                <c:pt idx="327011">
                  <c:v>0</c:v>
                </c:pt>
                <c:pt idx="327012">
                  <c:v>0</c:v>
                </c:pt>
                <c:pt idx="327013">
                  <c:v>0</c:v>
                </c:pt>
                <c:pt idx="327014">
                  <c:v>0</c:v>
                </c:pt>
                <c:pt idx="327015">
                  <c:v>0</c:v>
                </c:pt>
                <c:pt idx="327016">
                  <c:v>0</c:v>
                </c:pt>
                <c:pt idx="327017">
                  <c:v>0</c:v>
                </c:pt>
                <c:pt idx="327018">
                  <c:v>0</c:v>
                </c:pt>
                <c:pt idx="327019">
                  <c:v>0</c:v>
                </c:pt>
                <c:pt idx="327020">
                  <c:v>0</c:v>
                </c:pt>
                <c:pt idx="327021">
                  <c:v>0</c:v>
                </c:pt>
                <c:pt idx="327022">
                  <c:v>0</c:v>
                </c:pt>
                <c:pt idx="327023">
                  <c:v>0</c:v>
                </c:pt>
                <c:pt idx="327024">
                  <c:v>0</c:v>
                </c:pt>
                <c:pt idx="327025">
                  <c:v>0</c:v>
                </c:pt>
                <c:pt idx="327026">
                  <c:v>0</c:v>
                </c:pt>
                <c:pt idx="327027">
                  <c:v>0</c:v>
                </c:pt>
                <c:pt idx="327028">
                  <c:v>0</c:v>
                </c:pt>
                <c:pt idx="327029">
                  <c:v>0</c:v>
                </c:pt>
                <c:pt idx="327030">
                  <c:v>0</c:v>
                </c:pt>
                <c:pt idx="327031">
                  <c:v>0</c:v>
                </c:pt>
                <c:pt idx="327032">
                  <c:v>0</c:v>
                </c:pt>
                <c:pt idx="327033">
                  <c:v>0</c:v>
                </c:pt>
                <c:pt idx="327034">
                  <c:v>0</c:v>
                </c:pt>
                <c:pt idx="327035">
                  <c:v>0</c:v>
                </c:pt>
                <c:pt idx="327036">
                  <c:v>0</c:v>
                </c:pt>
                <c:pt idx="327037">
                  <c:v>0</c:v>
                </c:pt>
                <c:pt idx="327038">
                  <c:v>0</c:v>
                </c:pt>
                <c:pt idx="327039">
                  <c:v>0</c:v>
                </c:pt>
                <c:pt idx="327040">
                  <c:v>0</c:v>
                </c:pt>
                <c:pt idx="327041">
                  <c:v>0</c:v>
                </c:pt>
                <c:pt idx="327042">
                  <c:v>0</c:v>
                </c:pt>
                <c:pt idx="327043">
                  <c:v>0</c:v>
                </c:pt>
                <c:pt idx="327044">
                  <c:v>0</c:v>
                </c:pt>
                <c:pt idx="327045">
                  <c:v>0</c:v>
                </c:pt>
                <c:pt idx="327046">
                  <c:v>0</c:v>
                </c:pt>
                <c:pt idx="327047">
                  <c:v>0</c:v>
                </c:pt>
                <c:pt idx="327048">
                  <c:v>0</c:v>
                </c:pt>
                <c:pt idx="327049">
                  <c:v>0</c:v>
                </c:pt>
                <c:pt idx="327050">
                  <c:v>0</c:v>
                </c:pt>
                <c:pt idx="327051">
                  <c:v>0</c:v>
                </c:pt>
                <c:pt idx="327052">
                  <c:v>0</c:v>
                </c:pt>
                <c:pt idx="327053">
                  <c:v>0</c:v>
                </c:pt>
                <c:pt idx="327054">
                  <c:v>0</c:v>
                </c:pt>
                <c:pt idx="327055">
                  <c:v>0</c:v>
                </c:pt>
                <c:pt idx="327056">
                  <c:v>0</c:v>
                </c:pt>
                <c:pt idx="327057">
                  <c:v>0</c:v>
                </c:pt>
                <c:pt idx="327058">
                  <c:v>0</c:v>
                </c:pt>
                <c:pt idx="327059">
                  <c:v>0</c:v>
                </c:pt>
                <c:pt idx="327060">
                  <c:v>0</c:v>
                </c:pt>
                <c:pt idx="327061">
                  <c:v>0</c:v>
                </c:pt>
                <c:pt idx="327062">
                  <c:v>0</c:v>
                </c:pt>
                <c:pt idx="327063">
                  <c:v>0</c:v>
                </c:pt>
                <c:pt idx="327064">
                  <c:v>0</c:v>
                </c:pt>
                <c:pt idx="327065">
                  <c:v>0</c:v>
                </c:pt>
                <c:pt idx="327066">
                  <c:v>0</c:v>
                </c:pt>
                <c:pt idx="327067">
                  <c:v>0</c:v>
                </c:pt>
                <c:pt idx="327068">
                  <c:v>0</c:v>
                </c:pt>
                <c:pt idx="327069">
                  <c:v>0</c:v>
                </c:pt>
                <c:pt idx="327070">
                  <c:v>0</c:v>
                </c:pt>
                <c:pt idx="327071">
                  <c:v>0</c:v>
                </c:pt>
                <c:pt idx="327072">
                  <c:v>0</c:v>
                </c:pt>
                <c:pt idx="327073">
                  <c:v>0</c:v>
                </c:pt>
                <c:pt idx="327074">
                  <c:v>0</c:v>
                </c:pt>
                <c:pt idx="327075">
                  <c:v>0</c:v>
                </c:pt>
                <c:pt idx="327076">
                  <c:v>0</c:v>
                </c:pt>
                <c:pt idx="327077">
                  <c:v>0</c:v>
                </c:pt>
                <c:pt idx="327078">
                  <c:v>0</c:v>
                </c:pt>
                <c:pt idx="327079">
                  <c:v>0</c:v>
                </c:pt>
                <c:pt idx="327080">
                  <c:v>0</c:v>
                </c:pt>
                <c:pt idx="327081">
                  <c:v>0</c:v>
                </c:pt>
                <c:pt idx="327082">
                  <c:v>0</c:v>
                </c:pt>
                <c:pt idx="327083">
                  <c:v>0</c:v>
                </c:pt>
                <c:pt idx="327084">
                  <c:v>0</c:v>
                </c:pt>
                <c:pt idx="327085">
                  <c:v>0</c:v>
                </c:pt>
                <c:pt idx="327086">
                  <c:v>0</c:v>
                </c:pt>
                <c:pt idx="327087">
                  <c:v>0</c:v>
                </c:pt>
                <c:pt idx="327088">
                  <c:v>0</c:v>
                </c:pt>
                <c:pt idx="327089">
                  <c:v>0</c:v>
                </c:pt>
                <c:pt idx="327090">
                  <c:v>0</c:v>
                </c:pt>
                <c:pt idx="327091">
                  <c:v>0</c:v>
                </c:pt>
                <c:pt idx="327092">
                  <c:v>0</c:v>
                </c:pt>
                <c:pt idx="327093">
                  <c:v>0</c:v>
                </c:pt>
                <c:pt idx="327094">
                  <c:v>0</c:v>
                </c:pt>
                <c:pt idx="327095">
                  <c:v>0</c:v>
                </c:pt>
                <c:pt idx="327096">
                  <c:v>0</c:v>
                </c:pt>
                <c:pt idx="327097">
                  <c:v>0</c:v>
                </c:pt>
                <c:pt idx="327098">
                  <c:v>0</c:v>
                </c:pt>
                <c:pt idx="327099">
                  <c:v>0</c:v>
                </c:pt>
                <c:pt idx="327100">
                  <c:v>0</c:v>
                </c:pt>
                <c:pt idx="327101">
                  <c:v>0</c:v>
                </c:pt>
                <c:pt idx="327102">
                  <c:v>0</c:v>
                </c:pt>
                <c:pt idx="327103">
                  <c:v>0</c:v>
                </c:pt>
                <c:pt idx="327104">
                  <c:v>0</c:v>
                </c:pt>
                <c:pt idx="327105">
                  <c:v>0</c:v>
                </c:pt>
                <c:pt idx="327106">
                  <c:v>0</c:v>
                </c:pt>
                <c:pt idx="327107">
                  <c:v>0</c:v>
                </c:pt>
                <c:pt idx="327108">
                  <c:v>0</c:v>
                </c:pt>
                <c:pt idx="327109">
                  <c:v>0</c:v>
                </c:pt>
                <c:pt idx="327110">
                  <c:v>0</c:v>
                </c:pt>
                <c:pt idx="327111">
                  <c:v>0</c:v>
                </c:pt>
                <c:pt idx="327112">
                  <c:v>0</c:v>
                </c:pt>
                <c:pt idx="327113">
                  <c:v>0</c:v>
                </c:pt>
                <c:pt idx="327114">
                  <c:v>0</c:v>
                </c:pt>
                <c:pt idx="327115">
                  <c:v>0</c:v>
                </c:pt>
                <c:pt idx="327116">
                  <c:v>0</c:v>
                </c:pt>
                <c:pt idx="327117">
                  <c:v>0</c:v>
                </c:pt>
                <c:pt idx="327118">
                  <c:v>0</c:v>
                </c:pt>
                <c:pt idx="327119">
                  <c:v>0</c:v>
                </c:pt>
                <c:pt idx="327120">
                  <c:v>0</c:v>
                </c:pt>
                <c:pt idx="327121">
                  <c:v>0</c:v>
                </c:pt>
                <c:pt idx="327122">
                  <c:v>0</c:v>
                </c:pt>
                <c:pt idx="327123">
                  <c:v>0</c:v>
                </c:pt>
                <c:pt idx="327124">
                  <c:v>0</c:v>
                </c:pt>
                <c:pt idx="327125">
                  <c:v>0</c:v>
                </c:pt>
                <c:pt idx="327126">
                  <c:v>0</c:v>
                </c:pt>
                <c:pt idx="327127">
                  <c:v>0</c:v>
                </c:pt>
                <c:pt idx="327128">
                  <c:v>0</c:v>
                </c:pt>
                <c:pt idx="327129">
                  <c:v>0</c:v>
                </c:pt>
                <c:pt idx="327130">
                  <c:v>0</c:v>
                </c:pt>
                <c:pt idx="327131">
                  <c:v>0</c:v>
                </c:pt>
                <c:pt idx="327132">
                  <c:v>0</c:v>
                </c:pt>
                <c:pt idx="327133">
                  <c:v>0</c:v>
                </c:pt>
                <c:pt idx="327134">
                  <c:v>0</c:v>
                </c:pt>
                <c:pt idx="327135">
                  <c:v>0</c:v>
                </c:pt>
                <c:pt idx="327136">
                  <c:v>0</c:v>
                </c:pt>
                <c:pt idx="327137">
                  <c:v>0</c:v>
                </c:pt>
                <c:pt idx="327138">
                  <c:v>0</c:v>
                </c:pt>
                <c:pt idx="327139">
                  <c:v>0</c:v>
                </c:pt>
                <c:pt idx="327140">
                  <c:v>0</c:v>
                </c:pt>
                <c:pt idx="327141">
                  <c:v>0</c:v>
                </c:pt>
                <c:pt idx="327142">
                  <c:v>0</c:v>
                </c:pt>
                <c:pt idx="327143">
                  <c:v>0</c:v>
                </c:pt>
                <c:pt idx="327144">
                  <c:v>0</c:v>
                </c:pt>
                <c:pt idx="327145">
                  <c:v>0</c:v>
                </c:pt>
                <c:pt idx="327146">
                  <c:v>0</c:v>
                </c:pt>
                <c:pt idx="327147">
                  <c:v>0</c:v>
                </c:pt>
                <c:pt idx="327148">
                  <c:v>0</c:v>
                </c:pt>
                <c:pt idx="327149">
                  <c:v>0</c:v>
                </c:pt>
                <c:pt idx="327150">
                  <c:v>0</c:v>
                </c:pt>
                <c:pt idx="327151">
                  <c:v>0</c:v>
                </c:pt>
                <c:pt idx="327152">
                  <c:v>0</c:v>
                </c:pt>
                <c:pt idx="327153">
                  <c:v>0</c:v>
                </c:pt>
                <c:pt idx="327154">
                  <c:v>0</c:v>
                </c:pt>
                <c:pt idx="327155">
                  <c:v>0</c:v>
                </c:pt>
                <c:pt idx="327156">
                  <c:v>0</c:v>
                </c:pt>
                <c:pt idx="327157">
                  <c:v>0</c:v>
                </c:pt>
                <c:pt idx="327158">
                  <c:v>0</c:v>
                </c:pt>
                <c:pt idx="327159">
                  <c:v>0</c:v>
                </c:pt>
                <c:pt idx="327160">
                  <c:v>0</c:v>
                </c:pt>
                <c:pt idx="327161">
                  <c:v>0</c:v>
                </c:pt>
                <c:pt idx="327162">
                  <c:v>0</c:v>
                </c:pt>
                <c:pt idx="327163">
                  <c:v>0</c:v>
                </c:pt>
                <c:pt idx="327164">
                  <c:v>0</c:v>
                </c:pt>
                <c:pt idx="327165">
                  <c:v>0</c:v>
                </c:pt>
                <c:pt idx="327166">
                  <c:v>0</c:v>
                </c:pt>
                <c:pt idx="327167">
                  <c:v>0</c:v>
                </c:pt>
                <c:pt idx="327168">
                  <c:v>0</c:v>
                </c:pt>
                <c:pt idx="327169">
                  <c:v>0</c:v>
                </c:pt>
                <c:pt idx="327170">
                  <c:v>0</c:v>
                </c:pt>
                <c:pt idx="327171">
                  <c:v>0</c:v>
                </c:pt>
                <c:pt idx="327172">
                  <c:v>0</c:v>
                </c:pt>
                <c:pt idx="327173">
                  <c:v>0</c:v>
                </c:pt>
                <c:pt idx="327174">
                  <c:v>0</c:v>
                </c:pt>
                <c:pt idx="327175">
                  <c:v>0</c:v>
                </c:pt>
                <c:pt idx="327176">
                  <c:v>0</c:v>
                </c:pt>
                <c:pt idx="327177">
                  <c:v>0</c:v>
                </c:pt>
                <c:pt idx="327178">
                  <c:v>0</c:v>
                </c:pt>
                <c:pt idx="327179">
                  <c:v>0</c:v>
                </c:pt>
                <c:pt idx="327180">
                  <c:v>0</c:v>
                </c:pt>
                <c:pt idx="327181">
                  <c:v>0</c:v>
                </c:pt>
                <c:pt idx="327182">
                  <c:v>0</c:v>
                </c:pt>
                <c:pt idx="327183">
                  <c:v>0</c:v>
                </c:pt>
                <c:pt idx="327184">
                  <c:v>0</c:v>
                </c:pt>
                <c:pt idx="327185">
                  <c:v>0</c:v>
                </c:pt>
                <c:pt idx="327186">
                  <c:v>0</c:v>
                </c:pt>
                <c:pt idx="327187">
                  <c:v>0</c:v>
                </c:pt>
                <c:pt idx="327188">
                  <c:v>0</c:v>
                </c:pt>
                <c:pt idx="327189">
                  <c:v>0</c:v>
                </c:pt>
                <c:pt idx="327190">
                  <c:v>0</c:v>
                </c:pt>
                <c:pt idx="327191">
                  <c:v>0</c:v>
                </c:pt>
                <c:pt idx="327192">
                  <c:v>0</c:v>
                </c:pt>
                <c:pt idx="327193">
                  <c:v>0</c:v>
                </c:pt>
                <c:pt idx="327194">
                  <c:v>0</c:v>
                </c:pt>
                <c:pt idx="327195">
                  <c:v>0</c:v>
                </c:pt>
                <c:pt idx="327196">
                  <c:v>0</c:v>
                </c:pt>
                <c:pt idx="327197">
                  <c:v>0</c:v>
                </c:pt>
                <c:pt idx="327198">
                  <c:v>0</c:v>
                </c:pt>
                <c:pt idx="327199">
                  <c:v>0</c:v>
                </c:pt>
                <c:pt idx="327200">
                  <c:v>0</c:v>
                </c:pt>
                <c:pt idx="327201">
                  <c:v>0</c:v>
                </c:pt>
                <c:pt idx="327202">
                  <c:v>0</c:v>
                </c:pt>
                <c:pt idx="327203">
                  <c:v>0</c:v>
                </c:pt>
                <c:pt idx="327204">
                  <c:v>0</c:v>
                </c:pt>
                <c:pt idx="327205">
                  <c:v>0</c:v>
                </c:pt>
                <c:pt idx="327206">
                  <c:v>0</c:v>
                </c:pt>
                <c:pt idx="327207">
                  <c:v>0</c:v>
                </c:pt>
                <c:pt idx="327208">
                  <c:v>0</c:v>
                </c:pt>
                <c:pt idx="327209">
                  <c:v>0</c:v>
                </c:pt>
                <c:pt idx="327210">
                  <c:v>0</c:v>
                </c:pt>
                <c:pt idx="327211">
                  <c:v>0</c:v>
                </c:pt>
                <c:pt idx="327212">
                  <c:v>0</c:v>
                </c:pt>
                <c:pt idx="327213">
                  <c:v>0</c:v>
                </c:pt>
                <c:pt idx="327214">
                  <c:v>0</c:v>
                </c:pt>
                <c:pt idx="327215">
                  <c:v>0</c:v>
                </c:pt>
                <c:pt idx="327216">
                  <c:v>0</c:v>
                </c:pt>
                <c:pt idx="327217">
                  <c:v>0</c:v>
                </c:pt>
                <c:pt idx="327218">
                  <c:v>0</c:v>
                </c:pt>
                <c:pt idx="327219">
                  <c:v>0</c:v>
                </c:pt>
                <c:pt idx="327220">
                  <c:v>0</c:v>
                </c:pt>
                <c:pt idx="327221">
                  <c:v>0</c:v>
                </c:pt>
                <c:pt idx="327222">
                  <c:v>0</c:v>
                </c:pt>
                <c:pt idx="327223">
                  <c:v>0</c:v>
                </c:pt>
                <c:pt idx="327224">
                  <c:v>0</c:v>
                </c:pt>
                <c:pt idx="327225">
                  <c:v>0</c:v>
                </c:pt>
                <c:pt idx="327226">
                  <c:v>0</c:v>
                </c:pt>
                <c:pt idx="327227">
                  <c:v>0</c:v>
                </c:pt>
                <c:pt idx="327228">
                  <c:v>0</c:v>
                </c:pt>
                <c:pt idx="327229">
                  <c:v>0</c:v>
                </c:pt>
                <c:pt idx="327230">
                  <c:v>0</c:v>
                </c:pt>
                <c:pt idx="327231">
                  <c:v>0</c:v>
                </c:pt>
                <c:pt idx="327232">
                  <c:v>0</c:v>
                </c:pt>
                <c:pt idx="327233">
                  <c:v>0</c:v>
                </c:pt>
                <c:pt idx="327234">
                  <c:v>0</c:v>
                </c:pt>
                <c:pt idx="327235">
                  <c:v>0</c:v>
                </c:pt>
                <c:pt idx="327236">
                  <c:v>0</c:v>
                </c:pt>
                <c:pt idx="327237">
                  <c:v>0</c:v>
                </c:pt>
                <c:pt idx="327238">
                  <c:v>0</c:v>
                </c:pt>
                <c:pt idx="327239">
                  <c:v>0</c:v>
                </c:pt>
                <c:pt idx="327240">
                  <c:v>0</c:v>
                </c:pt>
                <c:pt idx="327241">
                  <c:v>0</c:v>
                </c:pt>
                <c:pt idx="327242">
                  <c:v>0</c:v>
                </c:pt>
                <c:pt idx="327243">
                  <c:v>0</c:v>
                </c:pt>
                <c:pt idx="327244">
                  <c:v>0</c:v>
                </c:pt>
                <c:pt idx="327245">
                  <c:v>0</c:v>
                </c:pt>
                <c:pt idx="327246">
                  <c:v>0</c:v>
                </c:pt>
                <c:pt idx="327247">
                  <c:v>0</c:v>
                </c:pt>
                <c:pt idx="327248">
                  <c:v>0</c:v>
                </c:pt>
                <c:pt idx="327249">
                  <c:v>0</c:v>
                </c:pt>
                <c:pt idx="327250">
                  <c:v>0</c:v>
                </c:pt>
                <c:pt idx="327251">
                  <c:v>0</c:v>
                </c:pt>
                <c:pt idx="327252">
                  <c:v>0</c:v>
                </c:pt>
                <c:pt idx="327253">
                  <c:v>0</c:v>
                </c:pt>
                <c:pt idx="327254">
                  <c:v>0</c:v>
                </c:pt>
                <c:pt idx="327255">
                  <c:v>0</c:v>
                </c:pt>
                <c:pt idx="327256">
                  <c:v>0</c:v>
                </c:pt>
                <c:pt idx="327257">
                  <c:v>0</c:v>
                </c:pt>
                <c:pt idx="327258">
                  <c:v>0</c:v>
                </c:pt>
                <c:pt idx="327259">
                  <c:v>0</c:v>
                </c:pt>
                <c:pt idx="327260">
                  <c:v>0</c:v>
                </c:pt>
                <c:pt idx="327261">
                  <c:v>0</c:v>
                </c:pt>
                <c:pt idx="327262">
                  <c:v>0</c:v>
                </c:pt>
                <c:pt idx="327263">
                  <c:v>0</c:v>
                </c:pt>
                <c:pt idx="327264">
                  <c:v>0</c:v>
                </c:pt>
                <c:pt idx="327265">
                  <c:v>0</c:v>
                </c:pt>
                <c:pt idx="327266">
                  <c:v>0</c:v>
                </c:pt>
                <c:pt idx="327267">
                  <c:v>0</c:v>
                </c:pt>
                <c:pt idx="327268">
                  <c:v>0</c:v>
                </c:pt>
                <c:pt idx="327269">
                  <c:v>0</c:v>
                </c:pt>
                <c:pt idx="327270">
                  <c:v>0</c:v>
                </c:pt>
                <c:pt idx="327271">
                  <c:v>0</c:v>
                </c:pt>
                <c:pt idx="327272">
                  <c:v>0</c:v>
                </c:pt>
                <c:pt idx="327273">
                  <c:v>0</c:v>
                </c:pt>
                <c:pt idx="327274">
                  <c:v>0</c:v>
                </c:pt>
                <c:pt idx="327275">
                  <c:v>0</c:v>
                </c:pt>
                <c:pt idx="327276">
                  <c:v>0</c:v>
                </c:pt>
                <c:pt idx="327277">
                  <c:v>0</c:v>
                </c:pt>
                <c:pt idx="327278">
                  <c:v>0</c:v>
                </c:pt>
                <c:pt idx="327279">
                  <c:v>0</c:v>
                </c:pt>
                <c:pt idx="327280">
                  <c:v>0</c:v>
                </c:pt>
                <c:pt idx="327281">
                  <c:v>0</c:v>
                </c:pt>
                <c:pt idx="327282">
                  <c:v>0</c:v>
                </c:pt>
                <c:pt idx="327283">
                  <c:v>0</c:v>
                </c:pt>
                <c:pt idx="327284">
                  <c:v>0</c:v>
                </c:pt>
                <c:pt idx="327285">
                  <c:v>0</c:v>
                </c:pt>
                <c:pt idx="327286">
                  <c:v>0</c:v>
                </c:pt>
                <c:pt idx="327287">
                  <c:v>0</c:v>
                </c:pt>
                <c:pt idx="327288">
                  <c:v>0</c:v>
                </c:pt>
                <c:pt idx="327289">
                  <c:v>0</c:v>
                </c:pt>
                <c:pt idx="327290">
                  <c:v>0</c:v>
                </c:pt>
                <c:pt idx="327291">
                  <c:v>0</c:v>
                </c:pt>
                <c:pt idx="327292">
                  <c:v>0</c:v>
                </c:pt>
                <c:pt idx="327293">
                  <c:v>0</c:v>
                </c:pt>
                <c:pt idx="327294">
                  <c:v>0</c:v>
                </c:pt>
                <c:pt idx="327295">
                  <c:v>0</c:v>
                </c:pt>
                <c:pt idx="327296">
                  <c:v>0</c:v>
                </c:pt>
                <c:pt idx="327297">
                  <c:v>0</c:v>
                </c:pt>
                <c:pt idx="327298">
                  <c:v>0</c:v>
                </c:pt>
                <c:pt idx="327299">
                  <c:v>0</c:v>
                </c:pt>
                <c:pt idx="327300">
                  <c:v>0</c:v>
                </c:pt>
                <c:pt idx="327301">
                  <c:v>0</c:v>
                </c:pt>
                <c:pt idx="327302">
                  <c:v>0</c:v>
                </c:pt>
                <c:pt idx="327303">
                  <c:v>0</c:v>
                </c:pt>
                <c:pt idx="327304">
                  <c:v>0</c:v>
                </c:pt>
                <c:pt idx="327305">
                  <c:v>0</c:v>
                </c:pt>
                <c:pt idx="327306">
                  <c:v>0</c:v>
                </c:pt>
                <c:pt idx="327307">
                  <c:v>0</c:v>
                </c:pt>
                <c:pt idx="327308">
                  <c:v>0</c:v>
                </c:pt>
                <c:pt idx="327309">
                  <c:v>0</c:v>
                </c:pt>
                <c:pt idx="327310">
                  <c:v>0</c:v>
                </c:pt>
                <c:pt idx="327311">
                  <c:v>0</c:v>
                </c:pt>
                <c:pt idx="327312">
                  <c:v>0</c:v>
                </c:pt>
                <c:pt idx="327313">
                  <c:v>0</c:v>
                </c:pt>
                <c:pt idx="327314">
                  <c:v>0</c:v>
                </c:pt>
                <c:pt idx="327315">
                  <c:v>0</c:v>
                </c:pt>
                <c:pt idx="327316">
                  <c:v>0</c:v>
                </c:pt>
                <c:pt idx="327317">
                  <c:v>0</c:v>
                </c:pt>
                <c:pt idx="327318">
                  <c:v>0</c:v>
                </c:pt>
                <c:pt idx="327319">
                  <c:v>0</c:v>
                </c:pt>
                <c:pt idx="327320">
                  <c:v>0</c:v>
                </c:pt>
                <c:pt idx="327321">
                  <c:v>0</c:v>
                </c:pt>
                <c:pt idx="327322">
                  <c:v>0</c:v>
                </c:pt>
                <c:pt idx="327323">
                  <c:v>0</c:v>
                </c:pt>
                <c:pt idx="327324">
                  <c:v>0</c:v>
                </c:pt>
                <c:pt idx="327325">
                  <c:v>0</c:v>
                </c:pt>
                <c:pt idx="327326">
                  <c:v>0</c:v>
                </c:pt>
                <c:pt idx="327327">
                  <c:v>0</c:v>
                </c:pt>
                <c:pt idx="327328">
                  <c:v>0</c:v>
                </c:pt>
                <c:pt idx="327329">
                  <c:v>0</c:v>
                </c:pt>
                <c:pt idx="327330">
                  <c:v>0</c:v>
                </c:pt>
                <c:pt idx="327331">
                  <c:v>0</c:v>
                </c:pt>
                <c:pt idx="327332">
                  <c:v>0</c:v>
                </c:pt>
                <c:pt idx="327333">
                  <c:v>0</c:v>
                </c:pt>
                <c:pt idx="327334">
                  <c:v>0</c:v>
                </c:pt>
                <c:pt idx="327335">
                  <c:v>0</c:v>
                </c:pt>
                <c:pt idx="327336">
                  <c:v>0</c:v>
                </c:pt>
                <c:pt idx="327337">
                  <c:v>0</c:v>
                </c:pt>
                <c:pt idx="327338">
                  <c:v>0</c:v>
                </c:pt>
                <c:pt idx="327339">
                  <c:v>0</c:v>
                </c:pt>
                <c:pt idx="327340">
                  <c:v>0</c:v>
                </c:pt>
                <c:pt idx="327341">
                  <c:v>0</c:v>
                </c:pt>
                <c:pt idx="327342">
                  <c:v>0</c:v>
                </c:pt>
                <c:pt idx="327343">
                  <c:v>0</c:v>
                </c:pt>
                <c:pt idx="327344">
                  <c:v>0</c:v>
                </c:pt>
                <c:pt idx="327345">
                  <c:v>0</c:v>
                </c:pt>
                <c:pt idx="327346">
                  <c:v>0</c:v>
                </c:pt>
                <c:pt idx="327347">
                  <c:v>0</c:v>
                </c:pt>
                <c:pt idx="327348">
                  <c:v>0</c:v>
                </c:pt>
                <c:pt idx="327349">
                  <c:v>0</c:v>
                </c:pt>
                <c:pt idx="327350">
                  <c:v>0</c:v>
                </c:pt>
                <c:pt idx="327351">
                  <c:v>0</c:v>
                </c:pt>
                <c:pt idx="327352">
                  <c:v>0</c:v>
                </c:pt>
                <c:pt idx="327353">
                  <c:v>0</c:v>
                </c:pt>
                <c:pt idx="327354">
                  <c:v>0</c:v>
                </c:pt>
                <c:pt idx="327355">
                  <c:v>0</c:v>
                </c:pt>
                <c:pt idx="327356">
                  <c:v>0</c:v>
                </c:pt>
                <c:pt idx="327357">
                  <c:v>0</c:v>
                </c:pt>
                <c:pt idx="327358">
                  <c:v>0</c:v>
                </c:pt>
                <c:pt idx="327359">
                  <c:v>0</c:v>
                </c:pt>
                <c:pt idx="327360">
                  <c:v>0</c:v>
                </c:pt>
                <c:pt idx="327361">
                  <c:v>0</c:v>
                </c:pt>
                <c:pt idx="327362">
                  <c:v>0</c:v>
                </c:pt>
                <c:pt idx="327363">
                  <c:v>0</c:v>
                </c:pt>
                <c:pt idx="327364">
                  <c:v>0</c:v>
                </c:pt>
                <c:pt idx="327365">
                  <c:v>0</c:v>
                </c:pt>
                <c:pt idx="327366">
                  <c:v>0</c:v>
                </c:pt>
                <c:pt idx="327367">
                  <c:v>0</c:v>
                </c:pt>
                <c:pt idx="327368">
                  <c:v>0</c:v>
                </c:pt>
                <c:pt idx="327369">
                  <c:v>0</c:v>
                </c:pt>
                <c:pt idx="327370">
                  <c:v>0</c:v>
                </c:pt>
                <c:pt idx="327371">
                  <c:v>0</c:v>
                </c:pt>
                <c:pt idx="327372">
                  <c:v>0</c:v>
                </c:pt>
                <c:pt idx="327373">
                  <c:v>0</c:v>
                </c:pt>
                <c:pt idx="327374">
                  <c:v>0</c:v>
                </c:pt>
                <c:pt idx="327375">
                  <c:v>0</c:v>
                </c:pt>
                <c:pt idx="327376">
                  <c:v>0</c:v>
                </c:pt>
                <c:pt idx="327377">
                  <c:v>0</c:v>
                </c:pt>
                <c:pt idx="327378">
                  <c:v>0</c:v>
                </c:pt>
                <c:pt idx="327379">
                  <c:v>0</c:v>
                </c:pt>
                <c:pt idx="327380">
                  <c:v>0</c:v>
                </c:pt>
                <c:pt idx="327381">
                  <c:v>0</c:v>
                </c:pt>
                <c:pt idx="327382">
                  <c:v>0</c:v>
                </c:pt>
                <c:pt idx="327383">
                  <c:v>0</c:v>
                </c:pt>
                <c:pt idx="327384">
                  <c:v>0</c:v>
                </c:pt>
                <c:pt idx="327385">
                  <c:v>0</c:v>
                </c:pt>
                <c:pt idx="327386">
                  <c:v>0</c:v>
                </c:pt>
                <c:pt idx="327387">
                  <c:v>0</c:v>
                </c:pt>
                <c:pt idx="327388">
                  <c:v>0</c:v>
                </c:pt>
                <c:pt idx="327389">
                  <c:v>0</c:v>
                </c:pt>
                <c:pt idx="327390">
                  <c:v>0</c:v>
                </c:pt>
                <c:pt idx="327391">
                  <c:v>0</c:v>
                </c:pt>
                <c:pt idx="327392">
                  <c:v>0</c:v>
                </c:pt>
                <c:pt idx="327393">
                  <c:v>0</c:v>
                </c:pt>
                <c:pt idx="327394">
                  <c:v>0</c:v>
                </c:pt>
                <c:pt idx="327395">
                  <c:v>0</c:v>
                </c:pt>
                <c:pt idx="327396">
                  <c:v>0</c:v>
                </c:pt>
                <c:pt idx="327397">
                  <c:v>0</c:v>
                </c:pt>
                <c:pt idx="327398">
                  <c:v>0</c:v>
                </c:pt>
                <c:pt idx="327399">
                  <c:v>0</c:v>
                </c:pt>
                <c:pt idx="327400">
                  <c:v>0</c:v>
                </c:pt>
                <c:pt idx="327401">
                  <c:v>0</c:v>
                </c:pt>
                <c:pt idx="327402">
                  <c:v>0</c:v>
                </c:pt>
                <c:pt idx="327403">
                  <c:v>0</c:v>
                </c:pt>
                <c:pt idx="327404">
                  <c:v>0</c:v>
                </c:pt>
                <c:pt idx="327405">
                  <c:v>0</c:v>
                </c:pt>
                <c:pt idx="327406">
                  <c:v>0</c:v>
                </c:pt>
                <c:pt idx="327407">
                  <c:v>0</c:v>
                </c:pt>
                <c:pt idx="327408">
                  <c:v>0</c:v>
                </c:pt>
                <c:pt idx="327409">
                  <c:v>0</c:v>
                </c:pt>
                <c:pt idx="327410">
                  <c:v>0</c:v>
                </c:pt>
                <c:pt idx="327411">
                  <c:v>0</c:v>
                </c:pt>
                <c:pt idx="327412">
                  <c:v>0</c:v>
                </c:pt>
                <c:pt idx="327413">
                  <c:v>0</c:v>
                </c:pt>
                <c:pt idx="327414">
                  <c:v>0</c:v>
                </c:pt>
                <c:pt idx="327415">
                  <c:v>0</c:v>
                </c:pt>
                <c:pt idx="327416">
                  <c:v>0</c:v>
                </c:pt>
                <c:pt idx="327417">
                  <c:v>0</c:v>
                </c:pt>
                <c:pt idx="327418">
                  <c:v>0</c:v>
                </c:pt>
                <c:pt idx="327419">
                  <c:v>0</c:v>
                </c:pt>
                <c:pt idx="327420">
                  <c:v>0</c:v>
                </c:pt>
                <c:pt idx="327421">
                  <c:v>0</c:v>
                </c:pt>
                <c:pt idx="327422">
                  <c:v>0</c:v>
                </c:pt>
                <c:pt idx="327423">
                  <c:v>0</c:v>
                </c:pt>
                <c:pt idx="327424">
                  <c:v>0</c:v>
                </c:pt>
                <c:pt idx="327425">
                  <c:v>0</c:v>
                </c:pt>
                <c:pt idx="327426">
                  <c:v>0</c:v>
                </c:pt>
                <c:pt idx="327427">
                  <c:v>0</c:v>
                </c:pt>
                <c:pt idx="327428">
                  <c:v>0</c:v>
                </c:pt>
                <c:pt idx="327429">
                  <c:v>0</c:v>
                </c:pt>
                <c:pt idx="327430">
                  <c:v>0</c:v>
                </c:pt>
                <c:pt idx="327431">
                  <c:v>0</c:v>
                </c:pt>
                <c:pt idx="327432">
                  <c:v>0</c:v>
                </c:pt>
                <c:pt idx="327433">
                  <c:v>0</c:v>
                </c:pt>
                <c:pt idx="327434">
                  <c:v>0</c:v>
                </c:pt>
                <c:pt idx="327435">
                  <c:v>0</c:v>
                </c:pt>
                <c:pt idx="327436">
                  <c:v>0</c:v>
                </c:pt>
                <c:pt idx="327437">
                  <c:v>0</c:v>
                </c:pt>
                <c:pt idx="327438">
                  <c:v>0</c:v>
                </c:pt>
                <c:pt idx="327439">
                  <c:v>0</c:v>
                </c:pt>
                <c:pt idx="327440">
                  <c:v>0</c:v>
                </c:pt>
                <c:pt idx="327441">
                  <c:v>0</c:v>
                </c:pt>
                <c:pt idx="327442">
                  <c:v>0</c:v>
                </c:pt>
                <c:pt idx="327443">
                  <c:v>0</c:v>
                </c:pt>
                <c:pt idx="327444">
                  <c:v>0</c:v>
                </c:pt>
                <c:pt idx="327445">
                  <c:v>0</c:v>
                </c:pt>
                <c:pt idx="327446">
                  <c:v>0</c:v>
                </c:pt>
                <c:pt idx="327447">
                  <c:v>0</c:v>
                </c:pt>
                <c:pt idx="327448">
                  <c:v>0</c:v>
                </c:pt>
                <c:pt idx="327449">
                  <c:v>0</c:v>
                </c:pt>
                <c:pt idx="327450">
                  <c:v>0</c:v>
                </c:pt>
                <c:pt idx="327451">
                  <c:v>0</c:v>
                </c:pt>
                <c:pt idx="327452">
                  <c:v>0</c:v>
                </c:pt>
                <c:pt idx="327453">
                  <c:v>0</c:v>
                </c:pt>
                <c:pt idx="327454">
                  <c:v>0</c:v>
                </c:pt>
                <c:pt idx="327455">
                  <c:v>0</c:v>
                </c:pt>
                <c:pt idx="327456">
                  <c:v>0</c:v>
                </c:pt>
                <c:pt idx="327457">
                  <c:v>0</c:v>
                </c:pt>
                <c:pt idx="327458">
                  <c:v>0</c:v>
                </c:pt>
                <c:pt idx="327459">
                  <c:v>0</c:v>
                </c:pt>
                <c:pt idx="327460">
                  <c:v>0</c:v>
                </c:pt>
                <c:pt idx="327461">
                  <c:v>0</c:v>
                </c:pt>
                <c:pt idx="327462">
                  <c:v>0</c:v>
                </c:pt>
                <c:pt idx="327463">
                  <c:v>0</c:v>
                </c:pt>
                <c:pt idx="327464">
                  <c:v>0</c:v>
                </c:pt>
                <c:pt idx="327465">
                  <c:v>0</c:v>
                </c:pt>
                <c:pt idx="327466">
                  <c:v>0</c:v>
                </c:pt>
                <c:pt idx="327467">
                  <c:v>0</c:v>
                </c:pt>
                <c:pt idx="327468">
                  <c:v>0</c:v>
                </c:pt>
                <c:pt idx="327469">
                  <c:v>0</c:v>
                </c:pt>
                <c:pt idx="327470">
                  <c:v>0</c:v>
                </c:pt>
                <c:pt idx="327471">
                  <c:v>0</c:v>
                </c:pt>
                <c:pt idx="327472">
                  <c:v>0</c:v>
                </c:pt>
                <c:pt idx="327473">
                  <c:v>0</c:v>
                </c:pt>
                <c:pt idx="327474">
                  <c:v>0</c:v>
                </c:pt>
                <c:pt idx="327475">
                  <c:v>0</c:v>
                </c:pt>
                <c:pt idx="327476">
                  <c:v>0</c:v>
                </c:pt>
                <c:pt idx="327477">
                  <c:v>0</c:v>
                </c:pt>
                <c:pt idx="327478">
                  <c:v>0</c:v>
                </c:pt>
                <c:pt idx="327479">
                  <c:v>0</c:v>
                </c:pt>
                <c:pt idx="327480">
                  <c:v>0</c:v>
                </c:pt>
                <c:pt idx="327481">
                  <c:v>0</c:v>
                </c:pt>
                <c:pt idx="327482">
                  <c:v>0</c:v>
                </c:pt>
                <c:pt idx="327483">
                  <c:v>0</c:v>
                </c:pt>
                <c:pt idx="327484">
                  <c:v>0</c:v>
                </c:pt>
                <c:pt idx="327485">
                  <c:v>0</c:v>
                </c:pt>
                <c:pt idx="327486">
                  <c:v>0</c:v>
                </c:pt>
                <c:pt idx="327487">
                  <c:v>0</c:v>
                </c:pt>
                <c:pt idx="327488">
                  <c:v>0</c:v>
                </c:pt>
                <c:pt idx="327489">
                  <c:v>0</c:v>
                </c:pt>
                <c:pt idx="327490">
                  <c:v>0</c:v>
                </c:pt>
                <c:pt idx="327491">
                  <c:v>0</c:v>
                </c:pt>
                <c:pt idx="327492">
                  <c:v>0</c:v>
                </c:pt>
                <c:pt idx="327493">
                  <c:v>0</c:v>
                </c:pt>
                <c:pt idx="327494">
                  <c:v>0</c:v>
                </c:pt>
                <c:pt idx="327495">
                  <c:v>0</c:v>
                </c:pt>
                <c:pt idx="327496">
                  <c:v>0</c:v>
                </c:pt>
                <c:pt idx="327497">
                  <c:v>0</c:v>
                </c:pt>
                <c:pt idx="327498">
                  <c:v>0</c:v>
                </c:pt>
                <c:pt idx="327499">
                  <c:v>0</c:v>
                </c:pt>
                <c:pt idx="327500">
                  <c:v>0</c:v>
                </c:pt>
                <c:pt idx="327501">
                  <c:v>0</c:v>
                </c:pt>
                <c:pt idx="327502">
                  <c:v>0</c:v>
                </c:pt>
                <c:pt idx="327503">
                  <c:v>0</c:v>
                </c:pt>
                <c:pt idx="327504">
                  <c:v>0</c:v>
                </c:pt>
                <c:pt idx="327505">
                  <c:v>0</c:v>
                </c:pt>
                <c:pt idx="327506">
                  <c:v>0</c:v>
                </c:pt>
                <c:pt idx="327507">
                  <c:v>0</c:v>
                </c:pt>
                <c:pt idx="327508">
                  <c:v>0</c:v>
                </c:pt>
                <c:pt idx="327509">
                  <c:v>0</c:v>
                </c:pt>
                <c:pt idx="327510">
                  <c:v>0</c:v>
                </c:pt>
                <c:pt idx="327511">
                  <c:v>0</c:v>
                </c:pt>
                <c:pt idx="327512">
                  <c:v>0</c:v>
                </c:pt>
                <c:pt idx="327513">
                  <c:v>0</c:v>
                </c:pt>
                <c:pt idx="327514">
                  <c:v>0</c:v>
                </c:pt>
                <c:pt idx="327515">
                  <c:v>0</c:v>
                </c:pt>
                <c:pt idx="327516">
                  <c:v>0</c:v>
                </c:pt>
                <c:pt idx="327517">
                  <c:v>0</c:v>
                </c:pt>
                <c:pt idx="327518">
                  <c:v>0</c:v>
                </c:pt>
                <c:pt idx="327519">
                  <c:v>0</c:v>
                </c:pt>
                <c:pt idx="327520">
                  <c:v>0</c:v>
                </c:pt>
                <c:pt idx="327521">
                  <c:v>0</c:v>
                </c:pt>
                <c:pt idx="327522">
                  <c:v>0</c:v>
                </c:pt>
                <c:pt idx="327523">
                  <c:v>0</c:v>
                </c:pt>
                <c:pt idx="327524">
                  <c:v>0</c:v>
                </c:pt>
                <c:pt idx="327525">
                  <c:v>0</c:v>
                </c:pt>
                <c:pt idx="327526">
                  <c:v>0</c:v>
                </c:pt>
                <c:pt idx="327527">
                  <c:v>0</c:v>
                </c:pt>
                <c:pt idx="327528">
                  <c:v>0</c:v>
                </c:pt>
                <c:pt idx="327529">
                  <c:v>0</c:v>
                </c:pt>
                <c:pt idx="327530">
                  <c:v>0</c:v>
                </c:pt>
                <c:pt idx="327531">
                  <c:v>0</c:v>
                </c:pt>
                <c:pt idx="327532">
                  <c:v>0</c:v>
                </c:pt>
                <c:pt idx="327533">
                  <c:v>0</c:v>
                </c:pt>
                <c:pt idx="327534">
                  <c:v>0</c:v>
                </c:pt>
                <c:pt idx="327535">
                  <c:v>0</c:v>
                </c:pt>
                <c:pt idx="327536">
                  <c:v>0</c:v>
                </c:pt>
                <c:pt idx="327537">
                  <c:v>0</c:v>
                </c:pt>
                <c:pt idx="327538">
                  <c:v>0</c:v>
                </c:pt>
                <c:pt idx="327539">
                  <c:v>0</c:v>
                </c:pt>
                <c:pt idx="327540">
                  <c:v>0</c:v>
                </c:pt>
                <c:pt idx="327541">
                  <c:v>0</c:v>
                </c:pt>
                <c:pt idx="327542">
                  <c:v>0</c:v>
                </c:pt>
                <c:pt idx="327543">
                  <c:v>0</c:v>
                </c:pt>
                <c:pt idx="327544">
                  <c:v>0</c:v>
                </c:pt>
                <c:pt idx="327545">
                  <c:v>0</c:v>
                </c:pt>
                <c:pt idx="327546">
                  <c:v>0</c:v>
                </c:pt>
                <c:pt idx="327547">
                  <c:v>0</c:v>
                </c:pt>
                <c:pt idx="327548">
                  <c:v>0</c:v>
                </c:pt>
                <c:pt idx="327549">
                  <c:v>0</c:v>
                </c:pt>
                <c:pt idx="327550">
                  <c:v>0</c:v>
                </c:pt>
                <c:pt idx="327551">
                  <c:v>0</c:v>
                </c:pt>
                <c:pt idx="327552">
                  <c:v>0</c:v>
                </c:pt>
                <c:pt idx="327553">
                  <c:v>0</c:v>
                </c:pt>
                <c:pt idx="327554">
                  <c:v>0</c:v>
                </c:pt>
                <c:pt idx="327555">
                  <c:v>0</c:v>
                </c:pt>
                <c:pt idx="327556">
                  <c:v>0</c:v>
                </c:pt>
                <c:pt idx="327557">
                  <c:v>0</c:v>
                </c:pt>
                <c:pt idx="327558">
                  <c:v>0</c:v>
                </c:pt>
                <c:pt idx="327559">
                  <c:v>0</c:v>
                </c:pt>
                <c:pt idx="327560">
                  <c:v>0</c:v>
                </c:pt>
                <c:pt idx="327561">
                  <c:v>0</c:v>
                </c:pt>
                <c:pt idx="327562">
                  <c:v>0</c:v>
                </c:pt>
                <c:pt idx="327563">
                  <c:v>0</c:v>
                </c:pt>
                <c:pt idx="327564">
                  <c:v>0</c:v>
                </c:pt>
                <c:pt idx="327565">
                  <c:v>0</c:v>
                </c:pt>
                <c:pt idx="327566">
                  <c:v>0</c:v>
                </c:pt>
                <c:pt idx="327567">
                  <c:v>0</c:v>
                </c:pt>
                <c:pt idx="327568">
                  <c:v>0</c:v>
                </c:pt>
                <c:pt idx="327569">
                  <c:v>0</c:v>
                </c:pt>
                <c:pt idx="327570">
                  <c:v>0</c:v>
                </c:pt>
                <c:pt idx="327571">
                  <c:v>0</c:v>
                </c:pt>
                <c:pt idx="327572">
                  <c:v>0</c:v>
                </c:pt>
                <c:pt idx="327573">
                  <c:v>0</c:v>
                </c:pt>
                <c:pt idx="327574">
                  <c:v>0</c:v>
                </c:pt>
                <c:pt idx="327575">
                  <c:v>0</c:v>
                </c:pt>
                <c:pt idx="327576">
                  <c:v>0</c:v>
                </c:pt>
                <c:pt idx="327577">
                  <c:v>0</c:v>
                </c:pt>
                <c:pt idx="327578">
                  <c:v>0</c:v>
                </c:pt>
                <c:pt idx="327579">
                  <c:v>0</c:v>
                </c:pt>
                <c:pt idx="327580">
                  <c:v>0</c:v>
                </c:pt>
                <c:pt idx="327581">
                  <c:v>0</c:v>
                </c:pt>
                <c:pt idx="327582">
                  <c:v>0</c:v>
                </c:pt>
                <c:pt idx="327583">
                  <c:v>0</c:v>
                </c:pt>
                <c:pt idx="327584">
                  <c:v>0</c:v>
                </c:pt>
                <c:pt idx="327585">
                  <c:v>0</c:v>
                </c:pt>
                <c:pt idx="327586">
                  <c:v>0</c:v>
                </c:pt>
                <c:pt idx="327587">
                  <c:v>0</c:v>
                </c:pt>
                <c:pt idx="327588">
                  <c:v>0</c:v>
                </c:pt>
                <c:pt idx="327589">
                  <c:v>0</c:v>
                </c:pt>
                <c:pt idx="327590">
                  <c:v>0</c:v>
                </c:pt>
                <c:pt idx="327591">
                  <c:v>0</c:v>
                </c:pt>
                <c:pt idx="327592">
                  <c:v>0</c:v>
                </c:pt>
                <c:pt idx="327593">
                  <c:v>0</c:v>
                </c:pt>
                <c:pt idx="327594">
                  <c:v>0</c:v>
                </c:pt>
                <c:pt idx="327595">
                  <c:v>0</c:v>
                </c:pt>
                <c:pt idx="327596">
                  <c:v>0</c:v>
                </c:pt>
                <c:pt idx="327597">
                  <c:v>0</c:v>
                </c:pt>
                <c:pt idx="327598">
                  <c:v>0</c:v>
                </c:pt>
                <c:pt idx="327599">
                  <c:v>0</c:v>
                </c:pt>
                <c:pt idx="327600">
                  <c:v>0</c:v>
                </c:pt>
                <c:pt idx="327601">
                  <c:v>0</c:v>
                </c:pt>
                <c:pt idx="327602">
                  <c:v>0</c:v>
                </c:pt>
                <c:pt idx="327603">
                  <c:v>0</c:v>
                </c:pt>
                <c:pt idx="327604">
                  <c:v>0</c:v>
                </c:pt>
                <c:pt idx="327605">
                  <c:v>0</c:v>
                </c:pt>
                <c:pt idx="327606">
                  <c:v>0</c:v>
                </c:pt>
                <c:pt idx="327607">
                  <c:v>0</c:v>
                </c:pt>
                <c:pt idx="327608">
                  <c:v>0</c:v>
                </c:pt>
                <c:pt idx="327609">
                  <c:v>0</c:v>
                </c:pt>
                <c:pt idx="327610">
                  <c:v>0</c:v>
                </c:pt>
                <c:pt idx="327611">
                  <c:v>0</c:v>
                </c:pt>
                <c:pt idx="327612">
                  <c:v>0</c:v>
                </c:pt>
                <c:pt idx="327613">
                  <c:v>0</c:v>
                </c:pt>
                <c:pt idx="327614">
                  <c:v>0</c:v>
                </c:pt>
                <c:pt idx="327615">
                  <c:v>0</c:v>
                </c:pt>
                <c:pt idx="327616">
                  <c:v>0</c:v>
                </c:pt>
                <c:pt idx="327617">
                  <c:v>0</c:v>
                </c:pt>
                <c:pt idx="327618">
                  <c:v>0</c:v>
                </c:pt>
                <c:pt idx="327619">
                  <c:v>0</c:v>
                </c:pt>
                <c:pt idx="327620">
                  <c:v>0</c:v>
                </c:pt>
                <c:pt idx="327621">
                  <c:v>0</c:v>
                </c:pt>
                <c:pt idx="327622">
                  <c:v>0</c:v>
                </c:pt>
                <c:pt idx="327623">
                  <c:v>0</c:v>
                </c:pt>
                <c:pt idx="327624">
                  <c:v>0</c:v>
                </c:pt>
                <c:pt idx="327625">
                  <c:v>0</c:v>
                </c:pt>
                <c:pt idx="327626">
                  <c:v>0</c:v>
                </c:pt>
                <c:pt idx="327627">
                  <c:v>0</c:v>
                </c:pt>
                <c:pt idx="327628">
                  <c:v>0</c:v>
                </c:pt>
                <c:pt idx="327629">
                  <c:v>0</c:v>
                </c:pt>
                <c:pt idx="327630">
                  <c:v>0</c:v>
                </c:pt>
                <c:pt idx="327631">
                  <c:v>0</c:v>
                </c:pt>
                <c:pt idx="327632">
                  <c:v>0</c:v>
                </c:pt>
                <c:pt idx="327633">
                  <c:v>0</c:v>
                </c:pt>
                <c:pt idx="327634">
                  <c:v>0</c:v>
                </c:pt>
                <c:pt idx="327635">
                  <c:v>0</c:v>
                </c:pt>
                <c:pt idx="327636">
                  <c:v>0</c:v>
                </c:pt>
                <c:pt idx="327637">
                  <c:v>0</c:v>
                </c:pt>
                <c:pt idx="327638">
                  <c:v>0</c:v>
                </c:pt>
                <c:pt idx="327639">
                  <c:v>0</c:v>
                </c:pt>
                <c:pt idx="327640">
                  <c:v>0</c:v>
                </c:pt>
                <c:pt idx="327641">
                  <c:v>0</c:v>
                </c:pt>
                <c:pt idx="327642">
                  <c:v>0</c:v>
                </c:pt>
                <c:pt idx="327643">
                  <c:v>0</c:v>
                </c:pt>
                <c:pt idx="327644">
                  <c:v>0</c:v>
                </c:pt>
                <c:pt idx="327645">
                  <c:v>0</c:v>
                </c:pt>
                <c:pt idx="327646">
                  <c:v>0</c:v>
                </c:pt>
                <c:pt idx="327647">
                  <c:v>0</c:v>
                </c:pt>
                <c:pt idx="327648">
                  <c:v>0</c:v>
                </c:pt>
                <c:pt idx="327649">
                  <c:v>0</c:v>
                </c:pt>
                <c:pt idx="327650">
                  <c:v>0</c:v>
                </c:pt>
                <c:pt idx="327651">
                  <c:v>0</c:v>
                </c:pt>
                <c:pt idx="327652">
                  <c:v>0</c:v>
                </c:pt>
                <c:pt idx="327653">
                  <c:v>0</c:v>
                </c:pt>
                <c:pt idx="327654">
                  <c:v>0</c:v>
                </c:pt>
                <c:pt idx="327655">
                  <c:v>0</c:v>
                </c:pt>
                <c:pt idx="327656">
                  <c:v>0</c:v>
                </c:pt>
                <c:pt idx="327657">
                  <c:v>0</c:v>
                </c:pt>
                <c:pt idx="327658">
                  <c:v>0</c:v>
                </c:pt>
                <c:pt idx="327659">
                  <c:v>0</c:v>
                </c:pt>
                <c:pt idx="327660">
                  <c:v>0</c:v>
                </c:pt>
                <c:pt idx="327661">
                  <c:v>0</c:v>
                </c:pt>
                <c:pt idx="327662">
                  <c:v>0</c:v>
                </c:pt>
                <c:pt idx="327663">
                  <c:v>0</c:v>
                </c:pt>
                <c:pt idx="327664">
                  <c:v>0</c:v>
                </c:pt>
                <c:pt idx="327665">
                  <c:v>0</c:v>
                </c:pt>
                <c:pt idx="327666">
                  <c:v>0</c:v>
                </c:pt>
                <c:pt idx="327667">
                  <c:v>0</c:v>
                </c:pt>
                <c:pt idx="327668">
                  <c:v>0</c:v>
                </c:pt>
                <c:pt idx="327669">
                  <c:v>0</c:v>
                </c:pt>
                <c:pt idx="327670">
                  <c:v>0</c:v>
                </c:pt>
                <c:pt idx="327671">
                  <c:v>0</c:v>
                </c:pt>
                <c:pt idx="327672">
                  <c:v>0</c:v>
                </c:pt>
                <c:pt idx="327673">
                  <c:v>0</c:v>
                </c:pt>
                <c:pt idx="327674">
                  <c:v>0</c:v>
                </c:pt>
                <c:pt idx="327675">
                  <c:v>0</c:v>
                </c:pt>
                <c:pt idx="327676">
                  <c:v>0</c:v>
                </c:pt>
                <c:pt idx="327677">
                  <c:v>0</c:v>
                </c:pt>
                <c:pt idx="327678">
                  <c:v>0</c:v>
                </c:pt>
                <c:pt idx="327679">
                  <c:v>0</c:v>
                </c:pt>
                <c:pt idx="327680">
                  <c:v>0</c:v>
                </c:pt>
                <c:pt idx="327681">
                  <c:v>0</c:v>
                </c:pt>
                <c:pt idx="327682">
                  <c:v>0</c:v>
                </c:pt>
                <c:pt idx="327683">
                  <c:v>0</c:v>
                </c:pt>
                <c:pt idx="327684">
                  <c:v>0</c:v>
                </c:pt>
                <c:pt idx="327685">
                  <c:v>0</c:v>
                </c:pt>
                <c:pt idx="327686">
                  <c:v>0</c:v>
                </c:pt>
                <c:pt idx="327687">
                  <c:v>0</c:v>
                </c:pt>
                <c:pt idx="327688">
                  <c:v>0</c:v>
                </c:pt>
                <c:pt idx="327689">
                  <c:v>0</c:v>
                </c:pt>
                <c:pt idx="327690">
                  <c:v>0</c:v>
                </c:pt>
                <c:pt idx="327691">
                  <c:v>0</c:v>
                </c:pt>
                <c:pt idx="327692">
                  <c:v>0</c:v>
                </c:pt>
                <c:pt idx="327693">
                  <c:v>0</c:v>
                </c:pt>
                <c:pt idx="327694">
                  <c:v>0</c:v>
                </c:pt>
                <c:pt idx="327695">
                  <c:v>0</c:v>
                </c:pt>
                <c:pt idx="327696">
                  <c:v>0</c:v>
                </c:pt>
                <c:pt idx="327697">
                  <c:v>0</c:v>
                </c:pt>
                <c:pt idx="327698">
                  <c:v>0</c:v>
                </c:pt>
                <c:pt idx="327699">
                  <c:v>0</c:v>
                </c:pt>
                <c:pt idx="327700">
                  <c:v>0</c:v>
                </c:pt>
                <c:pt idx="327701">
                  <c:v>0</c:v>
                </c:pt>
                <c:pt idx="327702">
                  <c:v>0</c:v>
                </c:pt>
                <c:pt idx="327703">
                  <c:v>0</c:v>
                </c:pt>
                <c:pt idx="327704">
                  <c:v>0</c:v>
                </c:pt>
                <c:pt idx="327705">
                  <c:v>0</c:v>
                </c:pt>
                <c:pt idx="327706">
                  <c:v>0</c:v>
                </c:pt>
                <c:pt idx="327707">
                  <c:v>0</c:v>
                </c:pt>
                <c:pt idx="327708">
                  <c:v>0</c:v>
                </c:pt>
                <c:pt idx="327709">
                  <c:v>0</c:v>
                </c:pt>
                <c:pt idx="327710">
                  <c:v>0</c:v>
                </c:pt>
                <c:pt idx="327711">
                  <c:v>0</c:v>
                </c:pt>
                <c:pt idx="327712">
                  <c:v>0</c:v>
                </c:pt>
                <c:pt idx="327713">
                  <c:v>0</c:v>
                </c:pt>
                <c:pt idx="327714">
                  <c:v>0</c:v>
                </c:pt>
                <c:pt idx="327715">
                  <c:v>0</c:v>
                </c:pt>
                <c:pt idx="327716">
                  <c:v>0</c:v>
                </c:pt>
                <c:pt idx="327717">
                  <c:v>0</c:v>
                </c:pt>
                <c:pt idx="327718">
                  <c:v>0</c:v>
                </c:pt>
                <c:pt idx="327719">
                  <c:v>0</c:v>
                </c:pt>
                <c:pt idx="327720">
                  <c:v>0</c:v>
                </c:pt>
                <c:pt idx="327721">
                  <c:v>0</c:v>
                </c:pt>
                <c:pt idx="327722">
                  <c:v>0</c:v>
                </c:pt>
                <c:pt idx="327723">
                  <c:v>0</c:v>
                </c:pt>
                <c:pt idx="327724">
                  <c:v>0</c:v>
                </c:pt>
                <c:pt idx="327725">
                  <c:v>0</c:v>
                </c:pt>
                <c:pt idx="327726">
                  <c:v>0</c:v>
                </c:pt>
                <c:pt idx="327727">
                  <c:v>0</c:v>
                </c:pt>
                <c:pt idx="327728">
                  <c:v>0</c:v>
                </c:pt>
                <c:pt idx="327729">
                  <c:v>0</c:v>
                </c:pt>
                <c:pt idx="327730">
                  <c:v>0</c:v>
                </c:pt>
                <c:pt idx="327731">
                  <c:v>0</c:v>
                </c:pt>
                <c:pt idx="327732">
                  <c:v>0</c:v>
                </c:pt>
                <c:pt idx="327733">
                  <c:v>0</c:v>
                </c:pt>
                <c:pt idx="327734">
                  <c:v>0</c:v>
                </c:pt>
                <c:pt idx="327735">
                  <c:v>0</c:v>
                </c:pt>
                <c:pt idx="327736">
                  <c:v>0</c:v>
                </c:pt>
                <c:pt idx="327737">
                  <c:v>0</c:v>
                </c:pt>
                <c:pt idx="327738">
                  <c:v>0</c:v>
                </c:pt>
                <c:pt idx="327739">
                  <c:v>0</c:v>
                </c:pt>
                <c:pt idx="327740">
                  <c:v>0</c:v>
                </c:pt>
                <c:pt idx="327741">
                  <c:v>0</c:v>
                </c:pt>
                <c:pt idx="327742">
                  <c:v>0</c:v>
                </c:pt>
                <c:pt idx="327743">
                  <c:v>0</c:v>
                </c:pt>
                <c:pt idx="327744">
                  <c:v>0</c:v>
                </c:pt>
                <c:pt idx="327745">
                  <c:v>0</c:v>
                </c:pt>
                <c:pt idx="327746">
                  <c:v>0</c:v>
                </c:pt>
                <c:pt idx="327747">
                  <c:v>0</c:v>
                </c:pt>
                <c:pt idx="327748">
                  <c:v>0</c:v>
                </c:pt>
                <c:pt idx="327749">
                  <c:v>0</c:v>
                </c:pt>
                <c:pt idx="327750">
                  <c:v>0</c:v>
                </c:pt>
                <c:pt idx="327751">
                  <c:v>0</c:v>
                </c:pt>
                <c:pt idx="327752">
                  <c:v>0</c:v>
                </c:pt>
                <c:pt idx="327753">
                  <c:v>0</c:v>
                </c:pt>
                <c:pt idx="327754">
                  <c:v>0</c:v>
                </c:pt>
                <c:pt idx="327755">
                  <c:v>0</c:v>
                </c:pt>
                <c:pt idx="327756">
                  <c:v>0</c:v>
                </c:pt>
                <c:pt idx="327757">
                  <c:v>0</c:v>
                </c:pt>
                <c:pt idx="327758">
                  <c:v>0</c:v>
                </c:pt>
                <c:pt idx="327759">
                  <c:v>0</c:v>
                </c:pt>
                <c:pt idx="327760">
                  <c:v>0</c:v>
                </c:pt>
                <c:pt idx="327761">
                  <c:v>0</c:v>
                </c:pt>
                <c:pt idx="327762">
                  <c:v>0</c:v>
                </c:pt>
                <c:pt idx="327763">
                  <c:v>0</c:v>
                </c:pt>
                <c:pt idx="327764">
                  <c:v>0</c:v>
                </c:pt>
                <c:pt idx="327765">
                  <c:v>0</c:v>
                </c:pt>
                <c:pt idx="327766">
                  <c:v>0</c:v>
                </c:pt>
                <c:pt idx="327767">
                  <c:v>0</c:v>
                </c:pt>
                <c:pt idx="327768">
                  <c:v>0</c:v>
                </c:pt>
                <c:pt idx="327769">
                  <c:v>0</c:v>
                </c:pt>
                <c:pt idx="327770">
                  <c:v>0</c:v>
                </c:pt>
                <c:pt idx="327771">
                  <c:v>0</c:v>
                </c:pt>
                <c:pt idx="327772">
                  <c:v>0</c:v>
                </c:pt>
                <c:pt idx="327773">
                  <c:v>0</c:v>
                </c:pt>
                <c:pt idx="327774">
                  <c:v>0</c:v>
                </c:pt>
                <c:pt idx="327775">
                  <c:v>0</c:v>
                </c:pt>
                <c:pt idx="327776">
                  <c:v>0</c:v>
                </c:pt>
                <c:pt idx="327777">
                  <c:v>0</c:v>
                </c:pt>
                <c:pt idx="327778">
                  <c:v>0</c:v>
                </c:pt>
                <c:pt idx="327779">
                  <c:v>0</c:v>
                </c:pt>
                <c:pt idx="327780">
                  <c:v>0</c:v>
                </c:pt>
                <c:pt idx="327781">
                  <c:v>0</c:v>
                </c:pt>
                <c:pt idx="327782">
                  <c:v>0</c:v>
                </c:pt>
                <c:pt idx="327783">
                  <c:v>0</c:v>
                </c:pt>
                <c:pt idx="327784">
                  <c:v>0</c:v>
                </c:pt>
                <c:pt idx="327785">
                  <c:v>0</c:v>
                </c:pt>
                <c:pt idx="327786">
                  <c:v>0</c:v>
                </c:pt>
                <c:pt idx="327787">
                  <c:v>0</c:v>
                </c:pt>
                <c:pt idx="327788">
                  <c:v>0</c:v>
                </c:pt>
                <c:pt idx="327789">
                  <c:v>0</c:v>
                </c:pt>
                <c:pt idx="327790">
                  <c:v>0</c:v>
                </c:pt>
                <c:pt idx="327791">
                  <c:v>0</c:v>
                </c:pt>
                <c:pt idx="327792">
                  <c:v>0</c:v>
                </c:pt>
                <c:pt idx="327793">
                  <c:v>0</c:v>
                </c:pt>
                <c:pt idx="327794">
                  <c:v>0</c:v>
                </c:pt>
                <c:pt idx="327795">
                  <c:v>0</c:v>
                </c:pt>
                <c:pt idx="327796">
                  <c:v>0</c:v>
                </c:pt>
                <c:pt idx="327797">
                  <c:v>0</c:v>
                </c:pt>
                <c:pt idx="327798">
                  <c:v>0</c:v>
                </c:pt>
                <c:pt idx="327799">
                  <c:v>0</c:v>
                </c:pt>
                <c:pt idx="327800">
                  <c:v>0</c:v>
                </c:pt>
                <c:pt idx="327801">
                  <c:v>0</c:v>
                </c:pt>
                <c:pt idx="327802">
                  <c:v>0</c:v>
                </c:pt>
                <c:pt idx="327803">
                  <c:v>0</c:v>
                </c:pt>
                <c:pt idx="327804">
                  <c:v>0</c:v>
                </c:pt>
                <c:pt idx="327805">
                  <c:v>0</c:v>
                </c:pt>
                <c:pt idx="327806">
                  <c:v>0</c:v>
                </c:pt>
                <c:pt idx="327807">
                  <c:v>0</c:v>
                </c:pt>
                <c:pt idx="327808">
                  <c:v>0</c:v>
                </c:pt>
                <c:pt idx="327809">
                  <c:v>0</c:v>
                </c:pt>
                <c:pt idx="327810">
                  <c:v>0</c:v>
                </c:pt>
                <c:pt idx="327811">
                  <c:v>0</c:v>
                </c:pt>
                <c:pt idx="327812">
                  <c:v>0</c:v>
                </c:pt>
                <c:pt idx="327813">
                  <c:v>0</c:v>
                </c:pt>
                <c:pt idx="327814">
                  <c:v>0</c:v>
                </c:pt>
                <c:pt idx="327815">
                  <c:v>0</c:v>
                </c:pt>
                <c:pt idx="327816">
                  <c:v>0</c:v>
                </c:pt>
                <c:pt idx="327817">
                  <c:v>0</c:v>
                </c:pt>
                <c:pt idx="327818">
                  <c:v>0</c:v>
                </c:pt>
                <c:pt idx="327819">
                  <c:v>0</c:v>
                </c:pt>
                <c:pt idx="327820">
                  <c:v>0</c:v>
                </c:pt>
                <c:pt idx="327821">
                  <c:v>0</c:v>
                </c:pt>
                <c:pt idx="327822">
                  <c:v>0</c:v>
                </c:pt>
                <c:pt idx="327823">
                  <c:v>0</c:v>
                </c:pt>
                <c:pt idx="327824">
                  <c:v>0</c:v>
                </c:pt>
                <c:pt idx="327825">
                  <c:v>0</c:v>
                </c:pt>
                <c:pt idx="327826">
                  <c:v>0</c:v>
                </c:pt>
                <c:pt idx="327827">
                  <c:v>0</c:v>
                </c:pt>
                <c:pt idx="327828">
                  <c:v>0</c:v>
                </c:pt>
                <c:pt idx="327829">
                  <c:v>0</c:v>
                </c:pt>
                <c:pt idx="327830">
                  <c:v>0</c:v>
                </c:pt>
                <c:pt idx="327831">
                  <c:v>0</c:v>
                </c:pt>
                <c:pt idx="327832">
                  <c:v>0</c:v>
                </c:pt>
                <c:pt idx="327833">
                  <c:v>0</c:v>
                </c:pt>
                <c:pt idx="327834">
                  <c:v>0</c:v>
                </c:pt>
                <c:pt idx="327835">
                  <c:v>0</c:v>
                </c:pt>
                <c:pt idx="327836">
                  <c:v>0</c:v>
                </c:pt>
                <c:pt idx="327837">
                  <c:v>0</c:v>
                </c:pt>
                <c:pt idx="327838">
                  <c:v>0</c:v>
                </c:pt>
                <c:pt idx="327839">
                  <c:v>0</c:v>
                </c:pt>
                <c:pt idx="327840">
                  <c:v>0</c:v>
                </c:pt>
                <c:pt idx="327841">
                  <c:v>0</c:v>
                </c:pt>
                <c:pt idx="327842">
                  <c:v>0</c:v>
                </c:pt>
                <c:pt idx="327843">
                  <c:v>0</c:v>
                </c:pt>
                <c:pt idx="327844">
                  <c:v>0</c:v>
                </c:pt>
                <c:pt idx="327845">
                  <c:v>0</c:v>
                </c:pt>
                <c:pt idx="327846">
                  <c:v>0</c:v>
                </c:pt>
                <c:pt idx="327847">
                  <c:v>0</c:v>
                </c:pt>
                <c:pt idx="327848">
                  <c:v>0</c:v>
                </c:pt>
                <c:pt idx="327849">
                  <c:v>0</c:v>
                </c:pt>
                <c:pt idx="327850">
                  <c:v>0</c:v>
                </c:pt>
                <c:pt idx="327851">
                  <c:v>0</c:v>
                </c:pt>
                <c:pt idx="327852">
                  <c:v>0</c:v>
                </c:pt>
                <c:pt idx="327853">
                  <c:v>0</c:v>
                </c:pt>
                <c:pt idx="327854">
                  <c:v>0</c:v>
                </c:pt>
                <c:pt idx="327855">
                  <c:v>0</c:v>
                </c:pt>
                <c:pt idx="327856">
                  <c:v>0</c:v>
                </c:pt>
                <c:pt idx="327857">
                  <c:v>0</c:v>
                </c:pt>
                <c:pt idx="327858">
                  <c:v>0</c:v>
                </c:pt>
                <c:pt idx="327859">
                  <c:v>0</c:v>
                </c:pt>
                <c:pt idx="327860">
                  <c:v>0</c:v>
                </c:pt>
                <c:pt idx="327861">
                  <c:v>0</c:v>
                </c:pt>
                <c:pt idx="327862">
                  <c:v>0</c:v>
                </c:pt>
                <c:pt idx="327863">
                  <c:v>0</c:v>
                </c:pt>
                <c:pt idx="327864">
                  <c:v>0</c:v>
                </c:pt>
                <c:pt idx="327865">
                  <c:v>0</c:v>
                </c:pt>
                <c:pt idx="327866">
                  <c:v>0</c:v>
                </c:pt>
                <c:pt idx="327867">
                  <c:v>0</c:v>
                </c:pt>
                <c:pt idx="327868">
                  <c:v>0</c:v>
                </c:pt>
                <c:pt idx="327869">
                  <c:v>0</c:v>
                </c:pt>
                <c:pt idx="327870">
                  <c:v>0</c:v>
                </c:pt>
                <c:pt idx="327871">
                  <c:v>0</c:v>
                </c:pt>
                <c:pt idx="327872">
                  <c:v>0</c:v>
                </c:pt>
                <c:pt idx="327873">
                  <c:v>0</c:v>
                </c:pt>
                <c:pt idx="327874">
                  <c:v>0</c:v>
                </c:pt>
                <c:pt idx="327875">
                  <c:v>0</c:v>
                </c:pt>
                <c:pt idx="327876">
                  <c:v>0</c:v>
                </c:pt>
                <c:pt idx="327877">
                  <c:v>0</c:v>
                </c:pt>
                <c:pt idx="327878">
                  <c:v>0</c:v>
                </c:pt>
                <c:pt idx="327879">
                  <c:v>0</c:v>
                </c:pt>
                <c:pt idx="327880">
                  <c:v>0</c:v>
                </c:pt>
                <c:pt idx="327881">
                  <c:v>0</c:v>
                </c:pt>
                <c:pt idx="327882">
                  <c:v>0</c:v>
                </c:pt>
                <c:pt idx="327883">
                  <c:v>0</c:v>
                </c:pt>
                <c:pt idx="327884">
                  <c:v>0</c:v>
                </c:pt>
                <c:pt idx="327885">
                  <c:v>0</c:v>
                </c:pt>
                <c:pt idx="327886">
                  <c:v>0</c:v>
                </c:pt>
                <c:pt idx="327887">
                  <c:v>0</c:v>
                </c:pt>
                <c:pt idx="327888">
                  <c:v>0</c:v>
                </c:pt>
                <c:pt idx="327889">
                  <c:v>0</c:v>
                </c:pt>
                <c:pt idx="327890">
                  <c:v>0</c:v>
                </c:pt>
                <c:pt idx="327891">
                  <c:v>0</c:v>
                </c:pt>
                <c:pt idx="327892">
                  <c:v>0</c:v>
                </c:pt>
                <c:pt idx="327893">
                  <c:v>0</c:v>
                </c:pt>
                <c:pt idx="327894">
                  <c:v>0</c:v>
                </c:pt>
                <c:pt idx="327895">
                  <c:v>0</c:v>
                </c:pt>
                <c:pt idx="327896">
                  <c:v>0</c:v>
                </c:pt>
                <c:pt idx="327897">
                  <c:v>0</c:v>
                </c:pt>
                <c:pt idx="327898">
                  <c:v>0</c:v>
                </c:pt>
                <c:pt idx="327899">
                  <c:v>0</c:v>
                </c:pt>
                <c:pt idx="327900">
                  <c:v>0</c:v>
                </c:pt>
                <c:pt idx="327901">
                  <c:v>0</c:v>
                </c:pt>
                <c:pt idx="327902">
                  <c:v>0</c:v>
                </c:pt>
                <c:pt idx="327903">
                  <c:v>0</c:v>
                </c:pt>
                <c:pt idx="327904">
                  <c:v>0</c:v>
                </c:pt>
                <c:pt idx="327905">
                  <c:v>0</c:v>
                </c:pt>
                <c:pt idx="327906">
                  <c:v>0</c:v>
                </c:pt>
                <c:pt idx="327907">
                  <c:v>0</c:v>
                </c:pt>
                <c:pt idx="327908">
                  <c:v>0</c:v>
                </c:pt>
                <c:pt idx="327909">
                  <c:v>0</c:v>
                </c:pt>
                <c:pt idx="327910">
                  <c:v>0</c:v>
                </c:pt>
                <c:pt idx="327911">
                  <c:v>0</c:v>
                </c:pt>
                <c:pt idx="327912">
                  <c:v>0</c:v>
                </c:pt>
                <c:pt idx="327913">
                  <c:v>0</c:v>
                </c:pt>
                <c:pt idx="327914">
                  <c:v>0</c:v>
                </c:pt>
                <c:pt idx="327915">
                  <c:v>0</c:v>
                </c:pt>
                <c:pt idx="327916">
                  <c:v>0</c:v>
                </c:pt>
                <c:pt idx="327917">
                  <c:v>0</c:v>
                </c:pt>
                <c:pt idx="327918">
                  <c:v>0</c:v>
                </c:pt>
                <c:pt idx="327919">
                  <c:v>0</c:v>
                </c:pt>
                <c:pt idx="327920">
                  <c:v>0</c:v>
                </c:pt>
                <c:pt idx="327921">
                  <c:v>0</c:v>
                </c:pt>
                <c:pt idx="327922">
                  <c:v>0</c:v>
                </c:pt>
                <c:pt idx="327923">
                  <c:v>0</c:v>
                </c:pt>
                <c:pt idx="327924">
                  <c:v>0</c:v>
                </c:pt>
                <c:pt idx="327925">
                  <c:v>0</c:v>
                </c:pt>
                <c:pt idx="327926">
                  <c:v>0</c:v>
                </c:pt>
                <c:pt idx="327927">
                  <c:v>0</c:v>
                </c:pt>
                <c:pt idx="327928">
                  <c:v>0</c:v>
                </c:pt>
                <c:pt idx="327929">
                  <c:v>0</c:v>
                </c:pt>
                <c:pt idx="327930">
                  <c:v>0</c:v>
                </c:pt>
                <c:pt idx="327931">
                  <c:v>0</c:v>
                </c:pt>
                <c:pt idx="327932">
                  <c:v>0</c:v>
                </c:pt>
                <c:pt idx="327933">
                  <c:v>0</c:v>
                </c:pt>
                <c:pt idx="327934">
                  <c:v>0</c:v>
                </c:pt>
                <c:pt idx="327935">
                  <c:v>0</c:v>
                </c:pt>
                <c:pt idx="327936">
                  <c:v>0</c:v>
                </c:pt>
                <c:pt idx="327937">
                  <c:v>0</c:v>
                </c:pt>
                <c:pt idx="327938">
                  <c:v>0</c:v>
                </c:pt>
                <c:pt idx="327939">
                  <c:v>0</c:v>
                </c:pt>
                <c:pt idx="327940">
                  <c:v>0</c:v>
                </c:pt>
                <c:pt idx="327941">
                  <c:v>0</c:v>
                </c:pt>
                <c:pt idx="327942">
                  <c:v>0</c:v>
                </c:pt>
                <c:pt idx="327943">
                  <c:v>0</c:v>
                </c:pt>
                <c:pt idx="327944">
                  <c:v>0</c:v>
                </c:pt>
                <c:pt idx="327945">
                  <c:v>0</c:v>
                </c:pt>
                <c:pt idx="327946">
                  <c:v>0</c:v>
                </c:pt>
                <c:pt idx="327947">
                  <c:v>0</c:v>
                </c:pt>
                <c:pt idx="327948">
                  <c:v>0</c:v>
                </c:pt>
                <c:pt idx="327949">
                  <c:v>0</c:v>
                </c:pt>
                <c:pt idx="327950">
                  <c:v>0</c:v>
                </c:pt>
                <c:pt idx="327951">
                  <c:v>0</c:v>
                </c:pt>
                <c:pt idx="327952">
                  <c:v>0</c:v>
                </c:pt>
                <c:pt idx="327953">
                  <c:v>0</c:v>
                </c:pt>
                <c:pt idx="327954">
                  <c:v>0</c:v>
                </c:pt>
                <c:pt idx="327955">
                  <c:v>0</c:v>
                </c:pt>
                <c:pt idx="327956">
                  <c:v>0</c:v>
                </c:pt>
                <c:pt idx="327957">
                  <c:v>0</c:v>
                </c:pt>
                <c:pt idx="327958">
                  <c:v>0</c:v>
                </c:pt>
                <c:pt idx="327959">
                  <c:v>0</c:v>
                </c:pt>
                <c:pt idx="327960">
                  <c:v>0</c:v>
                </c:pt>
                <c:pt idx="327961">
                  <c:v>0</c:v>
                </c:pt>
                <c:pt idx="327962">
                  <c:v>0</c:v>
                </c:pt>
                <c:pt idx="327963">
                  <c:v>0</c:v>
                </c:pt>
                <c:pt idx="327964">
                  <c:v>0</c:v>
                </c:pt>
                <c:pt idx="327965">
                  <c:v>0</c:v>
                </c:pt>
                <c:pt idx="327966">
                  <c:v>0</c:v>
                </c:pt>
                <c:pt idx="327967">
                  <c:v>0</c:v>
                </c:pt>
                <c:pt idx="327968">
                  <c:v>0</c:v>
                </c:pt>
                <c:pt idx="327969">
                  <c:v>0</c:v>
                </c:pt>
                <c:pt idx="327970">
                  <c:v>0</c:v>
                </c:pt>
                <c:pt idx="327971">
                  <c:v>0</c:v>
                </c:pt>
                <c:pt idx="327972">
                  <c:v>0</c:v>
                </c:pt>
                <c:pt idx="327973">
                  <c:v>0</c:v>
                </c:pt>
                <c:pt idx="327974">
                  <c:v>0</c:v>
                </c:pt>
                <c:pt idx="327975">
                  <c:v>0</c:v>
                </c:pt>
                <c:pt idx="327976">
                  <c:v>0</c:v>
                </c:pt>
                <c:pt idx="327977">
                  <c:v>0</c:v>
                </c:pt>
                <c:pt idx="327978">
                  <c:v>0</c:v>
                </c:pt>
                <c:pt idx="327979">
                  <c:v>0</c:v>
                </c:pt>
                <c:pt idx="327980">
                  <c:v>0</c:v>
                </c:pt>
                <c:pt idx="327981">
                  <c:v>0</c:v>
                </c:pt>
                <c:pt idx="327982">
                  <c:v>0</c:v>
                </c:pt>
                <c:pt idx="327983">
                  <c:v>0</c:v>
                </c:pt>
                <c:pt idx="327984">
                  <c:v>0</c:v>
                </c:pt>
                <c:pt idx="327985">
                  <c:v>0</c:v>
                </c:pt>
                <c:pt idx="327986">
                  <c:v>0</c:v>
                </c:pt>
                <c:pt idx="327987">
                  <c:v>0</c:v>
                </c:pt>
                <c:pt idx="327988">
                  <c:v>0</c:v>
                </c:pt>
                <c:pt idx="327989">
                  <c:v>0</c:v>
                </c:pt>
                <c:pt idx="327990">
                  <c:v>0</c:v>
                </c:pt>
                <c:pt idx="327991">
                  <c:v>0</c:v>
                </c:pt>
                <c:pt idx="327992">
                  <c:v>0</c:v>
                </c:pt>
                <c:pt idx="327993">
                  <c:v>0</c:v>
                </c:pt>
                <c:pt idx="327994">
                  <c:v>0</c:v>
                </c:pt>
                <c:pt idx="327995">
                  <c:v>0</c:v>
                </c:pt>
                <c:pt idx="327996">
                  <c:v>0</c:v>
                </c:pt>
                <c:pt idx="327997">
                  <c:v>0</c:v>
                </c:pt>
                <c:pt idx="327998">
                  <c:v>0</c:v>
                </c:pt>
                <c:pt idx="327999">
                  <c:v>0</c:v>
                </c:pt>
                <c:pt idx="328000">
                  <c:v>0</c:v>
                </c:pt>
                <c:pt idx="328001">
                  <c:v>0</c:v>
                </c:pt>
                <c:pt idx="328002">
                  <c:v>0</c:v>
                </c:pt>
                <c:pt idx="328003">
                  <c:v>0</c:v>
                </c:pt>
                <c:pt idx="328004">
                  <c:v>0</c:v>
                </c:pt>
                <c:pt idx="328005">
                  <c:v>0</c:v>
                </c:pt>
                <c:pt idx="328006">
                  <c:v>0</c:v>
                </c:pt>
                <c:pt idx="328007">
                  <c:v>0</c:v>
                </c:pt>
                <c:pt idx="328008">
                  <c:v>0</c:v>
                </c:pt>
                <c:pt idx="328009">
                  <c:v>0</c:v>
                </c:pt>
                <c:pt idx="328010">
                  <c:v>0</c:v>
                </c:pt>
                <c:pt idx="328011">
                  <c:v>0</c:v>
                </c:pt>
                <c:pt idx="328012">
                  <c:v>0</c:v>
                </c:pt>
                <c:pt idx="328013">
                  <c:v>0</c:v>
                </c:pt>
                <c:pt idx="328014">
                  <c:v>0</c:v>
                </c:pt>
                <c:pt idx="328015">
                  <c:v>0</c:v>
                </c:pt>
                <c:pt idx="328016">
                  <c:v>0</c:v>
                </c:pt>
                <c:pt idx="328017">
                  <c:v>0</c:v>
                </c:pt>
                <c:pt idx="328018">
                  <c:v>0</c:v>
                </c:pt>
                <c:pt idx="328019">
                  <c:v>0</c:v>
                </c:pt>
                <c:pt idx="328020">
                  <c:v>0</c:v>
                </c:pt>
                <c:pt idx="328021">
                  <c:v>0</c:v>
                </c:pt>
                <c:pt idx="328022">
                  <c:v>0</c:v>
                </c:pt>
                <c:pt idx="328023">
                  <c:v>0</c:v>
                </c:pt>
                <c:pt idx="328024">
                  <c:v>0</c:v>
                </c:pt>
                <c:pt idx="328025">
                  <c:v>0</c:v>
                </c:pt>
                <c:pt idx="328026">
                  <c:v>0</c:v>
                </c:pt>
                <c:pt idx="328027">
                  <c:v>0</c:v>
                </c:pt>
                <c:pt idx="328028">
                  <c:v>0</c:v>
                </c:pt>
                <c:pt idx="328029">
                  <c:v>0</c:v>
                </c:pt>
                <c:pt idx="328030">
                  <c:v>0</c:v>
                </c:pt>
                <c:pt idx="328031">
                  <c:v>0</c:v>
                </c:pt>
                <c:pt idx="328032">
                  <c:v>0</c:v>
                </c:pt>
                <c:pt idx="328033">
                  <c:v>0</c:v>
                </c:pt>
                <c:pt idx="328034">
                  <c:v>0</c:v>
                </c:pt>
                <c:pt idx="328035">
                  <c:v>0</c:v>
                </c:pt>
                <c:pt idx="328036">
                  <c:v>0</c:v>
                </c:pt>
                <c:pt idx="328037">
                  <c:v>0</c:v>
                </c:pt>
                <c:pt idx="328038">
                  <c:v>0</c:v>
                </c:pt>
                <c:pt idx="328039">
                  <c:v>0</c:v>
                </c:pt>
                <c:pt idx="328040">
                  <c:v>0</c:v>
                </c:pt>
                <c:pt idx="328041">
                  <c:v>0</c:v>
                </c:pt>
                <c:pt idx="328042">
                  <c:v>0</c:v>
                </c:pt>
                <c:pt idx="328043">
                  <c:v>0</c:v>
                </c:pt>
                <c:pt idx="328044">
                  <c:v>0</c:v>
                </c:pt>
                <c:pt idx="328045">
                  <c:v>0</c:v>
                </c:pt>
                <c:pt idx="328046">
                  <c:v>0</c:v>
                </c:pt>
                <c:pt idx="328047">
                  <c:v>0</c:v>
                </c:pt>
                <c:pt idx="328048">
                  <c:v>0</c:v>
                </c:pt>
                <c:pt idx="328049">
                  <c:v>0</c:v>
                </c:pt>
                <c:pt idx="328050">
                  <c:v>0</c:v>
                </c:pt>
                <c:pt idx="328051">
                  <c:v>0</c:v>
                </c:pt>
                <c:pt idx="328052">
                  <c:v>0</c:v>
                </c:pt>
                <c:pt idx="328053">
                  <c:v>0</c:v>
                </c:pt>
                <c:pt idx="328054">
                  <c:v>0</c:v>
                </c:pt>
                <c:pt idx="328055">
                  <c:v>0</c:v>
                </c:pt>
                <c:pt idx="328056">
                  <c:v>0</c:v>
                </c:pt>
                <c:pt idx="328057">
                  <c:v>0</c:v>
                </c:pt>
                <c:pt idx="328058">
                  <c:v>0</c:v>
                </c:pt>
                <c:pt idx="328059">
                  <c:v>0</c:v>
                </c:pt>
                <c:pt idx="328060">
                  <c:v>0</c:v>
                </c:pt>
                <c:pt idx="328061">
                  <c:v>0</c:v>
                </c:pt>
                <c:pt idx="328062">
                  <c:v>0</c:v>
                </c:pt>
                <c:pt idx="328063">
                  <c:v>0</c:v>
                </c:pt>
                <c:pt idx="328064">
                  <c:v>0</c:v>
                </c:pt>
                <c:pt idx="328065">
                  <c:v>0</c:v>
                </c:pt>
                <c:pt idx="328066">
                  <c:v>0</c:v>
                </c:pt>
                <c:pt idx="328067">
                  <c:v>0</c:v>
                </c:pt>
                <c:pt idx="328068">
                  <c:v>0</c:v>
                </c:pt>
                <c:pt idx="328069">
                  <c:v>0</c:v>
                </c:pt>
                <c:pt idx="328070">
                  <c:v>0</c:v>
                </c:pt>
                <c:pt idx="328071">
                  <c:v>0</c:v>
                </c:pt>
                <c:pt idx="328072">
                  <c:v>0</c:v>
                </c:pt>
                <c:pt idx="328073">
                  <c:v>0</c:v>
                </c:pt>
                <c:pt idx="328074">
                  <c:v>0</c:v>
                </c:pt>
                <c:pt idx="328075">
                  <c:v>0</c:v>
                </c:pt>
                <c:pt idx="328076">
                  <c:v>0</c:v>
                </c:pt>
                <c:pt idx="328077">
                  <c:v>0</c:v>
                </c:pt>
                <c:pt idx="328078">
                  <c:v>0</c:v>
                </c:pt>
                <c:pt idx="328079">
                  <c:v>0</c:v>
                </c:pt>
                <c:pt idx="328080">
                  <c:v>0</c:v>
                </c:pt>
                <c:pt idx="328081">
                  <c:v>0</c:v>
                </c:pt>
                <c:pt idx="328082">
                  <c:v>0</c:v>
                </c:pt>
                <c:pt idx="328083">
                  <c:v>0</c:v>
                </c:pt>
                <c:pt idx="328084">
                  <c:v>0</c:v>
                </c:pt>
                <c:pt idx="328085">
                  <c:v>0</c:v>
                </c:pt>
                <c:pt idx="328086">
                  <c:v>0</c:v>
                </c:pt>
                <c:pt idx="328087">
                  <c:v>0</c:v>
                </c:pt>
                <c:pt idx="328088">
                  <c:v>0</c:v>
                </c:pt>
                <c:pt idx="328089">
                  <c:v>0</c:v>
                </c:pt>
                <c:pt idx="328090">
                  <c:v>0</c:v>
                </c:pt>
                <c:pt idx="328091">
                  <c:v>0</c:v>
                </c:pt>
                <c:pt idx="328092">
                  <c:v>0</c:v>
                </c:pt>
                <c:pt idx="328093">
                  <c:v>0</c:v>
                </c:pt>
                <c:pt idx="328094">
                  <c:v>0</c:v>
                </c:pt>
                <c:pt idx="328095">
                  <c:v>0</c:v>
                </c:pt>
                <c:pt idx="328096">
                  <c:v>0</c:v>
                </c:pt>
                <c:pt idx="328097">
                  <c:v>0</c:v>
                </c:pt>
                <c:pt idx="328098">
                  <c:v>0</c:v>
                </c:pt>
                <c:pt idx="328099">
                  <c:v>0</c:v>
                </c:pt>
                <c:pt idx="328100">
                  <c:v>0</c:v>
                </c:pt>
                <c:pt idx="328101">
                  <c:v>0</c:v>
                </c:pt>
                <c:pt idx="328102">
                  <c:v>0</c:v>
                </c:pt>
                <c:pt idx="328103">
                  <c:v>0</c:v>
                </c:pt>
                <c:pt idx="328104">
                  <c:v>0</c:v>
                </c:pt>
                <c:pt idx="328105">
                  <c:v>0</c:v>
                </c:pt>
                <c:pt idx="328106">
                  <c:v>0</c:v>
                </c:pt>
                <c:pt idx="328107">
                  <c:v>0</c:v>
                </c:pt>
                <c:pt idx="328108">
                  <c:v>0</c:v>
                </c:pt>
                <c:pt idx="328109">
                  <c:v>0</c:v>
                </c:pt>
                <c:pt idx="328110">
                  <c:v>0</c:v>
                </c:pt>
                <c:pt idx="328111">
                  <c:v>0</c:v>
                </c:pt>
                <c:pt idx="328112">
                  <c:v>0</c:v>
                </c:pt>
                <c:pt idx="328113">
                  <c:v>0</c:v>
                </c:pt>
                <c:pt idx="328114">
                  <c:v>0</c:v>
                </c:pt>
                <c:pt idx="328115">
                  <c:v>0</c:v>
                </c:pt>
                <c:pt idx="328116">
                  <c:v>0</c:v>
                </c:pt>
                <c:pt idx="328117">
                  <c:v>0</c:v>
                </c:pt>
                <c:pt idx="328118">
                  <c:v>0</c:v>
                </c:pt>
                <c:pt idx="328119">
                  <c:v>0</c:v>
                </c:pt>
                <c:pt idx="328120">
                  <c:v>0</c:v>
                </c:pt>
                <c:pt idx="328121">
                  <c:v>0</c:v>
                </c:pt>
                <c:pt idx="328122">
                  <c:v>0</c:v>
                </c:pt>
                <c:pt idx="328123">
                  <c:v>0</c:v>
                </c:pt>
                <c:pt idx="328124">
                  <c:v>0</c:v>
                </c:pt>
                <c:pt idx="328125">
                  <c:v>0</c:v>
                </c:pt>
                <c:pt idx="328126">
                  <c:v>0</c:v>
                </c:pt>
                <c:pt idx="328127">
                  <c:v>0</c:v>
                </c:pt>
                <c:pt idx="328128">
                  <c:v>0</c:v>
                </c:pt>
                <c:pt idx="328129">
                  <c:v>0</c:v>
                </c:pt>
                <c:pt idx="328130">
                  <c:v>0</c:v>
                </c:pt>
                <c:pt idx="328131">
                  <c:v>0</c:v>
                </c:pt>
                <c:pt idx="328132">
                  <c:v>0</c:v>
                </c:pt>
                <c:pt idx="328133">
                  <c:v>0</c:v>
                </c:pt>
                <c:pt idx="328134">
                  <c:v>0</c:v>
                </c:pt>
                <c:pt idx="328135">
                  <c:v>0</c:v>
                </c:pt>
                <c:pt idx="328136">
                  <c:v>0</c:v>
                </c:pt>
                <c:pt idx="328137">
                  <c:v>0</c:v>
                </c:pt>
                <c:pt idx="328138">
                  <c:v>0</c:v>
                </c:pt>
                <c:pt idx="328139">
                  <c:v>0</c:v>
                </c:pt>
                <c:pt idx="328140">
                  <c:v>0</c:v>
                </c:pt>
                <c:pt idx="328141">
                  <c:v>0</c:v>
                </c:pt>
                <c:pt idx="328142">
                  <c:v>0</c:v>
                </c:pt>
                <c:pt idx="328143">
                  <c:v>0</c:v>
                </c:pt>
                <c:pt idx="328144">
                  <c:v>0</c:v>
                </c:pt>
                <c:pt idx="328145">
                  <c:v>0</c:v>
                </c:pt>
                <c:pt idx="328146">
                  <c:v>0</c:v>
                </c:pt>
                <c:pt idx="328147">
                  <c:v>0</c:v>
                </c:pt>
                <c:pt idx="328148">
                  <c:v>0</c:v>
                </c:pt>
                <c:pt idx="328149">
                  <c:v>0</c:v>
                </c:pt>
                <c:pt idx="328150">
                  <c:v>0</c:v>
                </c:pt>
                <c:pt idx="328151">
                  <c:v>0</c:v>
                </c:pt>
                <c:pt idx="328152">
                  <c:v>0</c:v>
                </c:pt>
                <c:pt idx="328153">
                  <c:v>0</c:v>
                </c:pt>
                <c:pt idx="328154">
                  <c:v>0</c:v>
                </c:pt>
                <c:pt idx="328155">
                  <c:v>0</c:v>
                </c:pt>
                <c:pt idx="328156">
                  <c:v>0</c:v>
                </c:pt>
                <c:pt idx="328157">
                  <c:v>0</c:v>
                </c:pt>
                <c:pt idx="328158">
                  <c:v>0</c:v>
                </c:pt>
                <c:pt idx="328159">
                  <c:v>0</c:v>
                </c:pt>
                <c:pt idx="328160">
                  <c:v>0</c:v>
                </c:pt>
                <c:pt idx="328161">
                  <c:v>0</c:v>
                </c:pt>
                <c:pt idx="328162">
                  <c:v>0</c:v>
                </c:pt>
                <c:pt idx="328163">
                  <c:v>0</c:v>
                </c:pt>
                <c:pt idx="328164">
                  <c:v>0</c:v>
                </c:pt>
                <c:pt idx="328165">
                  <c:v>0</c:v>
                </c:pt>
                <c:pt idx="328166">
                  <c:v>0</c:v>
                </c:pt>
                <c:pt idx="328167">
                  <c:v>0</c:v>
                </c:pt>
                <c:pt idx="328168">
                  <c:v>0</c:v>
                </c:pt>
                <c:pt idx="328169">
                  <c:v>0</c:v>
                </c:pt>
                <c:pt idx="328170">
                  <c:v>0</c:v>
                </c:pt>
                <c:pt idx="328171">
                  <c:v>0</c:v>
                </c:pt>
                <c:pt idx="328172">
                  <c:v>0</c:v>
                </c:pt>
                <c:pt idx="328173">
                  <c:v>0</c:v>
                </c:pt>
                <c:pt idx="328174">
                  <c:v>0</c:v>
                </c:pt>
                <c:pt idx="328175">
                  <c:v>0</c:v>
                </c:pt>
                <c:pt idx="328176">
                  <c:v>0</c:v>
                </c:pt>
                <c:pt idx="328177">
                  <c:v>0</c:v>
                </c:pt>
                <c:pt idx="328178">
                  <c:v>0</c:v>
                </c:pt>
                <c:pt idx="328179">
                  <c:v>0</c:v>
                </c:pt>
                <c:pt idx="328180">
                  <c:v>0</c:v>
                </c:pt>
                <c:pt idx="328181">
                  <c:v>0</c:v>
                </c:pt>
                <c:pt idx="328182">
                  <c:v>0</c:v>
                </c:pt>
                <c:pt idx="328183">
                  <c:v>0</c:v>
                </c:pt>
                <c:pt idx="328184">
                  <c:v>0</c:v>
                </c:pt>
                <c:pt idx="328185">
                  <c:v>0</c:v>
                </c:pt>
                <c:pt idx="328186">
                  <c:v>0</c:v>
                </c:pt>
                <c:pt idx="328187">
                  <c:v>0</c:v>
                </c:pt>
                <c:pt idx="328188">
                  <c:v>0</c:v>
                </c:pt>
                <c:pt idx="328189">
                  <c:v>0</c:v>
                </c:pt>
                <c:pt idx="328190">
                  <c:v>0</c:v>
                </c:pt>
                <c:pt idx="328191">
                  <c:v>0</c:v>
                </c:pt>
                <c:pt idx="328192">
                  <c:v>0</c:v>
                </c:pt>
                <c:pt idx="328193">
                  <c:v>0</c:v>
                </c:pt>
                <c:pt idx="328194">
                  <c:v>0</c:v>
                </c:pt>
                <c:pt idx="328195">
                  <c:v>0</c:v>
                </c:pt>
                <c:pt idx="328196">
                  <c:v>0</c:v>
                </c:pt>
                <c:pt idx="328197">
                  <c:v>0</c:v>
                </c:pt>
                <c:pt idx="328198">
                  <c:v>0</c:v>
                </c:pt>
                <c:pt idx="328199">
                  <c:v>0</c:v>
                </c:pt>
                <c:pt idx="328200">
                  <c:v>0</c:v>
                </c:pt>
                <c:pt idx="328201">
                  <c:v>0</c:v>
                </c:pt>
                <c:pt idx="328202">
                  <c:v>0</c:v>
                </c:pt>
                <c:pt idx="328203">
                  <c:v>0</c:v>
                </c:pt>
                <c:pt idx="328204">
                  <c:v>0</c:v>
                </c:pt>
                <c:pt idx="328205">
                  <c:v>0</c:v>
                </c:pt>
                <c:pt idx="328206">
                  <c:v>0</c:v>
                </c:pt>
                <c:pt idx="328207">
                  <c:v>0</c:v>
                </c:pt>
                <c:pt idx="328208">
                  <c:v>0</c:v>
                </c:pt>
                <c:pt idx="328209">
                  <c:v>0</c:v>
                </c:pt>
                <c:pt idx="328210">
                  <c:v>0</c:v>
                </c:pt>
                <c:pt idx="328211">
                  <c:v>0</c:v>
                </c:pt>
                <c:pt idx="328212">
                  <c:v>0</c:v>
                </c:pt>
                <c:pt idx="328213">
                  <c:v>0</c:v>
                </c:pt>
                <c:pt idx="328214">
                  <c:v>0</c:v>
                </c:pt>
                <c:pt idx="328215">
                  <c:v>0</c:v>
                </c:pt>
                <c:pt idx="328216">
                  <c:v>0</c:v>
                </c:pt>
                <c:pt idx="328217">
                  <c:v>0</c:v>
                </c:pt>
                <c:pt idx="328218">
                  <c:v>0</c:v>
                </c:pt>
                <c:pt idx="328219">
                  <c:v>0</c:v>
                </c:pt>
                <c:pt idx="328220">
                  <c:v>0</c:v>
                </c:pt>
                <c:pt idx="328221">
                  <c:v>0</c:v>
                </c:pt>
                <c:pt idx="328222">
                  <c:v>0</c:v>
                </c:pt>
                <c:pt idx="328223">
                  <c:v>0</c:v>
                </c:pt>
                <c:pt idx="328224">
                  <c:v>0</c:v>
                </c:pt>
                <c:pt idx="328225">
                  <c:v>0</c:v>
                </c:pt>
                <c:pt idx="328226">
                  <c:v>0</c:v>
                </c:pt>
                <c:pt idx="328227">
                  <c:v>0</c:v>
                </c:pt>
                <c:pt idx="328228">
                  <c:v>0</c:v>
                </c:pt>
                <c:pt idx="328229">
                  <c:v>0</c:v>
                </c:pt>
                <c:pt idx="328230">
                  <c:v>0</c:v>
                </c:pt>
                <c:pt idx="328231">
                  <c:v>0</c:v>
                </c:pt>
                <c:pt idx="328232">
                  <c:v>0</c:v>
                </c:pt>
                <c:pt idx="328233">
                  <c:v>0</c:v>
                </c:pt>
                <c:pt idx="328234">
                  <c:v>0</c:v>
                </c:pt>
                <c:pt idx="328235">
                  <c:v>0</c:v>
                </c:pt>
                <c:pt idx="328236">
                  <c:v>0</c:v>
                </c:pt>
                <c:pt idx="328237">
                  <c:v>0</c:v>
                </c:pt>
                <c:pt idx="328238">
                  <c:v>0</c:v>
                </c:pt>
                <c:pt idx="328239">
                  <c:v>0</c:v>
                </c:pt>
                <c:pt idx="328240">
                  <c:v>0</c:v>
                </c:pt>
                <c:pt idx="328241">
                  <c:v>0</c:v>
                </c:pt>
                <c:pt idx="328242">
                  <c:v>0</c:v>
                </c:pt>
                <c:pt idx="328243">
                  <c:v>0</c:v>
                </c:pt>
                <c:pt idx="328244">
                  <c:v>0</c:v>
                </c:pt>
                <c:pt idx="328245">
                  <c:v>0</c:v>
                </c:pt>
                <c:pt idx="328246">
                  <c:v>0</c:v>
                </c:pt>
                <c:pt idx="328247">
                  <c:v>0</c:v>
                </c:pt>
                <c:pt idx="328248">
                  <c:v>0</c:v>
                </c:pt>
                <c:pt idx="328249">
                  <c:v>0</c:v>
                </c:pt>
                <c:pt idx="328250">
                  <c:v>0</c:v>
                </c:pt>
                <c:pt idx="328251">
                  <c:v>0</c:v>
                </c:pt>
                <c:pt idx="328252">
                  <c:v>0</c:v>
                </c:pt>
                <c:pt idx="328253">
                  <c:v>0</c:v>
                </c:pt>
                <c:pt idx="328254">
                  <c:v>0</c:v>
                </c:pt>
                <c:pt idx="328255">
                  <c:v>0</c:v>
                </c:pt>
                <c:pt idx="328256">
                  <c:v>0</c:v>
                </c:pt>
                <c:pt idx="328257">
                  <c:v>0</c:v>
                </c:pt>
                <c:pt idx="328258">
                  <c:v>0</c:v>
                </c:pt>
                <c:pt idx="328259">
                  <c:v>0</c:v>
                </c:pt>
                <c:pt idx="328260">
                  <c:v>0</c:v>
                </c:pt>
                <c:pt idx="328261">
                  <c:v>0</c:v>
                </c:pt>
                <c:pt idx="328262">
                  <c:v>0</c:v>
                </c:pt>
                <c:pt idx="328263">
                  <c:v>0</c:v>
                </c:pt>
                <c:pt idx="328264">
                  <c:v>0</c:v>
                </c:pt>
                <c:pt idx="328265">
                  <c:v>0</c:v>
                </c:pt>
                <c:pt idx="328266">
                  <c:v>0</c:v>
                </c:pt>
                <c:pt idx="328267">
                  <c:v>0</c:v>
                </c:pt>
                <c:pt idx="328268">
                  <c:v>0</c:v>
                </c:pt>
                <c:pt idx="328269">
                  <c:v>0</c:v>
                </c:pt>
                <c:pt idx="328270">
                  <c:v>0</c:v>
                </c:pt>
                <c:pt idx="328271">
                  <c:v>0</c:v>
                </c:pt>
                <c:pt idx="328272">
                  <c:v>0</c:v>
                </c:pt>
                <c:pt idx="328273">
                  <c:v>0</c:v>
                </c:pt>
                <c:pt idx="328274">
                  <c:v>0</c:v>
                </c:pt>
                <c:pt idx="328275">
                  <c:v>0</c:v>
                </c:pt>
                <c:pt idx="328276">
                  <c:v>0</c:v>
                </c:pt>
                <c:pt idx="328277">
                  <c:v>0</c:v>
                </c:pt>
                <c:pt idx="328278">
                  <c:v>0</c:v>
                </c:pt>
                <c:pt idx="328279">
                  <c:v>0</c:v>
                </c:pt>
                <c:pt idx="328280">
                  <c:v>0</c:v>
                </c:pt>
                <c:pt idx="328281">
                  <c:v>0</c:v>
                </c:pt>
                <c:pt idx="328282">
                  <c:v>0</c:v>
                </c:pt>
                <c:pt idx="328283">
                  <c:v>0</c:v>
                </c:pt>
                <c:pt idx="328284">
                  <c:v>0</c:v>
                </c:pt>
                <c:pt idx="328285">
                  <c:v>0</c:v>
                </c:pt>
                <c:pt idx="328286">
                  <c:v>0</c:v>
                </c:pt>
                <c:pt idx="328287">
                  <c:v>0</c:v>
                </c:pt>
                <c:pt idx="328288">
                  <c:v>0</c:v>
                </c:pt>
                <c:pt idx="328289">
                  <c:v>0</c:v>
                </c:pt>
                <c:pt idx="328290">
                  <c:v>0</c:v>
                </c:pt>
                <c:pt idx="328291">
                  <c:v>0</c:v>
                </c:pt>
                <c:pt idx="328292">
                  <c:v>0</c:v>
                </c:pt>
                <c:pt idx="328293">
                  <c:v>0</c:v>
                </c:pt>
                <c:pt idx="328294">
                  <c:v>0</c:v>
                </c:pt>
                <c:pt idx="328295">
                  <c:v>0</c:v>
                </c:pt>
                <c:pt idx="328296">
                  <c:v>0</c:v>
                </c:pt>
                <c:pt idx="328297">
                  <c:v>0</c:v>
                </c:pt>
                <c:pt idx="328298">
                  <c:v>0</c:v>
                </c:pt>
                <c:pt idx="328299">
                  <c:v>0</c:v>
                </c:pt>
                <c:pt idx="328300">
                  <c:v>0</c:v>
                </c:pt>
                <c:pt idx="328301">
                  <c:v>0</c:v>
                </c:pt>
                <c:pt idx="328302">
                  <c:v>0</c:v>
                </c:pt>
                <c:pt idx="328303">
                  <c:v>0</c:v>
                </c:pt>
                <c:pt idx="328304">
                  <c:v>0</c:v>
                </c:pt>
                <c:pt idx="328305">
                  <c:v>0</c:v>
                </c:pt>
                <c:pt idx="328306">
                  <c:v>0</c:v>
                </c:pt>
                <c:pt idx="328307">
                  <c:v>0</c:v>
                </c:pt>
                <c:pt idx="328308">
                  <c:v>0</c:v>
                </c:pt>
                <c:pt idx="328309">
                  <c:v>0</c:v>
                </c:pt>
                <c:pt idx="328310">
                  <c:v>0</c:v>
                </c:pt>
                <c:pt idx="328311">
                  <c:v>0</c:v>
                </c:pt>
                <c:pt idx="328312">
                  <c:v>0</c:v>
                </c:pt>
                <c:pt idx="328313">
                  <c:v>0</c:v>
                </c:pt>
                <c:pt idx="328314">
                  <c:v>0</c:v>
                </c:pt>
                <c:pt idx="328315">
                  <c:v>0</c:v>
                </c:pt>
                <c:pt idx="328316">
                  <c:v>0</c:v>
                </c:pt>
                <c:pt idx="328317">
                  <c:v>0</c:v>
                </c:pt>
                <c:pt idx="328318">
                  <c:v>0</c:v>
                </c:pt>
                <c:pt idx="328319">
                  <c:v>0</c:v>
                </c:pt>
                <c:pt idx="328320">
                  <c:v>0</c:v>
                </c:pt>
                <c:pt idx="328321">
                  <c:v>0</c:v>
                </c:pt>
                <c:pt idx="328322">
                  <c:v>0</c:v>
                </c:pt>
                <c:pt idx="328323">
                  <c:v>0</c:v>
                </c:pt>
                <c:pt idx="328324">
                  <c:v>0</c:v>
                </c:pt>
                <c:pt idx="328325">
                  <c:v>0</c:v>
                </c:pt>
                <c:pt idx="328326">
                  <c:v>0</c:v>
                </c:pt>
                <c:pt idx="328327">
                  <c:v>0</c:v>
                </c:pt>
                <c:pt idx="328328">
                  <c:v>0</c:v>
                </c:pt>
                <c:pt idx="328329">
                  <c:v>0</c:v>
                </c:pt>
                <c:pt idx="328330">
                  <c:v>0</c:v>
                </c:pt>
                <c:pt idx="328331">
                  <c:v>0</c:v>
                </c:pt>
                <c:pt idx="328332">
                  <c:v>0</c:v>
                </c:pt>
                <c:pt idx="328333">
                  <c:v>0</c:v>
                </c:pt>
                <c:pt idx="328334">
                  <c:v>0</c:v>
                </c:pt>
                <c:pt idx="328335">
                  <c:v>0</c:v>
                </c:pt>
                <c:pt idx="328336">
                  <c:v>0</c:v>
                </c:pt>
                <c:pt idx="328337">
                  <c:v>0</c:v>
                </c:pt>
                <c:pt idx="328338">
                  <c:v>0</c:v>
                </c:pt>
                <c:pt idx="328339">
                  <c:v>0</c:v>
                </c:pt>
                <c:pt idx="328340">
                  <c:v>0</c:v>
                </c:pt>
                <c:pt idx="328341">
                  <c:v>0</c:v>
                </c:pt>
                <c:pt idx="328342">
                  <c:v>0</c:v>
                </c:pt>
                <c:pt idx="328343">
                  <c:v>0</c:v>
                </c:pt>
                <c:pt idx="328344">
                  <c:v>0</c:v>
                </c:pt>
                <c:pt idx="328345">
                  <c:v>0</c:v>
                </c:pt>
                <c:pt idx="328346">
                  <c:v>0</c:v>
                </c:pt>
                <c:pt idx="328347">
                  <c:v>0</c:v>
                </c:pt>
                <c:pt idx="328348">
                  <c:v>0</c:v>
                </c:pt>
                <c:pt idx="328349">
                  <c:v>0</c:v>
                </c:pt>
                <c:pt idx="328350">
                  <c:v>0</c:v>
                </c:pt>
                <c:pt idx="328351">
                  <c:v>0</c:v>
                </c:pt>
                <c:pt idx="328352">
                  <c:v>0</c:v>
                </c:pt>
                <c:pt idx="328353">
                  <c:v>0</c:v>
                </c:pt>
                <c:pt idx="328354">
                  <c:v>0</c:v>
                </c:pt>
                <c:pt idx="328355">
                  <c:v>0</c:v>
                </c:pt>
                <c:pt idx="328356">
                  <c:v>0</c:v>
                </c:pt>
                <c:pt idx="328357">
                  <c:v>0</c:v>
                </c:pt>
                <c:pt idx="328358">
                  <c:v>0</c:v>
                </c:pt>
                <c:pt idx="328359">
                  <c:v>0</c:v>
                </c:pt>
                <c:pt idx="328360">
                  <c:v>0</c:v>
                </c:pt>
                <c:pt idx="328361">
                  <c:v>0</c:v>
                </c:pt>
                <c:pt idx="328362">
                  <c:v>0</c:v>
                </c:pt>
                <c:pt idx="328363">
                  <c:v>0</c:v>
                </c:pt>
                <c:pt idx="328364">
                  <c:v>0</c:v>
                </c:pt>
                <c:pt idx="328365">
                  <c:v>0</c:v>
                </c:pt>
                <c:pt idx="328366">
                  <c:v>0</c:v>
                </c:pt>
                <c:pt idx="328367">
                  <c:v>0</c:v>
                </c:pt>
                <c:pt idx="328368">
                  <c:v>0</c:v>
                </c:pt>
                <c:pt idx="328369">
                  <c:v>0</c:v>
                </c:pt>
                <c:pt idx="328370">
                  <c:v>0</c:v>
                </c:pt>
                <c:pt idx="328371">
                  <c:v>0</c:v>
                </c:pt>
                <c:pt idx="328372">
                  <c:v>0</c:v>
                </c:pt>
                <c:pt idx="328373">
                  <c:v>0</c:v>
                </c:pt>
                <c:pt idx="328374">
                  <c:v>0</c:v>
                </c:pt>
                <c:pt idx="328375">
                  <c:v>0</c:v>
                </c:pt>
                <c:pt idx="328376">
                  <c:v>0</c:v>
                </c:pt>
                <c:pt idx="328377">
                  <c:v>0</c:v>
                </c:pt>
                <c:pt idx="328378">
                  <c:v>0</c:v>
                </c:pt>
                <c:pt idx="328379">
                  <c:v>0</c:v>
                </c:pt>
                <c:pt idx="328380">
                  <c:v>0</c:v>
                </c:pt>
                <c:pt idx="328381">
                  <c:v>0</c:v>
                </c:pt>
                <c:pt idx="328382">
                  <c:v>0</c:v>
                </c:pt>
                <c:pt idx="328383">
                  <c:v>0</c:v>
                </c:pt>
                <c:pt idx="328384">
                  <c:v>0</c:v>
                </c:pt>
                <c:pt idx="328385">
                  <c:v>0</c:v>
                </c:pt>
                <c:pt idx="328386">
                  <c:v>0</c:v>
                </c:pt>
                <c:pt idx="328387">
                  <c:v>0</c:v>
                </c:pt>
                <c:pt idx="328388">
                  <c:v>0</c:v>
                </c:pt>
                <c:pt idx="328389">
                  <c:v>0</c:v>
                </c:pt>
                <c:pt idx="328390">
                  <c:v>0</c:v>
                </c:pt>
                <c:pt idx="328391">
                  <c:v>0</c:v>
                </c:pt>
                <c:pt idx="328392">
                  <c:v>0</c:v>
                </c:pt>
                <c:pt idx="328393">
                  <c:v>0</c:v>
                </c:pt>
                <c:pt idx="328394">
                  <c:v>0</c:v>
                </c:pt>
                <c:pt idx="328395">
                  <c:v>0</c:v>
                </c:pt>
                <c:pt idx="328396">
                  <c:v>0</c:v>
                </c:pt>
                <c:pt idx="328397">
                  <c:v>0</c:v>
                </c:pt>
                <c:pt idx="328398">
                  <c:v>0</c:v>
                </c:pt>
                <c:pt idx="328399">
                  <c:v>0</c:v>
                </c:pt>
                <c:pt idx="328400">
                  <c:v>0</c:v>
                </c:pt>
                <c:pt idx="328401">
                  <c:v>0</c:v>
                </c:pt>
                <c:pt idx="328402">
                  <c:v>0</c:v>
                </c:pt>
                <c:pt idx="328403">
                  <c:v>0</c:v>
                </c:pt>
                <c:pt idx="328404">
                  <c:v>0</c:v>
                </c:pt>
                <c:pt idx="328405">
                  <c:v>0</c:v>
                </c:pt>
                <c:pt idx="328406">
                  <c:v>0</c:v>
                </c:pt>
                <c:pt idx="328407">
                  <c:v>0</c:v>
                </c:pt>
                <c:pt idx="328408">
                  <c:v>0</c:v>
                </c:pt>
                <c:pt idx="328409">
                  <c:v>0</c:v>
                </c:pt>
                <c:pt idx="328410">
                  <c:v>0</c:v>
                </c:pt>
                <c:pt idx="328411">
                  <c:v>0</c:v>
                </c:pt>
                <c:pt idx="328412">
                  <c:v>0</c:v>
                </c:pt>
                <c:pt idx="328413">
                  <c:v>0</c:v>
                </c:pt>
                <c:pt idx="328414">
                  <c:v>0</c:v>
                </c:pt>
                <c:pt idx="328415">
                  <c:v>0</c:v>
                </c:pt>
                <c:pt idx="328416">
                  <c:v>0</c:v>
                </c:pt>
                <c:pt idx="328417">
                  <c:v>0</c:v>
                </c:pt>
                <c:pt idx="328418">
                  <c:v>0</c:v>
                </c:pt>
                <c:pt idx="328419">
                  <c:v>0</c:v>
                </c:pt>
                <c:pt idx="328420">
                  <c:v>0</c:v>
                </c:pt>
                <c:pt idx="328421">
                  <c:v>0</c:v>
                </c:pt>
                <c:pt idx="328422">
                  <c:v>0</c:v>
                </c:pt>
                <c:pt idx="328423">
                  <c:v>0</c:v>
                </c:pt>
                <c:pt idx="328424">
                  <c:v>0</c:v>
                </c:pt>
                <c:pt idx="328425">
                  <c:v>0</c:v>
                </c:pt>
                <c:pt idx="328426">
                  <c:v>0</c:v>
                </c:pt>
                <c:pt idx="328427">
                  <c:v>0</c:v>
                </c:pt>
                <c:pt idx="328428">
                  <c:v>0</c:v>
                </c:pt>
                <c:pt idx="328429">
                  <c:v>0</c:v>
                </c:pt>
                <c:pt idx="328430">
                  <c:v>0</c:v>
                </c:pt>
                <c:pt idx="328431">
                  <c:v>0</c:v>
                </c:pt>
                <c:pt idx="328432">
                  <c:v>0</c:v>
                </c:pt>
                <c:pt idx="328433">
                  <c:v>0</c:v>
                </c:pt>
                <c:pt idx="328434">
                  <c:v>0</c:v>
                </c:pt>
                <c:pt idx="328435">
                  <c:v>0</c:v>
                </c:pt>
                <c:pt idx="328436">
                  <c:v>0</c:v>
                </c:pt>
                <c:pt idx="328437">
                  <c:v>0</c:v>
                </c:pt>
                <c:pt idx="328438">
                  <c:v>0</c:v>
                </c:pt>
                <c:pt idx="328439">
                  <c:v>0</c:v>
                </c:pt>
                <c:pt idx="328440">
                  <c:v>0</c:v>
                </c:pt>
                <c:pt idx="328441">
                  <c:v>0</c:v>
                </c:pt>
                <c:pt idx="328442">
                  <c:v>0</c:v>
                </c:pt>
                <c:pt idx="328443">
                  <c:v>0</c:v>
                </c:pt>
                <c:pt idx="328444">
                  <c:v>0</c:v>
                </c:pt>
                <c:pt idx="328445">
                  <c:v>0</c:v>
                </c:pt>
                <c:pt idx="328446">
                  <c:v>0</c:v>
                </c:pt>
                <c:pt idx="328447">
                  <c:v>0</c:v>
                </c:pt>
                <c:pt idx="328448">
                  <c:v>0</c:v>
                </c:pt>
                <c:pt idx="328449">
                  <c:v>0</c:v>
                </c:pt>
                <c:pt idx="328450">
                  <c:v>0</c:v>
                </c:pt>
                <c:pt idx="328451">
                  <c:v>0</c:v>
                </c:pt>
                <c:pt idx="328452">
                  <c:v>0</c:v>
                </c:pt>
                <c:pt idx="328453">
                  <c:v>0</c:v>
                </c:pt>
                <c:pt idx="328454">
                  <c:v>0</c:v>
                </c:pt>
                <c:pt idx="328455">
                  <c:v>0</c:v>
                </c:pt>
                <c:pt idx="328456">
                  <c:v>0</c:v>
                </c:pt>
                <c:pt idx="328457">
                  <c:v>0</c:v>
                </c:pt>
                <c:pt idx="328458">
                  <c:v>0</c:v>
                </c:pt>
                <c:pt idx="328459">
                  <c:v>0</c:v>
                </c:pt>
                <c:pt idx="328460">
                  <c:v>0</c:v>
                </c:pt>
                <c:pt idx="328461">
                  <c:v>0</c:v>
                </c:pt>
                <c:pt idx="328462">
                  <c:v>0</c:v>
                </c:pt>
                <c:pt idx="328463">
                  <c:v>0</c:v>
                </c:pt>
                <c:pt idx="328464">
                  <c:v>0</c:v>
                </c:pt>
                <c:pt idx="328465">
                  <c:v>0</c:v>
                </c:pt>
                <c:pt idx="328466">
                  <c:v>0</c:v>
                </c:pt>
                <c:pt idx="328467">
                  <c:v>0</c:v>
                </c:pt>
                <c:pt idx="328468">
                  <c:v>0</c:v>
                </c:pt>
                <c:pt idx="328469">
                  <c:v>0</c:v>
                </c:pt>
                <c:pt idx="328470">
                  <c:v>0</c:v>
                </c:pt>
                <c:pt idx="328471">
                  <c:v>0</c:v>
                </c:pt>
                <c:pt idx="328472">
                  <c:v>0</c:v>
                </c:pt>
                <c:pt idx="328473">
                  <c:v>0</c:v>
                </c:pt>
                <c:pt idx="328474">
                  <c:v>0</c:v>
                </c:pt>
                <c:pt idx="328475">
                  <c:v>0</c:v>
                </c:pt>
                <c:pt idx="328476">
                  <c:v>0</c:v>
                </c:pt>
                <c:pt idx="328477">
                  <c:v>0</c:v>
                </c:pt>
                <c:pt idx="328478">
                  <c:v>0</c:v>
                </c:pt>
                <c:pt idx="328479">
                  <c:v>0</c:v>
                </c:pt>
                <c:pt idx="328480">
                  <c:v>0</c:v>
                </c:pt>
                <c:pt idx="328481">
                  <c:v>0</c:v>
                </c:pt>
                <c:pt idx="328482">
                  <c:v>0</c:v>
                </c:pt>
                <c:pt idx="328483">
                  <c:v>0</c:v>
                </c:pt>
                <c:pt idx="328484">
                  <c:v>0</c:v>
                </c:pt>
                <c:pt idx="328485">
                  <c:v>0</c:v>
                </c:pt>
                <c:pt idx="328486">
                  <c:v>0</c:v>
                </c:pt>
                <c:pt idx="328487">
                  <c:v>0</c:v>
                </c:pt>
                <c:pt idx="328488">
                  <c:v>0</c:v>
                </c:pt>
                <c:pt idx="328489">
                  <c:v>0</c:v>
                </c:pt>
                <c:pt idx="328490">
                  <c:v>0</c:v>
                </c:pt>
                <c:pt idx="328491">
                  <c:v>0</c:v>
                </c:pt>
                <c:pt idx="328492">
                  <c:v>0</c:v>
                </c:pt>
                <c:pt idx="328493">
                  <c:v>0</c:v>
                </c:pt>
                <c:pt idx="328494">
                  <c:v>0</c:v>
                </c:pt>
                <c:pt idx="328495">
                  <c:v>0</c:v>
                </c:pt>
                <c:pt idx="328496">
                  <c:v>0</c:v>
                </c:pt>
                <c:pt idx="328497">
                  <c:v>0</c:v>
                </c:pt>
                <c:pt idx="328498">
                  <c:v>0</c:v>
                </c:pt>
                <c:pt idx="328499">
                  <c:v>0</c:v>
                </c:pt>
                <c:pt idx="328500">
                  <c:v>0</c:v>
                </c:pt>
                <c:pt idx="328501">
                  <c:v>0</c:v>
                </c:pt>
                <c:pt idx="328502">
                  <c:v>0</c:v>
                </c:pt>
                <c:pt idx="328503">
                  <c:v>0</c:v>
                </c:pt>
                <c:pt idx="328504">
                  <c:v>0</c:v>
                </c:pt>
                <c:pt idx="328505">
                  <c:v>0</c:v>
                </c:pt>
                <c:pt idx="328506">
                  <c:v>0</c:v>
                </c:pt>
                <c:pt idx="328507">
                  <c:v>0</c:v>
                </c:pt>
                <c:pt idx="328508">
                  <c:v>0</c:v>
                </c:pt>
                <c:pt idx="328509">
                  <c:v>0</c:v>
                </c:pt>
                <c:pt idx="328510">
                  <c:v>0</c:v>
                </c:pt>
                <c:pt idx="328511">
                  <c:v>0</c:v>
                </c:pt>
                <c:pt idx="328512">
                  <c:v>0</c:v>
                </c:pt>
                <c:pt idx="328513">
                  <c:v>0</c:v>
                </c:pt>
                <c:pt idx="328514">
                  <c:v>0</c:v>
                </c:pt>
                <c:pt idx="328515">
                  <c:v>0</c:v>
                </c:pt>
                <c:pt idx="328516">
                  <c:v>0</c:v>
                </c:pt>
                <c:pt idx="328517">
                  <c:v>0</c:v>
                </c:pt>
                <c:pt idx="328518">
                  <c:v>0</c:v>
                </c:pt>
                <c:pt idx="328519">
                  <c:v>0</c:v>
                </c:pt>
                <c:pt idx="328520">
                  <c:v>0</c:v>
                </c:pt>
                <c:pt idx="328521">
                  <c:v>0</c:v>
                </c:pt>
                <c:pt idx="328522">
                  <c:v>0</c:v>
                </c:pt>
                <c:pt idx="328523">
                  <c:v>0</c:v>
                </c:pt>
                <c:pt idx="328524">
                  <c:v>0</c:v>
                </c:pt>
                <c:pt idx="328525">
                  <c:v>0</c:v>
                </c:pt>
                <c:pt idx="328526">
                  <c:v>0</c:v>
                </c:pt>
                <c:pt idx="328527">
                  <c:v>0</c:v>
                </c:pt>
                <c:pt idx="328528">
                  <c:v>0</c:v>
                </c:pt>
                <c:pt idx="328529">
                  <c:v>0</c:v>
                </c:pt>
                <c:pt idx="328530">
                  <c:v>0</c:v>
                </c:pt>
                <c:pt idx="328531">
                  <c:v>0</c:v>
                </c:pt>
                <c:pt idx="328532">
                  <c:v>0</c:v>
                </c:pt>
                <c:pt idx="328533">
                  <c:v>0</c:v>
                </c:pt>
                <c:pt idx="328534">
                  <c:v>0</c:v>
                </c:pt>
                <c:pt idx="328535">
                  <c:v>0</c:v>
                </c:pt>
                <c:pt idx="328536">
                  <c:v>0</c:v>
                </c:pt>
                <c:pt idx="328537">
                  <c:v>0</c:v>
                </c:pt>
                <c:pt idx="328538">
                  <c:v>0</c:v>
                </c:pt>
                <c:pt idx="328539">
                  <c:v>0</c:v>
                </c:pt>
                <c:pt idx="328540">
                  <c:v>0</c:v>
                </c:pt>
                <c:pt idx="328541">
                  <c:v>0</c:v>
                </c:pt>
                <c:pt idx="328542">
                  <c:v>0</c:v>
                </c:pt>
                <c:pt idx="328543">
                  <c:v>0</c:v>
                </c:pt>
                <c:pt idx="328544">
                  <c:v>0</c:v>
                </c:pt>
                <c:pt idx="328545">
                  <c:v>0</c:v>
                </c:pt>
                <c:pt idx="328546">
                  <c:v>0</c:v>
                </c:pt>
                <c:pt idx="328547">
                  <c:v>0</c:v>
                </c:pt>
                <c:pt idx="328548">
                  <c:v>0</c:v>
                </c:pt>
                <c:pt idx="328549">
                  <c:v>0</c:v>
                </c:pt>
                <c:pt idx="328550">
                  <c:v>0</c:v>
                </c:pt>
                <c:pt idx="328551">
                  <c:v>0</c:v>
                </c:pt>
                <c:pt idx="328552">
                  <c:v>0</c:v>
                </c:pt>
                <c:pt idx="328553">
                  <c:v>0</c:v>
                </c:pt>
                <c:pt idx="328554">
                  <c:v>0</c:v>
                </c:pt>
                <c:pt idx="328555">
                  <c:v>0</c:v>
                </c:pt>
                <c:pt idx="328556">
                  <c:v>0</c:v>
                </c:pt>
                <c:pt idx="328557">
                  <c:v>0</c:v>
                </c:pt>
                <c:pt idx="328558">
                  <c:v>0</c:v>
                </c:pt>
                <c:pt idx="328559">
                  <c:v>0</c:v>
                </c:pt>
                <c:pt idx="328560">
                  <c:v>0</c:v>
                </c:pt>
                <c:pt idx="328561">
                  <c:v>0</c:v>
                </c:pt>
                <c:pt idx="328562">
                  <c:v>0</c:v>
                </c:pt>
                <c:pt idx="328563">
                  <c:v>0</c:v>
                </c:pt>
                <c:pt idx="328564">
                  <c:v>0</c:v>
                </c:pt>
                <c:pt idx="328565">
                  <c:v>0</c:v>
                </c:pt>
                <c:pt idx="328566">
                  <c:v>0</c:v>
                </c:pt>
                <c:pt idx="328567">
                  <c:v>0</c:v>
                </c:pt>
                <c:pt idx="328568">
                  <c:v>0</c:v>
                </c:pt>
                <c:pt idx="328569">
                  <c:v>0</c:v>
                </c:pt>
                <c:pt idx="328570">
                  <c:v>0</c:v>
                </c:pt>
                <c:pt idx="328571">
                  <c:v>0</c:v>
                </c:pt>
                <c:pt idx="328572">
                  <c:v>0</c:v>
                </c:pt>
                <c:pt idx="328573">
                  <c:v>0</c:v>
                </c:pt>
                <c:pt idx="328574">
                  <c:v>0</c:v>
                </c:pt>
                <c:pt idx="328575">
                  <c:v>0</c:v>
                </c:pt>
                <c:pt idx="328576">
                  <c:v>0</c:v>
                </c:pt>
                <c:pt idx="328577">
                  <c:v>0</c:v>
                </c:pt>
                <c:pt idx="328578">
                  <c:v>0</c:v>
                </c:pt>
                <c:pt idx="328579">
                  <c:v>0</c:v>
                </c:pt>
                <c:pt idx="328580">
                  <c:v>0</c:v>
                </c:pt>
                <c:pt idx="328581">
                  <c:v>0</c:v>
                </c:pt>
                <c:pt idx="328582">
                  <c:v>0</c:v>
                </c:pt>
                <c:pt idx="328583">
                  <c:v>0</c:v>
                </c:pt>
                <c:pt idx="328584">
                  <c:v>0</c:v>
                </c:pt>
                <c:pt idx="328585">
                  <c:v>0</c:v>
                </c:pt>
                <c:pt idx="328586">
                  <c:v>0</c:v>
                </c:pt>
                <c:pt idx="328587">
                  <c:v>0</c:v>
                </c:pt>
                <c:pt idx="328588">
                  <c:v>0</c:v>
                </c:pt>
                <c:pt idx="328589">
                  <c:v>0</c:v>
                </c:pt>
                <c:pt idx="328590">
                  <c:v>0</c:v>
                </c:pt>
                <c:pt idx="328591">
                  <c:v>0</c:v>
                </c:pt>
                <c:pt idx="328592">
                  <c:v>0</c:v>
                </c:pt>
                <c:pt idx="328593">
                  <c:v>0</c:v>
                </c:pt>
                <c:pt idx="328594">
                  <c:v>0</c:v>
                </c:pt>
                <c:pt idx="328595">
                  <c:v>0</c:v>
                </c:pt>
                <c:pt idx="328596">
                  <c:v>0</c:v>
                </c:pt>
                <c:pt idx="328597">
                  <c:v>0</c:v>
                </c:pt>
                <c:pt idx="328598">
                  <c:v>0</c:v>
                </c:pt>
                <c:pt idx="328599">
                  <c:v>0</c:v>
                </c:pt>
                <c:pt idx="328600">
                  <c:v>0</c:v>
                </c:pt>
                <c:pt idx="328601">
                  <c:v>0</c:v>
                </c:pt>
                <c:pt idx="328602">
                  <c:v>0</c:v>
                </c:pt>
                <c:pt idx="328603">
                  <c:v>0</c:v>
                </c:pt>
                <c:pt idx="328604">
                  <c:v>0</c:v>
                </c:pt>
                <c:pt idx="328605">
                  <c:v>0</c:v>
                </c:pt>
                <c:pt idx="328606">
                  <c:v>0</c:v>
                </c:pt>
                <c:pt idx="328607">
                  <c:v>0</c:v>
                </c:pt>
                <c:pt idx="328608">
                  <c:v>0</c:v>
                </c:pt>
                <c:pt idx="328609">
                  <c:v>0</c:v>
                </c:pt>
                <c:pt idx="328610">
                  <c:v>0</c:v>
                </c:pt>
                <c:pt idx="328611">
                  <c:v>0</c:v>
                </c:pt>
                <c:pt idx="328612">
                  <c:v>0</c:v>
                </c:pt>
                <c:pt idx="328613">
                  <c:v>0</c:v>
                </c:pt>
                <c:pt idx="328614">
                  <c:v>0</c:v>
                </c:pt>
                <c:pt idx="328615">
                  <c:v>0</c:v>
                </c:pt>
                <c:pt idx="328616">
                  <c:v>0</c:v>
                </c:pt>
                <c:pt idx="328617">
                  <c:v>0</c:v>
                </c:pt>
                <c:pt idx="328618">
                  <c:v>0</c:v>
                </c:pt>
                <c:pt idx="328619">
                  <c:v>0</c:v>
                </c:pt>
                <c:pt idx="328620">
                  <c:v>0</c:v>
                </c:pt>
                <c:pt idx="328621">
                  <c:v>0</c:v>
                </c:pt>
                <c:pt idx="328622">
                  <c:v>0</c:v>
                </c:pt>
                <c:pt idx="328623">
                  <c:v>0</c:v>
                </c:pt>
                <c:pt idx="328624">
                  <c:v>0</c:v>
                </c:pt>
                <c:pt idx="328625">
                  <c:v>0</c:v>
                </c:pt>
                <c:pt idx="328626">
                  <c:v>0</c:v>
                </c:pt>
                <c:pt idx="328627">
                  <c:v>0</c:v>
                </c:pt>
                <c:pt idx="328628">
                  <c:v>0</c:v>
                </c:pt>
                <c:pt idx="328629">
                  <c:v>0</c:v>
                </c:pt>
                <c:pt idx="328630">
                  <c:v>0</c:v>
                </c:pt>
                <c:pt idx="328631">
                  <c:v>0</c:v>
                </c:pt>
                <c:pt idx="328632">
                  <c:v>0</c:v>
                </c:pt>
                <c:pt idx="328633">
                  <c:v>0</c:v>
                </c:pt>
                <c:pt idx="328634">
                  <c:v>0</c:v>
                </c:pt>
                <c:pt idx="328635">
                  <c:v>0</c:v>
                </c:pt>
                <c:pt idx="328636">
                  <c:v>0</c:v>
                </c:pt>
                <c:pt idx="328637">
                  <c:v>0</c:v>
                </c:pt>
                <c:pt idx="328638">
                  <c:v>0</c:v>
                </c:pt>
                <c:pt idx="328639">
                  <c:v>0</c:v>
                </c:pt>
                <c:pt idx="328640">
                  <c:v>0</c:v>
                </c:pt>
                <c:pt idx="328641">
                  <c:v>0</c:v>
                </c:pt>
                <c:pt idx="328642">
                  <c:v>0</c:v>
                </c:pt>
                <c:pt idx="328643">
                  <c:v>0</c:v>
                </c:pt>
                <c:pt idx="328644">
                  <c:v>0</c:v>
                </c:pt>
                <c:pt idx="328645">
                  <c:v>0</c:v>
                </c:pt>
                <c:pt idx="328646">
                  <c:v>0</c:v>
                </c:pt>
                <c:pt idx="328647">
                  <c:v>0</c:v>
                </c:pt>
                <c:pt idx="328648">
                  <c:v>0</c:v>
                </c:pt>
                <c:pt idx="328649">
                  <c:v>0</c:v>
                </c:pt>
                <c:pt idx="328650">
                  <c:v>0</c:v>
                </c:pt>
                <c:pt idx="328651">
                  <c:v>0</c:v>
                </c:pt>
                <c:pt idx="328652">
                  <c:v>0</c:v>
                </c:pt>
                <c:pt idx="328653">
                  <c:v>0</c:v>
                </c:pt>
                <c:pt idx="328654">
                  <c:v>0</c:v>
                </c:pt>
                <c:pt idx="328655">
                  <c:v>0</c:v>
                </c:pt>
                <c:pt idx="328656">
                  <c:v>0</c:v>
                </c:pt>
                <c:pt idx="328657">
                  <c:v>0</c:v>
                </c:pt>
                <c:pt idx="328658">
                  <c:v>0</c:v>
                </c:pt>
                <c:pt idx="328659">
                  <c:v>0</c:v>
                </c:pt>
                <c:pt idx="328660">
                  <c:v>0</c:v>
                </c:pt>
                <c:pt idx="328661">
                  <c:v>0</c:v>
                </c:pt>
                <c:pt idx="328662">
                  <c:v>0</c:v>
                </c:pt>
                <c:pt idx="328663">
                  <c:v>0</c:v>
                </c:pt>
                <c:pt idx="328664">
                  <c:v>0</c:v>
                </c:pt>
                <c:pt idx="328665">
                  <c:v>0</c:v>
                </c:pt>
                <c:pt idx="328666">
                  <c:v>0</c:v>
                </c:pt>
                <c:pt idx="328667">
                  <c:v>0</c:v>
                </c:pt>
                <c:pt idx="328668">
                  <c:v>0</c:v>
                </c:pt>
                <c:pt idx="328669">
                  <c:v>0</c:v>
                </c:pt>
                <c:pt idx="328670">
                  <c:v>0</c:v>
                </c:pt>
                <c:pt idx="328671">
                  <c:v>0</c:v>
                </c:pt>
                <c:pt idx="328672">
                  <c:v>0</c:v>
                </c:pt>
                <c:pt idx="328673">
                  <c:v>0</c:v>
                </c:pt>
                <c:pt idx="328674">
                  <c:v>0</c:v>
                </c:pt>
                <c:pt idx="328675">
                  <c:v>0</c:v>
                </c:pt>
                <c:pt idx="328676">
                  <c:v>0</c:v>
                </c:pt>
                <c:pt idx="328677">
                  <c:v>0</c:v>
                </c:pt>
                <c:pt idx="328678">
                  <c:v>0</c:v>
                </c:pt>
                <c:pt idx="328679">
                  <c:v>0</c:v>
                </c:pt>
                <c:pt idx="328680">
                  <c:v>0</c:v>
                </c:pt>
                <c:pt idx="328681">
                  <c:v>0</c:v>
                </c:pt>
                <c:pt idx="328682">
                  <c:v>0</c:v>
                </c:pt>
                <c:pt idx="328683">
                  <c:v>0</c:v>
                </c:pt>
                <c:pt idx="328684">
                  <c:v>0</c:v>
                </c:pt>
                <c:pt idx="328685">
                  <c:v>0</c:v>
                </c:pt>
                <c:pt idx="328686">
                  <c:v>0</c:v>
                </c:pt>
                <c:pt idx="328687">
                  <c:v>0</c:v>
                </c:pt>
                <c:pt idx="328688">
                  <c:v>0</c:v>
                </c:pt>
                <c:pt idx="328689">
                  <c:v>0</c:v>
                </c:pt>
                <c:pt idx="328690">
                  <c:v>0</c:v>
                </c:pt>
                <c:pt idx="328691">
                  <c:v>0</c:v>
                </c:pt>
                <c:pt idx="328692">
                  <c:v>0</c:v>
                </c:pt>
                <c:pt idx="328693">
                  <c:v>0</c:v>
                </c:pt>
                <c:pt idx="328694">
                  <c:v>0</c:v>
                </c:pt>
                <c:pt idx="328695">
                  <c:v>0</c:v>
                </c:pt>
                <c:pt idx="328696">
                  <c:v>0</c:v>
                </c:pt>
                <c:pt idx="328697">
                  <c:v>0</c:v>
                </c:pt>
                <c:pt idx="328698">
                  <c:v>0</c:v>
                </c:pt>
                <c:pt idx="328699">
                  <c:v>0</c:v>
                </c:pt>
                <c:pt idx="328700">
                  <c:v>0</c:v>
                </c:pt>
                <c:pt idx="328701">
                  <c:v>0</c:v>
                </c:pt>
                <c:pt idx="328702">
                  <c:v>0</c:v>
                </c:pt>
                <c:pt idx="328703">
                  <c:v>0</c:v>
                </c:pt>
                <c:pt idx="328704">
                  <c:v>0</c:v>
                </c:pt>
                <c:pt idx="328705">
                  <c:v>0</c:v>
                </c:pt>
                <c:pt idx="328706">
                  <c:v>0</c:v>
                </c:pt>
                <c:pt idx="328707">
                  <c:v>0</c:v>
                </c:pt>
                <c:pt idx="328708">
                  <c:v>0</c:v>
                </c:pt>
                <c:pt idx="328709">
                  <c:v>0</c:v>
                </c:pt>
                <c:pt idx="328710">
                  <c:v>0</c:v>
                </c:pt>
                <c:pt idx="328711">
                  <c:v>0</c:v>
                </c:pt>
                <c:pt idx="328712">
                  <c:v>0</c:v>
                </c:pt>
                <c:pt idx="328713">
                  <c:v>0</c:v>
                </c:pt>
                <c:pt idx="328714">
                  <c:v>0</c:v>
                </c:pt>
                <c:pt idx="328715">
                  <c:v>0</c:v>
                </c:pt>
                <c:pt idx="328716">
                  <c:v>0</c:v>
                </c:pt>
                <c:pt idx="328717">
                  <c:v>0</c:v>
                </c:pt>
                <c:pt idx="328718">
                  <c:v>0</c:v>
                </c:pt>
                <c:pt idx="328719">
                  <c:v>0</c:v>
                </c:pt>
                <c:pt idx="328720">
                  <c:v>0</c:v>
                </c:pt>
                <c:pt idx="328721">
                  <c:v>0</c:v>
                </c:pt>
                <c:pt idx="328722">
                  <c:v>0</c:v>
                </c:pt>
                <c:pt idx="328723">
                  <c:v>0</c:v>
                </c:pt>
                <c:pt idx="328724">
                  <c:v>0</c:v>
                </c:pt>
                <c:pt idx="328725">
                  <c:v>0</c:v>
                </c:pt>
                <c:pt idx="328726">
                  <c:v>0</c:v>
                </c:pt>
                <c:pt idx="328727">
                  <c:v>0</c:v>
                </c:pt>
                <c:pt idx="328728">
                  <c:v>0</c:v>
                </c:pt>
                <c:pt idx="328729">
                  <c:v>0</c:v>
                </c:pt>
                <c:pt idx="328730">
                  <c:v>0</c:v>
                </c:pt>
                <c:pt idx="328731">
                  <c:v>0</c:v>
                </c:pt>
                <c:pt idx="328732">
                  <c:v>0</c:v>
                </c:pt>
                <c:pt idx="328733">
                  <c:v>0</c:v>
                </c:pt>
                <c:pt idx="328734">
                  <c:v>0</c:v>
                </c:pt>
                <c:pt idx="328735">
                  <c:v>0</c:v>
                </c:pt>
                <c:pt idx="328736">
                  <c:v>0</c:v>
                </c:pt>
                <c:pt idx="328737">
                  <c:v>0</c:v>
                </c:pt>
                <c:pt idx="328738">
                  <c:v>0</c:v>
                </c:pt>
                <c:pt idx="328739">
                  <c:v>0</c:v>
                </c:pt>
                <c:pt idx="328740">
                  <c:v>0</c:v>
                </c:pt>
                <c:pt idx="328741">
                  <c:v>0</c:v>
                </c:pt>
                <c:pt idx="328742">
                  <c:v>0</c:v>
                </c:pt>
                <c:pt idx="328743">
                  <c:v>0</c:v>
                </c:pt>
                <c:pt idx="328744">
                  <c:v>0</c:v>
                </c:pt>
                <c:pt idx="328745">
                  <c:v>0</c:v>
                </c:pt>
                <c:pt idx="328746">
                  <c:v>0</c:v>
                </c:pt>
                <c:pt idx="328747">
                  <c:v>0</c:v>
                </c:pt>
                <c:pt idx="328748">
                  <c:v>0</c:v>
                </c:pt>
                <c:pt idx="328749">
                  <c:v>0</c:v>
                </c:pt>
                <c:pt idx="328750">
                  <c:v>0</c:v>
                </c:pt>
                <c:pt idx="328751">
                  <c:v>0</c:v>
                </c:pt>
                <c:pt idx="328752">
                  <c:v>0</c:v>
                </c:pt>
                <c:pt idx="328753">
                  <c:v>0</c:v>
                </c:pt>
                <c:pt idx="328754">
                  <c:v>0</c:v>
                </c:pt>
                <c:pt idx="328755">
                  <c:v>0</c:v>
                </c:pt>
                <c:pt idx="328756">
                  <c:v>0</c:v>
                </c:pt>
                <c:pt idx="328757">
                  <c:v>0</c:v>
                </c:pt>
                <c:pt idx="328758">
                  <c:v>0</c:v>
                </c:pt>
                <c:pt idx="328759">
                  <c:v>0</c:v>
                </c:pt>
                <c:pt idx="328760">
                  <c:v>0</c:v>
                </c:pt>
                <c:pt idx="328761">
                  <c:v>0</c:v>
                </c:pt>
                <c:pt idx="328762">
                  <c:v>0</c:v>
                </c:pt>
                <c:pt idx="328763">
                  <c:v>0</c:v>
                </c:pt>
                <c:pt idx="328764">
                  <c:v>0</c:v>
                </c:pt>
                <c:pt idx="328765">
                  <c:v>0</c:v>
                </c:pt>
                <c:pt idx="328766">
                  <c:v>0</c:v>
                </c:pt>
                <c:pt idx="328767">
                  <c:v>0</c:v>
                </c:pt>
                <c:pt idx="328768">
                  <c:v>0</c:v>
                </c:pt>
                <c:pt idx="328769">
                  <c:v>0</c:v>
                </c:pt>
                <c:pt idx="328770">
                  <c:v>0</c:v>
                </c:pt>
                <c:pt idx="328771">
                  <c:v>0</c:v>
                </c:pt>
                <c:pt idx="328772">
                  <c:v>0</c:v>
                </c:pt>
                <c:pt idx="328773">
                  <c:v>0</c:v>
                </c:pt>
                <c:pt idx="328774">
                  <c:v>0</c:v>
                </c:pt>
                <c:pt idx="328775">
                  <c:v>0</c:v>
                </c:pt>
                <c:pt idx="328776">
                  <c:v>0</c:v>
                </c:pt>
                <c:pt idx="328777">
                  <c:v>0</c:v>
                </c:pt>
                <c:pt idx="328778">
                  <c:v>0</c:v>
                </c:pt>
                <c:pt idx="328779">
                  <c:v>0</c:v>
                </c:pt>
                <c:pt idx="328780">
                  <c:v>0</c:v>
                </c:pt>
                <c:pt idx="328781">
                  <c:v>0</c:v>
                </c:pt>
                <c:pt idx="328782">
                  <c:v>0</c:v>
                </c:pt>
                <c:pt idx="328783">
                  <c:v>0</c:v>
                </c:pt>
                <c:pt idx="328784">
                  <c:v>0</c:v>
                </c:pt>
                <c:pt idx="328785">
                  <c:v>0</c:v>
                </c:pt>
                <c:pt idx="328786">
                  <c:v>0</c:v>
                </c:pt>
                <c:pt idx="328787">
                  <c:v>0</c:v>
                </c:pt>
                <c:pt idx="328788">
                  <c:v>0</c:v>
                </c:pt>
                <c:pt idx="328789">
                  <c:v>0</c:v>
                </c:pt>
                <c:pt idx="328790">
                  <c:v>0</c:v>
                </c:pt>
                <c:pt idx="328791">
                  <c:v>0</c:v>
                </c:pt>
                <c:pt idx="328792">
                  <c:v>0</c:v>
                </c:pt>
                <c:pt idx="328793">
                  <c:v>0</c:v>
                </c:pt>
                <c:pt idx="328794">
                  <c:v>0</c:v>
                </c:pt>
                <c:pt idx="328795">
                  <c:v>0</c:v>
                </c:pt>
                <c:pt idx="328796">
                  <c:v>0</c:v>
                </c:pt>
                <c:pt idx="328797">
                  <c:v>0</c:v>
                </c:pt>
                <c:pt idx="328798">
                  <c:v>0</c:v>
                </c:pt>
                <c:pt idx="328799">
                  <c:v>0</c:v>
                </c:pt>
                <c:pt idx="328800">
                  <c:v>0</c:v>
                </c:pt>
                <c:pt idx="328801">
                  <c:v>0</c:v>
                </c:pt>
                <c:pt idx="328802">
                  <c:v>0</c:v>
                </c:pt>
                <c:pt idx="328803">
                  <c:v>0</c:v>
                </c:pt>
                <c:pt idx="328804">
                  <c:v>0</c:v>
                </c:pt>
                <c:pt idx="328805">
                  <c:v>0</c:v>
                </c:pt>
                <c:pt idx="328806">
                  <c:v>0</c:v>
                </c:pt>
                <c:pt idx="328807">
                  <c:v>0</c:v>
                </c:pt>
                <c:pt idx="328808">
                  <c:v>0</c:v>
                </c:pt>
                <c:pt idx="328809">
                  <c:v>0</c:v>
                </c:pt>
                <c:pt idx="328810">
                  <c:v>0</c:v>
                </c:pt>
                <c:pt idx="328811">
                  <c:v>0</c:v>
                </c:pt>
                <c:pt idx="328812">
                  <c:v>0</c:v>
                </c:pt>
                <c:pt idx="328813">
                  <c:v>0</c:v>
                </c:pt>
                <c:pt idx="328814">
                  <c:v>0</c:v>
                </c:pt>
                <c:pt idx="328815">
                  <c:v>0</c:v>
                </c:pt>
                <c:pt idx="328816">
                  <c:v>0</c:v>
                </c:pt>
                <c:pt idx="328817">
                  <c:v>0</c:v>
                </c:pt>
                <c:pt idx="328818">
                  <c:v>0</c:v>
                </c:pt>
                <c:pt idx="328819">
                  <c:v>0</c:v>
                </c:pt>
                <c:pt idx="328820">
                  <c:v>0</c:v>
                </c:pt>
                <c:pt idx="328821">
                  <c:v>0</c:v>
                </c:pt>
                <c:pt idx="328822">
                  <c:v>0</c:v>
                </c:pt>
                <c:pt idx="328823">
                  <c:v>0</c:v>
                </c:pt>
                <c:pt idx="328824">
                  <c:v>0</c:v>
                </c:pt>
                <c:pt idx="328825">
                  <c:v>0</c:v>
                </c:pt>
                <c:pt idx="328826">
                  <c:v>0</c:v>
                </c:pt>
                <c:pt idx="328827">
                  <c:v>0</c:v>
                </c:pt>
                <c:pt idx="328828">
                  <c:v>0</c:v>
                </c:pt>
                <c:pt idx="328829">
                  <c:v>0</c:v>
                </c:pt>
                <c:pt idx="328830">
                  <c:v>0</c:v>
                </c:pt>
                <c:pt idx="328831">
                  <c:v>0</c:v>
                </c:pt>
                <c:pt idx="328832">
                  <c:v>0</c:v>
                </c:pt>
                <c:pt idx="328833">
                  <c:v>0</c:v>
                </c:pt>
                <c:pt idx="328834">
                  <c:v>0</c:v>
                </c:pt>
                <c:pt idx="328835">
                  <c:v>0</c:v>
                </c:pt>
                <c:pt idx="328836">
                  <c:v>0</c:v>
                </c:pt>
                <c:pt idx="328837">
                  <c:v>0</c:v>
                </c:pt>
                <c:pt idx="328838">
                  <c:v>0</c:v>
                </c:pt>
                <c:pt idx="328839">
                  <c:v>0</c:v>
                </c:pt>
                <c:pt idx="328840">
                  <c:v>0</c:v>
                </c:pt>
                <c:pt idx="328841">
                  <c:v>0</c:v>
                </c:pt>
                <c:pt idx="328842">
                  <c:v>0</c:v>
                </c:pt>
                <c:pt idx="328843">
                  <c:v>0</c:v>
                </c:pt>
                <c:pt idx="328844">
                  <c:v>0</c:v>
                </c:pt>
                <c:pt idx="328845">
                  <c:v>0</c:v>
                </c:pt>
                <c:pt idx="328846">
                  <c:v>0</c:v>
                </c:pt>
                <c:pt idx="328847">
                  <c:v>0</c:v>
                </c:pt>
                <c:pt idx="328848">
                  <c:v>0</c:v>
                </c:pt>
                <c:pt idx="328849">
                  <c:v>0</c:v>
                </c:pt>
                <c:pt idx="328850">
                  <c:v>0</c:v>
                </c:pt>
                <c:pt idx="328851">
                  <c:v>0</c:v>
                </c:pt>
                <c:pt idx="328852">
                  <c:v>0</c:v>
                </c:pt>
                <c:pt idx="328853">
                  <c:v>0</c:v>
                </c:pt>
                <c:pt idx="328854">
                  <c:v>0</c:v>
                </c:pt>
                <c:pt idx="328855">
                  <c:v>0</c:v>
                </c:pt>
                <c:pt idx="328856">
                  <c:v>0</c:v>
                </c:pt>
                <c:pt idx="328857">
                  <c:v>0</c:v>
                </c:pt>
                <c:pt idx="328858">
                  <c:v>0</c:v>
                </c:pt>
                <c:pt idx="328859">
                  <c:v>0</c:v>
                </c:pt>
                <c:pt idx="328860">
                  <c:v>0</c:v>
                </c:pt>
                <c:pt idx="328861">
                  <c:v>0</c:v>
                </c:pt>
                <c:pt idx="328862">
                  <c:v>0</c:v>
                </c:pt>
                <c:pt idx="328863">
                  <c:v>0</c:v>
                </c:pt>
                <c:pt idx="328864">
                  <c:v>0</c:v>
                </c:pt>
                <c:pt idx="328865">
                  <c:v>0</c:v>
                </c:pt>
                <c:pt idx="328866">
                  <c:v>0</c:v>
                </c:pt>
                <c:pt idx="328867">
                  <c:v>0</c:v>
                </c:pt>
                <c:pt idx="328868">
                  <c:v>0</c:v>
                </c:pt>
                <c:pt idx="328869">
                  <c:v>0</c:v>
                </c:pt>
                <c:pt idx="328870">
                  <c:v>0</c:v>
                </c:pt>
                <c:pt idx="328871">
                  <c:v>0</c:v>
                </c:pt>
                <c:pt idx="328872">
                  <c:v>0</c:v>
                </c:pt>
                <c:pt idx="328873">
                  <c:v>0</c:v>
                </c:pt>
                <c:pt idx="328874">
                  <c:v>0</c:v>
                </c:pt>
                <c:pt idx="328875">
                  <c:v>0</c:v>
                </c:pt>
                <c:pt idx="328876">
                  <c:v>0</c:v>
                </c:pt>
                <c:pt idx="328877">
                  <c:v>0</c:v>
                </c:pt>
                <c:pt idx="328878">
                  <c:v>0</c:v>
                </c:pt>
                <c:pt idx="328879">
                  <c:v>0</c:v>
                </c:pt>
                <c:pt idx="328880">
                  <c:v>0</c:v>
                </c:pt>
                <c:pt idx="328881">
                  <c:v>0</c:v>
                </c:pt>
                <c:pt idx="328882">
                  <c:v>0</c:v>
                </c:pt>
                <c:pt idx="328883">
                  <c:v>0</c:v>
                </c:pt>
                <c:pt idx="328884">
                  <c:v>0</c:v>
                </c:pt>
                <c:pt idx="328885">
                  <c:v>0</c:v>
                </c:pt>
                <c:pt idx="328886">
                  <c:v>0</c:v>
                </c:pt>
                <c:pt idx="328887">
                  <c:v>0</c:v>
                </c:pt>
                <c:pt idx="328888">
                  <c:v>0</c:v>
                </c:pt>
                <c:pt idx="328889">
                  <c:v>0</c:v>
                </c:pt>
                <c:pt idx="328890">
                  <c:v>0</c:v>
                </c:pt>
                <c:pt idx="328891">
                  <c:v>0</c:v>
                </c:pt>
                <c:pt idx="328892">
                  <c:v>0</c:v>
                </c:pt>
                <c:pt idx="328893">
                  <c:v>0</c:v>
                </c:pt>
                <c:pt idx="328894">
                  <c:v>0</c:v>
                </c:pt>
                <c:pt idx="328895">
                  <c:v>0</c:v>
                </c:pt>
                <c:pt idx="328896">
                  <c:v>0</c:v>
                </c:pt>
                <c:pt idx="328897">
                  <c:v>0</c:v>
                </c:pt>
                <c:pt idx="328898">
                  <c:v>0</c:v>
                </c:pt>
                <c:pt idx="328899">
                  <c:v>0</c:v>
                </c:pt>
                <c:pt idx="328900">
                  <c:v>0</c:v>
                </c:pt>
                <c:pt idx="328901">
                  <c:v>0</c:v>
                </c:pt>
                <c:pt idx="328902">
                  <c:v>0</c:v>
                </c:pt>
                <c:pt idx="328903">
                  <c:v>0</c:v>
                </c:pt>
                <c:pt idx="328904">
                  <c:v>0</c:v>
                </c:pt>
                <c:pt idx="328905">
                  <c:v>0</c:v>
                </c:pt>
                <c:pt idx="328906">
                  <c:v>0</c:v>
                </c:pt>
                <c:pt idx="328907">
                  <c:v>0</c:v>
                </c:pt>
                <c:pt idx="328908">
                  <c:v>0</c:v>
                </c:pt>
                <c:pt idx="328909">
                  <c:v>0</c:v>
                </c:pt>
                <c:pt idx="328910">
                  <c:v>0</c:v>
                </c:pt>
                <c:pt idx="328911">
                  <c:v>0</c:v>
                </c:pt>
                <c:pt idx="328912">
                  <c:v>0</c:v>
                </c:pt>
                <c:pt idx="328913">
                  <c:v>0</c:v>
                </c:pt>
                <c:pt idx="328914">
                  <c:v>0</c:v>
                </c:pt>
                <c:pt idx="328915">
                  <c:v>0</c:v>
                </c:pt>
                <c:pt idx="328916">
                  <c:v>0</c:v>
                </c:pt>
                <c:pt idx="328917">
                  <c:v>0</c:v>
                </c:pt>
                <c:pt idx="328918">
                  <c:v>0</c:v>
                </c:pt>
                <c:pt idx="328919">
                  <c:v>0</c:v>
                </c:pt>
                <c:pt idx="328920">
                  <c:v>0</c:v>
                </c:pt>
                <c:pt idx="328921">
                  <c:v>0</c:v>
                </c:pt>
                <c:pt idx="328922">
                  <c:v>0</c:v>
                </c:pt>
                <c:pt idx="328923">
                  <c:v>0</c:v>
                </c:pt>
                <c:pt idx="328924">
                  <c:v>0</c:v>
                </c:pt>
                <c:pt idx="328925">
                  <c:v>0</c:v>
                </c:pt>
                <c:pt idx="328926">
                  <c:v>0</c:v>
                </c:pt>
                <c:pt idx="328927">
                  <c:v>0</c:v>
                </c:pt>
                <c:pt idx="328928">
                  <c:v>0</c:v>
                </c:pt>
                <c:pt idx="328929">
                  <c:v>0</c:v>
                </c:pt>
                <c:pt idx="328930">
                  <c:v>0</c:v>
                </c:pt>
                <c:pt idx="328931">
                  <c:v>0</c:v>
                </c:pt>
                <c:pt idx="328932">
                  <c:v>0</c:v>
                </c:pt>
                <c:pt idx="328933">
                  <c:v>0</c:v>
                </c:pt>
                <c:pt idx="328934">
                  <c:v>0</c:v>
                </c:pt>
                <c:pt idx="328935">
                  <c:v>0</c:v>
                </c:pt>
                <c:pt idx="328936">
                  <c:v>0</c:v>
                </c:pt>
                <c:pt idx="328937">
                  <c:v>0</c:v>
                </c:pt>
                <c:pt idx="328938">
                  <c:v>0</c:v>
                </c:pt>
                <c:pt idx="328939">
                  <c:v>0</c:v>
                </c:pt>
                <c:pt idx="328940">
                  <c:v>0</c:v>
                </c:pt>
                <c:pt idx="328941">
                  <c:v>0</c:v>
                </c:pt>
                <c:pt idx="328942">
                  <c:v>0</c:v>
                </c:pt>
                <c:pt idx="328943">
                  <c:v>0</c:v>
                </c:pt>
                <c:pt idx="328944">
                  <c:v>0</c:v>
                </c:pt>
                <c:pt idx="328945">
                  <c:v>0</c:v>
                </c:pt>
                <c:pt idx="328946">
                  <c:v>0</c:v>
                </c:pt>
                <c:pt idx="328947">
                  <c:v>0</c:v>
                </c:pt>
                <c:pt idx="328948">
                  <c:v>0</c:v>
                </c:pt>
                <c:pt idx="328949">
                  <c:v>0</c:v>
                </c:pt>
                <c:pt idx="328950">
                  <c:v>0</c:v>
                </c:pt>
                <c:pt idx="328951">
                  <c:v>0</c:v>
                </c:pt>
                <c:pt idx="328952">
                  <c:v>0</c:v>
                </c:pt>
                <c:pt idx="328953">
                  <c:v>0</c:v>
                </c:pt>
                <c:pt idx="328954">
                  <c:v>0</c:v>
                </c:pt>
                <c:pt idx="328955">
                  <c:v>0</c:v>
                </c:pt>
                <c:pt idx="328956">
                  <c:v>0</c:v>
                </c:pt>
                <c:pt idx="328957">
                  <c:v>0</c:v>
                </c:pt>
                <c:pt idx="328958">
                  <c:v>0</c:v>
                </c:pt>
                <c:pt idx="328959">
                  <c:v>0</c:v>
                </c:pt>
                <c:pt idx="328960">
                  <c:v>0</c:v>
                </c:pt>
                <c:pt idx="328961">
                  <c:v>0</c:v>
                </c:pt>
                <c:pt idx="328962">
                  <c:v>0</c:v>
                </c:pt>
                <c:pt idx="328963">
                  <c:v>0</c:v>
                </c:pt>
                <c:pt idx="328964">
                  <c:v>0</c:v>
                </c:pt>
                <c:pt idx="328965">
                  <c:v>0</c:v>
                </c:pt>
                <c:pt idx="328966">
                  <c:v>0</c:v>
                </c:pt>
                <c:pt idx="328967">
                  <c:v>0</c:v>
                </c:pt>
                <c:pt idx="328968">
                  <c:v>0</c:v>
                </c:pt>
                <c:pt idx="328969">
                  <c:v>0</c:v>
                </c:pt>
                <c:pt idx="328970">
                  <c:v>0</c:v>
                </c:pt>
                <c:pt idx="328971">
                  <c:v>0</c:v>
                </c:pt>
                <c:pt idx="328972">
                  <c:v>0</c:v>
                </c:pt>
                <c:pt idx="328973">
                  <c:v>0</c:v>
                </c:pt>
                <c:pt idx="328974">
                  <c:v>0</c:v>
                </c:pt>
                <c:pt idx="328975">
                  <c:v>0</c:v>
                </c:pt>
                <c:pt idx="328976">
                  <c:v>0</c:v>
                </c:pt>
                <c:pt idx="328977">
                  <c:v>0</c:v>
                </c:pt>
                <c:pt idx="328978">
                  <c:v>0</c:v>
                </c:pt>
                <c:pt idx="328979">
                  <c:v>0</c:v>
                </c:pt>
                <c:pt idx="328980">
                  <c:v>0</c:v>
                </c:pt>
                <c:pt idx="328981">
                  <c:v>0</c:v>
                </c:pt>
                <c:pt idx="328982">
                  <c:v>0</c:v>
                </c:pt>
                <c:pt idx="328983">
                  <c:v>0</c:v>
                </c:pt>
                <c:pt idx="328984">
                  <c:v>0</c:v>
                </c:pt>
                <c:pt idx="328985">
                  <c:v>0</c:v>
                </c:pt>
                <c:pt idx="328986">
                  <c:v>0</c:v>
                </c:pt>
                <c:pt idx="328987">
                  <c:v>0</c:v>
                </c:pt>
                <c:pt idx="328988">
                  <c:v>0</c:v>
                </c:pt>
                <c:pt idx="328989">
                  <c:v>0</c:v>
                </c:pt>
                <c:pt idx="328990">
                  <c:v>0</c:v>
                </c:pt>
                <c:pt idx="328991">
                  <c:v>0</c:v>
                </c:pt>
                <c:pt idx="328992">
                  <c:v>0</c:v>
                </c:pt>
                <c:pt idx="328993">
                  <c:v>0</c:v>
                </c:pt>
                <c:pt idx="328994">
                  <c:v>0</c:v>
                </c:pt>
                <c:pt idx="328995">
                  <c:v>0</c:v>
                </c:pt>
                <c:pt idx="328996">
                  <c:v>0</c:v>
                </c:pt>
                <c:pt idx="328997">
                  <c:v>0</c:v>
                </c:pt>
                <c:pt idx="328998">
                  <c:v>0</c:v>
                </c:pt>
                <c:pt idx="328999">
                  <c:v>0</c:v>
                </c:pt>
                <c:pt idx="329000">
                  <c:v>0</c:v>
                </c:pt>
                <c:pt idx="329001">
                  <c:v>0</c:v>
                </c:pt>
                <c:pt idx="329002">
                  <c:v>0</c:v>
                </c:pt>
                <c:pt idx="329003">
                  <c:v>0</c:v>
                </c:pt>
                <c:pt idx="329004">
                  <c:v>0</c:v>
                </c:pt>
                <c:pt idx="329005">
                  <c:v>0</c:v>
                </c:pt>
                <c:pt idx="329006">
                  <c:v>0</c:v>
                </c:pt>
                <c:pt idx="329007">
                  <c:v>0</c:v>
                </c:pt>
                <c:pt idx="329008">
                  <c:v>0</c:v>
                </c:pt>
                <c:pt idx="329009">
                  <c:v>0</c:v>
                </c:pt>
                <c:pt idx="329010">
                  <c:v>0</c:v>
                </c:pt>
                <c:pt idx="329011">
                  <c:v>0</c:v>
                </c:pt>
                <c:pt idx="329012">
                  <c:v>0</c:v>
                </c:pt>
                <c:pt idx="329013">
                  <c:v>0</c:v>
                </c:pt>
                <c:pt idx="329014">
                  <c:v>0</c:v>
                </c:pt>
                <c:pt idx="329015">
                  <c:v>0</c:v>
                </c:pt>
                <c:pt idx="329016">
                  <c:v>0</c:v>
                </c:pt>
                <c:pt idx="329017">
                  <c:v>0</c:v>
                </c:pt>
                <c:pt idx="329018">
                  <c:v>0</c:v>
                </c:pt>
                <c:pt idx="329019">
                  <c:v>0</c:v>
                </c:pt>
                <c:pt idx="329020">
                  <c:v>0</c:v>
                </c:pt>
                <c:pt idx="329021">
                  <c:v>0</c:v>
                </c:pt>
                <c:pt idx="329022">
                  <c:v>0</c:v>
                </c:pt>
                <c:pt idx="329023">
                  <c:v>0</c:v>
                </c:pt>
                <c:pt idx="329024">
                  <c:v>0</c:v>
                </c:pt>
                <c:pt idx="329025">
                  <c:v>0</c:v>
                </c:pt>
                <c:pt idx="329026">
                  <c:v>0</c:v>
                </c:pt>
                <c:pt idx="329027">
                  <c:v>0</c:v>
                </c:pt>
                <c:pt idx="329028">
                  <c:v>0</c:v>
                </c:pt>
                <c:pt idx="329029">
                  <c:v>0</c:v>
                </c:pt>
                <c:pt idx="329030">
                  <c:v>0</c:v>
                </c:pt>
                <c:pt idx="329031">
                  <c:v>0</c:v>
                </c:pt>
                <c:pt idx="329032">
                  <c:v>0</c:v>
                </c:pt>
                <c:pt idx="329033">
                  <c:v>0</c:v>
                </c:pt>
                <c:pt idx="329034">
                  <c:v>0</c:v>
                </c:pt>
                <c:pt idx="329035">
                  <c:v>0</c:v>
                </c:pt>
                <c:pt idx="329036">
                  <c:v>0</c:v>
                </c:pt>
                <c:pt idx="329037">
                  <c:v>0</c:v>
                </c:pt>
                <c:pt idx="329038">
                  <c:v>0</c:v>
                </c:pt>
                <c:pt idx="329039">
                  <c:v>0</c:v>
                </c:pt>
                <c:pt idx="329040">
                  <c:v>0</c:v>
                </c:pt>
                <c:pt idx="329041">
                  <c:v>0</c:v>
                </c:pt>
                <c:pt idx="329042">
                  <c:v>0</c:v>
                </c:pt>
                <c:pt idx="329043">
                  <c:v>0</c:v>
                </c:pt>
                <c:pt idx="329044">
                  <c:v>0</c:v>
                </c:pt>
                <c:pt idx="329045">
                  <c:v>0</c:v>
                </c:pt>
                <c:pt idx="329046">
                  <c:v>0</c:v>
                </c:pt>
                <c:pt idx="329047">
                  <c:v>0</c:v>
                </c:pt>
                <c:pt idx="329048">
                  <c:v>0</c:v>
                </c:pt>
                <c:pt idx="329049">
                  <c:v>0</c:v>
                </c:pt>
                <c:pt idx="329050">
                  <c:v>0</c:v>
                </c:pt>
                <c:pt idx="329051">
                  <c:v>0</c:v>
                </c:pt>
                <c:pt idx="329052">
                  <c:v>0</c:v>
                </c:pt>
                <c:pt idx="329053">
                  <c:v>0</c:v>
                </c:pt>
                <c:pt idx="329054">
                  <c:v>0</c:v>
                </c:pt>
                <c:pt idx="329055">
                  <c:v>0</c:v>
                </c:pt>
                <c:pt idx="329056">
                  <c:v>0</c:v>
                </c:pt>
                <c:pt idx="329057">
                  <c:v>0</c:v>
                </c:pt>
                <c:pt idx="329058">
                  <c:v>0</c:v>
                </c:pt>
                <c:pt idx="329059">
                  <c:v>0</c:v>
                </c:pt>
                <c:pt idx="329060">
                  <c:v>0</c:v>
                </c:pt>
                <c:pt idx="329061">
                  <c:v>0</c:v>
                </c:pt>
                <c:pt idx="329062">
                  <c:v>0</c:v>
                </c:pt>
                <c:pt idx="329063">
                  <c:v>0</c:v>
                </c:pt>
                <c:pt idx="329064">
                  <c:v>0</c:v>
                </c:pt>
                <c:pt idx="329065">
                  <c:v>0</c:v>
                </c:pt>
                <c:pt idx="329066">
                  <c:v>0</c:v>
                </c:pt>
                <c:pt idx="329067">
                  <c:v>0</c:v>
                </c:pt>
                <c:pt idx="329068">
                  <c:v>0</c:v>
                </c:pt>
                <c:pt idx="329069">
                  <c:v>0</c:v>
                </c:pt>
                <c:pt idx="329070">
                  <c:v>0</c:v>
                </c:pt>
                <c:pt idx="329071">
                  <c:v>0</c:v>
                </c:pt>
                <c:pt idx="329072">
                  <c:v>0</c:v>
                </c:pt>
                <c:pt idx="329073">
                  <c:v>0</c:v>
                </c:pt>
                <c:pt idx="329074">
                  <c:v>0</c:v>
                </c:pt>
                <c:pt idx="329075">
                  <c:v>0</c:v>
                </c:pt>
                <c:pt idx="329076">
                  <c:v>0</c:v>
                </c:pt>
                <c:pt idx="329077">
                  <c:v>0</c:v>
                </c:pt>
                <c:pt idx="329078">
                  <c:v>0</c:v>
                </c:pt>
                <c:pt idx="329079">
                  <c:v>0</c:v>
                </c:pt>
                <c:pt idx="329080">
                  <c:v>0</c:v>
                </c:pt>
                <c:pt idx="329081">
                  <c:v>0</c:v>
                </c:pt>
                <c:pt idx="329082">
                  <c:v>0</c:v>
                </c:pt>
                <c:pt idx="329083">
                  <c:v>0</c:v>
                </c:pt>
                <c:pt idx="329084">
                  <c:v>0</c:v>
                </c:pt>
                <c:pt idx="329085">
                  <c:v>0</c:v>
                </c:pt>
                <c:pt idx="329086">
                  <c:v>0</c:v>
                </c:pt>
                <c:pt idx="329087">
                  <c:v>0</c:v>
                </c:pt>
                <c:pt idx="329088">
                  <c:v>0</c:v>
                </c:pt>
                <c:pt idx="329089">
                  <c:v>0</c:v>
                </c:pt>
                <c:pt idx="329090">
                  <c:v>0</c:v>
                </c:pt>
                <c:pt idx="329091">
                  <c:v>0</c:v>
                </c:pt>
                <c:pt idx="329092">
                  <c:v>0</c:v>
                </c:pt>
                <c:pt idx="329093">
                  <c:v>0</c:v>
                </c:pt>
                <c:pt idx="329094">
                  <c:v>0</c:v>
                </c:pt>
                <c:pt idx="329095">
                  <c:v>0</c:v>
                </c:pt>
                <c:pt idx="329096">
                  <c:v>0</c:v>
                </c:pt>
                <c:pt idx="329097">
                  <c:v>0</c:v>
                </c:pt>
                <c:pt idx="329098">
                  <c:v>0</c:v>
                </c:pt>
                <c:pt idx="329099">
                  <c:v>0</c:v>
                </c:pt>
                <c:pt idx="329100">
                  <c:v>0</c:v>
                </c:pt>
                <c:pt idx="329101">
                  <c:v>0</c:v>
                </c:pt>
                <c:pt idx="329102">
                  <c:v>0</c:v>
                </c:pt>
                <c:pt idx="329103">
                  <c:v>0</c:v>
                </c:pt>
                <c:pt idx="329104">
                  <c:v>0</c:v>
                </c:pt>
                <c:pt idx="329105">
                  <c:v>0</c:v>
                </c:pt>
                <c:pt idx="329106">
                  <c:v>0</c:v>
                </c:pt>
                <c:pt idx="329107">
                  <c:v>0</c:v>
                </c:pt>
                <c:pt idx="329108">
                  <c:v>0</c:v>
                </c:pt>
                <c:pt idx="329109">
                  <c:v>0</c:v>
                </c:pt>
                <c:pt idx="329110">
                  <c:v>0</c:v>
                </c:pt>
                <c:pt idx="329111">
                  <c:v>0</c:v>
                </c:pt>
                <c:pt idx="329112">
                  <c:v>0</c:v>
                </c:pt>
                <c:pt idx="329113">
                  <c:v>0</c:v>
                </c:pt>
                <c:pt idx="329114">
                  <c:v>0</c:v>
                </c:pt>
                <c:pt idx="329115">
                  <c:v>0</c:v>
                </c:pt>
                <c:pt idx="329116">
                  <c:v>0</c:v>
                </c:pt>
                <c:pt idx="329117">
                  <c:v>0</c:v>
                </c:pt>
                <c:pt idx="329118">
                  <c:v>0</c:v>
                </c:pt>
                <c:pt idx="329119">
                  <c:v>0</c:v>
                </c:pt>
                <c:pt idx="329120">
                  <c:v>0</c:v>
                </c:pt>
                <c:pt idx="329121">
                  <c:v>0</c:v>
                </c:pt>
                <c:pt idx="329122">
                  <c:v>0</c:v>
                </c:pt>
                <c:pt idx="329123">
                  <c:v>0</c:v>
                </c:pt>
                <c:pt idx="329124">
                  <c:v>0</c:v>
                </c:pt>
                <c:pt idx="329125">
                  <c:v>0</c:v>
                </c:pt>
                <c:pt idx="329126">
                  <c:v>0</c:v>
                </c:pt>
                <c:pt idx="329127">
                  <c:v>0</c:v>
                </c:pt>
                <c:pt idx="329128">
                  <c:v>0</c:v>
                </c:pt>
                <c:pt idx="329129">
                  <c:v>0</c:v>
                </c:pt>
                <c:pt idx="329130">
                  <c:v>0</c:v>
                </c:pt>
                <c:pt idx="329131">
                  <c:v>0</c:v>
                </c:pt>
                <c:pt idx="329132">
                  <c:v>0</c:v>
                </c:pt>
                <c:pt idx="329133">
                  <c:v>0</c:v>
                </c:pt>
                <c:pt idx="329134">
                  <c:v>0</c:v>
                </c:pt>
                <c:pt idx="329135">
                  <c:v>0</c:v>
                </c:pt>
                <c:pt idx="329136">
                  <c:v>0</c:v>
                </c:pt>
                <c:pt idx="329137">
                  <c:v>0</c:v>
                </c:pt>
                <c:pt idx="329138">
                  <c:v>0</c:v>
                </c:pt>
                <c:pt idx="329139">
                  <c:v>0</c:v>
                </c:pt>
                <c:pt idx="329140">
                  <c:v>0</c:v>
                </c:pt>
                <c:pt idx="329141">
                  <c:v>0</c:v>
                </c:pt>
                <c:pt idx="329142">
                  <c:v>0</c:v>
                </c:pt>
                <c:pt idx="329143">
                  <c:v>0</c:v>
                </c:pt>
                <c:pt idx="329144">
                  <c:v>0</c:v>
                </c:pt>
                <c:pt idx="329145">
                  <c:v>0</c:v>
                </c:pt>
                <c:pt idx="329146">
                  <c:v>0</c:v>
                </c:pt>
                <c:pt idx="329147">
                  <c:v>0</c:v>
                </c:pt>
                <c:pt idx="329148">
                  <c:v>0</c:v>
                </c:pt>
                <c:pt idx="329149">
                  <c:v>0</c:v>
                </c:pt>
                <c:pt idx="329150">
                  <c:v>0</c:v>
                </c:pt>
                <c:pt idx="329151">
                  <c:v>0</c:v>
                </c:pt>
                <c:pt idx="329152">
                  <c:v>0</c:v>
                </c:pt>
                <c:pt idx="329153">
                  <c:v>0</c:v>
                </c:pt>
                <c:pt idx="329154">
                  <c:v>0</c:v>
                </c:pt>
                <c:pt idx="329155">
                  <c:v>0</c:v>
                </c:pt>
                <c:pt idx="329156">
                  <c:v>0</c:v>
                </c:pt>
                <c:pt idx="329157">
                  <c:v>0</c:v>
                </c:pt>
                <c:pt idx="329158">
                  <c:v>0</c:v>
                </c:pt>
                <c:pt idx="329159">
                  <c:v>0</c:v>
                </c:pt>
                <c:pt idx="329160">
                  <c:v>0</c:v>
                </c:pt>
                <c:pt idx="329161">
                  <c:v>0</c:v>
                </c:pt>
                <c:pt idx="329162">
                  <c:v>0</c:v>
                </c:pt>
                <c:pt idx="329163">
                  <c:v>0</c:v>
                </c:pt>
                <c:pt idx="329164">
                  <c:v>0</c:v>
                </c:pt>
                <c:pt idx="329165">
                  <c:v>0</c:v>
                </c:pt>
                <c:pt idx="329166">
                  <c:v>0</c:v>
                </c:pt>
                <c:pt idx="329167">
                  <c:v>0</c:v>
                </c:pt>
                <c:pt idx="329168">
                  <c:v>0</c:v>
                </c:pt>
                <c:pt idx="329169">
                  <c:v>0</c:v>
                </c:pt>
                <c:pt idx="329170">
                  <c:v>0</c:v>
                </c:pt>
                <c:pt idx="329171">
                  <c:v>0</c:v>
                </c:pt>
                <c:pt idx="329172">
                  <c:v>0</c:v>
                </c:pt>
                <c:pt idx="329173">
                  <c:v>0</c:v>
                </c:pt>
                <c:pt idx="329174">
                  <c:v>0</c:v>
                </c:pt>
                <c:pt idx="329175">
                  <c:v>0</c:v>
                </c:pt>
                <c:pt idx="329176">
                  <c:v>0</c:v>
                </c:pt>
                <c:pt idx="329177">
                  <c:v>0</c:v>
                </c:pt>
                <c:pt idx="329178">
                  <c:v>0</c:v>
                </c:pt>
                <c:pt idx="329179">
                  <c:v>0</c:v>
                </c:pt>
                <c:pt idx="329180">
                  <c:v>0</c:v>
                </c:pt>
                <c:pt idx="329181">
                  <c:v>0</c:v>
                </c:pt>
                <c:pt idx="329182">
                  <c:v>0</c:v>
                </c:pt>
                <c:pt idx="329183">
                  <c:v>0</c:v>
                </c:pt>
                <c:pt idx="329184">
                  <c:v>0</c:v>
                </c:pt>
                <c:pt idx="329185">
                  <c:v>0</c:v>
                </c:pt>
                <c:pt idx="329186">
                  <c:v>0</c:v>
                </c:pt>
                <c:pt idx="329187">
                  <c:v>0</c:v>
                </c:pt>
                <c:pt idx="329188">
                  <c:v>0</c:v>
                </c:pt>
                <c:pt idx="329189">
                  <c:v>0</c:v>
                </c:pt>
                <c:pt idx="329190">
                  <c:v>0</c:v>
                </c:pt>
                <c:pt idx="329191">
                  <c:v>0</c:v>
                </c:pt>
                <c:pt idx="329192">
                  <c:v>0</c:v>
                </c:pt>
                <c:pt idx="329193">
                  <c:v>0</c:v>
                </c:pt>
                <c:pt idx="329194">
                  <c:v>0</c:v>
                </c:pt>
                <c:pt idx="329195">
                  <c:v>0</c:v>
                </c:pt>
                <c:pt idx="329196">
                  <c:v>0</c:v>
                </c:pt>
                <c:pt idx="329197">
                  <c:v>0</c:v>
                </c:pt>
                <c:pt idx="329198">
                  <c:v>0</c:v>
                </c:pt>
                <c:pt idx="329199">
                  <c:v>0</c:v>
                </c:pt>
                <c:pt idx="329200">
                  <c:v>0</c:v>
                </c:pt>
                <c:pt idx="329201">
                  <c:v>0</c:v>
                </c:pt>
                <c:pt idx="329202">
                  <c:v>0</c:v>
                </c:pt>
                <c:pt idx="329203">
                  <c:v>0</c:v>
                </c:pt>
                <c:pt idx="329204">
                  <c:v>0</c:v>
                </c:pt>
                <c:pt idx="329205">
                  <c:v>0</c:v>
                </c:pt>
                <c:pt idx="329206">
                  <c:v>0</c:v>
                </c:pt>
                <c:pt idx="329207">
                  <c:v>0</c:v>
                </c:pt>
                <c:pt idx="329208">
                  <c:v>0</c:v>
                </c:pt>
                <c:pt idx="329209">
                  <c:v>0</c:v>
                </c:pt>
                <c:pt idx="329210">
                  <c:v>0</c:v>
                </c:pt>
                <c:pt idx="329211">
                  <c:v>0</c:v>
                </c:pt>
                <c:pt idx="329212">
                  <c:v>0</c:v>
                </c:pt>
                <c:pt idx="329213">
                  <c:v>0</c:v>
                </c:pt>
                <c:pt idx="329214">
                  <c:v>0</c:v>
                </c:pt>
                <c:pt idx="329215">
                  <c:v>0</c:v>
                </c:pt>
                <c:pt idx="329216">
                  <c:v>0</c:v>
                </c:pt>
                <c:pt idx="329217">
                  <c:v>0</c:v>
                </c:pt>
                <c:pt idx="329218">
                  <c:v>0</c:v>
                </c:pt>
                <c:pt idx="329219">
                  <c:v>0</c:v>
                </c:pt>
                <c:pt idx="329220">
                  <c:v>0</c:v>
                </c:pt>
                <c:pt idx="329221">
                  <c:v>0</c:v>
                </c:pt>
                <c:pt idx="329222">
                  <c:v>0</c:v>
                </c:pt>
                <c:pt idx="329223">
                  <c:v>0</c:v>
                </c:pt>
                <c:pt idx="329224">
                  <c:v>0</c:v>
                </c:pt>
                <c:pt idx="329225">
                  <c:v>0</c:v>
                </c:pt>
                <c:pt idx="329226">
                  <c:v>0</c:v>
                </c:pt>
                <c:pt idx="329227">
                  <c:v>0</c:v>
                </c:pt>
                <c:pt idx="329228">
                  <c:v>0</c:v>
                </c:pt>
                <c:pt idx="329229">
                  <c:v>0</c:v>
                </c:pt>
                <c:pt idx="329230">
                  <c:v>0</c:v>
                </c:pt>
                <c:pt idx="329231">
                  <c:v>0</c:v>
                </c:pt>
                <c:pt idx="329232">
                  <c:v>0</c:v>
                </c:pt>
                <c:pt idx="329233">
                  <c:v>0</c:v>
                </c:pt>
                <c:pt idx="329234">
                  <c:v>0</c:v>
                </c:pt>
                <c:pt idx="329235">
                  <c:v>0</c:v>
                </c:pt>
                <c:pt idx="329236">
                  <c:v>0</c:v>
                </c:pt>
                <c:pt idx="329237">
                  <c:v>0</c:v>
                </c:pt>
                <c:pt idx="329238">
                  <c:v>0</c:v>
                </c:pt>
                <c:pt idx="329239">
                  <c:v>0</c:v>
                </c:pt>
                <c:pt idx="329240">
                  <c:v>0</c:v>
                </c:pt>
                <c:pt idx="329241">
                  <c:v>0</c:v>
                </c:pt>
                <c:pt idx="329242">
                  <c:v>0</c:v>
                </c:pt>
                <c:pt idx="329243">
                  <c:v>0</c:v>
                </c:pt>
                <c:pt idx="329244">
                  <c:v>0</c:v>
                </c:pt>
                <c:pt idx="329245">
                  <c:v>0</c:v>
                </c:pt>
                <c:pt idx="329246">
                  <c:v>0</c:v>
                </c:pt>
                <c:pt idx="329247">
                  <c:v>0</c:v>
                </c:pt>
                <c:pt idx="329248">
                  <c:v>0</c:v>
                </c:pt>
                <c:pt idx="329249">
                  <c:v>0</c:v>
                </c:pt>
                <c:pt idx="329250">
                  <c:v>0</c:v>
                </c:pt>
                <c:pt idx="329251">
                  <c:v>0</c:v>
                </c:pt>
                <c:pt idx="329252">
                  <c:v>0</c:v>
                </c:pt>
                <c:pt idx="329253">
                  <c:v>0</c:v>
                </c:pt>
                <c:pt idx="329254">
                  <c:v>0</c:v>
                </c:pt>
                <c:pt idx="329255">
                  <c:v>0</c:v>
                </c:pt>
                <c:pt idx="329256">
                  <c:v>0</c:v>
                </c:pt>
                <c:pt idx="329257">
                  <c:v>0</c:v>
                </c:pt>
                <c:pt idx="329258">
                  <c:v>0</c:v>
                </c:pt>
                <c:pt idx="329259">
                  <c:v>0</c:v>
                </c:pt>
                <c:pt idx="329260">
                  <c:v>0</c:v>
                </c:pt>
                <c:pt idx="329261">
                  <c:v>0</c:v>
                </c:pt>
                <c:pt idx="329262">
                  <c:v>0</c:v>
                </c:pt>
                <c:pt idx="329263">
                  <c:v>0</c:v>
                </c:pt>
                <c:pt idx="329264">
                  <c:v>0</c:v>
                </c:pt>
                <c:pt idx="329265">
                  <c:v>0</c:v>
                </c:pt>
                <c:pt idx="329266">
                  <c:v>0</c:v>
                </c:pt>
                <c:pt idx="329267">
                  <c:v>0</c:v>
                </c:pt>
                <c:pt idx="329268">
                  <c:v>0</c:v>
                </c:pt>
                <c:pt idx="329269">
                  <c:v>0</c:v>
                </c:pt>
                <c:pt idx="329270">
                  <c:v>0</c:v>
                </c:pt>
                <c:pt idx="329271">
                  <c:v>0</c:v>
                </c:pt>
                <c:pt idx="329272">
                  <c:v>0</c:v>
                </c:pt>
                <c:pt idx="329273">
                  <c:v>0</c:v>
                </c:pt>
                <c:pt idx="329274">
                  <c:v>0</c:v>
                </c:pt>
                <c:pt idx="329275">
                  <c:v>0</c:v>
                </c:pt>
                <c:pt idx="329276">
                  <c:v>0</c:v>
                </c:pt>
                <c:pt idx="329277">
                  <c:v>0</c:v>
                </c:pt>
                <c:pt idx="329278">
                  <c:v>0</c:v>
                </c:pt>
                <c:pt idx="329279">
                  <c:v>0</c:v>
                </c:pt>
                <c:pt idx="329280">
                  <c:v>0</c:v>
                </c:pt>
                <c:pt idx="329281">
                  <c:v>0</c:v>
                </c:pt>
                <c:pt idx="329282">
                  <c:v>0</c:v>
                </c:pt>
                <c:pt idx="329283">
                  <c:v>0</c:v>
                </c:pt>
                <c:pt idx="329284">
                  <c:v>0</c:v>
                </c:pt>
                <c:pt idx="329285">
                  <c:v>0</c:v>
                </c:pt>
                <c:pt idx="329286">
                  <c:v>0</c:v>
                </c:pt>
                <c:pt idx="329287">
                  <c:v>0</c:v>
                </c:pt>
                <c:pt idx="329288">
                  <c:v>0</c:v>
                </c:pt>
                <c:pt idx="329289">
                  <c:v>0</c:v>
                </c:pt>
                <c:pt idx="329290">
                  <c:v>0</c:v>
                </c:pt>
                <c:pt idx="329291">
                  <c:v>0</c:v>
                </c:pt>
                <c:pt idx="329292">
                  <c:v>0</c:v>
                </c:pt>
                <c:pt idx="329293">
                  <c:v>0</c:v>
                </c:pt>
                <c:pt idx="329294">
                  <c:v>0</c:v>
                </c:pt>
                <c:pt idx="329295">
                  <c:v>0</c:v>
                </c:pt>
                <c:pt idx="329296">
                  <c:v>0</c:v>
                </c:pt>
                <c:pt idx="329297">
                  <c:v>0</c:v>
                </c:pt>
                <c:pt idx="329298">
                  <c:v>0</c:v>
                </c:pt>
                <c:pt idx="329299">
                  <c:v>0</c:v>
                </c:pt>
                <c:pt idx="329300">
                  <c:v>0</c:v>
                </c:pt>
                <c:pt idx="329301">
                  <c:v>0</c:v>
                </c:pt>
                <c:pt idx="329302">
                  <c:v>0</c:v>
                </c:pt>
                <c:pt idx="329303">
                  <c:v>0</c:v>
                </c:pt>
                <c:pt idx="329304">
                  <c:v>0</c:v>
                </c:pt>
                <c:pt idx="329305">
                  <c:v>0</c:v>
                </c:pt>
                <c:pt idx="329306">
                  <c:v>0</c:v>
                </c:pt>
                <c:pt idx="329307">
                  <c:v>0</c:v>
                </c:pt>
                <c:pt idx="329308">
                  <c:v>0</c:v>
                </c:pt>
                <c:pt idx="329309">
                  <c:v>0</c:v>
                </c:pt>
                <c:pt idx="329310">
                  <c:v>0</c:v>
                </c:pt>
                <c:pt idx="329311">
                  <c:v>0</c:v>
                </c:pt>
                <c:pt idx="329312">
                  <c:v>0</c:v>
                </c:pt>
                <c:pt idx="329313">
                  <c:v>0</c:v>
                </c:pt>
                <c:pt idx="329314">
                  <c:v>0</c:v>
                </c:pt>
                <c:pt idx="329315">
                  <c:v>0</c:v>
                </c:pt>
                <c:pt idx="329316">
                  <c:v>0</c:v>
                </c:pt>
                <c:pt idx="329317">
                  <c:v>0</c:v>
                </c:pt>
                <c:pt idx="329318">
                  <c:v>0</c:v>
                </c:pt>
                <c:pt idx="329319">
                  <c:v>0</c:v>
                </c:pt>
                <c:pt idx="329320">
                  <c:v>0</c:v>
                </c:pt>
                <c:pt idx="329321">
                  <c:v>0</c:v>
                </c:pt>
                <c:pt idx="329322">
                  <c:v>0</c:v>
                </c:pt>
                <c:pt idx="329323">
                  <c:v>0</c:v>
                </c:pt>
                <c:pt idx="329324">
                  <c:v>0</c:v>
                </c:pt>
                <c:pt idx="329325">
                  <c:v>0</c:v>
                </c:pt>
                <c:pt idx="329326">
                  <c:v>0</c:v>
                </c:pt>
                <c:pt idx="329327">
                  <c:v>0</c:v>
                </c:pt>
                <c:pt idx="329328">
                  <c:v>0</c:v>
                </c:pt>
                <c:pt idx="329329">
                  <c:v>0</c:v>
                </c:pt>
                <c:pt idx="329330">
                  <c:v>0</c:v>
                </c:pt>
                <c:pt idx="329331">
                  <c:v>0</c:v>
                </c:pt>
                <c:pt idx="329332">
                  <c:v>0</c:v>
                </c:pt>
                <c:pt idx="329333">
                  <c:v>0</c:v>
                </c:pt>
                <c:pt idx="329334">
                  <c:v>0</c:v>
                </c:pt>
                <c:pt idx="329335">
                  <c:v>0</c:v>
                </c:pt>
                <c:pt idx="329336">
                  <c:v>0</c:v>
                </c:pt>
                <c:pt idx="329337">
                  <c:v>0</c:v>
                </c:pt>
                <c:pt idx="329338">
                  <c:v>0</c:v>
                </c:pt>
                <c:pt idx="329339">
                  <c:v>0</c:v>
                </c:pt>
                <c:pt idx="329340">
                  <c:v>0</c:v>
                </c:pt>
                <c:pt idx="329341">
                  <c:v>0</c:v>
                </c:pt>
                <c:pt idx="329342">
                  <c:v>0</c:v>
                </c:pt>
                <c:pt idx="329343">
                  <c:v>0</c:v>
                </c:pt>
                <c:pt idx="329344">
                  <c:v>0</c:v>
                </c:pt>
                <c:pt idx="329345">
                  <c:v>0</c:v>
                </c:pt>
                <c:pt idx="329346">
                  <c:v>0</c:v>
                </c:pt>
                <c:pt idx="329347">
                  <c:v>0</c:v>
                </c:pt>
                <c:pt idx="329348">
                  <c:v>0</c:v>
                </c:pt>
                <c:pt idx="329349">
                  <c:v>0</c:v>
                </c:pt>
                <c:pt idx="329350">
                  <c:v>0</c:v>
                </c:pt>
                <c:pt idx="329351">
                  <c:v>0</c:v>
                </c:pt>
                <c:pt idx="329352">
                  <c:v>0</c:v>
                </c:pt>
                <c:pt idx="329353">
                  <c:v>0</c:v>
                </c:pt>
                <c:pt idx="329354">
                  <c:v>0</c:v>
                </c:pt>
                <c:pt idx="329355">
                  <c:v>0</c:v>
                </c:pt>
                <c:pt idx="329356">
                  <c:v>0</c:v>
                </c:pt>
                <c:pt idx="329357">
                  <c:v>0</c:v>
                </c:pt>
                <c:pt idx="329358">
                  <c:v>0</c:v>
                </c:pt>
                <c:pt idx="329359">
                  <c:v>0</c:v>
                </c:pt>
                <c:pt idx="329360">
                  <c:v>0</c:v>
                </c:pt>
                <c:pt idx="329361">
                  <c:v>0</c:v>
                </c:pt>
                <c:pt idx="329362">
                  <c:v>0</c:v>
                </c:pt>
                <c:pt idx="329363">
                  <c:v>0</c:v>
                </c:pt>
                <c:pt idx="329364">
                  <c:v>0</c:v>
                </c:pt>
                <c:pt idx="329365">
                  <c:v>0</c:v>
                </c:pt>
                <c:pt idx="329366">
                  <c:v>0</c:v>
                </c:pt>
                <c:pt idx="329367">
                  <c:v>0</c:v>
                </c:pt>
                <c:pt idx="329368">
                  <c:v>0</c:v>
                </c:pt>
                <c:pt idx="329369">
                  <c:v>0</c:v>
                </c:pt>
                <c:pt idx="329370">
                  <c:v>0</c:v>
                </c:pt>
                <c:pt idx="329371">
                  <c:v>0</c:v>
                </c:pt>
                <c:pt idx="329372">
                  <c:v>0</c:v>
                </c:pt>
                <c:pt idx="329373">
                  <c:v>0</c:v>
                </c:pt>
                <c:pt idx="329374">
                  <c:v>0</c:v>
                </c:pt>
                <c:pt idx="329375">
                  <c:v>0</c:v>
                </c:pt>
                <c:pt idx="329376">
                  <c:v>0</c:v>
                </c:pt>
                <c:pt idx="329377">
                  <c:v>0</c:v>
                </c:pt>
                <c:pt idx="329378">
                  <c:v>0</c:v>
                </c:pt>
                <c:pt idx="329379">
                  <c:v>0</c:v>
                </c:pt>
                <c:pt idx="329380">
                  <c:v>0</c:v>
                </c:pt>
                <c:pt idx="329381">
                  <c:v>0</c:v>
                </c:pt>
                <c:pt idx="329382">
                  <c:v>0</c:v>
                </c:pt>
                <c:pt idx="329383">
                  <c:v>0</c:v>
                </c:pt>
                <c:pt idx="329384">
                  <c:v>0</c:v>
                </c:pt>
                <c:pt idx="329385">
                  <c:v>0</c:v>
                </c:pt>
                <c:pt idx="329386">
                  <c:v>0</c:v>
                </c:pt>
                <c:pt idx="329387">
                  <c:v>0</c:v>
                </c:pt>
                <c:pt idx="329388">
                  <c:v>0</c:v>
                </c:pt>
                <c:pt idx="329389">
                  <c:v>0</c:v>
                </c:pt>
                <c:pt idx="329390">
                  <c:v>0</c:v>
                </c:pt>
                <c:pt idx="329391">
                  <c:v>0</c:v>
                </c:pt>
                <c:pt idx="329392">
                  <c:v>0</c:v>
                </c:pt>
                <c:pt idx="329393">
                  <c:v>0</c:v>
                </c:pt>
                <c:pt idx="329394">
                  <c:v>0</c:v>
                </c:pt>
                <c:pt idx="329395">
                  <c:v>0</c:v>
                </c:pt>
                <c:pt idx="329396">
                  <c:v>0</c:v>
                </c:pt>
                <c:pt idx="329397">
                  <c:v>0</c:v>
                </c:pt>
                <c:pt idx="329398">
                  <c:v>0</c:v>
                </c:pt>
                <c:pt idx="329399">
                  <c:v>0</c:v>
                </c:pt>
                <c:pt idx="329400">
                  <c:v>0</c:v>
                </c:pt>
                <c:pt idx="329401">
                  <c:v>0</c:v>
                </c:pt>
                <c:pt idx="329402">
                  <c:v>0</c:v>
                </c:pt>
                <c:pt idx="329403">
                  <c:v>0</c:v>
                </c:pt>
                <c:pt idx="329404">
                  <c:v>0</c:v>
                </c:pt>
                <c:pt idx="329405">
                  <c:v>0</c:v>
                </c:pt>
                <c:pt idx="329406">
                  <c:v>0</c:v>
                </c:pt>
                <c:pt idx="329407">
                  <c:v>0</c:v>
                </c:pt>
                <c:pt idx="329408">
                  <c:v>0</c:v>
                </c:pt>
                <c:pt idx="329409">
                  <c:v>0</c:v>
                </c:pt>
                <c:pt idx="329410">
                  <c:v>0</c:v>
                </c:pt>
                <c:pt idx="329411">
                  <c:v>0</c:v>
                </c:pt>
                <c:pt idx="329412">
                  <c:v>0</c:v>
                </c:pt>
                <c:pt idx="329413">
                  <c:v>0</c:v>
                </c:pt>
                <c:pt idx="329414">
                  <c:v>0</c:v>
                </c:pt>
                <c:pt idx="329415">
                  <c:v>0</c:v>
                </c:pt>
                <c:pt idx="329416">
                  <c:v>0</c:v>
                </c:pt>
                <c:pt idx="329417">
                  <c:v>0</c:v>
                </c:pt>
                <c:pt idx="329418">
                  <c:v>0</c:v>
                </c:pt>
                <c:pt idx="329419">
                  <c:v>0</c:v>
                </c:pt>
                <c:pt idx="329420">
                  <c:v>0</c:v>
                </c:pt>
                <c:pt idx="329421">
                  <c:v>0</c:v>
                </c:pt>
                <c:pt idx="329422">
                  <c:v>0</c:v>
                </c:pt>
                <c:pt idx="329423">
                  <c:v>0</c:v>
                </c:pt>
                <c:pt idx="329424">
                  <c:v>0</c:v>
                </c:pt>
                <c:pt idx="329425">
                  <c:v>0</c:v>
                </c:pt>
                <c:pt idx="329426">
                  <c:v>0</c:v>
                </c:pt>
                <c:pt idx="329427">
                  <c:v>0</c:v>
                </c:pt>
                <c:pt idx="329428">
                  <c:v>0</c:v>
                </c:pt>
                <c:pt idx="329429">
                  <c:v>0</c:v>
                </c:pt>
                <c:pt idx="329430">
                  <c:v>0</c:v>
                </c:pt>
                <c:pt idx="329431">
                  <c:v>0</c:v>
                </c:pt>
                <c:pt idx="329432">
                  <c:v>0</c:v>
                </c:pt>
                <c:pt idx="329433">
                  <c:v>0</c:v>
                </c:pt>
                <c:pt idx="329434">
                  <c:v>0</c:v>
                </c:pt>
                <c:pt idx="329435">
                  <c:v>0</c:v>
                </c:pt>
                <c:pt idx="329436">
                  <c:v>0</c:v>
                </c:pt>
                <c:pt idx="329437">
                  <c:v>0</c:v>
                </c:pt>
                <c:pt idx="329438">
                  <c:v>0</c:v>
                </c:pt>
                <c:pt idx="329439">
                  <c:v>0</c:v>
                </c:pt>
                <c:pt idx="329440">
                  <c:v>0</c:v>
                </c:pt>
                <c:pt idx="329441">
                  <c:v>0</c:v>
                </c:pt>
                <c:pt idx="329442">
                  <c:v>0</c:v>
                </c:pt>
                <c:pt idx="329443">
                  <c:v>0</c:v>
                </c:pt>
                <c:pt idx="329444">
                  <c:v>0</c:v>
                </c:pt>
                <c:pt idx="329445">
                  <c:v>0</c:v>
                </c:pt>
                <c:pt idx="329446">
                  <c:v>0</c:v>
                </c:pt>
                <c:pt idx="329447">
                  <c:v>0</c:v>
                </c:pt>
                <c:pt idx="329448">
                  <c:v>0</c:v>
                </c:pt>
                <c:pt idx="329449">
                  <c:v>0</c:v>
                </c:pt>
                <c:pt idx="329450">
                  <c:v>0</c:v>
                </c:pt>
                <c:pt idx="329451">
                  <c:v>0</c:v>
                </c:pt>
                <c:pt idx="329452">
                  <c:v>0</c:v>
                </c:pt>
                <c:pt idx="329453">
                  <c:v>0</c:v>
                </c:pt>
                <c:pt idx="329454">
                  <c:v>0</c:v>
                </c:pt>
                <c:pt idx="329455">
                  <c:v>0</c:v>
                </c:pt>
                <c:pt idx="329456">
                  <c:v>0</c:v>
                </c:pt>
                <c:pt idx="329457">
                  <c:v>0</c:v>
                </c:pt>
                <c:pt idx="329458">
                  <c:v>0</c:v>
                </c:pt>
                <c:pt idx="329459">
                  <c:v>0</c:v>
                </c:pt>
                <c:pt idx="329460">
                  <c:v>0</c:v>
                </c:pt>
                <c:pt idx="329461">
                  <c:v>0</c:v>
                </c:pt>
                <c:pt idx="329462">
                  <c:v>0</c:v>
                </c:pt>
                <c:pt idx="329463">
                  <c:v>0</c:v>
                </c:pt>
                <c:pt idx="329464">
                  <c:v>0</c:v>
                </c:pt>
                <c:pt idx="329465">
                  <c:v>0</c:v>
                </c:pt>
                <c:pt idx="329466">
                  <c:v>0</c:v>
                </c:pt>
                <c:pt idx="329467">
                  <c:v>0</c:v>
                </c:pt>
                <c:pt idx="329468">
                  <c:v>0</c:v>
                </c:pt>
                <c:pt idx="329469">
                  <c:v>0</c:v>
                </c:pt>
                <c:pt idx="329470">
                  <c:v>0</c:v>
                </c:pt>
                <c:pt idx="329471">
                  <c:v>0</c:v>
                </c:pt>
                <c:pt idx="329472">
                  <c:v>0</c:v>
                </c:pt>
                <c:pt idx="329473">
                  <c:v>0</c:v>
                </c:pt>
                <c:pt idx="329474">
                  <c:v>0</c:v>
                </c:pt>
                <c:pt idx="329475">
                  <c:v>0</c:v>
                </c:pt>
                <c:pt idx="329476">
                  <c:v>0</c:v>
                </c:pt>
                <c:pt idx="329477">
                  <c:v>0</c:v>
                </c:pt>
                <c:pt idx="329478">
                  <c:v>0</c:v>
                </c:pt>
                <c:pt idx="329479">
                  <c:v>0</c:v>
                </c:pt>
                <c:pt idx="329480">
                  <c:v>0</c:v>
                </c:pt>
                <c:pt idx="329481">
                  <c:v>0</c:v>
                </c:pt>
                <c:pt idx="329482">
                  <c:v>0</c:v>
                </c:pt>
                <c:pt idx="329483">
                  <c:v>0</c:v>
                </c:pt>
                <c:pt idx="329484">
                  <c:v>0</c:v>
                </c:pt>
                <c:pt idx="329485">
                  <c:v>0</c:v>
                </c:pt>
                <c:pt idx="329486">
                  <c:v>0</c:v>
                </c:pt>
                <c:pt idx="329487">
                  <c:v>0</c:v>
                </c:pt>
                <c:pt idx="329488">
                  <c:v>0</c:v>
                </c:pt>
                <c:pt idx="329489">
                  <c:v>0</c:v>
                </c:pt>
                <c:pt idx="329490">
                  <c:v>0</c:v>
                </c:pt>
                <c:pt idx="329491">
                  <c:v>0</c:v>
                </c:pt>
                <c:pt idx="329492">
                  <c:v>0</c:v>
                </c:pt>
                <c:pt idx="329493">
                  <c:v>0</c:v>
                </c:pt>
                <c:pt idx="329494">
                  <c:v>0</c:v>
                </c:pt>
                <c:pt idx="329495">
                  <c:v>0</c:v>
                </c:pt>
                <c:pt idx="329496">
                  <c:v>0</c:v>
                </c:pt>
                <c:pt idx="329497">
                  <c:v>0</c:v>
                </c:pt>
                <c:pt idx="329498">
                  <c:v>0</c:v>
                </c:pt>
                <c:pt idx="329499">
                  <c:v>0</c:v>
                </c:pt>
                <c:pt idx="329500">
                  <c:v>0</c:v>
                </c:pt>
                <c:pt idx="329501">
                  <c:v>0</c:v>
                </c:pt>
                <c:pt idx="329502">
                  <c:v>0</c:v>
                </c:pt>
                <c:pt idx="329503">
                  <c:v>0</c:v>
                </c:pt>
                <c:pt idx="329504">
                  <c:v>0</c:v>
                </c:pt>
                <c:pt idx="329505">
                  <c:v>0</c:v>
                </c:pt>
                <c:pt idx="329506">
                  <c:v>0</c:v>
                </c:pt>
                <c:pt idx="329507">
                  <c:v>0</c:v>
                </c:pt>
                <c:pt idx="329508">
                  <c:v>0</c:v>
                </c:pt>
                <c:pt idx="329509">
                  <c:v>0</c:v>
                </c:pt>
                <c:pt idx="329510">
                  <c:v>0</c:v>
                </c:pt>
                <c:pt idx="329511">
                  <c:v>0</c:v>
                </c:pt>
                <c:pt idx="329512">
                  <c:v>0</c:v>
                </c:pt>
                <c:pt idx="329513">
                  <c:v>0</c:v>
                </c:pt>
                <c:pt idx="329514">
                  <c:v>0</c:v>
                </c:pt>
                <c:pt idx="329515">
                  <c:v>0</c:v>
                </c:pt>
                <c:pt idx="329516">
                  <c:v>0</c:v>
                </c:pt>
                <c:pt idx="329517">
                  <c:v>0</c:v>
                </c:pt>
                <c:pt idx="329518">
                  <c:v>0</c:v>
                </c:pt>
                <c:pt idx="329519">
                  <c:v>0</c:v>
                </c:pt>
                <c:pt idx="329520">
                  <c:v>0</c:v>
                </c:pt>
                <c:pt idx="329521">
                  <c:v>0</c:v>
                </c:pt>
                <c:pt idx="329522">
                  <c:v>0</c:v>
                </c:pt>
                <c:pt idx="329523">
                  <c:v>0</c:v>
                </c:pt>
                <c:pt idx="329524">
                  <c:v>0</c:v>
                </c:pt>
                <c:pt idx="329525">
                  <c:v>0</c:v>
                </c:pt>
                <c:pt idx="329526">
                  <c:v>0</c:v>
                </c:pt>
                <c:pt idx="329527">
                  <c:v>0</c:v>
                </c:pt>
                <c:pt idx="329528">
                  <c:v>0</c:v>
                </c:pt>
                <c:pt idx="329529">
                  <c:v>0</c:v>
                </c:pt>
                <c:pt idx="329530">
                  <c:v>0</c:v>
                </c:pt>
                <c:pt idx="329531">
                  <c:v>0</c:v>
                </c:pt>
                <c:pt idx="329532">
                  <c:v>0</c:v>
                </c:pt>
                <c:pt idx="329533">
                  <c:v>0</c:v>
                </c:pt>
                <c:pt idx="329534">
                  <c:v>0</c:v>
                </c:pt>
                <c:pt idx="329535">
                  <c:v>0</c:v>
                </c:pt>
                <c:pt idx="329536">
                  <c:v>0</c:v>
                </c:pt>
                <c:pt idx="329537">
                  <c:v>0</c:v>
                </c:pt>
                <c:pt idx="329538">
                  <c:v>0</c:v>
                </c:pt>
                <c:pt idx="329539">
                  <c:v>0</c:v>
                </c:pt>
                <c:pt idx="329540">
                  <c:v>0</c:v>
                </c:pt>
                <c:pt idx="329541">
                  <c:v>0</c:v>
                </c:pt>
                <c:pt idx="329542">
                  <c:v>0</c:v>
                </c:pt>
                <c:pt idx="329543">
                  <c:v>0</c:v>
                </c:pt>
                <c:pt idx="329544">
                  <c:v>0</c:v>
                </c:pt>
                <c:pt idx="329545">
                  <c:v>0</c:v>
                </c:pt>
                <c:pt idx="329546">
                  <c:v>0</c:v>
                </c:pt>
                <c:pt idx="329547">
                  <c:v>0</c:v>
                </c:pt>
                <c:pt idx="329548">
                  <c:v>0</c:v>
                </c:pt>
                <c:pt idx="329549">
                  <c:v>0</c:v>
                </c:pt>
                <c:pt idx="329550">
                  <c:v>0</c:v>
                </c:pt>
                <c:pt idx="329551">
                  <c:v>0</c:v>
                </c:pt>
                <c:pt idx="329552">
                  <c:v>0</c:v>
                </c:pt>
                <c:pt idx="329553">
                  <c:v>0</c:v>
                </c:pt>
                <c:pt idx="329554">
                  <c:v>0</c:v>
                </c:pt>
                <c:pt idx="329555">
                  <c:v>0</c:v>
                </c:pt>
                <c:pt idx="329556">
                  <c:v>0</c:v>
                </c:pt>
                <c:pt idx="329557">
                  <c:v>0</c:v>
                </c:pt>
                <c:pt idx="329558">
                  <c:v>0</c:v>
                </c:pt>
                <c:pt idx="329559">
                  <c:v>0</c:v>
                </c:pt>
                <c:pt idx="329560">
                  <c:v>0</c:v>
                </c:pt>
                <c:pt idx="329561">
                  <c:v>0</c:v>
                </c:pt>
                <c:pt idx="329562">
                  <c:v>0</c:v>
                </c:pt>
                <c:pt idx="329563">
                  <c:v>0</c:v>
                </c:pt>
                <c:pt idx="329564">
                  <c:v>0</c:v>
                </c:pt>
                <c:pt idx="329565">
                  <c:v>0</c:v>
                </c:pt>
                <c:pt idx="329566">
                  <c:v>0</c:v>
                </c:pt>
                <c:pt idx="329567">
                  <c:v>0</c:v>
                </c:pt>
                <c:pt idx="329568">
                  <c:v>0</c:v>
                </c:pt>
                <c:pt idx="329569">
                  <c:v>0</c:v>
                </c:pt>
                <c:pt idx="329570">
                  <c:v>0</c:v>
                </c:pt>
                <c:pt idx="329571">
                  <c:v>0</c:v>
                </c:pt>
                <c:pt idx="329572">
                  <c:v>0</c:v>
                </c:pt>
                <c:pt idx="329573">
                  <c:v>0</c:v>
                </c:pt>
                <c:pt idx="329574">
                  <c:v>0</c:v>
                </c:pt>
                <c:pt idx="329575">
                  <c:v>0</c:v>
                </c:pt>
                <c:pt idx="329576">
                  <c:v>0</c:v>
                </c:pt>
                <c:pt idx="329577">
                  <c:v>0</c:v>
                </c:pt>
                <c:pt idx="329578">
                  <c:v>0</c:v>
                </c:pt>
                <c:pt idx="329579">
                  <c:v>0</c:v>
                </c:pt>
                <c:pt idx="329580">
                  <c:v>0</c:v>
                </c:pt>
                <c:pt idx="329581">
                  <c:v>0</c:v>
                </c:pt>
                <c:pt idx="329582">
                  <c:v>0</c:v>
                </c:pt>
                <c:pt idx="329583">
                  <c:v>0</c:v>
                </c:pt>
                <c:pt idx="329584">
                  <c:v>0</c:v>
                </c:pt>
                <c:pt idx="329585">
                  <c:v>0</c:v>
                </c:pt>
                <c:pt idx="329586">
                  <c:v>0</c:v>
                </c:pt>
                <c:pt idx="329587">
                  <c:v>0</c:v>
                </c:pt>
                <c:pt idx="329588">
                  <c:v>0</c:v>
                </c:pt>
                <c:pt idx="329589">
                  <c:v>0</c:v>
                </c:pt>
                <c:pt idx="329590">
                  <c:v>0</c:v>
                </c:pt>
                <c:pt idx="329591">
                  <c:v>0</c:v>
                </c:pt>
                <c:pt idx="329592">
                  <c:v>0</c:v>
                </c:pt>
                <c:pt idx="329593">
                  <c:v>0</c:v>
                </c:pt>
                <c:pt idx="329594">
                  <c:v>0</c:v>
                </c:pt>
                <c:pt idx="329595">
                  <c:v>0</c:v>
                </c:pt>
                <c:pt idx="329596">
                  <c:v>0</c:v>
                </c:pt>
                <c:pt idx="329597">
                  <c:v>0</c:v>
                </c:pt>
                <c:pt idx="329598">
                  <c:v>0</c:v>
                </c:pt>
                <c:pt idx="329599">
                  <c:v>0</c:v>
                </c:pt>
                <c:pt idx="329600">
                  <c:v>0</c:v>
                </c:pt>
                <c:pt idx="329601">
                  <c:v>0</c:v>
                </c:pt>
                <c:pt idx="329602">
                  <c:v>0</c:v>
                </c:pt>
                <c:pt idx="329603">
                  <c:v>0</c:v>
                </c:pt>
                <c:pt idx="329604">
                  <c:v>0</c:v>
                </c:pt>
                <c:pt idx="329605">
                  <c:v>0</c:v>
                </c:pt>
                <c:pt idx="329606">
                  <c:v>0</c:v>
                </c:pt>
                <c:pt idx="329607">
                  <c:v>0</c:v>
                </c:pt>
                <c:pt idx="329608">
                  <c:v>0</c:v>
                </c:pt>
                <c:pt idx="329609">
                  <c:v>0</c:v>
                </c:pt>
                <c:pt idx="329610">
                  <c:v>0</c:v>
                </c:pt>
                <c:pt idx="329611">
                  <c:v>0</c:v>
                </c:pt>
                <c:pt idx="329612">
                  <c:v>0</c:v>
                </c:pt>
                <c:pt idx="329613">
                  <c:v>0</c:v>
                </c:pt>
                <c:pt idx="329614">
                  <c:v>0</c:v>
                </c:pt>
                <c:pt idx="329615">
                  <c:v>0</c:v>
                </c:pt>
                <c:pt idx="329616">
                  <c:v>0</c:v>
                </c:pt>
                <c:pt idx="329617">
                  <c:v>0</c:v>
                </c:pt>
                <c:pt idx="329618">
                  <c:v>0</c:v>
                </c:pt>
                <c:pt idx="329619">
                  <c:v>0</c:v>
                </c:pt>
                <c:pt idx="329620">
                  <c:v>0</c:v>
                </c:pt>
                <c:pt idx="329621">
                  <c:v>0</c:v>
                </c:pt>
                <c:pt idx="329622">
                  <c:v>0</c:v>
                </c:pt>
                <c:pt idx="329623">
                  <c:v>0</c:v>
                </c:pt>
                <c:pt idx="329624">
                  <c:v>0</c:v>
                </c:pt>
                <c:pt idx="329625">
                  <c:v>0</c:v>
                </c:pt>
                <c:pt idx="329626">
                  <c:v>0</c:v>
                </c:pt>
                <c:pt idx="329627">
                  <c:v>0</c:v>
                </c:pt>
                <c:pt idx="329628">
                  <c:v>0</c:v>
                </c:pt>
                <c:pt idx="329629">
                  <c:v>0</c:v>
                </c:pt>
                <c:pt idx="329630">
                  <c:v>0</c:v>
                </c:pt>
                <c:pt idx="329631">
                  <c:v>0</c:v>
                </c:pt>
                <c:pt idx="329632">
                  <c:v>0</c:v>
                </c:pt>
                <c:pt idx="329633">
                  <c:v>0</c:v>
                </c:pt>
                <c:pt idx="329634">
                  <c:v>0</c:v>
                </c:pt>
                <c:pt idx="329635">
                  <c:v>0</c:v>
                </c:pt>
                <c:pt idx="329636">
                  <c:v>0</c:v>
                </c:pt>
                <c:pt idx="329637">
                  <c:v>0</c:v>
                </c:pt>
                <c:pt idx="329638">
                  <c:v>0</c:v>
                </c:pt>
                <c:pt idx="329639">
                  <c:v>0</c:v>
                </c:pt>
                <c:pt idx="329640">
                  <c:v>0</c:v>
                </c:pt>
                <c:pt idx="329641">
                  <c:v>0</c:v>
                </c:pt>
                <c:pt idx="329642">
                  <c:v>0</c:v>
                </c:pt>
                <c:pt idx="329643">
                  <c:v>0</c:v>
                </c:pt>
                <c:pt idx="329644">
                  <c:v>0</c:v>
                </c:pt>
                <c:pt idx="329645">
                  <c:v>0</c:v>
                </c:pt>
                <c:pt idx="329646">
                  <c:v>0</c:v>
                </c:pt>
                <c:pt idx="329647">
                  <c:v>0</c:v>
                </c:pt>
                <c:pt idx="329648">
                  <c:v>0</c:v>
                </c:pt>
                <c:pt idx="329649">
                  <c:v>0</c:v>
                </c:pt>
                <c:pt idx="329650">
                  <c:v>0</c:v>
                </c:pt>
                <c:pt idx="329651">
                  <c:v>0</c:v>
                </c:pt>
                <c:pt idx="329652">
                  <c:v>0</c:v>
                </c:pt>
                <c:pt idx="329653">
                  <c:v>0</c:v>
                </c:pt>
                <c:pt idx="329654">
                  <c:v>0</c:v>
                </c:pt>
                <c:pt idx="329655">
                  <c:v>0</c:v>
                </c:pt>
                <c:pt idx="329656">
                  <c:v>0</c:v>
                </c:pt>
                <c:pt idx="329657">
                  <c:v>0</c:v>
                </c:pt>
                <c:pt idx="329658">
                  <c:v>0</c:v>
                </c:pt>
                <c:pt idx="329659">
                  <c:v>0</c:v>
                </c:pt>
                <c:pt idx="329660">
                  <c:v>0</c:v>
                </c:pt>
                <c:pt idx="329661">
                  <c:v>0</c:v>
                </c:pt>
                <c:pt idx="329662">
                  <c:v>0</c:v>
                </c:pt>
                <c:pt idx="329663">
                  <c:v>0</c:v>
                </c:pt>
                <c:pt idx="329664">
                  <c:v>0</c:v>
                </c:pt>
                <c:pt idx="329665">
                  <c:v>0</c:v>
                </c:pt>
                <c:pt idx="329666">
                  <c:v>0</c:v>
                </c:pt>
                <c:pt idx="329667">
                  <c:v>0</c:v>
                </c:pt>
                <c:pt idx="329668">
                  <c:v>0</c:v>
                </c:pt>
                <c:pt idx="329669">
                  <c:v>0</c:v>
                </c:pt>
                <c:pt idx="329670">
                  <c:v>0</c:v>
                </c:pt>
                <c:pt idx="329671">
                  <c:v>0</c:v>
                </c:pt>
                <c:pt idx="329672">
                  <c:v>0</c:v>
                </c:pt>
                <c:pt idx="329673">
                  <c:v>0</c:v>
                </c:pt>
                <c:pt idx="329674">
                  <c:v>0</c:v>
                </c:pt>
                <c:pt idx="329675">
                  <c:v>0</c:v>
                </c:pt>
                <c:pt idx="329676">
                  <c:v>0</c:v>
                </c:pt>
                <c:pt idx="329677">
                  <c:v>0</c:v>
                </c:pt>
                <c:pt idx="329678">
                  <c:v>0</c:v>
                </c:pt>
                <c:pt idx="329679">
                  <c:v>0</c:v>
                </c:pt>
                <c:pt idx="329680">
                  <c:v>0</c:v>
                </c:pt>
                <c:pt idx="329681">
                  <c:v>0</c:v>
                </c:pt>
                <c:pt idx="329682">
                  <c:v>0</c:v>
                </c:pt>
                <c:pt idx="329683">
                  <c:v>0</c:v>
                </c:pt>
                <c:pt idx="329684">
                  <c:v>0</c:v>
                </c:pt>
                <c:pt idx="329685">
                  <c:v>0</c:v>
                </c:pt>
                <c:pt idx="329686">
                  <c:v>0</c:v>
                </c:pt>
                <c:pt idx="329687">
                  <c:v>0</c:v>
                </c:pt>
                <c:pt idx="329688">
                  <c:v>0</c:v>
                </c:pt>
                <c:pt idx="329689">
                  <c:v>0</c:v>
                </c:pt>
                <c:pt idx="329690">
                  <c:v>0</c:v>
                </c:pt>
                <c:pt idx="329691">
                  <c:v>0</c:v>
                </c:pt>
                <c:pt idx="329692">
                  <c:v>0</c:v>
                </c:pt>
                <c:pt idx="329693">
                  <c:v>0</c:v>
                </c:pt>
                <c:pt idx="329694">
                  <c:v>0</c:v>
                </c:pt>
                <c:pt idx="329695">
                  <c:v>0</c:v>
                </c:pt>
                <c:pt idx="329696">
                  <c:v>0</c:v>
                </c:pt>
                <c:pt idx="329697">
                  <c:v>0</c:v>
                </c:pt>
                <c:pt idx="329698">
                  <c:v>0</c:v>
                </c:pt>
                <c:pt idx="329699">
                  <c:v>0</c:v>
                </c:pt>
                <c:pt idx="329700">
                  <c:v>0</c:v>
                </c:pt>
                <c:pt idx="329701">
                  <c:v>0</c:v>
                </c:pt>
                <c:pt idx="329702">
                  <c:v>0</c:v>
                </c:pt>
                <c:pt idx="329703">
                  <c:v>0</c:v>
                </c:pt>
                <c:pt idx="329704">
                  <c:v>0</c:v>
                </c:pt>
                <c:pt idx="329705">
                  <c:v>0</c:v>
                </c:pt>
                <c:pt idx="329706">
                  <c:v>0</c:v>
                </c:pt>
                <c:pt idx="329707">
                  <c:v>0</c:v>
                </c:pt>
                <c:pt idx="329708">
                  <c:v>0</c:v>
                </c:pt>
                <c:pt idx="329709">
                  <c:v>0</c:v>
                </c:pt>
                <c:pt idx="329710">
                  <c:v>0</c:v>
                </c:pt>
                <c:pt idx="329711">
                  <c:v>0</c:v>
                </c:pt>
                <c:pt idx="329712">
                  <c:v>0</c:v>
                </c:pt>
                <c:pt idx="329713">
                  <c:v>0</c:v>
                </c:pt>
                <c:pt idx="329714">
                  <c:v>0</c:v>
                </c:pt>
                <c:pt idx="329715">
                  <c:v>0</c:v>
                </c:pt>
                <c:pt idx="329716">
                  <c:v>0</c:v>
                </c:pt>
                <c:pt idx="329717">
                  <c:v>0</c:v>
                </c:pt>
                <c:pt idx="329718">
                  <c:v>0</c:v>
                </c:pt>
                <c:pt idx="329719">
                  <c:v>0</c:v>
                </c:pt>
                <c:pt idx="329720">
                  <c:v>0</c:v>
                </c:pt>
                <c:pt idx="329721">
                  <c:v>0</c:v>
                </c:pt>
                <c:pt idx="329722">
                  <c:v>0</c:v>
                </c:pt>
                <c:pt idx="329723">
                  <c:v>0</c:v>
                </c:pt>
                <c:pt idx="329724">
                  <c:v>0</c:v>
                </c:pt>
                <c:pt idx="329725">
                  <c:v>0</c:v>
                </c:pt>
                <c:pt idx="329726">
                  <c:v>0</c:v>
                </c:pt>
                <c:pt idx="329727">
                  <c:v>0</c:v>
                </c:pt>
                <c:pt idx="329728">
                  <c:v>0</c:v>
                </c:pt>
                <c:pt idx="329729">
                  <c:v>0</c:v>
                </c:pt>
                <c:pt idx="329730">
                  <c:v>0</c:v>
                </c:pt>
                <c:pt idx="329731">
                  <c:v>0</c:v>
                </c:pt>
                <c:pt idx="329732">
                  <c:v>0</c:v>
                </c:pt>
                <c:pt idx="329733">
                  <c:v>0</c:v>
                </c:pt>
                <c:pt idx="329734">
                  <c:v>0</c:v>
                </c:pt>
                <c:pt idx="329735">
                  <c:v>0</c:v>
                </c:pt>
                <c:pt idx="329736">
                  <c:v>0</c:v>
                </c:pt>
                <c:pt idx="329737">
                  <c:v>0</c:v>
                </c:pt>
                <c:pt idx="329738">
                  <c:v>0</c:v>
                </c:pt>
                <c:pt idx="329739">
                  <c:v>0</c:v>
                </c:pt>
                <c:pt idx="329740">
                  <c:v>0</c:v>
                </c:pt>
                <c:pt idx="329741">
                  <c:v>0</c:v>
                </c:pt>
                <c:pt idx="329742">
                  <c:v>0</c:v>
                </c:pt>
                <c:pt idx="329743">
                  <c:v>0</c:v>
                </c:pt>
                <c:pt idx="329744">
                  <c:v>0</c:v>
                </c:pt>
                <c:pt idx="329745">
                  <c:v>0</c:v>
                </c:pt>
                <c:pt idx="329746">
                  <c:v>0</c:v>
                </c:pt>
                <c:pt idx="329747">
                  <c:v>0</c:v>
                </c:pt>
                <c:pt idx="329748">
                  <c:v>0</c:v>
                </c:pt>
                <c:pt idx="329749">
                  <c:v>0</c:v>
                </c:pt>
                <c:pt idx="329750">
                  <c:v>0</c:v>
                </c:pt>
                <c:pt idx="329751">
                  <c:v>0</c:v>
                </c:pt>
                <c:pt idx="329752">
                  <c:v>0</c:v>
                </c:pt>
                <c:pt idx="329753">
                  <c:v>0</c:v>
                </c:pt>
                <c:pt idx="329754">
                  <c:v>0</c:v>
                </c:pt>
                <c:pt idx="329755">
                  <c:v>0</c:v>
                </c:pt>
                <c:pt idx="329756">
                  <c:v>0</c:v>
                </c:pt>
                <c:pt idx="329757">
                  <c:v>0</c:v>
                </c:pt>
                <c:pt idx="329758">
                  <c:v>0</c:v>
                </c:pt>
                <c:pt idx="329759">
                  <c:v>0</c:v>
                </c:pt>
                <c:pt idx="329760">
                  <c:v>0</c:v>
                </c:pt>
                <c:pt idx="329761">
                  <c:v>0</c:v>
                </c:pt>
                <c:pt idx="329762">
                  <c:v>0</c:v>
                </c:pt>
                <c:pt idx="329763">
                  <c:v>0</c:v>
                </c:pt>
                <c:pt idx="329764">
                  <c:v>0</c:v>
                </c:pt>
                <c:pt idx="329765">
                  <c:v>0</c:v>
                </c:pt>
                <c:pt idx="329766">
                  <c:v>0</c:v>
                </c:pt>
                <c:pt idx="329767">
                  <c:v>0</c:v>
                </c:pt>
                <c:pt idx="329768">
                  <c:v>0</c:v>
                </c:pt>
                <c:pt idx="329769">
                  <c:v>0</c:v>
                </c:pt>
                <c:pt idx="329770">
                  <c:v>0</c:v>
                </c:pt>
                <c:pt idx="329771">
                  <c:v>0</c:v>
                </c:pt>
                <c:pt idx="329772">
                  <c:v>0</c:v>
                </c:pt>
                <c:pt idx="329773">
                  <c:v>0</c:v>
                </c:pt>
                <c:pt idx="329774">
                  <c:v>0</c:v>
                </c:pt>
                <c:pt idx="329775">
                  <c:v>0</c:v>
                </c:pt>
                <c:pt idx="329776">
                  <c:v>0</c:v>
                </c:pt>
                <c:pt idx="329777">
                  <c:v>0</c:v>
                </c:pt>
                <c:pt idx="329778">
                  <c:v>0</c:v>
                </c:pt>
                <c:pt idx="329779">
                  <c:v>0</c:v>
                </c:pt>
                <c:pt idx="329780">
                  <c:v>0</c:v>
                </c:pt>
                <c:pt idx="329781">
                  <c:v>0</c:v>
                </c:pt>
                <c:pt idx="329782">
                  <c:v>0</c:v>
                </c:pt>
                <c:pt idx="329783">
                  <c:v>0</c:v>
                </c:pt>
                <c:pt idx="329784">
                  <c:v>0</c:v>
                </c:pt>
                <c:pt idx="329785">
                  <c:v>0</c:v>
                </c:pt>
                <c:pt idx="329786">
                  <c:v>0</c:v>
                </c:pt>
                <c:pt idx="329787">
                  <c:v>0</c:v>
                </c:pt>
                <c:pt idx="329788">
                  <c:v>0</c:v>
                </c:pt>
                <c:pt idx="329789">
                  <c:v>0</c:v>
                </c:pt>
                <c:pt idx="329790">
                  <c:v>0</c:v>
                </c:pt>
                <c:pt idx="329791">
                  <c:v>0</c:v>
                </c:pt>
                <c:pt idx="329792">
                  <c:v>0</c:v>
                </c:pt>
                <c:pt idx="329793">
                  <c:v>0</c:v>
                </c:pt>
                <c:pt idx="329794">
                  <c:v>0</c:v>
                </c:pt>
                <c:pt idx="329795">
                  <c:v>0</c:v>
                </c:pt>
                <c:pt idx="329796">
                  <c:v>0</c:v>
                </c:pt>
                <c:pt idx="329797">
                  <c:v>0</c:v>
                </c:pt>
                <c:pt idx="329798">
                  <c:v>0</c:v>
                </c:pt>
                <c:pt idx="329799">
                  <c:v>0</c:v>
                </c:pt>
                <c:pt idx="329800">
                  <c:v>0</c:v>
                </c:pt>
                <c:pt idx="329801">
                  <c:v>0</c:v>
                </c:pt>
                <c:pt idx="329802">
                  <c:v>0</c:v>
                </c:pt>
                <c:pt idx="329803">
                  <c:v>0</c:v>
                </c:pt>
                <c:pt idx="329804">
                  <c:v>0</c:v>
                </c:pt>
                <c:pt idx="329805">
                  <c:v>0</c:v>
                </c:pt>
                <c:pt idx="329806">
                  <c:v>0</c:v>
                </c:pt>
                <c:pt idx="329807">
                  <c:v>0</c:v>
                </c:pt>
                <c:pt idx="329808">
                  <c:v>0</c:v>
                </c:pt>
                <c:pt idx="329809">
                  <c:v>0</c:v>
                </c:pt>
                <c:pt idx="329810">
                  <c:v>0</c:v>
                </c:pt>
                <c:pt idx="329811">
                  <c:v>0</c:v>
                </c:pt>
                <c:pt idx="329812">
                  <c:v>0</c:v>
                </c:pt>
                <c:pt idx="329813">
                  <c:v>0</c:v>
                </c:pt>
                <c:pt idx="329814">
                  <c:v>0</c:v>
                </c:pt>
                <c:pt idx="329815">
                  <c:v>0</c:v>
                </c:pt>
                <c:pt idx="329816">
                  <c:v>0</c:v>
                </c:pt>
                <c:pt idx="329817">
                  <c:v>0</c:v>
                </c:pt>
                <c:pt idx="329818">
                  <c:v>0</c:v>
                </c:pt>
                <c:pt idx="329819">
                  <c:v>0</c:v>
                </c:pt>
                <c:pt idx="329820">
                  <c:v>0</c:v>
                </c:pt>
                <c:pt idx="329821">
                  <c:v>0</c:v>
                </c:pt>
                <c:pt idx="329822">
                  <c:v>0</c:v>
                </c:pt>
                <c:pt idx="329823">
                  <c:v>0</c:v>
                </c:pt>
                <c:pt idx="329824">
                  <c:v>0</c:v>
                </c:pt>
                <c:pt idx="329825">
                  <c:v>0</c:v>
                </c:pt>
                <c:pt idx="329826">
                  <c:v>0</c:v>
                </c:pt>
                <c:pt idx="329827">
                  <c:v>0</c:v>
                </c:pt>
                <c:pt idx="329828">
                  <c:v>0</c:v>
                </c:pt>
                <c:pt idx="329829">
                  <c:v>0</c:v>
                </c:pt>
                <c:pt idx="329830">
                  <c:v>0</c:v>
                </c:pt>
                <c:pt idx="329831">
                  <c:v>0</c:v>
                </c:pt>
                <c:pt idx="329832">
                  <c:v>0</c:v>
                </c:pt>
                <c:pt idx="329833">
                  <c:v>0</c:v>
                </c:pt>
                <c:pt idx="329834">
                  <c:v>0</c:v>
                </c:pt>
                <c:pt idx="329835">
                  <c:v>0</c:v>
                </c:pt>
                <c:pt idx="329836">
                  <c:v>0</c:v>
                </c:pt>
                <c:pt idx="329837">
                  <c:v>0</c:v>
                </c:pt>
                <c:pt idx="329838">
                  <c:v>0</c:v>
                </c:pt>
                <c:pt idx="329839">
                  <c:v>0</c:v>
                </c:pt>
                <c:pt idx="329840">
                  <c:v>0</c:v>
                </c:pt>
                <c:pt idx="329841">
                  <c:v>0</c:v>
                </c:pt>
                <c:pt idx="329842">
                  <c:v>0</c:v>
                </c:pt>
                <c:pt idx="329843">
                  <c:v>0</c:v>
                </c:pt>
                <c:pt idx="329844">
                  <c:v>0</c:v>
                </c:pt>
                <c:pt idx="329845">
                  <c:v>0</c:v>
                </c:pt>
                <c:pt idx="329846">
                  <c:v>0</c:v>
                </c:pt>
                <c:pt idx="329847">
                  <c:v>0</c:v>
                </c:pt>
                <c:pt idx="329848">
                  <c:v>0</c:v>
                </c:pt>
                <c:pt idx="329849">
                  <c:v>0</c:v>
                </c:pt>
                <c:pt idx="329850">
                  <c:v>0</c:v>
                </c:pt>
                <c:pt idx="329851">
                  <c:v>0</c:v>
                </c:pt>
                <c:pt idx="329852">
                  <c:v>0</c:v>
                </c:pt>
                <c:pt idx="329853">
                  <c:v>0</c:v>
                </c:pt>
                <c:pt idx="329854">
                  <c:v>0</c:v>
                </c:pt>
                <c:pt idx="329855">
                  <c:v>0</c:v>
                </c:pt>
                <c:pt idx="329856">
                  <c:v>0</c:v>
                </c:pt>
                <c:pt idx="329857">
                  <c:v>0</c:v>
                </c:pt>
                <c:pt idx="329858">
                  <c:v>0</c:v>
                </c:pt>
                <c:pt idx="329859">
                  <c:v>0</c:v>
                </c:pt>
                <c:pt idx="329860">
                  <c:v>0</c:v>
                </c:pt>
                <c:pt idx="329861">
                  <c:v>0</c:v>
                </c:pt>
                <c:pt idx="329862">
                  <c:v>0</c:v>
                </c:pt>
                <c:pt idx="329863">
                  <c:v>0</c:v>
                </c:pt>
                <c:pt idx="329864">
                  <c:v>0</c:v>
                </c:pt>
                <c:pt idx="329865">
                  <c:v>0</c:v>
                </c:pt>
                <c:pt idx="329866">
                  <c:v>0</c:v>
                </c:pt>
                <c:pt idx="329867">
                  <c:v>0</c:v>
                </c:pt>
                <c:pt idx="329868">
                  <c:v>0</c:v>
                </c:pt>
                <c:pt idx="329869">
                  <c:v>0</c:v>
                </c:pt>
                <c:pt idx="329870">
                  <c:v>0</c:v>
                </c:pt>
                <c:pt idx="329871">
                  <c:v>0</c:v>
                </c:pt>
                <c:pt idx="329872">
                  <c:v>0</c:v>
                </c:pt>
                <c:pt idx="329873">
                  <c:v>0</c:v>
                </c:pt>
                <c:pt idx="329874">
                  <c:v>0</c:v>
                </c:pt>
                <c:pt idx="329875">
                  <c:v>0</c:v>
                </c:pt>
                <c:pt idx="329876">
                  <c:v>0</c:v>
                </c:pt>
                <c:pt idx="329877">
                  <c:v>0</c:v>
                </c:pt>
                <c:pt idx="329878">
                  <c:v>0</c:v>
                </c:pt>
                <c:pt idx="329879">
                  <c:v>0</c:v>
                </c:pt>
                <c:pt idx="329880">
                  <c:v>0</c:v>
                </c:pt>
                <c:pt idx="329881">
                  <c:v>0</c:v>
                </c:pt>
                <c:pt idx="329882">
                  <c:v>0</c:v>
                </c:pt>
                <c:pt idx="329883">
                  <c:v>0</c:v>
                </c:pt>
                <c:pt idx="329884">
                  <c:v>0</c:v>
                </c:pt>
                <c:pt idx="329885">
                  <c:v>0</c:v>
                </c:pt>
                <c:pt idx="329886">
                  <c:v>0</c:v>
                </c:pt>
                <c:pt idx="329887">
                  <c:v>0</c:v>
                </c:pt>
                <c:pt idx="329888">
                  <c:v>0</c:v>
                </c:pt>
                <c:pt idx="329889">
                  <c:v>0</c:v>
                </c:pt>
                <c:pt idx="329890">
                  <c:v>0</c:v>
                </c:pt>
                <c:pt idx="329891">
                  <c:v>0</c:v>
                </c:pt>
                <c:pt idx="329892">
                  <c:v>0</c:v>
                </c:pt>
                <c:pt idx="329893">
                  <c:v>0</c:v>
                </c:pt>
                <c:pt idx="329894">
                  <c:v>0</c:v>
                </c:pt>
                <c:pt idx="329895">
                  <c:v>0</c:v>
                </c:pt>
                <c:pt idx="329896">
                  <c:v>0</c:v>
                </c:pt>
                <c:pt idx="329897">
                  <c:v>0</c:v>
                </c:pt>
                <c:pt idx="329898">
                  <c:v>0</c:v>
                </c:pt>
                <c:pt idx="329899">
                  <c:v>0</c:v>
                </c:pt>
                <c:pt idx="329900">
                  <c:v>0</c:v>
                </c:pt>
                <c:pt idx="329901">
                  <c:v>0</c:v>
                </c:pt>
                <c:pt idx="329902">
                  <c:v>0</c:v>
                </c:pt>
                <c:pt idx="329903">
                  <c:v>0</c:v>
                </c:pt>
                <c:pt idx="329904">
                  <c:v>0</c:v>
                </c:pt>
                <c:pt idx="329905">
                  <c:v>0</c:v>
                </c:pt>
                <c:pt idx="329906">
                  <c:v>0</c:v>
                </c:pt>
                <c:pt idx="329907">
                  <c:v>0</c:v>
                </c:pt>
                <c:pt idx="329908">
                  <c:v>0</c:v>
                </c:pt>
                <c:pt idx="329909">
                  <c:v>0</c:v>
                </c:pt>
                <c:pt idx="329910">
                  <c:v>0</c:v>
                </c:pt>
                <c:pt idx="329911">
                  <c:v>0</c:v>
                </c:pt>
                <c:pt idx="329912">
                  <c:v>0</c:v>
                </c:pt>
                <c:pt idx="329913">
                  <c:v>0</c:v>
                </c:pt>
                <c:pt idx="329914">
                  <c:v>0</c:v>
                </c:pt>
                <c:pt idx="329915">
                  <c:v>0</c:v>
                </c:pt>
                <c:pt idx="329916">
                  <c:v>0</c:v>
                </c:pt>
                <c:pt idx="329917">
                  <c:v>0</c:v>
                </c:pt>
                <c:pt idx="329918">
                  <c:v>0</c:v>
                </c:pt>
                <c:pt idx="329919">
                  <c:v>0</c:v>
                </c:pt>
                <c:pt idx="329920">
                  <c:v>0</c:v>
                </c:pt>
                <c:pt idx="329921">
                  <c:v>0</c:v>
                </c:pt>
                <c:pt idx="329922">
                  <c:v>0</c:v>
                </c:pt>
                <c:pt idx="329923">
                  <c:v>0</c:v>
                </c:pt>
                <c:pt idx="329924">
                  <c:v>0</c:v>
                </c:pt>
                <c:pt idx="329925">
                  <c:v>0</c:v>
                </c:pt>
                <c:pt idx="329926">
                  <c:v>0</c:v>
                </c:pt>
                <c:pt idx="329927">
                  <c:v>0</c:v>
                </c:pt>
                <c:pt idx="329928">
                  <c:v>0</c:v>
                </c:pt>
                <c:pt idx="329929">
                  <c:v>0</c:v>
                </c:pt>
                <c:pt idx="329930">
                  <c:v>0</c:v>
                </c:pt>
                <c:pt idx="329931">
                  <c:v>0</c:v>
                </c:pt>
                <c:pt idx="329932">
                  <c:v>0</c:v>
                </c:pt>
                <c:pt idx="329933">
                  <c:v>0</c:v>
                </c:pt>
                <c:pt idx="329934">
                  <c:v>0</c:v>
                </c:pt>
                <c:pt idx="329935">
                  <c:v>0</c:v>
                </c:pt>
                <c:pt idx="329936">
                  <c:v>0</c:v>
                </c:pt>
                <c:pt idx="329937">
                  <c:v>0</c:v>
                </c:pt>
                <c:pt idx="329938">
                  <c:v>0</c:v>
                </c:pt>
                <c:pt idx="329939">
                  <c:v>0</c:v>
                </c:pt>
                <c:pt idx="329940">
                  <c:v>0</c:v>
                </c:pt>
                <c:pt idx="329941">
                  <c:v>0</c:v>
                </c:pt>
                <c:pt idx="329942">
                  <c:v>0</c:v>
                </c:pt>
                <c:pt idx="329943">
                  <c:v>0</c:v>
                </c:pt>
                <c:pt idx="329944">
                  <c:v>0</c:v>
                </c:pt>
                <c:pt idx="329945">
                  <c:v>0</c:v>
                </c:pt>
                <c:pt idx="329946">
                  <c:v>0</c:v>
                </c:pt>
                <c:pt idx="329947">
                  <c:v>0</c:v>
                </c:pt>
                <c:pt idx="329948">
                  <c:v>0</c:v>
                </c:pt>
                <c:pt idx="329949">
                  <c:v>0</c:v>
                </c:pt>
                <c:pt idx="329950">
                  <c:v>0</c:v>
                </c:pt>
                <c:pt idx="329951">
                  <c:v>0</c:v>
                </c:pt>
                <c:pt idx="329952">
                  <c:v>0</c:v>
                </c:pt>
                <c:pt idx="329953">
                  <c:v>0</c:v>
                </c:pt>
                <c:pt idx="329954">
                  <c:v>0</c:v>
                </c:pt>
                <c:pt idx="329955">
                  <c:v>0</c:v>
                </c:pt>
                <c:pt idx="329956">
                  <c:v>0</c:v>
                </c:pt>
                <c:pt idx="329957">
                  <c:v>0</c:v>
                </c:pt>
                <c:pt idx="329958">
                  <c:v>0</c:v>
                </c:pt>
                <c:pt idx="329959">
                  <c:v>0</c:v>
                </c:pt>
                <c:pt idx="329960">
                  <c:v>0</c:v>
                </c:pt>
                <c:pt idx="329961">
                  <c:v>0</c:v>
                </c:pt>
                <c:pt idx="329962">
                  <c:v>0</c:v>
                </c:pt>
                <c:pt idx="329963">
                  <c:v>0</c:v>
                </c:pt>
                <c:pt idx="329964">
                  <c:v>0</c:v>
                </c:pt>
                <c:pt idx="329965">
                  <c:v>0</c:v>
                </c:pt>
                <c:pt idx="329966">
                  <c:v>0</c:v>
                </c:pt>
                <c:pt idx="329967">
                  <c:v>0</c:v>
                </c:pt>
                <c:pt idx="329968">
                  <c:v>0</c:v>
                </c:pt>
                <c:pt idx="329969">
                  <c:v>0</c:v>
                </c:pt>
                <c:pt idx="329970">
                  <c:v>0</c:v>
                </c:pt>
                <c:pt idx="329971">
                  <c:v>0</c:v>
                </c:pt>
                <c:pt idx="329972">
                  <c:v>0</c:v>
                </c:pt>
                <c:pt idx="329973">
                  <c:v>0</c:v>
                </c:pt>
                <c:pt idx="329974">
                  <c:v>0</c:v>
                </c:pt>
                <c:pt idx="329975">
                  <c:v>0</c:v>
                </c:pt>
                <c:pt idx="329976">
                  <c:v>0</c:v>
                </c:pt>
                <c:pt idx="329977">
                  <c:v>0</c:v>
                </c:pt>
                <c:pt idx="329978">
                  <c:v>0</c:v>
                </c:pt>
                <c:pt idx="329979">
                  <c:v>0</c:v>
                </c:pt>
                <c:pt idx="329980">
                  <c:v>0</c:v>
                </c:pt>
                <c:pt idx="329981">
                  <c:v>0</c:v>
                </c:pt>
                <c:pt idx="329982">
                  <c:v>0</c:v>
                </c:pt>
                <c:pt idx="329983">
                  <c:v>0</c:v>
                </c:pt>
                <c:pt idx="329984">
                  <c:v>0</c:v>
                </c:pt>
                <c:pt idx="329985">
                  <c:v>0</c:v>
                </c:pt>
                <c:pt idx="329986">
                  <c:v>0</c:v>
                </c:pt>
                <c:pt idx="329987">
                  <c:v>0</c:v>
                </c:pt>
                <c:pt idx="329988">
                  <c:v>0</c:v>
                </c:pt>
                <c:pt idx="329989">
                  <c:v>0</c:v>
                </c:pt>
                <c:pt idx="329990">
                  <c:v>0</c:v>
                </c:pt>
                <c:pt idx="329991">
                  <c:v>0</c:v>
                </c:pt>
                <c:pt idx="329992">
                  <c:v>0</c:v>
                </c:pt>
                <c:pt idx="329993">
                  <c:v>0</c:v>
                </c:pt>
                <c:pt idx="329994">
                  <c:v>0</c:v>
                </c:pt>
                <c:pt idx="329995">
                  <c:v>0</c:v>
                </c:pt>
                <c:pt idx="329996">
                  <c:v>0</c:v>
                </c:pt>
                <c:pt idx="329997">
                  <c:v>0</c:v>
                </c:pt>
                <c:pt idx="329998">
                  <c:v>0</c:v>
                </c:pt>
                <c:pt idx="329999">
                  <c:v>0</c:v>
                </c:pt>
                <c:pt idx="330000">
                  <c:v>0</c:v>
                </c:pt>
                <c:pt idx="330001">
                  <c:v>0</c:v>
                </c:pt>
                <c:pt idx="330002">
                  <c:v>0</c:v>
                </c:pt>
                <c:pt idx="330003">
                  <c:v>0</c:v>
                </c:pt>
                <c:pt idx="330004">
                  <c:v>0</c:v>
                </c:pt>
                <c:pt idx="330005">
                  <c:v>0</c:v>
                </c:pt>
                <c:pt idx="330006">
                  <c:v>0</c:v>
                </c:pt>
                <c:pt idx="330007">
                  <c:v>0</c:v>
                </c:pt>
                <c:pt idx="330008">
                  <c:v>0</c:v>
                </c:pt>
                <c:pt idx="330009">
                  <c:v>0</c:v>
                </c:pt>
                <c:pt idx="330010">
                  <c:v>0</c:v>
                </c:pt>
                <c:pt idx="330011">
                  <c:v>0</c:v>
                </c:pt>
                <c:pt idx="330012">
                  <c:v>0</c:v>
                </c:pt>
                <c:pt idx="330013">
                  <c:v>0</c:v>
                </c:pt>
                <c:pt idx="330014">
                  <c:v>0</c:v>
                </c:pt>
                <c:pt idx="330015">
                  <c:v>0</c:v>
                </c:pt>
                <c:pt idx="330016">
                  <c:v>0</c:v>
                </c:pt>
                <c:pt idx="330017">
                  <c:v>0</c:v>
                </c:pt>
                <c:pt idx="330018">
                  <c:v>0</c:v>
                </c:pt>
                <c:pt idx="330019">
                  <c:v>0</c:v>
                </c:pt>
                <c:pt idx="330020">
                  <c:v>0</c:v>
                </c:pt>
                <c:pt idx="330021">
                  <c:v>0</c:v>
                </c:pt>
                <c:pt idx="330022">
                  <c:v>0</c:v>
                </c:pt>
                <c:pt idx="330023">
                  <c:v>0</c:v>
                </c:pt>
                <c:pt idx="330024">
                  <c:v>0</c:v>
                </c:pt>
                <c:pt idx="330025">
                  <c:v>0</c:v>
                </c:pt>
                <c:pt idx="330026">
                  <c:v>0</c:v>
                </c:pt>
                <c:pt idx="330027">
                  <c:v>0</c:v>
                </c:pt>
                <c:pt idx="330028">
                  <c:v>0</c:v>
                </c:pt>
                <c:pt idx="330029">
                  <c:v>0</c:v>
                </c:pt>
                <c:pt idx="330030">
                  <c:v>0</c:v>
                </c:pt>
                <c:pt idx="330031">
                  <c:v>0</c:v>
                </c:pt>
                <c:pt idx="330032">
                  <c:v>0</c:v>
                </c:pt>
                <c:pt idx="330033">
                  <c:v>0</c:v>
                </c:pt>
                <c:pt idx="330034">
                  <c:v>0</c:v>
                </c:pt>
                <c:pt idx="330035">
                  <c:v>0</c:v>
                </c:pt>
                <c:pt idx="330036">
                  <c:v>0</c:v>
                </c:pt>
                <c:pt idx="330037">
                  <c:v>0</c:v>
                </c:pt>
                <c:pt idx="330038">
                  <c:v>0</c:v>
                </c:pt>
                <c:pt idx="330039">
                  <c:v>0</c:v>
                </c:pt>
                <c:pt idx="330040">
                  <c:v>0</c:v>
                </c:pt>
                <c:pt idx="330041">
                  <c:v>0</c:v>
                </c:pt>
                <c:pt idx="330042">
                  <c:v>0</c:v>
                </c:pt>
                <c:pt idx="330043">
                  <c:v>0</c:v>
                </c:pt>
                <c:pt idx="330044">
                  <c:v>0</c:v>
                </c:pt>
                <c:pt idx="330045">
                  <c:v>0</c:v>
                </c:pt>
                <c:pt idx="330046">
                  <c:v>0</c:v>
                </c:pt>
                <c:pt idx="330047">
                  <c:v>0</c:v>
                </c:pt>
                <c:pt idx="330048">
                  <c:v>0</c:v>
                </c:pt>
                <c:pt idx="330049">
                  <c:v>0</c:v>
                </c:pt>
                <c:pt idx="330050">
                  <c:v>0</c:v>
                </c:pt>
                <c:pt idx="330051">
                  <c:v>0</c:v>
                </c:pt>
                <c:pt idx="330052">
                  <c:v>0</c:v>
                </c:pt>
                <c:pt idx="330053">
                  <c:v>0</c:v>
                </c:pt>
                <c:pt idx="330054">
                  <c:v>0</c:v>
                </c:pt>
                <c:pt idx="330055">
                  <c:v>0</c:v>
                </c:pt>
                <c:pt idx="330056">
                  <c:v>0</c:v>
                </c:pt>
                <c:pt idx="330057">
                  <c:v>0</c:v>
                </c:pt>
                <c:pt idx="330058">
                  <c:v>0</c:v>
                </c:pt>
                <c:pt idx="330059">
                  <c:v>0</c:v>
                </c:pt>
                <c:pt idx="330060">
                  <c:v>0</c:v>
                </c:pt>
                <c:pt idx="330061">
                  <c:v>0</c:v>
                </c:pt>
                <c:pt idx="330062">
                  <c:v>0</c:v>
                </c:pt>
                <c:pt idx="330063">
                  <c:v>0</c:v>
                </c:pt>
                <c:pt idx="330064">
                  <c:v>0</c:v>
                </c:pt>
                <c:pt idx="330065">
                  <c:v>0</c:v>
                </c:pt>
                <c:pt idx="330066">
                  <c:v>0</c:v>
                </c:pt>
                <c:pt idx="330067">
                  <c:v>0</c:v>
                </c:pt>
                <c:pt idx="330068">
                  <c:v>0</c:v>
                </c:pt>
                <c:pt idx="330069">
                  <c:v>0</c:v>
                </c:pt>
                <c:pt idx="330070">
                  <c:v>0</c:v>
                </c:pt>
                <c:pt idx="330071">
                  <c:v>0</c:v>
                </c:pt>
                <c:pt idx="330072">
                  <c:v>0</c:v>
                </c:pt>
                <c:pt idx="330073">
                  <c:v>0</c:v>
                </c:pt>
                <c:pt idx="330074">
                  <c:v>0</c:v>
                </c:pt>
                <c:pt idx="330075">
                  <c:v>0</c:v>
                </c:pt>
                <c:pt idx="330076">
                  <c:v>0</c:v>
                </c:pt>
                <c:pt idx="330077">
                  <c:v>0</c:v>
                </c:pt>
                <c:pt idx="330078">
                  <c:v>0</c:v>
                </c:pt>
                <c:pt idx="330079">
                  <c:v>0</c:v>
                </c:pt>
                <c:pt idx="330080">
                  <c:v>0</c:v>
                </c:pt>
                <c:pt idx="330081">
                  <c:v>0</c:v>
                </c:pt>
                <c:pt idx="330082">
                  <c:v>0</c:v>
                </c:pt>
                <c:pt idx="330083">
                  <c:v>0</c:v>
                </c:pt>
                <c:pt idx="330084">
                  <c:v>0</c:v>
                </c:pt>
                <c:pt idx="330085">
                  <c:v>0</c:v>
                </c:pt>
                <c:pt idx="330086">
                  <c:v>0</c:v>
                </c:pt>
                <c:pt idx="330087">
                  <c:v>0</c:v>
                </c:pt>
                <c:pt idx="330088">
                  <c:v>0</c:v>
                </c:pt>
                <c:pt idx="330089">
                  <c:v>0</c:v>
                </c:pt>
                <c:pt idx="330090">
                  <c:v>0</c:v>
                </c:pt>
                <c:pt idx="330091">
                  <c:v>0</c:v>
                </c:pt>
                <c:pt idx="330092">
                  <c:v>0</c:v>
                </c:pt>
                <c:pt idx="330093">
                  <c:v>0</c:v>
                </c:pt>
                <c:pt idx="330094">
                  <c:v>0</c:v>
                </c:pt>
                <c:pt idx="330095">
                  <c:v>0</c:v>
                </c:pt>
                <c:pt idx="330096">
                  <c:v>0</c:v>
                </c:pt>
                <c:pt idx="330097">
                  <c:v>0</c:v>
                </c:pt>
                <c:pt idx="330098">
                  <c:v>0</c:v>
                </c:pt>
                <c:pt idx="330099">
                  <c:v>0</c:v>
                </c:pt>
                <c:pt idx="330100">
                  <c:v>0</c:v>
                </c:pt>
                <c:pt idx="330101">
                  <c:v>0</c:v>
                </c:pt>
                <c:pt idx="330102">
                  <c:v>0</c:v>
                </c:pt>
                <c:pt idx="330103">
                  <c:v>0</c:v>
                </c:pt>
                <c:pt idx="330104">
                  <c:v>0</c:v>
                </c:pt>
                <c:pt idx="330105">
                  <c:v>0</c:v>
                </c:pt>
                <c:pt idx="330106">
                  <c:v>0</c:v>
                </c:pt>
                <c:pt idx="330107">
                  <c:v>0</c:v>
                </c:pt>
                <c:pt idx="330108">
                  <c:v>0</c:v>
                </c:pt>
                <c:pt idx="330109">
                  <c:v>0</c:v>
                </c:pt>
                <c:pt idx="330110">
                  <c:v>0</c:v>
                </c:pt>
                <c:pt idx="330111">
                  <c:v>0</c:v>
                </c:pt>
                <c:pt idx="330112">
                  <c:v>0</c:v>
                </c:pt>
                <c:pt idx="330113">
                  <c:v>0</c:v>
                </c:pt>
                <c:pt idx="330114">
                  <c:v>0</c:v>
                </c:pt>
                <c:pt idx="330115">
                  <c:v>0</c:v>
                </c:pt>
                <c:pt idx="330116">
                  <c:v>0</c:v>
                </c:pt>
                <c:pt idx="330117">
                  <c:v>0</c:v>
                </c:pt>
                <c:pt idx="330118">
                  <c:v>0</c:v>
                </c:pt>
                <c:pt idx="330119">
                  <c:v>0</c:v>
                </c:pt>
                <c:pt idx="330120">
                  <c:v>0</c:v>
                </c:pt>
                <c:pt idx="330121">
                  <c:v>0</c:v>
                </c:pt>
                <c:pt idx="330122">
                  <c:v>0</c:v>
                </c:pt>
                <c:pt idx="330123">
                  <c:v>0</c:v>
                </c:pt>
                <c:pt idx="330124">
                  <c:v>0</c:v>
                </c:pt>
                <c:pt idx="330125">
                  <c:v>0</c:v>
                </c:pt>
                <c:pt idx="330126">
                  <c:v>0</c:v>
                </c:pt>
                <c:pt idx="330127">
                  <c:v>0</c:v>
                </c:pt>
                <c:pt idx="330128">
                  <c:v>0</c:v>
                </c:pt>
                <c:pt idx="330129">
                  <c:v>0</c:v>
                </c:pt>
                <c:pt idx="330130">
                  <c:v>0</c:v>
                </c:pt>
                <c:pt idx="330131">
                  <c:v>0</c:v>
                </c:pt>
                <c:pt idx="330132">
                  <c:v>0</c:v>
                </c:pt>
                <c:pt idx="330133">
                  <c:v>0</c:v>
                </c:pt>
                <c:pt idx="330134">
                  <c:v>0</c:v>
                </c:pt>
                <c:pt idx="330135">
                  <c:v>0</c:v>
                </c:pt>
                <c:pt idx="330136">
                  <c:v>0</c:v>
                </c:pt>
                <c:pt idx="330137">
                  <c:v>0</c:v>
                </c:pt>
                <c:pt idx="330138">
                  <c:v>0</c:v>
                </c:pt>
                <c:pt idx="330139">
                  <c:v>0</c:v>
                </c:pt>
                <c:pt idx="330140">
                  <c:v>0</c:v>
                </c:pt>
                <c:pt idx="330141">
                  <c:v>0</c:v>
                </c:pt>
                <c:pt idx="330142">
                  <c:v>0</c:v>
                </c:pt>
                <c:pt idx="330143">
                  <c:v>0</c:v>
                </c:pt>
                <c:pt idx="330144">
                  <c:v>0</c:v>
                </c:pt>
                <c:pt idx="330145">
                  <c:v>0</c:v>
                </c:pt>
                <c:pt idx="330146">
                  <c:v>0</c:v>
                </c:pt>
                <c:pt idx="330147">
                  <c:v>0</c:v>
                </c:pt>
                <c:pt idx="330148">
                  <c:v>0</c:v>
                </c:pt>
                <c:pt idx="330149">
                  <c:v>0</c:v>
                </c:pt>
                <c:pt idx="330150">
                  <c:v>0</c:v>
                </c:pt>
                <c:pt idx="330151">
                  <c:v>0</c:v>
                </c:pt>
                <c:pt idx="330152">
                  <c:v>0</c:v>
                </c:pt>
                <c:pt idx="330153">
                  <c:v>0</c:v>
                </c:pt>
                <c:pt idx="330154">
                  <c:v>0</c:v>
                </c:pt>
                <c:pt idx="330155">
                  <c:v>0</c:v>
                </c:pt>
                <c:pt idx="330156">
                  <c:v>0</c:v>
                </c:pt>
                <c:pt idx="330157">
                  <c:v>0</c:v>
                </c:pt>
                <c:pt idx="330158">
                  <c:v>0</c:v>
                </c:pt>
                <c:pt idx="330159">
                  <c:v>0</c:v>
                </c:pt>
                <c:pt idx="330160">
                  <c:v>0</c:v>
                </c:pt>
                <c:pt idx="330161">
                  <c:v>0</c:v>
                </c:pt>
                <c:pt idx="330162">
                  <c:v>0</c:v>
                </c:pt>
                <c:pt idx="330163">
                  <c:v>0</c:v>
                </c:pt>
                <c:pt idx="330164">
                  <c:v>0</c:v>
                </c:pt>
                <c:pt idx="330165">
                  <c:v>0</c:v>
                </c:pt>
                <c:pt idx="330166">
                  <c:v>0</c:v>
                </c:pt>
                <c:pt idx="330167">
                  <c:v>0</c:v>
                </c:pt>
                <c:pt idx="330168">
                  <c:v>0</c:v>
                </c:pt>
                <c:pt idx="330169">
                  <c:v>0</c:v>
                </c:pt>
                <c:pt idx="330170">
                  <c:v>0</c:v>
                </c:pt>
                <c:pt idx="330171">
                  <c:v>0</c:v>
                </c:pt>
                <c:pt idx="330172">
                  <c:v>0</c:v>
                </c:pt>
                <c:pt idx="330173">
                  <c:v>0</c:v>
                </c:pt>
                <c:pt idx="330174">
                  <c:v>0</c:v>
                </c:pt>
                <c:pt idx="330175">
                  <c:v>0</c:v>
                </c:pt>
                <c:pt idx="330176">
                  <c:v>0</c:v>
                </c:pt>
                <c:pt idx="330177">
                  <c:v>0</c:v>
                </c:pt>
                <c:pt idx="330178">
                  <c:v>0</c:v>
                </c:pt>
                <c:pt idx="330179">
                  <c:v>0</c:v>
                </c:pt>
                <c:pt idx="330180">
                  <c:v>0</c:v>
                </c:pt>
                <c:pt idx="330181">
                  <c:v>0</c:v>
                </c:pt>
                <c:pt idx="330182">
                  <c:v>0</c:v>
                </c:pt>
                <c:pt idx="330183">
                  <c:v>0</c:v>
                </c:pt>
                <c:pt idx="330184">
                  <c:v>0</c:v>
                </c:pt>
                <c:pt idx="330185">
                  <c:v>0</c:v>
                </c:pt>
                <c:pt idx="330186">
                  <c:v>0</c:v>
                </c:pt>
                <c:pt idx="330187">
                  <c:v>0</c:v>
                </c:pt>
                <c:pt idx="330188">
                  <c:v>0</c:v>
                </c:pt>
                <c:pt idx="330189">
                  <c:v>0</c:v>
                </c:pt>
                <c:pt idx="330190">
                  <c:v>0</c:v>
                </c:pt>
                <c:pt idx="330191">
                  <c:v>0</c:v>
                </c:pt>
                <c:pt idx="330192">
                  <c:v>0</c:v>
                </c:pt>
                <c:pt idx="330193">
                  <c:v>0</c:v>
                </c:pt>
                <c:pt idx="330194">
                  <c:v>0</c:v>
                </c:pt>
                <c:pt idx="330195">
                  <c:v>0</c:v>
                </c:pt>
                <c:pt idx="330196">
                  <c:v>0</c:v>
                </c:pt>
                <c:pt idx="330197">
                  <c:v>0</c:v>
                </c:pt>
                <c:pt idx="330198">
                  <c:v>0</c:v>
                </c:pt>
                <c:pt idx="330199">
                  <c:v>0</c:v>
                </c:pt>
                <c:pt idx="330200">
                  <c:v>0</c:v>
                </c:pt>
                <c:pt idx="330201">
                  <c:v>0</c:v>
                </c:pt>
                <c:pt idx="330202">
                  <c:v>0</c:v>
                </c:pt>
                <c:pt idx="330203">
                  <c:v>0</c:v>
                </c:pt>
                <c:pt idx="330204">
                  <c:v>0</c:v>
                </c:pt>
                <c:pt idx="330205">
                  <c:v>0</c:v>
                </c:pt>
                <c:pt idx="330206">
                  <c:v>0</c:v>
                </c:pt>
                <c:pt idx="330207">
                  <c:v>0</c:v>
                </c:pt>
                <c:pt idx="330208">
                  <c:v>0</c:v>
                </c:pt>
                <c:pt idx="330209">
                  <c:v>0</c:v>
                </c:pt>
                <c:pt idx="330210">
                  <c:v>0</c:v>
                </c:pt>
                <c:pt idx="330211">
                  <c:v>0</c:v>
                </c:pt>
                <c:pt idx="330212">
                  <c:v>0</c:v>
                </c:pt>
                <c:pt idx="330213">
                  <c:v>0</c:v>
                </c:pt>
                <c:pt idx="330214">
                  <c:v>0</c:v>
                </c:pt>
                <c:pt idx="330215">
                  <c:v>0</c:v>
                </c:pt>
                <c:pt idx="330216">
                  <c:v>0</c:v>
                </c:pt>
                <c:pt idx="330217">
                  <c:v>0</c:v>
                </c:pt>
                <c:pt idx="330218">
                  <c:v>0</c:v>
                </c:pt>
                <c:pt idx="330219">
                  <c:v>0</c:v>
                </c:pt>
                <c:pt idx="330220">
                  <c:v>0</c:v>
                </c:pt>
                <c:pt idx="330221">
                  <c:v>0</c:v>
                </c:pt>
                <c:pt idx="330222">
                  <c:v>0</c:v>
                </c:pt>
                <c:pt idx="330223">
                  <c:v>0</c:v>
                </c:pt>
                <c:pt idx="330224">
                  <c:v>0</c:v>
                </c:pt>
                <c:pt idx="330225">
                  <c:v>0</c:v>
                </c:pt>
                <c:pt idx="330226">
                  <c:v>0</c:v>
                </c:pt>
                <c:pt idx="330227">
                  <c:v>0</c:v>
                </c:pt>
                <c:pt idx="330228">
                  <c:v>0</c:v>
                </c:pt>
                <c:pt idx="330229">
                  <c:v>0</c:v>
                </c:pt>
                <c:pt idx="330230">
                  <c:v>0</c:v>
                </c:pt>
                <c:pt idx="330231">
                  <c:v>0</c:v>
                </c:pt>
                <c:pt idx="330232">
                  <c:v>0</c:v>
                </c:pt>
                <c:pt idx="330233">
                  <c:v>0</c:v>
                </c:pt>
                <c:pt idx="330234">
                  <c:v>0</c:v>
                </c:pt>
                <c:pt idx="330235">
                  <c:v>0</c:v>
                </c:pt>
                <c:pt idx="330236">
                  <c:v>0</c:v>
                </c:pt>
                <c:pt idx="330237">
                  <c:v>0</c:v>
                </c:pt>
                <c:pt idx="330238">
                  <c:v>0</c:v>
                </c:pt>
                <c:pt idx="330239">
                  <c:v>0</c:v>
                </c:pt>
                <c:pt idx="330240">
                  <c:v>0</c:v>
                </c:pt>
                <c:pt idx="330241">
                  <c:v>0</c:v>
                </c:pt>
                <c:pt idx="330242">
                  <c:v>0</c:v>
                </c:pt>
                <c:pt idx="330243">
                  <c:v>0</c:v>
                </c:pt>
                <c:pt idx="330244">
                  <c:v>0</c:v>
                </c:pt>
                <c:pt idx="330245">
                  <c:v>0</c:v>
                </c:pt>
                <c:pt idx="330246">
                  <c:v>0</c:v>
                </c:pt>
                <c:pt idx="330247">
                  <c:v>0</c:v>
                </c:pt>
                <c:pt idx="330248">
                  <c:v>0</c:v>
                </c:pt>
                <c:pt idx="330249">
                  <c:v>0</c:v>
                </c:pt>
                <c:pt idx="330250">
                  <c:v>0</c:v>
                </c:pt>
                <c:pt idx="330251">
                  <c:v>0</c:v>
                </c:pt>
                <c:pt idx="330252">
                  <c:v>0</c:v>
                </c:pt>
                <c:pt idx="330253">
                  <c:v>0</c:v>
                </c:pt>
                <c:pt idx="330254">
                  <c:v>0</c:v>
                </c:pt>
                <c:pt idx="330255">
                  <c:v>0</c:v>
                </c:pt>
                <c:pt idx="330256">
                  <c:v>0</c:v>
                </c:pt>
                <c:pt idx="330257">
                  <c:v>0</c:v>
                </c:pt>
                <c:pt idx="330258">
                  <c:v>0</c:v>
                </c:pt>
                <c:pt idx="330259">
                  <c:v>0</c:v>
                </c:pt>
                <c:pt idx="330260">
                  <c:v>0</c:v>
                </c:pt>
                <c:pt idx="330261">
                  <c:v>0</c:v>
                </c:pt>
                <c:pt idx="330262">
                  <c:v>0</c:v>
                </c:pt>
                <c:pt idx="330263">
                  <c:v>0</c:v>
                </c:pt>
                <c:pt idx="330264">
                  <c:v>0</c:v>
                </c:pt>
                <c:pt idx="330265">
                  <c:v>0</c:v>
                </c:pt>
                <c:pt idx="330266">
                  <c:v>0</c:v>
                </c:pt>
                <c:pt idx="330267">
                  <c:v>0</c:v>
                </c:pt>
                <c:pt idx="330268">
                  <c:v>0</c:v>
                </c:pt>
                <c:pt idx="330269">
                  <c:v>0</c:v>
                </c:pt>
                <c:pt idx="330270">
                  <c:v>0</c:v>
                </c:pt>
                <c:pt idx="330271">
                  <c:v>0</c:v>
                </c:pt>
                <c:pt idx="330272">
                  <c:v>0</c:v>
                </c:pt>
                <c:pt idx="330273">
                  <c:v>0</c:v>
                </c:pt>
                <c:pt idx="330274">
                  <c:v>0</c:v>
                </c:pt>
                <c:pt idx="330275">
                  <c:v>0</c:v>
                </c:pt>
                <c:pt idx="330276">
                  <c:v>0</c:v>
                </c:pt>
                <c:pt idx="330277">
                  <c:v>0</c:v>
                </c:pt>
                <c:pt idx="330278">
                  <c:v>0</c:v>
                </c:pt>
                <c:pt idx="330279">
                  <c:v>0</c:v>
                </c:pt>
                <c:pt idx="330280">
                  <c:v>0</c:v>
                </c:pt>
                <c:pt idx="330281">
                  <c:v>0</c:v>
                </c:pt>
                <c:pt idx="330282">
                  <c:v>0</c:v>
                </c:pt>
                <c:pt idx="330283">
                  <c:v>0</c:v>
                </c:pt>
                <c:pt idx="330284">
                  <c:v>0</c:v>
                </c:pt>
                <c:pt idx="330285">
                  <c:v>0</c:v>
                </c:pt>
                <c:pt idx="330286">
                  <c:v>0</c:v>
                </c:pt>
                <c:pt idx="330287">
                  <c:v>0</c:v>
                </c:pt>
                <c:pt idx="330288">
                  <c:v>0</c:v>
                </c:pt>
                <c:pt idx="330289">
                  <c:v>0</c:v>
                </c:pt>
                <c:pt idx="330290">
                  <c:v>0</c:v>
                </c:pt>
                <c:pt idx="330291">
                  <c:v>0</c:v>
                </c:pt>
                <c:pt idx="330292">
                  <c:v>0</c:v>
                </c:pt>
                <c:pt idx="330293">
                  <c:v>0</c:v>
                </c:pt>
                <c:pt idx="330294">
                  <c:v>0</c:v>
                </c:pt>
                <c:pt idx="330295">
                  <c:v>0</c:v>
                </c:pt>
                <c:pt idx="330296">
                  <c:v>0</c:v>
                </c:pt>
                <c:pt idx="330297">
                  <c:v>0</c:v>
                </c:pt>
                <c:pt idx="330298">
                  <c:v>0</c:v>
                </c:pt>
                <c:pt idx="330299">
                  <c:v>0</c:v>
                </c:pt>
                <c:pt idx="330300">
                  <c:v>0</c:v>
                </c:pt>
                <c:pt idx="330301">
                  <c:v>0</c:v>
                </c:pt>
                <c:pt idx="330302">
                  <c:v>0</c:v>
                </c:pt>
                <c:pt idx="330303">
                  <c:v>0</c:v>
                </c:pt>
                <c:pt idx="330304">
                  <c:v>0</c:v>
                </c:pt>
                <c:pt idx="330305">
                  <c:v>0</c:v>
                </c:pt>
                <c:pt idx="330306">
                  <c:v>0</c:v>
                </c:pt>
                <c:pt idx="330307">
                  <c:v>0</c:v>
                </c:pt>
                <c:pt idx="330308">
                  <c:v>0</c:v>
                </c:pt>
                <c:pt idx="330309">
                  <c:v>0</c:v>
                </c:pt>
                <c:pt idx="330310">
                  <c:v>0</c:v>
                </c:pt>
                <c:pt idx="330311">
                  <c:v>0</c:v>
                </c:pt>
                <c:pt idx="330312">
                  <c:v>0</c:v>
                </c:pt>
                <c:pt idx="330313">
                  <c:v>0</c:v>
                </c:pt>
                <c:pt idx="330314">
                  <c:v>0</c:v>
                </c:pt>
                <c:pt idx="330315">
                  <c:v>0</c:v>
                </c:pt>
                <c:pt idx="330316">
                  <c:v>0</c:v>
                </c:pt>
                <c:pt idx="330317">
                  <c:v>0</c:v>
                </c:pt>
                <c:pt idx="330318">
                  <c:v>0</c:v>
                </c:pt>
                <c:pt idx="330319">
                  <c:v>0</c:v>
                </c:pt>
                <c:pt idx="330320">
                  <c:v>0</c:v>
                </c:pt>
                <c:pt idx="330321">
                  <c:v>0</c:v>
                </c:pt>
                <c:pt idx="330322">
                  <c:v>0</c:v>
                </c:pt>
                <c:pt idx="330323">
                  <c:v>0</c:v>
                </c:pt>
                <c:pt idx="330324">
                  <c:v>0</c:v>
                </c:pt>
                <c:pt idx="330325">
                  <c:v>0</c:v>
                </c:pt>
                <c:pt idx="330326">
                  <c:v>0</c:v>
                </c:pt>
                <c:pt idx="330327">
                  <c:v>0</c:v>
                </c:pt>
                <c:pt idx="330328">
                  <c:v>0</c:v>
                </c:pt>
                <c:pt idx="330329">
                  <c:v>0</c:v>
                </c:pt>
                <c:pt idx="330330">
                  <c:v>0</c:v>
                </c:pt>
                <c:pt idx="330331">
                  <c:v>0</c:v>
                </c:pt>
                <c:pt idx="330332">
                  <c:v>0</c:v>
                </c:pt>
                <c:pt idx="330333">
                  <c:v>0</c:v>
                </c:pt>
                <c:pt idx="330334">
                  <c:v>0</c:v>
                </c:pt>
                <c:pt idx="330335">
                  <c:v>0</c:v>
                </c:pt>
                <c:pt idx="330336">
                  <c:v>0</c:v>
                </c:pt>
                <c:pt idx="330337">
                  <c:v>0</c:v>
                </c:pt>
                <c:pt idx="330338">
                  <c:v>0</c:v>
                </c:pt>
                <c:pt idx="330339">
                  <c:v>0</c:v>
                </c:pt>
                <c:pt idx="330340">
                  <c:v>0</c:v>
                </c:pt>
                <c:pt idx="330341">
                  <c:v>0</c:v>
                </c:pt>
                <c:pt idx="330342">
                  <c:v>0</c:v>
                </c:pt>
                <c:pt idx="330343">
                  <c:v>0</c:v>
                </c:pt>
                <c:pt idx="330344">
                  <c:v>0</c:v>
                </c:pt>
                <c:pt idx="330345">
                  <c:v>0</c:v>
                </c:pt>
                <c:pt idx="330346">
                  <c:v>0</c:v>
                </c:pt>
                <c:pt idx="330347">
                  <c:v>0</c:v>
                </c:pt>
                <c:pt idx="330348">
                  <c:v>0</c:v>
                </c:pt>
                <c:pt idx="330349">
                  <c:v>0</c:v>
                </c:pt>
                <c:pt idx="330350">
                  <c:v>0</c:v>
                </c:pt>
                <c:pt idx="330351">
                  <c:v>0</c:v>
                </c:pt>
                <c:pt idx="330352">
                  <c:v>0</c:v>
                </c:pt>
                <c:pt idx="330353">
                  <c:v>0</c:v>
                </c:pt>
                <c:pt idx="330354">
                  <c:v>0</c:v>
                </c:pt>
                <c:pt idx="330355">
                  <c:v>0</c:v>
                </c:pt>
                <c:pt idx="330356">
                  <c:v>0</c:v>
                </c:pt>
                <c:pt idx="330357">
                  <c:v>0</c:v>
                </c:pt>
                <c:pt idx="330358">
                  <c:v>0</c:v>
                </c:pt>
                <c:pt idx="330359">
                  <c:v>0</c:v>
                </c:pt>
                <c:pt idx="330360">
                  <c:v>0</c:v>
                </c:pt>
                <c:pt idx="330361">
                  <c:v>0</c:v>
                </c:pt>
                <c:pt idx="330362">
                  <c:v>0</c:v>
                </c:pt>
                <c:pt idx="330363">
                  <c:v>0</c:v>
                </c:pt>
                <c:pt idx="330364">
                  <c:v>0</c:v>
                </c:pt>
                <c:pt idx="330365">
                  <c:v>0</c:v>
                </c:pt>
                <c:pt idx="330366">
                  <c:v>0</c:v>
                </c:pt>
                <c:pt idx="330367">
                  <c:v>0</c:v>
                </c:pt>
                <c:pt idx="330368">
                  <c:v>0</c:v>
                </c:pt>
                <c:pt idx="330369">
                  <c:v>0</c:v>
                </c:pt>
                <c:pt idx="330370">
                  <c:v>0</c:v>
                </c:pt>
                <c:pt idx="330371">
                  <c:v>0</c:v>
                </c:pt>
                <c:pt idx="330372">
                  <c:v>0</c:v>
                </c:pt>
                <c:pt idx="330373">
                  <c:v>0</c:v>
                </c:pt>
                <c:pt idx="330374">
                  <c:v>0</c:v>
                </c:pt>
                <c:pt idx="330375">
                  <c:v>0</c:v>
                </c:pt>
                <c:pt idx="330376">
                  <c:v>0</c:v>
                </c:pt>
                <c:pt idx="330377">
                  <c:v>0</c:v>
                </c:pt>
                <c:pt idx="330378">
                  <c:v>0</c:v>
                </c:pt>
                <c:pt idx="330379">
                  <c:v>0</c:v>
                </c:pt>
                <c:pt idx="330380">
                  <c:v>0</c:v>
                </c:pt>
                <c:pt idx="330381">
                  <c:v>0</c:v>
                </c:pt>
                <c:pt idx="330382">
                  <c:v>0</c:v>
                </c:pt>
                <c:pt idx="330383">
                  <c:v>0</c:v>
                </c:pt>
                <c:pt idx="330384">
                  <c:v>0</c:v>
                </c:pt>
                <c:pt idx="330385">
                  <c:v>0</c:v>
                </c:pt>
                <c:pt idx="330386">
                  <c:v>0</c:v>
                </c:pt>
                <c:pt idx="330387">
                  <c:v>0</c:v>
                </c:pt>
                <c:pt idx="330388">
                  <c:v>0</c:v>
                </c:pt>
                <c:pt idx="330389">
                  <c:v>0</c:v>
                </c:pt>
                <c:pt idx="330390">
                  <c:v>0</c:v>
                </c:pt>
                <c:pt idx="330391">
                  <c:v>0</c:v>
                </c:pt>
                <c:pt idx="330392">
                  <c:v>0</c:v>
                </c:pt>
                <c:pt idx="330393">
                  <c:v>0</c:v>
                </c:pt>
                <c:pt idx="330394">
                  <c:v>0</c:v>
                </c:pt>
                <c:pt idx="330395">
                  <c:v>0</c:v>
                </c:pt>
                <c:pt idx="330396">
                  <c:v>0</c:v>
                </c:pt>
                <c:pt idx="330397">
                  <c:v>0</c:v>
                </c:pt>
                <c:pt idx="330398">
                  <c:v>0</c:v>
                </c:pt>
                <c:pt idx="330399">
                  <c:v>0</c:v>
                </c:pt>
                <c:pt idx="330400">
                  <c:v>0</c:v>
                </c:pt>
                <c:pt idx="330401">
                  <c:v>0</c:v>
                </c:pt>
                <c:pt idx="330402">
                  <c:v>0</c:v>
                </c:pt>
                <c:pt idx="330403">
                  <c:v>0</c:v>
                </c:pt>
                <c:pt idx="330404">
                  <c:v>0</c:v>
                </c:pt>
                <c:pt idx="330405">
                  <c:v>0</c:v>
                </c:pt>
                <c:pt idx="330406">
                  <c:v>0</c:v>
                </c:pt>
                <c:pt idx="330407">
                  <c:v>0</c:v>
                </c:pt>
                <c:pt idx="330408">
                  <c:v>0</c:v>
                </c:pt>
                <c:pt idx="330409">
                  <c:v>0</c:v>
                </c:pt>
                <c:pt idx="330410">
                  <c:v>0</c:v>
                </c:pt>
                <c:pt idx="330411">
                  <c:v>0</c:v>
                </c:pt>
                <c:pt idx="330412">
                  <c:v>0</c:v>
                </c:pt>
                <c:pt idx="330413">
                  <c:v>0</c:v>
                </c:pt>
                <c:pt idx="330414">
                  <c:v>0</c:v>
                </c:pt>
                <c:pt idx="330415">
                  <c:v>0</c:v>
                </c:pt>
                <c:pt idx="330416">
                  <c:v>0</c:v>
                </c:pt>
                <c:pt idx="330417">
                  <c:v>0</c:v>
                </c:pt>
                <c:pt idx="330418">
                  <c:v>0</c:v>
                </c:pt>
                <c:pt idx="330419">
                  <c:v>0</c:v>
                </c:pt>
                <c:pt idx="330420">
                  <c:v>0</c:v>
                </c:pt>
                <c:pt idx="330421">
                  <c:v>0</c:v>
                </c:pt>
                <c:pt idx="330422">
                  <c:v>0</c:v>
                </c:pt>
                <c:pt idx="330423">
                  <c:v>0</c:v>
                </c:pt>
                <c:pt idx="330424">
                  <c:v>0</c:v>
                </c:pt>
                <c:pt idx="330425">
                  <c:v>0</c:v>
                </c:pt>
                <c:pt idx="330426">
                  <c:v>0</c:v>
                </c:pt>
                <c:pt idx="330427">
                  <c:v>0</c:v>
                </c:pt>
                <c:pt idx="330428">
                  <c:v>0</c:v>
                </c:pt>
                <c:pt idx="330429">
                  <c:v>0</c:v>
                </c:pt>
                <c:pt idx="330430">
                  <c:v>0</c:v>
                </c:pt>
                <c:pt idx="330431">
                  <c:v>0</c:v>
                </c:pt>
                <c:pt idx="330432">
                  <c:v>0</c:v>
                </c:pt>
                <c:pt idx="330433">
                  <c:v>0</c:v>
                </c:pt>
                <c:pt idx="330434">
                  <c:v>0</c:v>
                </c:pt>
                <c:pt idx="330435">
                  <c:v>0</c:v>
                </c:pt>
                <c:pt idx="330436">
                  <c:v>0</c:v>
                </c:pt>
                <c:pt idx="330437">
                  <c:v>0</c:v>
                </c:pt>
                <c:pt idx="330438">
                  <c:v>0</c:v>
                </c:pt>
                <c:pt idx="330439">
                  <c:v>0</c:v>
                </c:pt>
                <c:pt idx="330440">
                  <c:v>0</c:v>
                </c:pt>
                <c:pt idx="330441">
                  <c:v>0</c:v>
                </c:pt>
                <c:pt idx="330442">
                  <c:v>0</c:v>
                </c:pt>
                <c:pt idx="330443">
                  <c:v>0</c:v>
                </c:pt>
                <c:pt idx="330444">
                  <c:v>0</c:v>
                </c:pt>
                <c:pt idx="330445">
                  <c:v>0</c:v>
                </c:pt>
                <c:pt idx="330446">
                  <c:v>0</c:v>
                </c:pt>
                <c:pt idx="330447">
                  <c:v>0</c:v>
                </c:pt>
                <c:pt idx="330448">
                  <c:v>0</c:v>
                </c:pt>
                <c:pt idx="330449">
                  <c:v>0</c:v>
                </c:pt>
                <c:pt idx="330450">
                  <c:v>0</c:v>
                </c:pt>
                <c:pt idx="330451">
                  <c:v>0</c:v>
                </c:pt>
                <c:pt idx="330452">
                  <c:v>0</c:v>
                </c:pt>
                <c:pt idx="330453">
                  <c:v>0</c:v>
                </c:pt>
                <c:pt idx="330454">
                  <c:v>0</c:v>
                </c:pt>
                <c:pt idx="330455">
                  <c:v>0</c:v>
                </c:pt>
                <c:pt idx="330456">
                  <c:v>0</c:v>
                </c:pt>
                <c:pt idx="330457">
                  <c:v>0</c:v>
                </c:pt>
                <c:pt idx="330458">
                  <c:v>0</c:v>
                </c:pt>
                <c:pt idx="330459">
                  <c:v>0</c:v>
                </c:pt>
                <c:pt idx="330460">
                  <c:v>0</c:v>
                </c:pt>
                <c:pt idx="330461">
                  <c:v>0</c:v>
                </c:pt>
                <c:pt idx="330462">
                  <c:v>0</c:v>
                </c:pt>
                <c:pt idx="330463">
                  <c:v>0</c:v>
                </c:pt>
                <c:pt idx="330464">
                  <c:v>0</c:v>
                </c:pt>
                <c:pt idx="330465">
                  <c:v>0</c:v>
                </c:pt>
                <c:pt idx="330466">
                  <c:v>0</c:v>
                </c:pt>
                <c:pt idx="330467">
                  <c:v>0</c:v>
                </c:pt>
                <c:pt idx="330468">
                  <c:v>0</c:v>
                </c:pt>
                <c:pt idx="330469">
                  <c:v>0</c:v>
                </c:pt>
                <c:pt idx="330470">
                  <c:v>0</c:v>
                </c:pt>
                <c:pt idx="330471">
                  <c:v>0</c:v>
                </c:pt>
                <c:pt idx="330472">
                  <c:v>0</c:v>
                </c:pt>
                <c:pt idx="330473">
                  <c:v>0</c:v>
                </c:pt>
                <c:pt idx="330474">
                  <c:v>0</c:v>
                </c:pt>
                <c:pt idx="330475">
                  <c:v>0</c:v>
                </c:pt>
                <c:pt idx="330476">
                  <c:v>0</c:v>
                </c:pt>
                <c:pt idx="330477">
                  <c:v>0</c:v>
                </c:pt>
                <c:pt idx="330478">
                  <c:v>0</c:v>
                </c:pt>
                <c:pt idx="330479">
                  <c:v>0</c:v>
                </c:pt>
                <c:pt idx="330480">
                  <c:v>0</c:v>
                </c:pt>
                <c:pt idx="330481">
                  <c:v>0</c:v>
                </c:pt>
                <c:pt idx="330482">
                  <c:v>0</c:v>
                </c:pt>
                <c:pt idx="330483">
                  <c:v>0</c:v>
                </c:pt>
                <c:pt idx="330484">
                  <c:v>0</c:v>
                </c:pt>
                <c:pt idx="330485">
                  <c:v>0</c:v>
                </c:pt>
                <c:pt idx="330486">
                  <c:v>0</c:v>
                </c:pt>
                <c:pt idx="330487">
                  <c:v>0</c:v>
                </c:pt>
                <c:pt idx="330488">
                  <c:v>0</c:v>
                </c:pt>
                <c:pt idx="330489">
                  <c:v>0</c:v>
                </c:pt>
                <c:pt idx="330490">
                  <c:v>0</c:v>
                </c:pt>
                <c:pt idx="330491">
                  <c:v>0</c:v>
                </c:pt>
                <c:pt idx="330492">
                  <c:v>0</c:v>
                </c:pt>
                <c:pt idx="330493">
                  <c:v>0</c:v>
                </c:pt>
                <c:pt idx="330494">
                  <c:v>0</c:v>
                </c:pt>
                <c:pt idx="330495">
                  <c:v>0</c:v>
                </c:pt>
                <c:pt idx="330496">
                  <c:v>0</c:v>
                </c:pt>
                <c:pt idx="330497">
                  <c:v>0</c:v>
                </c:pt>
                <c:pt idx="330498">
                  <c:v>0</c:v>
                </c:pt>
                <c:pt idx="330499">
                  <c:v>0</c:v>
                </c:pt>
                <c:pt idx="330500">
                  <c:v>0</c:v>
                </c:pt>
                <c:pt idx="330501">
                  <c:v>0</c:v>
                </c:pt>
                <c:pt idx="330502">
                  <c:v>0</c:v>
                </c:pt>
                <c:pt idx="330503">
                  <c:v>0</c:v>
                </c:pt>
                <c:pt idx="330504">
                  <c:v>0</c:v>
                </c:pt>
                <c:pt idx="330505">
                  <c:v>0</c:v>
                </c:pt>
                <c:pt idx="330506">
                  <c:v>0</c:v>
                </c:pt>
                <c:pt idx="330507">
                  <c:v>0</c:v>
                </c:pt>
                <c:pt idx="330508">
                  <c:v>0</c:v>
                </c:pt>
                <c:pt idx="330509">
                  <c:v>0</c:v>
                </c:pt>
                <c:pt idx="330510">
                  <c:v>0</c:v>
                </c:pt>
                <c:pt idx="330511">
                  <c:v>0</c:v>
                </c:pt>
                <c:pt idx="330512">
                  <c:v>0</c:v>
                </c:pt>
                <c:pt idx="330513">
                  <c:v>0</c:v>
                </c:pt>
                <c:pt idx="330514">
                  <c:v>0</c:v>
                </c:pt>
                <c:pt idx="330515">
                  <c:v>0</c:v>
                </c:pt>
                <c:pt idx="330516">
                  <c:v>0</c:v>
                </c:pt>
                <c:pt idx="330517">
                  <c:v>0</c:v>
                </c:pt>
                <c:pt idx="330518">
                  <c:v>0</c:v>
                </c:pt>
                <c:pt idx="330519">
                  <c:v>0</c:v>
                </c:pt>
                <c:pt idx="330520">
                  <c:v>0</c:v>
                </c:pt>
                <c:pt idx="330521">
                  <c:v>0</c:v>
                </c:pt>
                <c:pt idx="330522">
                  <c:v>0</c:v>
                </c:pt>
                <c:pt idx="330523">
                  <c:v>0</c:v>
                </c:pt>
                <c:pt idx="330524">
                  <c:v>0</c:v>
                </c:pt>
                <c:pt idx="330525">
                  <c:v>0</c:v>
                </c:pt>
                <c:pt idx="330526">
                  <c:v>0</c:v>
                </c:pt>
                <c:pt idx="330527">
                  <c:v>0</c:v>
                </c:pt>
                <c:pt idx="330528">
                  <c:v>0</c:v>
                </c:pt>
                <c:pt idx="330529">
                  <c:v>0</c:v>
                </c:pt>
                <c:pt idx="330530">
                  <c:v>0</c:v>
                </c:pt>
                <c:pt idx="330531">
                  <c:v>0</c:v>
                </c:pt>
                <c:pt idx="330532">
                  <c:v>0</c:v>
                </c:pt>
                <c:pt idx="330533">
                  <c:v>0</c:v>
                </c:pt>
                <c:pt idx="330534">
                  <c:v>0</c:v>
                </c:pt>
                <c:pt idx="330535">
                  <c:v>0</c:v>
                </c:pt>
                <c:pt idx="330536">
                  <c:v>0</c:v>
                </c:pt>
                <c:pt idx="330537">
                  <c:v>0</c:v>
                </c:pt>
                <c:pt idx="330538">
                  <c:v>0</c:v>
                </c:pt>
                <c:pt idx="330539">
                  <c:v>0</c:v>
                </c:pt>
                <c:pt idx="330540">
                  <c:v>0</c:v>
                </c:pt>
                <c:pt idx="330541">
                  <c:v>0</c:v>
                </c:pt>
                <c:pt idx="330542">
                  <c:v>0</c:v>
                </c:pt>
                <c:pt idx="330543">
                  <c:v>0</c:v>
                </c:pt>
                <c:pt idx="330544">
                  <c:v>0</c:v>
                </c:pt>
                <c:pt idx="330545">
                  <c:v>0</c:v>
                </c:pt>
                <c:pt idx="330546">
                  <c:v>0</c:v>
                </c:pt>
                <c:pt idx="330547">
                  <c:v>0</c:v>
                </c:pt>
                <c:pt idx="330548">
                  <c:v>0</c:v>
                </c:pt>
                <c:pt idx="330549">
                  <c:v>0</c:v>
                </c:pt>
                <c:pt idx="330550">
                  <c:v>0</c:v>
                </c:pt>
                <c:pt idx="330551">
                  <c:v>0</c:v>
                </c:pt>
                <c:pt idx="330552">
                  <c:v>0</c:v>
                </c:pt>
                <c:pt idx="330553">
                  <c:v>0</c:v>
                </c:pt>
                <c:pt idx="330554">
                  <c:v>0</c:v>
                </c:pt>
                <c:pt idx="330555">
                  <c:v>0</c:v>
                </c:pt>
                <c:pt idx="330556">
                  <c:v>0</c:v>
                </c:pt>
                <c:pt idx="330557">
                  <c:v>0</c:v>
                </c:pt>
                <c:pt idx="330558">
                  <c:v>0</c:v>
                </c:pt>
                <c:pt idx="330559">
                  <c:v>0</c:v>
                </c:pt>
                <c:pt idx="330560">
                  <c:v>0</c:v>
                </c:pt>
                <c:pt idx="330561">
                  <c:v>0</c:v>
                </c:pt>
                <c:pt idx="330562">
                  <c:v>0</c:v>
                </c:pt>
                <c:pt idx="330563">
                  <c:v>0</c:v>
                </c:pt>
                <c:pt idx="330564">
                  <c:v>0</c:v>
                </c:pt>
                <c:pt idx="330565">
                  <c:v>0</c:v>
                </c:pt>
                <c:pt idx="330566">
                  <c:v>0</c:v>
                </c:pt>
                <c:pt idx="330567">
                  <c:v>0</c:v>
                </c:pt>
                <c:pt idx="330568">
                  <c:v>0</c:v>
                </c:pt>
                <c:pt idx="330569">
                  <c:v>0</c:v>
                </c:pt>
                <c:pt idx="330570">
                  <c:v>0</c:v>
                </c:pt>
                <c:pt idx="330571">
                  <c:v>0</c:v>
                </c:pt>
                <c:pt idx="330572">
                  <c:v>0</c:v>
                </c:pt>
                <c:pt idx="330573">
                  <c:v>0</c:v>
                </c:pt>
                <c:pt idx="330574">
                  <c:v>0</c:v>
                </c:pt>
                <c:pt idx="330575">
                  <c:v>0</c:v>
                </c:pt>
                <c:pt idx="330576">
                  <c:v>0</c:v>
                </c:pt>
                <c:pt idx="330577">
                  <c:v>0</c:v>
                </c:pt>
                <c:pt idx="330578">
                  <c:v>0</c:v>
                </c:pt>
                <c:pt idx="330579">
                  <c:v>0</c:v>
                </c:pt>
                <c:pt idx="330580">
                  <c:v>0</c:v>
                </c:pt>
                <c:pt idx="330581">
                  <c:v>0</c:v>
                </c:pt>
                <c:pt idx="330582">
                  <c:v>0</c:v>
                </c:pt>
                <c:pt idx="330583">
                  <c:v>0</c:v>
                </c:pt>
                <c:pt idx="330584">
                  <c:v>0</c:v>
                </c:pt>
                <c:pt idx="330585">
                  <c:v>0</c:v>
                </c:pt>
                <c:pt idx="330586">
                  <c:v>0</c:v>
                </c:pt>
                <c:pt idx="330587">
                  <c:v>0</c:v>
                </c:pt>
                <c:pt idx="330588">
                  <c:v>0</c:v>
                </c:pt>
                <c:pt idx="330589">
                  <c:v>0</c:v>
                </c:pt>
                <c:pt idx="330590">
                  <c:v>0</c:v>
                </c:pt>
                <c:pt idx="330591">
                  <c:v>0</c:v>
                </c:pt>
                <c:pt idx="330592">
                  <c:v>0</c:v>
                </c:pt>
                <c:pt idx="330593">
                  <c:v>0</c:v>
                </c:pt>
                <c:pt idx="330594">
                  <c:v>0</c:v>
                </c:pt>
                <c:pt idx="330595">
                  <c:v>0</c:v>
                </c:pt>
                <c:pt idx="330596">
                  <c:v>0</c:v>
                </c:pt>
                <c:pt idx="330597">
                  <c:v>0</c:v>
                </c:pt>
                <c:pt idx="330598">
                  <c:v>0</c:v>
                </c:pt>
                <c:pt idx="330599">
                  <c:v>0</c:v>
                </c:pt>
                <c:pt idx="330600">
                  <c:v>0</c:v>
                </c:pt>
                <c:pt idx="330601">
                  <c:v>0</c:v>
                </c:pt>
                <c:pt idx="330602">
                  <c:v>0</c:v>
                </c:pt>
                <c:pt idx="330603">
                  <c:v>0</c:v>
                </c:pt>
                <c:pt idx="330604">
                  <c:v>0</c:v>
                </c:pt>
                <c:pt idx="330605">
                  <c:v>0</c:v>
                </c:pt>
                <c:pt idx="330606">
                  <c:v>0</c:v>
                </c:pt>
                <c:pt idx="330607">
                  <c:v>0</c:v>
                </c:pt>
                <c:pt idx="330608">
                  <c:v>0</c:v>
                </c:pt>
                <c:pt idx="330609">
                  <c:v>0</c:v>
                </c:pt>
                <c:pt idx="330610">
                  <c:v>0</c:v>
                </c:pt>
                <c:pt idx="330611">
                  <c:v>0</c:v>
                </c:pt>
                <c:pt idx="330612">
                  <c:v>0</c:v>
                </c:pt>
                <c:pt idx="330613">
                  <c:v>0</c:v>
                </c:pt>
                <c:pt idx="330614">
                  <c:v>0</c:v>
                </c:pt>
                <c:pt idx="330615">
                  <c:v>0</c:v>
                </c:pt>
                <c:pt idx="330616">
                  <c:v>0</c:v>
                </c:pt>
                <c:pt idx="330617">
                  <c:v>0</c:v>
                </c:pt>
                <c:pt idx="330618">
                  <c:v>0</c:v>
                </c:pt>
                <c:pt idx="330619">
                  <c:v>0</c:v>
                </c:pt>
                <c:pt idx="330620">
                  <c:v>0</c:v>
                </c:pt>
                <c:pt idx="330621">
                  <c:v>0</c:v>
                </c:pt>
                <c:pt idx="330622">
                  <c:v>0</c:v>
                </c:pt>
                <c:pt idx="330623">
                  <c:v>0</c:v>
                </c:pt>
                <c:pt idx="330624">
                  <c:v>0</c:v>
                </c:pt>
                <c:pt idx="330625">
                  <c:v>0</c:v>
                </c:pt>
                <c:pt idx="330626">
                  <c:v>0</c:v>
                </c:pt>
                <c:pt idx="330627">
                  <c:v>0</c:v>
                </c:pt>
                <c:pt idx="330628">
                  <c:v>0</c:v>
                </c:pt>
                <c:pt idx="330629">
                  <c:v>0</c:v>
                </c:pt>
                <c:pt idx="330630">
                  <c:v>0</c:v>
                </c:pt>
                <c:pt idx="330631">
                  <c:v>0</c:v>
                </c:pt>
                <c:pt idx="330632">
                  <c:v>0</c:v>
                </c:pt>
                <c:pt idx="330633">
                  <c:v>0</c:v>
                </c:pt>
                <c:pt idx="330634">
                  <c:v>0</c:v>
                </c:pt>
                <c:pt idx="330635">
                  <c:v>0</c:v>
                </c:pt>
                <c:pt idx="330636">
                  <c:v>0</c:v>
                </c:pt>
                <c:pt idx="330637">
                  <c:v>0</c:v>
                </c:pt>
                <c:pt idx="330638">
                  <c:v>0</c:v>
                </c:pt>
                <c:pt idx="330639">
                  <c:v>0</c:v>
                </c:pt>
                <c:pt idx="330640">
                  <c:v>0</c:v>
                </c:pt>
                <c:pt idx="330641">
                  <c:v>0</c:v>
                </c:pt>
                <c:pt idx="330642">
                  <c:v>0</c:v>
                </c:pt>
                <c:pt idx="330643">
                  <c:v>0</c:v>
                </c:pt>
                <c:pt idx="330644">
                  <c:v>0</c:v>
                </c:pt>
                <c:pt idx="330645">
                  <c:v>0</c:v>
                </c:pt>
                <c:pt idx="330646">
                  <c:v>0</c:v>
                </c:pt>
                <c:pt idx="330647">
                  <c:v>0</c:v>
                </c:pt>
                <c:pt idx="330648">
                  <c:v>0</c:v>
                </c:pt>
                <c:pt idx="330649">
                  <c:v>0</c:v>
                </c:pt>
                <c:pt idx="330650">
                  <c:v>0</c:v>
                </c:pt>
                <c:pt idx="330651">
                  <c:v>0</c:v>
                </c:pt>
                <c:pt idx="330652">
                  <c:v>0</c:v>
                </c:pt>
                <c:pt idx="330653">
                  <c:v>0</c:v>
                </c:pt>
                <c:pt idx="330654">
                  <c:v>0</c:v>
                </c:pt>
                <c:pt idx="330655">
                  <c:v>0</c:v>
                </c:pt>
                <c:pt idx="330656">
                  <c:v>0</c:v>
                </c:pt>
                <c:pt idx="330657">
                  <c:v>0</c:v>
                </c:pt>
                <c:pt idx="330658">
                  <c:v>0</c:v>
                </c:pt>
                <c:pt idx="330659">
                  <c:v>0</c:v>
                </c:pt>
                <c:pt idx="330660">
                  <c:v>0</c:v>
                </c:pt>
                <c:pt idx="330661">
                  <c:v>0</c:v>
                </c:pt>
                <c:pt idx="330662">
                  <c:v>0</c:v>
                </c:pt>
                <c:pt idx="330663">
                  <c:v>0</c:v>
                </c:pt>
                <c:pt idx="330664">
                  <c:v>0</c:v>
                </c:pt>
                <c:pt idx="330665">
                  <c:v>0</c:v>
                </c:pt>
                <c:pt idx="330666">
                  <c:v>0</c:v>
                </c:pt>
                <c:pt idx="330667">
                  <c:v>0</c:v>
                </c:pt>
                <c:pt idx="330668">
                  <c:v>0</c:v>
                </c:pt>
                <c:pt idx="330669">
                  <c:v>0</c:v>
                </c:pt>
                <c:pt idx="330670">
                  <c:v>0</c:v>
                </c:pt>
                <c:pt idx="330671">
                  <c:v>0</c:v>
                </c:pt>
                <c:pt idx="330672">
                  <c:v>0</c:v>
                </c:pt>
                <c:pt idx="330673">
                  <c:v>0</c:v>
                </c:pt>
                <c:pt idx="330674">
                  <c:v>0</c:v>
                </c:pt>
                <c:pt idx="330675">
                  <c:v>0</c:v>
                </c:pt>
                <c:pt idx="330676">
                  <c:v>0</c:v>
                </c:pt>
                <c:pt idx="330677">
                  <c:v>0</c:v>
                </c:pt>
                <c:pt idx="330678">
                  <c:v>0</c:v>
                </c:pt>
                <c:pt idx="330679">
                  <c:v>0</c:v>
                </c:pt>
                <c:pt idx="330680">
                  <c:v>0</c:v>
                </c:pt>
                <c:pt idx="330681">
                  <c:v>0</c:v>
                </c:pt>
                <c:pt idx="330682">
                  <c:v>0</c:v>
                </c:pt>
                <c:pt idx="330683">
                  <c:v>0</c:v>
                </c:pt>
                <c:pt idx="330684">
                  <c:v>0</c:v>
                </c:pt>
                <c:pt idx="330685">
                  <c:v>0</c:v>
                </c:pt>
                <c:pt idx="330686">
                  <c:v>0</c:v>
                </c:pt>
                <c:pt idx="330687">
                  <c:v>0</c:v>
                </c:pt>
                <c:pt idx="330688">
                  <c:v>0</c:v>
                </c:pt>
                <c:pt idx="330689">
                  <c:v>0</c:v>
                </c:pt>
                <c:pt idx="330690">
                  <c:v>0</c:v>
                </c:pt>
                <c:pt idx="330691">
                  <c:v>0</c:v>
                </c:pt>
                <c:pt idx="330692">
                  <c:v>0</c:v>
                </c:pt>
                <c:pt idx="330693">
                  <c:v>0</c:v>
                </c:pt>
                <c:pt idx="330694">
                  <c:v>0</c:v>
                </c:pt>
                <c:pt idx="330695">
                  <c:v>0</c:v>
                </c:pt>
                <c:pt idx="330696">
                  <c:v>0</c:v>
                </c:pt>
                <c:pt idx="330697">
                  <c:v>0</c:v>
                </c:pt>
                <c:pt idx="330698">
                  <c:v>0</c:v>
                </c:pt>
                <c:pt idx="330699">
                  <c:v>0</c:v>
                </c:pt>
                <c:pt idx="330700">
                  <c:v>0</c:v>
                </c:pt>
                <c:pt idx="330701">
                  <c:v>0</c:v>
                </c:pt>
                <c:pt idx="330702">
                  <c:v>0</c:v>
                </c:pt>
                <c:pt idx="330703">
                  <c:v>0</c:v>
                </c:pt>
                <c:pt idx="330704">
                  <c:v>0</c:v>
                </c:pt>
                <c:pt idx="330705">
                  <c:v>0</c:v>
                </c:pt>
                <c:pt idx="330706">
                  <c:v>0</c:v>
                </c:pt>
                <c:pt idx="330707">
                  <c:v>0</c:v>
                </c:pt>
                <c:pt idx="330708">
                  <c:v>0</c:v>
                </c:pt>
                <c:pt idx="330709">
                  <c:v>0</c:v>
                </c:pt>
                <c:pt idx="330710">
                  <c:v>0</c:v>
                </c:pt>
                <c:pt idx="330711">
                  <c:v>0</c:v>
                </c:pt>
                <c:pt idx="330712">
                  <c:v>0</c:v>
                </c:pt>
                <c:pt idx="330713">
                  <c:v>0</c:v>
                </c:pt>
                <c:pt idx="330714">
                  <c:v>0</c:v>
                </c:pt>
                <c:pt idx="330715">
                  <c:v>0</c:v>
                </c:pt>
                <c:pt idx="330716">
                  <c:v>0</c:v>
                </c:pt>
                <c:pt idx="330717">
                  <c:v>0</c:v>
                </c:pt>
                <c:pt idx="330718">
                  <c:v>0</c:v>
                </c:pt>
                <c:pt idx="330719">
                  <c:v>0</c:v>
                </c:pt>
                <c:pt idx="330720">
                  <c:v>0</c:v>
                </c:pt>
                <c:pt idx="330721">
                  <c:v>0</c:v>
                </c:pt>
                <c:pt idx="330722">
                  <c:v>0</c:v>
                </c:pt>
                <c:pt idx="330723">
                  <c:v>0</c:v>
                </c:pt>
                <c:pt idx="330724">
                  <c:v>0</c:v>
                </c:pt>
                <c:pt idx="330725">
                  <c:v>0</c:v>
                </c:pt>
                <c:pt idx="330726">
                  <c:v>0</c:v>
                </c:pt>
                <c:pt idx="330727">
                  <c:v>0</c:v>
                </c:pt>
                <c:pt idx="330728">
                  <c:v>0</c:v>
                </c:pt>
                <c:pt idx="330729">
                  <c:v>0</c:v>
                </c:pt>
                <c:pt idx="330730">
                  <c:v>0</c:v>
                </c:pt>
                <c:pt idx="330731">
                  <c:v>0</c:v>
                </c:pt>
                <c:pt idx="330732">
                  <c:v>0</c:v>
                </c:pt>
                <c:pt idx="330733">
                  <c:v>0</c:v>
                </c:pt>
                <c:pt idx="330734">
                  <c:v>0</c:v>
                </c:pt>
                <c:pt idx="330735">
                  <c:v>0</c:v>
                </c:pt>
                <c:pt idx="330736">
                  <c:v>0</c:v>
                </c:pt>
                <c:pt idx="330737">
                  <c:v>0</c:v>
                </c:pt>
                <c:pt idx="330738">
                  <c:v>0</c:v>
                </c:pt>
                <c:pt idx="330739">
                  <c:v>0</c:v>
                </c:pt>
                <c:pt idx="330740">
                  <c:v>0</c:v>
                </c:pt>
                <c:pt idx="330741">
                  <c:v>0</c:v>
                </c:pt>
                <c:pt idx="330742">
                  <c:v>0</c:v>
                </c:pt>
                <c:pt idx="330743">
                  <c:v>0</c:v>
                </c:pt>
                <c:pt idx="330744">
                  <c:v>0</c:v>
                </c:pt>
                <c:pt idx="330745">
                  <c:v>0</c:v>
                </c:pt>
                <c:pt idx="330746">
                  <c:v>0</c:v>
                </c:pt>
                <c:pt idx="330747">
                  <c:v>0</c:v>
                </c:pt>
                <c:pt idx="330748">
                  <c:v>0</c:v>
                </c:pt>
                <c:pt idx="330749">
                  <c:v>0</c:v>
                </c:pt>
                <c:pt idx="330750">
                  <c:v>0</c:v>
                </c:pt>
                <c:pt idx="330751">
                  <c:v>0</c:v>
                </c:pt>
                <c:pt idx="330752">
                  <c:v>0</c:v>
                </c:pt>
                <c:pt idx="330753">
                  <c:v>0</c:v>
                </c:pt>
                <c:pt idx="330754">
                  <c:v>0</c:v>
                </c:pt>
                <c:pt idx="330755">
                  <c:v>0</c:v>
                </c:pt>
                <c:pt idx="330756">
                  <c:v>0</c:v>
                </c:pt>
                <c:pt idx="330757">
                  <c:v>0</c:v>
                </c:pt>
                <c:pt idx="330758">
                  <c:v>0</c:v>
                </c:pt>
                <c:pt idx="330759">
                  <c:v>0</c:v>
                </c:pt>
                <c:pt idx="330760">
                  <c:v>0</c:v>
                </c:pt>
                <c:pt idx="330761">
                  <c:v>0</c:v>
                </c:pt>
                <c:pt idx="330762">
                  <c:v>0</c:v>
                </c:pt>
                <c:pt idx="330763">
                  <c:v>0</c:v>
                </c:pt>
                <c:pt idx="330764">
                  <c:v>0</c:v>
                </c:pt>
                <c:pt idx="330765">
                  <c:v>0</c:v>
                </c:pt>
                <c:pt idx="330766">
                  <c:v>0</c:v>
                </c:pt>
                <c:pt idx="330767">
                  <c:v>0</c:v>
                </c:pt>
                <c:pt idx="330768">
                  <c:v>0</c:v>
                </c:pt>
                <c:pt idx="330769">
                  <c:v>0</c:v>
                </c:pt>
                <c:pt idx="330770">
                  <c:v>0</c:v>
                </c:pt>
                <c:pt idx="330771">
                  <c:v>0</c:v>
                </c:pt>
                <c:pt idx="330772">
                  <c:v>0</c:v>
                </c:pt>
                <c:pt idx="330773">
                  <c:v>0</c:v>
                </c:pt>
                <c:pt idx="330774">
                  <c:v>0</c:v>
                </c:pt>
                <c:pt idx="330775">
                  <c:v>0</c:v>
                </c:pt>
                <c:pt idx="330776">
                  <c:v>0</c:v>
                </c:pt>
                <c:pt idx="330777">
                  <c:v>0</c:v>
                </c:pt>
                <c:pt idx="330778">
                  <c:v>0</c:v>
                </c:pt>
                <c:pt idx="330779">
                  <c:v>0</c:v>
                </c:pt>
                <c:pt idx="330780">
                  <c:v>0</c:v>
                </c:pt>
                <c:pt idx="330781">
                  <c:v>0</c:v>
                </c:pt>
                <c:pt idx="330782">
                  <c:v>0</c:v>
                </c:pt>
                <c:pt idx="330783">
                  <c:v>0</c:v>
                </c:pt>
                <c:pt idx="330784">
                  <c:v>0</c:v>
                </c:pt>
                <c:pt idx="330785">
                  <c:v>0</c:v>
                </c:pt>
                <c:pt idx="330786">
                  <c:v>0</c:v>
                </c:pt>
                <c:pt idx="330787">
                  <c:v>0</c:v>
                </c:pt>
                <c:pt idx="330788">
                  <c:v>0</c:v>
                </c:pt>
                <c:pt idx="330789">
                  <c:v>0</c:v>
                </c:pt>
                <c:pt idx="330790">
                  <c:v>0</c:v>
                </c:pt>
                <c:pt idx="330791">
                  <c:v>0</c:v>
                </c:pt>
                <c:pt idx="330792">
                  <c:v>0</c:v>
                </c:pt>
                <c:pt idx="330793">
                  <c:v>0</c:v>
                </c:pt>
                <c:pt idx="330794">
                  <c:v>0</c:v>
                </c:pt>
                <c:pt idx="330795">
                  <c:v>0</c:v>
                </c:pt>
                <c:pt idx="330796">
                  <c:v>0</c:v>
                </c:pt>
                <c:pt idx="330797">
                  <c:v>0</c:v>
                </c:pt>
                <c:pt idx="330798">
                  <c:v>0</c:v>
                </c:pt>
                <c:pt idx="330799">
                  <c:v>0</c:v>
                </c:pt>
                <c:pt idx="330800">
                  <c:v>0</c:v>
                </c:pt>
                <c:pt idx="330801">
                  <c:v>0</c:v>
                </c:pt>
                <c:pt idx="330802">
                  <c:v>0</c:v>
                </c:pt>
                <c:pt idx="330803">
                  <c:v>0</c:v>
                </c:pt>
                <c:pt idx="330804">
                  <c:v>0</c:v>
                </c:pt>
                <c:pt idx="330805">
                  <c:v>0</c:v>
                </c:pt>
                <c:pt idx="330806">
                  <c:v>0</c:v>
                </c:pt>
                <c:pt idx="330807">
                  <c:v>0</c:v>
                </c:pt>
                <c:pt idx="330808">
                  <c:v>0</c:v>
                </c:pt>
                <c:pt idx="330809">
                  <c:v>0</c:v>
                </c:pt>
                <c:pt idx="330810">
                  <c:v>0</c:v>
                </c:pt>
                <c:pt idx="330811">
                  <c:v>0</c:v>
                </c:pt>
                <c:pt idx="330812">
                  <c:v>0</c:v>
                </c:pt>
                <c:pt idx="330813">
                  <c:v>0</c:v>
                </c:pt>
                <c:pt idx="330814">
                  <c:v>0</c:v>
                </c:pt>
                <c:pt idx="330815">
                  <c:v>0</c:v>
                </c:pt>
                <c:pt idx="330816">
                  <c:v>0</c:v>
                </c:pt>
                <c:pt idx="330817">
                  <c:v>0</c:v>
                </c:pt>
                <c:pt idx="330818">
                  <c:v>0</c:v>
                </c:pt>
                <c:pt idx="330819">
                  <c:v>0</c:v>
                </c:pt>
                <c:pt idx="330820">
                  <c:v>0</c:v>
                </c:pt>
                <c:pt idx="330821">
                  <c:v>0</c:v>
                </c:pt>
                <c:pt idx="330822">
                  <c:v>0</c:v>
                </c:pt>
                <c:pt idx="330823">
                  <c:v>0</c:v>
                </c:pt>
                <c:pt idx="330824">
                  <c:v>0</c:v>
                </c:pt>
                <c:pt idx="330825">
                  <c:v>0</c:v>
                </c:pt>
                <c:pt idx="330826">
                  <c:v>0</c:v>
                </c:pt>
                <c:pt idx="330827">
                  <c:v>0</c:v>
                </c:pt>
                <c:pt idx="330828">
                  <c:v>0</c:v>
                </c:pt>
                <c:pt idx="330829">
                  <c:v>0</c:v>
                </c:pt>
                <c:pt idx="330830">
                  <c:v>0</c:v>
                </c:pt>
                <c:pt idx="330831">
                  <c:v>0</c:v>
                </c:pt>
                <c:pt idx="330832">
                  <c:v>0</c:v>
                </c:pt>
                <c:pt idx="330833">
                  <c:v>0</c:v>
                </c:pt>
                <c:pt idx="330834">
                  <c:v>0</c:v>
                </c:pt>
                <c:pt idx="330835">
                  <c:v>0</c:v>
                </c:pt>
                <c:pt idx="330836">
                  <c:v>0</c:v>
                </c:pt>
                <c:pt idx="330837">
                  <c:v>0</c:v>
                </c:pt>
                <c:pt idx="330838">
                  <c:v>0</c:v>
                </c:pt>
                <c:pt idx="330839">
                  <c:v>0</c:v>
                </c:pt>
                <c:pt idx="330840">
                  <c:v>0</c:v>
                </c:pt>
                <c:pt idx="330841">
                  <c:v>0</c:v>
                </c:pt>
                <c:pt idx="330842">
                  <c:v>0</c:v>
                </c:pt>
                <c:pt idx="330843">
                  <c:v>0</c:v>
                </c:pt>
                <c:pt idx="330844">
                  <c:v>0</c:v>
                </c:pt>
                <c:pt idx="330845">
                  <c:v>0</c:v>
                </c:pt>
                <c:pt idx="330846">
                  <c:v>0</c:v>
                </c:pt>
                <c:pt idx="330847">
                  <c:v>0</c:v>
                </c:pt>
                <c:pt idx="330848">
                  <c:v>0</c:v>
                </c:pt>
                <c:pt idx="330849">
                  <c:v>0</c:v>
                </c:pt>
                <c:pt idx="330850">
                  <c:v>0</c:v>
                </c:pt>
                <c:pt idx="330851">
                  <c:v>0</c:v>
                </c:pt>
                <c:pt idx="330852">
                  <c:v>0</c:v>
                </c:pt>
                <c:pt idx="330853">
                  <c:v>0</c:v>
                </c:pt>
                <c:pt idx="330854">
                  <c:v>0</c:v>
                </c:pt>
                <c:pt idx="330855">
                  <c:v>0</c:v>
                </c:pt>
                <c:pt idx="330856">
                  <c:v>0</c:v>
                </c:pt>
                <c:pt idx="330857">
                  <c:v>0</c:v>
                </c:pt>
                <c:pt idx="330858">
                  <c:v>0</c:v>
                </c:pt>
                <c:pt idx="330859">
                  <c:v>0</c:v>
                </c:pt>
                <c:pt idx="330860">
                  <c:v>0</c:v>
                </c:pt>
                <c:pt idx="330861">
                  <c:v>0</c:v>
                </c:pt>
                <c:pt idx="330862">
                  <c:v>0</c:v>
                </c:pt>
                <c:pt idx="330863">
                  <c:v>0</c:v>
                </c:pt>
                <c:pt idx="330864">
                  <c:v>0</c:v>
                </c:pt>
                <c:pt idx="330865">
                  <c:v>0</c:v>
                </c:pt>
                <c:pt idx="330866">
                  <c:v>0</c:v>
                </c:pt>
                <c:pt idx="330867">
                  <c:v>0</c:v>
                </c:pt>
                <c:pt idx="330868">
                  <c:v>0</c:v>
                </c:pt>
                <c:pt idx="330869">
                  <c:v>0</c:v>
                </c:pt>
                <c:pt idx="330870">
                  <c:v>0</c:v>
                </c:pt>
                <c:pt idx="330871">
                  <c:v>0</c:v>
                </c:pt>
                <c:pt idx="330872">
                  <c:v>0</c:v>
                </c:pt>
                <c:pt idx="330873">
                  <c:v>0</c:v>
                </c:pt>
                <c:pt idx="330874">
                  <c:v>0</c:v>
                </c:pt>
                <c:pt idx="330875">
                  <c:v>0</c:v>
                </c:pt>
                <c:pt idx="330876">
                  <c:v>0</c:v>
                </c:pt>
                <c:pt idx="330877">
                  <c:v>0</c:v>
                </c:pt>
                <c:pt idx="330878">
                  <c:v>0</c:v>
                </c:pt>
                <c:pt idx="330879">
                  <c:v>0</c:v>
                </c:pt>
                <c:pt idx="330880">
                  <c:v>0</c:v>
                </c:pt>
                <c:pt idx="330881">
                  <c:v>0</c:v>
                </c:pt>
                <c:pt idx="330882">
                  <c:v>0</c:v>
                </c:pt>
                <c:pt idx="330883">
                  <c:v>0</c:v>
                </c:pt>
                <c:pt idx="330884">
                  <c:v>0</c:v>
                </c:pt>
                <c:pt idx="330885">
                  <c:v>0</c:v>
                </c:pt>
                <c:pt idx="330886">
                  <c:v>0</c:v>
                </c:pt>
                <c:pt idx="330887">
                  <c:v>0</c:v>
                </c:pt>
                <c:pt idx="330888">
                  <c:v>0</c:v>
                </c:pt>
                <c:pt idx="330889">
                  <c:v>0</c:v>
                </c:pt>
                <c:pt idx="330890">
                  <c:v>0</c:v>
                </c:pt>
                <c:pt idx="330891">
                  <c:v>0</c:v>
                </c:pt>
                <c:pt idx="330892">
                  <c:v>0</c:v>
                </c:pt>
                <c:pt idx="330893">
                  <c:v>0</c:v>
                </c:pt>
                <c:pt idx="330894">
                  <c:v>0</c:v>
                </c:pt>
                <c:pt idx="330895">
                  <c:v>0</c:v>
                </c:pt>
                <c:pt idx="330896">
                  <c:v>0</c:v>
                </c:pt>
                <c:pt idx="330897">
                  <c:v>0</c:v>
                </c:pt>
                <c:pt idx="330898">
                  <c:v>0</c:v>
                </c:pt>
                <c:pt idx="330899">
                  <c:v>0</c:v>
                </c:pt>
                <c:pt idx="330900">
                  <c:v>0</c:v>
                </c:pt>
                <c:pt idx="330901">
                  <c:v>0</c:v>
                </c:pt>
                <c:pt idx="330902">
                  <c:v>0</c:v>
                </c:pt>
                <c:pt idx="330903">
                  <c:v>0</c:v>
                </c:pt>
                <c:pt idx="330904">
                  <c:v>0</c:v>
                </c:pt>
                <c:pt idx="330905">
                  <c:v>0</c:v>
                </c:pt>
                <c:pt idx="330906">
                  <c:v>0</c:v>
                </c:pt>
                <c:pt idx="330907">
                  <c:v>0</c:v>
                </c:pt>
                <c:pt idx="330908">
                  <c:v>0</c:v>
                </c:pt>
                <c:pt idx="330909">
                  <c:v>0</c:v>
                </c:pt>
                <c:pt idx="330910">
                  <c:v>0</c:v>
                </c:pt>
                <c:pt idx="330911">
                  <c:v>0</c:v>
                </c:pt>
                <c:pt idx="330912">
                  <c:v>0</c:v>
                </c:pt>
                <c:pt idx="330913">
                  <c:v>0</c:v>
                </c:pt>
                <c:pt idx="330914">
                  <c:v>0</c:v>
                </c:pt>
                <c:pt idx="330915">
                  <c:v>0</c:v>
                </c:pt>
                <c:pt idx="330916">
                  <c:v>0</c:v>
                </c:pt>
                <c:pt idx="330917">
                  <c:v>0</c:v>
                </c:pt>
                <c:pt idx="330918">
                  <c:v>0</c:v>
                </c:pt>
                <c:pt idx="330919">
                  <c:v>0</c:v>
                </c:pt>
                <c:pt idx="330920">
                  <c:v>0</c:v>
                </c:pt>
                <c:pt idx="330921">
                  <c:v>0</c:v>
                </c:pt>
                <c:pt idx="330922">
                  <c:v>0</c:v>
                </c:pt>
                <c:pt idx="330923">
                  <c:v>0</c:v>
                </c:pt>
                <c:pt idx="330924">
                  <c:v>0</c:v>
                </c:pt>
                <c:pt idx="330925">
                  <c:v>0</c:v>
                </c:pt>
                <c:pt idx="330926">
                  <c:v>0</c:v>
                </c:pt>
                <c:pt idx="330927">
                  <c:v>0</c:v>
                </c:pt>
                <c:pt idx="330928">
                  <c:v>0</c:v>
                </c:pt>
                <c:pt idx="330929">
                  <c:v>0</c:v>
                </c:pt>
                <c:pt idx="330930">
                  <c:v>0</c:v>
                </c:pt>
                <c:pt idx="330931">
                  <c:v>0</c:v>
                </c:pt>
                <c:pt idx="330932">
                  <c:v>0</c:v>
                </c:pt>
                <c:pt idx="330933">
                  <c:v>0</c:v>
                </c:pt>
                <c:pt idx="330934">
                  <c:v>0</c:v>
                </c:pt>
                <c:pt idx="330935">
                  <c:v>0</c:v>
                </c:pt>
                <c:pt idx="330936">
                  <c:v>0</c:v>
                </c:pt>
                <c:pt idx="330937">
                  <c:v>0</c:v>
                </c:pt>
                <c:pt idx="330938">
                  <c:v>0</c:v>
                </c:pt>
                <c:pt idx="330939">
                  <c:v>0</c:v>
                </c:pt>
                <c:pt idx="330940">
                  <c:v>0</c:v>
                </c:pt>
                <c:pt idx="330941">
                  <c:v>0</c:v>
                </c:pt>
                <c:pt idx="330942">
                  <c:v>0</c:v>
                </c:pt>
                <c:pt idx="330943">
                  <c:v>0</c:v>
                </c:pt>
                <c:pt idx="330944">
                  <c:v>0</c:v>
                </c:pt>
                <c:pt idx="330945">
                  <c:v>0</c:v>
                </c:pt>
                <c:pt idx="330946">
                  <c:v>0</c:v>
                </c:pt>
                <c:pt idx="330947">
                  <c:v>0</c:v>
                </c:pt>
                <c:pt idx="330948">
                  <c:v>0</c:v>
                </c:pt>
                <c:pt idx="330949">
                  <c:v>0</c:v>
                </c:pt>
                <c:pt idx="330950">
                  <c:v>0</c:v>
                </c:pt>
                <c:pt idx="330951">
                  <c:v>0</c:v>
                </c:pt>
                <c:pt idx="330952">
                  <c:v>0</c:v>
                </c:pt>
                <c:pt idx="330953">
                  <c:v>0</c:v>
                </c:pt>
                <c:pt idx="330954">
                  <c:v>0</c:v>
                </c:pt>
                <c:pt idx="330955">
                  <c:v>0</c:v>
                </c:pt>
                <c:pt idx="330956">
                  <c:v>0</c:v>
                </c:pt>
                <c:pt idx="330957">
                  <c:v>0</c:v>
                </c:pt>
                <c:pt idx="330958">
                  <c:v>0</c:v>
                </c:pt>
                <c:pt idx="330959">
                  <c:v>0</c:v>
                </c:pt>
                <c:pt idx="330960">
                  <c:v>0</c:v>
                </c:pt>
                <c:pt idx="330961">
                  <c:v>0</c:v>
                </c:pt>
                <c:pt idx="330962">
                  <c:v>0</c:v>
                </c:pt>
                <c:pt idx="330963">
                  <c:v>0</c:v>
                </c:pt>
                <c:pt idx="330964">
                  <c:v>0</c:v>
                </c:pt>
                <c:pt idx="330965">
                  <c:v>0</c:v>
                </c:pt>
                <c:pt idx="330966">
                  <c:v>0</c:v>
                </c:pt>
                <c:pt idx="330967">
                  <c:v>0</c:v>
                </c:pt>
                <c:pt idx="330968">
                  <c:v>0</c:v>
                </c:pt>
                <c:pt idx="330969">
                  <c:v>0</c:v>
                </c:pt>
                <c:pt idx="330970">
                  <c:v>0</c:v>
                </c:pt>
                <c:pt idx="330971">
                  <c:v>0</c:v>
                </c:pt>
                <c:pt idx="330972">
                  <c:v>0</c:v>
                </c:pt>
                <c:pt idx="330973">
                  <c:v>0</c:v>
                </c:pt>
                <c:pt idx="330974">
                  <c:v>0</c:v>
                </c:pt>
                <c:pt idx="330975">
                  <c:v>0</c:v>
                </c:pt>
                <c:pt idx="330976">
                  <c:v>0</c:v>
                </c:pt>
                <c:pt idx="330977">
                  <c:v>0</c:v>
                </c:pt>
                <c:pt idx="330978">
                  <c:v>0</c:v>
                </c:pt>
                <c:pt idx="330979">
                  <c:v>0</c:v>
                </c:pt>
                <c:pt idx="330980">
                  <c:v>0</c:v>
                </c:pt>
                <c:pt idx="330981">
                  <c:v>0</c:v>
                </c:pt>
                <c:pt idx="330982">
                  <c:v>0</c:v>
                </c:pt>
                <c:pt idx="330983">
                  <c:v>0</c:v>
                </c:pt>
                <c:pt idx="330984">
                  <c:v>0</c:v>
                </c:pt>
                <c:pt idx="330985">
                  <c:v>0</c:v>
                </c:pt>
                <c:pt idx="330986">
                  <c:v>0</c:v>
                </c:pt>
                <c:pt idx="330987">
                  <c:v>0</c:v>
                </c:pt>
                <c:pt idx="330988">
                  <c:v>0</c:v>
                </c:pt>
                <c:pt idx="330989">
                  <c:v>0</c:v>
                </c:pt>
                <c:pt idx="330990">
                  <c:v>0</c:v>
                </c:pt>
                <c:pt idx="330991">
                  <c:v>0</c:v>
                </c:pt>
                <c:pt idx="330992">
                  <c:v>0</c:v>
                </c:pt>
                <c:pt idx="330993">
                  <c:v>0</c:v>
                </c:pt>
                <c:pt idx="330994">
                  <c:v>0</c:v>
                </c:pt>
                <c:pt idx="330995">
                  <c:v>0</c:v>
                </c:pt>
                <c:pt idx="330996">
                  <c:v>0</c:v>
                </c:pt>
                <c:pt idx="330997">
                  <c:v>0</c:v>
                </c:pt>
                <c:pt idx="330998">
                  <c:v>0</c:v>
                </c:pt>
                <c:pt idx="330999">
                  <c:v>0</c:v>
                </c:pt>
                <c:pt idx="331000">
                  <c:v>0</c:v>
                </c:pt>
                <c:pt idx="331001">
                  <c:v>0</c:v>
                </c:pt>
                <c:pt idx="331002">
                  <c:v>0</c:v>
                </c:pt>
                <c:pt idx="331003">
                  <c:v>0</c:v>
                </c:pt>
                <c:pt idx="331004">
                  <c:v>0</c:v>
                </c:pt>
                <c:pt idx="331005">
                  <c:v>0</c:v>
                </c:pt>
                <c:pt idx="331006">
                  <c:v>0</c:v>
                </c:pt>
                <c:pt idx="331007">
                  <c:v>0</c:v>
                </c:pt>
                <c:pt idx="331008">
                  <c:v>0</c:v>
                </c:pt>
                <c:pt idx="331009">
                  <c:v>0</c:v>
                </c:pt>
                <c:pt idx="331010">
                  <c:v>0</c:v>
                </c:pt>
                <c:pt idx="331011">
                  <c:v>0</c:v>
                </c:pt>
                <c:pt idx="331012">
                  <c:v>0</c:v>
                </c:pt>
                <c:pt idx="331013">
                  <c:v>0</c:v>
                </c:pt>
                <c:pt idx="331014">
                  <c:v>0</c:v>
                </c:pt>
                <c:pt idx="331015">
                  <c:v>0</c:v>
                </c:pt>
                <c:pt idx="331016">
                  <c:v>0</c:v>
                </c:pt>
                <c:pt idx="331017">
                  <c:v>0</c:v>
                </c:pt>
                <c:pt idx="331018">
                  <c:v>0</c:v>
                </c:pt>
                <c:pt idx="331019">
                  <c:v>0</c:v>
                </c:pt>
                <c:pt idx="331020">
                  <c:v>0</c:v>
                </c:pt>
                <c:pt idx="331021">
                  <c:v>0</c:v>
                </c:pt>
                <c:pt idx="331022">
                  <c:v>0</c:v>
                </c:pt>
                <c:pt idx="331023">
                  <c:v>0</c:v>
                </c:pt>
                <c:pt idx="331024">
                  <c:v>0</c:v>
                </c:pt>
                <c:pt idx="331025">
                  <c:v>0</c:v>
                </c:pt>
                <c:pt idx="331026">
                  <c:v>0</c:v>
                </c:pt>
                <c:pt idx="331027">
                  <c:v>0</c:v>
                </c:pt>
                <c:pt idx="331028">
                  <c:v>0</c:v>
                </c:pt>
                <c:pt idx="331029">
                  <c:v>0</c:v>
                </c:pt>
                <c:pt idx="331030">
                  <c:v>0</c:v>
                </c:pt>
                <c:pt idx="331031">
                  <c:v>0</c:v>
                </c:pt>
                <c:pt idx="331032">
                  <c:v>0</c:v>
                </c:pt>
                <c:pt idx="331033">
                  <c:v>0</c:v>
                </c:pt>
                <c:pt idx="331034">
                  <c:v>0</c:v>
                </c:pt>
                <c:pt idx="331035">
                  <c:v>0</c:v>
                </c:pt>
                <c:pt idx="331036">
                  <c:v>0</c:v>
                </c:pt>
                <c:pt idx="331037">
                  <c:v>0</c:v>
                </c:pt>
                <c:pt idx="331038">
                  <c:v>0</c:v>
                </c:pt>
                <c:pt idx="331039">
                  <c:v>0</c:v>
                </c:pt>
                <c:pt idx="331040">
                  <c:v>0</c:v>
                </c:pt>
                <c:pt idx="331041">
                  <c:v>0</c:v>
                </c:pt>
                <c:pt idx="331042">
                  <c:v>0</c:v>
                </c:pt>
                <c:pt idx="331043">
                  <c:v>0</c:v>
                </c:pt>
                <c:pt idx="331044">
                  <c:v>0</c:v>
                </c:pt>
                <c:pt idx="331045">
                  <c:v>0</c:v>
                </c:pt>
                <c:pt idx="331046">
                  <c:v>0</c:v>
                </c:pt>
                <c:pt idx="331047">
                  <c:v>0</c:v>
                </c:pt>
                <c:pt idx="331048">
                  <c:v>0</c:v>
                </c:pt>
                <c:pt idx="331049">
                  <c:v>0</c:v>
                </c:pt>
                <c:pt idx="331050">
                  <c:v>0</c:v>
                </c:pt>
                <c:pt idx="331051">
                  <c:v>0</c:v>
                </c:pt>
                <c:pt idx="331052">
                  <c:v>0</c:v>
                </c:pt>
                <c:pt idx="331053">
                  <c:v>0</c:v>
                </c:pt>
                <c:pt idx="331054">
                  <c:v>0</c:v>
                </c:pt>
                <c:pt idx="331055">
                  <c:v>0</c:v>
                </c:pt>
                <c:pt idx="331056">
                  <c:v>0</c:v>
                </c:pt>
                <c:pt idx="331057">
                  <c:v>0</c:v>
                </c:pt>
                <c:pt idx="331058">
                  <c:v>0</c:v>
                </c:pt>
                <c:pt idx="331059">
                  <c:v>0</c:v>
                </c:pt>
                <c:pt idx="331060">
                  <c:v>0</c:v>
                </c:pt>
                <c:pt idx="331061">
                  <c:v>0</c:v>
                </c:pt>
                <c:pt idx="331062">
                  <c:v>0</c:v>
                </c:pt>
                <c:pt idx="331063">
                  <c:v>0</c:v>
                </c:pt>
                <c:pt idx="331064">
                  <c:v>0</c:v>
                </c:pt>
                <c:pt idx="331065">
                  <c:v>0</c:v>
                </c:pt>
                <c:pt idx="331066">
                  <c:v>0</c:v>
                </c:pt>
                <c:pt idx="331067">
                  <c:v>0</c:v>
                </c:pt>
                <c:pt idx="331068">
                  <c:v>0</c:v>
                </c:pt>
                <c:pt idx="331069">
                  <c:v>0</c:v>
                </c:pt>
                <c:pt idx="331070">
                  <c:v>0</c:v>
                </c:pt>
                <c:pt idx="331071">
                  <c:v>0</c:v>
                </c:pt>
                <c:pt idx="331072">
                  <c:v>0</c:v>
                </c:pt>
                <c:pt idx="331073">
                  <c:v>0</c:v>
                </c:pt>
                <c:pt idx="331074">
                  <c:v>0</c:v>
                </c:pt>
                <c:pt idx="331075">
                  <c:v>0</c:v>
                </c:pt>
                <c:pt idx="331076">
                  <c:v>0</c:v>
                </c:pt>
                <c:pt idx="331077">
                  <c:v>0</c:v>
                </c:pt>
                <c:pt idx="331078">
                  <c:v>0</c:v>
                </c:pt>
                <c:pt idx="331079">
                  <c:v>0</c:v>
                </c:pt>
                <c:pt idx="331080">
                  <c:v>0</c:v>
                </c:pt>
                <c:pt idx="331081">
                  <c:v>0</c:v>
                </c:pt>
                <c:pt idx="331082">
                  <c:v>0</c:v>
                </c:pt>
                <c:pt idx="331083">
                  <c:v>0</c:v>
                </c:pt>
                <c:pt idx="331084">
                  <c:v>0</c:v>
                </c:pt>
                <c:pt idx="331085">
                  <c:v>0</c:v>
                </c:pt>
                <c:pt idx="331086">
                  <c:v>0</c:v>
                </c:pt>
                <c:pt idx="331087">
                  <c:v>0</c:v>
                </c:pt>
                <c:pt idx="331088">
                  <c:v>0</c:v>
                </c:pt>
                <c:pt idx="331089">
                  <c:v>0</c:v>
                </c:pt>
                <c:pt idx="331090">
                  <c:v>0</c:v>
                </c:pt>
                <c:pt idx="331091">
                  <c:v>0</c:v>
                </c:pt>
                <c:pt idx="331092">
                  <c:v>0</c:v>
                </c:pt>
                <c:pt idx="331093">
                  <c:v>0</c:v>
                </c:pt>
                <c:pt idx="331094">
                  <c:v>0</c:v>
                </c:pt>
                <c:pt idx="331095">
                  <c:v>0</c:v>
                </c:pt>
                <c:pt idx="331096">
                  <c:v>0</c:v>
                </c:pt>
                <c:pt idx="331097">
                  <c:v>0</c:v>
                </c:pt>
                <c:pt idx="331098">
                  <c:v>0</c:v>
                </c:pt>
                <c:pt idx="331099">
                  <c:v>0</c:v>
                </c:pt>
                <c:pt idx="331100">
                  <c:v>0</c:v>
                </c:pt>
                <c:pt idx="331101">
                  <c:v>0</c:v>
                </c:pt>
                <c:pt idx="331102">
                  <c:v>0</c:v>
                </c:pt>
                <c:pt idx="331103">
                  <c:v>0</c:v>
                </c:pt>
                <c:pt idx="331104">
                  <c:v>0</c:v>
                </c:pt>
                <c:pt idx="331105">
                  <c:v>0</c:v>
                </c:pt>
                <c:pt idx="331106">
                  <c:v>0</c:v>
                </c:pt>
                <c:pt idx="331107">
                  <c:v>0</c:v>
                </c:pt>
                <c:pt idx="331108">
                  <c:v>0</c:v>
                </c:pt>
                <c:pt idx="331109">
                  <c:v>0</c:v>
                </c:pt>
                <c:pt idx="331110">
                  <c:v>0</c:v>
                </c:pt>
                <c:pt idx="331111">
                  <c:v>0</c:v>
                </c:pt>
                <c:pt idx="331112">
                  <c:v>0</c:v>
                </c:pt>
                <c:pt idx="331113">
                  <c:v>0</c:v>
                </c:pt>
                <c:pt idx="331114">
                  <c:v>0</c:v>
                </c:pt>
                <c:pt idx="331115">
                  <c:v>0</c:v>
                </c:pt>
                <c:pt idx="331116">
                  <c:v>0</c:v>
                </c:pt>
                <c:pt idx="331117">
                  <c:v>0</c:v>
                </c:pt>
                <c:pt idx="331118">
                  <c:v>0</c:v>
                </c:pt>
                <c:pt idx="331119">
                  <c:v>0</c:v>
                </c:pt>
                <c:pt idx="331120">
                  <c:v>0</c:v>
                </c:pt>
                <c:pt idx="331121">
                  <c:v>0</c:v>
                </c:pt>
                <c:pt idx="331122">
                  <c:v>0</c:v>
                </c:pt>
                <c:pt idx="331123">
                  <c:v>0</c:v>
                </c:pt>
                <c:pt idx="331124">
                  <c:v>0</c:v>
                </c:pt>
                <c:pt idx="331125">
                  <c:v>0</c:v>
                </c:pt>
                <c:pt idx="331126">
                  <c:v>0</c:v>
                </c:pt>
                <c:pt idx="331127">
                  <c:v>0</c:v>
                </c:pt>
                <c:pt idx="331128">
                  <c:v>0</c:v>
                </c:pt>
                <c:pt idx="331129">
                  <c:v>0</c:v>
                </c:pt>
                <c:pt idx="331130">
                  <c:v>0</c:v>
                </c:pt>
                <c:pt idx="331131">
                  <c:v>0</c:v>
                </c:pt>
                <c:pt idx="331132">
                  <c:v>0</c:v>
                </c:pt>
                <c:pt idx="331133">
                  <c:v>0</c:v>
                </c:pt>
                <c:pt idx="331134">
                  <c:v>0</c:v>
                </c:pt>
                <c:pt idx="331135">
                  <c:v>0</c:v>
                </c:pt>
                <c:pt idx="331136">
                  <c:v>0</c:v>
                </c:pt>
                <c:pt idx="331137">
                  <c:v>0</c:v>
                </c:pt>
                <c:pt idx="331138">
                  <c:v>0</c:v>
                </c:pt>
                <c:pt idx="331139">
                  <c:v>0</c:v>
                </c:pt>
                <c:pt idx="331140">
                  <c:v>0</c:v>
                </c:pt>
                <c:pt idx="331141">
                  <c:v>0</c:v>
                </c:pt>
                <c:pt idx="331142">
                  <c:v>0</c:v>
                </c:pt>
                <c:pt idx="331143">
                  <c:v>0</c:v>
                </c:pt>
                <c:pt idx="331144">
                  <c:v>0</c:v>
                </c:pt>
                <c:pt idx="331145">
                  <c:v>0</c:v>
                </c:pt>
                <c:pt idx="331146">
                  <c:v>0</c:v>
                </c:pt>
                <c:pt idx="331147">
                  <c:v>0</c:v>
                </c:pt>
                <c:pt idx="331148">
                  <c:v>0</c:v>
                </c:pt>
                <c:pt idx="331149">
                  <c:v>0</c:v>
                </c:pt>
                <c:pt idx="331150">
                  <c:v>0</c:v>
                </c:pt>
                <c:pt idx="331151">
                  <c:v>0</c:v>
                </c:pt>
                <c:pt idx="331152">
                  <c:v>0</c:v>
                </c:pt>
                <c:pt idx="331153">
                  <c:v>0</c:v>
                </c:pt>
                <c:pt idx="331154">
                  <c:v>0</c:v>
                </c:pt>
                <c:pt idx="331155">
                  <c:v>0</c:v>
                </c:pt>
                <c:pt idx="331156">
                  <c:v>0</c:v>
                </c:pt>
                <c:pt idx="331157">
                  <c:v>0</c:v>
                </c:pt>
                <c:pt idx="331158">
                  <c:v>0</c:v>
                </c:pt>
                <c:pt idx="331159">
                  <c:v>0</c:v>
                </c:pt>
                <c:pt idx="331160">
                  <c:v>0</c:v>
                </c:pt>
                <c:pt idx="331161">
                  <c:v>0</c:v>
                </c:pt>
                <c:pt idx="331162">
                  <c:v>0</c:v>
                </c:pt>
                <c:pt idx="331163">
                  <c:v>0</c:v>
                </c:pt>
                <c:pt idx="331164">
                  <c:v>0</c:v>
                </c:pt>
                <c:pt idx="331165">
                  <c:v>0</c:v>
                </c:pt>
                <c:pt idx="331166">
                  <c:v>0</c:v>
                </c:pt>
                <c:pt idx="331167">
                  <c:v>0</c:v>
                </c:pt>
                <c:pt idx="331168">
                  <c:v>0</c:v>
                </c:pt>
                <c:pt idx="331169">
                  <c:v>0</c:v>
                </c:pt>
                <c:pt idx="331170">
                  <c:v>0</c:v>
                </c:pt>
                <c:pt idx="331171">
                  <c:v>0</c:v>
                </c:pt>
                <c:pt idx="331172">
                  <c:v>0</c:v>
                </c:pt>
                <c:pt idx="331173">
                  <c:v>0</c:v>
                </c:pt>
                <c:pt idx="331174">
                  <c:v>0</c:v>
                </c:pt>
                <c:pt idx="331175">
                  <c:v>0</c:v>
                </c:pt>
                <c:pt idx="331176">
                  <c:v>0</c:v>
                </c:pt>
                <c:pt idx="331177">
                  <c:v>0</c:v>
                </c:pt>
                <c:pt idx="331178">
                  <c:v>0</c:v>
                </c:pt>
                <c:pt idx="331179">
                  <c:v>0</c:v>
                </c:pt>
                <c:pt idx="331180">
                  <c:v>0</c:v>
                </c:pt>
                <c:pt idx="331181">
                  <c:v>0</c:v>
                </c:pt>
                <c:pt idx="331182">
                  <c:v>0</c:v>
                </c:pt>
                <c:pt idx="331183">
                  <c:v>0</c:v>
                </c:pt>
                <c:pt idx="331184">
                  <c:v>0</c:v>
                </c:pt>
                <c:pt idx="331185">
                  <c:v>0</c:v>
                </c:pt>
                <c:pt idx="331186">
                  <c:v>0</c:v>
                </c:pt>
                <c:pt idx="331187">
                  <c:v>0</c:v>
                </c:pt>
                <c:pt idx="331188">
                  <c:v>0</c:v>
                </c:pt>
                <c:pt idx="331189">
                  <c:v>0</c:v>
                </c:pt>
                <c:pt idx="331190">
                  <c:v>0</c:v>
                </c:pt>
                <c:pt idx="331191">
                  <c:v>0</c:v>
                </c:pt>
                <c:pt idx="331192">
                  <c:v>0</c:v>
                </c:pt>
                <c:pt idx="331193">
                  <c:v>0</c:v>
                </c:pt>
                <c:pt idx="331194">
                  <c:v>0</c:v>
                </c:pt>
                <c:pt idx="331195">
                  <c:v>0</c:v>
                </c:pt>
                <c:pt idx="331196">
                  <c:v>0</c:v>
                </c:pt>
                <c:pt idx="331197">
                  <c:v>0</c:v>
                </c:pt>
                <c:pt idx="331198">
                  <c:v>0</c:v>
                </c:pt>
                <c:pt idx="331199">
                  <c:v>0</c:v>
                </c:pt>
                <c:pt idx="331200">
                  <c:v>0</c:v>
                </c:pt>
                <c:pt idx="331201">
                  <c:v>0</c:v>
                </c:pt>
                <c:pt idx="331202">
                  <c:v>0</c:v>
                </c:pt>
                <c:pt idx="331203">
                  <c:v>0</c:v>
                </c:pt>
                <c:pt idx="331204">
                  <c:v>0</c:v>
                </c:pt>
                <c:pt idx="331205">
                  <c:v>0</c:v>
                </c:pt>
                <c:pt idx="331206">
                  <c:v>0</c:v>
                </c:pt>
                <c:pt idx="331207">
                  <c:v>0</c:v>
                </c:pt>
                <c:pt idx="331208">
                  <c:v>0</c:v>
                </c:pt>
                <c:pt idx="331209">
                  <c:v>0</c:v>
                </c:pt>
                <c:pt idx="331210">
                  <c:v>0</c:v>
                </c:pt>
                <c:pt idx="331211">
                  <c:v>0</c:v>
                </c:pt>
                <c:pt idx="331212">
                  <c:v>0</c:v>
                </c:pt>
                <c:pt idx="331213">
                  <c:v>0</c:v>
                </c:pt>
                <c:pt idx="331214">
                  <c:v>0</c:v>
                </c:pt>
                <c:pt idx="331215">
                  <c:v>0</c:v>
                </c:pt>
                <c:pt idx="331216">
                  <c:v>0</c:v>
                </c:pt>
                <c:pt idx="331217">
                  <c:v>0</c:v>
                </c:pt>
                <c:pt idx="331218">
                  <c:v>0</c:v>
                </c:pt>
                <c:pt idx="331219">
                  <c:v>0</c:v>
                </c:pt>
                <c:pt idx="331220">
                  <c:v>0</c:v>
                </c:pt>
                <c:pt idx="331221">
                  <c:v>0</c:v>
                </c:pt>
                <c:pt idx="331222">
                  <c:v>0</c:v>
                </c:pt>
                <c:pt idx="331223">
                  <c:v>0</c:v>
                </c:pt>
                <c:pt idx="331224">
                  <c:v>0</c:v>
                </c:pt>
                <c:pt idx="331225">
                  <c:v>0</c:v>
                </c:pt>
                <c:pt idx="331226">
                  <c:v>0</c:v>
                </c:pt>
                <c:pt idx="331227">
                  <c:v>0</c:v>
                </c:pt>
                <c:pt idx="331228">
                  <c:v>0</c:v>
                </c:pt>
                <c:pt idx="331229">
                  <c:v>0</c:v>
                </c:pt>
                <c:pt idx="331230">
                  <c:v>0</c:v>
                </c:pt>
                <c:pt idx="331231">
                  <c:v>0</c:v>
                </c:pt>
                <c:pt idx="331232">
                  <c:v>0</c:v>
                </c:pt>
                <c:pt idx="331233">
                  <c:v>0</c:v>
                </c:pt>
                <c:pt idx="331234">
                  <c:v>0</c:v>
                </c:pt>
                <c:pt idx="331235">
                  <c:v>0</c:v>
                </c:pt>
                <c:pt idx="331236">
                  <c:v>0</c:v>
                </c:pt>
                <c:pt idx="331237">
                  <c:v>0</c:v>
                </c:pt>
                <c:pt idx="331238">
                  <c:v>0</c:v>
                </c:pt>
                <c:pt idx="331239">
                  <c:v>0</c:v>
                </c:pt>
                <c:pt idx="331240">
                  <c:v>0</c:v>
                </c:pt>
                <c:pt idx="331241">
                  <c:v>0</c:v>
                </c:pt>
                <c:pt idx="331242">
                  <c:v>0</c:v>
                </c:pt>
                <c:pt idx="331243">
                  <c:v>0</c:v>
                </c:pt>
                <c:pt idx="331244">
                  <c:v>0</c:v>
                </c:pt>
                <c:pt idx="331245">
                  <c:v>0</c:v>
                </c:pt>
                <c:pt idx="331246">
                  <c:v>0</c:v>
                </c:pt>
                <c:pt idx="331247">
                  <c:v>0</c:v>
                </c:pt>
                <c:pt idx="331248">
                  <c:v>0</c:v>
                </c:pt>
                <c:pt idx="331249">
                  <c:v>0</c:v>
                </c:pt>
                <c:pt idx="331250">
                  <c:v>0</c:v>
                </c:pt>
                <c:pt idx="331251">
                  <c:v>0</c:v>
                </c:pt>
                <c:pt idx="331252">
                  <c:v>0</c:v>
                </c:pt>
                <c:pt idx="331253">
                  <c:v>0</c:v>
                </c:pt>
                <c:pt idx="331254">
                  <c:v>0</c:v>
                </c:pt>
                <c:pt idx="331255">
                  <c:v>0</c:v>
                </c:pt>
                <c:pt idx="331256">
                  <c:v>0</c:v>
                </c:pt>
                <c:pt idx="331257">
                  <c:v>0</c:v>
                </c:pt>
                <c:pt idx="331258">
                  <c:v>0</c:v>
                </c:pt>
                <c:pt idx="331259">
                  <c:v>0</c:v>
                </c:pt>
                <c:pt idx="331260">
                  <c:v>0</c:v>
                </c:pt>
                <c:pt idx="331261">
                  <c:v>0</c:v>
                </c:pt>
                <c:pt idx="331262">
                  <c:v>0</c:v>
                </c:pt>
                <c:pt idx="331263">
                  <c:v>0</c:v>
                </c:pt>
                <c:pt idx="331264">
                  <c:v>0</c:v>
                </c:pt>
                <c:pt idx="331265">
                  <c:v>0</c:v>
                </c:pt>
                <c:pt idx="331266">
                  <c:v>0</c:v>
                </c:pt>
                <c:pt idx="331267">
                  <c:v>0</c:v>
                </c:pt>
                <c:pt idx="331268">
                  <c:v>0</c:v>
                </c:pt>
                <c:pt idx="331269">
                  <c:v>0</c:v>
                </c:pt>
                <c:pt idx="331270">
                  <c:v>0</c:v>
                </c:pt>
                <c:pt idx="331271">
                  <c:v>0</c:v>
                </c:pt>
                <c:pt idx="331272">
                  <c:v>0</c:v>
                </c:pt>
                <c:pt idx="331273">
                  <c:v>0</c:v>
                </c:pt>
                <c:pt idx="331274">
                  <c:v>0</c:v>
                </c:pt>
                <c:pt idx="331275">
                  <c:v>0</c:v>
                </c:pt>
                <c:pt idx="331276">
                  <c:v>0</c:v>
                </c:pt>
                <c:pt idx="331277">
                  <c:v>0</c:v>
                </c:pt>
                <c:pt idx="331278">
                  <c:v>0</c:v>
                </c:pt>
                <c:pt idx="331279">
                  <c:v>0</c:v>
                </c:pt>
                <c:pt idx="331280">
                  <c:v>0</c:v>
                </c:pt>
                <c:pt idx="331281">
                  <c:v>0</c:v>
                </c:pt>
                <c:pt idx="331282">
                  <c:v>0</c:v>
                </c:pt>
                <c:pt idx="331283">
                  <c:v>0</c:v>
                </c:pt>
                <c:pt idx="331284">
                  <c:v>0</c:v>
                </c:pt>
                <c:pt idx="331285">
                  <c:v>0</c:v>
                </c:pt>
                <c:pt idx="331286">
                  <c:v>0</c:v>
                </c:pt>
                <c:pt idx="331287">
                  <c:v>0</c:v>
                </c:pt>
                <c:pt idx="331288">
                  <c:v>0</c:v>
                </c:pt>
                <c:pt idx="331289">
                  <c:v>0</c:v>
                </c:pt>
                <c:pt idx="331290">
                  <c:v>0</c:v>
                </c:pt>
                <c:pt idx="331291">
                  <c:v>0</c:v>
                </c:pt>
                <c:pt idx="331292">
                  <c:v>0</c:v>
                </c:pt>
                <c:pt idx="331293">
                  <c:v>0</c:v>
                </c:pt>
                <c:pt idx="331294">
                  <c:v>0</c:v>
                </c:pt>
                <c:pt idx="331295">
                  <c:v>0</c:v>
                </c:pt>
                <c:pt idx="331296">
                  <c:v>0</c:v>
                </c:pt>
                <c:pt idx="331297">
                  <c:v>0</c:v>
                </c:pt>
                <c:pt idx="331298">
                  <c:v>0</c:v>
                </c:pt>
                <c:pt idx="331299">
                  <c:v>0</c:v>
                </c:pt>
                <c:pt idx="331300">
                  <c:v>0</c:v>
                </c:pt>
                <c:pt idx="331301">
                  <c:v>0</c:v>
                </c:pt>
                <c:pt idx="331302">
                  <c:v>0</c:v>
                </c:pt>
                <c:pt idx="331303">
                  <c:v>0</c:v>
                </c:pt>
                <c:pt idx="331304">
                  <c:v>0</c:v>
                </c:pt>
                <c:pt idx="331305">
                  <c:v>0</c:v>
                </c:pt>
                <c:pt idx="331306">
                  <c:v>0</c:v>
                </c:pt>
                <c:pt idx="331307">
                  <c:v>0</c:v>
                </c:pt>
                <c:pt idx="331308">
                  <c:v>0</c:v>
                </c:pt>
                <c:pt idx="331309">
                  <c:v>0</c:v>
                </c:pt>
                <c:pt idx="331310">
                  <c:v>0</c:v>
                </c:pt>
                <c:pt idx="331311">
                  <c:v>0</c:v>
                </c:pt>
                <c:pt idx="331312">
                  <c:v>0</c:v>
                </c:pt>
                <c:pt idx="331313">
                  <c:v>0</c:v>
                </c:pt>
                <c:pt idx="331314">
                  <c:v>0</c:v>
                </c:pt>
                <c:pt idx="331315">
                  <c:v>0</c:v>
                </c:pt>
                <c:pt idx="331316">
                  <c:v>0</c:v>
                </c:pt>
                <c:pt idx="331317">
                  <c:v>0</c:v>
                </c:pt>
                <c:pt idx="331318">
                  <c:v>0</c:v>
                </c:pt>
                <c:pt idx="331319">
                  <c:v>0</c:v>
                </c:pt>
                <c:pt idx="331320">
                  <c:v>0</c:v>
                </c:pt>
                <c:pt idx="331321">
                  <c:v>0</c:v>
                </c:pt>
                <c:pt idx="331322">
                  <c:v>0</c:v>
                </c:pt>
                <c:pt idx="331323">
                  <c:v>0</c:v>
                </c:pt>
                <c:pt idx="331324">
                  <c:v>0</c:v>
                </c:pt>
                <c:pt idx="331325">
                  <c:v>0</c:v>
                </c:pt>
                <c:pt idx="331326">
                  <c:v>0</c:v>
                </c:pt>
                <c:pt idx="331327">
                  <c:v>0</c:v>
                </c:pt>
                <c:pt idx="331328">
                  <c:v>0</c:v>
                </c:pt>
                <c:pt idx="331329">
                  <c:v>0</c:v>
                </c:pt>
                <c:pt idx="331330">
                  <c:v>0</c:v>
                </c:pt>
                <c:pt idx="331331">
                  <c:v>0</c:v>
                </c:pt>
                <c:pt idx="331332">
                  <c:v>0</c:v>
                </c:pt>
                <c:pt idx="331333">
                  <c:v>0</c:v>
                </c:pt>
                <c:pt idx="331334">
                  <c:v>0</c:v>
                </c:pt>
                <c:pt idx="331335">
                  <c:v>0</c:v>
                </c:pt>
                <c:pt idx="331336">
                  <c:v>0</c:v>
                </c:pt>
                <c:pt idx="331337">
                  <c:v>0</c:v>
                </c:pt>
                <c:pt idx="331338">
                  <c:v>0</c:v>
                </c:pt>
                <c:pt idx="331339">
                  <c:v>0</c:v>
                </c:pt>
                <c:pt idx="331340">
                  <c:v>0</c:v>
                </c:pt>
                <c:pt idx="331341">
                  <c:v>0</c:v>
                </c:pt>
                <c:pt idx="331342">
                  <c:v>0</c:v>
                </c:pt>
                <c:pt idx="331343">
                  <c:v>0</c:v>
                </c:pt>
                <c:pt idx="331344">
                  <c:v>0</c:v>
                </c:pt>
                <c:pt idx="331345">
                  <c:v>0</c:v>
                </c:pt>
                <c:pt idx="331346">
                  <c:v>0</c:v>
                </c:pt>
                <c:pt idx="331347">
                  <c:v>0</c:v>
                </c:pt>
                <c:pt idx="331348">
                  <c:v>0</c:v>
                </c:pt>
                <c:pt idx="331349">
                  <c:v>0</c:v>
                </c:pt>
                <c:pt idx="331350">
                  <c:v>0</c:v>
                </c:pt>
                <c:pt idx="331351">
                  <c:v>0</c:v>
                </c:pt>
                <c:pt idx="331352">
                  <c:v>0</c:v>
                </c:pt>
                <c:pt idx="331353">
                  <c:v>0</c:v>
                </c:pt>
                <c:pt idx="331354">
                  <c:v>0</c:v>
                </c:pt>
                <c:pt idx="331355">
                  <c:v>0</c:v>
                </c:pt>
                <c:pt idx="331356">
                  <c:v>0</c:v>
                </c:pt>
                <c:pt idx="331357">
                  <c:v>0</c:v>
                </c:pt>
                <c:pt idx="331358">
                  <c:v>0</c:v>
                </c:pt>
                <c:pt idx="331359">
                  <c:v>0</c:v>
                </c:pt>
                <c:pt idx="331360">
                  <c:v>0</c:v>
                </c:pt>
                <c:pt idx="331361">
                  <c:v>0</c:v>
                </c:pt>
                <c:pt idx="331362">
                  <c:v>0</c:v>
                </c:pt>
                <c:pt idx="331363">
                  <c:v>0</c:v>
                </c:pt>
                <c:pt idx="331364">
                  <c:v>0</c:v>
                </c:pt>
                <c:pt idx="331365">
                  <c:v>0</c:v>
                </c:pt>
                <c:pt idx="331366">
                  <c:v>0</c:v>
                </c:pt>
                <c:pt idx="331367">
                  <c:v>0</c:v>
                </c:pt>
                <c:pt idx="331368">
                  <c:v>0</c:v>
                </c:pt>
                <c:pt idx="331369">
                  <c:v>0</c:v>
                </c:pt>
                <c:pt idx="331370">
                  <c:v>0</c:v>
                </c:pt>
                <c:pt idx="331371">
                  <c:v>0</c:v>
                </c:pt>
                <c:pt idx="331372">
                  <c:v>0</c:v>
                </c:pt>
                <c:pt idx="331373">
                  <c:v>0</c:v>
                </c:pt>
                <c:pt idx="331374">
                  <c:v>0</c:v>
                </c:pt>
                <c:pt idx="331375">
                  <c:v>0</c:v>
                </c:pt>
                <c:pt idx="331376">
                  <c:v>0</c:v>
                </c:pt>
                <c:pt idx="331377">
                  <c:v>0</c:v>
                </c:pt>
                <c:pt idx="331378">
                  <c:v>0</c:v>
                </c:pt>
                <c:pt idx="331379">
                  <c:v>0</c:v>
                </c:pt>
                <c:pt idx="331380">
                  <c:v>0</c:v>
                </c:pt>
                <c:pt idx="331381">
                  <c:v>0</c:v>
                </c:pt>
                <c:pt idx="331382">
                  <c:v>0</c:v>
                </c:pt>
                <c:pt idx="331383">
                  <c:v>0</c:v>
                </c:pt>
                <c:pt idx="331384">
                  <c:v>0</c:v>
                </c:pt>
                <c:pt idx="331385">
                  <c:v>0</c:v>
                </c:pt>
                <c:pt idx="331386">
                  <c:v>0</c:v>
                </c:pt>
                <c:pt idx="331387">
                  <c:v>0</c:v>
                </c:pt>
                <c:pt idx="331388">
                  <c:v>0</c:v>
                </c:pt>
                <c:pt idx="331389">
                  <c:v>0</c:v>
                </c:pt>
                <c:pt idx="331390">
                  <c:v>0</c:v>
                </c:pt>
                <c:pt idx="331391">
                  <c:v>0</c:v>
                </c:pt>
                <c:pt idx="331392">
                  <c:v>0</c:v>
                </c:pt>
                <c:pt idx="331393">
                  <c:v>0</c:v>
                </c:pt>
                <c:pt idx="331394">
                  <c:v>0</c:v>
                </c:pt>
                <c:pt idx="331395">
                  <c:v>0</c:v>
                </c:pt>
                <c:pt idx="331396">
                  <c:v>0</c:v>
                </c:pt>
                <c:pt idx="331397">
                  <c:v>0</c:v>
                </c:pt>
                <c:pt idx="331398">
                  <c:v>0</c:v>
                </c:pt>
                <c:pt idx="331399">
                  <c:v>0</c:v>
                </c:pt>
                <c:pt idx="331400">
                  <c:v>0</c:v>
                </c:pt>
                <c:pt idx="331401">
                  <c:v>0</c:v>
                </c:pt>
                <c:pt idx="331402">
                  <c:v>0</c:v>
                </c:pt>
                <c:pt idx="331403">
                  <c:v>0</c:v>
                </c:pt>
                <c:pt idx="331404">
                  <c:v>0</c:v>
                </c:pt>
                <c:pt idx="331405">
                  <c:v>0</c:v>
                </c:pt>
                <c:pt idx="331406">
                  <c:v>0</c:v>
                </c:pt>
                <c:pt idx="331407">
                  <c:v>0</c:v>
                </c:pt>
                <c:pt idx="331408">
                  <c:v>0</c:v>
                </c:pt>
                <c:pt idx="331409">
                  <c:v>0</c:v>
                </c:pt>
                <c:pt idx="331410">
                  <c:v>0</c:v>
                </c:pt>
                <c:pt idx="331411">
                  <c:v>0</c:v>
                </c:pt>
                <c:pt idx="331412">
                  <c:v>0</c:v>
                </c:pt>
                <c:pt idx="331413">
                  <c:v>0</c:v>
                </c:pt>
                <c:pt idx="331414">
                  <c:v>0</c:v>
                </c:pt>
                <c:pt idx="331415">
                  <c:v>0</c:v>
                </c:pt>
                <c:pt idx="331416">
                  <c:v>0</c:v>
                </c:pt>
                <c:pt idx="331417">
                  <c:v>0</c:v>
                </c:pt>
                <c:pt idx="331418">
                  <c:v>0</c:v>
                </c:pt>
                <c:pt idx="331419">
                  <c:v>0</c:v>
                </c:pt>
                <c:pt idx="331420">
                  <c:v>0</c:v>
                </c:pt>
                <c:pt idx="331421">
                  <c:v>0</c:v>
                </c:pt>
                <c:pt idx="331422">
                  <c:v>0</c:v>
                </c:pt>
                <c:pt idx="331423">
                  <c:v>0</c:v>
                </c:pt>
                <c:pt idx="331424">
                  <c:v>0</c:v>
                </c:pt>
                <c:pt idx="331425">
                  <c:v>0</c:v>
                </c:pt>
                <c:pt idx="331426">
                  <c:v>0</c:v>
                </c:pt>
                <c:pt idx="331427">
                  <c:v>0</c:v>
                </c:pt>
                <c:pt idx="331428">
                  <c:v>0</c:v>
                </c:pt>
                <c:pt idx="331429">
                  <c:v>0</c:v>
                </c:pt>
                <c:pt idx="331430">
                  <c:v>0</c:v>
                </c:pt>
                <c:pt idx="331431">
                  <c:v>0</c:v>
                </c:pt>
                <c:pt idx="331432">
                  <c:v>0</c:v>
                </c:pt>
                <c:pt idx="331433">
                  <c:v>0</c:v>
                </c:pt>
                <c:pt idx="331434">
                  <c:v>0</c:v>
                </c:pt>
                <c:pt idx="331435">
                  <c:v>0</c:v>
                </c:pt>
                <c:pt idx="331436">
                  <c:v>0</c:v>
                </c:pt>
                <c:pt idx="331437">
                  <c:v>0</c:v>
                </c:pt>
                <c:pt idx="331438">
                  <c:v>0</c:v>
                </c:pt>
                <c:pt idx="331439">
                  <c:v>0</c:v>
                </c:pt>
                <c:pt idx="331440">
                  <c:v>0</c:v>
                </c:pt>
                <c:pt idx="331441">
                  <c:v>0</c:v>
                </c:pt>
                <c:pt idx="331442">
                  <c:v>0</c:v>
                </c:pt>
                <c:pt idx="331443">
                  <c:v>0</c:v>
                </c:pt>
                <c:pt idx="331444">
                  <c:v>0</c:v>
                </c:pt>
                <c:pt idx="331445">
                  <c:v>0</c:v>
                </c:pt>
                <c:pt idx="331446">
                  <c:v>0</c:v>
                </c:pt>
                <c:pt idx="331447">
                  <c:v>0</c:v>
                </c:pt>
                <c:pt idx="331448">
                  <c:v>0</c:v>
                </c:pt>
                <c:pt idx="331449">
                  <c:v>0</c:v>
                </c:pt>
                <c:pt idx="331450">
                  <c:v>0</c:v>
                </c:pt>
                <c:pt idx="331451">
                  <c:v>0</c:v>
                </c:pt>
                <c:pt idx="331452">
                  <c:v>0</c:v>
                </c:pt>
                <c:pt idx="331453">
                  <c:v>0</c:v>
                </c:pt>
                <c:pt idx="331454">
                  <c:v>0</c:v>
                </c:pt>
                <c:pt idx="331455">
                  <c:v>0</c:v>
                </c:pt>
                <c:pt idx="331456">
                  <c:v>0</c:v>
                </c:pt>
                <c:pt idx="331457">
                  <c:v>0</c:v>
                </c:pt>
                <c:pt idx="331458">
                  <c:v>0</c:v>
                </c:pt>
                <c:pt idx="331459">
                  <c:v>0</c:v>
                </c:pt>
                <c:pt idx="331460">
                  <c:v>0</c:v>
                </c:pt>
                <c:pt idx="331461">
                  <c:v>0</c:v>
                </c:pt>
                <c:pt idx="331462">
                  <c:v>0</c:v>
                </c:pt>
                <c:pt idx="331463">
                  <c:v>0</c:v>
                </c:pt>
                <c:pt idx="331464">
                  <c:v>0</c:v>
                </c:pt>
                <c:pt idx="331465">
                  <c:v>0</c:v>
                </c:pt>
                <c:pt idx="331466">
                  <c:v>0</c:v>
                </c:pt>
                <c:pt idx="331467">
                  <c:v>0</c:v>
                </c:pt>
                <c:pt idx="331468">
                  <c:v>0</c:v>
                </c:pt>
                <c:pt idx="331469">
                  <c:v>0</c:v>
                </c:pt>
                <c:pt idx="331470">
                  <c:v>0</c:v>
                </c:pt>
                <c:pt idx="331471">
                  <c:v>0</c:v>
                </c:pt>
                <c:pt idx="331472">
                  <c:v>0</c:v>
                </c:pt>
                <c:pt idx="331473">
                  <c:v>0</c:v>
                </c:pt>
                <c:pt idx="331474">
                  <c:v>0</c:v>
                </c:pt>
                <c:pt idx="331475">
                  <c:v>0</c:v>
                </c:pt>
                <c:pt idx="331476">
                  <c:v>0</c:v>
                </c:pt>
                <c:pt idx="331477">
                  <c:v>0</c:v>
                </c:pt>
                <c:pt idx="331478">
                  <c:v>0</c:v>
                </c:pt>
                <c:pt idx="331479">
                  <c:v>0</c:v>
                </c:pt>
                <c:pt idx="331480">
                  <c:v>0</c:v>
                </c:pt>
                <c:pt idx="331481">
                  <c:v>0</c:v>
                </c:pt>
                <c:pt idx="331482">
                  <c:v>0</c:v>
                </c:pt>
                <c:pt idx="331483">
                  <c:v>0</c:v>
                </c:pt>
                <c:pt idx="331484">
                  <c:v>0</c:v>
                </c:pt>
                <c:pt idx="331485">
                  <c:v>0</c:v>
                </c:pt>
                <c:pt idx="331486">
                  <c:v>0</c:v>
                </c:pt>
                <c:pt idx="331487">
                  <c:v>0</c:v>
                </c:pt>
                <c:pt idx="331488">
                  <c:v>0</c:v>
                </c:pt>
                <c:pt idx="331489">
                  <c:v>0</c:v>
                </c:pt>
                <c:pt idx="331490">
                  <c:v>0</c:v>
                </c:pt>
                <c:pt idx="331491">
                  <c:v>0</c:v>
                </c:pt>
                <c:pt idx="331492">
                  <c:v>0</c:v>
                </c:pt>
                <c:pt idx="331493">
                  <c:v>0</c:v>
                </c:pt>
                <c:pt idx="331494">
                  <c:v>0</c:v>
                </c:pt>
                <c:pt idx="331495">
                  <c:v>0</c:v>
                </c:pt>
                <c:pt idx="331496">
                  <c:v>0</c:v>
                </c:pt>
                <c:pt idx="331497">
                  <c:v>0</c:v>
                </c:pt>
                <c:pt idx="331498">
                  <c:v>0</c:v>
                </c:pt>
                <c:pt idx="331499">
                  <c:v>0</c:v>
                </c:pt>
                <c:pt idx="331500">
                  <c:v>0</c:v>
                </c:pt>
                <c:pt idx="331501">
                  <c:v>0</c:v>
                </c:pt>
                <c:pt idx="331502">
                  <c:v>0</c:v>
                </c:pt>
                <c:pt idx="331503">
                  <c:v>0</c:v>
                </c:pt>
                <c:pt idx="331504">
                  <c:v>0</c:v>
                </c:pt>
                <c:pt idx="331505">
                  <c:v>0</c:v>
                </c:pt>
                <c:pt idx="331506">
                  <c:v>0</c:v>
                </c:pt>
                <c:pt idx="331507">
                  <c:v>0</c:v>
                </c:pt>
                <c:pt idx="331508">
                  <c:v>0</c:v>
                </c:pt>
                <c:pt idx="331509">
                  <c:v>0</c:v>
                </c:pt>
                <c:pt idx="331510">
                  <c:v>0</c:v>
                </c:pt>
                <c:pt idx="331511">
                  <c:v>0</c:v>
                </c:pt>
                <c:pt idx="331512">
                  <c:v>0</c:v>
                </c:pt>
                <c:pt idx="331513">
                  <c:v>0</c:v>
                </c:pt>
                <c:pt idx="331514">
                  <c:v>0</c:v>
                </c:pt>
                <c:pt idx="331515">
                  <c:v>0</c:v>
                </c:pt>
                <c:pt idx="331516">
                  <c:v>0</c:v>
                </c:pt>
                <c:pt idx="331517">
                  <c:v>0</c:v>
                </c:pt>
                <c:pt idx="331518">
                  <c:v>0</c:v>
                </c:pt>
                <c:pt idx="331519">
                  <c:v>0</c:v>
                </c:pt>
                <c:pt idx="331520">
                  <c:v>0</c:v>
                </c:pt>
                <c:pt idx="331521">
                  <c:v>0</c:v>
                </c:pt>
                <c:pt idx="331522">
                  <c:v>0</c:v>
                </c:pt>
                <c:pt idx="331523">
                  <c:v>0</c:v>
                </c:pt>
                <c:pt idx="331524">
                  <c:v>0</c:v>
                </c:pt>
                <c:pt idx="331525">
                  <c:v>0</c:v>
                </c:pt>
                <c:pt idx="331526">
                  <c:v>0</c:v>
                </c:pt>
                <c:pt idx="331527">
                  <c:v>0</c:v>
                </c:pt>
                <c:pt idx="331528">
                  <c:v>0</c:v>
                </c:pt>
                <c:pt idx="331529">
                  <c:v>0</c:v>
                </c:pt>
                <c:pt idx="331530">
                  <c:v>0</c:v>
                </c:pt>
                <c:pt idx="331531">
                  <c:v>0</c:v>
                </c:pt>
                <c:pt idx="331532">
                  <c:v>0</c:v>
                </c:pt>
                <c:pt idx="331533">
                  <c:v>0</c:v>
                </c:pt>
                <c:pt idx="331534">
                  <c:v>0</c:v>
                </c:pt>
                <c:pt idx="331535">
                  <c:v>0</c:v>
                </c:pt>
                <c:pt idx="331536">
                  <c:v>0</c:v>
                </c:pt>
                <c:pt idx="331537">
                  <c:v>0</c:v>
                </c:pt>
                <c:pt idx="331538">
                  <c:v>0</c:v>
                </c:pt>
                <c:pt idx="331539">
                  <c:v>0</c:v>
                </c:pt>
                <c:pt idx="331540">
                  <c:v>0</c:v>
                </c:pt>
                <c:pt idx="331541">
                  <c:v>0</c:v>
                </c:pt>
                <c:pt idx="331542">
                  <c:v>0</c:v>
                </c:pt>
                <c:pt idx="331543">
                  <c:v>0</c:v>
                </c:pt>
                <c:pt idx="331544">
                  <c:v>0</c:v>
                </c:pt>
                <c:pt idx="331545">
                  <c:v>0</c:v>
                </c:pt>
                <c:pt idx="331546">
                  <c:v>0</c:v>
                </c:pt>
                <c:pt idx="331547">
                  <c:v>0</c:v>
                </c:pt>
                <c:pt idx="331548">
                  <c:v>0</c:v>
                </c:pt>
                <c:pt idx="331549">
                  <c:v>0</c:v>
                </c:pt>
                <c:pt idx="331550">
                  <c:v>0</c:v>
                </c:pt>
                <c:pt idx="331551">
                  <c:v>0</c:v>
                </c:pt>
                <c:pt idx="331552">
                  <c:v>0</c:v>
                </c:pt>
                <c:pt idx="331553">
                  <c:v>0</c:v>
                </c:pt>
                <c:pt idx="331554">
                  <c:v>0</c:v>
                </c:pt>
                <c:pt idx="331555">
                  <c:v>0</c:v>
                </c:pt>
                <c:pt idx="331556">
                  <c:v>0</c:v>
                </c:pt>
                <c:pt idx="331557">
                  <c:v>0</c:v>
                </c:pt>
                <c:pt idx="331558">
                  <c:v>0</c:v>
                </c:pt>
                <c:pt idx="331559">
                  <c:v>0</c:v>
                </c:pt>
                <c:pt idx="331560">
                  <c:v>0</c:v>
                </c:pt>
                <c:pt idx="331561">
                  <c:v>0</c:v>
                </c:pt>
                <c:pt idx="331562">
                  <c:v>0</c:v>
                </c:pt>
                <c:pt idx="331563">
                  <c:v>0</c:v>
                </c:pt>
                <c:pt idx="331564">
                  <c:v>0</c:v>
                </c:pt>
                <c:pt idx="331565">
                  <c:v>0</c:v>
                </c:pt>
                <c:pt idx="331566">
                  <c:v>0</c:v>
                </c:pt>
                <c:pt idx="331567">
                  <c:v>0</c:v>
                </c:pt>
                <c:pt idx="331568">
                  <c:v>0</c:v>
                </c:pt>
                <c:pt idx="331569">
                  <c:v>0</c:v>
                </c:pt>
                <c:pt idx="331570">
                  <c:v>0</c:v>
                </c:pt>
                <c:pt idx="331571">
                  <c:v>0</c:v>
                </c:pt>
                <c:pt idx="331572">
                  <c:v>0</c:v>
                </c:pt>
                <c:pt idx="331573">
                  <c:v>0</c:v>
                </c:pt>
                <c:pt idx="331574">
                  <c:v>0</c:v>
                </c:pt>
                <c:pt idx="331575">
                  <c:v>0</c:v>
                </c:pt>
                <c:pt idx="331576">
                  <c:v>0</c:v>
                </c:pt>
                <c:pt idx="331577">
                  <c:v>0</c:v>
                </c:pt>
                <c:pt idx="331578">
                  <c:v>0</c:v>
                </c:pt>
                <c:pt idx="331579">
                  <c:v>0</c:v>
                </c:pt>
                <c:pt idx="331580">
                  <c:v>0</c:v>
                </c:pt>
                <c:pt idx="331581">
                  <c:v>0</c:v>
                </c:pt>
                <c:pt idx="331582">
                  <c:v>0</c:v>
                </c:pt>
                <c:pt idx="331583">
                  <c:v>0</c:v>
                </c:pt>
                <c:pt idx="331584">
                  <c:v>0</c:v>
                </c:pt>
                <c:pt idx="331585">
                  <c:v>0</c:v>
                </c:pt>
                <c:pt idx="331586">
                  <c:v>0</c:v>
                </c:pt>
                <c:pt idx="331587">
                  <c:v>0</c:v>
                </c:pt>
                <c:pt idx="331588">
                  <c:v>0</c:v>
                </c:pt>
                <c:pt idx="331589">
                  <c:v>0</c:v>
                </c:pt>
                <c:pt idx="331590">
                  <c:v>0</c:v>
                </c:pt>
                <c:pt idx="331591">
                  <c:v>0</c:v>
                </c:pt>
                <c:pt idx="331592">
                  <c:v>0</c:v>
                </c:pt>
                <c:pt idx="331593">
                  <c:v>0</c:v>
                </c:pt>
                <c:pt idx="331594">
                  <c:v>0</c:v>
                </c:pt>
                <c:pt idx="331595">
                  <c:v>0</c:v>
                </c:pt>
                <c:pt idx="331596">
                  <c:v>0</c:v>
                </c:pt>
                <c:pt idx="331597">
                  <c:v>0</c:v>
                </c:pt>
                <c:pt idx="331598">
                  <c:v>0</c:v>
                </c:pt>
                <c:pt idx="331599">
                  <c:v>0</c:v>
                </c:pt>
                <c:pt idx="331600">
                  <c:v>0</c:v>
                </c:pt>
                <c:pt idx="331601">
                  <c:v>0</c:v>
                </c:pt>
                <c:pt idx="331602">
                  <c:v>0</c:v>
                </c:pt>
                <c:pt idx="331603">
                  <c:v>0</c:v>
                </c:pt>
                <c:pt idx="331604">
                  <c:v>0</c:v>
                </c:pt>
                <c:pt idx="331605">
                  <c:v>0</c:v>
                </c:pt>
                <c:pt idx="331606">
                  <c:v>0</c:v>
                </c:pt>
                <c:pt idx="331607">
                  <c:v>0</c:v>
                </c:pt>
                <c:pt idx="331608">
                  <c:v>0</c:v>
                </c:pt>
                <c:pt idx="331609">
                  <c:v>0</c:v>
                </c:pt>
                <c:pt idx="331610">
                  <c:v>0</c:v>
                </c:pt>
                <c:pt idx="331611">
                  <c:v>0</c:v>
                </c:pt>
                <c:pt idx="331612">
                  <c:v>0</c:v>
                </c:pt>
                <c:pt idx="331613">
                  <c:v>0</c:v>
                </c:pt>
                <c:pt idx="331614">
                  <c:v>0</c:v>
                </c:pt>
                <c:pt idx="331615">
                  <c:v>0</c:v>
                </c:pt>
                <c:pt idx="331616">
                  <c:v>0</c:v>
                </c:pt>
                <c:pt idx="331617">
                  <c:v>0</c:v>
                </c:pt>
                <c:pt idx="331618">
                  <c:v>0</c:v>
                </c:pt>
                <c:pt idx="331619">
                  <c:v>0</c:v>
                </c:pt>
                <c:pt idx="331620">
                  <c:v>0</c:v>
                </c:pt>
                <c:pt idx="331621">
                  <c:v>0</c:v>
                </c:pt>
                <c:pt idx="331622">
                  <c:v>0</c:v>
                </c:pt>
                <c:pt idx="331623">
                  <c:v>0</c:v>
                </c:pt>
                <c:pt idx="331624">
                  <c:v>0</c:v>
                </c:pt>
                <c:pt idx="331625">
                  <c:v>0</c:v>
                </c:pt>
                <c:pt idx="331626">
                  <c:v>0</c:v>
                </c:pt>
                <c:pt idx="331627">
                  <c:v>0</c:v>
                </c:pt>
                <c:pt idx="331628">
                  <c:v>0</c:v>
                </c:pt>
                <c:pt idx="331629">
                  <c:v>0</c:v>
                </c:pt>
                <c:pt idx="331630">
                  <c:v>0</c:v>
                </c:pt>
                <c:pt idx="331631">
                  <c:v>0</c:v>
                </c:pt>
                <c:pt idx="331632">
                  <c:v>0</c:v>
                </c:pt>
                <c:pt idx="331633">
                  <c:v>0</c:v>
                </c:pt>
                <c:pt idx="331634">
                  <c:v>0</c:v>
                </c:pt>
                <c:pt idx="331635">
                  <c:v>0</c:v>
                </c:pt>
                <c:pt idx="331636">
                  <c:v>0</c:v>
                </c:pt>
                <c:pt idx="331637">
                  <c:v>0</c:v>
                </c:pt>
                <c:pt idx="331638">
                  <c:v>0</c:v>
                </c:pt>
                <c:pt idx="331639">
                  <c:v>0</c:v>
                </c:pt>
                <c:pt idx="331640">
                  <c:v>0</c:v>
                </c:pt>
                <c:pt idx="331641">
                  <c:v>0</c:v>
                </c:pt>
                <c:pt idx="331642">
                  <c:v>0</c:v>
                </c:pt>
                <c:pt idx="331643">
                  <c:v>0</c:v>
                </c:pt>
                <c:pt idx="331644">
                  <c:v>0</c:v>
                </c:pt>
                <c:pt idx="331645">
                  <c:v>0</c:v>
                </c:pt>
                <c:pt idx="331646">
                  <c:v>0</c:v>
                </c:pt>
                <c:pt idx="331647">
                  <c:v>0</c:v>
                </c:pt>
                <c:pt idx="331648">
                  <c:v>0</c:v>
                </c:pt>
                <c:pt idx="331649">
                  <c:v>0</c:v>
                </c:pt>
                <c:pt idx="331650">
                  <c:v>0</c:v>
                </c:pt>
                <c:pt idx="331651">
                  <c:v>0</c:v>
                </c:pt>
                <c:pt idx="331652">
                  <c:v>0</c:v>
                </c:pt>
                <c:pt idx="331653">
                  <c:v>0</c:v>
                </c:pt>
                <c:pt idx="331654">
                  <c:v>0</c:v>
                </c:pt>
                <c:pt idx="331655">
                  <c:v>0</c:v>
                </c:pt>
                <c:pt idx="331656">
                  <c:v>0</c:v>
                </c:pt>
                <c:pt idx="331657">
                  <c:v>0</c:v>
                </c:pt>
                <c:pt idx="331658">
                  <c:v>0</c:v>
                </c:pt>
                <c:pt idx="331659">
                  <c:v>0</c:v>
                </c:pt>
                <c:pt idx="331660">
                  <c:v>0</c:v>
                </c:pt>
                <c:pt idx="331661">
                  <c:v>0</c:v>
                </c:pt>
                <c:pt idx="331662">
                  <c:v>0</c:v>
                </c:pt>
                <c:pt idx="331663">
                  <c:v>0</c:v>
                </c:pt>
                <c:pt idx="331664">
                  <c:v>0</c:v>
                </c:pt>
                <c:pt idx="331665">
                  <c:v>0</c:v>
                </c:pt>
                <c:pt idx="331666">
                  <c:v>0</c:v>
                </c:pt>
                <c:pt idx="331667">
                  <c:v>0</c:v>
                </c:pt>
                <c:pt idx="331668">
                  <c:v>0</c:v>
                </c:pt>
                <c:pt idx="331669">
                  <c:v>0</c:v>
                </c:pt>
                <c:pt idx="331670">
                  <c:v>0</c:v>
                </c:pt>
                <c:pt idx="331671">
                  <c:v>0</c:v>
                </c:pt>
                <c:pt idx="331672">
                  <c:v>0</c:v>
                </c:pt>
                <c:pt idx="331673">
                  <c:v>0</c:v>
                </c:pt>
                <c:pt idx="331674">
                  <c:v>0</c:v>
                </c:pt>
                <c:pt idx="331675">
                  <c:v>0</c:v>
                </c:pt>
                <c:pt idx="331676">
                  <c:v>0</c:v>
                </c:pt>
                <c:pt idx="331677">
                  <c:v>0</c:v>
                </c:pt>
                <c:pt idx="331678">
                  <c:v>0</c:v>
                </c:pt>
                <c:pt idx="331679">
                  <c:v>0</c:v>
                </c:pt>
                <c:pt idx="331680">
                  <c:v>0</c:v>
                </c:pt>
                <c:pt idx="331681">
                  <c:v>0</c:v>
                </c:pt>
                <c:pt idx="331682">
                  <c:v>0</c:v>
                </c:pt>
                <c:pt idx="331683">
                  <c:v>0</c:v>
                </c:pt>
                <c:pt idx="331684">
                  <c:v>0</c:v>
                </c:pt>
                <c:pt idx="331685">
                  <c:v>0</c:v>
                </c:pt>
                <c:pt idx="331686">
                  <c:v>0</c:v>
                </c:pt>
                <c:pt idx="331687">
                  <c:v>0</c:v>
                </c:pt>
                <c:pt idx="331688">
                  <c:v>0</c:v>
                </c:pt>
                <c:pt idx="331689">
                  <c:v>0</c:v>
                </c:pt>
                <c:pt idx="331690">
                  <c:v>0</c:v>
                </c:pt>
                <c:pt idx="331691">
                  <c:v>0</c:v>
                </c:pt>
                <c:pt idx="331692">
                  <c:v>0</c:v>
                </c:pt>
                <c:pt idx="331693">
                  <c:v>0</c:v>
                </c:pt>
                <c:pt idx="331694">
                  <c:v>0</c:v>
                </c:pt>
                <c:pt idx="331695">
                  <c:v>0</c:v>
                </c:pt>
                <c:pt idx="331696">
                  <c:v>0</c:v>
                </c:pt>
                <c:pt idx="331697">
                  <c:v>0</c:v>
                </c:pt>
                <c:pt idx="331698">
                  <c:v>0</c:v>
                </c:pt>
                <c:pt idx="331699">
                  <c:v>0</c:v>
                </c:pt>
                <c:pt idx="331700">
                  <c:v>0</c:v>
                </c:pt>
                <c:pt idx="331701">
                  <c:v>0</c:v>
                </c:pt>
                <c:pt idx="331702">
                  <c:v>0</c:v>
                </c:pt>
                <c:pt idx="331703">
                  <c:v>0</c:v>
                </c:pt>
                <c:pt idx="331704">
                  <c:v>0</c:v>
                </c:pt>
                <c:pt idx="331705">
                  <c:v>0</c:v>
                </c:pt>
                <c:pt idx="331706">
                  <c:v>0</c:v>
                </c:pt>
                <c:pt idx="331707">
                  <c:v>0</c:v>
                </c:pt>
                <c:pt idx="331708">
                  <c:v>0</c:v>
                </c:pt>
                <c:pt idx="331709">
                  <c:v>0</c:v>
                </c:pt>
                <c:pt idx="331710">
                  <c:v>0</c:v>
                </c:pt>
                <c:pt idx="331711">
                  <c:v>0</c:v>
                </c:pt>
                <c:pt idx="331712">
                  <c:v>0</c:v>
                </c:pt>
                <c:pt idx="331713">
                  <c:v>0</c:v>
                </c:pt>
                <c:pt idx="331714">
                  <c:v>0</c:v>
                </c:pt>
                <c:pt idx="331715">
                  <c:v>0</c:v>
                </c:pt>
                <c:pt idx="331716">
                  <c:v>0</c:v>
                </c:pt>
                <c:pt idx="331717">
                  <c:v>0</c:v>
                </c:pt>
                <c:pt idx="331718">
                  <c:v>0</c:v>
                </c:pt>
                <c:pt idx="331719">
                  <c:v>0</c:v>
                </c:pt>
                <c:pt idx="331720">
                  <c:v>0</c:v>
                </c:pt>
                <c:pt idx="331721">
                  <c:v>0</c:v>
                </c:pt>
                <c:pt idx="331722">
                  <c:v>0</c:v>
                </c:pt>
                <c:pt idx="331723">
                  <c:v>0</c:v>
                </c:pt>
                <c:pt idx="331724">
                  <c:v>0</c:v>
                </c:pt>
                <c:pt idx="331725">
                  <c:v>0</c:v>
                </c:pt>
                <c:pt idx="331726">
                  <c:v>0</c:v>
                </c:pt>
                <c:pt idx="331727">
                  <c:v>0</c:v>
                </c:pt>
                <c:pt idx="331728">
                  <c:v>0</c:v>
                </c:pt>
                <c:pt idx="331729">
                  <c:v>0</c:v>
                </c:pt>
                <c:pt idx="331730">
                  <c:v>0</c:v>
                </c:pt>
                <c:pt idx="331731">
                  <c:v>0</c:v>
                </c:pt>
                <c:pt idx="331732">
                  <c:v>0</c:v>
                </c:pt>
                <c:pt idx="331733">
                  <c:v>0</c:v>
                </c:pt>
                <c:pt idx="331734">
                  <c:v>0</c:v>
                </c:pt>
                <c:pt idx="331735">
                  <c:v>0</c:v>
                </c:pt>
                <c:pt idx="331736">
                  <c:v>0</c:v>
                </c:pt>
                <c:pt idx="331737">
                  <c:v>0</c:v>
                </c:pt>
                <c:pt idx="331738">
                  <c:v>0</c:v>
                </c:pt>
                <c:pt idx="331739">
                  <c:v>0</c:v>
                </c:pt>
                <c:pt idx="331740">
                  <c:v>0</c:v>
                </c:pt>
                <c:pt idx="331741">
                  <c:v>0</c:v>
                </c:pt>
                <c:pt idx="331742">
                  <c:v>0</c:v>
                </c:pt>
                <c:pt idx="331743">
                  <c:v>0</c:v>
                </c:pt>
                <c:pt idx="331744">
                  <c:v>0</c:v>
                </c:pt>
                <c:pt idx="331745">
                  <c:v>0</c:v>
                </c:pt>
                <c:pt idx="331746">
                  <c:v>0</c:v>
                </c:pt>
                <c:pt idx="331747">
                  <c:v>0</c:v>
                </c:pt>
                <c:pt idx="331748">
                  <c:v>0</c:v>
                </c:pt>
                <c:pt idx="331749">
                  <c:v>0</c:v>
                </c:pt>
                <c:pt idx="331750">
                  <c:v>0</c:v>
                </c:pt>
                <c:pt idx="331751">
                  <c:v>0</c:v>
                </c:pt>
                <c:pt idx="331752">
                  <c:v>0</c:v>
                </c:pt>
                <c:pt idx="331753">
                  <c:v>0</c:v>
                </c:pt>
                <c:pt idx="331754">
                  <c:v>0</c:v>
                </c:pt>
                <c:pt idx="331755">
                  <c:v>0</c:v>
                </c:pt>
                <c:pt idx="331756">
                  <c:v>0</c:v>
                </c:pt>
                <c:pt idx="331757">
                  <c:v>0</c:v>
                </c:pt>
                <c:pt idx="331758">
                  <c:v>0</c:v>
                </c:pt>
                <c:pt idx="331759">
                  <c:v>0</c:v>
                </c:pt>
                <c:pt idx="331760">
                  <c:v>0</c:v>
                </c:pt>
                <c:pt idx="331761">
                  <c:v>0</c:v>
                </c:pt>
                <c:pt idx="331762">
                  <c:v>0</c:v>
                </c:pt>
                <c:pt idx="331763">
                  <c:v>0</c:v>
                </c:pt>
                <c:pt idx="331764">
                  <c:v>0</c:v>
                </c:pt>
                <c:pt idx="331765">
                  <c:v>0</c:v>
                </c:pt>
                <c:pt idx="331766">
                  <c:v>0</c:v>
                </c:pt>
                <c:pt idx="331767">
                  <c:v>0</c:v>
                </c:pt>
                <c:pt idx="331768">
                  <c:v>0</c:v>
                </c:pt>
                <c:pt idx="331769">
                  <c:v>0</c:v>
                </c:pt>
                <c:pt idx="331770">
                  <c:v>0</c:v>
                </c:pt>
                <c:pt idx="331771">
                  <c:v>0</c:v>
                </c:pt>
                <c:pt idx="331772">
                  <c:v>0</c:v>
                </c:pt>
                <c:pt idx="331773">
                  <c:v>0</c:v>
                </c:pt>
                <c:pt idx="331774">
                  <c:v>0</c:v>
                </c:pt>
                <c:pt idx="331775">
                  <c:v>0</c:v>
                </c:pt>
                <c:pt idx="331776">
                  <c:v>0</c:v>
                </c:pt>
                <c:pt idx="331777">
                  <c:v>0</c:v>
                </c:pt>
                <c:pt idx="331778">
                  <c:v>0</c:v>
                </c:pt>
                <c:pt idx="331779">
                  <c:v>0</c:v>
                </c:pt>
                <c:pt idx="331780">
                  <c:v>0</c:v>
                </c:pt>
                <c:pt idx="331781">
                  <c:v>0</c:v>
                </c:pt>
                <c:pt idx="331782">
                  <c:v>0</c:v>
                </c:pt>
                <c:pt idx="331783">
                  <c:v>0</c:v>
                </c:pt>
                <c:pt idx="331784">
                  <c:v>0</c:v>
                </c:pt>
                <c:pt idx="331785">
                  <c:v>0</c:v>
                </c:pt>
                <c:pt idx="331786">
                  <c:v>0</c:v>
                </c:pt>
                <c:pt idx="331787">
                  <c:v>0</c:v>
                </c:pt>
                <c:pt idx="331788">
                  <c:v>0</c:v>
                </c:pt>
                <c:pt idx="331789">
                  <c:v>0</c:v>
                </c:pt>
                <c:pt idx="331790">
                  <c:v>0</c:v>
                </c:pt>
                <c:pt idx="331791">
                  <c:v>0</c:v>
                </c:pt>
                <c:pt idx="331792">
                  <c:v>0</c:v>
                </c:pt>
                <c:pt idx="331793">
                  <c:v>0</c:v>
                </c:pt>
                <c:pt idx="331794">
                  <c:v>0</c:v>
                </c:pt>
                <c:pt idx="331795">
                  <c:v>0</c:v>
                </c:pt>
                <c:pt idx="331796">
                  <c:v>0</c:v>
                </c:pt>
                <c:pt idx="331797">
                  <c:v>0</c:v>
                </c:pt>
                <c:pt idx="331798">
                  <c:v>0</c:v>
                </c:pt>
                <c:pt idx="331799">
                  <c:v>0</c:v>
                </c:pt>
                <c:pt idx="331800">
                  <c:v>0</c:v>
                </c:pt>
                <c:pt idx="331801">
                  <c:v>0</c:v>
                </c:pt>
                <c:pt idx="331802">
                  <c:v>0</c:v>
                </c:pt>
                <c:pt idx="331803">
                  <c:v>0</c:v>
                </c:pt>
                <c:pt idx="331804">
                  <c:v>0</c:v>
                </c:pt>
                <c:pt idx="331805">
                  <c:v>0</c:v>
                </c:pt>
                <c:pt idx="331806">
                  <c:v>0</c:v>
                </c:pt>
                <c:pt idx="331807">
                  <c:v>0</c:v>
                </c:pt>
                <c:pt idx="331808">
                  <c:v>0</c:v>
                </c:pt>
                <c:pt idx="331809">
                  <c:v>0</c:v>
                </c:pt>
                <c:pt idx="331810">
                  <c:v>0</c:v>
                </c:pt>
                <c:pt idx="331811">
                  <c:v>0</c:v>
                </c:pt>
                <c:pt idx="331812">
                  <c:v>0</c:v>
                </c:pt>
                <c:pt idx="331813">
                  <c:v>0</c:v>
                </c:pt>
                <c:pt idx="331814">
                  <c:v>0</c:v>
                </c:pt>
                <c:pt idx="331815">
                  <c:v>0</c:v>
                </c:pt>
                <c:pt idx="331816">
                  <c:v>0</c:v>
                </c:pt>
                <c:pt idx="331817">
                  <c:v>0</c:v>
                </c:pt>
                <c:pt idx="331818">
                  <c:v>0</c:v>
                </c:pt>
                <c:pt idx="331819">
                  <c:v>0</c:v>
                </c:pt>
                <c:pt idx="331820">
                  <c:v>0</c:v>
                </c:pt>
                <c:pt idx="331821">
                  <c:v>0</c:v>
                </c:pt>
                <c:pt idx="331822">
                  <c:v>0</c:v>
                </c:pt>
                <c:pt idx="331823">
                  <c:v>0</c:v>
                </c:pt>
                <c:pt idx="331824">
                  <c:v>0</c:v>
                </c:pt>
                <c:pt idx="331825">
                  <c:v>0</c:v>
                </c:pt>
                <c:pt idx="331826">
                  <c:v>0</c:v>
                </c:pt>
                <c:pt idx="331827">
                  <c:v>0</c:v>
                </c:pt>
                <c:pt idx="331828">
                  <c:v>0</c:v>
                </c:pt>
                <c:pt idx="331829">
                  <c:v>0</c:v>
                </c:pt>
                <c:pt idx="331830">
                  <c:v>0</c:v>
                </c:pt>
                <c:pt idx="331831">
                  <c:v>0</c:v>
                </c:pt>
                <c:pt idx="331832">
                  <c:v>0</c:v>
                </c:pt>
                <c:pt idx="331833">
                  <c:v>0</c:v>
                </c:pt>
                <c:pt idx="331834">
                  <c:v>0</c:v>
                </c:pt>
                <c:pt idx="331835">
                  <c:v>0</c:v>
                </c:pt>
                <c:pt idx="331836">
                  <c:v>0</c:v>
                </c:pt>
                <c:pt idx="331837">
                  <c:v>0</c:v>
                </c:pt>
                <c:pt idx="331838">
                  <c:v>0</c:v>
                </c:pt>
                <c:pt idx="331839">
                  <c:v>0</c:v>
                </c:pt>
                <c:pt idx="331840">
                  <c:v>0</c:v>
                </c:pt>
                <c:pt idx="331841">
                  <c:v>0</c:v>
                </c:pt>
                <c:pt idx="331842">
                  <c:v>0</c:v>
                </c:pt>
                <c:pt idx="331843">
                  <c:v>0</c:v>
                </c:pt>
                <c:pt idx="331844">
                  <c:v>0</c:v>
                </c:pt>
                <c:pt idx="331845">
                  <c:v>0</c:v>
                </c:pt>
                <c:pt idx="331846">
                  <c:v>0</c:v>
                </c:pt>
                <c:pt idx="331847">
                  <c:v>0</c:v>
                </c:pt>
                <c:pt idx="331848">
                  <c:v>0</c:v>
                </c:pt>
                <c:pt idx="331849">
                  <c:v>0</c:v>
                </c:pt>
                <c:pt idx="331850">
                  <c:v>0</c:v>
                </c:pt>
                <c:pt idx="331851">
                  <c:v>0</c:v>
                </c:pt>
                <c:pt idx="331852">
                  <c:v>0</c:v>
                </c:pt>
                <c:pt idx="331853">
                  <c:v>0</c:v>
                </c:pt>
                <c:pt idx="331854">
                  <c:v>0</c:v>
                </c:pt>
                <c:pt idx="331855">
                  <c:v>0</c:v>
                </c:pt>
                <c:pt idx="331856">
                  <c:v>0</c:v>
                </c:pt>
                <c:pt idx="331857">
                  <c:v>0</c:v>
                </c:pt>
                <c:pt idx="331858">
                  <c:v>0</c:v>
                </c:pt>
                <c:pt idx="331859">
                  <c:v>0</c:v>
                </c:pt>
                <c:pt idx="331860">
                  <c:v>0</c:v>
                </c:pt>
                <c:pt idx="331861">
                  <c:v>0</c:v>
                </c:pt>
                <c:pt idx="331862">
                  <c:v>0</c:v>
                </c:pt>
                <c:pt idx="331863">
                  <c:v>0</c:v>
                </c:pt>
                <c:pt idx="331864">
                  <c:v>0</c:v>
                </c:pt>
                <c:pt idx="331865">
                  <c:v>0</c:v>
                </c:pt>
                <c:pt idx="331866">
                  <c:v>0</c:v>
                </c:pt>
                <c:pt idx="331867">
                  <c:v>0</c:v>
                </c:pt>
                <c:pt idx="331868">
                  <c:v>0</c:v>
                </c:pt>
                <c:pt idx="331869">
                  <c:v>0</c:v>
                </c:pt>
                <c:pt idx="331870">
                  <c:v>0</c:v>
                </c:pt>
                <c:pt idx="331871">
                  <c:v>0</c:v>
                </c:pt>
                <c:pt idx="331872">
                  <c:v>0</c:v>
                </c:pt>
                <c:pt idx="331873">
                  <c:v>0</c:v>
                </c:pt>
                <c:pt idx="331874">
                  <c:v>0</c:v>
                </c:pt>
                <c:pt idx="331875">
                  <c:v>0</c:v>
                </c:pt>
                <c:pt idx="331876">
                  <c:v>0</c:v>
                </c:pt>
                <c:pt idx="331877">
                  <c:v>0</c:v>
                </c:pt>
                <c:pt idx="331878">
                  <c:v>0</c:v>
                </c:pt>
                <c:pt idx="331879">
                  <c:v>0</c:v>
                </c:pt>
                <c:pt idx="331880">
                  <c:v>0</c:v>
                </c:pt>
                <c:pt idx="331881">
                  <c:v>0</c:v>
                </c:pt>
                <c:pt idx="331882">
                  <c:v>0</c:v>
                </c:pt>
                <c:pt idx="331883">
                  <c:v>0</c:v>
                </c:pt>
                <c:pt idx="331884">
                  <c:v>0</c:v>
                </c:pt>
                <c:pt idx="331885">
                  <c:v>0</c:v>
                </c:pt>
                <c:pt idx="331886">
                  <c:v>0</c:v>
                </c:pt>
                <c:pt idx="331887">
                  <c:v>0</c:v>
                </c:pt>
                <c:pt idx="331888">
                  <c:v>0</c:v>
                </c:pt>
                <c:pt idx="331889">
                  <c:v>0</c:v>
                </c:pt>
                <c:pt idx="331890">
                  <c:v>0</c:v>
                </c:pt>
                <c:pt idx="331891">
                  <c:v>0</c:v>
                </c:pt>
                <c:pt idx="331892">
                  <c:v>0</c:v>
                </c:pt>
                <c:pt idx="331893">
                  <c:v>0</c:v>
                </c:pt>
                <c:pt idx="331894">
                  <c:v>0</c:v>
                </c:pt>
                <c:pt idx="331895">
                  <c:v>0</c:v>
                </c:pt>
                <c:pt idx="331896">
                  <c:v>0</c:v>
                </c:pt>
                <c:pt idx="331897">
                  <c:v>0</c:v>
                </c:pt>
                <c:pt idx="331898">
                  <c:v>0</c:v>
                </c:pt>
                <c:pt idx="331899">
                  <c:v>0</c:v>
                </c:pt>
                <c:pt idx="331900">
                  <c:v>0</c:v>
                </c:pt>
                <c:pt idx="331901">
                  <c:v>0</c:v>
                </c:pt>
                <c:pt idx="331902">
                  <c:v>0</c:v>
                </c:pt>
                <c:pt idx="331903">
                  <c:v>0</c:v>
                </c:pt>
                <c:pt idx="331904">
                  <c:v>0</c:v>
                </c:pt>
                <c:pt idx="331905">
                  <c:v>0</c:v>
                </c:pt>
                <c:pt idx="331906">
                  <c:v>0</c:v>
                </c:pt>
                <c:pt idx="331907">
                  <c:v>0</c:v>
                </c:pt>
                <c:pt idx="331908">
                  <c:v>0</c:v>
                </c:pt>
                <c:pt idx="331909">
                  <c:v>0</c:v>
                </c:pt>
                <c:pt idx="331910">
                  <c:v>0</c:v>
                </c:pt>
                <c:pt idx="331911">
                  <c:v>0</c:v>
                </c:pt>
                <c:pt idx="331912">
                  <c:v>0</c:v>
                </c:pt>
                <c:pt idx="331913">
                  <c:v>0</c:v>
                </c:pt>
                <c:pt idx="331914">
                  <c:v>0</c:v>
                </c:pt>
                <c:pt idx="331915">
                  <c:v>0</c:v>
                </c:pt>
                <c:pt idx="331916">
                  <c:v>0</c:v>
                </c:pt>
                <c:pt idx="331917">
                  <c:v>0</c:v>
                </c:pt>
                <c:pt idx="331918">
                  <c:v>0</c:v>
                </c:pt>
                <c:pt idx="331919">
                  <c:v>0</c:v>
                </c:pt>
                <c:pt idx="331920">
                  <c:v>0</c:v>
                </c:pt>
                <c:pt idx="331921">
                  <c:v>0</c:v>
                </c:pt>
                <c:pt idx="331922">
                  <c:v>0</c:v>
                </c:pt>
                <c:pt idx="331923">
                  <c:v>0</c:v>
                </c:pt>
                <c:pt idx="331924">
                  <c:v>0</c:v>
                </c:pt>
                <c:pt idx="331925">
                  <c:v>0</c:v>
                </c:pt>
                <c:pt idx="331926">
                  <c:v>0</c:v>
                </c:pt>
                <c:pt idx="331927">
                  <c:v>0</c:v>
                </c:pt>
                <c:pt idx="331928">
                  <c:v>0</c:v>
                </c:pt>
                <c:pt idx="331929">
                  <c:v>0</c:v>
                </c:pt>
                <c:pt idx="331930">
                  <c:v>0</c:v>
                </c:pt>
                <c:pt idx="331931">
                  <c:v>0</c:v>
                </c:pt>
                <c:pt idx="331932">
                  <c:v>0</c:v>
                </c:pt>
                <c:pt idx="331933">
                  <c:v>0</c:v>
                </c:pt>
                <c:pt idx="331934">
                  <c:v>0</c:v>
                </c:pt>
                <c:pt idx="331935">
                  <c:v>0</c:v>
                </c:pt>
                <c:pt idx="331936">
                  <c:v>0</c:v>
                </c:pt>
                <c:pt idx="331937">
                  <c:v>0</c:v>
                </c:pt>
                <c:pt idx="331938">
                  <c:v>0</c:v>
                </c:pt>
                <c:pt idx="331939">
                  <c:v>0</c:v>
                </c:pt>
                <c:pt idx="331940">
                  <c:v>0</c:v>
                </c:pt>
                <c:pt idx="331941">
                  <c:v>0</c:v>
                </c:pt>
                <c:pt idx="331942">
                  <c:v>0</c:v>
                </c:pt>
                <c:pt idx="331943">
                  <c:v>0</c:v>
                </c:pt>
                <c:pt idx="331944">
                  <c:v>0</c:v>
                </c:pt>
                <c:pt idx="331945">
                  <c:v>0</c:v>
                </c:pt>
                <c:pt idx="331946">
                  <c:v>0</c:v>
                </c:pt>
                <c:pt idx="331947">
                  <c:v>0</c:v>
                </c:pt>
                <c:pt idx="331948">
                  <c:v>0</c:v>
                </c:pt>
                <c:pt idx="331949">
                  <c:v>0</c:v>
                </c:pt>
                <c:pt idx="331950">
                  <c:v>0</c:v>
                </c:pt>
                <c:pt idx="331951">
                  <c:v>0</c:v>
                </c:pt>
                <c:pt idx="331952">
                  <c:v>0</c:v>
                </c:pt>
                <c:pt idx="331953">
                  <c:v>0</c:v>
                </c:pt>
                <c:pt idx="331954">
                  <c:v>0</c:v>
                </c:pt>
                <c:pt idx="331955">
                  <c:v>0</c:v>
                </c:pt>
                <c:pt idx="331956">
                  <c:v>0</c:v>
                </c:pt>
                <c:pt idx="331957">
                  <c:v>0</c:v>
                </c:pt>
                <c:pt idx="331958">
                  <c:v>0</c:v>
                </c:pt>
                <c:pt idx="331959">
                  <c:v>0</c:v>
                </c:pt>
                <c:pt idx="331960">
                  <c:v>0</c:v>
                </c:pt>
                <c:pt idx="331961">
                  <c:v>0</c:v>
                </c:pt>
                <c:pt idx="331962">
                  <c:v>0</c:v>
                </c:pt>
                <c:pt idx="331963">
                  <c:v>0</c:v>
                </c:pt>
                <c:pt idx="331964">
                  <c:v>0</c:v>
                </c:pt>
                <c:pt idx="331965">
                  <c:v>0</c:v>
                </c:pt>
                <c:pt idx="331966">
                  <c:v>0</c:v>
                </c:pt>
                <c:pt idx="331967">
                  <c:v>0</c:v>
                </c:pt>
                <c:pt idx="331968">
                  <c:v>0</c:v>
                </c:pt>
                <c:pt idx="331969">
                  <c:v>0</c:v>
                </c:pt>
                <c:pt idx="331970">
                  <c:v>0</c:v>
                </c:pt>
                <c:pt idx="331971">
                  <c:v>0</c:v>
                </c:pt>
                <c:pt idx="331972">
                  <c:v>0</c:v>
                </c:pt>
                <c:pt idx="331973">
                  <c:v>0</c:v>
                </c:pt>
                <c:pt idx="331974">
                  <c:v>0</c:v>
                </c:pt>
                <c:pt idx="331975">
                  <c:v>0</c:v>
                </c:pt>
                <c:pt idx="331976">
                  <c:v>0</c:v>
                </c:pt>
                <c:pt idx="331977">
                  <c:v>0</c:v>
                </c:pt>
                <c:pt idx="331978">
                  <c:v>0</c:v>
                </c:pt>
                <c:pt idx="331979">
                  <c:v>0</c:v>
                </c:pt>
                <c:pt idx="331980">
                  <c:v>0</c:v>
                </c:pt>
                <c:pt idx="331981">
                  <c:v>0</c:v>
                </c:pt>
                <c:pt idx="331982">
                  <c:v>0</c:v>
                </c:pt>
                <c:pt idx="331983">
                  <c:v>0</c:v>
                </c:pt>
                <c:pt idx="331984">
                  <c:v>0</c:v>
                </c:pt>
                <c:pt idx="331985">
                  <c:v>0</c:v>
                </c:pt>
                <c:pt idx="331986">
                  <c:v>0</c:v>
                </c:pt>
                <c:pt idx="331987">
                  <c:v>0</c:v>
                </c:pt>
                <c:pt idx="331988">
                  <c:v>0</c:v>
                </c:pt>
                <c:pt idx="331989">
                  <c:v>0</c:v>
                </c:pt>
                <c:pt idx="331990">
                  <c:v>0</c:v>
                </c:pt>
                <c:pt idx="331991">
                  <c:v>0</c:v>
                </c:pt>
                <c:pt idx="331992">
                  <c:v>0</c:v>
                </c:pt>
                <c:pt idx="331993">
                  <c:v>0</c:v>
                </c:pt>
                <c:pt idx="331994">
                  <c:v>0</c:v>
                </c:pt>
                <c:pt idx="331995">
                  <c:v>0</c:v>
                </c:pt>
                <c:pt idx="331996">
                  <c:v>0</c:v>
                </c:pt>
                <c:pt idx="331997">
                  <c:v>0</c:v>
                </c:pt>
                <c:pt idx="331998">
                  <c:v>0</c:v>
                </c:pt>
                <c:pt idx="331999">
                  <c:v>0</c:v>
                </c:pt>
                <c:pt idx="332000">
                  <c:v>0</c:v>
                </c:pt>
                <c:pt idx="332001">
                  <c:v>0</c:v>
                </c:pt>
                <c:pt idx="332002">
                  <c:v>0</c:v>
                </c:pt>
                <c:pt idx="332003">
                  <c:v>0</c:v>
                </c:pt>
                <c:pt idx="332004">
                  <c:v>0</c:v>
                </c:pt>
                <c:pt idx="332005">
                  <c:v>0</c:v>
                </c:pt>
                <c:pt idx="332006">
                  <c:v>0</c:v>
                </c:pt>
                <c:pt idx="332007">
                  <c:v>0</c:v>
                </c:pt>
                <c:pt idx="332008">
                  <c:v>0</c:v>
                </c:pt>
                <c:pt idx="332009">
                  <c:v>0</c:v>
                </c:pt>
                <c:pt idx="332010">
                  <c:v>0</c:v>
                </c:pt>
                <c:pt idx="332011">
                  <c:v>0</c:v>
                </c:pt>
                <c:pt idx="332012">
                  <c:v>0</c:v>
                </c:pt>
                <c:pt idx="332013">
                  <c:v>0</c:v>
                </c:pt>
                <c:pt idx="332014">
                  <c:v>0</c:v>
                </c:pt>
                <c:pt idx="332015">
                  <c:v>0</c:v>
                </c:pt>
                <c:pt idx="332016">
                  <c:v>0</c:v>
                </c:pt>
                <c:pt idx="332017">
                  <c:v>0</c:v>
                </c:pt>
                <c:pt idx="332018">
                  <c:v>0</c:v>
                </c:pt>
                <c:pt idx="332019">
                  <c:v>0</c:v>
                </c:pt>
                <c:pt idx="332020">
                  <c:v>0</c:v>
                </c:pt>
                <c:pt idx="332021">
                  <c:v>0</c:v>
                </c:pt>
                <c:pt idx="332022">
                  <c:v>0</c:v>
                </c:pt>
                <c:pt idx="332023">
                  <c:v>0</c:v>
                </c:pt>
                <c:pt idx="332024">
                  <c:v>0</c:v>
                </c:pt>
                <c:pt idx="332025">
                  <c:v>0</c:v>
                </c:pt>
                <c:pt idx="332026">
                  <c:v>0</c:v>
                </c:pt>
                <c:pt idx="332027">
                  <c:v>0</c:v>
                </c:pt>
                <c:pt idx="332028">
                  <c:v>0</c:v>
                </c:pt>
                <c:pt idx="332029">
                  <c:v>0</c:v>
                </c:pt>
                <c:pt idx="332030">
                  <c:v>0</c:v>
                </c:pt>
                <c:pt idx="332031">
                  <c:v>0</c:v>
                </c:pt>
                <c:pt idx="332032">
                  <c:v>0</c:v>
                </c:pt>
                <c:pt idx="332033">
                  <c:v>0</c:v>
                </c:pt>
                <c:pt idx="332034">
                  <c:v>0</c:v>
                </c:pt>
                <c:pt idx="332035">
                  <c:v>0</c:v>
                </c:pt>
                <c:pt idx="332036">
                  <c:v>0</c:v>
                </c:pt>
                <c:pt idx="332037">
                  <c:v>0</c:v>
                </c:pt>
                <c:pt idx="332038">
                  <c:v>0</c:v>
                </c:pt>
                <c:pt idx="332039">
                  <c:v>0</c:v>
                </c:pt>
                <c:pt idx="332040">
                  <c:v>0</c:v>
                </c:pt>
                <c:pt idx="332041">
                  <c:v>0</c:v>
                </c:pt>
                <c:pt idx="332042">
                  <c:v>0</c:v>
                </c:pt>
                <c:pt idx="332043">
                  <c:v>0</c:v>
                </c:pt>
                <c:pt idx="332044">
                  <c:v>0</c:v>
                </c:pt>
                <c:pt idx="332045">
                  <c:v>0</c:v>
                </c:pt>
                <c:pt idx="332046">
                  <c:v>0</c:v>
                </c:pt>
                <c:pt idx="332047">
                  <c:v>0</c:v>
                </c:pt>
                <c:pt idx="332048">
                  <c:v>0</c:v>
                </c:pt>
                <c:pt idx="332049">
                  <c:v>0</c:v>
                </c:pt>
                <c:pt idx="332050">
                  <c:v>0</c:v>
                </c:pt>
                <c:pt idx="332051">
                  <c:v>0</c:v>
                </c:pt>
                <c:pt idx="332052">
                  <c:v>0</c:v>
                </c:pt>
                <c:pt idx="332053">
                  <c:v>0</c:v>
                </c:pt>
                <c:pt idx="332054">
                  <c:v>0</c:v>
                </c:pt>
                <c:pt idx="332055">
                  <c:v>0</c:v>
                </c:pt>
                <c:pt idx="332056">
                  <c:v>0</c:v>
                </c:pt>
                <c:pt idx="332057">
                  <c:v>0</c:v>
                </c:pt>
                <c:pt idx="332058">
                  <c:v>0</c:v>
                </c:pt>
                <c:pt idx="332059">
                  <c:v>0</c:v>
                </c:pt>
                <c:pt idx="332060">
                  <c:v>0</c:v>
                </c:pt>
                <c:pt idx="332061">
                  <c:v>0</c:v>
                </c:pt>
                <c:pt idx="332062">
                  <c:v>0</c:v>
                </c:pt>
                <c:pt idx="332063">
                  <c:v>0</c:v>
                </c:pt>
                <c:pt idx="332064">
                  <c:v>0</c:v>
                </c:pt>
                <c:pt idx="332065">
                  <c:v>0</c:v>
                </c:pt>
                <c:pt idx="332066">
                  <c:v>0</c:v>
                </c:pt>
                <c:pt idx="332067">
                  <c:v>0</c:v>
                </c:pt>
                <c:pt idx="332068">
                  <c:v>0</c:v>
                </c:pt>
                <c:pt idx="332069">
                  <c:v>0</c:v>
                </c:pt>
                <c:pt idx="332070">
                  <c:v>0</c:v>
                </c:pt>
                <c:pt idx="332071">
                  <c:v>0</c:v>
                </c:pt>
                <c:pt idx="332072">
                  <c:v>0</c:v>
                </c:pt>
                <c:pt idx="332073">
                  <c:v>0</c:v>
                </c:pt>
                <c:pt idx="332074">
                  <c:v>0</c:v>
                </c:pt>
                <c:pt idx="332075">
                  <c:v>0</c:v>
                </c:pt>
                <c:pt idx="332076">
                  <c:v>0</c:v>
                </c:pt>
                <c:pt idx="332077">
                  <c:v>0</c:v>
                </c:pt>
                <c:pt idx="332078">
                  <c:v>0</c:v>
                </c:pt>
                <c:pt idx="332079">
                  <c:v>0</c:v>
                </c:pt>
                <c:pt idx="332080">
                  <c:v>0</c:v>
                </c:pt>
                <c:pt idx="332081">
                  <c:v>0</c:v>
                </c:pt>
                <c:pt idx="332082">
                  <c:v>0</c:v>
                </c:pt>
                <c:pt idx="332083">
                  <c:v>0</c:v>
                </c:pt>
                <c:pt idx="332084">
                  <c:v>0</c:v>
                </c:pt>
                <c:pt idx="332085">
                  <c:v>0</c:v>
                </c:pt>
                <c:pt idx="332086">
                  <c:v>0</c:v>
                </c:pt>
                <c:pt idx="332087">
                  <c:v>0</c:v>
                </c:pt>
                <c:pt idx="332088">
                  <c:v>0</c:v>
                </c:pt>
                <c:pt idx="332089">
                  <c:v>0</c:v>
                </c:pt>
                <c:pt idx="332090">
                  <c:v>0</c:v>
                </c:pt>
                <c:pt idx="332091">
                  <c:v>0</c:v>
                </c:pt>
                <c:pt idx="332092">
                  <c:v>0</c:v>
                </c:pt>
                <c:pt idx="332093">
                  <c:v>0</c:v>
                </c:pt>
                <c:pt idx="332094">
                  <c:v>0</c:v>
                </c:pt>
                <c:pt idx="332095">
                  <c:v>0</c:v>
                </c:pt>
                <c:pt idx="332096">
                  <c:v>0</c:v>
                </c:pt>
                <c:pt idx="332097">
                  <c:v>0</c:v>
                </c:pt>
                <c:pt idx="332098">
                  <c:v>0</c:v>
                </c:pt>
                <c:pt idx="332099">
                  <c:v>0</c:v>
                </c:pt>
                <c:pt idx="332100">
                  <c:v>0</c:v>
                </c:pt>
                <c:pt idx="332101">
                  <c:v>0</c:v>
                </c:pt>
                <c:pt idx="332102">
                  <c:v>0</c:v>
                </c:pt>
                <c:pt idx="332103">
                  <c:v>0</c:v>
                </c:pt>
                <c:pt idx="332104">
                  <c:v>0</c:v>
                </c:pt>
                <c:pt idx="332105">
                  <c:v>0</c:v>
                </c:pt>
                <c:pt idx="332106">
                  <c:v>0</c:v>
                </c:pt>
                <c:pt idx="332107">
                  <c:v>0</c:v>
                </c:pt>
                <c:pt idx="332108">
                  <c:v>0</c:v>
                </c:pt>
                <c:pt idx="332109">
                  <c:v>0</c:v>
                </c:pt>
                <c:pt idx="332110">
                  <c:v>0</c:v>
                </c:pt>
                <c:pt idx="332111">
                  <c:v>0</c:v>
                </c:pt>
                <c:pt idx="332112">
                  <c:v>0</c:v>
                </c:pt>
                <c:pt idx="332113">
                  <c:v>0</c:v>
                </c:pt>
                <c:pt idx="332114">
                  <c:v>0</c:v>
                </c:pt>
                <c:pt idx="332115">
                  <c:v>0</c:v>
                </c:pt>
                <c:pt idx="332116">
                  <c:v>0</c:v>
                </c:pt>
                <c:pt idx="332117">
                  <c:v>0</c:v>
                </c:pt>
                <c:pt idx="332118">
                  <c:v>0</c:v>
                </c:pt>
                <c:pt idx="332119">
                  <c:v>0</c:v>
                </c:pt>
                <c:pt idx="332120">
                  <c:v>0</c:v>
                </c:pt>
                <c:pt idx="332121">
                  <c:v>0</c:v>
                </c:pt>
                <c:pt idx="332122">
                  <c:v>0</c:v>
                </c:pt>
                <c:pt idx="332123">
                  <c:v>0</c:v>
                </c:pt>
                <c:pt idx="332124">
                  <c:v>0</c:v>
                </c:pt>
                <c:pt idx="332125">
                  <c:v>0</c:v>
                </c:pt>
                <c:pt idx="332126">
                  <c:v>0</c:v>
                </c:pt>
                <c:pt idx="332127">
                  <c:v>0</c:v>
                </c:pt>
                <c:pt idx="332128">
                  <c:v>0</c:v>
                </c:pt>
                <c:pt idx="332129">
                  <c:v>0</c:v>
                </c:pt>
                <c:pt idx="332130">
                  <c:v>0</c:v>
                </c:pt>
                <c:pt idx="332131">
                  <c:v>0</c:v>
                </c:pt>
                <c:pt idx="332132">
                  <c:v>0</c:v>
                </c:pt>
                <c:pt idx="332133">
                  <c:v>0</c:v>
                </c:pt>
                <c:pt idx="332134">
                  <c:v>0</c:v>
                </c:pt>
                <c:pt idx="332135">
                  <c:v>0</c:v>
                </c:pt>
                <c:pt idx="332136">
                  <c:v>0</c:v>
                </c:pt>
                <c:pt idx="332137">
                  <c:v>0</c:v>
                </c:pt>
                <c:pt idx="332138">
                  <c:v>0</c:v>
                </c:pt>
                <c:pt idx="332139">
                  <c:v>0</c:v>
                </c:pt>
                <c:pt idx="332140">
                  <c:v>0</c:v>
                </c:pt>
                <c:pt idx="332141">
                  <c:v>0</c:v>
                </c:pt>
                <c:pt idx="332142">
                  <c:v>0</c:v>
                </c:pt>
                <c:pt idx="332143">
                  <c:v>0</c:v>
                </c:pt>
                <c:pt idx="332144">
                  <c:v>0</c:v>
                </c:pt>
                <c:pt idx="332145">
                  <c:v>0</c:v>
                </c:pt>
                <c:pt idx="332146">
                  <c:v>0</c:v>
                </c:pt>
                <c:pt idx="332147">
                  <c:v>0</c:v>
                </c:pt>
                <c:pt idx="332148">
                  <c:v>0</c:v>
                </c:pt>
                <c:pt idx="332149">
                  <c:v>0</c:v>
                </c:pt>
                <c:pt idx="332150">
                  <c:v>0</c:v>
                </c:pt>
                <c:pt idx="332151">
                  <c:v>0</c:v>
                </c:pt>
                <c:pt idx="332152">
                  <c:v>0</c:v>
                </c:pt>
                <c:pt idx="332153">
                  <c:v>0</c:v>
                </c:pt>
                <c:pt idx="332154">
                  <c:v>0</c:v>
                </c:pt>
                <c:pt idx="332155">
                  <c:v>0</c:v>
                </c:pt>
                <c:pt idx="332156">
                  <c:v>0</c:v>
                </c:pt>
                <c:pt idx="332157">
                  <c:v>0</c:v>
                </c:pt>
                <c:pt idx="332158">
                  <c:v>0</c:v>
                </c:pt>
                <c:pt idx="332159">
                  <c:v>0</c:v>
                </c:pt>
                <c:pt idx="332160">
                  <c:v>0</c:v>
                </c:pt>
                <c:pt idx="332161">
                  <c:v>0</c:v>
                </c:pt>
                <c:pt idx="332162">
                  <c:v>0</c:v>
                </c:pt>
                <c:pt idx="332163">
                  <c:v>0</c:v>
                </c:pt>
                <c:pt idx="332164">
                  <c:v>0</c:v>
                </c:pt>
                <c:pt idx="332165">
                  <c:v>0</c:v>
                </c:pt>
                <c:pt idx="332166">
                  <c:v>0</c:v>
                </c:pt>
                <c:pt idx="332167">
                  <c:v>0</c:v>
                </c:pt>
                <c:pt idx="332168">
                  <c:v>0</c:v>
                </c:pt>
                <c:pt idx="332169">
                  <c:v>0</c:v>
                </c:pt>
                <c:pt idx="332170">
                  <c:v>0</c:v>
                </c:pt>
                <c:pt idx="332171">
                  <c:v>0</c:v>
                </c:pt>
                <c:pt idx="332172">
                  <c:v>0</c:v>
                </c:pt>
                <c:pt idx="332173">
                  <c:v>0</c:v>
                </c:pt>
                <c:pt idx="332174">
                  <c:v>0</c:v>
                </c:pt>
                <c:pt idx="332175">
                  <c:v>0</c:v>
                </c:pt>
                <c:pt idx="332176">
                  <c:v>0</c:v>
                </c:pt>
                <c:pt idx="332177">
                  <c:v>0</c:v>
                </c:pt>
                <c:pt idx="332178">
                  <c:v>0</c:v>
                </c:pt>
                <c:pt idx="332179">
                  <c:v>0</c:v>
                </c:pt>
                <c:pt idx="332180">
                  <c:v>0</c:v>
                </c:pt>
                <c:pt idx="332181">
                  <c:v>0</c:v>
                </c:pt>
                <c:pt idx="332182">
                  <c:v>0</c:v>
                </c:pt>
                <c:pt idx="332183">
                  <c:v>0</c:v>
                </c:pt>
                <c:pt idx="332184">
                  <c:v>0</c:v>
                </c:pt>
                <c:pt idx="332185">
                  <c:v>0</c:v>
                </c:pt>
                <c:pt idx="332186">
                  <c:v>0</c:v>
                </c:pt>
                <c:pt idx="332187">
                  <c:v>0</c:v>
                </c:pt>
                <c:pt idx="332188">
                  <c:v>0</c:v>
                </c:pt>
                <c:pt idx="332189">
                  <c:v>0</c:v>
                </c:pt>
                <c:pt idx="332190">
                  <c:v>0</c:v>
                </c:pt>
                <c:pt idx="332191">
                  <c:v>0</c:v>
                </c:pt>
                <c:pt idx="332192">
                  <c:v>0</c:v>
                </c:pt>
                <c:pt idx="332193">
                  <c:v>0</c:v>
                </c:pt>
                <c:pt idx="332194">
                  <c:v>0</c:v>
                </c:pt>
                <c:pt idx="332195">
                  <c:v>0</c:v>
                </c:pt>
                <c:pt idx="332196">
                  <c:v>0</c:v>
                </c:pt>
                <c:pt idx="332197">
                  <c:v>0</c:v>
                </c:pt>
                <c:pt idx="332198">
                  <c:v>0</c:v>
                </c:pt>
                <c:pt idx="332199">
                  <c:v>0</c:v>
                </c:pt>
                <c:pt idx="332200">
                  <c:v>0</c:v>
                </c:pt>
                <c:pt idx="332201">
                  <c:v>0</c:v>
                </c:pt>
                <c:pt idx="332202">
                  <c:v>0</c:v>
                </c:pt>
                <c:pt idx="332203">
                  <c:v>0</c:v>
                </c:pt>
                <c:pt idx="332204">
                  <c:v>0</c:v>
                </c:pt>
                <c:pt idx="332205">
                  <c:v>0</c:v>
                </c:pt>
                <c:pt idx="332206">
                  <c:v>0</c:v>
                </c:pt>
                <c:pt idx="332207">
                  <c:v>0</c:v>
                </c:pt>
                <c:pt idx="332208">
                  <c:v>0</c:v>
                </c:pt>
                <c:pt idx="332209">
                  <c:v>0</c:v>
                </c:pt>
                <c:pt idx="332210">
                  <c:v>0</c:v>
                </c:pt>
                <c:pt idx="332211">
                  <c:v>0</c:v>
                </c:pt>
                <c:pt idx="332212">
                  <c:v>0</c:v>
                </c:pt>
                <c:pt idx="332213">
                  <c:v>0</c:v>
                </c:pt>
                <c:pt idx="332214">
                  <c:v>0</c:v>
                </c:pt>
                <c:pt idx="332215">
                  <c:v>0</c:v>
                </c:pt>
                <c:pt idx="332216">
                  <c:v>0</c:v>
                </c:pt>
                <c:pt idx="332217">
                  <c:v>0</c:v>
                </c:pt>
                <c:pt idx="332218">
                  <c:v>0</c:v>
                </c:pt>
                <c:pt idx="332219">
                  <c:v>0</c:v>
                </c:pt>
                <c:pt idx="332220">
                  <c:v>0</c:v>
                </c:pt>
                <c:pt idx="332221">
                  <c:v>0</c:v>
                </c:pt>
                <c:pt idx="332222">
                  <c:v>0</c:v>
                </c:pt>
                <c:pt idx="332223">
                  <c:v>0</c:v>
                </c:pt>
                <c:pt idx="332224">
                  <c:v>0</c:v>
                </c:pt>
                <c:pt idx="332225">
                  <c:v>0</c:v>
                </c:pt>
                <c:pt idx="332226">
                  <c:v>0</c:v>
                </c:pt>
                <c:pt idx="332227">
                  <c:v>0</c:v>
                </c:pt>
                <c:pt idx="332228">
                  <c:v>0</c:v>
                </c:pt>
                <c:pt idx="332229">
                  <c:v>0</c:v>
                </c:pt>
                <c:pt idx="332230">
                  <c:v>0</c:v>
                </c:pt>
                <c:pt idx="332231">
                  <c:v>0</c:v>
                </c:pt>
                <c:pt idx="332232">
                  <c:v>0</c:v>
                </c:pt>
                <c:pt idx="332233">
                  <c:v>0</c:v>
                </c:pt>
                <c:pt idx="332234">
                  <c:v>0</c:v>
                </c:pt>
                <c:pt idx="332235">
                  <c:v>0</c:v>
                </c:pt>
                <c:pt idx="332236">
                  <c:v>0</c:v>
                </c:pt>
                <c:pt idx="332237">
                  <c:v>0</c:v>
                </c:pt>
                <c:pt idx="332238">
                  <c:v>0</c:v>
                </c:pt>
                <c:pt idx="332239">
                  <c:v>0</c:v>
                </c:pt>
                <c:pt idx="332240">
                  <c:v>0</c:v>
                </c:pt>
                <c:pt idx="332241">
                  <c:v>0</c:v>
                </c:pt>
                <c:pt idx="332242">
                  <c:v>0</c:v>
                </c:pt>
                <c:pt idx="332243">
                  <c:v>0</c:v>
                </c:pt>
                <c:pt idx="332244">
                  <c:v>0</c:v>
                </c:pt>
                <c:pt idx="332245">
                  <c:v>0</c:v>
                </c:pt>
                <c:pt idx="332246">
                  <c:v>0</c:v>
                </c:pt>
                <c:pt idx="332247">
                  <c:v>0</c:v>
                </c:pt>
                <c:pt idx="332248">
                  <c:v>0</c:v>
                </c:pt>
                <c:pt idx="332249">
                  <c:v>0</c:v>
                </c:pt>
                <c:pt idx="332250">
                  <c:v>0</c:v>
                </c:pt>
                <c:pt idx="332251">
                  <c:v>0</c:v>
                </c:pt>
                <c:pt idx="332252">
                  <c:v>0</c:v>
                </c:pt>
                <c:pt idx="332253">
                  <c:v>0</c:v>
                </c:pt>
                <c:pt idx="332254">
                  <c:v>0</c:v>
                </c:pt>
                <c:pt idx="332255">
                  <c:v>0</c:v>
                </c:pt>
                <c:pt idx="332256">
                  <c:v>0</c:v>
                </c:pt>
                <c:pt idx="332257">
                  <c:v>0</c:v>
                </c:pt>
                <c:pt idx="332258">
                  <c:v>0</c:v>
                </c:pt>
                <c:pt idx="332259">
                  <c:v>0</c:v>
                </c:pt>
                <c:pt idx="332260">
                  <c:v>0</c:v>
                </c:pt>
                <c:pt idx="332261">
                  <c:v>0</c:v>
                </c:pt>
                <c:pt idx="332262">
                  <c:v>0</c:v>
                </c:pt>
                <c:pt idx="332263">
                  <c:v>0</c:v>
                </c:pt>
                <c:pt idx="332264">
                  <c:v>0</c:v>
                </c:pt>
                <c:pt idx="332265">
                  <c:v>0</c:v>
                </c:pt>
                <c:pt idx="332266">
                  <c:v>0</c:v>
                </c:pt>
                <c:pt idx="332267">
                  <c:v>0</c:v>
                </c:pt>
                <c:pt idx="332268">
                  <c:v>0</c:v>
                </c:pt>
                <c:pt idx="332269">
                  <c:v>0</c:v>
                </c:pt>
                <c:pt idx="332270">
                  <c:v>0</c:v>
                </c:pt>
                <c:pt idx="332271">
                  <c:v>0</c:v>
                </c:pt>
                <c:pt idx="332272">
                  <c:v>0</c:v>
                </c:pt>
                <c:pt idx="332273">
                  <c:v>0</c:v>
                </c:pt>
                <c:pt idx="332274">
                  <c:v>0</c:v>
                </c:pt>
                <c:pt idx="332275">
                  <c:v>0</c:v>
                </c:pt>
                <c:pt idx="332276">
                  <c:v>0</c:v>
                </c:pt>
                <c:pt idx="332277">
                  <c:v>0</c:v>
                </c:pt>
                <c:pt idx="332278">
                  <c:v>0</c:v>
                </c:pt>
                <c:pt idx="332279">
                  <c:v>0</c:v>
                </c:pt>
                <c:pt idx="332280">
                  <c:v>0</c:v>
                </c:pt>
                <c:pt idx="332281">
                  <c:v>0</c:v>
                </c:pt>
                <c:pt idx="332282">
                  <c:v>0</c:v>
                </c:pt>
                <c:pt idx="332283">
                  <c:v>0</c:v>
                </c:pt>
                <c:pt idx="332284">
                  <c:v>0</c:v>
                </c:pt>
                <c:pt idx="332285">
                  <c:v>0</c:v>
                </c:pt>
                <c:pt idx="332286">
                  <c:v>0</c:v>
                </c:pt>
                <c:pt idx="332287">
                  <c:v>0</c:v>
                </c:pt>
                <c:pt idx="332288">
                  <c:v>0</c:v>
                </c:pt>
                <c:pt idx="332289">
                  <c:v>0</c:v>
                </c:pt>
                <c:pt idx="332290">
                  <c:v>0</c:v>
                </c:pt>
                <c:pt idx="332291">
                  <c:v>0</c:v>
                </c:pt>
                <c:pt idx="332292">
                  <c:v>0</c:v>
                </c:pt>
                <c:pt idx="332293">
                  <c:v>0</c:v>
                </c:pt>
                <c:pt idx="332294">
                  <c:v>0</c:v>
                </c:pt>
                <c:pt idx="332295">
                  <c:v>0</c:v>
                </c:pt>
                <c:pt idx="332296">
                  <c:v>0</c:v>
                </c:pt>
                <c:pt idx="332297">
                  <c:v>0</c:v>
                </c:pt>
                <c:pt idx="332298">
                  <c:v>0</c:v>
                </c:pt>
                <c:pt idx="332299">
                  <c:v>0</c:v>
                </c:pt>
                <c:pt idx="332300">
                  <c:v>0</c:v>
                </c:pt>
                <c:pt idx="332301">
                  <c:v>0</c:v>
                </c:pt>
                <c:pt idx="332302">
                  <c:v>0</c:v>
                </c:pt>
                <c:pt idx="332303">
                  <c:v>0</c:v>
                </c:pt>
                <c:pt idx="332304">
                  <c:v>0</c:v>
                </c:pt>
                <c:pt idx="332305">
                  <c:v>0</c:v>
                </c:pt>
                <c:pt idx="332306">
                  <c:v>0</c:v>
                </c:pt>
                <c:pt idx="332307">
                  <c:v>0</c:v>
                </c:pt>
                <c:pt idx="332308">
                  <c:v>0</c:v>
                </c:pt>
                <c:pt idx="332309">
                  <c:v>0</c:v>
                </c:pt>
                <c:pt idx="332310">
                  <c:v>0</c:v>
                </c:pt>
                <c:pt idx="332311">
                  <c:v>0</c:v>
                </c:pt>
                <c:pt idx="332312">
                  <c:v>0</c:v>
                </c:pt>
                <c:pt idx="332313">
                  <c:v>0</c:v>
                </c:pt>
                <c:pt idx="332314">
                  <c:v>0</c:v>
                </c:pt>
                <c:pt idx="332315">
                  <c:v>0</c:v>
                </c:pt>
                <c:pt idx="332316">
                  <c:v>0</c:v>
                </c:pt>
                <c:pt idx="332317">
                  <c:v>0</c:v>
                </c:pt>
                <c:pt idx="332318">
                  <c:v>0</c:v>
                </c:pt>
                <c:pt idx="332319">
                  <c:v>0</c:v>
                </c:pt>
                <c:pt idx="332320">
                  <c:v>0</c:v>
                </c:pt>
                <c:pt idx="332321">
                  <c:v>0</c:v>
                </c:pt>
                <c:pt idx="332322">
                  <c:v>0</c:v>
                </c:pt>
                <c:pt idx="332323">
                  <c:v>0</c:v>
                </c:pt>
                <c:pt idx="332324">
                  <c:v>0</c:v>
                </c:pt>
                <c:pt idx="332325">
                  <c:v>0</c:v>
                </c:pt>
                <c:pt idx="332326">
                  <c:v>0</c:v>
                </c:pt>
                <c:pt idx="332327">
                  <c:v>0</c:v>
                </c:pt>
                <c:pt idx="332328">
                  <c:v>0</c:v>
                </c:pt>
                <c:pt idx="332329">
                  <c:v>0</c:v>
                </c:pt>
                <c:pt idx="332330">
                  <c:v>0</c:v>
                </c:pt>
                <c:pt idx="332331">
                  <c:v>0</c:v>
                </c:pt>
                <c:pt idx="332332">
                  <c:v>0</c:v>
                </c:pt>
                <c:pt idx="332333">
                  <c:v>0</c:v>
                </c:pt>
                <c:pt idx="332334">
                  <c:v>0</c:v>
                </c:pt>
                <c:pt idx="332335">
                  <c:v>0</c:v>
                </c:pt>
                <c:pt idx="332336">
                  <c:v>0</c:v>
                </c:pt>
                <c:pt idx="332337">
                  <c:v>0</c:v>
                </c:pt>
                <c:pt idx="332338">
                  <c:v>0</c:v>
                </c:pt>
                <c:pt idx="332339">
                  <c:v>0</c:v>
                </c:pt>
                <c:pt idx="332340">
                  <c:v>0</c:v>
                </c:pt>
                <c:pt idx="332341">
                  <c:v>0</c:v>
                </c:pt>
                <c:pt idx="332342">
                  <c:v>0</c:v>
                </c:pt>
                <c:pt idx="332343">
                  <c:v>0</c:v>
                </c:pt>
                <c:pt idx="332344">
                  <c:v>0</c:v>
                </c:pt>
                <c:pt idx="332345">
                  <c:v>0</c:v>
                </c:pt>
                <c:pt idx="332346">
                  <c:v>0</c:v>
                </c:pt>
                <c:pt idx="332347">
                  <c:v>0</c:v>
                </c:pt>
                <c:pt idx="332348">
                  <c:v>0</c:v>
                </c:pt>
                <c:pt idx="332349">
                  <c:v>0</c:v>
                </c:pt>
                <c:pt idx="332350">
                  <c:v>0</c:v>
                </c:pt>
                <c:pt idx="332351">
                  <c:v>0</c:v>
                </c:pt>
                <c:pt idx="332352">
                  <c:v>0</c:v>
                </c:pt>
                <c:pt idx="332353">
                  <c:v>0</c:v>
                </c:pt>
                <c:pt idx="332354">
                  <c:v>0</c:v>
                </c:pt>
                <c:pt idx="332355">
                  <c:v>0</c:v>
                </c:pt>
                <c:pt idx="332356">
                  <c:v>0</c:v>
                </c:pt>
                <c:pt idx="332357">
                  <c:v>0</c:v>
                </c:pt>
                <c:pt idx="332358">
                  <c:v>0</c:v>
                </c:pt>
                <c:pt idx="332359">
                  <c:v>0</c:v>
                </c:pt>
                <c:pt idx="332360">
                  <c:v>0</c:v>
                </c:pt>
                <c:pt idx="332361">
                  <c:v>0</c:v>
                </c:pt>
                <c:pt idx="332362">
                  <c:v>0</c:v>
                </c:pt>
                <c:pt idx="332363">
                  <c:v>0</c:v>
                </c:pt>
                <c:pt idx="332364">
                  <c:v>0</c:v>
                </c:pt>
                <c:pt idx="332365">
                  <c:v>0</c:v>
                </c:pt>
                <c:pt idx="332366">
                  <c:v>0</c:v>
                </c:pt>
                <c:pt idx="332367">
                  <c:v>0</c:v>
                </c:pt>
                <c:pt idx="332368">
                  <c:v>0</c:v>
                </c:pt>
                <c:pt idx="332369">
                  <c:v>0</c:v>
                </c:pt>
                <c:pt idx="332370">
                  <c:v>0</c:v>
                </c:pt>
                <c:pt idx="332371">
                  <c:v>0</c:v>
                </c:pt>
                <c:pt idx="332372">
                  <c:v>0</c:v>
                </c:pt>
                <c:pt idx="332373">
                  <c:v>0</c:v>
                </c:pt>
                <c:pt idx="332374">
                  <c:v>0</c:v>
                </c:pt>
                <c:pt idx="332375">
                  <c:v>0</c:v>
                </c:pt>
                <c:pt idx="332376">
                  <c:v>0</c:v>
                </c:pt>
                <c:pt idx="332377">
                  <c:v>0</c:v>
                </c:pt>
                <c:pt idx="332378">
                  <c:v>0</c:v>
                </c:pt>
                <c:pt idx="332379">
                  <c:v>0</c:v>
                </c:pt>
                <c:pt idx="332380">
                  <c:v>0</c:v>
                </c:pt>
                <c:pt idx="332381">
                  <c:v>0</c:v>
                </c:pt>
                <c:pt idx="332382">
                  <c:v>0</c:v>
                </c:pt>
                <c:pt idx="332383">
                  <c:v>0</c:v>
                </c:pt>
                <c:pt idx="332384">
                  <c:v>0</c:v>
                </c:pt>
                <c:pt idx="332385">
                  <c:v>0</c:v>
                </c:pt>
                <c:pt idx="332386">
                  <c:v>0</c:v>
                </c:pt>
                <c:pt idx="332387">
                  <c:v>0</c:v>
                </c:pt>
                <c:pt idx="332388">
                  <c:v>0</c:v>
                </c:pt>
                <c:pt idx="332389">
                  <c:v>0</c:v>
                </c:pt>
                <c:pt idx="332390">
                  <c:v>0</c:v>
                </c:pt>
                <c:pt idx="332391">
                  <c:v>0</c:v>
                </c:pt>
                <c:pt idx="332392">
                  <c:v>0</c:v>
                </c:pt>
                <c:pt idx="332393">
                  <c:v>0</c:v>
                </c:pt>
                <c:pt idx="332394">
                  <c:v>0</c:v>
                </c:pt>
                <c:pt idx="332395">
                  <c:v>0</c:v>
                </c:pt>
                <c:pt idx="332396">
                  <c:v>0</c:v>
                </c:pt>
                <c:pt idx="332397">
                  <c:v>0</c:v>
                </c:pt>
                <c:pt idx="332398">
                  <c:v>0</c:v>
                </c:pt>
                <c:pt idx="332399">
                  <c:v>0</c:v>
                </c:pt>
                <c:pt idx="332400">
                  <c:v>0</c:v>
                </c:pt>
                <c:pt idx="332401">
                  <c:v>0</c:v>
                </c:pt>
                <c:pt idx="332402">
                  <c:v>0</c:v>
                </c:pt>
                <c:pt idx="332403">
                  <c:v>0</c:v>
                </c:pt>
                <c:pt idx="332404">
                  <c:v>0</c:v>
                </c:pt>
                <c:pt idx="332405">
                  <c:v>0</c:v>
                </c:pt>
                <c:pt idx="332406">
                  <c:v>0</c:v>
                </c:pt>
                <c:pt idx="332407">
                  <c:v>0</c:v>
                </c:pt>
                <c:pt idx="332408">
                  <c:v>0</c:v>
                </c:pt>
                <c:pt idx="332409">
                  <c:v>0</c:v>
                </c:pt>
                <c:pt idx="332410">
                  <c:v>0</c:v>
                </c:pt>
                <c:pt idx="332411">
                  <c:v>0</c:v>
                </c:pt>
                <c:pt idx="332412">
                  <c:v>0</c:v>
                </c:pt>
                <c:pt idx="332413">
                  <c:v>0</c:v>
                </c:pt>
                <c:pt idx="332414">
                  <c:v>0</c:v>
                </c:pt>
                <c:pt idx="332415">
                  <c:v>0</c:v>
                </c:pt>
                <c:pt idx="332416">
                  <c:v>0</c:v>
                </c:pt>
                <c:pt idx="332417">
                  <c:v>0</c:v>
                </c:pt>
                <c:pt idx="332418">
                  <c:v>0</c:v>
                </c:pt>
                <c:pt idx="332419">
                  <c:v>0</c:v>
                </c:pt>
                <c:pt idx="332420">
                  <c:v>0</c:v>
                </c:pt>
                <c:pt idx="332421">
                  <c:v>0</c:v>
                </c:pt>
                <c:pt idx="332422">
                  <c:v>0</c:v>
                </c:pt>
                <c:pt idx="332423">
                  <c:v>0</c:v>
                </c:pt>
                <c:pt idx="332424">
                  <c:v>0</c:v>
                </c:pt>
                <c:pt idx="332425">
                  <c:v>0</c:v>
                </c:pt>
                <c:pt idx="332426">
                  <c:v>0</c:v>
                </c:pt>
                <c:pt idx="332427">
                  <c:v>0</c:v>
                </c:pt>
                <c:pt idx="332428">
                  <c:v>0</c:v>
                </c:pt>
                <c:pt idx="332429">
                  <c:v>0</c:v>
                </c:pt>
                <c:pt idx="332430">
                  <c:v>0</c:v>
                </c:pt>
                <c:pt idx="332431">
                  <c:v>0</c:v>
                </c:pt>
                <c:pt idx="332432">
                  <c:v>0</c:v>
                </c:pt>
                <c:pt idx="332433">
                  <c:v>0</c:v>
                </c:pt>
                <c:pt idx="332434">
                  <c:v>0</c:v>
                </c:pt>
                <c:pt idx="332435">
                  <c:v>0</c:v>
                </c:pt>
                <c:pt idx="332436">
                  <c:v>0</c:v>
                </c:pt>
                <c:pt idx="332437">
                  <c:v>0</c:v>
                </c:pt>
                <c:pt idx="332438">
                  <c:v>0</c:v>
                </c:pt>
                <c:pt idx="332439">
                  <c:v>0</c:v>
                </c:pt>
                <c:pt idx="332440">
                  <c:v>0</c:v>
                </c:pt>
                <c:pt idx="332441">
                  <c:v>0</c:v>
                </c:pt>
                <c:pt idx="332442">
                  <c:v>0</c:v>
                </c:pt>
                <c:pt idx="332443">
                  <c:v>0</c:v>
                </c:pt>
                <c:pt idx="332444">
                  <c:v>0</c:v>
                </c:pt>
                <c:pt idx="332445">
                  <c:v>0</c:v>
                </c:pt>
                <c:pt idx="332446">
                  <c:v>0</c:v>
                </c:pt>
                <c:pt idx="332447">
                  <c:v>0</c:v>
                </c:pt>
                <c:pt idx="332448">
                  <c:v>0</c:v>
                </c:pt>
                <c:pt idx="332449">
                  <c:v>0</c:v>
                </c:pt>
                <c:pt idx="332450">
                  <c:v>0</c:v>
                </c:pt>
                <c:pt idx="332451">
                  <c:v>0</c:v>
                </c:pt>
                <c:pt idx="332452">
                  <c:v>0</c:v>
                </c:pt>
                <c:pt idx="332453">
                  <c:v>0</c:v>
                </c:pt>
                <c:pt idx="332454">
                  <c:v>0</c:v>
                </c:pt>
                <c:pt idx="332455">
                  <c:v>0</c:v>
                </c:pt>
                <c:pt idx="332456">
                  <c:v>0</c:v>
                </c:pt>
                <c:pt idx="332457">
                  <c:v>0</c:v>
                </c:pt>
                <c:pt idx="332458">
                  <c:v>0</c:v>
                </c:pt>
                <c:pt idx="332459">
                  <c:v>0</c:v>
                </c:pt>
                <c:pt idx="332460">
                  <c:v>0</c:v>
                </c:pt>
                <c:pt idx="332461">
                  <c:v>0</c:v>
                </c:pt>
                <c:pt idx="332462">
                  <c:v>0</c:v>
                </c:pt>
                <c:pt idx="332463">
                  <c:v>0</c:v>
                </c:pt>
                <c:pt idx="332464">
                  <c:v>0</c:v>
                </c:pt>
                <c:pt idx="332465">
                  <c:v>0</c:v>
                </c:pt>
                <c:pt idx="332466">
                  <c:v>0</c:v>
                </c:pt>
                <c:pt idx="332467">
                  <c:v>0</c:v>
                </c:pt>
                <c:pt idx="332468">
                  <c:v>0</c:v>
                </c:pt>
                <c:pt idx="332469">
                  <c:v>0</c:v>
                </c:pt>
                <c:pt idx="332470">
                  <c:v>0</c:v>
                </c:pt>
                <c:pt idx="332471">
                  <c:v>0</c:v>
                </c:pt>
                <c:pt idx="332472">
                  <c:v>0</c:v>
                </c:pt>
                <c:pt idx="332473">
                  <c:v>0</c:v>
                </c:pt>
                <c:pt idx="332474">
                  <c:v>0</c:v>
                </c:pt>
                <c:pt idx="332475">
                  <c:v>0</c:v>
                </c:pt>
                <c:pt idx="332476">
                  <c:v>0</c:v>
                </c:pt>
                <c:pt idx="332477">
                  <c:v>0</c:v>
                </c:pt>
                <c:pt idx="332478">
                  <c:v>0</c:v>
                </c:pt>
                <c:pt idx="332479">
                  <c:v>0</c:v>
                </c:pt>
                <c:pt idx="332480">
                  <c:v>0</c:v>
                </c:pt>
                <c:pt idx="332481">
                  <c:v>0</c:v>
                </c:pt>
                <c:pt idx="332482">
                  <c:v>0</c:v>
                </c:pt>
                <c:pt idx="332483">
                  <c:v>0</c:v>
                </c:pt>
                <c:pt idx="332484">
                  <c:v>0</c:v>
                </c:pt>
                <c:pt idx="332485">
                  <c:v>0</c:v>
                </c:pt>
                <c:pt idx="332486">
                  <c:v>0</c:v>
                </c:pt>
                <c:pt idx="332487">
                  <c:v>0</c:v>
                </c:pt>
                <c:pt idx="332488">
                  <c:v>0</c:v>
                </c:pt>
                <c:pt idx="332489">
                  <c:v>0</c:v>
                </c:pt>
                <c:pt idx="332490">
                  <c:v>0</c:v>
                </c:pt>
                <c:pt idx="332491">
                  <c:v>0</c:v>
                </c:pt>
                <c:pt idx="332492">
                  <c:v>0</c:v>
                </c:pt>
                <c:pt idx="332493">
                  <c:v>0</c:v>
                </c:pt>
                <c:pt idx="332494">
                  <c:v>0</c:v>
                </c:pt>
                <c:pt idx="332495">
                  <c:v>0</c:v>
                </c:pt>
                <c:pt idx="332496">
                  <c:v>0</c:v>
                </c:pt>
                <c:pt idx="332497">
                  <c:v>0</c:v>
                </c:pt>
                <c:pt idx="332498">
                  <c:v>0</c:v>
                </c:pt>
                <c:pt idx="332499">
                  <c:v>0</c:v>
                </c:pt>
                <c:pt idx="332500">
                  <c:v>0</c:v>
                </c:pt>
                <c:pt idx="332501">
                  <c:v>0</c:v>
                </c:pt>
                <c:pt idx="332502">
                  <c:v>0</c:v>
                </c:pt>
                <c:pt idx="332503">
                  <c:v>0</c:v>
                </c:pt>
                <c:pt idx="332504">
                  <c:v>0</c:v>
                </c:pt>
                <c:pt idx="332505">
                  <c:v>0</c:v>
                </c:pt>
                <c:pt idx="332506">
                  <c:v>0</c:v>
                </c:pt>
                <c:pt idx="332507">
                  <c:v>0</c:v>
                </c:pt>
                <c:pt idx="332508">
                  <c:v>0</c:v>
                </c:pt>
                <c:pt idx="332509">
                  <c:v>0</c:v>
                </c:pt>
                <c:pt idx="332510">
                  <c:v>0</c:v>
                </c:pt>
                <c:pt idx="332511">
                  <c:v>0</c:v>
                </c:pt>
                <c:pt idx="332512">
                  <c:v>0</c:v>
                </c:pt>
                <c:pt idx="332513">
                  <c:v>0</c:v>
                </c:pt>
                <c:pt idx="332514">
                  <c:v>0</c:v>
                </c:pt>
                <c:pt idx="332515">
                  <c:v>0</c:v>
                </c:pt>
                <c:pt idx="332516">
                  <c:v>0</c:v>
                </c:pt>
                <c:pt idx="332517">
                  <c:v>0</c:v>
                </c:pt>
                <c:pt idx="332518">
                  <c:v>0</c:v>
                </c:pt>
                <c:pt idx="332519">
                  <c:v>0</c:v>
                </c:pt>
                <c:pt idx="332520">
                  <c:v>0</c:v>
                </c:pt>
                <c:pt idx="332521">
                  <c:v>0</c:v>
                </c:pt>
                <c:pt idx="332522">
                  <c:v>0</c:v>
                </c:pt>
                <c:pt idx="332523">
                  <c:v>0</c:v>
                </c:pt>
                <c:pt idx="332524">
                  <c:v>0</c:v>
                </c:pt>
                <c:pt idx="332525">
                  <c:v>0</c:v>
                </c:pt>
                <c:pt idx="332526">
                  <c:v>0</c:v>
                </c:pt>
                <c:pt idx="332527">
                  <c:v>0</c:v>
                </c:pt>
                <c:pt idx="332528">
                  <c:v>0</c:v>
                </c:pt>
                <c:pt idx="332529">
                  <c:v>0</c:v>
                </c:pt>
                <c:pt idx="332530">
                  <c:v>0</c:v>
                </c:pt>
                <c:pt idx="332531">
                  <c:v>0</c:v>
                </c:pt>
                <c:pt idx="332532">
                  <c:v>0</c:v>
                </c:pt>
                <c:pt idx="332533">
                  <c:v>0</c:v>
                </c:pt>
                <c:pt idx="332534">
                  <c:v>0</c:v>
                </c:pt>
                <c:pt idx="332535">
                  <c:v>0</c:v>
                </c:pt>
                <c:pt idx="332536">
                  <c:v>0</c:v>
                </c:pt>
                <c:pt idx="332537">
                  <c:v>0</c:v>
                </c:pt>
                <c:pt idx="332538">
                  <c:v>0</c:v>
                </c:pt>
                <c:pt idx="332539">
                  <c:v>0</c:v>
                </c:pt>
                <c:pt idx="332540">
                  <c:v>0</c:v>
                </c:pt>
                <c:pt idx="332541">
                  <c:v>0</c:v>
                </c:pt>
                <c:pt idx="332542">
                  <c:v>0</c:v>
                </c:pt>
                <c:pt idx="332543">
                  <c:v>0</c:v>
                </c:pt>
                <c:pt idx="332544">
                  <c:v>0</c:v>
                </c:pt>
                <c:pt idx="332545">
                  <c:v>0</c:v>
                </c:pt>
                <c:pt idx="332546">
                  <c:v>0</c:v>
                </c:pt>
                <c:pt idx="332547">
                  <c:v>0</c:v>
                </c:pt>
                <c:pt idx="332548">
                  <c:v>0</c:v>
                </c:pt>
                <c:pt idx="332549">
                  <c:v>0</c:v>
                </c:pt>
                <c:pt idx="332550">
                  <c:v>0</c:v>
                </c:pt>
                <c:pt idx="332551">
                  <c:v>0</c:v>
                </c:pt>
                <c:pt idx="332552">
                  <c:v>0</c:v>
                </c:pt>
                <c:pt idx="332553">
                  <c:v>0</c:v>
                </c:pt>
                <c:pt idx="332554">
                  <c:v>0</c:v>
                </c:pt>
                <c:pt idx="332555">
                  <c:v>0</c:v>
                </c:pt>
                <c:pt idx="332556">
                  <c:v>0</c:v>
                </c:pt>
                <c:pt idx="332557">
                  <c:v>0</c:v>
                </c:pt>
                <c:pt idx="332558">
                  <c:v>0</c:v>
                </c:pt>
                <c:pt idx="332559">
                  <c:v>0</c:v>
                </c:pt>
                <c:pt idx="332560">
                  <c:v>0</c:v>
                </c:pt>
                <c:pt idx="332561">
                  <c:v>0</c:v>
                </c:pt>
                <c:pt idx="332562">
                  <c:v>0</c:v>
                </c:pt>
                <c:pt idx="332563">
                  <c:v>0</c:v>
                </c:pt>
                <c:pt idx="332564">
                  <c:v>0</c:v>
                </c:pt>
                <c:pt idx="332565">
                  <c:v>0</c:v>
                </c:pt>
                <c:pt idx="332566">
                  <c:v>0</c:v>
                </c:pt>
                <c:pt idx="332567">
                  <c:v>0</c:v>
                </c:pt>
                <c:pt idx="332568">
                  <c:v>0</c:v>
                </c:pt>
                <c:pt idx="332569">
                  <c:v>0</c:v>
                </c:pt>
                <c:pt idx="332570">
                  <c:v>0</c:v>
                </c:pt>
                <c:pt idx="332571">
                  <c:v>0</c:v>
                </c:pt>
                <c:pt idx="332572">
                  <c:v>0</c:v>
                </c:pt>
                <c:pt idx="332573">
                  <c:v>0</c:v>
                </c:pt>
                <c:pt idx="332574">
                  <c:v>0</c:v>
                </c:pt>
                <c:pt idx="332575">
                  <c:v>0</c:v>
                </c:pt>
                <c:pt idx="332576">
                  <c:v>0</c:v>
                </c:pt>
                <c:pt idx="332577">
                  <c:v>0</c:v>
                </c:pt>
                <c:pt idx="332578">
                  <c:v>0</c:v>
                </c:pt>
                <c:pt idx="332579">
                  <c:v>0</c:v>
                </c:pt>
                <c:pt idx="332580">
                  <c:v>0</c:v>
                </c:pt>
                <c:pt idx="332581">
                  <c:v>0</c:v>
                </c:pt>
                <c:pt idx="332582">
                  <c:v>0</c:v>
                </c:pt>
                <c:pt idx="332583">
                  <c:v>0</c:v>
                </c:pt>
                <c:pt idx="332584">
                  <c:v>0</c:v>
                </c:pt>
                <c:pt idx="332585">
                  <c:v>0</c:v>
                </c:pt>
                <c:pt idx="332586">
                  <c:v>0</c:v>
                </c:pt>
                <c:pt idx="332587">
                  <c:v>0</c:v>
                </c:pt>
                <c:pt idx="332588">
                  <c:v>0</c:v>
                </c:pt>
                <c:pt idx="332589">
                  <c:v>0</c:v>
                </c:pt>
                <c:pt idx="332590">
                  <c:v>0</c:v>
                </c:pt>
                <c:pt idx="332591">
                  <c:v>0</c:v>
                </c:pt>
                <c:pt idx="332592">
                  <c:v>0</c:v>
                </c:pt>
                <c:pt idx="332593">
                  <c:v>0</c:v>
                </c:pt>
                <c:pt idx="332594">
                  <c:v>0</c:v>
                </c:pt>
                <c:pt idx="332595">
                  <c:v>0</c:v>
                </c:pt>
                <c:pt idx="332596">
                  <c:v>0</c:v>
                </c:pt>
                <c:pt idx="332597">
                  <c:v>0</c:v>
                </c:pt>
                <c:pt idx="332598">
                  <c:v>0</c:v>
                </c:pt>
                <c:pt idx="332599">
                  <c:v>0</c:v>
                </c:pt>
                <c:pt idx="332600">
                  <c:v>0</c:v>
                </c:pt>
                <c:pt idx="332601">
                  <c:v>0</c:v>
                </c:pt>
                <c:pt idx="332602">
                  <c:v>0</c:v>
                </c:pt>
                <c:pt idx="332603">
                  <c:v>0</c:v>
                </c:pt>
                <c:pt idx="332604">
                  <c:v>0</c:v>
                </c:pt>
                <c:pt idx="332605">
                  <c:v>0</c:v>
                </c:pt>
                <c:pt idx="332606">
                  <c:v>0</c:v>
                </c:pt>
                <c:pt idx="332607">
                  <c:v>0</c:v>
                </c:pt>
                <c:pt idx="332608">
                  <c:v>0</c:v>
                </c:pt>
                <c:pt idx="332609">
                  <c:v>0</c:v>
                </c:pt>
                <c:pt idx="332610">
                  <c:v>0</c:v>
                </c:pt>
                <c:pt idx="332611">
                  <c:v>0</c:v>
                </c:pt>
                <c:pt idx="332612">
                  <c:v>0</c:v>
                </c:pt>
                <c:pt idx="332613">
                  <c:v>0</c:v>
                </c:pt>
                <c:pt idx="332614">
                  <c:v>0</c:v>
                </c:pt>
                <c:pt idx="332615">
                  <c:v>0</c:v>
                </c:pt>
                <c:pt idx="332616">
                  <c:v>0</c:v>
                </c:pt>
                <c:pt idx="332617">
                  <c:v>0</c:v>
                </c:pt>
                <c:pt idx="332618">
                  <c:v>0</c:v>
                </c:pt>
                <c:pt idx="332619">
                  <c:v>0</c:v>
                </c:pt>
                <c:pt idx="332620">
                  <c:v>0</c:v>
                </c:pt>
                <c:pt idx="332621">
                  <c:v>0</c:v>
                </c:pt>
                <c:pt idx="332622">
                  <c:v>0</c:v>
                </c:pt>
                <c:pt idx="332623">
                  <c:v>0</c:v>
                </c:pt>
                <c:pt idx="332624">
                  <c:v>0</c:v>
                </c:pt>
                <c:pt idx="332625">
                  <c:v>0</c:v>
                </c:pt>
                <c:pt idx="332626">
                  <c:v>0</c:v>
                </c:pt>
                <c:pt idx="332627">
                  <c:v>0</c:v>
                </c:pt>
                <c:pt idx="332628">
                  <c:v>0</c:v>
                </c:pt>
                <c:pt idx="332629">
                  <c:v>0</c:v>
                </c:pt>
                <c:pt idx="332630">
                  <c:v>0</c:v>
                </c:pt>
                <c:pt idx="332631">
                  <c:v>0</c:v>
                </c:pt>
                <c:pt idx="332632">
                  <c:v>0</c:v>
                </c:pt>
                <c:pt idx="332633">
                  <c:v>0</c:v>
                </c:pt>
                <c:pt idx="332634">
                  <c:v>0</c:v>
                </c:pt>
                <c:pt idx="332635">
                  <c:v>0</c:v>
                </c:pt>
                <c:pt idx="332636">
                  <c:v>0</c:v>
                </c:pt>
                <c:pt idx="332637">
                  <c:v>0</c:v>
                </c:pt>
                <c:pt idx="332638">
                  <c:v>0</c:v>
                </c:pt>
                <c:pt idx="332639">
                  <c:v>0</c:v>
                </c:pt>
                <c:pt idx="332640">
                  <c:v>0</c:v>
                </c:pt>
                <c:pt idx="332641">
                  <c:v>0</c:v>
                </c:pt>
                <c:pt idx="332642">
                  <c:v>0</c:v>
                </c:pt>
                <c:pt idx="332643">
                  <c:v>0</c:v>
                </c:pt>
                <c:pt idx="332644">
                  <c:v>0</c:v>
                </c:pt>
                <c:pt idx="332645">
                  <c:v>0</c:v>
                </c:pt>
                <c:pt idx="332646">
                  <c:v>0</c:v>
                </c:pt>
                <c:pt idx="332647">
                  <c:v>0</c:v>
                </c:pt>
                <c:pt idx="332648">
                  <c:v>0</c:v>
                </c:pt>
                <c:pt idx="332649">
                  <c:v>0</c:v>
                </c:pt>
                <c:pt idx="332650">
                  <c:v>0</c:v>
                </c:pt>
                <c:pt idx="332651">
                  <c:v>0</c:v>
                </c:pt>
                <c:pt idx="332652">
                  <c:v>0</c:v>
                </c:pt>
                <c:pt idx="332653">
                  <c:v>0</c:v>
                </c:pt>
                <c:pt idx="332654">
                  <c:v>0</c:v>
                </c:pt>
                <c:pt idx="332655">
                  <c:v>0</c:v>
                </c:pt>
                <c:pt idx="332656">
                  <c:v>0</c:v>
                </c:pt>
                <c:pt idx="332657">
                  <c:v>0</c:v>
                </c:pt>
                <c:pt idx="332658">
                  <c:v>0</c:v>
                </c:pt>
                <c:pt idx="332659">
                  <c:v>0</c:v>
                </c:pt>
                <c:pt idx="332660">
                  <c:v>0</c:v>
                </c:pt>
                <c:pt idx="332661">
                  <c:v>0</c:v>
                </c:pt>
                <c:pt idx="332662">
                  <c:v>0</c:v>
                </c:pt>
                <c:pt idx="332663">
                  <c:v>0</c:v>
                </c:pt>
                <c:pt idx="332664">
                  <c:v>0</c:v>
                </c:pt>
                <c:pt idx="332665">
                  <c:v>0</c:v>
                </c:pt>
                <c:pt idx="332666">
                  <c:v>0</c:v>
                </c:pt>
                <c:pt idx="332667">
                  <c:v>0</c:v>
                </c:pt>
                <c:pt idx="332668">
                  <c:v>0</c:v>
                </c:pt>
                <c:pt idx="332669">
                  <c:v>0</c:v>
                </c:pt>
                <c:pt idx="332670">
                  <c:v>0</c:v>
                </c:pt>
                <c:pt idx="332671">
                  <c:v>0</c:v>
                </c:pt>
                <c:pt idx="332672">
                  <c:v>0</c:v>
                </c:pt>
                <c:pt idx="332673">
                  <c:v>0</c:v>
                </c:pt>
                <c:pt idx="332674">
                  <c:v>0</c:v>
                </c:pt>
                <c:pt idx="332675">
                  <c:v>0</c:v>
                </c:pt>
                <c:pt idx="332676">
                  <c:v>0</c:v>
                </c:pt>
                <c:pt idx="332677">
                  <c:v>0</c:v>
                </c:pt>
                <c:pt idx="332678">
                  <c:v>0</c:v>
                </c:pt>
                <c:pt idx="332679">
                  <c:v>0</c:v>
                </c:pt>
                <c:pt idx="332680">
                  <c:v>0</c:v>
                </c:pt>
                <c:pt idx="332681">
                  <c:v>0</c:v>
                </c:pt>
                <c:pt idx="332682">
                  <c:v>0</c:v>
                </c:pt>
                <c:pt idx="332683">
                  <c:v>0</c:v>
                </c:pt>
                <c:pt idx="332684">
                  <c:v>0</c:v>
                </c:pt>
                <c:pt idx="332685">
                  <c:v>0</c:v>
                </c:pt>
                <c:pt idx="332686">
                  <c:v>0</c:v>
                </c:pt>
                <c:pt idx="332687">
                  <c:v>0</c:v>
                </c:pt>
                <c:pt idx="332688">
                  <c:v>0</c:v>
                </c:pt>
                <c:pt idx="332689">
                  <c:v>0</c:v>
                </c:pt>
                <c:pt idx="332690">
                  <c:v>0</c:v>
                </c:pt>
                <c:pt idx="332691">
                  <c:v>0</c:v>
                </c:pt>
                <c:pt idx="332692">
                  <c:v>0</c:v>
                </c:pt>
                <c:pt idx="332693">
                  <c:v>0</c:v>
                </c:pt>
                <c:pt idx="332694">
                  <c:v>0</c:v>
                </c:pt>
                <c:pt idx="332695">
                  <c:v>0</c:v>
                </c:pt>
                <c:pt idx="332696">
                  <c:v>0</c:v>
                </c:pt>
                <c:pt idx="332697">
                  <c:v>0</c:v>
                </c:pt>
                <c:pt idx="332698">
                  <c:v>0</c:v>
                </c:pt>
                <c:pt idx="332699">
                  <c:v>0</c:v>
                </c:pt>
                <c:pt idx="332700">
                  <c:v>0</c:v>
                </c:pt>
                <c:pt idx="332701">
                  <c:v>0</c:v>
                </c:pt>
                <c:pt idx="332702">
                  <c:v>0</c:v>
                </c:pt>
                <c:pt idx="332703">
                  <c:v>0</c:v>
                </c:pt>
                <c:pt idx="332704">
                  <c:v>0</c:v>
                </c:pt>
                <c:pt idx="332705">
                  <c:v>0</c:v>
                </c:pt>
                <c:pt idx="332706">
                  <c:v>0</c:v>
                </c:pt>
                <c:pt idx="332707">
                  <c:v>0</c:v>
                </c:pt>
                <c:pt idx="332708">
                  <c:v>0</c:v>
                </c:pt>
                <c:pt idx="332709">
                  <c:v>0</c:v>
                </c:pt>
                <c:pt idx="332710">
                  <c:v>0</c:v>
                </c:pt>
                <c:pt idx="332711">
                  <c:v>0</c:v>
                </c:pt>
                <c:pt idx="332712">
                  <c:v>0</c:v>
                </c:pt>
                <c:pt idx="332713">
                  <c:v>0</c:v>
                </c:pt>
                <c:pt idx="332714">
                  <c:v>0</c:v>
                </c:pt>
                <c:pt idx="332715">
                  <c:v>0</c:v>
                </c:pt>
                <c:pt idx="332716">
                  <c:v>0</c:v>
                </c:pt>
                <c:pt idx="332717">
                  <c:v>0</c:v>
                </c:pt>
                <c:pt idx="332718">
                  <c:v>0</c:v>
                </c:pt>
                <c:pt idx="332719">
                  <c:v>0</c:v>
                </c:pt>
                <c:pt idx="332720">
                  <c:v>0</c:v>
                </c:pt>
                <c:pt idx="332721">
                  <c:v>0</c:v>
                </c:pt>
                <c:pt idx="332722">
                  <c:v>0</c:v>
                </c:pt>
                <c:pt idx="332723">
                  <c:v>0</c:v>
                </c:pt>
                <c:pt idx="332724">
                  <c:v>0</c:v>
                </c:pt>
                <c:pt idx="332725">
                  <c:v>0</c:v>
                </c:pt>
                <c:pt idx="332726">
                  <c:v>0</c:v>
                </c:pt>
                <c:pt idx="332727">
                  <c:v>0</c:v>
                </c:pt>
                <c:pt idx="332728">
                  <c:v>0</c:v>
                </c:pt>
                <c:pt idx="332729">
                  <c:v>0</c:v>
                </c:pt>
                <c:pt idx="332730">
                  <c:v>0</c:v>
                </c:pt>
                <c:pt idx="332731">
                  <c:v>0</c:v>
                </c:pt>
                <c:pt idx="332732">
                  <c:v>0</c:v>
                </c:pt>
                <c:pt idx="332733">
                  <c:v>0</c:v>
                </c:pt>
                <c:pt idx="332734">
                  <c:v>0</c:v>
                </c:pt>
                <c:pt idx="332735">
                  <c:v>0</c:v>
                </c:pt>
                <c:pt idx="332736">
                  <c:v>0</c:v>
                </c:pt>
                <c:pt idx="332737">
                  <c:v>0</c:v>
                </c:pt>
                <c:pt idx="332738">
                  <c:v>0</c:v>
                </c:pt>
                <c:pt idx="332739">
                  <c:v>0</c:v>
                </c:pt>
                <c:pt idx="332740">
                  <c:v>0</c:v>
                </c:pt>
                <c:pt idx="332741">
                  <c:v>0</c:v>
                </c:pt>
                <c:pt idx="332742">
                  <c:v>0</c:v>
                </c:pt>
                <c:pt idx="332743">
                  <c:v>0</c:v>
                </c:pt>
                <c:pt idx="332744">
                  <c:v>0</c:v>
                </c:pt>
                <c:pt idx="332745">
                  <c:v>0</c:v>
                </c:pt>
                <c:pt idx="332746">
                  <c:v>0</c:v>
                </c:pt>
                <c:pt idx="332747">
                  <c:v>0</c:v>
                </c:pt>
                <c:pt idx="332748">
                  <c:v>0</c:v>
                </c:pt>
                <c:pt idx="332749">
                  <c:v>0</c:v>
                </c:pt>
                <c:pt idx="332750">
                  <c:v>0</c:v>
                </c:pt>
                <c:pt idx="332751">
                  <c:v>0</c:v>
                </c:pt>
                <c:pt idx="332752">
                  <c:v>0</c:v>
                </c:pt>
                <c:pt idx="332753">
                  <c:v>0</c:v>
                </c:pt>
                <c:pt idx="332754">
                  <c:v>0</c:v>
                </c:pt>
                <c:pt idx="332755">
                  <c:v>0</c:v>
                </c:pt>
                <c:pt idx="332756">
                  <c:v>0</c:v>
                </c:pt>
                <c:pt idx="332757">
                  <c:v>0</c:v>
                </c:pt>
                <c:pt idx="332758">
                  <c:v>0</c:v>
                </c:pt>
                <c:pt idx="332759">
                  <c:v>0</c:v>
                </c:pt>
                <c:pt idx="332760">
                  <c:v>0</c:v>
                </c:pt>
                <c:pt idx="332761">
                  <c:v>0</c:v>
                </c:pt>
                <c:pt idx="332762">
                  <c:v>0</c:v>
                </c:pt>
                <c:pt idx="332763">
                  <c:v>0</c:v>
                </c:pt>
                <c:pt idx="332764">
                  <c:v>0</c:v>
                </c:pt>
                <c:pt idx="332765">
                  <c:v>0</c:v>
                </c:pt>
                <c:pt idx="332766">
                  <c:v>0</c:v>
                </c:pt>
                <c:pt idx="332767">
                  <c:v>0</c:v>
                </c:pt>
                <c:pt idx="332768">
                  <c:v>0</c:v>
                </c:pt>
                <c:pt idx="332769">
                  <c:v>0</c:v>
                </c:pt>
                <c:pt idx="332770">
                  <c:v>0</c:v>
                </c:pt>
                <c:pt idx="332771">
                  <c:v>0</c:v>
                </c:pt>
                <c:pt idx="332772">
                  <c:v>0</c:v>
                </c:pt>
                <c:pt idx="332773">
                  <c:v>0</c:v>
                </c:pt>
                <c:pt idx="332774">
                  <c:v>0</c:v>
                </c:pt>
                <c:pt idx="332775">
                  <c:v>0</c:v>
                </c:pt>
                <c:pt idx="332776">
                  <c:v>0</c:v>
                </c:pt>
                <c:pt idx="332777">
                  <c:v>0</c:v>
                </c:pt>
                <c:pt idx="332778">
                  <c:v>0</c:v>
                </c:pt>
                <c:pt idx="332779">
                  <c:v>0</c:v>
                </c:pt>
                <c:pt idx="332780">
                  <c:v>0</c:v>
                </c:pt>
                <c:pt idx="332781">
                  <c:v>0</c:v>
                </c:pt>
                <c:pt idx="332782">
                  <c:v>0</c:v>
                </c:pt>
                <c:pt idx="332783">
                  <c:v>0</c:v>
                </c:pt>
                <c:pt idx="332784">
                  <c:v>0</c:v>
                </c:pt>
                <c:pt idx="332785">
                  <c:v>0</c:v>
                </c:pt>
                <c:pt idx="332786">
                  <c:v>0</c:v>
                </c:pt>
                <c:pt idx="332787">
                  <c:v>0</c:v>
                </c:pt>
                <c:pt idx="332788">
                  <c:v>0</c:v>
                </c:pt>
                <c:pt idx="332789">
                  <c:v>0</c:v>
                </c:pt>
                <c:pt idx="332790">
                  <c:v>0</c:v>
                </c:pt>
                <c:pt idx="332791">
                  <c:v>0</c:v>
                </c:pt>
                <c:pt idx="332792">
                  <c:v>0</c:v>
                </c:pt>
                <c:pt idx="332793">
                  <c:v>0</c:v>
                </c:pt>
                <c:pt idx="332794">
                  <c:v>0</c:v>
                </c:pt>
                <c:pt idx="332795">
                  <c:v>0</c:v>
                </c:pt>
                <c:pt idx="332796">
                  <c:v>0</c:v>
                </c:pt>
                <c:pt idx="332797">
                  <c:v>0</c:v>
                </c:pt>
                <c:pt idx="332798">
                  <c:v>0</c:v>
                </c:pt>
                <c:pt idx="332799">
                  <c:v>0</c:v>
                </c:pt>
                <c:pt idx="332800">
                  <c:v>0</c:v>
                </c:pt>
                <c:pt idx="332801">
                  <c:v>0</c:v>
                </c:pt>
                <c:pt idx="332802">
                  <c:v>0</c:v>
                </c:pt>
                <c:pt idx="332803">
                  <c:v>0</c:v>
                </c:pt>
                <c:pt idx="332804">
                  <c:v>0</c:v>
                </c:pt>
                <c:pt idx="332805">
                  <c:v>0</c:v>
                </c:pt>
                <c:pt idx="332806">
                  <c:v>0</c:v>
                </c:pt>
                <c:pt idx="332807">
                  <c:v>0</c:v>
                </c:pt>
                <c:pt idx="332808">
                  <c:v>0</c:v>
                </c:pt>
                <c:pt idx="332809">
                  <c:v>0</c:v>
                </c:pt>
                <c:pt idx="332810">
                  <c:v>0</c:v>
                </c:pt>
                <c:pt idx="332811">
                  <c:v>0</c:v>
                </c:pt>
                <c:pt idx="332812">
                  <c:v>0</c:v>
                </c:pt>
                <c:pt idx="332813">
                  <c:v>0</c:v>
                </c:pt>
                <c:pt idx="332814">
                  <c:v>0</c:v>
                </c:pt>
                <c:pt idx="332815">
                  <c:v>0</c:v>
                </c:pt>
                <c:pt idx="332816">
                  <c:v>0</c:v>
                </c:pt>
                <c:pt idx="332817">
                  <c:v>0</c:v>
                </c:pt>
                <c:pt idx="332818">
                  <c:v>0</c:v>
                </c:pt>
                <c:pt idx="332819">
                  <c:v>0</c:v>
                </c:pt>
                <c:pt idx="332820">
                  <c:v>0</c:v>
                </c:pt>
                <c:pt idx="332821">
                  <c:v>0</c:v>
                </c:pt>
                <c:pt idx="332822">
                  <c:v>0</c:v>
                </c:pt>
                <c:pt idx="332823">
                  <c:v>0</c:v>
                </c:pt>
                <c:pt idx="332824">
                  <c:v>0</c:v>
                </c:pt>
                <c:pt idx="332825">
                  <c:v>0</c:v>
                </c:pt>
                <c:pt idx="332826">
                  <c:v>0</c:v>
                </c:pt>
                <c:pt idx="332827">
                  <c:v>0</c:v>
                </c:pt>
                <c:pt idx="332828">
                  <c:v>0</c:v>
                </c:pt>
                <c:pt idx="332829">
                  <c:v>0</c:v>
                </c:pt>
                <c:pt idx="332830">
                  <c:v>0</c:v>
                </c:pt>
                <c:pt idx="332831">
                  <c:v>0</c:v>
                </c:pt>
                <c:pt idx="332832">
                  <c:v>0</c:v>
                </c:pt>
                <c:pt idx="332833">
                  <c:v>0</c:v>
                </c:pt>
                <c:pt idx="332834">
                  <c:v>0</c:v>
                </c:pt>
                <c:pt idx="332835">
                  <c:v>0</c:v>
                </c:pt>
                <c:pt idx="332836">
                  <c:v>0</c:v>
                </c:pt>
                <c:pt idx="332837">
                  <c:v>0</c:v>
                </c:pt>
                <c:pt idx="332838">
                  <c:v>0</c:v>
                </c:pt>
                <c:pt idx="332839">
                  <c:v>0</c:v>
                </c:pt>
                <c:pt idx="332840">
                  <c:v>0</c:v>
                </c:pt>
                <c:pt idx="332841">
                  <c:v>0</c:v>
                </c:pt>
                <c:pt idx="332842">
                  <c:v>0</c:v>
                </c:pt>
                <c:pt idx="332843">
                  <c:v>0</c:v>
                </c:pt>
                <c:pt idx="332844">
                  <c:v>0</c:v>
                </c:pt>
                <c:pt idx="332845">
                  <c:v>0</c:v>
                </c:pt>
                <c:pt idx="332846">
                  <c:v>0</c:v>
                </c:pt>
                <c:pt idx="332847">
                  <c:v>0</c:v>
                </c:pt>
                <c:pt idx="332848">
                  <c:v>0</c:v>
                </c:pt>
                <c:pt idx="332849">
                  <c:v>0</c:v>
                </c:pt>
                <c:pt idx="332850">
                  <c:v>0</c:v>
                </c:pt>
                <c:pt idx="332851">
                  <c:v>0</c:v>
                </c:pt>
                <c:pt idx="332852">
                  <c:v>0</c:v>
                </c:pt>
                <c:pt idx="332853">
                  <c:v>0</c:v>
                </c:pt>
                <c:pt idx="332854">
                  <c:v>0</c:v>
                </c:pt>
                <c:pt idx="332855">
                  <c:v>0</c:v>
                </c:pt>
                <c:pt idx="332856">
                  <c:v>0</c:v>
                </c:pt>
                <c:pt idx="332857">
                  <c:v>0</c:v>
                </c:pt>
                <c:pt idx="332858">
                  <c:v>0</c:v>
                </c:pt>
                <c:pt idx="332859">
                  <c:v>0</c:v>
                </c:pt>
                <c:pt idx="332860">
                  <c:v>0</c:v>
                </c:pt>
                <c:pt idx="332861">
                  <c:v>0</c:v>
                </c:pt>
                <c:pt idx="332862">
                  <c:v>0</c:v>
                </c:pt>
                <c:pt idx="332863">
                  <c:v>0</c:v>
                </c:pt>
                <c:pt idx="332864">
                  <c:v>0</c:v>
                </c:pt>
                <c:pt idx="332865">
                  <c:v>0</c:v>
                </c:pt>
                <c:pt idx="332866">
                  <c:v>0</c:v>
                </c:pt>
                <c:pt idx="332867">
                  <c:v>0</c:v>
                </c:pt>
                <c:pt idx="332868">
                  <c:v>0</c:v>
                </c:pt>
                <c:pt idx="332869">
                  <c:v>0</c:v>
                </c:pt>
                <c:pt idx="332870">
                  <c:v>0</c:v>
                </c:pt>
                <c:pt idx="332871">
                  <c:v>0</c:v>
                </c:pt>
                <c:pt idx="332872">
                  <c:v>0</c:v>
                </c:pt>
                <c:pt idx="332873">
                  <c:v>0</c:v>
                </c:pt>
                <c:pt idx="332874">
                  <c:v>0</c:v>
                </c:pt>
                <c:pt idx="332875">
                  <c:v>0</c:v>
                </c:pt>
                <c:pt idx="332876">
                  <c:v>0</c:v>
                </c:pt>
                <c:pt idx="332877">
                  <c:v>0</c:v>
                </c:pt>
                <c:pt idx="332878">
                  <c:v>0</c:v>
                </c:pt>
                <c:pt idx="332879">
                  <c:v>0</c:v>
                </c:pt>
                <c:pt idx="332880">
                  <c:v>0</c:v>
                </c:pt>
                <c:pt idx="332881">
                  <c:v>0</c:v>
                </c:pt>
                <c:pt idx="332882">
                  <c:v>0</c:v>
                </c:pt>
                <c:pt idx="332883">
                  <c:v>0</c:v>
                </c:pt>
                <c:pt idx="332884">
                  <c:v>0</c:v>
                </c:pt>
                <c:pt idx="332885">
                  <c:v>0</c:v>
                </c:pt>
                <c:pt idx="332886">
                  <c:v>0</c:v>
                </c:pt>
                <c:pt idx="332887">
                  <c:v>0</c:v>
                </c:pt>
                <c:pt idx="332888">
                  <c:v>0</c:v>
                </c:pt>
                <c:pt idx="332889">
                  <c:v>0</c:v>
                </c:pt>
                <c:pt idx="332890">
                  <c:v>0</c:v>
                </c:pt>
                <c:pt idx="332891">
                  <c:v>0</c:v>
                </c:pt>
                <c:pt idx="332892">
                  <c:v>0</c:v>
                </c:pt>
                <c:pt idx="332893">
                  <c:v>0</c:v>
                </c:pt>
                <c:pt idx="332894">
                  <c:v>0</c:v>
                </c:pt>
                <c:pt idx="332895">
                  <c:v>0</c:v>
                </c:pt>
                <c:pt idx="332896">
                  <c:v>0</c:v>
                </c:pt>
                <c:pt idx="332897">
                  <c:v>0</c:v>
                </c:pt>
                <c:pt idx="332898">
                  <c:v>0</c:v>
                </c:pt>
                <c:pt idx="332899">
                  <c:v>0</c:v>
                </c:pt>
                <c:pt idx="332900">
                  <c:v>0</c:v>
                </c:pt>
                <c:pt idx="332901">
                  <c:v>0</c:v>
                </c:pt>
                <c:pt idx="332902">
                  <c:v>0</c:v>
                </c:pt>
                <c:pt idx="332903">
                  <c:v>0</c:v>
                </c:pt>
                <c:pt idx="332904">
                  <c:v>0</c:v>
                </c:pt>
                <c:pt idx="332905">
                  <c:v>0</c:v>
                </c:pt>
                <c:pt idx="332906">
                  <c:v>0</c:v>
                </c:pt>
                <c:pt idx="332907">
                  <c:v>0</c:v>
                </c:pt>
                <c:pt idx="332908">
                  <c:v>0</c:v>
                </c:pt>
                <c:pt idx="332909">
                  <c:v>0</c:v>
                </c:pt>
                <c:pt idx="332910">
                  <c:v>0</c:v>
                </c:pt>
                <c:pt idx="332911">
                  <c:v>0</c:v>
                </c:pt>
                <c:pt idx="332912">
                  <c:v>0</c:v>
                </c:pt>
                <c:pt idx="332913">
                  <c:v>0</c:v>
                </c:pt>
                <c:pt idx="332914">
                  <c:v>0</c:v>
                </c:pt>
                <c:pt idx="332915">
                  <c:v>0</c:v>
                </c:pt>
                <c:pt idx="332916">
                  <c:v>0</c:v>
                </c:pt>
                <c:pt idx="332917">
                  <c:v>0</c:v>
                </c:pt>
                <c:pt idx="332918">
                  <c:v>0</c:v>
                </c:pt>
                <c:pt idx="332919">
                  <c:v>0</c:v>
                </c:pt>
                <c:pt idx="332920">
                  <c:v>0</c:v>
                </c:pt>
                <c:pt idx="332921">
                  <c:v>0</c:v>
                </c:pt>
                <c:pt idx="332922">
                  <c:v>0</c:v>
                </c:pt>
                <c:pt idx="332923">
                  <c:v>0</c:v>
                </c:pt>
                <c:pt idx="332924">
                  <c:v>0</c:v>
                </c:pt>
                <c:pt idx="332925">
                  <c:v>0</c:v>
                </c:pt>
                <c:pt idx="332926">
                  <c:v>0</c:v>
                </c:pt>
                <c:pt idx="332927">
                  <c:v>0</c:v>
                </c:pt>
                <c:pt idx="332928">
                  <c:v>0</c:v>
                </c:pt>
                <c:pt idx="332929">
                  <c:v>0</c:v>
                </c:pt>
                <c:pt idx="332930">
                  <c:v>0</c:v>
                </c:pt>
                <c:pt idx="332931">
                  <c:v>0</c:v>
                </c:pt>
                <c:pt idx="332932">
                  <c:v>0</c:v>
                </c:pt>
                <c:pt idx="332933">
                  <c:v>0</c:v>
                </c:pt>
                <c:pt idx="332934">
                  <c:v>0</c:v>
                </c:pt>
                <c:pt idx="332935">
                  <c:v>0</c:v>
                </c:pt>
                <c:pt idx="332936">
                  <c:v>0</c:v>
                </c:pt>
                <c:pt idx="332937">
                  <c:v>0</c:v>
                </c:pt>
                <c:pt idx="332938">
                  <c:v>0</c:v>
                </c:pt>
                <c:pt idx="332939">
                  <c:v>0</c:v>
                </c:pt>
                <c:pt idx="332940">
                  <c:v>0</c:v>
                </c:pt>
                <c:pt idx="332941">
                  <c:v>0</c:v>
                </c:pt>
                <c:pt idx="332942">
                  <c:v>0</c:v>
                </c:pt>
                <c:pt idx="332943">
                  <c:v>0</c:v>
                </c:pt>
                <c:pt idx="332944">
                  <c:v>0</c:v>
                </c:pt>
                <c:pt idx="332945">
                  <c:v>0</c:v>
                </c:pt>
                <c:pt idx="332946">
                  <c:v>0</c:v>
                </c:pt>
                <c:pt idx="332947">
                  <c:v>0</c:v>
                </c:pt>
                <c:pt idx="332948">
                  <c:v>0</c:v>
                </c:pt>
                <c:pt idx="332949">
                  <c:v>0</c:v>
                </c:pt>
                <c:pt idx="332950">
                  <c:v>0</c:v>
                </c:pt>
                <c:pt idx="332951">
                  <c:v>0</c:v>
                </c:pt>
                <c:pt idx="332952">
                  <c:v>0</c:v>
                </c:pt>
                <c:pt idx="332953">
                  <c:v>0</c:v>
                </c:pt>
                <c:pt idx="332954">
                  <c:v>0</c:v>
                </c:pt>
                <c:pt idx="332955">
                  <c:v>0</c:v>
                </c:pt>
                <c:pt idx="332956">
                  <c:v>0</c:v>
                </c:pt>
                <c:pt idx="332957">
                  <c:v>0</c:v>
                </c:pt>
                <c:pt idx="332958">
                  <c:v>0</c:v>
                </c:pt>
                <c:pt idx="332959">
                  <c:v>0</c:v>
                </c:pt>
                <c:pt idx="332960">
                  <c:v>0</c:v>
                </c:pt>
                <c:pt idx="332961">
                  <c:v>0</c:v>
                </c:pt>
                <c:pt idx="332962">
                  <c:v>0</c:v>
                </c:pt>
                <c:pt idx="332963">
                  <c:v>0</c:v>
                </c:pt>
                <c:pt idx="332964">
                  <c:v>0</c:v>
                </c:pt>
                <c:pt idx="332965">
                  <c:v>0</c:v>
                </c:pt>
                <c:pt idx="332966">
                  <c:v>0</c:v>
                </c:pt>
                <c:pt idx="332967">
                  <c:v>0</c:v>
                </c:pt>
                <c:pt idx="332968">
                  <c:v>0</c:v>
                </c:pt>
                <c:pt idx="332969">
                  <c:v>0</c:v>
                </c:pt>
                <c:pt idx="332970">
                  <c:v>0</c:v>
                </c:pt>
                <c:pt idx="332971">
                  <c:v>0</c:v>
                </c:pt>
                <c:pt idx="332972">
                  <c:v>0</c:v>
                </c:pt>
                <c:pt idx="332973">
                  <c:v>0</c:v>
                </c:pt>
                <c:pt idx="332974">
                  <c:v>0</c:v>
                </c:pt>
                <c:pt idx="332975">
                  <c:v>0</c:v>
                </c:pt>
                <c:pt idx="332976">
                  <c:v>0</c:v>
                </c:pt>
                <c:pt idx="332977">
                  <c:v>0</c:v>
                </c:pt>
                <c:pt idx="332978">
                  <c:v>0</c:v>
                </c:pt>
                <c:pt idx="332979">
                  <c:v>0</c:v>
                </c:pt>
                <c:pt idx="332980">
                  <c:v>0</c:v>
                </c:pt>
                <c:pt idx="332981">
                  <c:v>0</c:v>
                </c:pt>
                <c:pt idx="332982">
                  <c:v>0</c:v>
                </c:pt>
                <c:pt idx="332983">
                  <c:v>0</c:v>
                </c:pt>
                <c:pt idx="332984">
                  <c:v>0</c:v>
                </c:pt>
                <c:pt idx="332985">
                  <c:v>0</c:v>
                </c:pt>
                <c:pt idx="332986">
                  <c:v>0</c:v>
                </c:pt>
                <c:pt idx="332987">
                  <c:v>0</c:v>
                </c:pt>
                <c:pt idx="332988">
                  <c:v>0</c:v>
                </c:pt>
                <c:pt idx="332989">
                  <c:v>0</c:v>
                </c:pt>
                <c:pt idx="332990">
                  <c:v>0</c:v>
                </c:pt>
                <c:pt idx="332991">
                  <c:v>0</c:v>
                </c:pt>
                <c:pt idx="332992">
                  <c:v>0</c:v>
                </c:pt>
                <c:pt idx="332993">
                  <c:v>0</c:v>
                </c:pt>
                <c:pt idx="332994">
                  <c:v>0</c:v>
                </c:pt>
                <c:pt idx="332995">
                  <c:v>0</c:v>
                </c:pt>
                <c:pt idx="332996">
                  <c:v>0</c:v>
                </c:pt>
                <c:pt idx="332997">
                  <c:v>0</c:v>
                </c:pt>
                <c:pt idx="332998">
                  <c:v>0</c:v>
                </c:pt>
                <c:pt idx="332999">
                  <c:v>0</c:v>
                </c:pt>
                <c:pt idx="333000">
                  <c:v>0</c:v>
                </c:pt>
                <c:pt idx="333001">
                  <c:v>0</c:v>
                </c:pt>
                <c:pt idx="333002">
                  <c:v>0</c:v>
                </c:pt>
                <c:pt idx="333003">
                  <c:v>0</c:v>
                </c:pt>
                <c:pt idx="333004">
                  <c:v>0</c:v>
                </c:pt>
                <c:pt idx="333005">
                  <c:v>0</c:v>
                </c:pt>
                <c:pt idx="333006">
                  <c:v>0</c:v>
                </c:pt>
                <c:pt idx="333007">
                  <c:v>0</c:v>
                </c:pt>
                <c:pt idx="333008">
                  <c:v>0</c:v>
                </c:pt>
                <c:pt idx="333009">
                  <c:v>0</c:v>
                </c:pt>
                <c:pt idx="333010">
                  <c:v>0</c:v>
                </c:pt>
                <c:pt idx="333011">
                  <c:v>0</c:v>
                </c:pt>
                <c:pt idx="333012">
                  <c:v>0</c:v>
                </c:pt>
                <c:pt idx="333013">
                  <c:v>0</c:v>
                </c:pt>
                <c:pt idx="333014">
                  <c:v>0</c:v>
                </c:pt>
                <c:pt idx="333015">
                  <c:v>0</c:v>
                </c:pt>
                <c:pt idx="333016">
                  <c:v>0</c:v>
                </c:pt>
                <c:pt idx="333017">
                  <c:v>0</c:v>
                </c:pt>
                <c:pt idx="333018">
                  <c:v>0</c:v>
                </c:pt>
                <c:pt idx="333019">
                  <c:v>0</c:v>
                </c:pt>
                <c:pt idx="333020">
                  <c:v>0</c:v>
                </c:pt>
                <c:pt idx="333021">
                  <c:v>0</c:v>
                </c:pt>
                <c:pt idx="333022">
                  <c:v>0</c:v>
                </c:pt>
                <c:pt idx="333023">
                  <c:v>0</c:v>
                </c:pt>
                <c:pt idx="333024">
                  <c:v>0</c:v>
                </c:pt>
                <c:pt idx="333025">
                  <c:v>0</c:v>
                </c:pt>
                <c:pt idx="333026">
                  <c:v>0</c:v>
                </c:pt>
                <c:pt idx="333027">
                  <c:v>0</c:v>
                </c:pt>
                <c:pt idx="333028">
                  <c:v>0</c:v>
                </c:pt>
                <c:pt idx="333029">
                  <c:v>0</c:v>
                </c:pt>
                <c:pt idx="333030">
                  <c:v>0</c:v>
                </c:pt>
                <c:pt idx="333031">
                  <c:v>0</c:v>
                </c:pt>
                <c:pt idx="333032">
                  <c:v>0</c:v>
                </c:pt>
                <c:pt idx="333033">
                  <c:v>0</c:v>
                </c:pt>
                <c:pt idx="333034">
                  <c:v>0</c:v>
                </c:pt>
                <c:pt idx="333035">
                  <c:v>0</c:v>
                </c:pt>
                <c:pt idx="333036">
                  <c:v>0</c:v>
                </c:pt>
                <c:pt idx="333037">
                  <c:v>0</c:v>
                </c:pt>
                <c:pt idx="333038">
                  <c:v>0</c:v>
                </c:pt>
                <c:pt idx="333039">
                  <c:v>0</c:v>
                </c:pt>
                <c:pt idx="333040">
                  <c:v>0</c:v>
                </c:pt>
                <c:pt idx="333041">
                  <c:v>0</c:v>
                </c:pt>
                <c:pt idx="333042">
                  <c:v>0</c:v>
                </c:pt>
                <c:pt idx="333043">
                  <c:v>0</c:v>
                </c:pt>
                <c:pt idx="333044">
                  <c:v>0</c:v>
                </c:pt>
                <c:pt idx="333045">
                  <c:v>0</c:v>
                </c:pt>
                <c:pt idx="333046">
                  <c:v>0</c:v>
                </c:pt>
                <c:pt idx="333047">
                  <c:v>0</c:v>
                </c:pt>
                <c:pt idx="333048">
                  <c:v>0</c:v>
                </c:pt>
                <c:pt idx="333049">
                  <c:v>0</c:v>
                </c:pt>
                <c:pt idx="333050">
                  <c:v>0</c:v>
                </c:pt>
                <c:pt idx="333051">
                  <c:v>0</c:v>
                </c:pt>
                <c:pt idx="333052">
                  <c:v>0</c:v>
                </c:pt>
                <c:pt idx="333053">
                  <c:v>0</c:v>
                </c:pt>
                <c:pt idx="333054">
                  <c:v>0</c:v>
                </c:pt>
                <c:pt idx="333055">
                  <c:v>0</c:v>
                </c:pt>
                <c:pt idx="333056">
                  <c:v>0</c:v>
                </c:pt>
                <c:pt idx="333057">
                  <c:v>0</c:v>
                </c:pt>
                <c:pt idx="333058">
                  <c:v>0</c:v>
                </c:pt>
                <c:pt idx="333059">
                  <c:v>0</c:v>
                </c:pt>
                <c:pt idx="333060">
                  <c:v>0</c:v>
                </c:pt>
                <c:pt idx="333061">
                  <c:v>0</c:v>
                </c:pt>
                <c:pt idx="333062">
                  <c:v>0</c:v>
                </c:pt>
                <c:pt idx="333063">
                  <c:v>0</c:v>
                </c:pt>
                <c:pt idx="333064">
                  <c:v>0</c:v>
                </c:pt>
                <c:pt idx="333065">
                  <c:v>0</c:v>
                </c:pt>
                <c:pt idx="333066">
                  <c:v>0</c:v>
                </c:pt>
                <c:pt idx="333067">
                  <c:v>0</c:v>
                </c:pt>
                <c:pt idx="333068">
                  <c:v>0</c:v>
                </c:pt>
                <c:pt idx="333069">
                  <c:v>0</c:v>
                </c:pt>
                <c:pt idx="333070">
                  <c:v>0</c:v>
                </c:pt>
                <c:pt idx="333071">
                  <c:v>0</c:v>
                </c:pt>
                <c:pt idx="333072">
                  <c:v>0</c:v>
                </c:pt>
                <c:pt idx="333073">
                  <c:v>0</c:v>
                </c:pt>
                <c:pt idx="333074">
                  <c:v>0</c:v>
                </c:pt>
                <c:pt idx="333075">
                  <c:v>0</c:v>
                </c:pt>
                <c:pt idx="333076">
                  <c:v>0</c:v>
                </c:pt>
                <c:pt idx="333077">
                  <c:v>0</c:v>
                </c:pt>
                <c:pt idx="333078">
                  <c:v>0</c:v>
                </c:pt>
                <c:pt idx="333079">
                  <c:v>0</c:v>
                </c:pt>
                <c:pt idx="333080">
                  <c:v>0</c:v>
                </c:pt>
                <c:pt idx="333081">
                  <c:v>0</c:v>
                </c:pt>
                <c:pt idx="333082">
                  <c:v>0</c:v>
                </c:pt>
                <c:pt idx="333083">
                  <c:v>0</c:v>
                </c:pt>
                <c:pt idx="333084">
                  <c:v>0</c:v>
                </c:pt>
                <c:pt idx="333085">
                  <c:v>0</c:v>
                </c:pt>
                <c:pt idx="333086">
                  <c:v>0</c:v>
                </c:pt>
                <c:pt idx="333087">
                  <c:v>0</c:v>
                </c:pt>
                <c:pt idx="333088">
                  <c:v>0</c:v>
                </c:pt>
                <c:pt idx="333089">
                  <c:v>0</c:v>
                </c:pt>
                <c:pt idx="333090">
                  <c:v>0</c:v>
                </c:pt>
                <c:pt idx="333091">
                  <c:v>0</c:v>
                </c:pt>
                <c:pt idx="333092">
                  <c:v>0</c:v>
                </c:pt>
                <c:pt idx="333093">
                  <c:v>0</c:v>
                </c:pt>
                <c:pt idx="333094">
                  <c:v>0</c:v>
                </c:pt>
                <c:pt idx="333095">
                  <c:v>0</c:v>
                </c:pt>
                <c:pt idx="333096">
                  <c:v>0</c:v>
                </c:pt>
                <c:pt idx="333097">
                  <c:v>0</c:v>
                </c:pt>
                <c:pt idx="333098">
                  <c:v>0</c:v>
                </c:pt>
                <c:pt idx="333099">
                  <c:v>0</c:v>
                </c:pt>
                <c:pt idx="333100">
                  <c:v>0</c:v>
                </c:pt>
                <c:pt idx="333101">
                  <c:v>0</c:v>
                </c:pt>
                <c:pt idx="333102">
                  <c:v>0</c:v>
                </c:pt>
                <c:pt idx="333103">
                  <c:v>0</c:v>
                </c:pt>
                <c:pt idx="333104">
                  <c:v>0</c:v>
                </c:pt>
                <c:pt idx="333105">
                  <c:v>0</c:v>
                </c:pt>
                <c:pt idx="333106">
                  <c:v>0</c:v>
                </c:pt>
                <c:pt idx="333107">
                  <c:v>0</c:v>
                </c:pt>
                <c:pt idx="333108">
                  <c:v>0</c:v>
                </c:pt>
                <c:pt idx="333109">
                  <c:v>0</c:v>
                </c:pt>
                <c:pt idx="333110">
                  <c:v>0</c:v>
                </c:pt>
                <c:pt idx="333111">
                  <c:v>0</c:v>
                </c:pt>
                <c:pt idx="333112">
                  <c:v>0</c:v>
                </c:pt>
                <c:pt idx="333113">
                  <c:v>0</c:v>
                </c:pt>
                <c:pt idx="333114">
                  <c:v>0</c:v>
                </c:pt>
                <c:pt idx="333115">
                  <c:v>0</c:v>
                </c:pt>
                <c:pt idx="333116">
                  <c:v>0</c:v>
                </c:pt>
                <c:pt idx="333117">
                  <c:v>0</c:v>
                </c:pt>
                <c:pt idx="333118">
                  <c:v>0</c:v>
                </c:pt>
                <c:pt idx="333119">
                  <c:v>0</c:v>
                </c:pt>
                <c:pt idx="333120">
                  <c:v>0</c:v>
                </c:pt>
                <c:pt idx="333121">
                  <c:v>0</c:v>
                </c:pt>
                <c:pt idx="333122">
                  <c:v>0</c:v>
                </c:pt>
                <c:pt idx="333123">
                  <c:v>0</c:v>
                </c:pt>
                <c:pt idx="333124">
                  <c:v>0</c:v>
                </c:pt>
                <c:pt idx="333125">
                  <c:v>0</c:v>
                </c:pt>
                <c:pt idx="333126">
                  <c:v>0</c:v>
                </c:pt>
                <c:pt idx="333127">
                  <c:v>0</c:v>
                </c:pt>
                <c:pt idx="333128">
                  <c:v>0</c:v>
                </c:pt>
                <c:pt idx="333129">
                  <c:v>0</c:v>
                </c:pt>
                <c:pt idx="333130">
                  <c:v>0</c:v>
                </c:pt>
                <c:pt idx="333131">
                  <c:v>0</c:v>
                </c:pt>
                <c:pt idx="333132">
                  <c:v>0</c:v>
                </c:pt>
                <c:pt idx="333133">
                  <c:v>0</c:v>
                </c:pt>
                <c:pt idx="333134">
                  <c:v>0</c:v>
                </c:pt>
                <c:pt idx="333135">
                  <c:v>0</c:v>
                </c:pt>
                <c:pt idx="333136">
                  <c:v>0</c:v>
                </c:pt>
                <c:pt idx="333137">
                  <c:v>0</c:v>
                </c:pt>
                <c:pt idx="333138">
                  <c:v>0</c:v>
                </c:pt>
                <c:pt idx="333139">
                  <c:v>0</c:v>
                </c:pt>
                <c:pt idx="333140">
                  <c:v>0</c:v>
                </c:pt>
                <c:pt idx="333141">
                  <c:v>0</c:v>
                </c:pt>
                <c:pt idx="333142">
                  <c:v>0</c:v>
                </c:pt>
                <c:pt idx="333143">
                  <c:v>0</c:v>
                </c:pt>
                <c:pt idx="333144">
                  <c:v>0</c:v>
                </c:pt>
                <c:pt idx="333145">
                  <c:v>0</c:v>
                </c:pt>
                <c:pt idx="333146">
                  <c:v>0</c:v>
                </c:pt>
                <c:pt idx="333147">
                  <c:v>0</c:v>
                </c:pt>
                <c:pt idx="333148">
                  <c:v>0</c:v>
                </c:pt>
                <c:pt idx="333149">
                  <c:v>0</c:v>
                </c:pt>
                <c:pt idx="333150">
                  <c:v>0</c:v>
                </c:pt>
                <c:pt idx="333151">
                  <c:v>0</c:v>
                </c:pt>
                <c:pt idx="333152">
                  <c:v>0</c:v>
                </c:pt>
                <c:pt idx="333153">
                  <c:v>0</c:v>
                </c:pt>
                <c:pt idx="333154">
                  <c:v>0</c:v>
                </c:pt>
                <c:pt idx="333155">
                  <c:v>0</c:v>
                </c:pt>
                <c:pt idx="333156">
                  <c:v>0</c:v>
                </c:pt>
                <c:pt idx="333157">
                  <c:v>0</c:v>
                </c:pt>
                <c:pt idx="333158">
                  <c:v>0</c:v>
                </c:pt>
                <c:pt idx="333159">
                  <c:v>0</c:v>
                </c:pt>
                <c:pt idx="333160">
                  <c:v>0</c:v>
                </c:pt>
                <c:pt idx="333161">
                  <c:v>0</c:v>
                </c:pt>
                <c:pt idx="333162">
                  <c:v>0</c:v>
                </c:pt>
                <c:pt idx="333163">
                  <c:v>0</c:v>
                </c:pt>
                <c:pt idx="333164">
                  <c:v>0</c:v>
                </c:pt>
                <c:pt idx="333165">
                  <c:v>0</c:v>
                </c:pt>
                <c:pt idx="333166">
                  <c:v>0</c:v>
                </c:pt>
                <c:pt idx="333167">
                  <c:v>0</c:v>
                </c:pt>
                <c:pt idx="333168">
                  <c:v>0</c:v>
                </c:pt>
                <c:pt idx="333169">
                  <c:v>0</c:v>
                </c:pt>
                <c:pt idx="333170">
                  <c:v>0</c:v>
                </c:pt>
                <c:pt idx="333171">
                  <c:v>0</c:v>
                </c:pt>
                <c:pt idx="333172">
                  <c:v>0</c:v>
                </c:pt>
                <c:pt idx="333173">
                  <c:v>0</c:v>
                </c:pt>
                <c:pt idx="333174">
                  <c:v>0</c:v>
                </c:pt>
                <c:pt idx="333175">
                  <c:v>0</c:v>
                </c:pt>
                <c:pt idx="333176">
                  <c:v>0</c:v>
                </c:pt>
                <c:pt idx="333177">
                  <c:v>0</c:v>
                </c:pt>
                <c:pt idx="333178">
                  <c:v>0</c:v>
                </c:pt>
                <c:pt idx="333179">
                  <c:v>0</c:v>
                </c:pt>
                <c:pt idx="333180">
                  <c:v>0</c:v>
                </c:pt>
                <c:pt idx="333181">
                  <c:v>0</c:v>
                </c:pt>
                <c:pt idx="333182">
                  <c:v>0</c:v>
                </c:pt>
                <c:pt idx="333183">
                  <c:v>0</c:v>
                </c:pt>
                <c:pt idx="333184">
                  <c:v>0</c:v>
                </c:pt>
                <c:pt idx="333185">
                  <c:v>0</c:v>
                </c:pt>
                <c:pt idx="333186">
                  <c:v>0</c:v>
                </c:pt>
                <c:pt idx="333187">
                  <c:v>0</c:v>
                </c:pt>
                <c:pt idx="333188">
                  <c:v>0</c:v>
                </c:pt>
                <c:pt idx="333189">
                  <c:v>0</c:v>
                </c:pt>
                <c:pt idx="333190">
                  <c:v>0</c:v>
                </c:pt>
                <c:pt idx="333191">
                  <c:v>0</c:v>
                </c:pt>
                <c:pt idx="333192">
                  <c:v>0</c:v>
                </c:pt>
                <c:pt idx="333193">
                  <c:v>0</c:v>
                </c:pt>
                <c:pt idx="333194">
                  <c:v>0</c:v>
                </c:pt>
                <c:pt idx="333195">
                  <c:v>0</c:v>
                </c:pt>
                <c:pt idx="333196">
                  <c:v>0</c:v>
                </c:pt>
                <c:pt idx="333197">
                  <c:v>0</c:v>
                </c:pt>
                <c:pt idx="333198">
                  <c:v>0</c:v>
                </c:pt>
                <c:pt idx="333199">
                  <c:v>0</c:v>
                </c:pt>
                <c:pt idx="333200">
                  <c:v>0</c:v>
                </c:pt>
                <c:pt idx="333201">
                  <c:v>0</c:v>
                </c:pt>
                <c:pt idx="333202">
                  <c:v>0</c:v>
                </c:pt>
                <c:pt idx="333203">
                  <c:v>0</c:v>
                </c:pt>
                <c:pt idx="333204">
                  <c:v>0</c:v>
                </c:pt>
                <c:pt idx="333205">
                  <c:v>0</c:v>
                </c:pt>
                <c:pt idx="333206">
                  <c:v>0</c:v>
                </c:pt>
                <c:pt idx="333207">
                  <c:v>0</c:v>
                </c:pt>
                <c:pt idx="333208">
                  <c:v>0</c:v>
                </c:pt>
                <c:pt idx="333209">
                  <c:v>0</c:v>
                </c:pt>
                <c:pt idx="333210">
                  <c:v>0</c:v>
                </c:pt>
                <c:pt idx="333211">
                  <c:v>0</c:v>
                </c:pt>
                <c:pt idx="333212">
                  <c:v>0</c:v>
                </c:pt>
                <c:pt idx="333213">
                  <c:v>0</c:v>
                </c:pt>
                <c:pt idx="333214">
                  <c:v>0</c:v>
                </c:pt>
                <c:pt idx="333215">
                  <c:v>0</c:v>
                </c:pt>
                <c:pt idx="333216">
                  <c:v>0</c:v>
                </c:pt>
                <c:pt idx="333217">
                  <c:v>0</c:v>
                </c:pt>
                <c:pt idx="333218">
                  <c:v>0</c:v>
                </c:pt>
                <c:pt idx="333219">
                  <c:v>0</c:v>
                </c:pt>
                <c:pt idx="333220">
                  <c:v>0</c:v>
                </c:pt>
                <c:pt idx="333221">
                  <c:v>0</c:v>
                </c:pt>
                <c:pt idx="333222">
                  <c:v>0</c:v>
                </c:pt>
                <c:pt idx="333223">
                  <c:v>0</c:v>
                </c:pt>
                <c:pt idx="333224">
                  <c:v>0</c:v>
                </c:pt>
                <c:pt idx="333225">
                  <c:v>0</c:v>
                </c:pt>
                <c:pt idx="333226">
                  <c:v>0</c:v>
                </c:pt>
                <c:pt idx="333227">
                  <c:v>0</c:v>
                </c:pt>
                <c:pt idx="333228">
                  <c:v>0</c:v>
                </c:pt>
                <c:pt idx="333229">
                  <c:v>0</c:v>
                </c:pt>
                <c:pt idx="333230">
                  <c:v>0</c:v>
                </c:pt>
                <c:pt idx="333231">
                  <c:v>0</c:v>
                </c:pt>
                <c:pt idx="333232">
                  <c:v>0</c:v>
                </c:pt>
                <c:pt idx="333233">
                  <c:v>0</c:v>
                </c:pt>
                <c:pt idx="333234">
                  <c:v>0</c:v>
                </c:pt>
                <c:pt idx="333235">
                  <c:v>0</c:v>
                </c:pt>
                <c:pt idx="333236">
                  <c:v>0</c:v>
                </c:pt>
                <c:pt idx="333237">
                  <c:v>0</c:v>
                </c:pt>
                <c:pt idx="333238">
                  <c:v>0</c:v>
                </c:pt>
                <c:pt idx="333239">
                  <c:v>0</c:v>
                </c:pt>
                <c:pt idx="333240">
                  <c:v>0</c:v>
                </c:pt>
                <c:pt idx="333241">
                  <c:v>0</c:v>
                </c:pt>
                <c:pt idx="333242">
                  <c:v>0</c:v>
                </c:pt>
                <c:pt idx="333243">
                  <c:v>0</c:v>
                </c:pt>
                <c:pt idx="333244">
                  <c:v>0</c:v>
                </c:pt>
                <c:pt idx="333245">
                  <c:v>0</c:v>
                </c:pt>
                <c:pt idx="333246">
                  <c:v>0</c:v>
                </c:pt>
                <c:pt idx="333247">
                  <c:v>0</c:v>
                </c:pt>
                <c:pt idx="333248">
                  <c:v>0</c:v>
                </c:pt>
                <c:pt idx="333249">
                  <c:v>0</c:v>
                </c:pt>
                <c:pt idx="333250">
                  <c:v>0</c:v>
                </c:pt>
                <c:pt idx="333251">
                  <c:v>0</c:v>
                </c:pt>
                <c:pt idx="333252">
                  <c:v>0</c:v>
                </c:pt>
                <c:pt idx="333253">
                  <c:v>0</c:v>
                </c:pt>
                <c:pt idx="333254">
                  <c:v>0</c:v>
                </c:pt>
                <c:pt idx="333255">
                  <c:v>0</c:v>
                </c:pt>
                <c:pt idx="333256">
                  <c:v>0</c:v>
                </c:pt>
                <c:pt idx="333257">
                  <c:v>0</c:v>
                </c:pt>
                <c:pt idx="333258">
                  <c:v>0</c:v>
                </c:pt>
                <c:pt idx="333259">
                  <c:v>0</c:v>
                </c:pt>
                <c:pt idx="333260">
                  <c:v>0</c:v>
                </c:pt>
                <c:pt idx="333261">
                  <c:v>0</c:v>
                </c:pt>
                <c:pt idx="333262">
                  <c:v>0</c:v>
                </c:pt>
                <c:pt idx="333263">
                  <c:v>0</c:v>
                </c:pt>
                <c:pt idx="333264">
                  <c:v>0</c:v>
                </c:pt>
                <c:pt idx="333265">
                  <c:v>0</c:v>
                </c:pt>
                <c:pt idx="333266">
                  <c:v>0</c:v>
                </c:pt>
                <c:pt idx="333267">
                  <c:v>0</c:v>
                </c:pt>
                <c:pt idx="333268">
                  <c:v>0</c:v>
                </c:pt>
                <c:pt idx="333269">
                  <c:v>0</c:v>
                </c:pt>
                <c:pt idx="333270">
                  <c:v>0</c:v>
                </c:pt>
                <c:pt idx="333271">
                  <c:v>0</c:v>
                </c:pt>
                <c:pt idx="333272">
                  <c:v>0</c:v>
                </c:pt>
                <c:pt idx="333273">
                  <c:v>0</c:v>
                </c:pt>
                <c:pt idx="333274">
                  <c:v>0</c:v>
                </c:pt>
                <c:pt idx="333275">
                  <c:v>0</c:v>
                </c:pt>
                <c:pt idx="333276">
                  <c:v>0</c:v>
                </c:pt>
                <c:pt idx="333277">
                  <c:v>0</c:v>
                </c:pt>
                <c:pt idx="333278">
                  <c:v>0</c:v>
                </c:pt>
                <c:pt idx="333279">
                  <c:v>0</c:v>
                </c:pt>
                <c:pt idx="333280">
                  <c:v>0</c:v>
                </c:pt>
                <c:pt idx="333281">
                  <c:v>0</c:v>
                </c:pt>
                <c:pt idx="333282">
                  <c:v>0</c:v>
                </c:pt>
                <c:pt idx="333283">
                  <c:v>0</c:v>
                </c:pt>
                <c:pt idx="333284">
                  <c:v>0</c:v>
                </c:pt>
                <c:pt idx="333285">
                  <c:v>0</c:v>
                </c:pt>
                <c:pt idx="333286">
                  <c:v>0</c:v>
                </c:pt>
                <c:pt idx="333287">
                  <c:v>0</c:v>
                </c:pt>
                <c:pt idx="333288">
                  <c:v>0</c:v>
                </c:pt>
                <c:pt idx="333289">
                  <c:v>0</c:v>
                </c:pt>
                <c:pt idx="333290">
                  <c:v>0</c:v>
                </c:pt>
                <c:pt idx="333291">
                  <c:v>0</c:v>
                </c:pt>
                <c:pt idx="333292">
                  <c:v>0</c:v>
                </c:pt>
                <c:pt idx="333293">
                  <c:v>0</c:v>
                </c:pt>
                <c:pt idx="333294">
                  <c:v>0</c:v>
                </c:pt>
                <c:pt idx="333295">
                  <c:v>0</c:v>
                </c:pt>
                <c:pt idx="333296">
                  <c:v>0</c:v>
                </c:pt>
                <c:pt idx="333297">
                  <c:v>0</c:v>
                </c:pt>
                <c:pt idx="333298">
                  <c:v>0</c:v>
                </c:pt>
                <c:pt idx="333299">
                  <c:v>0</c:v>
                </c:pt>
                <c:pt idx="333300">
                  <c:v>0</c:v>
                </c:pt>
                <c:pt idx="333301">
                  <c:v>0</c:v>
                </c:pt>
                <c:pt idx="333302">
                  <c:v>0</c:v>
                </c:pt>
                <c:pt idx="333303">
                  <c:v>0</c:v>
                </c:pt>
                <c:pt idx="333304">
                  <c:v>0</c:v>
                </c:pt>
                <c:pt idx="333305">
                  <c:v>0</c:v>
                </c:pt>
                <c:pt idx="333306">
                  <c:v>0</c:v>
                </c:pt>
                <c:pt idx="333307">
                  <c:v>0</c:v>
                </c:pt>
                <c:pt idx="333308">
                  <c:v>0</c:v>
                </c:pt>
                <c:pt idx="333309">
                  <c:v>0</c:v>
                </c:pt>
                <c:pt idx="333310">
                  <c:v>0</c:v>
                </c:pt>
                <c:pt idx="333311">
                  <c:v>0</c:v>
                </c:pt>
                <c:pt idx="333312">
                  <c:v>0</c:v>
                </c:pt>
                <c:pt idx="333313">
                  <c:v>0</c:v>
                </c:pt>
                <c:pt idx="333314">
                  <c:v>0</c:v>
                </c:pt>
                <c:pt idx="333315">
                  <c:v>0</c:v>
                </c:pt>
                <c:pt idx="333316">
                  <c:v>0</c:v>
                </c:pt>
                <c:pt idx="333317">
                  <c:v>0</c:v>
                </c:pt>
                <c:pt idx="333318">
                  <c:v>0</c:v>
                </c:pt>
                <c:pt idx="333319">
                  <c:v>0</c:v>
                </c:pt>
                <c:pt idx="333320">
                  <c:v>0</c:v>
                </c:pt>
                <c:pt idx="333321">
                  <c:v>0</c:v>
                </c:pt>
                <c:pt idx="333322">
                  <c:v>0</c:v>
                </c:pt>
                <c:pt idx="333323">
                  <c:v>0</c:v>
                </c:pt>
                <c:pt idx="333324">
                  <c:v>0</c:v>
                </c:pt>
                <c:pt idx="333325">
                  <c:v>0</c:v>
                </c:pt>
                <c:pt idx="333326">
                  <c:v>0</c:v>
                </c:pt>
                <c:pt idx="333327">
                  <c:v>0</c:v>
                </c:pt>
                <c:pt idx="333328">
                  <c:v>0</c:v>
                </c:pt>
                <c:pt idx="333329">
                  <c:v>0</c:v>
                </c:pt>
                <c:pt idx="333330">
                  <c:v>0</c:v>
                </c:pt>
                <c:pt idx="333331">
                  <c:v>0</c:v>
                </c:pt>
                <c:pt idx="333332">
                  <c:v>0</c:v>
                </c:pt>
                <c:pt idx="333333">
                  <c:v>0</c:v>
                </c:pt>
                <c:pt idx="333334">
                  <c:v>0</c:v>
                </c:pt>
                <c:pt idx="333335">
                  <c:v>0</c:v>
                </c:pt>
                <c:pt idx="333336">
                  <c:v>0</c:v>
                </c:pt>
                <c:pt idx="333337">
                  <c:v>0</c:v>
                </c:pt>
                <c:pt idx="333338">
                  <c:v>0</c:v>
                </c:pt>
                <c:pt idx="333339">
                  <c:v>0</c:v>
                </c:pt>
                <c:pt idx="333340">
                  <c:v>0</c:v>
                </c:pt>
                <c:pt idx="333341">
                  <c:v>0</c:v>
                </c:pt>
                <c:pt idx="333342">
                  <c:v>0</c:v>
                </c:pt>
                <c:pt idx="333343">
                  <c:v>0</c:v>
                </c:pt>
                <c:pt idx="333344">
                  <c:v>0</c:v>
                </c:pt>
                <c:pt idx="333345">
                  <c:v>0</c:v>
                </c:pt>
                <c:pt idx="333346">
                  <c:v>0</c:v>
                </c:pt>
                <c:pt idx="333347">
                  <c:v>0</c:v>
                </c:pt>
                <c:pt idx="333348">
                  <c:v>0</c:v>
                </c:pt>
                <c:pt idx="333349">
                  <c:v>0</c:v>
                </c:pt>
                <c:pt idx="333350">
                  <c:v>0</c:v>
                </c:pt>
                <c:pt idx="333351">
                  <c:v>0</c:v>
                </c:pt>
                <c:pt idx="333352">
                  <c:v>0</c:v>
                </c:pt>
                <c:pt idx="333353">
                  <c:v>0</c:v>
                </c:pt>
                <c:pt idx="333354">
                  <c:v>0</c:v>
                </c:pt>
                <c:pt idx="333355">
                  <c:v>0</c:v>
                </c:pt>
                <c:pt idx="333356">
                  <c:v>0</c:v>
                </c:pt>
                <c:pt idx="333357">
                  <c:v>0</c:v>
                </c:pt>
                <c:pt idx="333358">
                  <c:v>0</c:v>
                </c:pt>
                <c:pt idx="333359">
                  <c:v>0</c:v>
                </c:pt>
                <c:pt idx="333360">
                  <c:v>0</c:v>
                </c:pt>
                <c:pt idx="333361">
                  <c:v>0</c:v>
                </c:pt>
                <c:pt idx="333362">
                  <c:v>0</c:v>
                </c:pt>
                <c:pt idx="333363">
                  <c:v>0</c:v>
                </c:pt>
                <c:pt idx="333364">
                  <c:v>0</c:v>
                </c:pt>
                <c:pt idx="333365">
                  <c:v>0</c:v>
                </c:pt>
                <c:pt idx="333366">
                  <c:v>0</c:v>
                </c:pt>
                <c:pt idx="333367">
                  <c:v>0</c:v>
                </c:pt>
                <c:pt idx="333368">
                  <c:v>0</c:v>
                </c:pt>
                <c:pt idx="333369">
                  <c:v>0</c:v>
                </c:pt>
                <c:pt idx="333370">
                  <c:v>0</c:v>
                </c:pt>
                <c:pt idx="333371">
                  <c:v>0</c:v>
                </c:pt>
                <c:pt idx="333372">
                  <c:v>0</c:v>
                </c:pt>
                <c:pt idx="333373">
                  <c:v>0</c:v>
                </c:pt>
                <c:pt idx="333374">
                  <c:v>0</c:v>
                </c:pt>
                <c:pt idx="333375">
                  <c:v>0</c:v>
                </c:pt>
                <c:pt idx="333376">
                  <c:v>0</c:v>
                </c:pt>
                <c:pt idx="333377">
                  <c:v>0</c:v>
                </c:pt>
                <c:pt idx="333378">
                  <c:v>0</c:v>
                </c:pt>
                <c:pt idx="333379">
                  <c:v>0</c:v>
                </c:pt>
                <c:pt idx="333380">
                  <c:v>0</c:v>
                </c:pt>
                <c:pt idx="333381">
                  <c:v>0</c:v>
                </c:pt>
                <c:pt idx="333382">
                  <c:v>0</c:v>
                </c:pt>
                <c:pt idx="333383">
                  <c:v>0</c:v>
                </c:pt>
                <c:pt idx="333384">
                  <c:v>0</c:v>
                </c:pt>
                <c:pt idx="333385">
                  <c:v>0</c:v>
                </c:pt>
                <c:pt idx="333386">
                  <c:v>0</c:v>
                </c:pt>
                <c:pt idx="333387">
                  <c:v>0</c:v>
                </c:pt>
                <c:pt idx="333388">
                  <c:v>0</c:v>
                </c:pt>
                <c:pt idx="333389">
                  <c:v>0</c:v>
                </c:pt>
                <c:pt idx="333390">
                  <c:v>0</c:v>
                </c:pt>
                <c:pt idx="333391">
                  <c:v>0</c:v>
                </c:pt>
                <c:pt idx="333392">
                  <c:v>0</c:v>
                </c:pt>
                <c:pt idx="333393">
                  <c:v>0</c:v>
                </c:pt>
                <c:pt idx="333394">
                  <c:v>0</c:v>
                </c:pt>
                <c:pt idx="333395">
                  <c:v>0</c:v>
                </c:pt>
                <c:pt idx="333396">
                  <c:v>0</c:v>
                </c:pt>
                <c:pt idx="333397">
                  <c:v>0</c:v>
                </c:pt>
                <c:pt idx="333398">
                  <c:v>0</c:v>
                </c:pt>
                <c:pt idx="333399">
                  <c:v>0</c:v>
                </c:pt>
                <c:pt idx="333400">
                  <c:v>0</c:v>
                </c:pt>
                <c:pt idx="333401">
                  <c:v>0</c:v>
                </c:pt>
                <c:pt idx="333402">
                  <c:v>0</c:v>
                </c:pt>
                <c:pt idx="333403">
                  <c:v>0</c:v>
                </c:pt>
                <c:pt idx="333404">
                  <c:v>0</c:v>
                </c:pt>
                <c:pt idx="333405">
                  <c:v>0</c:v>
                </c:pt>
                <c:pt idx="333406">
                  <c:v>0</c:v>
                </c:pt>
                <c:pt idx="333407">
                  <c:v>0</c:v>
                </c:pt>
                <c:pt idx="333408">
                  <c:v>0</c:v>
                </c:pt>
                <c:pt idx="333409">
                  <c:v>0</c:v>
                </c:pt>
                <c:pt idx="333410">
                  <c:v>0</c:v>
                </c:pt>
                <c:pt idx="333411">
                  <c:v>0</c:v>
                </c:pt>
                <c:pt idx="333412">
                  <c:v>0</c:v>
                </c:pt>
                <c:pt idx="333413">
                  <c:v>0</c:v>
                </c:pt>
                <c:pt idx="333414">
                  <c:v>0</c:v>
                </c:pt>
                <c:pt idx="333415">
                  <c:v>0</c:v>
                </c:pt>
                <c:pt idx="333416">
                  <c:v>0</c:v>
                </c:pt>
                <c:pt idx="333417">
                  <c:v>0</c:v>
                </c:pt>
                <c:pt idx="333418">
                  <c:v>0</c:v>
                </c:pt>
                <c:pt idx="333419">
                  <c:v>0</c:v>
                </c:pt>
                <c:pt idx="333420">
                  <c:v>0</c:v>
                </c:pt>
                <c:pt idx="333421">
                  <c:v>0</c:v>
                </c:pt>
                <c:pt idx="333422">
                  <c:v>0</c:v>
                </c:pt>
                <c:pt idx="333423">
                  <c:v>0</c:v>
                </c:pt>
                <c:pt idx="333424">
                  <c:v>0</c:v>
                </c:pt>
                <c:pt idx="333425">
                  <c:v>0</c:v>
                </c:pt>
                <c:pt idx="333426">
                  <c:v>0</c:v>
                </c:pt>
                <c:pt idx="333427">
                  <c:v>0</c:v>
                </c:pt>
                <c:pt idx="333428">
                  <c:v>0</c:v>
                </c:pt>
                <c:pt idx="333429">
                  <c:v>0</c:v>
                </c:pt>
                <c:pt idx="333430">
                  <c:v>0</c:v>
                </c:pt>
                <c:pt idx="333431">
                  <c:v>0</c:v>
                </c:pt>
                <c:pt idx="333432">
                  <c:v>0</c:v>
                </c:pt>
                <c:pt idx="333433">
                  <c:v>0</c:v>
                </c:pt>
                <c:pt idx="333434">
                  <c:v>0</c:v>
                </c:pt>
                <c:pt idx="333435">
                  <c:v>0</c:v>
                </c:pt>
                <c:pt idx="333436">
                  <c:v>0</c:v>
                </c:pt>
                <c:pt idx="333437">
                  <c:v>0</c:v>
                </c:pt>
                <c:pt idx="333438">
                  <c:v>0</c:v>
                </c:pt>
                <c:pt idx="333439">
                  <c:v>0</c:v>
                </c:pt>
                <c:pt idx="333440">
                  <c:v>0</c:v>
                </c:pt>
                <c:pt idx="333441">
                  <c:v>0</c:v>
                </c:pt>
                <c:pt idx="333442">
                  <c:v>0</c:v>
                </c:pt>
                <c:pt idx="333443">
                  <c:v>0</c:v>
                </c:pt>
                <c:pt idx="333444">
                  <c:v>0</c:v>
                </c:pt>
                <c:pt idx="333445">
                  <c:v>0</c:v>
                </c:pt>
                <c:pt idx="333446">
                  <c:v>0</c:v>
                </c:pt>
                <c:pt idx="333447">
                  <c:v>0</c:v>
                </c:pt>
                <c:pt idx="333448">
                  <c:v>0</c:v>
                </c:pt>
                <c:pt idx="333449">
                  <c:v>0</c:v>
                </c:pt>
                <c:pt idx="333450">
                  <c:v>0</c:v>
                </c:pt>
                <c:pt idx="333451">
                  <c:v>0</c:v>
                </c:pt>
                <c:pt idx="333452">
                  <c:v>0</c:v>
                </c:pt>
                <c:pt idx="333453">
                  <c:v>0</c:v>
                </c:pt>
                <c:pt idx="333454">
                  <c:v>0</c:v>
                </c:pt>
                <c:pt idx="333455">
                  <c:v>0</c:v>
                </c:pt>
                <c:pt idx="333456">
                  <c:v>0</c:v>
                </c:pt>
                <c:pt idx="333457">
                  <c:v>0</c:v>
                </c:pt>
                <c:pt idx="333458">
                  <c:v>0</c:v>
                </c:pt>
                <c:pt idx="333459">
                  <c:v>0</c:v>
                </c:pt>
                <c:pt idx="333460">
                  <c:v>0</c:v>
                </c:pt>
                <c:pt idx="333461">
                  <c:v>0</c:v>
                </c:pt>
                <c:pt idx="333462">
                  <c:v>0</c:v>
                </c:pt>
                <c:pt idx="333463">
                  <c:v>0</c:v>
                </c:pt>
                <c:pt idx="333464">
                  <c:v>0</c:v>
                </c:pt>
                <c:pt idx="333465">
                  <c:v>0</c:v>
                </c:pt>
                <c:pt idx="333466">
                  <c:v>0</c:v>
                </c:pt>
                <c:pt idx="333467">
                  <c:v>0</c:v>
                </c:pt>
                <c:pt idx="333468">
                  <c:v>0</c:v>
                </c:pt>
                <c:pt idx="333469">
                  <c:v>0</c:v>
                </c:pt>
                <c:pt idx="333470">
                  <c:v>0</c:v>
                </c:pt>
                <c:pt idx="333471">
                  <c:v>0</c:v>
                </c:pt>
                <c:pt idx="333472">
                  <c:v>0</c:v>
                </c:pt>
                <c:pt idx="333473">
                  <c:v>0</c:v>
                </c:pt>
                <c:pt idx="333474">
                  <c:v>0</c:v>
                </c:pt>
                <c:pt idx="333475">
                  <c:v>0</c:v>
                </c:pt>
                <c:pt idx="333476">
                  <c:v>0</c:v>
                </c:pt>
                <c:pt idx="333477">
                  <c:v>0</c:v>
                </c:pt>
                <c:pt idx="333478">
                  <c:v>0</c:v>
                </c:pt>
                <c:pt idx="333479">
                  <c:v>0</c:v>
                </c:pt>
                <c:pt idx="333480">
                  <c:v>0</c:v>
                </c:pt>
                <c:pt idx="333481">
                  <c:v>0</c:v>
                </c:pt>
                <c:pt idx="333482">
                  <c:v>0</c:v>
                </c:pt>
                <c:pt idx="333483">
                  <c:v>0</c:v>
                </c:pt>
                <c:pt idx="333484">
                  <c:v>0</c:v>
                </c:pt>
                <c:pt idx="333485">
                  <c:v>0</c:v>
                </c:pt>
                <c:pt idx="333486">
                  <c:v>0</c:v>
                </c:pt>
                <c:pt idx="333487">
                  <c:v>0</c:v>
                </c:pt>
                <c:pt idx="333488">
                  <c:v>0</c:v>
                </c:pt>
                <c:pt idx="333489">
                  <c:v>0</c:v>
                </c:pt>
                <c:pt idx="333490">
                  <c:v>0</c:v>
                </c:pt>
                <c:pt idx="333491">
                  <c:v>0</c:v>
                </c:pt>
                <c:pt idx="333492">
                  <c:v>0</c:v>
                </c:pt>
                <c:pt idx="333493">
                  <c:v>0</c:v>
                </c:pt>
                <c:pt idx="333494">
                  <c:v>0</c:v>
                </c:pt>
                <c:pt idx="333495">
                  <c:v>0</c:v>
                </c:pt>
                <c:pt idx="333496">
                  <c:v>0</c:v>
                </c:pt>
                <c:pt idx="333497">
                  <c:v>0</c:v>
                </c:pt>
                <c:pt idx="333498">
                  <c:v>0</c:v>
                </c:pt>
                <c:pt idx="333499">
                  <c:v>0</c:v>
                </c:pt>
                <c:pt idx="333500">
                  <c:v>0</c:v>
                </c:pt>
                <c:pt idx="333501">
                  <c:v>0</c:v>
                </c:pt>
                <c:pt idx="333502">
                  <c:v>0</c:v>
                </c:pt>
                <c:pt idx="333503">
                  <c:v>0</c:v>
                </c:pt>
                <c:pt idx="333504">
                  <c:v>0</c:v>
                </c:pt>
                <c:pt idx="333505">
                  <c:v>0</c:v>
                </c:pt>
                <c:pt idx="333506">
                  <c:v>0</c:v>
                </c:pt>
                <c:pt idx="333507">
                  <c:v>0</c:v>
                </c:pt>
                <c:pt idx="333508">
                  <c:v>0</c:v>
                </c:pt>
                <c:pt idx="333509">
                  <c:v>0</c:v>
                </c:pt>
                <c:pt idx="333510">
                  <c:v>0</c:v>
                </c:pt>
                <c:pt idx="333511">
                  <c:v>0</c:v>
                </c:pt>
                <c:pt idx="333512">
                  <c:v>0</c:v>
                </c:pt>
                <c:pt idx="333513">
                  <c:v>0</c:v>
                </c:pt>
                <c:pt idx="333514">
                  <c:v>0</c:v>
                </c:pt>
                <c:pt idx="333515">
                  <c:v>0</c:v>
                </c:pt>
                <c:pt idx="333516">
                  <c:v>0</c:v>
                </c:pt>
                <c:pt idx="333517">
                  <c:v>0</c:v>
                </c:pt>
                <c:pt idx="333518">
                  <c:v>0</c:v>
                </c:pt>
                <c:pt idx="333519">
                  <c:v>0</c:v>
                </c:pt>
                <c:pt idx="333520">
                  <c:v>0</c:v>
                </c:pt>
                <c:pt idx="333521">
                  <c:v>0</c:v>
                </c:pt>
                <c:pt idx="333522">
                  <c:v>0</c:v>
                </c:pt>
                <c:pt idx="333523">
                  <c:v>0</c:v>
                </c:pt>
                <c:pt idx="333524">
                  <c:v>0</c:v>
                </c:pt>
                <c:pt idx="333525">
                  <c:v>0</c:v>
                </c:pt>
                <c:pt idx="333526">
                  <c:v>0</c:v>
                </c:pt>
                <c:pt idx="333527">
                  <c:v>0</c:v>
                </c:pt>
                <c:pt idx="333528">
                  <c:v>0</c:v>
                </c:pt>
                <c:pt idx="333529">
                  <c:v>0</c:v>
                </c:pt>
                <c:pt idx="333530">
                  <c:v>0</c:v>
                </c:pt>
                <c:pt idx="333531">
                  <c:v>0</c:v>
                </c:pt>
                <c:pt idx="333532">
                  <c:v>0</c:v>
                </c:pt>
                <c:pt idx="333533">
                  <c:v>0</c:v>
                </c:pt>
                <c:pt idx="333534">
                  <c:v>0</c:v>
                </c:pt>
                <c:pt idx="333535">
                  <c:v>0</c:v>
                </c:pt>
                <c:pt idx="333536">
                  <c:v>0</c:v>
                </c:pt>
                <c:pt idx="333537">
                  <c:v>0</c:v>
                </c:pt>
                <c:pt idx="333538">
                  <c:v>0</c:v>
                </c:pt>
                <c:pt idx="333539">
                  <c:v>0</c:v>
                </c:pt>
                <c:pt idx="333540">
                  <c:v>0</c:v>
                </c:pt>
                <c:pt idx="333541">
                  <c:v>0</c:v>
                </c:pt>
                <c:pt idx="333542">
                  <c:v>0</c:v>
                </c:pt>
                <c:pt idx="333543">
                  <c:v>0</c:v>
                </c:pt>
                <c:pt idx="333544">
                  <c:v>0</c:v>
                </c:pt>
                <c:pt idx="333545">
                  <c:v>0</c:v>
                </c:pt>
                <c:pt idx="333546">
                  <c:v>0</c:v>
                </c:pt>
                <c:pt idx="333547">
                  <c:v>0</c:v>
                </c:pt>
                <c:pt idx="333548">
                  <c:v>0</c:v>
                </c:pt>
                <c:pt idx="333549">
                  <c:v>0</c:v>
                </c:pt>
                <c:pt idx="333550">
                  <c:v>0</c:v>
                </c:pt>
                <c:pt idx="333551">
                  <c:v>0</c:v>
                </c:pt>
                <c:pt idx="333552">
                  <c:v>0</c:v>
                </c:pt>
                <c:pt idx="333553">
                  <c:v>0</c:v>
                </c:pt>
                <c:pt idx="333554">
                  <c:v>0</c:v>
                </c:pt>
                <c:pt idx="333555">
                  <c:v>0</c:v>
                </c:pt>
                <c:pt idx="333556">
                  <c:v>0</c:v>
                </c:pt>
                <c:pt idx="333557">
                  <c:v>0</c:v>
                </c:pt>
                <c:pt idx="333558">
                  <c:v>0</c:v>
                </c:pt>
                <c:pt idx="333559">
                  <c:v>0</c:v>
                </c:pt>
                <c:pt idx="333560">
                  <c:v>0</c:v>
                </c:pt>
                <c:pt idx="333561">
                  <c:v>0</c:v>
                </c:pt>
                <c:pt idx="333562">
                  <c:v>0</c:v>
                </c:pt>
                <c:pt idx="333563">
                  <c:v>0</c:v>
                </c:pt>
                <c:pt idx="333564">
                  <c:v>0</c:v>
                </c:pt>
                <c:pt idx="333565">
                  <c:v>0</c:v>
                </c:pt>
                <c:pt idx="333566">
                  <c:v>0</c:v>
                </c:pt>
                <c:pt idx="333567">
                  <c:v>0</c:v>
                </c:pt>
                <c:pt idx="333568">
                  <c:v>0</c:v>
                </c:pt>
                <c:pt idx="333569">
                  <c:v>0</c:v>
                </c:pt>
                <c:pt idx="333570">
                  <c:v>0</c:v>
                </c:pt>
                <c:pt idx="333571">
                  <c:v>0</c:v>
                </c:pt>
                <c:pt idx="333572">
                  <c:v>0</c:v>
                </c:pt>
                <c:pt idx="333573">
                  <c:v>0</c:v>
                </c:pt>
                <c:pt idx="333574">
                  <c:v>0</c:v>
                </c:pt>
                <c:pt idx="333575">
                  <c:v>0</c:v>
                </c:pt>
                <c:pt idx="333576">
                  <c:v>0</c:v>
                </c:pt>
                <c:pt idx="333577">
                  <c:v>0</c:v>
                </c:pt>
                <c:pt idx="333578">
                  <c:v>0</c:v>
                </c:pt>
                <c:pt idx="333579">
                  <c:v>0</c:v>
                </c:pt>
                <c:pt idx="333580">
                  <c:v>0</c:v>
                </c:pt>
                <c:pt idx="333581">
                  <c:v>0</c:v>
                </c:pt>
                <c:pt idx="333582">
                  <c:v>0</c:v>
                </c:pt>
                <c:pt idx="333583">
                  <c:v>0</c:v>
                </c:pt>
                <c:pt idx="333584">
                  <c:v>0</c:v>
                </c:pt>
                <c:pt idx="333585">
                  <c:v>0</c:v>
                </c:pt>
                <c:pt idx="333586">
                  <c:v>0</c:v>
                </c:pt>
                <c:pt idx="333587">
                  <c:v>0</c:v>
                </c:pt>
                <c:pt idx="333588">
                  <c:v>0</c:v>
                </c:pt>
                <c:pt idx="333589">
                  <c:v>0</c:v>
                </c:pt>
                <c:pt idx="333590">
                  <c:v>0</c:v>
                </c:pt>
                <c:pt idx="333591">
                  <c:v>0</c:v>
                </c:pt>
                <c:pt idx="333592">
                  <c:v>0</c:v>
                </c:pt>
                <c:pt idx="333593">
                  <c:v>0</c:v>
                </c:pt>
                <c:pt idx="333594">
                  <c:v>0</c:v>
                </c:pt>
                <c:pt idx="333595">
                  <c:v>0</c:v>
                </c:pt>
                <c:pt idx="333596">
                  <c:v>0</c:v>
                </c:pt>
                <c:pt idx="333597">
                  <c:v>0</c:v>
                </c:pt>
                <c:pt idx="333598">
                  <c:v>0</c:v>
                </c:pt>
                <c:pt idx="333599">
                  <c:v>0</c:v>
                </c:pt>
                <c:pt idx="333600">
                  <c:v>0</c:v>
                </c:pt>
                <c:pt idx="333601">
                  <c:v>0</c:v>
                </c:pt>
                <c:pt idx="333602">
                  <c:v>0</c:v>
                </c:pt>
                <c:pt idx="333603">
                  <c:v>0</c:v>
                </c:pt>
                <c:pt idx="333604">
                  <c:v>0</c:v>
                </c:pt>
                <c:pt idx="333605">
                  <c:v>0</c:v>
                </c:pt>
                <c:pt idx="333606">
                  <c:v>0</c:v>
                </c:pt>
                <c:pt idx="333607">
                  <c:v>0</c:v>
                </c:pt>
                <c:pt idx="333608">
                  <c:v>0</c:v>
                </c:pt>
                <c:pt idx="333609">
                  <c:v>0</c:v>
                </c:pt>
                <c:pt idx="333610">
                  <c:v>0</c:v>
                </c:pt>
                <c:pt idx="333611">
                  <c:v>0</c:v>
                </c:pt>
                <c:pt idx="333612">
                  <c:v>0</c:v>
                </c:pt>
                <c:pt idx="333613">
                  <c:v>0</c:v>
                </c:pt>
                <c:pt idx="333614">
                  <c:v>0</c:v>
                </c:pt>
                <c:pt idx="333615">
                  <c:v>0</c:v>
                </c:pt>
                <c:pt idx="333616">
                  <c:v>0</c:v>
                </c:pt>
                <c:pt idx="333617">
                  <c:v>0</c:v>
                </c:pt>
                <c:pt idx="333618">
                  <c:v>0</c:v>
                </c:pt>
                <c:pt idx="333619">
                  <c:v>0</c:v>
                </c:pt>
                <c:pt idx="333620">
                  <c:v>0</c:v>
                </c:pt>
                <c:pt idx="333621">
                  <c:v>0</c:v>
                </c:pt>
                <c:pt idx="333622">
                  <c:v>0</c:v>
                </c:pt>
                <c:pt idx="333623">
                  <c:v>0</c:v>
                </c:pt>
                <c:pt idx="333624">
                  <c:v>0</c:v>
                </c:pt>
                <c:pt idx="333625">
                  <c:v>0</c:v>
                </c:pt>
                <c:pt idx="333626">
                  <c:v>0</c:v>
                </c:pt>
                <c:pt idx="333627">
                  <c:v>0</c:v>
                </c:pt>
                <c:pt idx="333628">
                  <c:v>0</c:v>
                </c:pt>
                <c:pt idx="333629">
                  <c:v>0</c:v>
                </c:pt>
                <c:pt idx="333630">
                  <c:v>0</c:v>
                </c:pt>
                <c:pt idx="333631">
                  <c:v>0</c:v>
                </c:pt>
                <c:pt idx="333632">
                  <c:v>0</c:v>
                </c:pt>
                <c:pt idx="333633">
                  <c:v>0</c:v>
                </c:pt>
                <c:pt idx="333634">
                  <c:v>0</c:v>
                </c:pt>
                <c:pt idx="333635">
                  <c:v>0</c:v>
                </c:pt>
                <c:pt idx="333636">
                  <c:v>0</c:v>
                </c:pt>
                <c:pt idx="333637">
                  <c:v>0</c:v>
                </c:pt>
                <c:pt idx="333638">
                  <c:v>0</c:v>
                </c:pt>
                <c:pt idx="333639">
                  <c:v>0</c:v>
                </c:pt>
                <c:pt idx="333640">
                  <c:v>0</c:v>
                </c:pt>
                <c:pt idx="333641">
                  <c:v>0</c:v>
                </c:pt>
                <c:pt idx="333642">
                  <c:v>0</c:v>
                </c:pt>
                <c:pt idx="333643">
                  <c:v>0</c:v>
                </c:pt>
                <c:pt idx="333644">
                  <c:v>0</c:v>
                </c:pt>
                <c:pt idx="333645">
                  <c:v>0</c:v>
                </c:pt>
                <c:pt idx="333646">
                  <c:v>0</c:v>
                </c:pt>
                <c:pt idx="333647">
                  <c:v>0</c:v>
                </c:pt>
                <c:pt idx="333648">
                  <c:v>0</c:v>
                </c:pt>
                <c:pt idx="333649">
                  <c:v>0</c:v>
                </c:pt>
                <c:pt idx="333650">
                  <c:v>0</c:v>
                </c:pt>
                <c:pt idx="333651">
                  <c:v>0</c:v>
                </c:pt>
                <c:pt idx="333652">
                  <c:v>0</c:v>
                </c:pt>
                <c:pt idx="333653">
                  <c:v>0</c:v>
                </c:pt>
                <c:pt idx="333654">
                  <c:v>0</c:v>
                </c:pt>
                <c:pt idx="333655">
                  <c:v>0</c:v>
                </c:pt>
                <c:pt idx="333656">
                  <c:v>0</c:v>
                </c:pt>
                <c:pt idx="333657">
                  <c:v>0</c:v>
                </c:pt>
                <c:pt idx="333658">
                  <c:v>0</c:v>
                </c:pt>
                <c:pt idx="333659">
                  <c:v>0</c:v>
                </c:pt>
                <c:pt idx="333660">
                  <c:v>0</c:v>
                </c:pt>
                <c:pt idx="333661">
                  <c:v>0</c:v>
                </c:pt>
                <c:pt idx="333662">
                  <c:v>0</c:v>
                </c:pt>
                <c:pt idx="333663">
                  <c:v>0</c:v>
                </c:pt>
                <c:pt idx="333664">
                  <c:v>0</c:v>
                </c:pt>
                <c:pt idx="333665">
                  <c:v>0</c:v>
                </c:pt>
                <c:pt idx="333666">
                  <c:v>0</c:v>
                </c:pt>
                <c:pt idx="333667">
                  <c:v>0</c:v>
                </c:pt>
                <c:pt idx="333668">
                  <c:v>0</c:v>
                </c:pt>
                <c:pt idx="333669">
                  <c:v>0</c:v>
                </c:pt>
                <c:pt idx="333670">
                  <c:v>0</c:v>
                </c:pt>
                <c:pt idx="333671">
                  <c:v>0</c:v>
                </c:pt>
                <c:pt idx="333672">
                  <c:v>0</c:v>
                </c:pt>
                <c:pt idx="333673">
                  <c:v>0</c:v>
                </c:pt>
                <c:pt idx="333674">
                  <c:v>0</c:v>
                </c:pt>
                <c:pt idx="333675">
                  <c:v>0</c:v>
                </c:pt>
                <c:pt idx="333676">
                  <c:v>0</c:v>
                </c:pt>
                <c:pt idx="333677">
                  <c:v>0</c:v>
                </c:pt>
                <c:pt idx="333678">
                  <c:v>0</c:v>
                </c:pt>
                <c:pt idx="333679">
                  <c:v>0</c:v>
                </c:pt>
                <c:pt idx="333680">
                  <c:v>0</c:v>
                </c:pt>
                <c:pt idx="333681">
                  <c:v>0</c:v>
                </c:pt>
                <c:pt idx="333682">
                  <c:v>0</c:v>
                </c:pt>
                <c:pt idx="333683">
                  <c:v>0</c:v>
                </c:pt>
                <c:pt idx="333684">
                  <c:v>0</c:v>
                </c:pt>
                <c:pt idx="333685">
                  <c:v>0</c:v>
                </c:pt>
                <c:pt idx="333686">
                  <c:v>0</c:v>
                </c:pt>
                <c:pt idx="333687">
                  <c:v>0</c:v>
                </c:pt>
                <c:pt idx="333688">
                  <c:v>0</c:v>
                </c:pt>
                <c:pt idx="333689">
                  <c:v>0</c:v>
                </c:pt>
                <c:pt idx="333690">
                  <c:v>0</c:v>
                </c:pt>
                <c:pt idx="333691">
                  <c:v>0</c:v>
                </c:pt>
                <c:pt idx="333692">
                  <c:v>0</c:v>
                </c:pt>
                <c:pt idx="333693">
                  <c:v>0</c:v>
                </c:pt>
                <c:pt idx="333694">
                  <c:v>0</c:v>
                </c:pt>
                <c:pt idx="333695">
                  <c:v>0</c:v>
                </c:pt>
                <c:pt idx="333696">
                  <c:v>0</c:v>
                </c:pt>
                <c:pt idx="333697">
                  <c:v>0</c:v>
                </c:pt>
                <c:pt idx="333698">
                  <c:v>0</c:v>
                </c:pt>
                <c:pt idx="333699">
                  <c:v>0</c:v>
                </c:pt>
                <c:pt idx="333700">
                  <c:v>0</c:v>
                </c:pt>
                <c:pt idx="333701">
                  <c:v>0</c:v>
                </c:pt>
                <c:pt idx="333702">
                  <c:v>0</c:v>
                </c:pt>
                <c:pt idx="333703">
                  <c:v>0</c:v>
                </c:pt>
                <c:pt idx="333704">
                  <c:v>0</c:v>
                </c:pt>
                <c:pt idx="333705">
                  <c:v>0</c:v>
                </c:pt>
                <c:pt idx="333706">
                  <c:v>0</c:v>
                </c:pt>
                <c:pt idx="333707">
                  <c:v>0</c:v>
                </c:pt>
                <c:pt idx="333708">
                  <c:v>0</c:v>
                </c:pt>
                <c:pt idx="333709">
                  <c:v>0</c:v>
                </c:pt>
                <c:pt idx="333710">
                  <c:v>0</c:v>
                </c:pt>
                <c:pt idx="333711">
                  <c:v>0</c:v>
                </c:pt>
                <c:pt idx="333712">
                  <c:v>0</c:v>
                </c:pt>
                <c:pt idx="333713">
                  <c:v>0</c:v>
                </c:pt>
                <c:pt idx="333714">
                  <c:v>0</c:v>
                </c:pt>
                <c:pt idx="333715">
                  <c:v>0</c:v>
                </c:pt>
                <c:pt idx="333716">
                  <c:v>0</c:v>
                </c:pt>
                <c:pt idx="333717">
                  <c:v>0</c:v>
                </c:pt>
                <c:pt idx="333718">
                  <c:v>0</c:v>
                </c:pt>
                <c:pt idx="333719">
                  <c:v>0</c:v>
                </c:pt>
                <c:pt idx="333720">
                  <c:v>0</c:v>
                </c:pt>
                <c:pt idx="333721">
                  <c:v>0</c:v>
                </c:pt>
                <c:pt idx="333722">
                  <c:v>0</c:v>
                </c:pt>
                <c:pt idx="333723">
                  <c:v>0</c:v>
                </c:pt>
                <c:pt idx="333724">
                  <c:v>0</c:v>
                </c:pt>
                <c:pt idx="333725">
                  <c:v>0</c:v>
                </c:pt>
                <c:pt idx="333726">
                  <c:v>0</c:v>
                </c:pt>
                <c:pt idx="333727">
                  <c:v>0</c:v>
                </c:pt>
                <c:pt idx="333728">
                  <c:v>0</c:v>
                </c:pt>
                <c:pt idx="333729">
                  <c:v>0</c:v>
                </c:pt>
                <c:pt idx="333730">
                  <c:v>0</c:v>
                </c:pt>
                <c:pt idx="333731">
                  <c:v>0</c:v>
                </c:pt>
                <c:pt idx="333732">
                  <c:v>0</c:v>
                </c:pt>
                <c:pt idx="333733">
                  <c:v>0</c:v>
                </c:pt>
                <c:pt idx="333734">
                  <c:v>0</c:v>
                </c:pt>
                <c:pt idx="333735">
                  <c:v>0</c:v>
                </c:pt>
                <c:pt idx="333736">
                  <c:v>0</c:v>
                </c:pt>
                <c:pt idx="333737">
                  <c:v>0</c:v>
                </c:pt>
                <c:pt idx="333738">
                  <c:v>0</c:v>
                </c:pt>
                <c:pt idx="333739">
                  <c:v>0</c:v>
                </c:pt>
                <c:pt idx="333740">
                  <c:v>0</c:v>
                </c:pt>
                <c:pt idx="333741">
                  <c:v>0</c:v>
                </c:pt>
                <c:pt idx="333742">
                  <c:v>0</c:v>
                </c:pt>
                <c:pt idx="333743">
                  <c:v>0</c:v>
                </c:pt>
                <c:pt idx="333744">
                  <c:v>0</c:v>
                </c:pt>
                <c:pt idx="333745">
                  <c:v>0</c:v>
                </c:pt>
                <c:pt idx="333746">
                  <c:v>0</c:v>
                </c:pt>
                <c:pt idx="333747">
                  <c:v>0</c:v>
                </c:pt>
                <c:pt idx="333748">
                  <c:v>0</c:v>
                </c:pt>
                <c:pt idx="333749">
                  <c:v>0</c:v>
                </c:pt>
                <c:pt idx="333750">
                  <c:v>0</c:v>
                </c:pt>
                <c:pt idx="333751">
                  <c:v>0</c:v>
                </c:pt>
                <c:pt idx="333752">
                  <c:v>0</c:v>
                </c:pt>
                <c:pt idx="333753">
                  <c:v>0</c:v>
                </c:pt>
                <c:pt idx="333754">
                  <c:v>0</c:v>
                </c:pt>
                <c:pt idx="333755">
                  <c:v>0</c:v>
                </c:pt>
                <c:pt idx="333756">
                  <c:v>0</c:v>
                </c:pt>
                <c:pt idx="333757">
                  <c:v>0</c:v>
                </c:pt>
                <c:pt idx="333758">
                  <c:v>0</c:v>
                </c:pt>
                <c:pt idx="333759">
                  <c:v>0</c:v>
                </c:pt>
                <c:pt idx="333760">
                  <c:v>0</c:v>
                </c:pt>
                <c:pt idx="333761">
                  <c:v>0</c:v>
                </c:pt>
                <c:pt idx="333762">
                  <c:v>0</c:v>
                </c:pt>
                <c:pt idx="333763">
                  <c:v>0</c:v>
                </c:pt>
                <c:pt idx="333764">
                  <c:v>0</c:v>
                </c:pt>
                <c:pt idx="333765">
                  <c:v>0</c:v>
                </c:pt>
                <c:pt idx="333766">
                  <c:v>0</c:v>
                </c:pt>
                <c:pt idx="333767">
                  <c:v>0</c:v>
                </c:pt>
                <c:pt idx="333768">
                  <c:v>0</c:v>
                </c:pt>
                <c:pt idx="333769">
                  <c:v>0</c:v>
                </c:pt>
                <c:pt idx="333770">
                  <c:v>0</c:v>
                </c:pt>
                <c:pt idx="333771">
                  <c:v>0</c:v>
                </c:pt>
                <c:pt idx="333772">
                  <c:v>0</c:v>
                </c:pt>
                <c:pt idx="333773">
                  <c:v>0</c:v>
                </c:pt>
                <c:pt idx="333774">
                  <c:v>0</c:v>
                </c:pt>
                <c:pt idx="333775">
                  <c:v>0</c:v>
                </c:pt>
                <c:pt idx="333776">
                  <c:v>0</c:v>
                </c:pt>
                <c:pt idx="333777">
                  <c:v>0</c:v>
                </c:pt>
                <c:pt idx="333778">
                  <c:v>0</c:v>
                </c:pt>
                <c:pt idx="333779">
                  <c:v>0</c:v>
                </c:pt>
                <c:pt idx="333780">
                  <c:v>0</c:v>
                </c:pt>
                <c:pt idx="333781">
                  <c:v>0</c:v>
                </c:pt>
                <c:pt idx="333782">
                  <c:v>0</c:v>
                </c:pt>
                <c:pt idx="333783">
                  <c:v>0</c:v>
                </c:pt>
                <c:pt idx="333784">
                  <c:v>0</c:v>
                </c:pt>
                <c:pt idx="333785">
                  <c:v>0</c:v>
                </c:pt>
                <c:pt idx="333786">
                  <c:v>0</c:v>
                </c:pt>
                <c:pt idx="333787">
                  <c:v>0</c:v>
                </c:pt>
                <c:pt idx="333788">
                  <c:v>0</c:v>
                </c:pt>
                <c:pt idx="333789">
                  <c:v>0</c:v>
                </c:pt>
                <c:pt idx="333790">
                  <c:v>0</c:v>
                </c:pt>
                <c:pt idx="333791">
                  <c:v>0</c:v>
                </c:pt>
                <c:pt idx="333792">
                  <c:v>0</c:v>
                </c:pt>
                <c:pt idx="333793">
                  <c:v>0</c:v>
                </c:pt>
                <c:pt idx="333794">
                  <c:v>0</c:v>
                </c:pt>
                <c:pt idx="333795">
                  <c:v>0</c:v>
                </c:pt>
                <c:pt idx="333796">
                  <c:v>0</c:v>
                </c:pt>
                <c:pt idx="333797">
                  <c:v>0</c:v>
                </c:pt>
                <c:pt idx="333798">
                  <c:v>0</c:v>
                </c:pt>
                <c:pt idx="333799">
                  <c:v>0</c:v>
                </c:pt>
                <c:pt idx="333800">
                  <c:v>0</c:v>
                </c:pt>
                <c:pt idx="333801">
                  <c:v>0</c:v>
                </c:pt>
                <c:pt idx="333802">
                  <c:v>0</c:v>
                </c:pt>
                <c:pt idx="333803">
                  <c:v>0</c:v>
                </c:pt>
                <c:pt idx="333804">
                  <c:v>0</c:v>
                </c:pt>
                <c:pt idx="333805">
                  <c:v>0</c:v>
                </c:pt>
                <c:pt idx="333806">
                  <c:v>0</c:v>
                </c:pt>
                <c:pt idx="333807">
                  <c:v>0</c:v>
                </c:pt>
                <c:pt idx="333808">
                  <c:v>0</c:v>
                </c:pt>
                <c:pt idx="333809">
                  <c:v>0</c:v>
                </c:pt>
                <c:pt idx="333810">
                  <c:v>0</c:v>
                </c:pt>
                <c:pt idx="333811">
                  <c:v>0</c:v>
                </c:pt>
                <c:pt idx="333812">
                  <c:v>0</c:v>
                </c:pt>
                <c:pt idx="333813">
                  <c:v>0</c:v>
                </c:pt>
                <c:pt idx="333814">
                  <c:v>0</c:v>
                </c:pt>
                <c:pt idx="333815">
                  <c:v>0</c:v>
                </c:pt>
                <c:pt idx="333816">
                  <c:v>0</c:v>
                </c:pt>
                <c:pt idx="333817">
                  <c:v>0</c:v>
                </c:pt>
                <c:pt idx="333818">
                  <c:v>0</c:v>
                </c:pt>
                <c:pt idx="333819">
                  <c:v>0</c:v>
                </c:pt>
                <c:pt idx="333820">
                  <c:v>0</c:v>
                </c:pt>
                <c:pt idx="333821">
                  <c:v>0</c:v>
                </c:pt>
                <c:pt idx="333822">
                  <c:v>0</c:v>
                </c:pt>
                <c:pt idx="333823">
                  <c:v>0</c:v>
                </c:pt>
                <c:pt idx="333824">
                  <c:v>0</c:v>
                </c:pt>
                <c:pt idx="333825">
                  <c:v>0</c:v>
                </c:pt>
                <c:pt idx="333826">
                  <c:v>0</c:v>
                </c:pt>
                <c:pt idx="333827">
                  <c:v>0</c:v>
                </c:pt>
                <c:pt idx="333828">
                  <c:v>0</c:v>
                </c:pt>
                <c:pt idx="333829">
                  <c:v>0</c:v>
                </c:pt>
                <c:pt idx="333830">
                  <c:v>0</c:v>
                </c:pt>
                <c:pt idx="333831">
                  <c:v>0</c:v>
                </c:pt>
                <c:pt idx="333832">
                  <c:v>0</c:v>
                </c:pt>
                <c:pt idx="333833">
                  <c:v>0</c:v>
                </c:pt>
                <c:pt idx="333834">
                  <c:v>0</c:v>
                </c:pt>
                <c:pt idx="333835">
                  <c:v>0</c:v>
                </c:pt>
                <c:pt idx="333836">
                  <c:v>0</c:v>
                </c:pt>
                <c:pt idx="333837">
                  <c:v>0</c:v>
                </c:pt>
                <c:pt idx="333838">
                  <c:v>0</c:v>
                </c:pt>
                <c:pt idx="333839">
                  <c:v>0</c:v>
                </c:pt>
                <c:pt idx="333840">
                  <c:v>0</c:v>
                </c:pt>
                <c:pt idx="333841">
                  <c:v>0</c:v>
                </c:pt>
                <c:pt idx="333842">
                  <c:v>0</c:v>
                </c:pt>
                <c:pt idx="333843">
                  <c:v>0</c:v>
                </c:pt>
                <c:pt idx="333844">
                  <c:v>0</c:v>
                </c:pt>
                <c:pt idx="333845">
                  <c:v>0</c:v>
                </c:pt>
                <c:pt idx="333846">
                  <c:v>0</c:v>
                </c:pt>
                <c:pt idx="333847">
                  <c:v>0</c:v>
                </c:pt>
                <c:pt idx="333848">
                  <c:v>0</c:v>
                </c:pt>
                <c:pt idx="333849">
                  <c:v>0</c:v>
                </c:pt>
                <c:pt idx="333850">
                  <c:v>0</c:v>
                </c:pt>
                <c:pt idx="333851">
                  <c:v>0</c:v>
                </c:pt>
                <c:pt idx="333852">
                  <c:v>0</c:v>
                </c:pt>
                <c:pt idx="333853">
                  <c:v>0</c:v>
                </c:pt>
                <c:pt idx="333854">
                  <c:v>0</c:v>
                </c:pt>
                <c:pt idx="333855">
                  <c:v>0</c:v>
                </c:pt>
                <c:pt idx="333856">
                  <c:v>0</c:v>
                </c:pt>
                <c:pt idx="333857">
                  <c:v>0</c:v>
                </c:pt>
                <c:pt idx="333858">
                  <c:v>0</c:v>
                </c:pt>
                <c:pt idx="333859">
                  <c:v>0</c:v>
                </c:pt>
                <c:pt idx="333860">
                  <c:v>0</c:v>
                </c:pt>
                <c:pt idx="333861">
                  <c:v>0</c:v>
                </c:pt>
                <c:pt idx="333862">
                  <c:v>0</c:v>
                </c:pt>
                <c:pt idx="333863">
                  <c:v>0</c:v>
                </c:pt>
                <c:pt idx="333864">
                  <c:v>0</c:v>
                </c:pt>
                <c:pt idx="333865">
                  <c:v>0</c:v>
                </c:pt>
                <c:pt idx="333866">
                  <c:v>0</c:v>
                </c:pt>
                <c:pt idx="333867">
                  <c:v>0</c:v>
                </c:pt>
                <c:pt idx="333868">
                  <c:v>0</c:v>
                </c:pt>
                <c:pt idx="333869">
                  <c:v>0</c:v>
                </c:pt>
                <c:pt idx="333870">
                  <c:v>0</c:v>
                </c:pt>
                <c:pt idx="333871">
                  <c:v>0</c:v>
                </c:pt>
                <c:pt idx="333872">
                  <c:v>0</c:v>
                </c:pt>
                <c:pt idx="333873">
                  <c:v>0</c:v>
                </c:pt>
                <c:pt idx="333874">
                  <c:v>0</c:v>
                </c:pt>
                <c:pt idx="333875">
                  <c:v>0</c:v>
                </c:pt>
                <c:pt idx="333876">
                  <c:v>0</c:v>
                </c:pt>
                <c:pt idx="333877">
                  <c:v>0</c:v>
                </c:pt>
                <c:pt idx="333878">
                  <c:v>0</c:v>
                </c:pt>
                <c:pt idx="333879">
                  <c:v>0</c:v>
                </c:pt>
                <c:pt idx="333880">
                  <c:v>0</c:v>
                </c:pt>
                <c:pt idx="333881">
                  <c:v>0</c:v>
                </c:pt>
                <c:pt idx="333882">
                  <c:v>0</c:v>
                </c:pt>
                <c:pt idx="333883">
                  <c:v>0</c:v>
                </c:pt>
                <c:pt idx="333884">
                  <c:v>0</c:v>
                </c:pt>
                <c:pt idx="333885">
                  <c:v>0</c:v>
                </c:pt>
                <c:pt idx="333886">
                  <c:v>0</c:v>
                </c:pt>
                <c:pt idx="333887">
                  <c:v>0</c:v>
                </c:pt>
                <c:pt idx="333888">
                  <c:v>0</c:v>
                </c:pt>
                <c:pt idx="333889">
                  <c:v>0</c:v>
                </c:pt>
                <c:pt idx="333890">
                  <c:v>0</c:v>
                </c:pt>
                <c:pt idx="333891">
                  <c:v>0</c:v>
                </c:pt>
                <c:pt idx="333892">
                  <c:v>0</c:v>
                </c:pt>
                <c:pt idx="333893">
                  <c:v>0</c:v>
                </c:pt>
                <c:pt idx="333894">
                  <c:v>0</c:v>
                </c:pt>
                <c:pt idx="333895">
                  <c:v>0</c:v>
                </c:pt>
                <c:pt idx="333896">
                  <c:v>0</c:v>
                </c:pt>
                <c:pt idx="333897">
                  <c:v>0</c:v>
                </c:pt>
                <c:pt idx="333898">
                  <c:v>0</c:v>
                </c:pt>
                <c:pt idx="333899">
                  <c:v>0</c:v>
                </c:pt>
                <c:pt idx="333900">
                  <c:v>0</c:v>
                </c:pt>
                <c:pt idx="333901">
                  <c:v>0</c:v>
                </c:pt>
                <c:pt idx="333902">
                  <c:v>0</c:v>
                </c:pt>
                <c:pt idx="333903">
                  <c:v>0</c:v>
                </c:pt>
                <c:pt idx="333904">
                  <c:v>0</c:v>
                </c:pt>
                <c:pt idx="333905">
                  <c:v>0</c:v>
                </c:pt>
                <c:pt idx="333906">
                  <c:v>0</c:v>
                </c:pt>
                <c:pt idx="333907">
                  <c:v>0</c:v>
                </c:pt>
                <c:pt idx="333908">
                  <c:v>0</c:v>
                </c:pt>
                <c:pt idx="333909">
                  <c:v>0</c:v>
                </c:pt>
                <c:pt idx="333910">
                  <c:v>0</c:v>
                </c:pt>
                <c:pt idx="333911">
                  <c:v>0</c:v>
                </c:pt>
                <c:pt idx="333912">
                  <c:v>0</c:v>
                </c:pt>
                <c:pt idx="333913">
                  <c:v>0</c:v>
                </c:pt>
                <c:pt idx="333914">
                  <c:v>0</c:v>
                </c:pt>
                <c:pt idx="333915">
                  <c:v>0</c:v>
                </c:pt>
                <c:pt idx="333916">
                  <c:v>0</c:v>
                </c:pt>
                <c:pt idx="333917">
                  <c:v>0</c:v>
                </c:pt>
                <c:pt idx="333918">
                  <c:v>0</c:v>
                </c:pt>
                <c:pt idx="333919">
                  <c:v>0</c:v>
                </c:pt>
                <c:pt idx="333920">
                  <c:v>0</c:v>
                </c:pt>
                <c:pt idx="333921">
                  <c:v>0</c:v>
                </c:pt>
                <c:pt idx="333922">
                  <c:v>0</c:v>
                </c:pt>
                <c:pt idx="333923">
                  <c:v>0</c:v>
                </c:pt>
                <c:pt idx="333924">
                  <c:v>0</c:v>
                </c:pt>
                <c:pt idx="333925">
                  <c:v>0</c:v>
                </c:pt>
                <c:pt idx="333926">
                  <c:v>0</c:v>
                </c:pt>
                <c:pt idx="333927">
                  <c:v>0</c:v>
                </c:pt>
                <c:pt idx="333928">
                  <c:v>0</c:v>
                </c:pt>
                <c:pt idx="333929">
                  <c:v>0</c:v>
                </c:pt>
                <c:pt idx="333930">
                  <c:v>0</c:v>
                </c:pt>
                <c:pt idx="333931">
                  <c:v>0</c:v>
                </c:pt>
                <c:pt idx="333932">
                  <c:v>0</c:v>
                </c:pt>
                <c:pt idx="333933">
                  <c:v>0</c:v>
                </c:pt>
                <c:pt idx="333934">
                  <c:v>0</c:v>
                </c:pt>
                <c:pt idx="333935">
                  <c:v>0</c:v>
                </c:pt>
                <c:pt idx="333936">
                  <c:v>0</c:v>
                </c:pt>
                <c:pt idx="333937">
                  <c:v>0</c:v>
                </c:pt>
                <c:pt idx="333938">
                  <c:v>0</c:v>
                </c:pt>
                <c:pt idx="333939">
                  <c:v>0</c:v>
                </c:pt>
                <c:pt idx="333940">
                  <c:v>0</c:v>
                </c:pt>
                <c:pt idx="333941">
                  <c:v>0</c:v>
                </c:pt>
                <c:pt idx="333942">
                  <c:v>0</c:v>
                </c:pt>
                <c:pt idx="333943">
                  <c:v>0</c:v>
                </c:pt>
                <c:pt idx="333944">
                  <c:v>0</c:v>
                </c:pt>
                <c:pt idx="333945">
                  <c:v>0</c:v>
                </c:pt>
                <c:pt idx="333946">
                  <c:v>0</c:v>
                </c:pt>
                <c:pt idx="333947">
                  <c:v>0</c:v>
                </c:pt>
                <c:pt idx="333948">
                  <c:v>0</c:v>
                </c:pt>
                <c:pt idx="333949">
                  <c:v>0</c:v>
                </c:pt>
                <c:pt idx="333950">
                  <c:v>0</c:v>
                </c:pt>
                <c:pt idx="333951">
                  <c:v>0</c:v>
                </c:pt>
                <c:pt idx="333952">
                  <c:v>0</c:v>
                </c:pt>
                <c:pt idx="333953">
                  <c:v>0</c:v>
                </c:pt>
                <c:pt idx="333954">
                  <c:v>0</c:v>
                </c:pt>
                <c:pt idx="333955">
                  <c:v>0</c:v>
                </c:pt>
                <c:pt idx="333956">
                  <c:v>0</c:v>
                </c:pt>
                <c:pt idx="333957">
                  <c:v>0</c:v>
                </c:pt>
                <c:pt idx="333958">
                  <c:v>0</c:v>
                </c:pt>
                <c:pt idx="333959">
                  <c:v>0</c:v>
                </c:pt>
                <c:pt idx="333960">
                  <c:v>0</c:v>
                </c:pt>
                <c:pt idx="333961">
                  <c:v>0</c:v>
                </c:pt>
                <c:pt idx="333962">
                  <c:v>0</c:v>
                </c:pt>
                <c:pt idx="333963">
                  <c:v>0</c:v>
                </c:pt>
                <c:pt idx="333964">
                  <c:v>0</c:v>
                </c:pt>
                <c:pt idx="333965">
                  <c:v>0</c:v>
                </c:pt>
                <c:pt idx="333966">
                  <c:v>0</c:v>
                </c:pt>
                <c:pt idx="333967">
                  <c:v>0</c:v>
                </c:pt>
                <c:pt idx="333968">
                  <c:v>0</c:v>
                </c:pt>
                <c:pt idx="333969">
                  <c:v>0</c:v>
                </c:pt>
                <c:pt idx="333970">
                  <c:v>0</c:v>
                </c:pt>
                <c:pt idx="333971">
                  <c:v>0</c:v>
                </c:pt>
                <c:pt idx="333972">
                  <c:v>0</c:v>
                </c:pt>
                <c:pt idx="333973">
                  <c:v>0</c:v>
                </c:pt>
                <c:pt idx="333974">
                  <c:v>0</c:v>
                </c:pt>
                <c:pt idx="333975">
                  <c:v>0</c:v>
                </c:pt>
                <c:pt idx="333976">
                  <c:v>0</c:v>
                </c:pt>
                <c:pt idx="333977">
                  <c:v>0</c:v>
                </c:pt>
                <c:pt idx="333978">
                  <c:v>0</c:v>
                </c:pt>
                <c:pt idx="333979">
                  <c:v>0</c:v>
                </c:pt>
                <c:pt idx="333980">
                  <c:v>0</c:v>
                </c:pt>
                <c:pt idx="333981">
                  <c:v>0</c:v>
                </c:pt>
                <c:pt idx="333982">
                  <c:v>0</c:v>
                </c:pt>
                <c:pt idx="333983">
                  <c:v>0</c:v>
                </c:pt>
                <c:pt idx="333984">
                  <c:v>0</c:v>
                </c:pt>
                <c:pt idx="333985">
                  <c:v>0</c:v>
                </c:pt>
                <c:pt idx="333986">
                  <c:v>0</c:v>
                </c:pt>
                <c:pt idx="333987">
                  <c:v>0</c:v>
                </c:pt>
                <c:pt idx="333988">
                  <c:v>0</c:v>
                </c:pt>
                <c:pt idx="333989">
                  <c:v>0</c:v>
                </c:pt>
                <c:pt idx="333990">
                  <c:v>0</c:v>
                </c:pt>
                <c:pt idx="333991">
                  <c:v>0</c:v>
                </c:pt>
                <c:pt idx="333992">
                  <c:v>0</c:v>
                </c:pt>
                <c:pt idx="333993">
                  <c:v>0</c:v>
                </c:pt>
                <c:pt idx="333994">
                  <c:v>0</c:v>
                </c:pt>
                <c:pt idx="333995">
                  <c:v>0</c:v>
                </c:pt>
                <c:pt idx="333996">
                  <c:v>0</c:v>
                </c:pt>
                <c:pt idx="333997">
                  <c:v>0</c:v>
                </c:pt>
                <c:pt idx="333998">
                  <c:v>0</c:v>
                </c:pt>
                <c:pt idx="333999">
                  <c:v>0</c:v>
                </c:pt>
                <c:pt idx="334000">
                  <c:v>0</c:v>
                </c:pt>
                <c:pt idx="334001">
                  <c:v>0</c:v>
                </c:pt>
                <c:pt idx="334002">
                  <c:v>0</c:v>
                </c:pt>
                <c:pt idx="334003">
                  <c:v>0</c:v>
                </c:pt>
                <c:pt idx="334004">
                  <c:v>0</c:v>
                </c:pt>
                <c:pt idx="334005">
                  <c:v>0</c:v>
                </c:pt>
                <c:pt idx="334006">
                  <c:v>0</c:v>
                </c:pt>
                <c:pt idx="334007">
                  <c:v>0</c:v>
                </c:pt>
                <c:pt idx="334008">
                  <c:v>0</c:v>
                </c:pt>
                <c:pt idx="334009">
                  <c:v>0</c:v>
                </c:pt>
                <c:pt idx="334010">
                  <c:v>0</c:v>
                </c:pt>
                <c:pt idx="334011">
                  <c:v>0</c:v>
                </c:pt>
                <c:pt idx="334012">
                  <c:v>0</c:v>
                </c:pt>
                <c:pt idx="334013">
                  <c:v>0</c:v>
                </c:pt>
                <c:pt idx="334014">
                  <c:v>0</c:v>
                </c:pt>
                <c:pt idx="334015">
                  <c:v>0</c:v>
                </c:pt>
                <c:pt idx="334016">
                  <c:v>0</c:v>
                </c:pt>
                <c:pt idx="334017">
                  <c:v>0</c:v>
                </c:pt>
                <c:pt idx="334018">
                  <c:v>0</c:v>
                </c:pt>
                <c:pt idx="334019">
                  <c:v>0</c:v>
                </c:pt>
                <c:pt idx="334020">
                  <c:v>0</c:v>
                </c:pt>
                <c:pt idx="334021">
                  <c:v>0</c:v>
                </c:pt>
                <c:pt idx="334022">
                  <c:v>0</c:v>
                </c:pt>
                <c:pt idx="334023">
                  <c:v>0</c:v>
                </c:pt>
                <c:pt idx="334024">
                  <c:v>0</c:v>
                </c:pt>
                <c:pt idx="334025">
                  <c:v>0</c:v>
                </c:pt>
                <c:pt idx="334026">
                  <c:v>0</c:v>
                </c:pt>
                <c:pt idx="334027">
                  <c:v>0</c:v>
                </c:pt>
                <c:pt idx="334028">
                  <c:v>0</c:v>
                </c:pt>
                <c:pt idx="334029">
                  <c:v>0</c:v>
                </c:pt>
                <c:pt idx="334030">
                  <c:v>0</c:v>
                </c:pt>
                <c:pt idx="334031">
                  <c:v>0</c:v>
                </c:pt>
                <c:pt idx="334032">
                  <c:v>0</c:v>
                </c:pt>
                <c:pt idx="334033">
                  <c:v>0</c:v>
                </c:pt>
                <c:pt idx="334034">
                  <c:v>0</c:v>
                </c:pt>
                <c:pt idx="334035">
                  <c:v>0</c:v>
                </c:pt>
                <c:pt idx="334036">
                  <c:v>0</c:v>
                </c:pt>
                <c:pt idx="334037">
                  <c:v>0</c:v>
                </c:pt>
                <c:pt idx="334038">
                  <c:v>0</c:v>
                </c:pt>
                <c:pt idx="334039">
                  <c:v>0</c:v>
                </c:pt>
                <c:pt idx="334040">
                  <c:v>0</c:v>
                </c:pt>
                <c:pt idx="334041">
                  <c:v>0</c:v>
                </c:pt>
                <c:pt idx="334042">
                  <c:v>0</c:v>
                </c:pt>
                <c:pt idx="334043">
                  <c:v>0</c:v>
                </c:pt>
                <c:pt idx="334044">
                  <c:v>0</c:v>
                </c:pt>
                <c:pt idx="334045">
                  <c:v>0</c:v>
                </c:pt>
                <c:pt idx="334046">
                  <c:v>0</c:v>
                </c:pt>
                <c:pt idx="334047">
                  <c:v>0</c:v>
                </c:pt>
                <c:pt idx="334048">
                  <c:v>0</c:v>
                </c:pt>
                <c:pt idx="334049">
                  <c:v>0</c:v>
                </c:pt>
                <c:pt idx="334050">
                  <c:v>0</c:v>
                </c:pt>
                <c:pt idx="334051">
                  <c:v>0</c:v>
                </c:pt>
                <c:pt idx="334052">
                  <c:v>0</c:v>
                </c:pt>
                <c:pt idx="334053">
                  <c:v>0</c:v>
                </c:pt>
                <c:pt idx="334054">
                  <c:v>0</c:v>
                </c:pt>
                <c:pt idx="334055">
                  <c:v>0</c:v>
                </c:pt>
                <c:pt idx="334056">
                  <c:v>0</c:v>
                </c:pt>
                <c:pt idx="334057">
                  <c:v>0</c:v>
                </c:pt>
                <c:pt idx="334058">
                  <c:v>0</c:v>
                </c:pt>
                <c:pt idx="334059">
                  <c:v>0</c:v>
                </c:pt>
                <c:pt idx="334060">
                  <c:v>0</c:v>
                </c:pt>
                <c:pt idx="334061">
                  <c:v>0</c:v>
                </c:pt>
                <c:pt idx="334062">
                  <c:v>0</c:v>
                </c:pt>
                <c:pt idx="334063">
                  <c:v>0</c:v>
                </c:pt>
                <c:pt idx="334064">
                  <c:v>0</c:v>
                </c:pt>
                <c:pt idx="334065">
                  <c:v>0</c:v>
                </c:pt>
                <c:pt idx="334066">
                  <c:v>0</c:v>
                </c:pt>
                <c:pt idx="334067">
                  <c:v>0</c:v>
                </c:pt>
                <c:pt idx="334068">
                  <c:v>0</c:v>
                </c:pt>
                <c:pt idx="334069">
                  <c:v>0</c:v>
                </c:pt>
                <c:pt idx="334070">
                  <c:v>0</c:v>
                </c:pt>
                <c:pt idx="334071">
                  <c:v>0</c:v>
                </c:pt>
                <c:pt idx="334072">
                  <c:v>0</c:v>
                </c:pt>
                <c:pt idx="334073">
                  <c:v>0</c:v>
                </c:pt>
                <c:pt idx="334074">
                  <c:v>0</c:v>
                </c:pt>
                <c:pt idx="334075">
                  <c:v>0</c:v>
                </c:pt>
                <c:pt idx="334076">
                  <c:v>0</c:v>
                </c:pt>
                <c:pt idx="334077">
                  <c:v>0</c:v>
                </c:pt>
                <c:pt idx="334078">
                  <c:v>0</c:v>
                </c:pt>
                <c:pt idx="334079">
                  <c:v>0</c:v>
                </c:pt>
                <c:pt idx="334080">
                  <c:v>0</c:v>
                </c:pt>
                <c:pt idx="334081">
                  <c:v>0</c:v>
                </c:pt>
                <c:pt idx="334082">
                  <c:v>0</c:v>
                </c:pt>
                <c:pt idx="334083">
                  <c:v>0</c:v>
                </c:pt>
                <c:pt idx="334084">
                  <c:v>0</c:v>
                </c:pt>
                <c:pt idx="334085">
                  <c:v>0</c:v>
                </c:pt>
                <c:pt idx="334086">
                  <c:v>0</c:v>
                </c:pt>
                <c:pt idx="334087">
                  <c:v>0</c:v>
                </c:pt>
                <c:pt idx="334088">
                  <c:v>0</c:v>
                </c:pt>
                <c:pt idx="334089">
                  <c:v>0</c:v>
                </c:pt>
                <c:pt idx="334090">
                  <c:v>0</c:v>
                </c:pt>
                <c:pt idx="334091">
                  <c:v>0</c:v>
                </c:pt>
                <c:pt idx="334092">
                  <c:v>0</c:v>
                </c:pt>
                <c:pt idx="334093">
                  <c:v>0</c:v>
                </c:pt>
                <c:pt idx="334094">
                  <c:v>0</c:v>
                </c:pt>
                <c:pt idx="334095">
                  <c:v>0</c:v>
                </c:pt>
                <c:pt idx="334096">
                  <c:v>0</c:v>
                </c:pt>
                <c:pt idx="334097">
                  <c:v>0</c:v>
                </c:pt>
                <c:pt idx="334098">
                  <c:v>0</c:v>
                </c:pt>
                <c:pt idx="334099">
                  <c:v>0</c:v>
                </c:pt>
                <c:pt idx="334100">
                  <c:v>0</c:v>
                </c:pt>
                <c:pt idx="334101">
                  <c:v>0</c:v>
                </c:pt>
                <c:pt idx="334102">
                  <c:v>0</c:v>
                </c:pt>
                <c:pt idx="334103">
                  <c:v>0</c:v>
                </c:pt>
                <c:pt idx="334104">
                  <c:v>0</c:v>
                </c:pt>
                <c:pt idx="334105">
                  <c:v>0</c:v>
                </c:pt>
                <c:pt idx="334106">
                  <c:v>0</c:v>
                </c:pt>
                <c:pt idx="334107">
                  <c:v>0</c:v>
                </c:pt>
                <c:pt idx="334108">
                  <c:v>0</c:v>
                </c:pt>
                <c:pt idx="334109">
                  <c:v>0</c:v>
                </c:pt>
                <c:pt idx="334110">
                  <c:v>0</c:v>
                </c:pt>
                <c:pt idx="334111">
                  <c:v>0</c:v>
                </c:pt>
                <c:pt idx="334112">
                  <c:v>0</c:v>
                </c:pt>
                <c:pt idx="334113">
                  <c:v>0</c:v>
                </c:pt>
                <c:pt idx="334114">
                  <c:v>0</c:v>
                </c:pt>
                <c:pt idx="334115">
                  <c:v>0</c:v>
                </c:pt>
                <c:pt idx="334116">
                  <c:v>0</c:v>
                </c:pt>
                <c:pt idx="334117">
                  <c:v>0</c:v>
                </c:pt>
                <c:pt idx="334118">
                  <c:v>0</c:v>
                </c:pt>
                <c:pt idx="334119">
                  <c:v>0</c:v>
                </c:pt>
                <c:pt idx="334120">
                  <c:v>0</c:v>
                </c:pt>
                <c:pt idx="334121">
                  <c:v>0</c:v>
                </c:pt>
                <c:pt idx="334122">
                  <c:v>0</c:v>
                </c:pt>
                <c:pt idx="334123">
                  <c:v>0</c:v>
                </c:pt>
                <c:pt idx="334124">
                  <c:v>0</c:v>
                </c:pt>
                <c:pt idx="334125">
                  <c:v>0</c:v>
                </c:pt>
                <c:pt idx="334126">
                  <c:v>0</c:v>
                </c:pt>
                <c:pt idx="334127">
                  <c:v>0</c:v>
                </c:pt>
                <c:pt idx="334128">
                  <c:v>0</c:v>
                </c:pt>
                <c:pt idx="334129">
                  <c:v>0</c:v>
                </c:pt>
                <c:pt idx="334130">
                  <c:v>0</c:v>
                </c:pt>
                <c:pt idx="334131">
                  <c:v>0</c:v>
                </c:pt>
                <c:pt idx="334132">
                  <c:v>0</c:v>
                </c:pt>
                <c:pt idx="334133">
                  <c:v>0</c:v>
                </c:pt>
                <c:pt idx="334134">
                  <c:v>0</c:v>
                </c:pt>
                <c:pt idx="334135">
                  <c:v>0</c:v>
                </c:pt>
                <c:pt idx="334136">
                  <c:v>0</c:v>
                </c:pt>
                <c:pt idx="334137">
                  <c:v>0</c:v>
                </c:pt>
                <c:pt idx="334138">
                  <c:v>0</c:v>
                </c:pt>
                <c:pt idx="334139">
                  <c:v>0</c:v>
                </c:pt>
                <c:pt idx="334140">
                  <c:v>0</c:v>
                </c:pt>
                <c:pt idx="334141">
                  <c:v>0</c:v>
                </c:pt>
                <c:pt idx="334142">
                  <c:v>0</c:v>
                </c:pt>
                <c:pt idx="334143">
                  <c:v>0</c:v>
                </c:pt>
                <c:pt idx="334144">
                  <c:v>0</c:v>
                </c:pt>
                <c:pt idx="334145">
                  <c:v>0</c:v>
                </c:pt>
                <c:pt idx="334146">
                  <c:v>0</c:v>
                </c:pt>
                <c:pt idx="334147">
                  <c:v>0</c:v>
                </c:pt>
                <c:pt idx="334148">
                  <c:v>0</c:v>
                </c:pt>
                <c:pt idx="334149">
                  <c:v>0</c:v>
                </c:pt>
                <c:pt idx="334150">
                  <c:v>0</c:v>
                </c:pt>
                <c:pt idx="334151">
                  <c:v>0</c:v>
                </c:pt>
                <c:pt idx="334152">
                  <c:v>0</c:v>
                </c:pt>
                <c:pt idx="334153">
                  <c:v>0</c:v>
                </c:pt>
                <c:pt idx="334154">
                  <c:v>0</c:v>
                </c:pt>
                <c:pt idx="334155">
                  <c:v>0</c:v>
                </c:pt>
                <c:pt idx="334156">
                  <c:v>0</c:v>
                </c:pt>
                <c:pt idx="334157">
                  <c:v>0</c:v>
                </c:pt>
                <c:pt idx="334158">
                  <c:v>0</c:v>
                </c:pt>
                <c:pt idx="334159">
                  <c:v>0</c:v>
                </c:pt>
                <c:pt idx="334160">
                  <c:v>0</c:v>
                </c:pt>
                <c:pt idx="334161">
                  <c:v>0</c:v>
                </c:pt>
                <c:pt idx="334162">
                  <c:v>0</c:v>
                </c:pt>
                <c:pt idx="334163">
                  <c:v>0</c:v>
                </c:pt>
                <c:pt idx="334164">
                  <c:v>0</c:v>
                </c:pt>
                <c:pt idx="334165">
                  <c:v>0</c:v>
                </c:pt>
                <c:pt idx="334166">
                  <c:v>0</c:v>
                </c:pt>
                <c:pt idx="334167">
                  <c:v>0</c:v>
                </c:pt>
                <c:pt idx="334168">
                  <c:v>0</c:v>
                </c:pt>
                <c:pt idx="334169">
                  <c:v>0</c:v>
                </c:pt>
                <c:pt idx="334170">
                  <c:v>0</c:v>
                </c:pt>
                <c:pt idx="334171">
                  <c:v>0</c:v>
                </c:pt>
                <c:pt idx="334172">
                  <c:v>0</c:v>
                </c:pt>
                <c:pt idx="334173">
                  <c:v>0</c:v>
                </c:pt>
                <c:pt idx="334174">
                  <c:v>0</c:v>
                </c:pt>
                <c:pt idx="334175">
                  <c:v>0</c:v>
                </c:pt>
                <c:pt idx="334176">
                  <c:v>0</c:v>
                </c:pt>
                <c:pt idx="334177">
                  <c:v>0</c:v>
                </c:pt>
                <c:pt idx="334178">
                  <c:v>0</c:v>
                </c:pt>
                <c:pt idx="334179">
                  <c:v>0</c:v>
                </c:pt>
                <c:pt idx="334180">
                  <c:v>0</c:v>
                </c:pt>
                <c:pt idx="334181">
                  <c:v>0</c:v>
                </c:pt>
                <c:pt idx="334182">
                  <c:v>0</c:v>
                </c:pt>
                <c:pt idx="334183">
                  <c:v>0</c:v>
                </c:pt>
                <c:pt idx="334184">
                  <c:v>0</c:v>
                </c:pt>
                <c:pt idx="334185">
                  <c:v>0</c:v>
                </c:pt>
                <c:pt idx="334186">
                  <c:v>0</c:v>
                </c:pt>
                <c:pt idx="334187">
                  <c:v>0</c:v>
                </c:pt>
                <c:pt idx="334188">
                  <c:v>0</c:v>
                </c:pt>
                <c:pt idx="334189">
                  <c:v>0</c:v>
                </c:pt>
                <c:pt idx="334190">
                  <c:v>0</c:v>
                </c:pt>
                <c:pt idx="334191">
                  <c:v>0</c:v>
                </c:pt>
                <c:pt idx="334192">
                  <c:v>0</c:v>
                </c:pt>
                <c:pt idx="334193">
                  <c:v>0</c:v>
                </c:pt>
                <c:pt idx="334194">
                  <c:v>0</c:v>
                </c:pt>
                <c:pt idx="334195">
                  <c:v>0</c:v>
                </c:pt>
                <c:pt idx="334196">
                  <c:v>0</c:v>
                </c:pt>
                <c:pt idx="334197">
                  <c:v>0</c:v>
                </c:pt>
                <c:pt idx="334198">
                  <c:v>0</c:v>
                </c:pt>
                <c:pt idx="334199">
                  <c:v>0</c:v>
                </c:pt>
                <c:pt idx="334200">
                  <c:v>0</c:v>
                </c:pt>
                <c:pt idx="334201">
                  <c:v>0</c:v>
                </c:pt>
                <c:pt idx="334202">
                  <c:v>0</c:v>
                </c:pt>
                <c:pt idx="334203">
                  <c:v>0</c:v>
                </c:pt>
                <c:pt idx="334204">
                  <c:v>0</c:v>
                </c:pt>
                <c:pt idx="334205">
                  <c:v>0</c:v>
                </c:pt>
                <c:pt idx="334206">
                  <c:v>0</c:v>
                </c:pt>
                <c:pt idx="334207">
                  <c:v>0</c:v>
                </c:pt>
                <c:pt idx="334208">
                  <c:v>0</c:v>
                </c:pt>
                <c:pt idx="334209">
                  <c:v>0</c:v>
                </c:pt>
                <c:pt idx="334210">
                  <c:v>0</c:v>
                </c:pt>
                <c:pt idx="334211">
                  <c:v>0</c:v>
                </c:pt>
                <c:pt idx="334212">
                  <c:v>0</c:v>
                </c:pt>
                <c:pt idx="334213">
                  <c:v>0</c:v>
                </c:pt>
                <c:pt idx="334214">
                  <c:v>0</c:v>
                </c:pt>
                <c:pt idx="334215">
                  <c:v>0</c:v>
                </c:pt>
                <c:pt idx="334216">
                  <c:v>0</c:v>
                </c:pt>
                <c:pt idx="334217">
                  <c:v>0</c:v>
                </c:pt>
                <c:pt idx="334218">
                  <c:v>0</c:v>
                </c:pt>
                <c:pt idx="334219">
                  <c:v>0</c:v>
                </c:pt>
                <c:pt idx="334220">
                  <c:v>0</c:v>
                </c:pt>
                <c:pt idx="334221">
                  <c:v>0</c:v>
                </c:pt>
                <c:pt idx="334222">
                  <c:v>0</c:v>
                </c:pt>
                <c:pt idx="334223">
                  <c:v>0</c:v>
                </c:pt>
                <c:pt idx="334224">
                  <c:v>0</c:v>
                </c:pt>
                <c:pt idx="334225">
                  <c:v>0</c:v>
                </c:pt>
                <c:pt idx="334226">
                  <c:v>0</c:v>
                </c:pt>
                <c:pt idx="334227">
                  <c:v>0</c:v>
                </c:pt>
                <c:pt idx="334228">
                  <c:v>0</c:v>
                </c:pt>
                <c:pt idx="334229">
                  <c:v>0</c:v>
                </c:pt>
                <c:pt idx="334230">
                  <c:v>0</c:v>
                </c:pt>
                <c:pt idx="334231">
                  <c:v>0</c:v>
                </c:pt>
                <c:pt idx="334232">
                  <c:v>0</c:v>
                </c:pt>
                <c:pt idx="334233">
                  <c:v>0</c:v>
                </c:pt>
                <c:pt idx="334234">
                  <c:v>0</c:v>
                </c:pt>
                <c:pt idx="334235">
                  <c:v>0</c:v>
                </c:pt>
                <c:pt idx="334236">
                  <c:v>0</c:v>
                </c:pt>
                <c:pt idx="334237">
                  <c:v>0</c:v>
                </c:pt>
                <c:pt idx="334238">
                  <c:v>0</c:v>
                </c:pt>
                <c:pt idx="334239">
                  <c:v>0</c:v>
                </c:pt>
                <c:pt idx="334240">
                  <c:v>0</c:v>
                </c:pt>
                <c:pt idx="334241">
                  <c:v>0</c:v>
                </c:pt>
                <c:pt idx="334242">
                  <c:v>0</c:v>
                </c:pt>
                <c:pt idx="334243">
                  <c:v>0</c:v>
                </c:pt>
                <c:pt idx="334244">
                  <c:v>0</c:v>
                </c:pt>
                <c:pt idx="334245">
                  <c:v>0</c:v>
                </c:pt>
                <c:pt idx="334246">
                  <c:v>0</c:v>
                </c:pt>
                <c:pt idx="334247">
                  <c:v>0</c:v>
                </c:pt>
                <c:pt idx="334248">
                  <c:v>0</c:v>
                </c:pt>
                <c:pt idx="334249">
                  <c:v>0</c:v>
                </c:pt>
                <c:pt idx="334250">
                  <c:v>0</c:v>
                </c:pt>
                <c:pt idx="334251">
                  <c:v>0</c:v>
                </c:pt>
                <c:pt idx="334252">
                  <c:v>0</c:v>
                </c:pt>
                <c:pt idx="334253">
                  <c:v>0</c:v>
                </c:pt>
                <c:pt idx="334254">
                  <c:v>0</c:v>
                </c:pt>
                <c:pt idx="334255">
                  <c:v>0</c:v>
                </c:pt>
                <c:pt idx="334256">
                  <c:v>0</c:v>
                </c:pt>
                <c:pt idx="334257">
                  <c:v>0</c:v>
                </c:pt>
                <c:pt idx="334258">
                  <c:v>0</c:v>
                </c:pt>
                <c:pt idx="334259">
                  <c:v>0</c:v>
                </c:pt>
                <c:pt idx="334260">
                  <c:v>0</c:v>
                </c:pt>
                <c:pt idx="334261">
                  <c:v>0</c:v>
                </c:pt>
                <c:pt idx="334262">
                  <c:v>0</c:v>
                </c:pt>
                <c:pt idx="334263">
                  <c:v>0</c:v>
                </c:pt>
                <c:pt idx="334264">
                  <c:v>0</c:v>
                </c:pt>
                <c:pt idx="334265">
                  <c:v>0</c:v>
                </c:pt>
                <c:pt idx="334266">
                  <c:v>0</c:v>
                </c:pt>
                <c:pt idx="334267">
                  <c:v>0</c:v>
                </c:pt>
                <c:pt idx="334268">
                  <c:v>0</c:v>
                </c:pt>
                <c:pt idx="334269">
                  <c:v>0</c:v>
                </c:pt>
                <c:pt idx="334270">
                  <c:v>0</c:v>
                </c:pt>
                <c:pt idx="334271">
                  <c:v>0</c:v>
                </c:pt>
                <c:pt idx="334272">
                  <c:v>0</c:v>
                </c:pt>
                <c:pt idx="334273">
                  <c:v>0</c:v>
                </c:pt>
                <c:pt idx="334274">
                  <c:v>0</c:v>
                </c:pt>
                <c:pt idx="334275">
                  <c:v>0</c:v>
                </c:pt>
                <c:pt idx="334276">
                  <c:v>0</c:v>
                </c:pt>
                <c:pt idx="334277">
                  <c:v>0</c:v>
                </c:pt>
                <c:pt idx="334278">
                  <c:v>0</c:v>
                </c:pt>
                <c:pt idx="334279">
                  <c:v>0</c:v>
                </c:pt>
                <c:pt idx="334280">
                  <c:v>0</c:v>
                </c:pt>
                <c:pt idx="334281">
                  <c:v>0</c:v>
                </c:pt>
                <c:pt idx="334282">
                  <c:v>0</c:v>
                </c:pt>
                <c:pt idx="334283">
                  <c:v>0</c:v>
                </c:pt>
                <c:pt idx="334284">
                  <c:v>0</c:v>
                </c:pt>
                <c:pt idx="334285">
                  <c:v>0</c:v>
                </c:pt>
                <c:pt idx="334286">
                  <c:v>0</c:v>
                </c:pt>
                <c:pt idx="334287">
                  <c:v>0</c:v>
                </c:pt>
                <c:pt idx="334288">
                  <c:v>0</c:v>
                </c:pt>
                <c:pt idx="334289">
                  <c:v>0</c:v>
                </c:pt>
                <c:pt idx="334290">
                  <c:v>0</c:v>
                </c:pt>
                <c:pt idx="334291">
                  <c:v>0</c:v>
                </c:pt>
                <c:pt idx="334292">
                  <c:v>0</c:v>
                </c:pt>
                <c:pt idx="334293">
                  <c:v>0</c:v>
                </c:pt>
                <c:pt idx="334294">
                  <c:v>0</c:v>
                </c:pt>
                <c:pt idx="334295">
                  <c:v>0</c:v>
                </c:pt>
                <c:pt idx="334296">
                  <c:v>0</c:v>
                </c:pt>
                <c:pt idx="334297">
                  <c:v>0</c:v>
                </c:pt>
                <c:pt idx="334298">
                  <c:v>0</c:v>
                </c:pt>
                <c:pt idx="334299">
                  <c:v>0</c:v>
                </c:pt>
                <c:pt idx="334300">
                  <c:v>0</c:v>
                </c:pt>
                <c:pt idx="334301">
                  <c:v>0</c:v>
                </c:pt>
                <c:pt idx="334302">
                  <c:v>0</c:v>
                </c:pt>
                <c:pt idx="334303">
                  <c:v>0</c:v>
                </c:pt>
                <c:pt idx="334304">
                  <c:v>0</c:v>
                </c:pt>
                <c:pt idx="334305">
                  <c:v>0</c:v>
                </c:pt>
                <c:pt idx="334306">
                  <c:v>0</c:v>
                </c:pt>
                <c:pt idx="334307">
                  <c:v>0</c:v>
                </c:pt>
                <c:pt idx="334308">
                  <c:v>0</c:v>
                </c:pt>
                <c:pt idx="334309">
                  <c:v>0</c:v>
                </c:pt>
                <c:pt idx="334310">
                  <c:v>0</c:v>
                </c:pt>
                <c:pt idx="334311">
                  <c:v>0</c:v>
                </c:pt>
                <c:pt idx="334312">
                  <c:v>0</c:v>
                </c:pt>
                <c:pt idx="334313">
                  <c:v>0</c:v>
                </c:pt>
                <c:pt idx="334314">
                  <c:v>0</c:v>
                </c:pt>
                <c:pt idx="334315">
                  <c:v>0</c:v>
                </c:pt>
                <c:pt idx="334316">
                  <c:v>0</c:v>
                </c:pt>
                <c:pt idx="334317">
                  <c:v>0</c:v>
                </c:pt>
                <c:pt idx="334318">
                  <c:v>0</c:v>
                </c:pt>
                <c:pt idx="334319">
                  <c:v>0</c:v>
                </c:pt>
                <c:pt idx="334320">
                  <c:v>0</c:v>
                </c:pt>
                <c:pt idx="334321">
                  <c:v>0</c:v>
                </c:pt>
                <c:pt idx="334322">
                  <c:v>0</c:v>
                </c:pt>
                <c:pt idx="334323">
                  <c:v>0</c:v>
                </c:pt>
                <c:pt idx="334324">
                  <c:v>0</c:v>
                </c:pt>
                <c:pt idx="334325">
                  <c:v>0</c:v>
                </c:pt>
                <c:pt idx="334326">
                  <c:v>0</c:v>
                </c:pt>
                <c:pt idx="334327">
                  <c:v>0</c:v>
                </c:pt>
                <c:pt idx="334328">
                  <c:v>0</c:v>
                </c:pt>
                <c:pt idx="334329">
                  <c:v>0</c:v>
                </c:pt>
                <c:pt idx="334330">
                  <c:v>0</c:v>
                </c:pt>
                <c:pt idx="334331">
                  <c:v>0</c:v>
                </c:pt>
                <c:pt idx="334332">
                  <c:v>0</c:v>
                </c:pt>
                <c:pt idx="334333">
                  <c:v>0</c:v>
                </c:pt>
                <c:pt idx="334334">
                  <c:v>0</c:v>
                </c:pt>
                <c:pt idx="334335">
                  <c:v>0</c:v>
                </c:pt>
                <c:pt idx="334336">
                  <c:v>0</c:v>
                </c:pt>
                <c:pt idx="334337">
                  <c:v>0</c:v>
                </c:pt>
                <c:pt idx="334338">
                  <c:v>0</c:v>
                </c:pt>
                <c:pt idx="334339">
                  <c:v>0</c:v>
                </c:pt>
                <c:pt idx="334340">
                  <c:v>0</c:v>
                </c:pt>
                <c:pt idx="334341">
                  <c:v>0</c:v>
                </c:pt>
                <c:pt idx="334342">
                  <c:v>0</c:v>
                </c:pt>
                <c:pt idx="334343">
                  <c:v>0</c:v>
                </c:pt>
                <c:pt idx="334344">
                  <c:v>0</c:v>
                </c:pt>
                <c:pt idx="334345">
                  <c:v>0</c:v>
                </c:pt>
                <c:pt idx="334346">
                  <c:v>0</c:v>
                </c:pt>
                <c:pt idx="334347">
                  <c:v>0</c:v>
                </c:pt>
                <c:pt idx="334348">
                  <c:v>0</c:v>
                </c:pt>
                <c:pt idx="334349">
                  <c:v>0</c:v>
                </c:pt>
                <c:pt idx="334350">
                  <c:v>0</c:v>
                </c:pt>
                <c:pt idx="334351">
                  <c:v>0</c:v>
                </c:pt>
                <c:pt idx="334352">
                  <c:v>0</c:v>
                </c:pt>
                <c:pt idx="334353">
                  <c:v>0</c:v>
                </c:pt>
                <c:pt idx="334354">
                  <c:v>0</c:v>
                </c:pt>
                <c:pt idx="334355">
                  <c:v>0</c:v>
                </c:pt>
                <c:pt idx="334356">
                  <c:v>0</c:v>
                </c:pt>
                <c:pt idx="334357">
                  <c:v>0</c:v>
                </c:pt>
                <c:pt idx="334358">
                  <c:v>0</c:v>
                </c:pt>
                <c:pt idx="334359">
                  <c:v>0</c:v>
                </c:pt>
                <c:pt idx="334360">
                  <c:v>0</c:v>
                </c:pt>
                <c:pt idx="334361">
                  <c:v>0</c:v>
                </c:pt>
                <c:pt idx="334362">
                  <c:v>0</c:v>
                </c:pt>
                <c:pt idx="334363">
                  <c:v>0</c:v>
                </c:pt>
                <c:pt idx="334364">
                  <c:v>0</c:v>
                </c:pt>
                <c:pt idx="334365">
                  <c:v>0</c:v>
                </c:pt>
                <c:pt idx="334366">
                  <c:v>0</c:v>
                </c:pt>
                <c:pt idx="334367">
                  <c:v>0</c:v>
                </c:pt>
                <c:pt idx="334368">
                  <c:v>0</c:v>
                </c:pt>
                <c:pt idx="334369">
                  <c:v>0</c:v>
                </c:pt>
                <c:pt idx="334370">
                  <c:v>0</c:v>
                </c:pt>
                <c:pt idx="334371">
                  <c:v>0</c:v>
                </c:pt>
                <c:pt idx="334372">
                  <c:v>0</c:v>
                </c:pt>
                <c:pt idx="334373">
                  <c:v>0</c:v>
                </c:pt>
                <c:pt idx="334374">
                  <c:v>0</c:v>
                </c:pt>
                <c:pt idx="334375">
                  <c:v>0</c:v>
                </c:pt>
                <c:pt idx="334376">
                  <c:v>0</c:v>
                </c:pt>
                <c:pt idx="334377">
                  <c:v>0</c:v>
                </c:pt>
                <c:pt idx="334378">
                  <c:v>0</c:v>
                </c:pt>
                <c:pt idx="334379">
                  <c:v>0</c:v>
                </c:pt>
                <c:pt idx="334380">
                  <c:v>0</c:v>
                </c:pt>
                <c:pt idx="334381">
                  <c:v>0</c:v>
                </c:pt>
                <c:pt idx="334382">
                  <c:v>0</c:v>
                </c:pt>
                <c:pt idx="334383">
                  <c:v>0</c:v>
                </c:pt>
                <c:pt idx="334384">
                  <c:v>0</c:v>
                </c:pt>
                <c:pt idx="334385">
                  <c:v>0</c:v>
                </c:pt>
                <c:pt idx="334386">
                  <c:v>0</c:v>
                </c:pt>
                <c:pt idx="334387">
                  <c:v>0</c:v>
                </c:pt>
                <c:pt idx="334388">
                  <c:v>0</c:v>
                </c:pt>
                <c:pt idx="334389">
                  <c:v>0</c:v>
                </c:pt>
                <c:pt idx="334390">
                  <c:v>0</c:v>
                </c:pt>
                <c:pt idx="334391">
                  <c:v>0</c:v>
                </c:pt>
                <c:pt idx="334392">
                  <c:v>0</c:v>
                </c:pt>
                <c:pt idx="334393">
                  <c:v>0</c:v>
                </c:pt>
                <c:pt idx="334394">
                  <c:v>0</c:v>
                </c:pt>
                <c:pt idx="334395">
                  <c:v>0</c:v>
                </c:pt>
                <c:pt idx="334396">
                  <c:v>0</c:v>
                </c:pt>
                <c:pt idx="334397">
                  <c:v>0</c:v>
                </c:pt>
                <c:pt idx="334398">
                  <c:v>0</c:v>
                </c:pt>
                <c:pt idx="334399">
                  <c:v>0</c:v>
                </c:pt>
                <c:pt idx="334400">
                  <c:v>0</c:v>
                </c:pt>
                <c:pt idx="334401">
                  <c:v>0</c:v>
                </c:pt>
                <c:pt idx="334402">
                  <c:v>0</c:v>
                </c:pt>
                <c:pt idx="334403">
                  <c:v>0</c:v>
                </c:pt>
                <c:pt idx="334404">
                  <c:v>0</c:v>
                </c:pt>
                <c:pt idx="334405">
                  <c:v>0</c:v>
                </c:pt>
                <c:pt idx="334406">
                  <c:v>0</c:v>
                </c:pt>
                <c:pt idx="334407">
                  <c:v>0</c:v>
                </c:pt>
                <c:pt idx="334408">
                  <c:v>0</c:v>
                </c:pt>
                <c:pt idx="334409">
                  <c:v>0</c:v>
                </c:pt>
                <c:pt idx="334410">
                  <c:v>0</c:v>
                </c:pt>
                <c:pt idx="334411">
                  <c:v>0</c:v>
                </c:pt>
                <c:pt idx="334412">
                  <c:v>0</c:v>
                </c:pt>
                <c:pt idx="334413">
                  <c:v>0</c:v>
                </c:pt>
                <c:pt idx="334414">
                  <c:v>0</c:v>
                </c:pt>
                <c:pt idx="334415">
                  <c:v>0</c:v>
                </c:pt>
                <c:pt idx="334416">
                  <c:v>0</c:v>
                </c:pt>
                <c:pt idx="334417">
                  <c:v>0</c:v>
                </c:pt>
                <c:pt idx="334418">
                  <c:v>0</c:v>
                </c:pt>
                <c:pt idx="334419">
                  <c:v>0</c:v>
                </c:pt>
                <c:pt idx="334420">
                  <c:v>0</c:v>
                </c:pt>
                <c:pt idx="334421">
                  <c:v>0</c:v>
                </c:pt>
                <c:pt idx="334422">
                  <c:v>0</c:v>
                </c:pt>
                <c:pt idx="334423">
                  <c:v>0</c:v>
                </c:pt>
                <c:pt idx="334424">
                  <c:v>0</c:v>
                </c:pt>
                <c:pt idx="334425">
                  <c:v>0</c:v>
                </c:pt>
                <c:pt idx="334426">
                  <c:v>0</c:v>
                </c:pt>
                <c:pt idx="334427">
                  <c:v>0</c:v>
                </c:pt>
                <c:pt idx="334428">
                  <c:v>0</c:v>
                </c:pt>
                <c:pt idx="334429">
                  <c:v>0</c:v>
                </c:pt>
                <c:pt idx="334430">
                  <c:v>0</c:v>
                </c:pt>
                <c:pt idx="334431">
                  <c:v>0</c:v>
                </c:pt>
                <c:pt idx="334432">
                  <c:v>0</c:v>
                </c:pt>
                <c:pt idx="334433">
                  <c:v>0</c:v>
                </c:pt>
                <c:pt idx="334434">
                  <c:v>0</c:v>
                </c:pt>
                <c:pt idx="334435">
                  <c:v>0</c:v>
                </c:pt>
                <c:pt idx="334436">
                  <c:v>0</c:v>
                </c:pt>
                <c:pt idx="334437">
                  <c:v>0</c:v>
                </c:pt>
                <c:pt idx="334438">
                  <c:v>0</c:v>
                </c:pt>
                <c:pt idx="334439">
                  <c:v>0</c:v>
                </c:pt>
                <c:pt idx="334440">
                  <c:v>0</c:v>
                </c:pt>
                <c:pt idx="334441">
                  <c:v>0</c:v>
                </c:pt>
                <c:pt idx="334442">
                  <c:v>0</c:v>
                </c:pt>
                <c:pt idx="334443">
                  <c:v>0</c:v>
                </c:pt>
                <c:pt idx="334444">
                  <c:v>0</c:v>
                </c:pt>
                <c:pt idx="334445">
                  <c:v>0</c:v>
                </c:pt>
                <c:pt idx="334446">
                  <c:v>0</c:v>
                </c:pt>
                <c:pt idx="334447">
                  <c:v>0</c:v>
                </c:pt>
                <c:pt idx="334448">
                  <c:v>0</c:v>
                </c:pt>
                <c:pt idx="334449">
                  <c:v>0</c:v>
                </c:pt>
                <c:pt idx="334450">
                  <c:v>0</c:v>
                </c:pt>
                <c:pt idx="334451">
                  <c:v>0</c:v>
                </c:pt>
                <c:pt idx="334452">
                  <c:v>0</c:v>
                </c:pt>
                <c:pt idx="334453">
                  <c:v>0</c:v>
                </c:pt>
                <c:pt idx="334454">
                  <c:v>0</c:v>
                </c:pt>
                <c:pt idx="334455">
                  <c:v>0</c:v>
                </c:pt>
                <c:pt idx="334456">
                  <c:v>0</c:v>
                </c:pt>
                <c:pt idx="334457">
                  <c:v>0</c:v>
                </c:pt>
                <c:pt idx="334458">
                  <c:v>0</c:v>
                </c:pt>
                <c:pt idx="334459">
                  <c:v>0</c:v>
                </c:pt>
                <c:pt idx="334460">
                  <c:v>0</c:v>
                </c:pt>
                <c:pt idx="334461">
                  <c:v>0</c:v>
                </c:pt>
                <c:pt idx="334462">
                  <c:v>0</c:v>
                </c:pt>
                <c:pt idx="334463">
                  <c:v>0</c:v>
                </c:pt>
                <c:pt idx="334464">
                  <c:v>0</c:v>
                </c:pt>
                <c:pt idx="334465">
                  <c:v>0</c:v>
                </c:pt>
                <c:pt idx="334466">
                  <c:v>0</c:v>
                </c:pt>
                <c:pt idx="334467">
                  <c:v>0</c:v>
                </c:pt>
                <c:pt idx="334468">
                  <c:v>0</c:v>
                </c:pt>
                <c:pt idx="334469">
                  <c:v>0</c:v>
                </c:pt>
                <c:pt idx="334470">
                  <c:v>0</c:v>
                </c:pt>
                <c:pt idx="334471">
                  <c:v>0</c:v>
                </c:pt>
                <c:pt idx="334472">
                  <c:v>0</c:v>
                </c:pt>
                <c:pt idx="334473">
                  <c:v>0</c:v>
                </c:pt>
                <c:pt idx="334474">
                  <c:v>0</c:v>
                </c:pt>
                <c:pt idx="334475">
                  <c:v>0</c:v>
                </c:pt>
                <c:pt idx="334476">
                  <c:v>0</c:v>
                </c:pt>
                <c:pt idx="334477">
                  <c:v>0</c:v>
                </c:pt>
                <c:pt idx="334478">
                  <c:v>0</c:v>
                </c:pt>
                <c:pt idx="334479">
                  <c:v>0</c:v>
                </c:pt>
                <c:pt idx="334480">
                  <c:v>0</c:v>
                </c:pt>
                <c:pt idx="334481">
                  <c:v>0</c:v>
                </c:pt>
                <c:pt idx="334482">
                  <c:v>0</c:v>
                </c:pt>
                <c:pt idx="334483">
                  <c:v>0</c:v>
                </c:pt>
                <c:pt idx="334484">
                  <c:v>0</c:v>
                </c:pt>
                <c:pt idx="334485">
                  <c:v>0</c:v>
                </c:pt>
                <c:pt idx="334486">
                  <c:v>0</c:v>
                </c:pt>
                <c:pt idx="334487">
                  <c:v>0</c:v>
                </c:pt>
                <c:pt idx="334488">
                  <c:v>0</c:v>
                </c:pt>
                <c:pt idx="334489">
                  <c:v>0</c:v>
                </c:pt>
                <c:pt idx="334490">
                  <c:v>0</c:v>
                </c:pt>
                <c:pt idx="334491">
                  <c:v>0</c:v>
                </c:pt>
                <c:pt idx="334492">
                  <c:v>0</c:v>
                </c:pt>
                <c:pt idx="334493">
                  <c:v>0</c:v>
                </c:pt>
                <c:pt idx="334494">
                  <c:v>0</c:v>
                </c:pt>
                <c:pt idx="334495">
                  <c:v>0</c:v>
                </c:pt>
                <c:pt idx="334496">
                  <c:v>0</c:v>
                </c:pt>
                <c:pt idx="334497">
                  <c:v>0</c:v>
                </c:pt>
                <c:pt idx="334498">
                  <c:v>0</c:v>
                </c:pt>
                <c:pt idx="334499">
                  <c:v>0</c:v>
                </c:pt>
                <c:pt idx="334500">
                  <c:v>0</c:v>
                </c:pt>
                <c:pt idx="334501">
                  <c:v>0</c:v>
                </c:pt>
                <c:pt idx="334502">
                  <c:v>0</c:v>
                </c:pt>
                <c:pt idx="334503">
                  <c:v>0</c:v>
                </c:pt>
                <c:pt idx="334504">
                  <c:v>0</c:v>
                </c:pt>
                <c:pt idx="334505">
                  <c:v>0</c:v>
                </c:pt>
                <c:pt idx="334506">
                  <c:v>0</c:v>
                </c:pt>
                <c:pt idx="334507">
                  <c:v>0</c:v>
                </c:pt>
                <c:pt idx="334508">
                  <c:v>0</c:v>
                </c:pt>
                <c:pt idx="334509">
                  <c:v>0</c:v>
                </c:pt>
                <c:pt idx="334510">
                  <c:v>0</c:v>
                </c:pt>
                <c:pt idx="334511">
                  <c:v>0</c:v>
                </c:pt>
                <c:pt idx="334512">
                  <c:v>0</c:v>
                </c:pt>
                <c:pt idx="334513">
                  <c:v>0</c:v>
                </c:pt>
                <c:pt idx="334514">
                  <c:v>0</c:v>
                </c:pt>
                <c:pt idx="334515">
                  <c:v>0</c:v>
                </c:pt>
                <c:pt idx="334516">
                  <c:v>0</c:v>
                </c:pt>
                <c:pt idx="334517">
                  <c:v>0</c:v>
                </c:pt>
                <c:pt idx="334518">
                  <c:v>0</c:v>
                </c:pt>
                <c:pt idx="334519">
                  <c:v>0</c:v>
                </c:pt>
                <c:pt idx="334520">
                  <c:v>0</c:v>
                </c:pt>
                <c:pt idx="334521">
                  <c:v>0</c:v>
                </c:pt>
                <c:pt idx="334522">
                  <c:v>0</c:v>
                </c:pt>
                <c:pt idx="334523">
                  <c:v>0</c:v>
                </c:pt>
                <c:pt idx="334524">
                  <c:v>0</c:v>
                </c:pt>
                <c:pt idx="334525">
                  <c:v>0</c:v>
                </c:pt>
                <c:pt idx="334526">
                  <c:v>0</c:v>
                </c:pt>
                <c:pt idx="334527">
                  <c:v>0</c:v>
                </c:pt>
                <c:pt idx="334528">
                  <c:v>0</c:v>
                </c:pt>
                <c:pt idx="334529">
                  <c:v>0</c:v>
                </c:pt>
                <c:pt idx="334530">
                  <c:v>0</c:v>
                </c:pt>
                <c:pt idx="334531">
                  <c:v>0</c:v>
                </c:pt>
                <c:pt idx="334532">
                  <c:v>0</c:v>
                </c:pt>
                <c:pt idx="334533">
                  <c:v>0</c:v>
                </c:pt>
                <c:pt idx="334534">
                  <c:v>0</c:v>
                </c:pt>
                <c:pt idx="334535">
                  <c:v>0</c:v>
                </c:pt>
                <c:pt idx="334536">
                  <c:v>0</c:v>
                </c:pt>
                <c:pt idx="334537">
                  <c:v>0</c:v>
                </c:pt>
                <c:pt idx="334538">
                  <c:v>0</c:v>
                </c:pt>
                <c:pt idx="334539">
                  <c:v>0</c:v>
                </c:pt>
                <c:pt idx="334540">
                  <c:v>0</c:v>
                </c:pt>
                <c:pt idx="334541">
                  <c:v>0</c:v>
                </c:pt>
                <c:pt idx="334542">
                  <c:v>0</c:v>
                </c:pt>
                <c:pt idx="334543">
                  <c:v>0</c:v>
                </c:pt>
                <c:pt idx="334544">
                  <c:v>0</c:v>
                </c:pt>
                <c:pt idx="334545">
                  <c:v>0</c:v>
                </c:pt>
                <c:pt idx="334546">
                  <c:v>0</c:v>
                </c:pt>
                <c:pt idx="334547">
                  <c:v>0</c:v>
                </c:pt>
                <c:pt idx="334548">
                  <c:v>0</c:v>
                </c:pt>
                <c:pt idx="334549">
                  <c:v>0</c:v>
                </c:pt>
                <c:pt idx="334550">
                  <c:v>0</c:v>
                </c:pt>
                <c:pt idx="334551">
                  <c:v>0</c:v>
                </c:pt>
                <c:pt idx="334552">
                  <c:v>0</c:v>
                </c:pt>
                <c:pt idx="334553">
                  <c:v>0</c:v>
                </c:pt>
                <c:pt idx="334554">
                  <c:v>0</c:v>
                </c:pt>
                <c:pt idx="334555">
                  <c:v>0</c:v>
                </c:pt>
                <c:pt idx="334556">
                  <c:v>0</c:v>
                </c:pt>
                <c:pt idx="334557">
                  <c:v>0</c:v>
                </c:pt>
                <c:pt idx="334558">
                  <c:v>0</c:v>
                </c:pt>
                <c:pt idx="334559">
                  <c:v>0</c:v>
                </c:pt>
                <c:pt idx="334560">
                  <c:v>0</c:v>
                </c:pt>
                <c:pt idx="334561">
                  <c:v>0</c:v>
                </c:pt>
                <c:pt idx="334562">
                  <c:v>0</c:v>
                </c:pt>
                <c:pt idx="334563">
                  <c:v>0</c:v>
                </c:pt>
                <c:pt idx="334564">
                  <c:v>0</c:v>
                </c:pt>
                <c:pt idx="334565">
                  <c:v>0</c:v>
                </c:pt>
                <c:pt idx="334566">
                  <c:v>0</c:v>
                </c:pt>
                <c:pt idx="334567">
                  <c:v>0</c:v>
                </c:pt>
                <c:pt idx="334568">
                  <c:v>0</c:v>
                </c:pt>
                <c:pt idx="334569">
                  <c:v>0</c:v>
                </c:pt>
                <c:pt idx="334570">
                  <c:v>0</c:v>
                </c:pt>
                <c:pt idx="334571">
                  <c:v>0</c:v>
                </c:pt>
                <c:pt idx="334572">
                  <c:v>0</c:v>
                </c:pt>
                <c:pt idx="334573">
                  <c:v>0</c:v>
                </c:pt>
                <c:pt idx="334574">
                  <c:v>0</c:v>
                </c:pt>
                <c:pt idx="334575">
                  <c:v>0</c:v>
                </c:pt>
                <c:pt idx="334576">
                  <c:v>0</c:v>
                </c:pt>
                <c:pt idx="334577">
                  <c:v>0</c:v>
                </c:pt>
                <c:pt idx="334578">
                  <c:v>0</c:v>
                </c:pt>
                <c:pt idx="334579">
                  <c:v>0</c:v>
                </c:pt>
                <c:pt idx="334580">
                  <c:v>0</c:v>
                </c:pt>
                <c:pt idx="334581">
                  <c:v>0</c:v>
                </c:pt>
                <c:pt idx="334582">
                  <c:v>0</c:v>
                </c:pt>
                <c:pt idx="334583">
                  <c:v>0</c:v>
                </c:pt>
                <c:pt idx="334584">
                  <c:v>0</c:v>
                </c:pt>
                <c:pt idx="334585">
                  <c:v>0</c:v>
                </c:pt>
                <c:pt idx="334586">
                  <c:v>0</c:v>
                </c:pt>
                <c:pt idx="334587">
                  <c:v>0</c:v>
                </c:pt>
                <c:pt idx="334588">
                  <c:v>0</c:v>
                </c:pt>
                <c:pt idx="334589">
                  <c:v>0</c:v>
                </c:pt>
                <c:pt idx="334590">
                  <c:v>0</c:v>
                </c:pt>
                <c:pt idx="334591">
                  <c:v>0</c:v>
                </c:pt>
                <c:pt idx="334592">
                  <c:v>0</c:v>
                </c:pt>
                <c:pt idx="334593">
                  <c:v>0</c:v>
                </c:pt>
                <c:pt idx="334594">
                  <c:v>0</c:v>
                </c:pt>
                <c:pt idx="334595">
                  <c:v>0</c:v>
                </c:pt>
                <c:pt idx="334596">
                  <c:v>0</c:v>
                </c:pt>
                <c:pt idx="334597">
                  <c:v>0</c:v>
                </c:pt>
                <c:pt idx="334598">
                  <c:v>0</c:v>
                </c:pt>
                <c:pt idx="334599">
                  <c:v>0</c:v>
                </c:pt>
                <c:pt idx="334600">
                  <c:v>0</c:v>
                </c:pt>
                <c:pt idx="334601">
                  <c:v>0</c:v>
                </c:pt>
                <c:pt idx="334602">
                  <c:v>0</c:v>
                </c:pt>
                <c:pt idx="334603">
                  <c:v>0</c:v>
                </c:pt>
                <c:pt idx="334604">
                  <c:v>0</c:v>
                </c:pt>
                <c:pt idx="334605">
                  <c:v>0</c:v>
                </c:pt>
                <c:pt idx="334606">
                  <c:v>0</c:v>
                </c:pt>
                <c:pt idx="334607">
                  <c:v>0</c:v>
                </c:pt>
                <c:pt idx="334608">
                  <c:v>0</c:v>
                </c:pt>
                <c:pt idx="334609">
                  <c:v>0</c:v>
                </c:pt>
                <c:pt idx="334610">
                  <c:v>0</c:v>
                </c:pt>
                <c:pt idx="334611">
                  <c:v>0</c:v>
                </c:pt>
                <c:pt idx="334612">
                  <c:v>0</c:v>
                </c:pt>
                <c:pt idx="334613">
                  <c:v>0</c:v>
                </c:pt>
                <c:pt idx="334614">
                  <c:v>0</c:v>
                </c:pt>
                <c:pt idx="334615">
                  <c:v>0</c:v>
                </c:pt>
                <c:pt idx="334616">
                  <c:v>0</c:v>
                </c:pt>
                <c:pt idx="334617">
                  <c:v>0</c:v>
                </c:pt>
                <c:pt idx="334618">
                  <c:v>0</c:v>
                </c:pt>
                <c:pt idx="334619">
                  <c:v>0</c:v>
                </c:pt>
                <c:pt idx="334620">
                  <c:v>0</c:v>
                </c:pt>
                <c:pt idx="334621">
                  <c:v>0</c:v>
                </c:pt>
                <c:pt idx="334622">
                  <c:v>0</c:v>
                </c:pt>
                <c:pt idx="334623">
                  <c:v>0</c:v>
                </c:pt>
                <c:pt idx="334624">
                  <c:v>0</c:v>
                </c:pt>
                <c:pt idx="334625">
                  <c:v>0</c:v>
                </c:pt>
                <c:pt idx="334626">
                  <c:v>0</c:v>
                </c:pt>
                <c:pt idx="334627">
                  <c:v>0</c:v>
                </c:pt>
                <c:pt idx="334628">
                  <c:v>0</c:v>
                </c:pt>
                <c:pt idx="334629">
                  <c:v>0</c:v>
                </c:pt>
                <c:pt idx="334630">
                  <c:v>0</c:v>
                </c:pt>
                <c:pt idx="334631">
                  <c:v>0</c:v>
                </c:pt>
                <c:pt idx="334632">
                  <c:v>0</c:v>
                </c:pt>
                <c:pt idx="334633">
                  <c:v>0</c:v>
                </c:pt>
                <c:pt idx="334634">
                  <c:v>0</c:v>
                </c:pt>
                <c:pt idx="334635">
                  <c:v>0</c:v>
                </c:pt>
                <c:pt idx="334636">
                  <c:v>0</c:v>
                </c:pt>
                <c:pt idx="334637">
                  <c:v>0</c:v>
                </c:pt>
                <c:pt idx="334638">
                  <c:v>0</c:v>
                </c:pt>
                <c:pt idx="334639">
                  <c:v>0</c:v>
                </c:pt>
                <c:pt idx="334640">
                  <c:v>0</c:v>
                </c:pt>
                <c:pt idx="334641">
                  <c:v>0</c:v>
                </c:pt>
                <c:pt idx="334642">
                  <c:v>0</c:v>
                </c:pt>
                <c:pt idx="334643">
                  <c:v>0</c:v>
                </c:pt>
                <c:pt idx="334644">
                  <c:v>0</c:v>
                </c:pt>
                <c:pt idx="334645">
                  <c:v>0</c:v>
                </c:pt>
                <c:pt idx="334646">
                  <c:v>0</c:v>
                </c:pt>
                <c:pt idx="334647">
                  <c:v>0</c:v>
                </c:pt>
                <c:pt idx="334648">
                  <c:v>0</c:v>
                </c:pt>
                <c:pt idx="334649">
                  <c:v>0</c:v>
                </c:pt>
                <c:pt idx="334650">
                  <c:v>0</c:v>
                </c:pt>
                <c:pt idx="334651">
                  <c:v>0</c:v>
                </c:pt>
                <c:pt idx="334652">
                  <c:v>0</c:v>
                </c:pt>
                <c:pt idx="334653">
                  <c:v>0</c:v>
                </c:pt>
                <c:pt idx="334654">
                  <c:v>0</c:v>
                </c:pt>
                <c:pt idx="334655">
                  <c:v>0</c:v>
                </c:pt>
                <c:pt idx="334656">
                  <c:v>0</c:v>
                </c:pt>
                <c:pt idx="334657">
                  <c:v>0</c:v>
                </c:pt>
                <c:pt idx="334658">
                  <c:v>0</c:v>
                </c:pt>
                <c:pt idx="334659">
                  <c:v>0</c:v>
                </c:pt>
                <c:pt idx="334660">
                  <c:v>0</c:v>
                </c:pt>
                <c:pt idx="334661">
                  <c:v>0</c:v>
                </c:pt>
                <c:pt idx="334662">
                  <c:v>0</c:v>
                </c:pt>
                <c:pt idx="334663">
                  <c:v>0</c:v>
                </c:pt>
                <c:pt idx="334664">
                  <c:v>0</c:v>
                </c:pt>
                <c:pt idx="334665">
                  <c:v>0</c:v>
                </c:pt>
                <c:pt idx="334666">
                  <c:v>0</c:v>
                </c:pt>
                <c:pt idx="334667">
                  <c:v>0</c:v>
                </c:pt>
                <c:pt idx="334668">
                  <c:v>0</c:v>
                </c:pt>
                <c:pt idx="334669">
                  <c:v>0</c:v>
                </c:pt>
                <c:pt idx="334670">
                  <c:v>0</c:v>
                </c:pt>
                <c:pt idx="334671">
                  <c:v>0</c:v>
                </c:pt>
                <c:pt idx="334672">
                  <c:v>0</c:v>
                </c:pt>
                <c:pt idx="334673">
                  <c:v>0</c:v>
                </c:pt>
                <c:pt idx="334674">
                  <c:v>0</c:v>
                </c:pt>
                <c:pt idx="334675">
                  <c:v>0</c:v>
                </c:pt>
                <c:pt idx="334676">
                  <c:v>0</c:v>
                </c:pt>
                <c:pt idx="334677">
                  <c:v>0</c:v>
                </c:pt>
                <c:pt idx="334678">
                  <c:v>0</c:v>
                </c:pt>
                <c:pt idx="334679">
                  <c:v>0</c:v>
                </c:pt>
                <c:pt idx="334680">
                  <c:v>0</c:v>
                </c:pt>
                <c:pt idx="334681">
                  <c:v>0</c:v>
                </c:pt>
                <c:pt idx="334682">
                  <c:v>0</c:v>
                </c:pt>
                <c:pt idx="334683">
                  <c:v>0</c:v>
                </c:pt>
                <c:pt idx="334684">
                  <c:v>0</c:v>
                </c:pt>
                <c:pt idx="334685">
                  <c:v>0</c:v>
                </c:pt>
                <c:pt idx="334686">
                  <c:v>0</c:v>
                </c:pt>
                <c:pt idx="334687">
                  <c:v>0</c:v>
                </c:pt>
                <c:pt idx="334688">
                  <c:v>0</c:v>
                </c:pt>
                <c:pt idx="334689">
                  <c:v>0</c:v>
                </c:pt>
                <c:pt idx="334690">
                  <c:v>0</c:v>
                </c:pt>
                <c:pt idx="334691">
                  <c:v>0</c:v>
                </c:pt>
                <c:pt idx="334692">
                  <c:v>0</c:v>
                </c:pt>
                <c:pt idx="334693">
                  <c:v>0</c:v>
                </c:pt>
                <c:pt idx="334694">
                  <c:v>0</c:v>
                </c:pt>
                <c:pt idx="334695">
                  <c:v>0</c:v>
                </c:pt>
                <c:pt idx="334696">
                  <c:v>0</c:v>
                </c:pt>
                <c:pt idx="334697">
                  <c:v>0</c:v>
                </c:pt>
                <c:pt idx="334698">
                  <c:v>0</c:v>
                </c:pt>
                <c:pt idx="334699">
                  <c:v>0</c:v>
                </c:pt>
                <c:pt idx="334700">
                  <c:v>0</c:v>
                </c:pt>
                <c:pt idx="334701">
                  <c:v>0</c:v>
                </c:pt>
                <c:pt idx="334702">
                  <c:v>0</c:v>
                </c:pt>
                <c:pt idx="334703">
                  <c:v>0</c:v>
                </c:pt>
                <c:pt idx="334704">
                  <c:v>0</c:v>
                </c:pt>
                <c:pt idx="334705">
                  <c:v>0</c:v>
                </c:pt>
                <c:pt idx="334706">
                  <c:v>0</c:v>
                </c:pt>
                <c:pt idx="334707">
                  <c:v>0</c:v>
                </c:pt>
                <c:pt idx="334708">
                  <c:v>0</c:v>
                </c:pt>
                <c:pt idx="334709">
                  <c:v>0</c:v>
                </c:pt>
                <c:pt idx="334710">
                  <c:v>0</c:v>
                </c:pt>
                <c:pt idx="334711">
                  <c:v>0</c:v>
                </c:pt>
                <c:pt idx="334712">
                  <c:v>0</c:v>
                </c:pt>
                <c:pt idx="334713">
                  <c:v>0</c:v>
                </c:pt>
                <c:pt idx="334714">
                  <c:v>0</c:v>
                </c:pt>
                <c:pt idx="334715">
                  <c:v>0</c:v>
                </c:pt>
                <c:pt idx="334716">
                  <c:v>0</c:v>
                </c:pt>
                <c:pt idx="334717">
                  <c:v>0</c:v>
                </c:pt>
                <c:pt idx="334718">
                  <c:v>0</c:v>
                </c:pt>
                <c:pt idx="334719">
                  <c:v>0</c:v>
                </c:pt>
                <c:pt idx="334720">
                  <c:v>0</c:v>
                </c:pt>
                <c:pt idx="334721">
                  <c:v>0</c:v>
                </c:pt>
                <c:pt idx="334722">
                  <c:v>0</c:v>
                </c:pt>
                <c:pt idx="334723">
                  <c:v>0</c:v>
                </c:pt>
                <c:pt idx="334724">
                  <c:v>0</c:v>
                </c:pt>
                <c:pt idx="334725">
                  <c:v>0</c:v>
                </c:pt>
                <c:pt idx="334726">
                  <c:v>0</c:v>
                </c:pt>
                <c:pt idx="334727">
                  <c:v>0</c:v>
                </c:pt>
                <c:pt idx="334728">
                  <c:v>0</c:v>
                </c:pt>
                <c:pt idx="334729">
                  <c:v>0</c:v>
                </c:pt>
                <c:pt idx="334730">
                  <c:v>0</c:v>
                </c:pt>
                <c:pt idx="334731">
                  <c:v>0</c:v>
                </c:pt>
                <c:pt idx="334732">
                  <c:v>0</c:v>
                </c:pt>
                <c:pt idx="334733">
                  <c:v>0</c:v>
                </c:pt>
                <c:pt idx="334734">
                  <c:v>0</c:v>
                </c:pt>
                <c:pt idx="334735">
                  <c:v>0</c:v>
                </c:pt>
                <c:pt idx="334736">
                  <c:v>0</c:v>
                </c:pt>
                <c:pt idx="334737">
                  <c:v>0</c:v>
                </c:pt>
                <c:pt idx="334738">
                  <c:v>0</c:v>
                </c:pt>
                <c:pt idx="334739">
                  <c:v>0</c:v>
                </c:pt>
                <c:pt idx="334740">
                  <c:v>0</c:v>
                </c:pt>
                <c:pt idx="334741">
                  <c:v>0</c:v>
                </c:pt>
                <c:pt idx="334742">
                  <c:v>0</c:v>
                </c:pt>
                <c:pt idx="334743">
                  <c:v>0</c:v>
                </c:pt>
                <c:pt idx="334744">
                  <c:v>0</c:v>
                </c:pt>
                <c:pt idx="334745">
                  <c:v>0</c:v>
                </c:pt>
                <c:pt idx="334746">
                  <c:v>0</c:v>
                </c:pt>
                <c:pt idx="334747">
                  <c:v>0</c:v>
                </c:pt>
                <c:pt idx="334748">
                  <c:v>0</c:v>
                </c:pt>
                <c:pt idx="334749">
                  <c:v>0</c:v>
                </c:pt>
                <c:pt idx="334750">
                  <c:v>0</c:v>
                </c:pt>
                <c:pt idx="334751">
                  <c:v>0</c:v>
                </c:pt>
                <c:pt idx="334752">
                  <c:v>0</c:v>
                </c:pt>
                <c:pt idx="334753">
                  <c:v>0</c:v>
                </c:pt>
                <c:pt idx="334754">
                  <c:v>0</c:v>
                </c:pt>
                <c:pt idx="334755">
                  <c:v>0</c:v>
                </c:pt>
                <c:pt idx="334756">
                  <c:v>0</c:v>
                </c:pt>
                <c:pt idx="334757">
                  <c:v>0</c:v>
                </c:pt>
                <c:pt idx="334758">
                  <c:v>0</c:v>
                </c:pt>
                <c:pt idx="334759">
                  <c:v>0</c:v>
                </c:pt>
                <c:pt idx="334760">
                  <c:v>0</c:v>
                </c:pt>
                <c:pt idx="334761">
                  <c:v>0</c:v>
                </c:pt>
                <c:pt idx="334762">
                  <c:v>0</c:v>
                </c:pt>
                <c:pt idx="334763">
                  <c:v>0</c:v>
                </c:pt>
                <c:pt idx="334764">
                  <c:v>0</c:v>
                </c:pt>
                <c:pt idx="334765">
                  <c:v>0</c:v>
                </c:pt>
                <c:pt idx="334766">
                  <c:v>0</c:v>
                </c:pt>
                <c:pt idx="334767">
                  <c:v>0</c:v>
                </c:pt>
                <c:pt idx="334768">
                  <c:v>0</c:v>
                </c:pt>
                <c:pt idx="334769">
                  <c:v>0</c:v>
                </c:pt>
                <c:pt idx="334770">
                  <c:v>0</c:v>
                </c:pt>
                <c:pt idx="334771">
                  <c:v>0</c:v>
                </c:pt>
                <c:pt idx="334772">
                  <c:v>0</c:v>
                </c:pt>
                <c:pt idx="334773">
                  <c:v>0</c:v>
                </c:pt>
                <c:pt idx="334774">
                  <c:v>0</c:v>
                </c:pt>
                <c:pt idx="334775">
                  <c:v>0</c:v>
                </c:pt>
                <c:pt idx="334776">
                  <c:v>0</c:v>
                </c:pt>
                <c:pt idx="334777">
                  <c:v>0</c:v>
                </c:pt>
                <c:pt idx="334778">
                  <c:v>0</c:v>
                </c:pt>
                <c:pt idx="334779">
                  <c:v>0</c:v>
                </c:pt>
                <c:pt idx="334780">
                  <c:v>0</c:v>
                </c:pt>
                <c:pt idx="334781">
                  <c:v>0</c:v>
                </c:pt>
                <c:pt idx="334782">
                  <c:v>0</c:v>
                </c:pt>
                <c:pt idx="334783">
                  <c:v>0</c:v>
                </c:pt>
                <c:pt idx="334784">
                  <c:v>0</c:v>
                </c:pt>
                <c:pt idx="334785">
                  <c:v>0</c:v>
                </c:pt>
                <c:pt idx="334786">
                  <c:v>0</c:v>
                </c:pt>
                <c:pt idx="334787">
                  <c:v>0</c:v>
                </c:pt>
                <c:pt idx="334788">
                  <c:v>0</c:v>
                </c:pt>
                <c:pt idx="334789">
                  <c:v>0</c:v>
                </c:pt>
                <c:pt idx="334790">
                  <c:v>0</c:v>
                </c:pt>
                <c:pt idx="334791">
                  <c:v>0</c:v>
                </c:pt>
                <c:pt idx="334792">
                  <c:v>0</c:v>
                </c:pt>
                <c:pt idx="334793">
                  <c:v>0</c:v>
                </c:pt>
                <c:pt idx="334794">
                  <c:v>0</c:v>
                </c:pt>
                <c:pt idx="334795">
                  <c:v>0</c:v>
                </c:pt>
                <c:pt idx="334796">
                  <c:v>0</c:v>
                </c:pt>
                <c:pt idx="334797">
                  <c:v>0</c:v>
                </c:pt>
                <c:pt idx="334798">
                  <c:v>0</c:v>
                </c:pt>
                <c:pt idx="334799">
                  <c:v>0</c:v>
                </c:pt>
                <c:pt idx="334800">
                  <c:v>0</c:v>
                </c:pt>
                <c:pt idx="334801">
                  <c:v>0</c:v>
                </c:pt>
                <c:pt idx="334802">
                  <c:v>0</c:v>
                </c:pt>
                <c:pt idx="334803">
                  <c:v>0</c:v>
                </c:pt>
                <c:pt idx="334804">
                  <c:v>0</c:v>
                </c:pt>
                <c:pt idx="334805">
                  <c:v>0</c:v>
                </c:pt>
                <c:pt idx="334806">
                  <c:v>0</c:v>
                </c:pt>
                <c:pt idx="334807">
                  <c:v>0</c:v>
                </c:pt>
                <c:pt idx="334808">
                  <c:v>0</c:v>
                </c:pt>
                <c:pt idx="334809">
                  <c:v>0</c:v>
                </c:pt>
                <c:pt idx="334810">
                  <c:v>0</c:v>
                </c:pt>
                <c:pt idx="334811">
                  <c:v>0</c:v>
                </c:pt>
                <c:pt idx="334812">
                  <c:v>0</c:v>
                </c:pt>
                <c:pt idx="334813">
                  <c:v>0</c:v>
                </c:pt>
                <c:pt idx="334814">
                  <c:v>0</c:v>
                </c:pt>
                <c:pt idx="334815">
                  <c:v>0</c:v>
                </c:pt>
                <c:pt idx="334816">
                  <c:v>0</c:v>
                </c:pt>
                <c:pt idx="334817">
                  <c:v>0</c:v>
                </c:pt>
                <c:pt idx="334818">
                  <c:v>0</c:v>
                </c:pt>
                <c:pt idx="334819">
                  <c:v>0</c:v>
                </c:pt>
                <c:pt idx="334820">
                  <c:v>0</c:v>
                </c:pt>
                <c:pt idx="334821">
                  <c:v>0</c:v>
                </c:pt>
                <c:pt idx="334822">
                  <c:v>0</c:v>
                </c:pt>
                <c:pt idx="334823">
                  <c:v>0</c:v>
                </c:pt>
                <c:pt idx="334824">
                  <c:v>0</c:v>
                </c:pt>
                <c:pt idx="334825">
                  <c:v>0</c:v>
                </c:pt>
                <c:pt idx="334826">
                  <c:v>0</c:v>
                </c:pt>
                <c:pt idx="334827">
                  <c:v>0</c:v>
                </c:pt>
                <c:pt idx="334828">
                  <c:v>0</c:v>
                </c:pt>
                <c:pt idx="334829">
                  <c:v>0</c:v>
                </c:pt>
                <c:pt idx="334830">
                  <c:v>0</c:v>
                </c:pt>
                <c:pt idx="334831">
                  <c:v>0</c:v>
                </c:pt>
                <c:pt idx="334832">
                  <c:v>0</c:v>
                </c:pt>
                <c:pt idx="334833">
                  <c:v>0</c:v>
                </c:pt>
                <c:pt idx="334834">
                  <c:v>0</c:v>
                </c:pt>
                <c:pt idx="334835">
                  <c:v>0</c:v>
                </c:pt>
                <c:pt idx="334836">
                  <c:v>0</c:v>
                </c:pt>
                <c:pt idx="334837">
                  <c:v>0</c:v>
                </c:pt>
                <c:pt idx="334838">
                  <c:v>0</c:v>
                </c:pt>
                <c:pt idx="334839">
                  <c:v>0</c:v>
                </c:pt>
                <c:pt idx="334840">
                  <c:v>0</c:v>
                </c:pt>
                <c:pt idx="334841">
                  <c:v>0</c:v>
                </c:pt>
                <c:pt idx="334842">
                  <c:v>0</c:v>
                </c:pt>
                <c:pt idx="334843">
                  <c:v>0</c:v>
                </c:pt>
                <c:pt idx="334844">
                  <c:v>0</c:v>
                </c:pt>
                <c:pt idx="334845">
                  <c:v>0</c:v>
                </c:pt>
                <c:pt idx="334846">
                  <c:v>0</c:v>
                </c:pt>
                <c:pt idx="334847">
                  <c:v>0</c:v>
                </c:pt>
                <c:pt idx="334848">
                  <c:v>0</c:v>
                </c:pt>
                <c:pt idx="334849">
                  <c:v>0</c:v>
                </c:pt>
                <c:pt idx="334850">
                  <c:v>0</c:v>
                </c:pt>
                <c:pt idx="334851">
                  <c:v>0</c:v>
                </c:pt>
                <c:pt idx="334852">
                  <c:v>0</c:v>
                </c:pt>
                <c:pt idx="334853">
                  <c:v>0</c:v>
                </c:pt>
                <c:pt idx="334854">
                  <c:v>0</c:v>
                </c:pt>
                <c:pt idx="334855">
                  <c:v>0</c:v>
                </c:pt>
                <c:pt idx="334856">
                  <c:v>0</c:v>
                </c:pt>
                <c:pt idx="334857">
                  <c:v>0</c:v>
                </c:pt>
                <c:pt idx="334858">
                  <c:v>0</c:v>
                </c:pt>
                <c:pt idx="334859">
                  <c:v>0</c:v>
                </c:pt>
                <c:pt idx="334860">
                  <c:v>0</c:v>
                </c:pt>
                <c:pt idx="334861">
                  <c:v>0</c:v>
                </c:pt>
                <c:pt idx="334862">
                  <c:v>0</c:v>
                </c:pt>
                <c:pt idx="334863">
                  <c:v>0</c:v>
                </c:pt>
                <c:pt idx="334864">
                  <c:v>0</c:v>
                </c:pt>
                <c:pt idx="334865">
                  <c:v>0</c:v>
                </c:pt>
                <c:pt idx="334866">
                  <c:v>0</c:v>
                </c:pt>
                <c:pt idx="334867">
                  <c:v>0</c:v>
                </c:pt>
                <c:pt idx="334868">
                  <c:v>0</c:v>
                </c:pt>
                <c:pt idx="334869">
                  <c:v>0</c:v>
                </c:pt>
                <c:pt idx="334870">
                  <c:v>0</c:v>
                </c:pt>
                <c:pt idx="334871">
                  <c:v>0</c:v>
                </c:pt>
                <c:pt idx="334872">
                  <c:v>0</c:v>
                </c:pt>
                <c:pt idx="334873">
                  <c:v>0</c:v>
                </c:pt>
                <c:pt idx="334874">
                  <c:v>0</c:v>
                </c:pt>
                <c:pt idx="334875">
                  <c:v>0</c:v>
                </c:pt>
                <c:pt idx="334876">
                  <c:v>0</c:v>
                </c:pt>
                <c:pt idx="334877">
                  <c:v>0</c:v>
                </c:pt>
                <c:pt idx="334878">
                  <c:v>0</c:v>
                </c:pt>
                <c:pt idx="334879">
                  <c:v>0</c:v>
                </c:pt>
                <c:pt idx="334880">
                  <c:v>0</c:v>
                </c:pt>
                <c:pt idx="334881">
                  <c:v>0</c:v>
                </c:pt>
                <c:pt idx="334882">
                  <c:v>0</c:v>
                </c:pt>
                <c:pt idx="334883">
                  <c:v>0</c:v>
                </c:pt>
                <c:pt idx="334884">
                  <c:v>0</c:v>
                </c:pt>
                <c:pt idx="334885">
                  <c:v>0</c:v>
                </c:pt>
                <c:pt idx="334886">
                  <c:v>0</c:v>
                </c:pt>
                <c:pt idx="334887">
                  <c:v>0</c:v>
                </c:pt>
                <c:pt idx="334888">
                  <c:v>0</c:v>
                </c:pt>
                <c:pt idx="334889">
                  <c:v>0</c:v>
                </c:pt>
                <c:pt idx="334890">
                  <c:v>0</c:v>
                </c:pt>
                <c:pt idx="334891">
                  <c:v>0</c:v>
                </c:pt>
                <c:pt idx="334892">
                  <c:v>0</c:v>
                </c:pt>
                <c:pt idx="334893">
                  <c:v>0</c:v>
                </c:pt>
                <c:pt idx="334894">
                  <c:v>0</c:v>
                </c:pt>
                <c:pt idx="334895">
                  <c:v>0</c:v>
                </c:pt>
                <c:pt idx="334896">
                  <c:v>0</c:v>
                </c:pt>
                <c:pt idx="334897">
                  <c:v>0</c:v>
                </c:pt>
                <c:pt idx="334898">
                  <c:v>0</c:v>
                </c:pt>
                <c:pt idx="334899">
                  <c:v>0</c:v>
                </c:pt>
                <c:pt idx="334900">
                  <c:v>0</c:v>
                </c:pt>
                <c:pt idx="334901">
                  <c:v>0</c:v>
                </c:pt>
                <c:pt idx="334902">
                  <c:v>0</c:v>
                </c:pt>
                <c:pt idx="334903">
                  <c:v>0</c:v>
                </c:pt>
                <c:pt idx="334904">
                  <c:v>0</c:v>
                </c:pt>
                <c:pt idx="334905">
                  <c:v>0</c:v>
                </c:pt>
                <c:pt idx="334906">
                  <c:v>0</c:v>
                </c:pt>
                <c:pt idx="334907">
                  <c:v>0</c:v>
                </c:pt>
                <c:pt idx="334908">
                  <c:v>0</c:v>
                </c:pt>
                <c:pt idx="334909">
                  <c:v>0</c:v>
                </c:pt>
                <c:pt idx="334910">
                  <c:v>0</c:v>
                </c:pt>
                <c:pt idx="334911">
                  <c:v>0</c:v>
                </c:pt>
                <c:pt idx="334912">
                  <c:v>0</c:v>
                </c:pt>
                <c:pt idx="334913">
                  <c:v>0</c:v>
                </c:pt>
                <c:pt idx="334914">
                  <c:v>0</c:v>
                </c:pt>
                <c:pt idx="334915">
                  <c:v>0</c:v>
                </c:pt>
                <c:pt idx="334916">
                  <c:v>0</c:v>
                </c:pt>
                <c:pt idx="334917">
                  <c:v>0</c:v>
                </c:pt>
                <c:pt idx="334918">
                  <c:v>0</c:v>
                </c:pt>
                <c:pt idx="334919">
                  <c:v>0</c:v>
                </c:pt>
                <c:pt idx="334920">
                  <c:v>0</c:v>
                </c:pt>
                <c:pt idx="334921">
                  <c:v>0</c:v>
                </c:pt>
                <c:pt idx="334922">
                  <c:v>0</c:v>
                </c:pt>
                <c:pt idx="334923">
                  <c:v>0</c:v>
                </c:pt>
                <c:pt idx="334924">
                  <c:v>0</c:v>
                </c:pt>
                <c:pt idx="334925">
                  <c:v>0</c:v>
                </c:pt>
                <c:pt idx="334926">
                  <c:v>0</c:v>
                </c:pt>
                <c:pt idx="334927">
                  <c:v>0</c:v>
                </c:pt>
                <c:pt idx="334928">
                  <c:v>0</c:v>
                </c:pt>
                <c:pt idx="334929">
                  <c:v>0</c:v>
                </c:pt>
                <c:pt idx="334930">
                  <c:v>0</c:v>
                </c:pt>
                <c:pt idx="334931">
                  <c:v>0</c:v>
                </c:pt>
                <c:pt idx="334932">
                  <c:v>0</c:v>
                </c:pt>
                <c:pt idx="334933">
                  <c:v>0</c:v>
                </c:pt>
                <c:pt idx="334934">
                  <c:v>0</c:v>
                </c:pt>
                <c:pt idx="334935">
                  <c:v>0</c:v>
                </c:pt>
                <c:pt idx="334936">
                  <c:v>0</c:v>
                </c:pt>
                <c:pt idx="334937">
                  <c:v>0</c:v>
                </c:pt>
                <c:pt idx="334938">
                  <c:v>0</c:v>
                </c:pt>
                <c:pt idx="334939">
                  <c:v>0</c:v>
                </c:pt>
                <c:pt idx="334940">
                  <c:v>0</c:v>
                </c:pt>
                <c:pt idx="334941">
                  <c:v>0</c:v>
                </c:pt>
                <c:pt idx="334942">
                  <c:v>0</c:v>
                </c:pt>
                <c:pt idx="334943">
                  <c:v>0</c:v>
                </c:pt>
                <c:pt idx="334944">
                  <c:v>0</c:v>
                </c:pt>
                <c:pt idx="334945">
                  <c:v>0</c:v>
                </c:pt>
                <c:pt idx="334946">
                  <c:v>0</c:v>
                </c:pt>
                <c:pt idx="334947">
                  <c:v>0</c:v>
                </c:pt>
                <c:pt idx="334948">
                  <c:v>0</c:v>
                </c:pt>
                <c:pt idx="334949">
                  <c:v>0</c:v>
                </c:pt>
                <c:pt idx="334950">
                  <c:v>0</c:v>
                </c:pt>
                <c:pt idx="334951">
                  <c:v>0</c:v>
                </c:pt>
                <c:pt idx="334952">
                  <c:v>0</c:v>
                </c:pt>
                <c:pt idx="334953">
                  <c:v>0</c:v>
                </c:pt>
                <c:pt idx="334954">
                  <c:v>0</c:v>
                </c:pt>
                <c:pt idx="334955">
                  <c:v>0</c:v>
                </c:pt>
                <c:pt idx="334956">
                  <c:v>0</c:v>
                </c:pt>
                <c:pt idx="334957">
                  <c:v>0</c:v>
                </c:pt>
                <c:pt idx="334958">
                  <c:v>0</c:v>
                </c:pt>
                <c:pt idx="334959">
                  <c:v>0</c:v>
                </c:pt>
                <c:pt idx="334960">
                  <c:v>0</c:v>
                </c:pt>
                <c:pt idx="334961">
                  <c:v>0</c:v>
                </c:pt>
                <c:pt idx="334962">
                  <c:v>0</c:v>
                </c:pt>
                <c:pt idx="334963">
                  <c:v>0</c:v>
                </c:pt>
                <c:pt idx="334964">
                  <c:v>0</c:v>
                </c:pt>
                <c:pt idx="334965">
                  <c:v>0</c:v>
                </c:pt>
                <c:pt idx="334966">
                  <c:v>0</c:v>
                </c:pt>
                <c:pt idx="334967">
                  <c:v>0</c:v>
                </c:pt>
                <c:pt idx="334968">
                  <c:v>0</c:v>
                </c:pt>
                <c:pt idx="334969">
                  <c:v>0</c:v>
                </c:pt>
                <c:pt idx="334970">
                  <c:v>0</c:v>
                </c:pt>
                <c:pt idx="334971">
                  <c:v>0</c:v>
                </c:pt>
                <c:pt idx="334972">
                  <c:v>0</c:v>
                </c:pt>
                <c:pt idx="334973">
                  <c:v>0</c:v>
                </c:pt>
                <c:pt idx="334974">
                  <c:v>0</c:v>
                </c:pt>
                <c:pt idx="334975">
                  <c:v>0</c:v>
                </c:pt>
                <c:pt idx="334976">
                  <c:v>0</c:v>
                </c:pt>
                <c:pt idx="334977">
                  <c:v>0</c:v>
                </c:pt>
                <c:pt idx="334978">
                  <c:v>0</c:v>
                </c:pt>
                <c:pt idx="334979">
                  <c:v>0</c:v>
                </c:pt>
                <c:pt idx="334980">
                  <c:v>0</c:v>
                </c:pt>
                <c:pt idx="334981">
                  <c:v>0</c:v>
                </c:pt>
                <c:pt idx="334982">
                  <c:v>0</c:v>
                </c:pt>
                <c:pt idx="334983">
                  <c:v>0</c:v>
                </c:pt>
                <c:pt idx="334984">
                  <c:v>0</c:v>
                </c:pt>
                <c:pt idx="334985">
                  <c:v>0</c:v>
                </c:pt>
                <c:pt idx="334986">
                  <c:v>0</c:v>
                </c:pt>
                <c:pt idx="334987">
                  <c:v>0</c:v>
                </c:pt>
                <c:pt idx="334988">
                  <c:v>0</c:v>
                </c:pt>
                <c:pt idx="334989">
                  <c:v>0</c:v>
                </c:pt>
                <c:pt idx="334990">
                  <c:v>0</c:v>
                </c:pt>
                <c:pt idx="334991">
                  <c:v>0</c:v>
                </c:pt>
                <c:pt idx="334992">
                  <c:v>0</c:v>
                </c:pt>
                <c:pt idx="334993">
                  <c:v>0</c:v>
                </c:pt>
                <c:pt idx="334994">
                  <c:v>0</c:v>
                </c:pt>
                <c:pt idx="334995">
                  <c:v>0</c:v>
                </c:pt>
                <c:pt idx="334996">
                  <c:v>0</c:v>
                </c:pt>
                <c:pt idx="334997">
                  <c:v>0</c:v>
                </c:pt>
                <c:pt idx="334998">
                  <c:v>0</c:v>
                </c:pt>
                <c:pt idx="334999">
                  <c:v>0</c:v>
                </c:pt>
                <c:pt idx="335000">
                  <c:v>0</c:v>
                </c:pt>
                <c:pt idx="335001">
                  <c:v>0</c:v>
                </c:pt>
                <c:pt idx="335002">
                  <c:v>0</c:v>
                </c:pt>
                <c:pt idx="335003">
                  <c:v>0</c:v>
                </c:pt>
                <c:pt idx="335004">
                  <c:v>0</c:v>
                </c:pt>
                <c:pt idx="335005">
                  <c:v>0</c:v>
                </c:pt>
                <c:pt idx="335006">
                  <c:v>0</c:v>
                </c:pt>
                <c:pt idx="335007">
                  <c:v>0</c:v>
                </c:pt>
                <c:pt idx="335008">
                  <c:v>0</c:v>
                </c:pt>
                <c:pt idx="335009">
                  <c:v>0</c:v>
                </c:pt>
                <c:pt idx="335010">
                  <c:v>0</c:v>
                </c:pt>
                <c:pt idx="335011">
                  <c:v>0</c:v>
                </c:pt>
                <c:pt idx="335012">
                  <c:v>0</c:v>
                </c:pt>
                <c:pt idx="335013">
                  <c:v>0</c:v>
                </c:pt>
                <c:pt idx="335014">
                  <c:v>0</c:v>
                </c:pt>
                <c:pt idx="335015">
                  <c:v>0</c:v>
                </c:pt>
                <c:pt idx="335016">
                  <c:v>0</c:v>
                </c:pt>
                <c:pt idx="335017">
                  <c:v>0</c:v>
                </c:pt>
                <c:pt idx="335018">
                  <c:v>0</c:v>
                </c:pt>
                <c:pt idx="335019">
                  <c:v>0</c:v>
                </c:pt>
                <c:pt idx="335020">
                  <c:v>0</c:v>
                </c:pt>
                <c:pt idx="335021">
                  <c:v>0</c:v>
                </c:pt>
                <c:pt idx="335022">
                  <c:v>0</c:v>
                </c:pt>
                <c:pt idx="335023">
                  <c:v>0</c:v>
                </c:pt>
                <c:pt idx="335024">
                  <c:v>0</c:v>
                </c:pt>
                <c:pt idx="335025">
                  <c:v>0</c:v>
                </c:pt>
                <c:pt idx="335026">
                  <c:v>0</c:v>
                </c:pt>
                <c:pt idx="335027">
                  <c:v>0</c:v>
                </c:pt>
                <c:pt idx="335028">
                  <c:v>0</c:v>
                </c:pt>
                <c:pt idx="335029">
                  <c:v>0</c:v>
                </c:pt>
                <c:pt idx="335030">
                  <c:v>0</c:v>
                </c:pt>
                <c:pt idx="335031">
                  <c:v>0</c:v>
                </c:pt>
                <c:pt idx="335032">
                  <c:v>0</c:v>
                </c:pt>
                <c:pt idx="335033">
                  <c:v>0</c:v>
                </c:pt>
                <c:pt idx="335034">
                  <c:v>0</c:v>
                </c:pt>
                <c:pt idx="335035">
                  <c:v>0</c:v>
                </c:pt>
                <c:pt idx="335036">
                  <c:v>0</c:v>
                </c:pt>
                <c:pt idx="335037">
                  <c:v>0</c:v>
                </c:pt>
                <c:pt idx="335038">
                  <c:v>0</c:v>
                </c:pt>
                <c:pt idx="335039">
                  <c:v>0</c:v>
                </c:pt>
                <c:pt idx="335040">
                  <c:v>0</c:v>
                </c:pt>
                <c:pt idx="335041">
                  <c:v>0</c:v>
                </c:pt>
                <c:pt idx="335042">
                  <c:v>0</c:v>
                </c:pt>
                <c:pt idx="335043">
                  <c:v>0</c:v>
                </c:pt>
                <c:pt idx="335044">
                  <c:v>0</c:v>
                </c:pt>
                <c:pt idx="335045">
                  <c:v>0</c:v>
                </c:pt>
                <c:pt idx="335046">
                  <c:v>0</c:v>
                </c:pt>
                <c:pt idx="335047">
                  <c:v>0</c:v>
                </c:pt>
                <c:pt idx="335048">
                  <c:v>0</c:v>
                </c:pt>
                <c:pt idx="335049">
                  <c:v>0</c:v>
                </c:pt>
                <c:pt idx="335050">
                  <c:v>0</c:v>
                </c:pt>
                <c:pt idx="335051">
                  <c:v>0</c:v>
                </c:pt>
                <c:pt idx="335052">
                  <c:v>0</c:v>
                </c:pt>
                <c:pt idx="335053">
                  <c:v>0</c:v>
                </c:pt>
                <c:pt idx="335054">
                  <c:v>0</c:v>
                </c:pt>
                <c:pt idx="335055">
                  <c:v>0</c:v>
                </c:pt>
                <c:pt idx="335056">
                  <c:v>0</c:v>
                </c:pt>
                <c:pt idx="335057">
                  <c:v>0</c:v>
                </c:pt>
                <c:pt idx="335058">
                  <c:v>0</c:v>
                </c:pt>
                <c:pt idx="335059">
                  <c:v>0</c:v>
                </c:pt>
                <c:pt idx="335060">
                  <c:v>0</c:v>
                </c:pt>
                <c:pt idx="335061">
                  <c:v>0</c:v>
                </c:pt>
                <c:pt idx="335062">
                  <c:v>0</c:v>
                </c:pt>
                <c:pt idx="335063">
                  <c:v>0</c:v>
                </c:pt>
                <c:pt idx="335064">
                  <c:v>0</c:v>
                </c:pt>
                <c:pt idx="335065">
                  <c:v>0</c:v>
                </c:pt>
                <c:pt idx="335066">
                  <c:v>0</c:v>
                </c:pt>
                <c:pt idx="335067">
                  <c:v>0</c:v>
                </c:pt>
                <c:pt idx="335068">
                  <c:v>0</c:v>
                </c:pt>
                <c:pt idx="335069">
                  <c:v>0</c:v>
                </c:pt>
                <c:pt idx="335070">
                  <c:v>0</c:v>
                </c:pt>
                <c:pt idx="335071">
                  <c:v>0</c:v>
                </c:pt>
                <c:pt idx="335072">
                  <c:v>0</c:v>
                </c:pt>
                <c:pt idx="335073">
                  <c:v>0</c:v>
                </c:pt>
                <c:pt idx="335074">
                  <c:v>0</c:v>
                </c:pt>
                <c:pt idx="335075">
                  <c:v>0</c:v>
                </c:pt>
                <c:pt idx="335076">
                  <c:v>0</c:v>
                </c:pt>
                <c:pt idx="335077">
                  <c:v>0</c:v>
                </c:pt>
                <c:pt idx="335078">
                  <c:v>0</c:v>
                </c:pt>
                <c:pt idx="335079">
                  <c:v>0</c:v>
                </c:pt>
                <c:pt idx="335080">
                  <c:v>0</c:v>
                </c:pt>
                <c:pt idx="335081">
                  <c:v>0</c:v>
                </c:pt>
                <c:pt idx="335082">
                  <c:v>0</c:v>
                </c:pt>
                <c:pt idx="335083">
                  <c:v>0</c:v>
                </c:pt>
                <c:pt idx="335084">
                  <c:v>0</c:v>
                </c:pt>
                <c:pt idx="335085">
                  <c:v>0</c:v>
                </c:pt>
                <c:pt idx="335086">
                  <c:v>0</c:v>
                </c:pt>
                <c:pt idx="335087">
                  <c:v>0</c:v>
                </c:pt>
                <c:pt idx="335088">
                  <c:v>0</c:v>
                </c:pt>
                <c:pt idx="335089">
                  <c:v>0</c:v>
                </c:pt>
                <c:pt idx="335090">
                  <c:v>0</c:v>
                </c:pt>
                <c:pt idx="335091">
                  <c:v>0</c:v>
                </c:pt>
                <c:pt idx="335092">
                  <c:v>0</c:v>
                </c:pt>
                <c:pt idx="335093">
                  <c:v>0</c:v>
                </c:pt>
                <c:pt idx="335094">
                  <c:v>0</c:v>
                </c:pt>
                <c:pt idx="335095">
                  <c:v>0</c:v>
                </c:pt>
                <c:pt idx="335096">
                  <c:v>0</c:v>
                </c:pt>
                <c:pt idx="335097">
                  <c:v>0</c:v>
                </c:pt>
                <c:pt idx="335098">
                  <c:v>0</c:v>
                </c:pt>
                <c:pt idx="335099">
                  <c:v>0</c:v>
                </c:pt>
                <c:pt idx="335100">
                  <c:v>0</c:v>
                </c:pt>
                <c:pt idx="335101">
                  <c:v>0</c:v>
                </c:pt>
                <c:pt idx="335102">
                  <c:v>0</c:v>
                </c:pt>
                <c:pt idx="335103">
                  <c:v>0</c:v>
                </c:pt>
                <c:pt idx="335104">
                  <c:v>0</c:v>
                </c:pt>
                <c:pt idx="335105">
                  <c:v>0</c:v>
                </c:pt>
                <c:pt idx="335106">
                  <c:v>0</c:v>
                </c:pt>
                <c:pt idx="335107">
                  <c:v>0</c:v>
                </c:pt>
                <c:pt idx="335108">
                  <c:v>0</c:v>
                </c:pt>
                <c:pt idx="335109">
                  <c:v>0</c:v>
                </c:pt>
                <c:pt idx="335110">
                  <c:v>0</c:v>
                </c:pt>
                <c:pt idx="335111">
                  <c:v>0</c:v>
                </c:pt>
                <c:pt idx="335112">
                  <c:v>0</c:v>
                </c:pt>
                <c:pt idx="335113">
                  <c:v>0</c:v>
                </c:pt>
                <c:pt idx="335114">
                  <c:v>0</c:v>
                </c:pt>
                <c:pt idx="335115">
                  <c:v>0</c:v>
                </c:pt>
                <c:pt idx="335116">
                  <c:v>0</c:v>
                </c:pt>
                <c:pt idx="335117">
                  <c:v>0</c:v>
                </c:pt>
                <c:pt idx="335118">
                  <c:v>0</c:v>
                </c:pt>
                <c:pt idx="335119">
                  <c:v>0</c:v>
                </c:pt>
                <c:pt idx="335120">
                  <c:v>0</c:v>
                </c:pt>
                <c:pt idx="335121">
                  <c:v>0</c:v>
                </c:pt>
                <c:pt idx="335122">
                  <c:v>0</c:v>
                </c:pt>
                <c:pt idx="335123">
                  <c:v>0</c:v>
                </c:pt>
                <c:pt idx="335124">
                  <c:v>0</c:v>
                </c:pt>
                <c:pt idx="335125">
                  <c:v>0</c:v>
                </c:pt>
                <c:pt idx="335126">
                  <c:v>0</c:v>
                </c:pt>
                <c:pt idx="335127">
                  <c:v>0</c:v>
                </c:pt>
                <c:pt idx="335128">
                  <c:v>0</c:v>
                </c:pt>
                <c:pt idx="335129">
                  <c:v>0</c:v>
                </c:pt>
                <c:pt idx="335130">
                  <c:v>0</c:v>
                </c:pt>
                <c:pt idx="335131">
                  <c:v>0</c:v>
                </c:pt>
                <c:pt idx="335132">
                  <c:v>0</c:v>
                </c:pt>
                <c:pt idx="335133">
                  <c:v>0</c:v>
                </c:pt>
                <c:pt idx="335134">
                  <c:v>0</c:v>
                </c:pt>
                <c:pt idx="335135">
                  <c:v>0</c:v>
                </c:pt>
                <c:pt idx="335136">
                  <c:v>0</c:v>
                </c:pt>
                <c:pt idx="335137">
                  <c:v>0</c:v>
                </c:pt>
                <c:pt idx="335138">
                  <c:v>0</c:v>
                </c:pt>
                <c:pt idx="335139">
                  <c:v>0</c:v>
                </c:pt>
                <c:pt idx="335140">
                  <c:v>0</c:v>
                </c:pt>
                <c:pt idx="335141">
                  <c:v>0</c:v>
                </c:pt>
                <c:pt idx="335142">
                  <c:v>0</c:v>
                </c:pt>
                <c:pt idx="335143">
                  <c:v>0</c:v>
                </c:pt>
                <c:pt idx="335144">
                  <c:v>0</c:v>
                </c:pt>
                <c:pt idx="335145">
                  <c:v>0</c:v>
                </c:pt>
                <c:pt idx="335146">
                  <c:v>0</c:v>
                </c:pt>
                <c:pt idx="335147">
                  <c:v>0</c:v>
                </c:pt>
                <c:pt idx="335148">
                  <c:v>0</c:v>
                </c:pt>
                <c:pt idx="335149">
                  <c:v>0</c:v>
                </c:pt>
                <c:pt idx="335150">
                  <c:v>0</c:v>
                </c:pt>
                <c:pt idx="335151">
                  <c:v>0</c:v>
                </c:pt>
                <c:pt idx="335152">
                  <c:v>0</c:v>
                </c:pt>
                <c:pt idx="335153">
                  <c:v>0</c:v>
                </c:pt>
                <c:pt idx="335154">
                  <c:v>0</c:v>
                </c:pt>
                <c:pt idx="335155">
                  <c:v>0</c:v>
                </c:pt>
                <c:pt idx="335156">
                  <c:v>0</c:v>
                </c:pt>
                <c:pt idx="335157">
                  <c:v>0</c:v>
                </c:pt>
                <c:pt idx="335158">
                  <c:v>0</c:v>
                </c:pt>
                <c:pt idx="335159">
                  <c:v>0</c:v>
                </c:pt>
                <c:pt idx="335160">
                  <c:v>0</c:v>
                </c:pt>
                <c:pt idx="335161">
                  <c:v>0</c:v>
                </c:pt>
                <c:pt idx="335162">
                  <c:v>0</c:v>
                </c:pt>
                <c:pt idx="335163">
                  <c:v>0</c:v>
                </c:pt>
                <c:pt idx="335164">
                  <c:v>0</c:v>
                </c:pt>
                <c:pt idx="335165">
                  <c:v>0</c:v>
                </c:pt>
                <c:pt idx="335166">
                  <c:v>0</c:v>
                </c:pt>
                <c:pt idx="335167">
                  <c:v>0</c:v>
                </c:pt>
                <c:pt idx="335168">
                  <c:v>0</c:v>
                </c:pt>
                <c:pt idx="335169">
                  <c:v>0</c:v>
                </c:pt>
                <c:pt idx="335170">
                  <c:v>0</c:v>
                </c:pt>
                <c:pt idx="335171">
                  <c:v>0</c:v>
                </c:pt>
                <c:pt idx="335172">
                  <c:v>0</c:v>
                </c:pt>
                <c:pt idx="335173">
                  <c:v>0</c:v>
                </c:pt>
                <c:pt idx="335174">
                  <c:v>0</c:v>
                </c:pt>
                <c:pt idx="335175">
                  <c:v>0</c:v>
                </c:pt>
                <c:pt idx="335176">
                  <c:v>0</c:v>
                </c:pt>
                <c:pt idx="335177">
                  <c:v>0</c:v>
                </c:pt>
                <c:pt idx="335178">
                  <c:v>0</c:v>
                </c:pt>
                <c:pt idx="335179">
                  <c:v>0</c:v>
                </c:pt>
                <c:pt idx="335180">
                  <c:v>0</c:v>
                </c:pt>
                <c:pt idx="335181">
                  <c:v>0</c:v>
                </c:pt>
                <c:pt idx="335182">
                  <c:v>0</c:v>
                </c:pt>
                <c:pt idx="335183">
                  <c:v>0</c:v>
                </c:pt>
                <c:pt idx="335184">
                  <c:v>0</c:v>
                </c:pt>
                <c:pt idx="335185">
                  <c:v>0</c:v>
                </c:pt>
                <c:pt idx="335186">
                  <c:v>0</c:v>
                </c:pt>
                <c:pt idx="335187">
                  <c:v>0</c:v>
                </c:pt>
                <c:pt idx="335188">
                  <c:v>0</c:v>
                </c:pt>
                <c:pt idx="335189">
                  <c:v>0</c:v>
                </c:pt>
                <c:pt idx="335190">
                  <c:v>0</c:v>
                </c:pt>
                <c:pt idx="335191">
                  <c:v>0</c:v>
                </c:pt>
                <c:pt idx="335192">
                  <c:v>0</c:v>
                </c:pt>
                <c:pt idx="335193">
                  <c:v>0</c:v>
                </c:pt>
                <c:pt idx="335194">
                  <c:v>0</c:v>
                </c:pt>
                <c:pt idx="335195">
                  <c:v>0</c:v>
                </c:pt>
                <c:pt idx="335196">
                  <c:v>0</c:v>
                </c:pt>
                <c:pt idx="335197">
                  <c:v>0</c:v>
                </c:pt>
                <c:pt idx="335198">
                  <c:v>0</c:v>
                </c:pt>
                <c:pt idx="335199">
                  <c:v>0</c:v>
                </c:pt>
                <c:pt idx="335200">
                  <c:v>0</c:v>
                </c:pt>
                <c:pt idx="335201">
                  <c:v>0</c:v>
                </c:pt>
                <c:pt idx="335202">
                  <c:v>0</c:v>
                </c:pt>
                <c:pt idx="335203">
                  <c:v>0</c:v>
                </c:pt>
                <c:pt idx="335204">
                  <c:v>0</c:v>
                </c:pt>
                <c:pt idx="335205">
                  <c:v>0</c:v>
                </c:pt>
                <c:pt idx="335206">
                  <c:v>0</c:v>
                </c:pt>
                <c:pt idx="335207">
                  <c:v>0</c:v>
                </c:pt>
                <c:pt idx="335208">
                  <c:v>0</c:v>
                </c:pt>
                <c:pt idx="335209">
                  <c:v>0</c:v>
                </c:pt>
                <c:pt idx="335210">
                  <c:v>0</c:v>
                </c:pt>
                <c:pt idx="335211">
                  <c:v>0</c:v>
                </c:pt>
                <c:pt idx="335212">
                  <c:v>0</c:v>
                </c:pt>
                <c:pt idx="335213">
                  <c:v>0</c:v>
                </c:pt>
                <c:pt idx="335214">
                  <c:v>0</c:v>
                </c:pt>
                <c:pt idx="335215">
                  <c:v>0</c:v>
                </c:pt>
                <c:pt idx="335216">
                  <c:v>0</c:v>
                </c:pt>
                <c:pt idx="335217">
                  <c:v>0</c:v>
                </c:pt>
                <c:pt idx="335218">
                  <c:v>0</c:v>
                </c:pt>
                <c:pt idx="335219">
                  <c:v>0</c:v>
                </c:pt>
                <c:pt idx="335220">
                  <c:v>0</c:v>
                </c:pt>
                <c:pt idx="335221">
                  <c:v>0</c:v>
                </c:pt>
                <c:pt idx="335222">
                  <c:v>0</c:v>
                </c:pt>
                <c:pt idx="335223">
                  <c:v>0</c:v>
                </c:pt>
                <c:pt idx="335224">
                  <c:v>0</c:v>
                </c:pt>
                <c:pt idx="335225">
                  <c:v>0</c:v>
                </c:pt>
                <c:pt idx="335226">
                  <c:v>0</c:v>
                </c:pt>
                <c:pt idx="335227">
                  <c:v>0</c:v>
                </c:pt>
                <c:pt idx="335228">
                  <c:v>0</c:v>
                </c:pt>
                <c:pt idx="335229">
                  <c:v>0</c:v>
                </c:pt>
                <c:pt idx="335230">
                  <c:v>0</c:v>
                </c:pt>
                <c:pt idx="335231">
                  <c:v>0</c:v>
                </c:pt>
                <c:pt idx="335232">
                  <c:v>0</c:v>
                </c:pt>
                <c:pt idx="335233">
                  <c:v>0</c:v>
                </c:pt>
                <c:pt idx="335234">
                  <c:v>0</c:v>
                </c:pt>
                <c:pt idx="335235">
                  <c:v>0</c:v>
                </c:pt>
                <c:pt idx="335236">
                  <c:v>0</c:v>
                </c:pt>
                <c:pt idx="335237">
                  <c:v>0</c:v>
                </c:pt>
                <c:pt idx="335238">
                  <c:v>0</c:v>
                </c:pt>
                <c:pt idx="335239">
                  <c:v>0</c:v>
                </c:pt>
                <c:pt idx="335240">
                  <c:v>0</c:v>
                </c:pt>
                <c:pt idx="335241">
                  <c:v>0</c:v>
                </c:pt>
                <c:pt idx="335242">
                  <c:v>0</c:v>
                </c:pt>
                <c:pt idx="335243">
                  <c:v>0</c:v>
                </c:pt>
                <c:pt idx="335244">
                  <c:v>0</c:v>
                </c:pt>
                <c:pt idx="335245">
                  <c:v>0</c:v>
                </c:pt>
                <c:pt idx="335246">
                  <c:v>0</c:v>
                </c:pt>
                <c:pt idx="335247">
                  <c:v>0</c:v>
                </c:pt>
                <c:pt idx="335248">
                  <c:v>0</c:v>
                </c:pt>
                <c:pt idx="335249">
                  <c:v>0</c:v>
                </c:pt>
                <c:pt idx="335250">
                  <c:v>0</c:v>
                </c:pt>
                <c:pt idx="335251">
                  <c:v>0</c:v>
                </c:pt>
                <c:pt idx="335252">
                  <c:v>0</c:v>
                </c:pt>
                <c:pt idx="335253">
                  <c:v>0</c:v>
                </c:pt>
                <c:pt idx="335254">
                  <c:v>0</c:v>
                </c:pt>
                <c:pt idx="335255">
                  <c:v>0</c:v>
                </c:pt>
                <c:pt idx="335256">
                  <c:v>0</c:v>
                </c:pt>
                <c:pt idx="335257">
                  <c:v>0</c:v>
                </c:pt>
                <c:pt idx="335258">
                  <c:v>0</c:v>
                </c:pt>
                <c:pt idx="335259">
                  <c:v>0</c:v>
                </c:pt>
                <c:pt idx="335260">
                  <c:v>0</c:v>
                </c:pt>
                <c:pt idx="335261">
                  <c:v>0</c:v>
                </c:pt>
                <c:pt idx="335262">
                  <c:v>0</c:v>
                </c:pt>
                <c:pt idx="335263">
                  <c:v>0</c:v>
                </c:pt>
                <c:pt idx="335264">
                  <c:v>0</c:v>
                </c:pt>
                <c:pt idx="335265">
                  <c:v>0</c:v>
                </c:pt>
                <c:pt idx="335266">
                  <c:v>0</c:v>
                </c:pt>
                <c:pt idx="335267">
                  <c:v>0</c:v>
                </c:pt>
                <c:pt idx="335268">
                  <c:v>0</c:v>
                </c:pt>
                <c:pt idx="335269">
                  <c:v>0</c:v>
                </c:pt>
                <c:pt idx="335270">
                  <c:v>0</c:v>
                </c:pt>
                <c:pt idx="335271">
                  <c:v>0</c:v>
                </c:pt>
                <c:pt idx="335272">
                  <c:v>0</c:v>
                </c:pt>
                <c:pt idx="335273">
                  <c:v>0</c:v>
                </c:pt>
                <c:pt idx="335274">
                  <c:v>0</c:v>
                </c:pt>
                <c:pt idx="335275">
                  <c:v>0</c:v>
                </c:pt>
                <c:pt idx="335276">
                  <c:v>0</c:v>
                </c:pt>
                <c:pt idx="335277">
                  <c:v>0</c:v>
                </c:pt>
                <c:pt idx="335278">
                  <c:v>0</c:v>
                </c:pt>
                <c:pt idx="335279">
                  <c:v>0</c:v>
                </c:pt>
                <c:pt idx="335280">
                  <c:v>0</c:v>
                </c:pt>
                <c:pt idx="335281">
                  <c:v>0</c:v>
                </c:pt>
                <c:pt idx="335282">
                  <c:v>0</c:v>
                </c:pt>
                <c:pt idx="335283">
                  <c:v>0</c:v>
                </c:pt>
                <c:pt idx="335284">
                  <c:v>0</c:v>
                </c:pt>
                <c:pt idx="335285">
                  <c:v>0</c:v>
                </c:pt>
                <c:pt idx="335286">
                  <c:v>0</c:v>
                </c:pt>
                <c:pt idx="335287">
                  <c:v>0</c:v>
                </c:pt>
                <c:pt idx="335288">
                  <c:v>0</c:v>
                </c:pt>
                <c:pt idx="335289">
                  <c:v>0</c:v>
                </c:pt>
                <c:pt idx="335290">
                  <c:v>0</c:v>
                </c:pt>
                <c:pt idx="335291">
                  <c:v>0</c:v>
                </c:pt>
                <c:pt idx="335292">
                  <c:v>0</c:v>
                </c:pt>
                <c:pt idx="335293">
                  <c:v>0</c:v>
                </c:pt>
                <c:pt idx="335294">
                  <c:v>0</c:v>
                </c:pt>
                <c:pt idx="335295">
                  <c:v>0</c:v>
                </c:pt>
                <c:pt idx="335296">
                  <c:v>0</c:v>
                </c:pt>
                <c:pt idx="335297">
                  <c:v>0</c:v>
                </c:pt>
                <c:pt idx="335298">
                  <c:v>0</c:v>
                </c:pt>
                <c:pt idx="335299">
                  <c:v>0</c:v>
                </c:pt>
                <c:pt idx="335300">
                  <c:v>0</c:v>
                </c:pt>
                <c:pt idx="335301">
                  <c:v>0</c:v>
                </c:pt>
                <c:pt idx="335302">
                  <c:v>0</c:v>
                </c:pt>
                <c:pt idx="335303">
                  <c:v>0</c:v>
                </c:pt>
                <c:pt idx="335304">
                  <c:v>0</c:v>
                </c:pt>
                <c:pt idx="335305">
                  <c:v>0</c:v>
                </c:pt>
                <c:pt idx="335306">
                  <c:v>0</c:v>
                </c:pt>
                <c:pt idx="335307">
                  <c:v>0</c:v>
                </c:pt>
                <c:pt idx="335308">
                  <c:v>0</c:v>
                </c:pt>
                <c:pt idx="335309">
                  <c:v>0</c:v>
                </c:pt>
                <c:pt idx="335310">
                  <c:v>0</c:v>
                </c:pt>
                <c:pt idx="335311">
                  <c:v>0</c:v>
                </c:pt>
                <c:pt idx="335312">
                  <c:v>0</c:v>
                </c:pt>
                <c:pt idx="335313">
                  <c:v>0</c:v>
                </c:pt>
                <c:pt idx="335314">
                  <c:v>0</c:v>
                </c:pt>
                <c:pt idx="335315">
                  <c:v>0</c:v>
                </c:pt>
                <c:pt idx="335316">
                  <c:v>0</c:v>
                </c:pt>
                <c:pt idx="335317">
                  <c:v>0</c:v>
                </c:pt>
                <c:pt idx="335318">
                  <c:v>0</c:v>
                </c:pt>
                <c:pt idx="335319">
                  <c:v>0</c:v>
                </c:pt>
                <c:pt idx="335320">
                  <c:v>0</c:v>
                </c:pt>
                <c:pt idx="335321">
                  <c:v>0</c:v>
                </c:pt>
                <c:pt idx="335322">
                  <c:v>0</c:v>
                </c:pt>
                <c:pt idx="335323">
                  <c:v>0</c:v>
                </c:pt>
                <c:pt idx="335324">
                  <c:v>0</c:v>
                </c:pt>
                <c:pt idx="335325">
                  <c:v>0</c:v>
                </c:pt>
                <c:pt idx="335326">
                  <c:v>0</c:v>
                </c:pt>
                <c:pt idx="335327">
                  <c:v>0</c:v>
                </c:pt>
                <c:pt idx="335328">
                  <c:v>0</c:v>
                </c:pt>
                <c:pt idx="335329">
                  <c:v>0</c:v>
                </c:pt>
                <c:pt idx="335330">
                  <c:v>0</c:v>
                </c:pt>
                <c:pt idx="335331">
                  <c:v>0</c:v>
                </c:pt>
                <c:pt idx="335332">
                  <c:v>0</c:v>
                </c:pt>
                <c:pt idx="335333">
                  <c:v>0</c:v>
                </c:pt>
                <c:pt idx="335334">
                  <c:v>0</c:v>
                </c:pt>
                <c:pt idx="335335">
                  <c:v>0</c:v>
                </c:pt>
                <c:pt idx="335336">
                  <c:v>0</c:v>
                </c:pt>
                <c:pt idx="335337">
                  <c:v>0</c:v>
                </c:pt>
                <c:pt idx="335338">
                  <c:v>0</c:v>
                </c:pt>
                <c:pt idx="335339">
                  <c:v>0</c:v>
                </c:pt>
                <c:pt idx="335340">
                  <c:v>0</c:v>
                </c:pt>
                <c:pt idx="335341">
                  <c:v>0</c:v>
                </c:pt>
                <c:pt idx="335342">
                  <c:v>0</c:v>
                </c:pt>
                <c:pt idx="335343">
                  <c:v>0</c:v>
                </c:pt>
                <c:pt idx="335344">
                  <c:v>0</c:v>
                </c:pt>
                <c:pt idx="335345">
                  <c:v>0</c:v>
                </c:pt>
                <c:pt idx="335346">
                  <c:v>0</c:v>
                </c:pt>
                <c:pt idx="335347">
                  <c:v>0</c:v>
                </c:pt>
                <c:pt idx="335348">
                  <c:v>0</c:v>
                </c:pt>
                <c:pt idx="335349">
                  <c:v>0</c:v>
                </c:pt>
                <c:pt idx="335350">
                  <c:v>0</c:v>
                </c:pt>
                <c:pt idx="335351">
                  <c:v>0</c:v>
                </c:pt>
                <c:pt idx="335352">
                  <c:v>0</c:v>
                </c:pt>
                <c:pt idx="335353">
                  <c:v>0</c:v>
                </c:pt>
                <c:pt idx="335354">
                  <c:v>0</c:v>
                </c:pt>
                <c:pt idx="335355">
                  <c:v>0</c:v>
                </c:pt>
                <c:pt idx="335356">
                  <c:v>0</c:v>
                </c:pt>
                <c:pt idx="335357">
                  <c:v>0</c:v>
                </c:pt>
                <c:pt idx="335358">
                  <c:v>0</c:v>
                </c:pt>
                <c:pt idx="335359">
                  <c:v>0</c:v>
                </c:pt>
                <c:pt idx="335360">
                  <c:v>0</c:v>
                </c:pt>
                <c:pt idx="335361">
                  <c:v>0</c:v>
                </c:pt>
                <c:pt idx="335362">
                  <c:v>0</c:v>
                </c:pt>
                <c:pt idx="335363">
                  <c:v>0</c:v>
                </c:pt>
                <c:pt idx="335364">
                  <c:v>0</c:v>
                </c:pt>
                <c:pt idx="335365">
                  <c:v>0</c:v>
                </c:pt>
                <c:pt idx="335366">
                  <c:v>0</c:v>
                </c:pt>
                <c:pt idx="335367">
                  <c:v>0</c:v>
                </c:pt>
                <c:pt idx="335368">
                  <c:v>0</c:v>
                </c:pt>
                <c:pt idx="335369">
                  <c:v>0</c:v>
                </c:pt>
                <c:pt idx="335370">
                  <c:v>0</c:v>
                </c:pt>
                <c:pt idx="335371">
                  <c:v>0</c:v>
                </c:pt>
                <c:pt idx="335372">
                  <c:v>0</c:v>
                </c:pt>
                <c:pt idx="335373">
                  <c:v>0</c:v>
                </c:pt>
                <c:pt idx="335374">
                  <c:v>0</c:v>
                </c:pt>
                <c:pt idx="335375">
                  <c:v>0</c:v>
                </c:pt>
                <c:pt idx="335376">
                  <c:v>0</c:v>
                </c:pt>
                <c:pt idx="335377">
                  <c:v>0</c:v>
                </c:pt>
                <c:pt idx="335378">
                  <c:v>0</c:v>
                </c:pt>
                <c:pt idx="335379">
                  <c:v>0</c:v>
                </c:pt>
                <c:pt idx="335380">
                  <c:v>0</c:v>
                </c:pt>
                <c:pt idx="335381">
                  <c:v>0</c:v>
                </c:pt>
                <c:pt idx="335382">
                  <c:v>0</c:v>
                </c:pt>
                <c:pt idx="335383">
                  <c:v>0</c:v>
                </c:pt>
                <c:pt idx="335384">
                  <c:v>0</c:v>
                </c:pt>
                <c:pt idx="335385">
                  <c:v>0</c:v>
                </c:pt>
                <c:pt idx="335386">
                  <c:v>0</c:v>
                </c:pt>
                <c:pt idx="335387">
                  <c:v>0</c:v>
                </c:pt>
                <c:pt idx="335388">
                  <c:v>0</c:v>
                </c:pt>
                <c:pt idx="335389">
                  <c:v>0</c:v>
                </c:pt>
                <c:pt idx="335390">
                  <c:v>0</c:v>
                </c:pt>
                <c:pt idx="335391">
                  <c:v>0</c:v>
                </c:pt>
                <c:pt idx="335392">
                  <c:v>0</c:v>
                </c:pt>
                <c:pt idx="335393">
                  <c:v>0</c:v>
                </c:pt>
                <c:pt idx="335394">
                  <c:v>0</c:v>
                </c:pt>
                <c:pt idx="335395">
                  <c:v>0</c:v>
                </c:pt>
                <c:pt idx="335396">
                  <c:v>0</c:v>
                </c:pt>
                <c:pt idx="335397">
                  <c:v>0</c:v>
                </c:pt>
                <c:pt idx="335398">
                  <c:v>0</c:v>
                </c:pt>
                <c:pt idx="335399">
                  <c:v>0</c:v>
                </c:pt>
                <c:pt idx="335400">
                  <c:v>0</c:v>
                </c:pt>
                <c:pt idx="335401">
                  <c:v>0</c:v>
                </c:pt>
                <c:pt idx="335402">
                  <c:v>0</c:v>
                </c:pt>
                <c:pt idx="335403">
                  <c:v>0</c:v>
                </c:pt>
                <c:pt idx="335404">
                  <c:v>0</c:v>
                </c:pt>
                <c:pt idx="335405">
                  <c:v>0</c:v>
                </c:pt>
                <c:pt idx="335406">
                  <c:v>0</c:v>
                </c:pt>
                <c:pt idx="335407">
                  <c:v>0</c:v>
                </c:pt>
                <c:pt idx="335408">
                  <c:v>0</c:v>
                </c:pt>
                <c:pt idx="335409">
                  <c:v>0</c:v>
                </c:pt>
                <c:pt idx="335410">
                  <c:v>0</c:v>
                </c:pt>
                <c:pt idx="335411">
                  <c:v>0</c:v>
                </c:pt>
                <c:pt idx="335412">
                  <c:v>0</c:v>
                </c:pt>
                <c:pt idx="335413">
                  <c:v>0</c:v>
                </c:pt>
                <c:pt idx="335414">
                  <c:v>0</c:v>
                </c:pt>
                <c:pt idx="335415">
                  <c:v>0</c:v>
                </c:pt>
                <c:pt idx="335416">
                  <c:v>0</c:v>
                </c:pt>
                <c:pt idx="335417">
                  <c:v>0</c:v>
                </c:pt>
                <c:pt idx="335418">
                  <c:v>0</c:v>
                </c:pt>
                <c:pt idx="335419">
                  <c:v>0</c:v>
                </c:pt>
                <c:pt idx="335420">
                  <c:v>0</c:v>
                </c:pt>
                <c:pt idx="335421">
                  <c:v>0</c:v>
                </c:pt>
                <c:pt idx="335422">
                  <c:v>0</c:v>
                </c:pt>
                <c:pt idx="335423">
                  <c:v>0</c:v>
                </c:pt>
                <c:pt idx="335424">
                  <c:v>0</c:v>
                </c:pt>
                <c:pt idx="335425">
                  <c:v>0</c:v>
                </c:pt>
                <c:pt idx="335426">
                  <c:v>0</c:v>
                </c:pt>
                <c:pt idx="335427">
                  <c:v>0</c:v>
                </c:pt>
                <c:pt idx="335428">
                  <c:v>0</c:v>
                </c:pt>
                <c:pt idx="335429">
                  <c:v>0</c:v>
                </c:pt>
                <c:pt idx="335430">
                  <c:v>0</c:v>
                </c:pt>
                <c:pt idx="335431">
                  <c:v>0</c:v>
                </c:pt>
                <c:pt idx="335432">
                  <c:v>0</c:v>
                </c:pt>
                <c:pt idx="335433">
                  <c:v>0</c:v>
                </c:pt>
                <c:pt idx="335434">
                  <c:v>0</c:v>
                </c:pt>
                <c:pt idx="335435">
                  <c:v>0</c:v>
                </c:pt>
                <c:pt idx="335436">
                  <c:v>0</c:v>
                </c:pt>
                <c:pt idx="335437">
                  <c:v>0</c:v>
                </c:pt>
                <c:pt idx="335438">
                  <c:v>0</c:v>
                </c:pt>
                <c:pt idx="335439">
                  <c:v>0</c:v>
                </c:pt>
                <c:pt idx="335440">
                  <c:v>0</c:v>
                </c:pt>
                <c:pt idx="335441">
                  <c:v>0</c:v>
                </c:pt>
                <c:pt idx="335442">
                  <c:v>0</c:v>
                </c:pt>
                <c:pt idx="335443">
                  <c:v>0</c:v>
                </c:pt>
                <c:pt idx="335444">
                  <c:v>0</c:v>
                </c:pt>
                <c:pt idx="335445">
                  <c:v>0</c:v>
                </c:pt>
                <c:pt idx="335446">
                  <c:v>0</c:v>
                </c:pt>
                <c:pt idx="335447">
                  <c:v>0</c:v>
                </c:pt>
                <c:pt idx="335448">
                  <c:v>0</c:v>
                </c:pt>
                <c:pt idx="335449">
                  <c:v>0</c:v>
                </c:pt>
                <c:pt idx="335450">
                  <c:v>0</c:v>
                </c:pt>
                <c:pt idx="335451">
                  <c:v>0</c:v>
                </c:pt>
                <c:pt idx="335452">
                  <c:v>0</c:v>
                </c:pt>
                <c:pt idx="335453">
                  <c:v>0</c:v>
                </c:pt>
                <c:pt idx="335454">
                  <c:v>0</c:v>
                </c:pt>
                <c:pt idx="335455">
                  <c:v>0</c:v>
                </c:pt>
                <c:pt idx="335456">
                  <c:v>0</c:v>
                </c:pt>
                <c:pt idx="335457">
                  <c:v>0</c:v>
                </c:pt>
                <c:pt idx="335458">
                  <c:v>0</c:v>
                </c:pt>
                <c:pt idx="335459">
                  <c:v>0</c:v>
                </c:pt>
                <c:pt idx="335460">
                  <c:v>0</c:v>
                </c:pt>
                <c:pt idx="335461">
                  <c:v>0</c:v>
                </c:pt>
                <c:pt idx="335462">
                  <c:v>0</c:v>
                </c:pt>
                <c:pt idx="335463">
                  <c:v>0</c:v>
                </c:pt>
                <c:pt idx="335464">
                  <c:v>0</c:v>
                </c:pt>
                <c:pt idx="335465">
                  <c:v>0</c:v>
                </c:pt>
                <c:pt idx="335466">
                  <c:v>0</c:v>
                </c:pt>
                <c:pt idx="335467">
                  <c:v>0</c:v>
                </c:pt>
                <c:pt idx="335468">
                  <c:v>0</c:v>
                </c:pt>
                <c:pt idx="335469">
                  <c:v>0</c:v>
                </c:pt>
                <c:pt idx="335470">
                  <c:v>0</c:v>
                </c:pt>
                <c:pt idx="335471">
                  <c:v>0</c:v>
                </c:pt>
                <c:pt idx="335472">
                  <c:v>0</c:v>
                </c:pt>
                <c:pt idx="335473">
                  <c:v>0</c:v>
                </c:pt>
                <c:pt idx="335474">
                  <c:v>0</c:v>
                </c:pt>
                <c:pt idx="335475">
                  <c:v>0</c:v>
                </c:pt>
                <c:pt idx="335476">
                  <c:v>0</c:v>
                </c:pt>
                <c:pt idx="335477">
                  <c:v>0</c:v>
                </c:pt>
                <c:pt idx="335478">
                  <c:v>0</c:v>
                </c:pt>
                <c:pt idx="335479">
                  <c:v>0</c:v>
                </c:pt>
                <c:pt idx="335480">
                  <c:v>0</c:v>
                </c:pt>
                <c:pt idx="335481">
                  <c:v>0</c:v>
                </c:pt>
                <c:pt idx="335482">
                  <c:v>0</c:v>
                </c:pt>
                <c:pt idx="335483">
                  <c:v>0</c:v>
                </c:pt>
                <c:pt idx="335484">
                  <c:v>0</c:v>
                </c:pt>
                <c:pt idx="335485">
                  <c:v>0</c:v>
                </c:pt>
                <c:pt idx="335486">
                  <c:v>0</c:v>
                </c:pt>
                <c:pt idx="335487">
                  <c:v>0</c:v>
                </c:pt>
                <c:pt idx="335488">
                  <c:v>0</c:v>
                </c:pt>
                <c:pt idx="335489">
                  <c:v>0</c:v>
                </c:pt>
                <c:pt idx="335490">
                  <c:v>0</c:v>
                </c:pt>
                <c:pt idx="335491">
                  <c:v>0</c:v>
                </c:pt>
                <c:pt idx="335492">
                  <c:v>0</c:v>
                </c:pt>
                <c:pt idx="335493">
                  <c:v>0</c:v>
                </c:pt>
                <c:pt idx="335494">
                  <c:v>0</c:v>
                </c:pt>
                <c:pt idx="335495">
                  <c:v>0</c:v>
                </c:pt>
                <c:pt idx="335496">
                  <c:v>0</c:v>
                </c:pt>
                <c:pt idx="335497">
                  <c:v>0</c:v>
                </c:pt>
                <c:pt idx="335498">
                  <c:v>0</c:v>
                </c:pt>
                <c:pt idx="335499">
                  <c:v>0</c:v>
                </c:pt>
                <c:pt idx="335500">
                  <c:v>0</c:v>
                </c:pt>
                <c:pt idx="335501">
                  <c:v>0</c:v>
                </c:pt>
                <c:pt idx="335502">
                  <c:v>0</c:v>
                </c:pt>
                <c:pt idx="335503">
                  <c:v>0</c:v>
                </c:pt>
                <c:pt idx="335504">
                  <c:v>0</c:v>
                </c:pt>
                <c:pt idx="335505">
                  <c:v>0</c:v>
                </c:pt>
                <c:pt idx="335506">
                  <c:v>0</c:v>
                </c:pt>
                <c:pt idx="335507">
                  <c:v>0</c:v>
                </c:pt>
                <c:pt idx="335508">
                  <c:v>0</c:v>
                </c:pt>
                <c:pt idx="335509">
                  <c:v>0</c:v>
                </c:pt>
                <c:pt idx="335510">
                  <c:v>0</c:v>
                </c:pt>
                <c:pt idx="335511">
                  <c:v>0</c:v>
                </c:pt>
                <c:pt idx="335512">
                  <c:v>0</c:v>
                </c:pt>
                <c:pt idx="335513">
                  <c:v>0</c:v>
                </c:pt>
                <c:pt idx="335514">
                  <c:v>0</c:v>
                </c:pt>
                <c:pt idx="335515">
                  <c:v>0</c:v>
                </c:pt>
                <c:pt idx="335516">
                  <c:v>0</c:v>
                </c:pt>
                <c:pt idx="335517">
                  <c:v>0</c:v>
                </c:pt>
                <c:pt idx="335518">
                  <c:v>0</c:v>
                </c:pt>
                <c:pt idx="335519">
                  <c:v>0</c:v>
                </c:pt>
                <c:pt idx="335520">
                  <c:v>0</c:v>
                </c:pt>
                <c:pt idx="335521">
                  <c:v>0</c:v>
                </c:pt>
                <c:pt idx="335522">
                  <c:v>0</c:v>
                </c:pt>
                <c:pt idx="335523">
                  <c:v>0</c:v>
                </c:pt>
                <c:pt idx="335524">
                  <c:v>0</c:v>
                </c:pt>
                <c:pt idx="335525">
                  <c:v>0</c:v>
                </c:pt>
                <c:pt idx="335526">
                  <c:v>0</c:v>
                </c:pt>
                <c:pt idx="335527">
                  <c:v>0</c:v>
                </c:pt>
                <c:pt idx="335528">
                  <c:v>0</c:v>
                </c:pt>
                <c:pt idx="335529">
                  <c:v>0</c:v>
                </c:pt>
                <c:pt idx="335530">
                  <c:v>0</c:v>
                </c:pt>
                <c:pt idx="335531">
                  <c:v>0</c:v>
                </c:pt>
                <c:pt idx="335532">
                  <c:v>0</c:v>
                </c:pt>
                <c:pt idx="335533">
                  <c:v>0</c:v>
                </c:pt>
                <c:pt idx="335534">
                  <c:v>0</c:v>
                </c:pt>
                <c:pt idx="335535">
                  <c:v>0</c:v>
                </c:pt>
                <c:pt idx="335536">
                  <c:v>0</c:v>
                </c:pt>
                <c:pt idx="335537">
                  <c:v>0</c:v>
                </c:pt>
                <c:pt idx="335538">
                  <c:v>0</c:v>
                </c:pt>
                <c:pt idx="335539">
                  <c:v>0</c:v>
                </c:pt>
                <c:pt idx="335540">
                  <c:v>0</c:v>
                </c:pt>
                <c:pt idx="335541">
                  <c:v>0</c:v>
                </c:pt>
                <c:pt idx="335542">
                  <c:v>0</c:v>
                </c:pt>
                <c:pt idx="335543">
                  <c:v>0</c:v>
                </c:pt>
                <c:pt idx="335544">
                  <c:v>0</c:v>
                </c:pt>
                <c:pt idx="335545">
                  <c:v>0</c:v>
                </c:pt>
                <c:pt idx="335546">
                  <c:v>0</c:v>
                </c:pt>
                <c:pt idx="335547">
                  <c:v>0</c:v>
                </c:pt>
                <c:pt idx="335548">
                  <c:v>0</c:v>
                </c:pt>
                <c:pt idx="335549">
                  <c:v>0</c:v>
                </c:pt>
                <c:pt idx="335550">
                  <c:v>0</c:v>
                </c:pt>
                <c:pt idx="335551">
                  <c:v>0</c:v>
                </c:pt>
                <c:pt idx="335552">
                  <c:v>0</c:v>
                </c:pt>
                <c:pt idx="335553">
                  <c:v>0</c:v>
                </c:pt>
                <c:pt idx="335554">
                  <c:v>0</c:v>
                </c:pt>
                <c:pt idx="335555">
                  <c:v>0</c:v>
                </c:pt>
                <c:pt idx="335556">
                  <c:v>0</c:v>
                </c:pt>
                <c:pt idx="335557">
                  <c:v>0</c:v>
                </c:pt>
                <c:pt idx="335558">
                  <c:v>0</c:v>
                </c:pt>
                <c:pt idx="335559">
                  <c:v>0</c:v>
                </c:pt>
                <c:pt idx="335560">
                  <c:v>0</c:v>
                </c:pt>
                <c:pt idx="335561">
                  <c:v>0</c:v>
                </c:pt>
                <c:pt idx="335562">
                  <c:v>0</c:v>
                </c:pt>
                <c:pt idx="335563">
                  <c:v>0</c:v>
                </c:pt>
                <c:pt idx="335564">
                  <c:v>0</c:v>
                </c:pt>
                <c:pt idx="335565">
                  <c:v>0</c:v>
                </c:pt>
                <c:pt idx="335566">
                  <c:v>0</c:v>
                </c:pt>
                <c:pt idx="335567">
                  <c:v>0</c:v>
                </c:pt>
                <c:pt idx="335568">
                  <c:v>0</c:v>
                </c:pt>
                <c:pt idx="335569">
                  <c:v>0</c:v>
                </c:pt>
                <c:pt idx="335570">
                  <c:v>0</c:v>
                </c:pt>
                <c:pt idx="335571">
                  <c:v>0</c:v>
                </c:pt>
                <c:pt idx="335572">
                  <c:v>0</c:v>
                </c:pt>
                <c:pt idx="335573">
                  <c:v>0</c:v>
                </c:pt>
                <c:pt idx="335574">
                  <c:v>0</c:v>
                </c:pt>
                <c:pt idx="335575">
                  <c:v>0</c:v>
                </c:pt>
                <c:pt idx="335576">
                  <c:v>0</c:v>
                </c:pt>
                <c:pt idx="335577">
                  <c:v>0</c:v>
                </c:pt>
                <c:pt idx="335578">
                  <c:v>0</c:v>
                </c:pt>
                <c:pt idx="335579">
                  <c:v>0</c:v>
                </c:pt>
                <c:pt idx="335580">
                  <c:v>0</c:v>
                </c:pt>
                <c:pt idx="335581">
                  <c:v>0</c:v>
                </c:pt>
                <c:pt idx="335582">
                  <c:v>0</c:v>
                </c:pt>
                <c:pt idx="335583">
                  <c:v>0</c:v>
                </c:pt>
                <c:pt idx="335584">
                  <c:v>0</c:v>
                </c:pt>
                <c:pt idx="335585">
                  <c:v>0</c:v>
                </c:pt>
                <c:pt idx="335586">
                  <c:v>0</c:v>
                </c:pt>
                <c:pt idx="335587">
                  <c:v>0</c:v>
                </c:pt>
                <c:pt idx="335588">
                  <c:v>0</c:v>
                </c:pt>
                <c:pt idx="335589">
                  <c:v>0</c:v>
                </c:pt>
                <c:pt idx="335590">
                  <c:v>0</c:v>
                </c:pt>
                <c:pt idx="335591">
                  <c:v>0</c:v>
                </c:pt>
                <c:pt idx="335592">
                  <c:v>0</c:v>
                </c:pt>
                <c:pt idx="335593">
                  <c:v>0</c:v>
                </c:pt>
                <c:pt idx="335594">
                  <c:v>0</c:v>
                </c:pt>
                <c:pt idx="335595">
                  <c:v>0</c:v>
                </c:pt>
                <c:pt idx="335596">
                  <c:v>0</c:v>
                </c:pt>
                <c:pt idx="335597">
                  <c:v>0</c:v>
                </c:pt>
                <c:pt idx="335598">
                  <c:v>0</c:v>
                </c:pt>
                <c:pt idx="335599">
                  <c:v>0</c:v>
                </c:pt>
                <c:pt idx="335600">
                  <c:v>0</c:v>
                </c:pt>
                <c:pt idx="335601">
                  <c:v>0</c:v>
                </c:pt>
                <c:pt idx="335602">
                  <c:v>0</c:v>
                </c:pt>
                <c:pt idx="335603">
                  <c:v>0</c:v>
                </c:pt>
                <c:pt idx="335604">
                  <c:v>0</c:v>
                </c:pt>
                <c:pt idx="335605">
                  <c:v>0</c:v>
                </c:pt>
                <c:pt idx="335606">
                  <c:v>0</c:v>
                </c:pt>
                <c:pt idx="335607">
                  <c:v>0</c:v>
                </c:pt>
                <c:pt idx="335608">
                  <c:v>0</c:v>
                </c:pt>
                <c:pt idx="335609">
                  <c:v>0</c:v>
                </c:pt>
                <c:pt idx="335610">
                  <c:v>0</c:v>
                </c:pt>
                <c:pt idx="335611">
                  <c:v>0</c:v>
                </c:pt>
                <c:pt idx="335612">
                  <c:v>0</c:v>
                </c:pt>
                <c:pt idx="335613">
                  <c:v>0</c:v>
                </c:pt>
                <c:pt idx="335614">
                  <c:v>0</c:v>
                </c:pt>
                <c:pt idx="335615">
                  <c:v>0</c:v>
                </c:pt>
                <c:pt idx="335616">
                  <c:v>0</c:v>
                </c:pt>
                <c:pt idx="335617">
                  <c:v>0</c:v>
                </c:pt>
                <c:pt idx="335618">
                  <c:v>0</c:v>
                </c:pt>
                <c:pt idx="335619">
                  <c:v>0</c:v>
                </c:pt>
                <c:pt idx="335620">
                  <c:v>0</c:v>
                </c:pt>
                <c:pt idx="335621">
                  <c:v>0</c:v>
                </c:pt>
                <c:pt idx="335622">
                  <c:v>0</c:v>
                </c:pt>
                <c:pt idx="335623">
                  <c:v>0</c:v>
                </c:pt>
                <c:pt idx="335624">
                  <c:v>0</c:v>
                </c:pt>
                <c:pt idx="335625">
                  <c:v>0</c:v>
                </c:pt>
                <c:pt idx="335626">
                  <c:v>0</c:v>
                </c:pt>
                <c:pt idx="335627">
                  <c:v>0</c:v>
                </c:pt>
                <c:pt idx="335628">
                  <c:v>0</c:v>
                </c:pt>
                <c:pt idx="335629">
                  <c:v>0</c:v>
                </c:pt>
                <c:pt idx="335630">
                  <c:v>0</c:v>
                </c:pt>
                <c:pt idx="335631">
                  <c:v>0</c:v>
                </c:pt>
                <c:pt idx="335632">
                  <c:v>0</c:v>
                </c:pt>
                <c:pt idx="335633">
                  <c:v>0</c:v>
                </c:pt>
                <c:pt idx="335634">
                  <c:v>0</c:v>
                </c:pt>
                <c:pt idx="335635">
                  <c:v>0</c:v>
                </c:pt>
                <c:pt idx="335636">
                  <c:v>0</c:v>
                </c:pt>
                <c:pt idx="335637">
                  <c:v>0</c:v>
                </c:pt>
                <c:pt idx="335638">
                  <c:v>0</c:v>
                </c:pt>
                <c:pt idx="335639">
                  <c:v>0</c:v>
                </c:pt>
                <c:pt idx="335640">
                  <c:v>0</c:v>
                </c:pt>
                <c:pt idx="335641">
                  <c:v>0</c:v>
                </c:pt>
                <c:pt idx="335642">
                  <c:v>0</c:v>
                </c:pt>
                <c:pt idx="335643">
                  <c:v>0</c:v>
                </c:pt>
                <c:pt idx="335644">
                  <c:v>0</c:v>
                </c:pt>
                <c:pt idx="335645">
                  <c:v>0</c:v>
                </c:pt>
                <c:pt idx="335646">
                  <c:v>0</c:v>
                </c:pt>
                <c:pt idx="335647">
                  <c:v>0</c:v>
                </c:pt>
                <c:pt idx="335648">
                  <c:v>0</c:v>
                </c:pt>
                <c:pt idx="335649">
                  <c:v>0</c:v>
                </c:pt>
                <c:pt idx="335650">
                  <c:v>0</c:v>
                </c:pt>
                <c:pt idx="335651">
                  <c:v>0</c:v>
                </c:pt>
                <c:pt idx="335652">
                  <c:v>0</c:v>
                </c:pt>
                <c:pt idx="335653">
                  <c:v>0</c:v>
                </c:pt>
                <c:pt idx="335654">
                  <c:v>0</c:v>
                </c:pt>
                <c:pt idx="335655">
                  <c:v>0</c:v>
                </c:pt>
                <c:pt idx="335656">
                  <c:v>0</c:v>
                </c:pt>
                <c:pt idx="335657">
                  <c:v>0</c:v>
                </c:pt>
                <c:pt idx="335658">
                  <c:v>0</c:v>
                </c:pt>
                <c:pt idx="335659">
                  <c:v>0</c:v>
                </c:pt>
                <c:pt idx="335660">
                  <c:v>0</c:v>
                </c:pt>
                <c:pt idx="335661">
                  <c:v>0</c:v>
                </c:pt>
                <c:pt idx="335662">
                  <c:v>0</c:v>
                </c:pt>
                <c:pt idx="335663">
                  <c:v>0</c:v>
                </c:pt>
                <c:pt idx="335664">
                  <c:v>0</c:v>
                </c:pt>
                <c:pt idx="335665">
                  <c:v>0</c:v>
                </c:pt>
                <c:pt idx="335666">
                  <c:v>0</c:v>
                </c:pt>
                <c:pt idx="335667">
                  <c:v>0</c:v>
                </c:pt>
                <c:pt idx="335668">
                  <c:v>0</c:v>
                </c:pt>
                <c:pt idx="335669">
                  <c:v>0</c:v>
                </c:pt>
                <c:pt idx="335670">
                  <c:v>0</c:v>
                </c:pt>
                <c:pt idx="335671">
                  <c:v>0</c:v>
                </c:pt>
                <c:pt idx="335672">
                  <c:v>0</c:v>
                </c:pt>
                <c:pt idx="335673">
                  <c:v>0</c:v>
                </c:pt>
                <c:pt idx="335674">
                  <c:v>0</c:v>
                </c:pt>
                <c:pt idx="335675">
                  <c:v>0</c:v>
                </c:pt>
                <c:pt idx="335676">
                  <c:v>0</c:v>
                </c:pt>
                <c:pt idx="335677">
                  <c:v>0</c:v>
                </c:pt>
                <c:pt idx="335678">
                  <c:v>0</c:v>
                </c:pt>
                <c:pt idx="335679">
                  <c:v>0</c:v>
                </c:pt>
                <c:pt idx="335680">
                  <c:v>0</c:v>
                </c:pt>
                <c:pt idx="335681">
                  <c:v>0</c:v>
                </c:pt>
                <c:pt idx="335682">
                  <c:v>0</c:v>
                </c:pt>
                <c:pt idx="335683">
                  <c:v>0</c:v>
                </c:pt>
                <c:pt idx="335684">
                  <c:v>0</c:v>
                </c:pt>
                <c:pt idx="335685">
                  <c:v>0</c:v>
                </c:pt>
                <c:pt idx="335686">
                  <c:v>0</c:v>
                </c:pt>
                <c:pt idx="335687">
                  <c:v>0</c:v>
                </c:pt>
                <c:pt idx="335688">
                  <c:v>0</c:v>
                </c:pt>
                <c:pt idx="335689">
                  <c:v>0</c:v>
                </c:pt>
                <c:pt idx="335690">
                  <c:v>0</c:v>
                </c:pt>
                <c:pt idx="335691">
                  <c:v>0</c:v>
                </c:pt>
                <c:pt idx="335692">
                  <c:v>0</c:v>
                </c:pt>
                <c:pt idx="335693">
                  <c:v>0</c:v>
                </c:pt>
                <c:pt idx="335694">
                  <c:v>0</c:v>
                </c:pt>
                <c:pt idx="335695">
                  <c:v>0</c:v>
                </c:pt>
                <c:pt idx="335696">
                  <c:v>0</c:v>
                </c:pt>
                <c:pt idx="335697">
                  <c:v>0</c:v>
                </c:pt>
                <c:pt idx="335698">
                  <c:v>0</c:v>
                </c:pt>
                <c:pt idx="335699">
                  <c:v>0</c:v>
                </c:pt>
                <c:pt idx="335700">
                  <c:v>0</c:v>
                </c:pt>
                <c:pt idx="335701">
                  <c:v>0</c:v>
                </c:pt>
                <c:pt idx="335702">
                  <c:v>0</c:v>
                </c:pt>
                <c:pt idx="335703">
                  <c:v>0</c:v>
                </c:pt>
                <c:pt idx="335704">
                  <c:v>0</c:v>
                </c:pt>
                <c:pt idx="335705">
                  <c:v>0</c:v>
                </c:pt>
                <c:pt idx="335706">
                  <c:v>0</c:v>
                </c:pt>
                <c:pt idx="335707">
                  <c:v>0</c:v>
                </c:pt>
                <c:pt idx="335708">
                  <c:v>0</c:v>
                </c:pt>
                <c:pt idx="335709">
                  <c:v>0</c:v>
                </c:pt>
                <c:pt idx="335710">
                  <c:v>0</c:v>
                </c:pt>
                <c:pt idx="335711">
                  <c:v>0</c:v>
                </c:pt>
                <c:pt idx="335712">
                  <c:v>0</c:v>
                </c:pt>
                <c:pt idx="335713">
                  <c:v>0</c:v>
                </c:pt>
                <c:pt idx="335714">
                  <c:v>0</c:v>
                </c:pt>
                <c:pt idx="335715">
                  <c:v>0</c:v>
                </c:pt>
                <c:pt idx="335716">
                  <c:v>0</c:v>
                </c:pt>
                <c:pt idx="335717">
                  <c:v>0</c:v>
                </c:pt>
                <c:pt idx="335718">
                  <c:v>0</c:v>
                </c:pt>
                <c:pt idx="335719">
                  <c:v>0</c:v>
                </c:pt>
                <c:pt idx="335720">
                  <c:v>0</c:v>
                </c:pt>
                <c:pt idx="335721">
                  <c:v>0</c:v>
                </c:pt>
                <c:pt idx="335722">
                  <c:v>0</c:v>
                </c:pt>
                <c:pt idx="335723">
                  <c:v>0</c:v>
                </c:pt>
                <c:pt idx="335724">
                  <c:v>0</c:v>
                </c:pt>
                <c:pt idx="335725">
                  <c:v>0</c:v>
                </c:pt>
                <c:pt idx="335726">
                  <c:v>0</c:v>
                </c:pt>
                <c:pt idx="335727">
                  <c:v>0</c:v>
                </c:pt>
                <c:pt idx="335728">
                  <c:v>0</c:v>
                </c:pt>
                <c:pt idx="335729">
                  <c:v>0</c:v>
                </c:pt>
                <c:pt idx="335730">
                  <c:v>0</c:v>
                </c:pt>
                <c:pt idx="335731">
                  <c:v>0</c:v>
                </c:pt>
                <c:pt idx="335732">
                  <c:v>0</c:v>
                </c:pt>
                <c:pt idx="335733">
                  <c:v>0</c:v>
                </c:pt>
                <c:pt idx="335734">
                  <c:v>0</c:v>
                </c:pt>
                <c:pt idx="335735">
                  <c:v>0</c:v>
                </c:pt>
                <c:pt idx="335736">
                  <c:v>0</c:v>
                </c:pt>
                <c:pt idx="335737">
                  <c:v>0</c:v>
                </c:pt>
                <c:pt idx="335738">
                  <c:v>0</c:v>
                </c:pt>
                <c:pt idx="335739">
                  <c:v>0</c:v>
                </c:pt>
                <c:pt idx="335740">
                  <c:v>0</c:v>
                </c:pt>
                <c:pt idx="335741">
                  <c:v>0</c:v>
                </c:pt>
                <c:pt idx="335742">
                  <c:v>0</c:v>
                </c:pt>
                <c:pt idx="335743">
                  <c:v>0</c:v>
                </c:pt>
                <c:pt idx="335744">
                  <c:v>0</c:v>
                </c:pt>
                <c:pt idx="335745">
                  <c:v>0</c:v>
                </c:pt>
                <c:pt idx="335746">
                  <c:v>0</c:v>
                </c:pt>
                <c:pt idx="335747">
                  <c:v>0</c:v>
                </c:pt>
                <c:pt idx="335748">
                  <c:v>0</c:v>
                </c:pt>
                <c:pt idx="335749">
                  <c:v>0</c:v>
                </c:pt>
                <c:pt idx="335750">
                  <c:v>0</c:v>
                </c:pt>
                <c:pt idx="335751">
                  <c:v>0</c:v>
                </c:pt>
                <c:pt idx="335752">
                  <c:v>0</c:v>
                </c:pt>
                <c:pt idx="335753">
                  <c:v>0</c:v>
                </c:pt>
                <c:pt idx="335754">
                  <c:v>0</c:v>
                </c:pt>
                <c:pt idx="335755">
                  <c:v>0</c:v>
                </c:pt>
                <c:pt idx="335756">
                  <c:v>0</c:v>
                </c:pt>
                <c:pt idx="335757">
                  <c:v>0</c:v>
                </c:pt>
                <c:pt idx="335758">
                  <c:v>0</c:v>
                </c:pt>
                <c:pt idx="335759">
                  <c:v>0</c:v>
                </c:pt>
                <c:pt idx="335760">
                  <c:v>0</c:v>
                </c:pt>
                <c:pt idx="335761">
                  <c:v>0</c:v>
                </c:pt>
                <c:pt idx="335762">
                  <c:v>0</c:v>
                </c:pt>
                <c:pt idx="335763">
                  <c:v>0</c:v>
                </c:pt>
                <c:pt idx="335764">
                  <c:v>0</c:v>
                </c:pt>
                <c:pt idx="335765">
                  <c:v>0</c:v>
                </c:pt>
                <c:pt idx="335766">
                  <c:v>0</c:v>
                </c:pt>
                <c:pt idx="335767">
                  <c:v>0</c:v>
                </c:pt>
                <c:pt idx="335768">
                  <c:v>0</c:v>
                </c:pt>
                <c:pt idx="335769">
                  <c:v>0</c:v>
                </c:pt>
                <c:pt idx="335770">
                  <c:v>0</c:v>
                </c:pt>
                <c:pt idx="335771">
                  <c:v>0</c:v>
                </c:pt>
                <c:pt idx="335772">
                  <c:v>0</c:v>
                </c:pt>
                <c:pt idx="335773">
                  <c:v>0</c:v>
                </c:pt>
                <c:pt idx="335774">
                  <c:v>0</c:v>
                </c:pt>
                <c:pt idx="335775">
                  <c:v>0</c:v>
                </c:pt>
                <c:pt idx="335776">
                  <c:v>0</c:v>
                </c:pt>
                <c:pt idx="335777">
                  <c:v>0</c:v>
                </c:pt>
                <c:pt idx="335778">
                  <c:v>0</c:v>
                </c:pt>
                <c:pt idx="335779">
                  <c:v>0</c:v>
                </c:pt>
                <c:pt idx="335780">
                  <c:v>0</c:v>
                </c:pt>
                <c:pt idx="335781">
                  <c:v>0</c:v>
                </c:pt>
                <c:pt idx="335782">
                  <c:v>0</c:v>
                </c:pt>
                <c:pt idx="335783">
                  <c:v>0</c:v>
                </c:pt>
                <c:pt idx="335784">
                  <c:v>0</c:v>
                </c:pt>
                <c:pt idx="335785">
                  <c:v>0</c:v>
                </c:pt>
                <c:pt idx="335786">
                  <c:v>0</c:v>
                </c:pt>
                <c:pt idx="335787">
                  <c:v>0</c:v>
                </c:pt>
                <c:pt idx="335788">
                  <c:v>0</c:v>
                </c:pt>
                <c:pt idx="335789">
                  <c:v>0</c:v>
                </c:pt>
                <c:pt idx="335790">
                  <c:v>0</c:v>
                </c:pt>
                <c:pt idx="335791">
                  <c:v>0</c:v>
                </c:pt>
                <c:pt idx="335792">
                  <c:v>0</c:v>
                </c:pt>
                <c:pt idx="335793">
                  <c:v>0</c:v>
                </c:pt>
                <c:pt idx="335794">
                  <c:v>0</c:v>
                </c:pt>
                <c:pt idx="335795">
                  <c:v>0</c:v>
                </c:pt>
                <c:pt idx="335796">
                  <c:v>0</c:v>
                </c:pt>
                <c:pt idx="335797">
                  <c:v>0</c:v>
                </c:pt>
                <c:pt idx="335798">
                  <c:v>0</c:v>
                </c:pt>
                <c:pt idx="335799">
                  <c:v>0</c:v>
                </c:pt>
                <c:pt idx="335800">
                  <c:v>0</c:v>
                </c:pt>
                <c:pt idx="335801">
                  <c:v>0</c:v>
                </c:pt>
                <c:pt idx="335802">
                  <c:v>0</c:v>
                </c:pt>
                <c:pt idx="335803">
                  <c:v>0</c:v>
                </c:pt>
                <c:pt idx="335804">
                  <c:v>0</c:v>
                </c:pt>
                <c:pt idx="335805">
                  <c:v>0</c:v>
                </c:pt>
                <c:pt idx="335806">
                  <c:v>0</c:v>
                </c:pt>
                <c:pt idx="335807">
                  <c:v>0</c:v>
                </c:pt>
                <c:pt idx="335808">
                  <c:v>0</c:v>
                </c:pt>
                <c:pt idx="335809">
                  <c:v>0</c:v>
                </c:pt>
                <c:pt idx="335810">
                  <c:v>0</c:v>
                </c:pt>
                <c:pt idx="335811">
                  <c:v>0</c:v>
                </c:pt>
                <c:pt idx="335812">
                  <c:v>0</c:v>
                </c:pt>
                <c:pt idx="335813">
                  <c:v>0</c:v>
                </c:pt>
                <c:pt idx="335814">
                  <c:v>0</c:v>
                </c:pt>
                <c:pt idx="335815">
                  <c:v>0</c:v>
                </c:pt>
                <c:pt idx="335816">
                  <c:v>0</c:v>
                </c:pt>
                <c:pt idx="335817">
                  <c:v>0</c:v>
                </c:pt>
                <c:pt idx="335818">
                  <c:v>0</c:v>
                </c:pt>
                <c:pt idx="335819">
                  <c:v>0</c:v>
                </c:pt>
                <c:pt idx="335820">
                  <c:v>0</c:v>
                </c:pt>
                <c:pt idx="335821">
                  <c:v>0</c:v>
                </c:pt>
                <c:pt idx="335822">
                  <c:v>0</c:v>
                </c:pt>
                <c:pt idx="335823">
                  <c:v>0</c:v>
                </c:pt>
                <c:pt idx="335824">
                  <c:v>0</c:v>
                </c:pt>
                <c:pt idx="335825">
                  <c:v>0</c:v>
                </c:pt>
                <c:pt idx="335826">
                  <c:v>0</c:v>
                </c:pt>
                <c:pt idx="335827">
                  <c:v>0</c:v>
                </c:pt>
                <c:pt idx="335828">
                  <c:v>0</c:v>
                </c:pt>
                <c:pt idx="335829">
                  <c:v>0</c:v>
                </c:pt>
                <c:pt idx="335830">
                  <c:v>0</c:v>
                </c:pt>
                <c:pt idx="335831">
                  <c:v>0</c:v>
                </c:pt>
                <c:pt idx="335832">
                  <c:v>0</c:v>
                </c:pt>
                <c:pt idx="335833">
                  <c:v>0</c:v>
                </c:pt>
                <c:pt idx="335834">
                  <c:v>0</c:v>
                </c:pt>
                <c:pt idx="335835">
                  <c:v>0</c:v>
                </c:pt>
                <c:pt idx="335836">
                  <c:v>0</c:v>
                </c:pt>
                <c:pt idx="335837">
                  <c:v>0</c:v>
                </c:pt>
                <c:pt idx="335838">
                  <c:v>0</c:v>
                </c:pt>
                <c:pt idx="335839">
                  <c:v>0</c:v>
                </c:pt>
                <c:pt idx="335840">
                  <c:v>0</c:v>
                </c:pt>
                <c:pt idx="335841">
                  <c:v>0</c:v>
                </c:pt>
                <c:pt idx="335842">
                  <c:v>0</c:v>
                </c:pt>
                <c:pt idx="335843">
                  <c:v>0</c:v>
                </c:pt>
                <c:pt idx="335844">
                  <c:v>0</c:v>
                </c:pt>
                <c:pt idx="335845">
                  <c:v>0</c:v>
                </c:pt>
                <c:pt idx="335846">
                  <c:v>0</c:v>
                </c:pt>
                <c:pt idx="335847">
                  <c:v>0</c:v>
                </c:pt>
                <c:pt idx="335848">
                  <c:v>0</c:v>
                </c:pt>
                <c:pt idx="335849">
                  <c:v>0</c:v>
                </c:pt>
                <c:pt idx="335850">
                  <c:v>0</c:v>
                </c:pt>
                <c:pt idx="335851">
                  <c:v>0</c:v>
                </c:pt>
                <c:pt idx="335852">
                  <c:v>0</c:v>
                </c:pt>
                <c:pt idx="335853">
                  <c:v>0</c:v>
                </c:pt>
                <c:pt idx="335854">
                  <c:v>0</c:v>
                </c:pt>
                <c:pt idx="335855">
                  <c:v>0</c:v>
                </c:pt>
                <c:pt idx="335856">
                  <c:v>0</c:v>
                </c:pt>
                <c:pt idx="335857">
                  <c:v>0</c:v>
                </c:pt>
                <c:pt idx="335858">
                  <c:v>0</c:v>
                </c:pt>
                <c:pt idx="335859">
                  <c:v>0</c:v>
                </c:pt>
                <c:pt idx="335860">
                  <c:v>0</c:v>
                </c:pt>
                <c:pt idx="335861">
                  <c:v>0</c:v>
                </c:pt>
                <c:pt idx="335862">
                  <c:v>0</c:v>
                </c:pt>
                <c:pt idx="335863">
                  <c:v>0</c:v>
                </c:pt>
                <c:pt idx="335864">
                  <c:v>0</c:v>
                </c:pt>
                <c:pt idx="335865">
                  <c:v>0</c:v>
                </c:pt>
                <c:pt idx="335866">
                  <c:v>0</c:v>
                </c:pt>
                <c:pt idx="335867">
                  <c:v>0</c:v>
                </c:pt>
                <c:pt idx="335868">
                  <c:v>0</c:v>
                </c:pt>
                <c:pt idx="335869">
                  <c:v>0</c:v>
                </c:pt>
                <c:pt idx="335870">
                  <c:v>0</c:v>
                </c:pt>
                <c:pt idx="335871">
                  <c:v>0</c:v>
                </c:pt>
                <c:pt idx="335872">
                  <c:v>0</c:v>
                </c:pt>
                <c:pt idx="335873">
                  <c:v>0</c:v>
                </c:pt>
                <c:pt idx="335874">
                  <c:v>0</c:v>
                </c:pt>
                <c:pt idx="335875">
                  <c:v>0</c:v>
                </c:pt>
                <c:pt idx="335876">
                  <c:v>0</c:v>
                </c:pt>
                <c:pt idx="335877">
                  <c:v>0</c:v>
                </c:pt>
                <c:pt idx="335878">
                  <c:v>0</c:v>
                </c:pt>
                <c:pt idx="335879">
                  <c:v>0</c:v>
                </c:pt>
                <c:pt idx="335880">
                  <c:v>0</c:v>
                </c:pt>
                <c:pt idx="335881">
                  <c:v>0</c:v>
                </c:pt>
                <c:pt idx="335882">
                  <c:v>0</c:v>
                </c:pt>
                <c:pt idx="335883">
                  <c:v>0</c:v>
                </c:pt>
                <c:pt idx="335884">
                  <c:v>0</c:v>
                </c:pt>
                <c:pt idx="335885">
                  <c:v>0</c:v>
                </c:pt>
                <c:pt idx="335886">
                  <c:v>0</c:v>
                </c:pt>
                <c:pt idx="335887">
                  <c:v>0</c:v>
                </c:pt>
                <c:pt idx="335888">
                  <c:v>0</c:v>
                </c:pt>
                <c:pt idx="335889">
                  <c:v>0</c:v>
                </c:pt>
                <c:pt idx="335890">
                  <c:v>0</c:v>
                </c:pt>
                <c:pt idx="335891">
                  <c:v>0</c:v>
                </c:pt>
                <c:pt idx="335892">
                  <c:v>0</c:v>
                </c:pt>
                <c:pt idx="335893">
                  <c:v>0</c:v>
                </c:pt>
                <c:pt idx="335894">
                  <c:v>0</c:v>
                </c:pt>
                <c:pt idx="335895">
                  <c:v>0</c:v>
                </c:pt>
                <c:pt idx="335896">
                  <c:v>0</c:v>
                </c:pt>
                <c:pt idx="335897">
                  <c:v>0</c:v>
                </c:pt>
                <c:pt idx="335898">
                  <c:v>0</c:v>
                </c:pt>
                <c:pt idx="335899">
                  <c:v>0</c:v>
                </c:pt>
                <c:pt idx="335900">
                  <c:v>0</c:v>
                </c:pt>
                <c:pt idx="335901">
                  <c:v>0</c:v>
                </c:pt>
                <c:pt idx="335902">
                  <c:v>0</c:v>
                </c:pt>
                <c:pt idx="335903">
                  <c:v>0</c:v>
                </c:pt>
                <c:pt idx="335904">
                  <c:v>0</c:v>
                </c:pt>
                <c:pt idx="335905">
                  <c:v>0</c:v>
                </c:pt>
                <c:pt idx="335906">
                  <c:v>0</c:v>
                </c:pt>
                <c:pt idx="335907">
                  <c:v>0</c:v>
                </c:pt>
                <c:pt idx="335908">
                  <c:v>0</c:v>
                </c:pt>
                <c:pt idx="335909">
                  <c:v>0</c:v>
                </c:pt>
                <c:pt idx="335910">
                  <c:v>0</c:v>
                </c:pt>
                <c:pt idx="335911">
                  <c:v>0</c:v>
                </c:pt>
                <c:pt idx="335912">
                  <c:v>0</c:v>
                </c:pt>
                <c:pt idx="335913">
                  <c:v>0</c:v>
                </c:pt>
                <c:pt idx="335914">
                  <c:v>0</c:v>
                </c:pt>
                <c:pt idx="335915">
                  <c:v>0</c:v>
                </c:pt>
                <c:pt idx="335916">
                  <c:v>0</c:v>
                </c:pt>
                <c:pt idx="335917">
                  <c:v>0</c:v>
                </c:pt>
                <c:pt idx="335918">
                  <c:v>0</c:v>
                </c:pt>
                <c:pt idx="335919">
                  <c:v>0</c:v>
                </c:pt>
                <c:pt idx="335920">
                  <c:v>0</c:v>
                </c:pt>
                <c:pt idx="335921">
                  <c:v>0</c:v>
                </c:pt>
                <c:pt idx="335922">
                  <c:v>0</c:v>
                </c:pt>
                <c:pt idx="335923">
                  <c:v>0</c:v>
                </c:pt>
                <c:pt idx="335924">
                  <c:v>0</c:v>
                </c:pt>
                <c:pt idx="335925">
                  <c:v>0</c:v>
                </c:pt>
                <c:pt idx="335926">
                  <c:v>0</c:v>
                </c:pt>
                <c:pt idx="335927">
                  <c:v>0</c:v>
                </c:pt>
                <c:pt idx="335928">
                  <c:v>0</c:v>
                </c:pt>
                <c:pt idx="335929">
                  <c:v>0</c:v>
                </c:pt>
                <c:pt idx="335930">
                  <c:v>0</c:v>
                </c:pt>
                <c:pt idx="335931">
                  <c:v>0</c:v>
                </c:pt>
                <c:pt idx="335932">
                  <c:v>0</c:v>
                </c:pt>
                <c:pt idx="335933">
                  <c:v>0</c:v>
                </c:pt>
                <c:pt idx="335934">
                  <c:v>0</c:v>
                </c:pt>
                <c:pt idx="335935">
                  <c:v>0</c:v>
                </c:pt>
                <c:pt idx="335936">
                  <c:v>0</c:v>
                </c:pt>
                <c:pt idx="335937">
                  <c:v>0</c:v>
                </c:pt>
                <c:pt idx="335938">
                  <c:v>0</c:v>
                </c:pt>
                <c:pt idx="335939">
                  <c:v>0</c:v>
                </c:pt>
                <c:pt idx="335940">
                  <c:v>0</c:v>
                </c:pt>
                <c:pt idx="335941">
                  <c:v>0</c:v>
                </c:pt>
                <c:pt idx="335942">
                  <c:v>0</c:v>
                </c:pt>
                <c:pt idx="335943">
                  <c:v>0</c:v>
                </c:pt>
                <c:pt idx="335944">
                  <c:v>0</c:v>
                </c:pt>
                <c:pt idx="335945">
                  <c:v>0</c:v>
                </c:pt>
                <c:pt idx="335946">
                  <c:v>0</c:v>
                </c:pt>
                <c:pt idx="335947">
                  <c:v>0</c:v>
                </c:pt>
                <c:pt idx="335948">
                  <c:v>0</c:v>
                </c:pt>
                <c:pt idx="335949">
                  <c:v>0</c:v>
                </c:pt>
                <c:pt idx="335950">
                  <c:v>0</c:v>
                </c:pt>
                <c:pt idx="335951">
                  <c:v>0</c:v>
                </c:pt>
                <c:pt idx="335952">
                  <c:v>0</c:v>
                </c:pt>
                <c:pt idx="335953">
                  <c:v>0</c:v>
                </c:pt>
                <c:pt idx="335954">
                  <c:v>0</c:v>
                </c:pt>
                <c:pt idx="335955">
                  <c:v>0</c:v>
                </c:pt>
                <c:pt idx="335956">
                  <c:v>0</c:v>
                </c:pt>
                <c:pt idx="335957">
                  <c:v>0</c:v>
                </c:pt>
                <c:pt idx="335958">
                  <c:v>0</c:v>
                </c:pt>
                <c:pt idx="335959">
                  <c:v>0</c:v>
                </c:pt>
                <c:pt idx="335960">
                  <c:v>0</c:v>
                </c:pt>
                <c:pt idx="335961">
                  <c:v>0</c:v>
                </c:pt>
                <c:pt idx="335962">
                  <c:v>0</c:v>
                </c:pt>
                <c:pt idx="335963">
                  <c:v>0</c:v>
                </c:pt>
                <c:pt idx="335964">
                  <c:v>0</c:v>
                </c:pt>
                <c:pt idx="335965">
                  <c:v>0</c:v>
                </c:pt>
                <c:pt idx="335966">
                  <c:v>0</c:v>
                </c:pt>
                <c:pt idx="335967">
                  <c:v>0</c:v>
                </c:pt>
                <c:pt idx="335968">
                  <c:v>0</c:v>
                </c:pt>
                <c:pt idx="335969">
                  <c:v>0</c:v>
                </c:pt>
                <c:pt idx="335970">
                  <c:v>0</c:v>
                </c:pt>
                <c:pt idx="335971">
                  <c:v>0</c:v>
                </c:pt>
                <c:pt idx="335972">
                  <c:v>0</c:v>
                </c:pt>
                <c:pt idx="335973">
                  <c:v>0</c:v>
                </c:pt>
                <c:pt idx="335974">
                  <c:v>0</c:v>
                </c:pt>
                <c:pt idx="335975">
                  <c:v>0</c:v>
                </c:pt>
                <c:pt idx="335976">
                  <c:v>0</c:v>
                </c:pt>
                <c:pt idx="335977">
                  <c:v>0</c:v>
                </c:pt>
                <c:pt idx="335978">
                  <c:v>0</c:v>
                </c:pt>
                <c:pt idx="335979">
                  <c:v>0</c:v>
                </c:pt>
                <c:pt idx="335980">
                  <c:v>0</c:v>
                </c:pt>
                <c:pt idx="335981">
                  <c:v>0</c:v>
                </c:pt>
                <c:pt idx="335982">
                  <c:v>0</c:v>
                </c:pt>
                <c:pt idx="335983">
                  <c:v>0</c:v>
                </c:pt>
                <c:pt idx="335984">
                  <c:v>0</c:v>
                </c:pt>
                <c:pt idx="335985">
                  <c:v>0</c:v>
                </c:pt>
                <c:pt idx="335986">
                  <c:v>0</c:v>
                </c:pt>
                <c:pt idx="335987">
                  <c:v>0</c:v>
                </c:pt>
                <c:pt idx="335988">
                  <c:v>0</c:v>
                </c:pt>
                <c:pt idx="335989">
                  <c:v>0</c:v>
                </c:pt>
                <c:pt idx="335990">
                  <c:v>0</c:v>
                </c:pt>
                <c:pt idx="335991">
                  <c:v>0</c:v>
                </c:pt>
                <c:pt idx="335992">
                  <c:v>0</c:v>
                </c:pt>
                <c:pt idx="335993">
                  <c:v>0</c:v>
                </c:pt>
                <c:pt idx="335994">
                  <c:v>0</c:v>
                </c:pt>
                <c:pt idx="335995">
                  <c:v>0</c:v>
                </c:pt>
                <c:pt idx="335996">
                  <c:v>0</c:v>
                </c:pt>
                <c:pt idx="335997">
                  <c:v>0</c:v>
                </c:pt>
                <c:pt idx="335998">
                  <c:v>0</c:v>
                </c:pt>
                <c:pt idx="335999">
                  <c:v>0</c:v>
                </c:pt>
                <c:pt idx="336000">
                  <c:v>0</c:v>
                </c:pt>
                <c:pt idx="336001">
                  <c:v>0</c:v>
                </c:pt>
                <c:pt idx="336002">
                  <c:v>0</c:v>
                </c:pt>
                <c:pt idx="336003">
                  <c:v>0</c:v>
                </c:pt>
                <c:pt idx="336004">
                  <c:v>0</c:v>
                </c:pt>
                <c:pt idx="336005">
                  <c:v>0</c:v>
                </c:pt>
                <c:pt idx="336006">
                  <c:v>0</c:v>
                </c:pt>
                <c:pt idx="336007">
                  <c:v>0</c:v>
                </c:pt>
                <c:pt idx="336008">
                  <c:v>0</c:v>
                </c:pt>
                <c:pt idx="336009">
                  <c:v>0</c:v>
                </c:pt>
                <c:pt idx="336010">
                  <c:v>0</c:v>
                </c:pt>
                <c:pt idx="336011">
                  <c:v>0</c:v>
                </c:pt>
                <c:pt idx="336012">
                  <c:v>0</c:v>
                </c:pt>
                <c:pt idx="336013">
                  <c:v>0</c:v>
                </c:pt>
                <c:pt idx="336014">
                  <c:v>0</c:v>
                </c:pt>
                <c:pt idx="336015">
                  <c:v>0</c:v>
                </c:pt>
                <c:pt idx="336016">
                  <c:v>0</c:v>
                </c:pt>
                <c:pt idx="336017">
                  <c:v>0</c:v>
                </c:pt>
                <c:pt idx="336018">
                  <c:v>0</c:v>
                </c:pt>
                <c:pt idx="336019">
                  <c:v>0</c:v>
                </c:pt>
                <c:pt idx="336020">
                  <c:v>0</c:v>
                </c:pt>
                <c:pt idx="336021">
                  <c:v>0</c:v>
                </c:pt>
                <c:pt idx="336022">
                  <c:v>0</c:v>
                </c:pt>
                <c:pt idx="336023">
                  <c:v>0</c:v>
                </c:pt>
                <c:pt idx="336024">
                  <c:v>0</c:v>
                </c:pt>
                <c:pt idx="336025">
                  <c:v>0</c:v>
                </c:pt>
                <c:pt idx="336026">
                  <c:v>0</c:v>
                </c:pt>
                <c:pt idx="336027">
                  <c:v>0</c:v>
                </c:pt>
                <c:pt idx="336028">
                  <c:v>0</c:v>
                </c:pt>
                <c:pt idx="336029">
                  <c:v>0</c:v>
                </c:pt>
                <c:pt idx="336030">
                  <c:v>0</c:v>
                </c:pt>
                <c:pt idx="336031">
                  <c:v>0</c:v>
                </c:pt>
                <c:pt idx="336032">
                  <c:v>0</c:v>
                </c:pt>
                <c:pt idx="336033">
                  <c:v>0</c:v>
                </c:pt>
                <c:pt idx="336034">
                  <c:v>0</c:v>
                </c:pt>
                <c:pt idx="336035">
                  <c:v>0</c:v>
                </c:pt>
                <c:pt idx="336036">
                  <c:v>0</c:v>
                </c:pt>
                <c:pt idx="336037">
                  <c:v>0</c:v>
                </c:pt>
                <c:pt idx="336038">
                  <c:v>0</c:v>
                </c:pt>
                <c:pt idx="336039">
                  <c:v>0</c:v>
                </c:pt>
                <c:pt idx="336040">
                  <c:v>0</c:v>
                </c:pt>
                <c:pt idx="336041">
                  <c:v>0</c:v>
                </c:pt>
                <c:pt idx="336042">
                  <c:v>0</c:v>
                </c:pt>
                <c:pt idx="336043">
                  <c:v>0</c:v>
                </c:pt>
                <c:pt idx="336044">
                  <c:v>0</c:v>
                </c:pt>
                <c:pt idx="336045">
                  <c:v>0</c:v>
                </c:pt>
                <c:pt idx="336046">
                  <c:v>0</c:v>
                </c:pt>
                <c:pt idx="336047">
                  <c:v>0</c:v>
                </c:pt>
                <c:pt idx="336048">
                  <c:v>0</c:v>
                </c:pt>
                <c:pt idx="336049">
                  <c:v>0</c:v>
                </c:pt>
                <c:pt idx="336050">
                  <c:v>0</c:v>
                </c:pt>
                <c:pt idx="336051">
                  <c:v>0</c:v>
                </c:pt>
                <c:pt idx="336052">
                  <c:v>0</c:v>
                </c:pt>
                <c:pt idx="336053">
                  <c:v>0</c:v>
                </c:pt>
                <c:pt idx="336054">
                  <c:v>0</c:v>
                </c:pt>
                <c:pt idx="336055">
                  <c:v>0</c:v>
                </c:pt>
                <c:pt idx="336056">
                  <c:v>0</c:v>
                </c:pt>
                <c:pt idx="336057">
                  <c:v>0</c:v>
                </c:pt>
                <c:pt idx="336058">
                  <c:v>0</c:v>
                </c:pt>
                <c:pt idx="336059">
                  <c:v>0</c:v>
                </c:pt>
                <c:pt idx="336060">
                  <c:v>0</c:v>
                </c:pt>
                <c:pt idx="336061">
                  <c:v>0</c:v>
                </c:pt>
                <c:pt idx="336062">
                  <c:v>0</c:v>
                </c:pt>
                <c:pt idx="336063">
                  <c:v>0</c:v>
                </c:pt>
                <c:pt idx="336064">
                  <c:v>0</c:v>
                </c:pt>
                <c:pt idx="336065">
                  <c:v>0</c:v>
                </c:pt>
                <c:pt idx="336066">
                  <c:v>0</c:v>
                </c:pt>
                <c:pt idx="336067">
                  <c:v>0</c:v>
                </c:pt>
                <c:pt idx="336068">
                  <c:v>0</c:v>
                </c:pt>
                <c:pt idx="336069">
                  <c:v>0</c:v>
                </c:pt>
                <c:pt idx="336070">
                  <c:v>0</c:v>
                </c:pt>
                <c:pt idx="336071">
                  <c:v>0</c:v>
                </c:pt>
                <c:pt idx="336072">
                  <c:v>0</c:v>
                </c:pt>
                <c:pt idx="336073">
                  <c:v>0</c:v>
                </c:pt>
                <c:pt idx="336074">
                  <c:v>0</c:v>
                </c:pt>
                <c:pt idx="336075">
                  <c:v>0</c:v>
                </c:pt>
                <c:pt idx="336076">
                  <c:v>0</c:v>
                </c:pt>
                <c:pt idx="336077">
                  <c:v>0</c:v>
                </c:pt>
                <c:pt idx="336078">
                  <c:v>0</c:v>
                </c:pt>
                <c:pt idx="336079">
                  <c:v>0</c:v>
                </c:pt>
                <c:pt idx="336080">
                  <c:v>0</c:v>
                </c:pt>
                <c:pt idx="336081">
                  <c:v>0</c:v>
                </c:pt>
                <c:pt idx="336082">
                  <c:v>0</c:v>
                </c:pt>
                <c:pt idx="336083">
                  <c:v>0</c:v>
                </c:pt>
                <c:pt idx="336084">
                  <c:v>0</c:v>
                </c:pt>
                <c:pt idx="336085">
                  <c:v>0</c:v>
                </c:pt>
                <c:pt idx="336086">
                  <c:v>0</c:v>
                </c:pt>
                <c:pt idx="336087">
                  <c:v>0</c:v>
                </c:pt>
                <c:pt idx="336088">
                  <c:v>0</c:v>
                </c:pt>
                <c:pt idx="336089">
                  <c:v>0</c:v>
                </c:pt>
                <c:pt idx="336090">
                  <c:v>0</c:v>
                </c:pt>
                <c:pt idx="336091">
                  <c:v>0</c:v>
                </c:pt>
                <c:pt idx="336092">
                  <c:v>0</c:v>
                </c:pt>
                <c:pt idx="336093">
                  <c:v>0</c:v>
                </c:pt>
                <c:pt idx="336094">
                  <c:v>0</c:v>
                </c:pt>
                <c:pt idx="336095">
                  <c:v>0</c:v>
                </c:pt>
                <c:pt idx="336096">
                  <c:v>0</c:v>
                </c:pt>
                <c:pt idx="336097">
                  <c:v>0</c:v>
                </c:pt>
                <c:pt idx="336098">
                  <c:v>0</c:v>
                </c:pt>
                <c:pt idx="336099">
                  <c:v>0</c:v>
                </c:pt>
                <c:pt idx="336100">
                  <c:v>0</c:v>
                </c:pt>
                <c:pt idx="336101">
                  <c:v>0</c:v>
                </c:pt>
                <c:pt idx="336102">
                  <c:v>0</c:v>
                </c:pt>
                <c:pt idx="336103">
                  <c:v>0</c:v>
                </c:pt>
                <c:pt idx="336104">
                  <c:v>0</c:v>
                </c:pt>
                <c:pt idx="336105">
                  <c:v>0</c:v>
                </c:pt>
                <c:pt idx="336106">
                  <c:v>0</c:v>
                </c:pt>
                <c:pt idx="336107">
                  <c:v>0</c:v>
                </c:pt>
                <c:pt idx="336108">
                  <c:v>0</c:v>
                </c:pt>
                <c:pt idx="336109">
                  <c:v>0</c:v>
                </c:pt>
                <c:pt idx="336110">
                  <c:v>0</c:v>
                </c:pt>
                <c:pt idx="336111">
                  <c:v>0</c:v>
                </c:pt>
                <c:pt idx="336112">
                  <c:v>0</c:v>
                </c:pt>
                <c:pt idx="336113">
                  <c:v>0</c:v>
                </c:pt>
                <c:pt idx="336114">
                  <c:v>0</c:v>
                </c:pt>
                <c:pt idx="336115">
                  <c:v>0</c:v>
                </c:pt>
                <c:pt idx="336116">
                  <c:v>0</c:v>
                </c:pt>
                <c:pt idx="336117">
                  <c:v>0</c:v>
                </c:pt>
                <c:pt idx="336118">
                  <c:v>0</c:v>
                </c:pt>
                <c:pt idx="336119">
                  <c:v>0</c:v>
                </c:pt>
                <c:pt idx="336120">
                  <c:v>0</c:v>
                </c:pt>
                <c:pt idx="336121">
                  <c:v>0</c:v>
                </c:pt>
                <c:pt idx="336122">
                  <c:v>0</c:v>
                </c:pt>
                <c:pt idx="336123">
                  <c:v>0</c:v>
                </c:pt>
                <c:pt idx="336124">
                  <c:v>0</c:v>
                </c:pt>
                <c:pt idx="336125">
                  <c:v>0</c:v>
                </c:pt>
                <c:pt idx="336126">
                  <c:v>0</c:v>
                </c:pt>
                <c:pt idx="336127">
                  <c:v>0</c:v>
                </c:pt>
                <c:pt idx="336128">
                  <c:v>0</c:v>
                </c:pt>
                <c:pt idx="336129">
                  <c:v>0</c:v>
                </c:pt>
                <c:pt idx="336130">
                  <c:v>0</c:v>
                </c:pt>
                <c:pt idx="336131">
                  <c:v>0</c:v>
                </c:pt>
                <c:pt idx="336132">
                  <c:v>0</c:v>
                </c:pt>
                <c:pt idx="336133">
                  <c:v>0</c:v>
                </c:pt>
                <c:pt idx="336134">
                  <c:v>0</c:v>
                </c:pt>
                <c:pt idx="336135">
                  <c:v>0</c:v>
                </c:pt>
                <c:pt idx="336136">
                  <c:v>0</c:v>
                </c:pt>
                <c:pt idx="336137">
                  <c:v>0</c:v>
                </c:pt>
                <c:pt idx="336138">
                  <c:v>0</c:v>
                </c:pt>
                <c:pt idx="336139">
                  <c:v>0</c:v>
                </c:pt>
                <c:pt idx="336140">
                  <c:v>0</c:v>
                </c:pt>
                <c:pt idx="336141">
                  <c:v>0</c:v>
                </c:pt>
                <c:pt idx="336142">
                  <c:v>0</c:v>
                </c:pt>
                <c:pt idx="336143">
                  <c:v>0</c:v>
                </c:pt>
                <c:pt idx="336144">
                  <c:v>0</c:v>
                </c:pt>
                <c:pt idx="336145">
                  <c:v>0</c:v>
                </c:pt>
                <c:pt idx="336146">
                  <c:v>0</c:v>
                </c:pt>
                <c:pt idx="336147">
                  <c:v>0</c:v>
                </c:pt>
                <c:pt idx="336148">
                  <c:v>0</c:v>
                </c:pt>
                <c:pt idx="336149">
                  <c:v>0</c:v>
                </c:pt>
                <c:pt idx="336150">
                  <c:v>0</c:v>
                </c:pt>
                <c:pt idx="336151">
                  <c:v>0</c:v>
                </c:pt>
                <c:pt idx="336152">
                  <c:v>0</c:v>
                </c:pt>
                <c:pt idx="336153">
                  <c:v>0</c:v>
                </c:pt>
                <c:pt idx="336154">
                  <c:v>0</c:v>
                </c:pt>
                <c:pt idx="336155">
                  <c:v>0</c:v>
                </c:pt>
                <c:pt idx="336156">
                  <c:v>0</c:v>
                </c:pt>
                <c:pt idx="336157">
                  <c:v>0</c:v>
                </c:pt>
                <c:pt idx="336158">
                  <c:v>0</c:v>
                </c:pt>
                <c:pt idx="336159">
                  <c:v>0</c:v>
                </c:pt>
                <c:pt idx="336160">
                  <c:v>0</c:v>
                </c:pt>
                <c:pt idx="336161">
                  <c:v>0</c:v>
                </c:pt>
                <c:pt idx="336162">
                  <c:v>0</c:v>
                </c:pt>
                <c:pt idx="336163">
                  <c:v>0</c:v>
                </c:pt>
                <c:pt idx="336164">
                  <c:v>0</c:v>
                </c:pt>
                <c:pt idx="336165">
                  <c:v>0</c:v>
                </c:pt>
                <c:pt idx="336166">
                  <c:v>0</c:v>
                </c:pt>
                <c:pt idx="336167">
                  <c:v>0</c:v>
                </c:pt>
                <c:pt idx="336168">
                  <c:v>0</c:v>
                </c:pt>
                <c:pt idx="336169">
                  <c:v>0</c:v>
                </c:pt>
                <c:pt idx="336170">
                  <c:v>0</c:v>
                </c:pt>
                <c:pt idx="336171">
                  <c:v>0</c:v>
                </c:pt>
                <c:pt idx="336172">
                  <c:v>0</c:v>
                </c:pt>
                <c:pt idx="336173">
                  <c:v>0</c:v>
                </c:pt>
                <c:pt idx="336174">
                  <c:v>0</c:v>
                </c:pt>
                <c:pt idx="336175">
                  <c:v>0</c:v>
                </c:pt>
                <c:pt idx="336176">
                  <c:v>0</c:v>
                </c:pt>
                <c:pt idx="336177">
                  <c:v>0</c:v>
                </c:pt>
                <c:pt idx="336178">
                  <c:v>0</c:v>
                </c:pt>
                <c:pt idx="336179">
                  <c:v>0</c:v>
                </c:pt>
                <c:pt idx="336180">
                  <c:v>0</c:v>
                </c:pt>
                <c:pt idx="336181">
                  <c:v>0</c:v>
                </c:pt>
                <c:pt idx="336182">
                  <c:v>0</c:v>
                </c:pt>
                <c:pt idx="336183">
                  <c:v>0</c:v>
                </c:pt>
                <c:pt idx="336184">
                  <c:v>0</c:v>
                </c:pt>
                <c:pt idx="336185">
                  <c:v>0</c:v>
                </c:pt>
                <c:pt idx="336186">
                  <c:v>0</c:v>
                </c:pt>
                <c:pt idx="336187">
                  <c:v>0</c:v>
                </c:pt>
                <c:pt idx="336188">
                  <c:v>0</c:v>
                </c:pt>
                <c:pt idx="336189">
                  <c:v>0</c:v>
                </c:pt>
                <c:pt idx="336190">
                  <c:v>0</c:v>
                </c:pt>
                <c:pt idx="336191">
                  <c:v>0</c:v>
                </c:pt>
                <c:pt idx="336192">
                  <c:v>0</c:v>
                </c:pt>
                <c:pt idx="336193">
                  <c:v>0</c:v>
                </c:pt>
                <c:pt idx="336194">
                  <c:v>0</c:v>
                </c:pt>
                <c:pt idx="336195">
                  <c:v>0</c:v>
                </c:pt>
                <c:pt idx="336196">
                  <c:v>0</c:v>
                </c:pt>
                <c:pt idx="336197">
                  <c:v>0</c:v>
                </c:pt>
                <c:pt idx="336198">
                  <c:v>0</c:v>
                </c:pt>
                <c:pt idx="336199">
                  <c:v>0</c:v>
                </c:pt>
                <c:pt idx="336200">
                  <c:v>0</c:v>
                </c:pt>
                <c:pt idx="336201">
                  <c:v>0</c:v>
                </c:pt>
                <c:pt idx="336202">
                  <c:v>0</c:v>
                </c:pt>
                <c:pt idx="336203">
                  <c:v>0</c:v>
                </c:pt>
                <c:pt idx="336204">
                  <c:v>0</c:v>
                </c:pt>
                <c:pt idx="336205">
                  <c:v>0</c:v>
                </c:pt>
                <c:pt idx="336206">
                  <c:v>0</c:v>
                </c:pt>
                <c:pt idx="336207">
                  <c:v>0</c:v>
                </c:pt>
                <c:pt idx="336208">
                  <c:v>0</c:v>
                </c:pt>
                <c:pt idx="336209">
                  <c:v>0</c:v>
                </c:pt>
                <c:pt idx="336210">
                  <c:v>0</c:v>
                </c:pt>
                <c:pt idx="336211">
                  <c:v>0</c:v>
                </c:pt>
                <c:pt idx="336212">
                  <c:v>0</c:v>
                </c:pt>
                <c:pt idx="336213">
                  <c:v>0</c:v>
                </c:pt>
                <c:pt idx="336214">
                  <c:v>0</c:v>
                </c:pt>
                <c:pt idx="336215">
                  <c:v>0</c:v>
                </c:pt>
                <c:pt idx="336216">
                  <c:v>0</c:v>
                </c:pt>
                <c:pt idx="336217">
                  <c:v>0</c:v>
                </c:pt>
                <c:pt idx="336218">
                  <c:v>0</c:v>
                </c:pt>
                <c:pt idx="336219">
                  <c:v>0</c:v>
                </c:pt>
                <c:pt idx="336220">
                  <c:v>0</c:v>
                </c:pt>
                <c:pt idx="336221">
                  <c:v>0</c:v>
                </c:pt>
                <c:pt idx="336222">
                  <c:v>0</c:v>
                </c:pt>
                <c:pt idx="336223">
                  <c:v>0</c:v>
                </c:pt>
                <c:pt idx="336224">
                  <c:v>0</c:v>
                </c:pt>
                <c:pt idx="336225">
                  <c:v>0</c:v>
                </c:pt>
                <c:pt idx="336226">
                  <c:v>0</c:v>
                </c:pt>
                <c:pt idx="336227">
                  <c:v>0</c:v>
                </c:pt>
                <c:pt idx="336228">
                  <c:v>0</c:v>
                </c:pt>
                <c:pt idx="336229">
                  <c:v>0</c:v>
                </c:pt>
                <c:pt idx="336230">
                  <c:v>0</c:v>
                </c:pt>
                <c:pt idx="336231">
                  <c:v>0</c:v>
                </c:pt>
                <c:pt idx="336232">
                  <c:v>0</c:v>
                </c:pt>
                <c:pt idx="336233">
                  <c:v>0</c:v>
                </c:pt>
                <c:pt idx="336234">
                  <c:v>0</c:v>
                </c:pt>
                <c:pt idx="336235">
                  <c:v>0</c:v>
                </c:pt>
                <c:pt idx="336236">
                  <c:v>0</c:v>
                </c:pt>
                <c:pt idx="336237">
                  <c:v>0</c:v>
                </c:pt>
                <c:pt idx="336238">
                  <c:v>0</c:v>
                </c:pt>
                <c:pt idx="336239">
                  <c:v>0</c:v>
                </c:pt>
                <c:pt idx="336240">
                  <c:v>0</c:v>
                </c:pt>
                <c:pt idx="336241">
                  <c:v>0</c:v>
                </c:pt>
                <c:pt idx="336242">
                  <c:v>0</c:v>
                </c:pt>
                <c:pt idx="336243">
                  <c:v>0</c:v>
                </c:pt>
                <c:pt idx="336244">
                  <c:v>0</c:v>
                </c:pt>
                <c:pt idx="336245">
                  <c:v>0</c:v>
                </c:pt>
                <c:pt idx="336246">
                  <c:v>0</c:v>
                </c:pt>
                <c:pt idx="336247">
                  <c:v>0</c:v>
                </c:pt>
                <c:pt idx="336248">
                  <c:v>0</c:v>
                </c:pt>
                <c:pt idx="336249">
                  <c:v>0</c:v>
                </c:pt>
                <c:pt idx="336250">
                  <c:v>0</c:v>
                </c:pt>
                <c:pt idx="336251">
                  <c:v>0</c:v>
                </c:pt>
                <c:pt idx="336252">
                  <c:v>0</c:v>
                </c:pt>
                <c:pt idx="336253">
                  <c:v>0</c:v>
                </c:pt>
                <c:pt idx="336254">
                  <c:v>0</c:v>
                </c:pt>
                <c:pt idx="336255">
                  <c:v>0</c:v>
                </c:pt>
                <c:pt idx="336256">
                  <c:v>0</c:v>
                </c:pt>
                <c:pt idx="336257">
                  <c:v>0</c:v>
                </c:pt>
                <c:pt idx="336258">
                  <c:v>0</c:v>
                </c:pt>
                <c:pt idx="336259">
                  <c:v>0</c:v>
                </c:pt>
                <c:pt idx="336260">
                  <c:v>0</c:v>
                </c:pt>
                <c:pt idx="336261">
                  <c:v>0</c:v>
                </c:pt>
                <c:pt idx="336262">
                  <c:v>0</c:v>
                </c:pt>
                <c:pt idx="336263">
                  <c:v>0</c:v>
                </c:pt>
                <c:pt idx="336264">
                  <c:v>0</c:v>
                </c:pt>
                <c:pt idx="336265">
                  <c:v>0</c:v>
                </c:pt>
                <c:pt idx="336266">
                  <c:v>0</c:v>
                </c:pt>
                <c:pt idx="336267">
                  <c:v>0</c:v>
                </c:pt>
                <c:pt idx="336268">
                  <c:v>0</c:v>
                </c:pt>
                <c:pt idx="336269">
                  <c:v>0</c:v>
                </c:pt>
                <c:pt idx="336270">
                  <c:v>0</c:v>
                </c:pt>
                <c:pt idx="336271">
                  <c:v>0</c:v>
                </c:pt>
                <c:pt idx="336272">
                  <c:v>0</c:v>
                </c:pt>
                <c:pt idx="336273">
                  <c:v>0</c:v>
                </c:pt>
                <c:pt idx="336274">
                  <c:v>0</c:v>
                </c:pt>
                <c:pt idx="336275">
                  <c:v>0</c:v>
                </c:pt>
                <c:pt idx="336276">
                  <c:v>0</c:v>
                </c:pt>
                <c:pt idx="336277">
                  <c:v>0</c:v>
                </c:pt>
                <c:pt idx="336278">
                  <c:v>0</c:v>
                </c:pt>
                <c:pt idx="336279">
                  <c:v>0</c:v>
                </c:pt>
                <c:pt idx="336280">
                  <c:v>0</c:v>
                </c:pt>
                <c:pt idx="336281">
                  <c:v>0</c:v>
                </c:pt>
                <c:pt idx="336282">
                  <c:v>0</c:v>
                </c:pt>
                <c:pt idx="336283">
                  <c:v>0</c:v>
                </c:pt>
                <c:pt idx="336284">
                  <c:v>0</c:v>
                </c:pt>
                <c:pt idx="336285">
                  <c:v>0</c:v>
                </c:pt>
                <c:pt idx="336286">
                  <c:v>0</c:v>
                </c:pt>
                <c:pt idx="336287">
                  <c:v>0</c:v>
                </c:pt>
                <c:pt idx="336288">
                  <c:v>0</c:v>
                </c:pt>
                <c:pt idx="336289">
                  <c:v>0</c:v>
                </c:pt>
                <c:pt idx="336290">
                  <c:v>0</c:v>
                </c:pt>
                <c:pt idx="336291">
                  <c:v>0</c:v>
                </c:pt>
                <c:pt idx="336292">
                  <c:v>0</c:v>
                </c:pt>
                <c:pt idx="336293">
                  <c:v>0</c:v>
                </c:pt>
                <c:pt idx="336294">
                  <c:v>0</c:v>
                </c:pt>
                <c:pt idx="336295">
                  <c:v>0</c:v>
                </c:pt>
                <c:pt idx="336296">
                  <c:v>0</c:v>
                </c:pt>
                <c:pt idx="336297">
                  <c:v>0</c:v>
                </c:pt>
                <c:pt idx="336298">
                  <c:v>0</c:v>
                </c:pt>
                <c:pt idx="336299">
                  <c:v>0</c:v>
                </c:pt>
                <c:pt idx="336300">
                  <c:v>0</c:v>
                </c:pt>
                <c:pt idx="336301">
                  <c:v>0</c:v>
                </c:pt>
                <c:pt idx="336302">
                  <c:v>0</c:v>
                </c:pt>
                <c:pt idx="336303">
                  <c:v>0</c:v>
                </c:pt>
                <c:pt idx="336304">
                  <c:v>0</c:v>
                </c:pt>
                <c:pt idx="336305">
                  <c:v>0</c:v>
                </c:pt>
                <c:pt idx="336306">
                  <c:v>0</c:v>
                </c:pt>
                <c:pt idx="336307">
                  <c:v>0</c:v>
                </c:pt>
                <c:pt idx="336308">
                  <c:v>0</c:v>
                </c:pt>
                <c:pt idx="336309">
                  <c:v>0</c:v>
                </c:pt>
                <c:pt idx="336310">
                  <c:v>0</c:v>
                </c:pt>
                <c:pt idx="336311">
                  <c:v>0</c:v>
                </c:pt>
                <c:pt idx="336312">
                  <c:v>0</c:v>
                </c:pt>
                <c:pt idx="336313">
                  <c:v>0</c:v>
                </c:pt>
                <c:pt idx="336314">
                  <c:v>0</c:v>
                </c:pt>
                <c:pt idx="336315">
                  <c:v>0</c:v>
                </c:pt>
                <c:pt idx="336316">
                  <c:v>0</c:v>
                </c:pt>
                <c:pt idx="336317">
                  <c:v>0</c:v>
                </c:pt>
                <c:pt idx="336318">
                  <c:v>0</c:v>
                </c:pt>
                <c:pt idx="336319">
                  <c:v>0</c:v>
                </c:pt>
                <c:pt idx="336320">
                  <c:v>0</c:v>
                </c:pt>
                <c:pt idx="336321">
                  <c:v>0</c:v>
                </c:pt>
                <c:pt idx="336322">
                  <c:v>0</c:v>
                </c:pt>
                <c:pt idx="336323">
                  <c:v>0</c:v>
                </c:pt>
                <c:pt idx="336324">
                  <c:v>0</c:v>
                </c:pt>
                <c:pt idx="336325">
                  <c:v>0</c:v>
                </c:pt>
                <c:pt idx="336326">
                  <c:v>0</c:v>
                </c:pt>
                <c:pt idx="336327">
                  <c:v>0</c:v>
                </c:pt>
                <c:pt idx="336328">
                  <c:v>0</c:v>
                </c:pt>
                <c:pt idx="336329">
                  <c:v>0</c:v>
                </c:pt>
                <c:pt idx="336330">
                  <c:v>0</c:v>
                </c:pt>
                <c:pt idx="336331">
                  <c:v>0</c:v>
                </c:pt>
                <c:pt idx="336332">
                  <c:v>0</c:v>
                </c:pt>
                <c:pt idx="336333">
                  <c:v>0</c:v>
                </c:pt>
                <c:pt idx="336334">
                  <c:v>0</c:v>
                </c:pt>
                <c:pt idx="336335">
                  <c:v>0</c:v>
                </c:pt>
                <c:pt idx="336336">
                  <c:v>0</c:v>
                </c:pt>
                <c:pt idx="336337">
                  <c:v>0</c:v>
                </c:pt>
                <c:pt idx="336338">
                  <c:v>0</c:v>
                </c:pt>
                <c:pt idx="336339">
                  <c:v>0</c:v>
                </c:pt>
                <c:pt idx="336340">
                  <c:v>0</c:v>
                </c:pt>
                <c:pt idx="336341">
                  <c:v>0</c:v>
                </c:pt>
                <c:pt idx="336342">
                  <c:v>0</c:v>
                </c:pt>
                <c:pt idx="336343">
                  <c:v>0</c:v>
                </c:pt>
                <c:pt idx="336344">
                  <c:v>0</c:v>
                </c:pt>
                <c:pt idx="336345">
                  <c:v>0</c:v>
                </c:pt>
                <c:pt idx="336346">
                  <c:v>0</c:v>
                </c:pt>
                <c:pt idx="336347">
                  <c:v>0</c:v>
                </c:pt>
                <c:pt idx="336348">
                  <c:v>0</c:v>
                </c:pt>
                <c:pt idx="336349">
                  <c:v>0</c:v>
                </c:pt>
                <c:pt idx="336350">
                  <c:v>0</c:v>
                </c:pt>
                <c:pt idx="336351">
                  <c:v>0</c:v>
                </c:pt>
                <c:pt idx="336352">
                  <c:v>0</c:v>
                </c:pt>
                <c:pt idx="336353">
                  <c:v>0</c:v>
                </c:pt>
                <c:pt idx="336354">
                  <c:v>0</c:v>
                </c:pt>
                <c:pt idx="336355">
                  <c:v>0</c:v>
                </c:pt>
                <c:pt idx="336356">
                  <c:v>0</c:v>
                </c:pt>
                <c:pt idx="336357">
                  <c:v>0</c:v>
                </c:pt>
                <c:pt idx="336358">
                  <c:v>0</c:v>
                </c:pt>
                <c:pt idx="336359">
                  <c:v>0</c:v>
                </c:pt>
                <c:pt idx="336360">
                  <c:v>0</c:v>
                </c:pt>
                <c:pt idx="336361">
                  <c:v>0</c:v>
                </c:pt>
                <c:pt idx="336362">
                  <c:v>0</c:v>
                </c:pt>
                <c:pt idx="336363">
                  <c:v>0</c:v>
                </c:pt>
                <c:pt idx="336364">
                  <c:v>0</c:v>
                </c:pt>
                <c:pt idx="336365">
                  <c:v>0</c:v>
                </c:pt>
                <c:pt idx="336366">
                  <c:v>0</c:v>
                </c:pt>
                <c:pt idx="336367">
                  <c:v>0</c:v>
                </c:pt>
                <c:pt idx="336368">
                  <c:v>0</c:v>
                </c:pt>
                <c:pt idx="336369">
                  <c:v>0</c:v>
                </c:pt>
                <c:pt idx="336370">
                  <c:v>0</c:v>
                </c:pt>
                <c:pt idx="336371">
                  <c:v>0</c:v>
                </c:pt>
                <c:pt idx="336372">
                  <c:v>0</c:v>
                </c:pt>
                <c:pt idx="336373">
                  <c:v>0</c:v>
                </c:pt>
                <c:pt idx="336374">
                  <c:v>0</c:v>
                </c:pt>
                <c:pt idx="336375">
                  <c:v>0</c:v>
                </c:pt>
                <c:pt idx="336376">
                  <c:v>0</c:v>
                </c:pt>
                <c:pt idx="336377">
                  <c:v>0</c:v>
                </c:pt>
                <c:pt idx="336378">
                  <c:v>0</c:v>
                </c:pt>
                <c:pt idx="336379">
                  <c:v>0</c:v>
                </c:pt>
                <c:pt idx="336380">
                  <c:v>0</c:v>
                </c:pt>
                <c:pt idx="336381">
                  <c:v>0</c:v>
                </c:pt>
                <c:pt idx="336382">
                  <c:v>0</c:v>
                </c:pt>
                <c:pt idx="336383">
                  <c:v>0</c:v>
                </c:pt>
                <c:pt idx="336384">
                  <c:v>0</c:v>
                </c:pt>
                <c:pt idx="336385">
                  <c:v>0</c:v>
                </c:pt>
                <c:pt idx="336386">
                  <c:v>0</c:v>
                </c:pt>
                <c:pt idx="336387">
                  <c:v>0</c:v>
                </c:pt>
                <c:pt idx="336388">
                  <c:v>0</c:v>
                </c:pt>
                <c:pt idx="336389">
                  <c:v>0</c:v>
                </c:pt>
                <c:pt idx="336390">
                  <c:v>0</c:v>
                </c:pt>
                <c:pt idx="336391">
                  <c:v>0</c:v>
                </c:pt>
                <c:pt idx="336392">
                  <c:v>0</c:v>
                </c:pt>
                <c:pt idx="336393">
                  <c:v>0</c:v>
                </c:pt>
                <c:pt idx="336394">
                  <c:v>0</c:v>
                </c:pt>
                <c:pt idx="336395">
                  <c:v>0</c:v>
                </c:pt>
                <c:pt idx="336396">
                  <c:v>0</c:v>
                </c:pt>
                <c:pt idx="336397">
                  <c:v>0</c:v>
                </c:pt>
                <c:pt idx="336398">
                  <c:v>0</c:v>
                </c:pt>
                <c:pt idx="336399">
                  <c:v>0</c:v>
                </c:pt>
                <c:pt idx="336400">
                  <c:v>0</c:v>
                </c:pt>
                <c:pt idx="336401">
                  <c:v>0</c:v>
                </c:pt>
                <c:pt idx="336402">
                  <c:v>0</c:v>
                </c:pt>
                <c:pt idx="336403">
                  <c:v>0</c:v>
                </c:pt>
                <c:pt idx="336404">
                  <c:v>0</c:v>
                </c:pt>
                <c:pt idx="336405">
                  <c:v>0</c:v>
                </c:pt>
                <c:pt idx="336406">
                  <c:v>0</c:v>
                </c:pt>
                <c:pt idx="336407">
                  <c:v>0</c:v>
                </c:pt>
                <c:pt idx="336408">
                  <c:v>0</c:v>
                </c:pt>
                <c:pt idx="336409">
                  <c:v>0</c:v>
                </c:pt>
                <c:pt idx="336410">
                  <c:v>0</c:v>
                </c:pt>
                <c:pt idx="336411">
                  <c:v>0</c:v>
                </c:pt>
                <c:pt idx="336412">
                  <c:v>0</c:v>
                </c:pt>
                <c:pt idx="336413">
                  <c:v>0</c:v>
                </c:pt>
                <c:pt idx="336414">
                  <c:v>0</c:v>
                </c:pt>
                <c:pt idx="336415">
                  <c:v>0</c:v>
                </c:pt>
                <c:pt idx="336416">
                  <c:v>0</c:v>
                </c:pt>
                <c:pt idx="336417">
                  <c:v>0</c:v>
                </c:pt>
                <c:pt idx="336418">
                  <c:v>0</c:v>
                </c:pt>
                <c:pt idx="336419">
                  <c:v>0</c:v>
                </c:pt>
                <c:pt idx="336420">
                  <c:v>0</c:v>
                </c:pt>
                <c:pt idx="336421">
                  <c:v>0</c:v>
                </c:pt>
                <c:pt idx="336422">
                  <c:v>0</c:v>
                </c:pt>
                <c:pt idx="336423">
                  <c:v>0</c:v>
                </c:pt>
                <c:pt idx="336424">
                  <c:v>0</c:v>
                </c:pt>
                <c:pt idx="336425">
                  <c:v>0</c:v>
                </c:pt>
                <c:pt idx="336426">
                  <c:v>0</c:v>
                </c:pt>
                <c:pt idx="336427">
                  <c:v>0</c:v>
                </c:pt>
                <c:pt idx="336428">
                  <c:v>0</c:v>
                </c:pt>
                <c:pt idx="336429">
                  <c:v>0</c:v>
                </c:pt>
                <c:pt idx="336430">
                  <c:v>0</c:v>
                </c:pt>
                <c:pt idx="336431">
                  <c:v>0</c:v>
                </c:pt>
                <c:pt idx="336432">
                  <c:v>0</c:v>
                </c:pt>
                <c:pt idx="336433">
                  <c:v>0</c:v>
                </c:pt>
                <c:pt idx="336434">
                  <c:v>0</c:v>
                </c:pt>
                <c:pt idx="336435">
                  <c:v>0</c:v>
                </c:pt>
                <c:pt idx="336436">
                  <c:v>0</c:v>
                </c:pt>
                <c:pt idx="336437">
                  <c:v>0</c:v>
                </c:pt>
                <c:pt idx="336438">
                  <c:v>0</c:v>
                </c:pt>
                <c:pt idx="336439">
                  <c:v>0</c:v>
                </c:pt>
                <c:pt idx="336440">
                  <c:v>0</c:v>
                </c:pt>
                <c:pt idx="336441">
                  <c:v>0</c:v>
                </c:pt>
                <c:pt idx="336442">
                  <c:v>0</c:v>
                </c:pt>
                <c:pt idx="336443">
                  <c:v>0</c:v>
                </c:pt>
                <c:pt idx="336444">
                  <c:v>0</c:v>
                </c:pt>
                <c:pt idx="336445">
                  <c:v>0</c:v>
                </c:pt>
                <c:pt idx="336446">
                  <c:v>0</c:v>
                </c:pt>
                <c:pt idx="336447">
                  <c:v>0</c:v>
                </c:pt>
                <c:pt idx="336448">
                  <c:v>0</c:v>
                </c:pt>
                <c:pt idx="336449">
                  <c:v>0</c:v>
                </c:pt>
                <c:pt idx="336450">
                  <c:v>0</c:v>
                </c:pt>
                <c:pt idx="336451">
                  <c:v>0</c:v>
                </c:pt>
                <c:pt idx="336452">
                  <c:v>0</c:v>
                </c:pt>
                <c:pt idx="336453">
                  <c:v>0</c:v>
                </c:pt>
                <c:pt idx="336454">
                  <c:v>0</c:v>
                </c:pt>
                <c:pt idx="336455">
                  <c:v>0</c:v>
                </c:pt>
                <c:pt idx="336456">
                  <c:v>0</c:v>
                </c:pt>
                <c:pt idx="336457">
                  <c:v>0</c:v>
                </c:pt>
                <c:pt idx="336458">
                  <c:v>0</c:v>
                </c:pt>
                <c:pt idx="336459">
                  <c:v>0</c:v>
                </c:pt>
                <c:pt idx="336460">
                  <c:v>0</c:v>
                </c:pt>
                <c:pt idx="336461">
                  <c:v>0</c:v>
                </c:pt>
                <c:pt idx="336462">
                  <c:v>0</c:v>
                </c:pt>
                <c:pt idx="336463">
                  <c:v>0</c:v>
                </c:pt>
                <c:pt idx="336464">
                  <c:v>0</c:v>
                </c:pt>
                <c:pt idx="336465">
                  <c:v>0</c:v>
                </c:pt>
                <c:pt idx="336466">
                  <c:v>0</c:v>
                </c:pt>
                <c:pt idx="336467">
                  <c:v>0</c:v>
                </c:pt>
                <c:pt idx="336468">
                  <c:v>0</c:v>
                </c:pt>
                <c:pt idx="336469">
                  <c:v>0</c:v>
                </c:pt>
                <c:pt idx="336470">
                  <c:v>0</c:v>
                </c:pt>
                <c:pt idx="336471">
                  <c:v>0</c:v>
                </c:pt>
                <c:pt idx="336472">
                  <c:v>0</c:v>
                </c:pt>
                <c:pt idx="336473">
                  <c:v>0</c:v>
                </c:pt>
                <c:pt idx="336474">
                  <c:v>0</c:v>
                </c:pt>
                <c:pt idx="336475">
                  <c:v>0</c:v>
                </c:pt>
                <c:pt idx="336476">
                  <c:v>0</c:v>
                </c:pt>
                <c:pt idx="336477">
                  <c:v>0</c:v>
                </c:pt>
                <c:pt idx="336478">
                  <c:v>0</c:v>
                </c:pt>
                <c:pt idx="336479">
                  <c:v>0</c:v>
                </c:pt>
                <c:pt idx="336480">
                  <c:v>0</c:v>
                </c:pt>
                <c:pt idx="336481">
                  <c:v>0</c:v>
                </c:pt>
                <c:pt idx="336482">
                  <c:v>0</c:v>
                </c:pt>
                <c:pt idx="336483">
                  <c:v>0</c:v>
                </c:pt>
                <c:pt idx="336484">
                  <c:v>0</c:v>
                </c:pt>
                <c:pt idx="336485">
                  <c:v>0</c:v>
                </c:pt>
                <c:pt idx="336486">
                  <c:v>0</c:v>
                </c:pt>
                <c:pt idx="336487">
                  <c:v>0</c:v>
                </c:pt>
                <c:pt idx="336488">
                  <c:v>0</c:v>
                </c:pt>
                <c:pt idx="336489">
                  <c:v>0</c:v>
                </c:pt>
                <c:pt idx="336490">
                  <c:v>0</c:v>
                </c:pt>
                <c:pt idx="336491">
                  <c:v>0</c:v>
                </c:pt>
                <c:pt idx="336492">
                  <c:v>0</c:v>
                </c:pt>
                <c:pt idx="336493">
                  <c:v>0</c:v>
                </c:pt>
                <c:pt idx="336494">
                  <c:v>0</c:v>
                </c:pt>
                <c:pt idx="336495">
                  <c:v>0</c:v>
                </c:pt>
                <c:pt idx="336496">
                  <c:v>0</c:v>
                </c:pt>
                <c:pt idx="336497">
                  <c:v>0</c:v>
                </c:pt>
                <c:pt idx="336498">
                  <c:v>0</c:v>
                </c:pt>
                <c:pt idx="336499">
                  <c:v>0</c:v>
                </c:pt>
                <c:pt idx="336500">
                  <c:v>0</c:v>
                </c:pt>
                <c:pt idx="336501">
                  <c:v>0</c:v>
                </c:pt>
                <c:pt idx="336502">
                  <c:v>0</c:v>
                </c:pt>
                <c:pt idx="336503">
                  <c:v>0</c:v>
                </c:pt>
                <c:pt idx="336504">
                  <c:v>0</c:v>
                </c:pt>
                <c:pt idx="336505">
                  <c:v>0</c:v>
                </c:pt>
                <c:pt idx="336506">
                  <c:v>0</c:v>
                </c:pt>
                <c:pt idx="336507">
                  <c:v>0</c:v>
                </c:pt>
                <c:pt idx="336508">
                  <c:v>0</c:v>
                </c:pt>
                <c:pt idx="336509">
                  <c:v>0</c:v>
                </c:pt>
                <c:pt idx="336510">
                  <c:v>0</c:v>
                </c:pt>
                <c:pt idx="336511">
                  <c:v>0</c:v>
                </c:pt>
                <c:pt idx="336512">
                  <c:v>0</c:v>
                </c:pt>
                <c:pt idx="336513">
                  <c:v>0</c:v>
                </c:pt>
                <c:pt idx="336514">
                  <c:v>0</c:v>
                </c:pt>
                <c:pt idx="336515">
                  <c:v>0</c:v>
                </c:pt>
                <c:pt idx="336516">
                  <c:v>0</c:v>
                </c:pt>
                <c:pt idx="336517">
                  <c:v>0</c:v>
                </c:pt>
                <c:pt idx="336518">
                  <c:v>0</c:v>
                </c:pt>
                <c:pt idx="336519">
                  <c:v>0</c:v>
                </c:pt>
                <c:pt idx="336520">
                  <c:v>0</c:v>
                </c:pt>
                <c:pt idx="336521">
                  <c:v>0</c:v>
                </c:pt>
                <c:pt idx="336522">
                  <c:v>0</c:v>
                </c:pt>
                <c:pt idx="336523">
                  <c:v>0</c:v>
                </c:pt>
                <c:pt idx="336524">
                  <c:v>0</c:v>
                </c:pt>
                <c:pt idx="336525">
                  <c:v>0</c:v>
                </c:pt>
                <c:pt idx="336526">
                  <c:v>0</c:v>
                </c:pt>
                <c:pt idx="336527">
                  <c:v>0</c:v>
                </c:pt>
                <c:pt idx="336528">
                  <c:v>0</c:v>
                </c:pt>
                <c:pt idx="336529">
                  <c:v>0</c:v>
                </c:pt>
                <c:pt idx="336530">
                  <c:v>0</c:v>
                </c:pt>
                <c:pt idx="336531">
                  <c:v>0</c:v>
                </c:pt>
                <c:pt idx="336532">
                  <c:v>0</c:v>
                </c:pt>
                <c:pt idx="336533">
                  <c:v>0</c:v>
                </c:pt>
                <c:pt idx="336534">
                  <c:v>0</c:v>
                </c:pt>
                <c:pt idx="336535">
                  <c:v>0</c:v>
                </c:pt>
                <c:pt idx="336536">
                  <c:v>0</c:v>
                </c:pt>
                <c:pt idx="336537">
                  <c:v>0</c:v>
                </c:pt>
                <c:pt idx="336538">
                  <c:v>0</c:v>
                </c:pt>
                <c:pt idx="336539">
                  <c:v>0</c:v>
                </c:pt>
                <c:pt idx="336540">
                  <c:v>0</c:v>
                </c:pt>
                <c:pt idx="336541">
                  <c:v>0</c:v>
                </c:pt>
                <c:pt idx="336542">
                  <c:v>0</c:v>
                </c:pt>
                <c:pt idx="336543">
                  <c:v>0</c:v>
                </c:pt>
                <c:pt idx="336544">
                  <c:v>0</c:v>
                </c:pt>
                <c:pt idx="336545">
                  <c:v>0</c:v>
                </c:pt>
                <c:pt idx="336546">
                  <c:v>0</c:v>
                </c:pt>
                <c:pt idx="336547">
                  <c:v>0</c:v>
                </c:pt>
                <c:pt idx="336548">
                  <c:v>0</c:v>
                </c:pt>
                <c:pt idx="336549">
                  <c:v>0</c:v>
                </c:pt>
                <c:pt idx="336550">
                  <c:v>0</c:v>
                </c:pt>
                <c:pt idx="336551">
                  <c:v>0</c:v>
                </c:pt>
                <c:pt idx="336552">
                  <c:v>0</c:v>
                </c:pt>
                <c:pt idx="336553">
                  <c:v>0</c:v>
                </c:pt>
                <c:pt idx="336554">
                  <c:v>0</c:v>
                </c:pt>
                <c:pt idx="336555">
                  <c:v>0</c:v>
                </c:pt>
                <c:pt idx="336556">
                  <c:v>0</c:v>
                </c:pt>
                <c:pt idx="336557">
                  <c:v>0</c:v>
                </c:pt>
                <c:pt idx="336558">
                  <c:v>0</c:v>
                </c:pt>
                <c:pt idx="336559">
                  <c:v>0</c:v>
                </c:pt>
                <c:pt idx="336560">
                  <c:v>0</c:v>
                </c:pt>
                <c:pt idx="336561">
                  <c:v>0</c:v>
                </c:pt>
                <c:pt idx="336562">
                  <c:v>0</c:v>
                </c:pt>
                <c:pt idx="336563">
                  <c:v>0</c:v>
                </c:pt>
                <c:pt idx="336564">
                  <c:v>0</c:v>
                </c:pt>
                <c:pt idx="336565">
                  <c:v>0</c:v>
                </c:pt>
                <c:pt idx="336566">
                  <c:v>0</c:v>
                </c:pt>
                <c:pt idx="336567">
                  <c:v>0</c:v>
                </c:pt>
                <c:pt idx="336568">
                  <c:v>0</c:v>
                </c:pt>
                <c:pt idx="336569">
                  <c:v>0</c:v>
                </c:pt>
                <c:pt idx="336570">
                  <c:v>0</c:v>
                </c:pt>
                <c:pt idx="336571">
                  <c:v>0</c:v>
                </c:pt>
                <c:pt idx="336572">
                  <c:v>0</c:v>
                </c:pt>
                <c:pt idx="336573">
                  <c:v>0</c:v>
                </c:pt>
                <c:pt idx="336574">
                  <c:v>0</c:v>
                </c:pt>
                <c:pt idx="336575">
                  <c:v>0</c:v>
                </c:pt>
                <c:pt idx="336576">
                  <c:v>0</c:v>
                </c:pt>
                <c:pt idx="336577">
                  <c:v>0</c:v>
                </c:pt>
                <c:pt idx="336578">
                  <c:v>0</c:v>
                </c:pt>
                <c:pt idx="336579">
                  <c:v>0</c:v>
                </c:pt>
                <c:pt idx="336580">
                  <c:v>0</c:v>
                </c:pt>
                <c:pt idx="336581">
                  <c:v>0</c:v>
                </c:pt>
                <c:pt idx="336582">
                  <c:v>0</c:v>
                </c:pt>
                <c:pt idx="336583">
                  <c:v>0</c:v>
                </c:pt>
                <c:pt idx="336584">
                  <c:v>0</c:v>
                </c:pt>
                <c:pt idx="336585">
                  <c:v>0</c:v>
                </c:pt>
                <c:pt idx="336586">
                  <c:v>0</c:v>
                </c:pt>
                <c:pt idx="336587">
                  <c:v>0</c:v>
                </c:pt>
                <c:pt idx="336588">
                  <c:v>0</c:v>
                </c:pt>
                <c:pt idx="336589">
                  <c:v>0</c:v>
                </c:pt>
                <c:pt idx="336590">
                  <c:v>0</c:v>
                </c:pt>
                <c:pt idx="336591">
                  <c:v>0</c:v>
                </c:pt>
                <c:pt idx="336592">
                  <c:v>0</c:v>
                </c:pt>
                <c:pt idx="336593">
                  <c:v>0</c:v>
                </c:pt>
                <c:pt idx="336594">
                  <c:v>0</c:v>
                </c:pt>
                <c:pt idx="336595">
                  <c:v>0</c:v>
                </c:pt>
                <c:pt idx="336596">
                  <c:v>0</c:v>
                </c:pt>
                <c:pt idx="336597">
                  <c:v>0</c:v>
                </c:pt>
                <c:pt idx="336598">
                  <c:v>0</c:v>
                </c:pt>
                <c:pt idx="336599">
                  <c:v>0</c:v>
                </c:pt>
                <c:pt idx="336600">
                  <c:v>0</c:v>
                </c:pt>
                <c:pt idx="336601">
                  <c:v>0</c:v>
                </c:pt>
                <c:pt idx="336602">
                  <c:v>0</c:v>
                </c:pt>
                <c:pt idx="336603">
                  <c:v>0</c:v>
                </c:pt>
                <c:pt idx="336604">
                  <c:v>0</c:v>
                </c:pt>
                <c:pt idx="336605">
                  <c:v>0</c:v>
                </c:pt>
                <c:pt idx="336606">
                  <c:v>0</c:v>
                </c:pt>
                <c:pt idx="336607">
                  <c:v>0</c:v>
                </c:pt>
                <c:pt idx="336608">
                  <c:v>0</c:v>
                </c:pt>
                <c:pt idx="336609">
                  <c:v>0</c:v>
                </c:pt>
                <c:pt idx="336610">
                  <c:v>0</c:v>
                </c:pt>
                <c:pt idx="336611">
                  <c:v>0</c:v>
                </c:pt>
                <c:pt idx="336612">
                  <c:v>0</c:v>
                </c:pt>
                <c:pt idx="336613">
                  <c:v>0</c:v>
                </c:pt>
                <c:pt idx="336614">
                  <c:v>0</c:v>
                </c:pt>
                <c:pt idx="336615">
                  <c:v>0</c:v>
                </c:pt>
                <c:pt idx="336616">
                  <c:v>0</c:v>
                </c:pt>
                <c:pt idx="336617">
                  <c:v>0</c:v>
                </c:pt>
                <c:pt idx="336618">
                  <c:v>0</c:v>
                </c:pt>
                <c:pt idx="336619">
                  <c:v>0</c:v>
                </c:pt>
                <c:pt idx="336620">
                  <c:v>0</c:v>
                </c:pt>
                <c:pt idx="336621">
                  <c:v>0</c:v>
                </c:pt>
                <c:pt idx="336622">
                  <c:v>0</c:v>
                </c:pt>
                <c:pt idx="336623">
                  <c:v>0</c:v>
                </c:pt>
                <c:pt idx="336624">
                  <c:v>0</c:v>
                </c:pt>
                <c:pt idx="336625">
                  <c:v>0</c:v>
                </c:pt>
                <c:pt idx="336626">
                  <c:v>0</c:v>
                </c:pt>
                <c:pt idx="336627">
                  <c:v>0</c:v>
                </c:pt>
                <c:pt idx="336628">
                  <c:v>0</c:v>
                </c:pt>
                <c:pt idx="336629">
                  <c:v>0</c:v>
                </c:pt>
                <c:pt idx="336630">
                  <c:v>0</c:v>
                </c:pt>
                <c:pt idx="336631">
                  <c:v>0</c:v>
                </c:pt>
                <c:pt idx="336632">
                  <c:v>0</c:v>
                </c:pt>
                <c:pt idx="336633">
                  <c:v>0</c:v>
                </c:pt>
                <c:pt idx="336634">
                  <c:v>0</c:v>
                </c:pt>
                <c:pt idx="336635">
                  <c:v>0</c:v>
                </c:pt>
                <c:pt idx="336636">
                  <c:v>0</c:v>
                </c:pt>
                <c:pt idx="336637">
                  <c:v>0</c:v>
                </c:pt>
                <c:pt idx="336638">
                  <c:v>0</c:v>
                </c:pt>
                <c:pt idx="336639">
                  <c:v>0</c:v>
                </c:pt>
                <c:pt idx="336640">
                  <c:v>0</c:v>
                </c:pt>
                <c:pt idx="336641">
                  <c:v>0</c:v>
                </c:pt>
                <c:pt idx="336642">
                  <c:v>0</c:v>
                </c:pt>
                <c:pt idx="336643">
                  <c:v>0</c:v>
                </c:pt>
                <c:pt idx="336644">
                  <c:v>0</c:v>
                </c:pt>
                <c:pt idx="336645">
                  <c:v>0</c:v>
                </c:pt>
                <c:pt idx="336646">
                  <c:v>0</c:v>
                </c:pt>
                <c:pt idx="336647">
                  <c:v>0</c:v>
                </c:pt>
                <c:pt idx="336648">
                  <c:v>0</c:v>
                </c:pt>
                <c:pt idx="336649">
                  <c:v>0</c:v>
                </c:pt>
                <c:pt idx="336650">
                  <c:v>0</c:v>
                </c:pt>
                <c:pt idx="336651">
                  <c:v>0</c:v>
                </c:pt>
                <c:pt idx="336652">
                  <c:v>0</c:v>
                </c:pt>
                <c:pt idx="336653">
                  <c:v>0</c:v>
                </c:pt>
                <c:pt idx="336654">
                  <c:v>0</c:v>
                </c:pt>
                <c:pt idx="336655">
                  <c:v>0</c:v>
                </c:pt>
                <c:pt idx="336656">
                  <c:v>0</c:v>
                </c:pt>
                <c:pt idx="336657">
                  <c:v>0</c:v>
                </c:pt>
                <c:pt idx="336658">
                  <c:v>0</c:v>
                </c:pt>
                <c:pt idx="336659">
                  <c:v>0</c:v>
                </c:pt>
                <c:pt idx="336660">
                  <c:v>0</c:v>
                </c:pt>
                <c:pt idx="336661">
                  <c:v>0</c:v>
                </c:pt>
                <c:pt idx="336662">
                  <c:v>0</c:v>
                </c:pt>
                <c:pt idx="336663">
                  <c:v>0</c:v>
                </c:pt>
                <c:pt idx="336664">
                  <c:v>0</c:v>
                </c:pt>
                <c:pt idx="336665">
                  <c:v>0</c:v>
                </c:pt>
                <c:pt idx="336666">
                  <c:v>0</c:v>
                </c:pt>
                <c:pt idx="336667">
                  <c:v>0</c:v>
                </c:pt>
                <c:pt idx="336668">
                  <c:v>0</c:v>
                </c:pt>
                <c:pt idx="336669">
                  <c:v>0</c:v>
                </c:pt>
                <c:pt idx="336670">
                  <c:v>0</c:v>
                </c:pt>
                <c:pt idx="336671">
                  <c:v>0</c:v>
                </c:pt>
                <c:pt idx="336672">
                  <c:v>0</c:v>
                </c:pt>
                <c:pt idx="336673">
                  <c:v>0</c:v>
                </c:pt>
                <c:pt idx="336674">
                  <c:v>0</c:v>
                </c:pt>
                <c:pt idx="336675">
                  <c:v>0</c:v>
                </c:pt>
                <c:pt idx="336676">
                  <c:v>0</c:v>
                </c:pt>
                <c:pt idx="336677">
                  <c:v>0</c:v>
                </c:pt>
                <c:pt idx="336678">
                  <c:v>0</c:v>
                </c:pt>
                <c:pt idx="336679">
                  <c:v>0</c:v>
                </c:pt>
                <c:pt idx="336680">
                  <c:v>0</c:v>
                </c:pt>
                <c:pt idx="336681">
                  <c:v>0</c:v>
                </c:pt>
                <c:pt idx="336682">
                  <c:v>0</c:v>
                </c:pt>
                <c:pt idx="336683">
                  <c:v>0</c:v>
                </c:pt>
                <c:pt idx="336684">
                  <c:v>0</c:v>
                </c:pt>
                <c:pt idx="336685">
                  <c:v>0</c:v>
                </c:pt>
                <c:pt idx="336686">
                  <c:v>0</c:v>
                </c:pt>
                <c:pt idx="336687">
                  <c:v>0</c:v>
                </c:pt>
                <c:pt idx="336688">
                  <c:v>0</c:v>
                </c:pt>
                <c:pt idx="336689">
                  <c:v>0</c:v>
                </c:pt>
                <c:pt idx="336690">
                  <c:v>0</c:v>
                </c:pt>
                <c:pt idx="336691">
                  <c:v>0</c:v>
                </c:pt>
                <c:pt idx="336692">
                  <c:v>0</c:v>
                </c:pt>
                <c:pt idx="336693">
                  <c:v>0</c:v>
                </c:pt>
                <c:pt idx="336694">
                  <c:v>0</c:v>
                </c:pt>
                <c:pt idx="336695">
                  <c:v>0</c:v>
                </c:pt>
                <c:pt idx="336696">
                  <c:v>0</c:v>
                </c:pt>
                <c:pt idx="336697">
                  <c:v>0</c:v>
                </c:pt>
                <c:pt idx="336698">
                  <c:v>0</c:v>
                </c:pt>
                <c:pt idx="336699">
                  <c:v>0</c:v>
                </c:pt>
                <c:pt idx="336700">
                  <c:v>0</c:v>
                </c:pt>
                <c:pt idx="336701">
                  <c:v>0</c:v>
                </c:pt>
                <c:pt idx="336702">
                  <c:v>0</c:v>
                </c:pt>
                <c:pt idx="336703">
                  <c:v>0</c:v>
                </c:pt>
                <c:pt idx="336704">
                  <c:v>0</c:v>
                </c:pt>
                <c:pt idx="336705">
                  <c:v>0</c:v>
                </c:pt>
                <c:pt idx="336706">
                  <c:v>0</c:v>
                </c:pt>
                <c:pt idx="336707">
                  <c:v>0</c:v>
                </c:pt>
                <c:pt idx="336708">
                  <c:v>0</c:v>
                </c:pt>
                <c:pt idx="336709">
                  <c:v>0</c:v>
                </c:pt>
                <c:pt idx="336710">
                  <c:v>0</c:v>
                </c:pt>
                <c:pt idx="336711">
                  <c:v>0</c:v>
                </c:pt>
                <c:pt idx="336712">
                  <c:v>0</c:v>
                </c:pt>
                <c:pt idx="336713">
                  <c:v>0</c:v>
                </c:pt>
                <c:pt idx="336714">
                  <c:v>0</c:v>
                </c:pt>
                <c:pt idx="336715">
                  <c:v>0</c:v>
                </c:pt>
                <c:pt idx="336716">
                  <c:v>0</c:v>
                </c:pt>
                <c:pt idx="336717">
                  <c:v>0</c:v>
                </c:pt>
                <c:pt idx="336718">
                  <c:v>0</c:v>
                </c:pt>
                <c:pt idx="336719">
                  <c:v>0</c:v>
                </c:pt>
                <c:pt idx="336720">
                  <c:v>0</c:v>
                </c:pt>
                <c:pt idx="336721">
                  <c:v>0</c:v>
                </c:pt>
                <c:pt idx="336722">
                  <c:v>0</c:v>
                </c:pt>
                <c:pt idx="336723">
                  <c:v>0</c:v>
                </c:pt>
                <c:pt idx="336724">
                  <c:v>0</c:v>
                </c:pt>
                <c:pt idx="336725">
                  <c:v>0</c:v>
                </c:pt>
                <c:pt idx="336726">
                  <c:v>0</c:v>
                </c:pt>
                <c:pt idx="336727">
                  <c:v>0</c:v>
                </c:pt>
                <c:pt idx="336728">
                  <c:v>0</c:v>
                </c:pt>
                <c:pt idx="336729">
                  <c:v>0</c:v>
                </c:pt>
                <c:pt idx="336730">
                  <c:v>0</c:v>
                </c:pt>
                <c:pt idx="336731">
                  <c:v>0</c:v>
                </c:pt>
                <c:pt idx="336732">
                  <c:v>0</c:v>
                </c:pt>
                <c:pt idx="336733">
                  <c:v>0</c:v>
                </c:pt>
                <c:pt idx="336734">
                  <c:v>0</c:v>
                </c:pt>
                <c:pt idx="336735">
                  <c:v>0</c:v>
                </c:pt>
                <c:pt idx="336736">
                  <c:v>0</c:v>
                </c:pt>
                <c:pt idx="336737">
                  <c:v>0</c:v>
                </c:pt>
                <c:pt idx="336738">
                  <c:v>0</c:v>
                </c:pt>
                <c:pt idx="336739">
                  <c:v>0</c:v>
                </c:pt>
                <c:pt idx="336740">
                  <c:v>0</c:v>
                </c:pt>
                <c:pt idx="336741">
                  <c:v>0</c:v>
                </c:pt>
                <c:pt idx="336742">
                  <c:v>0</c:v>
                </c:pt>
                <c:pt idx="336743">
                  <c:v>0</c:v>
                </c:pt>
                <c:pt idx="336744">
                  <c:v>0</c:v>
                </c:pt>
                <c:pt idx="336745">
                  <c:v>0</c:v>
                </c:pt>
                <c:pt idx="336746">
                  <c:v>0</c:v>
                </c:pt>
                <c:pt idx="336747">
                  <c:v>0</c:v>
                </c:pt>
                <c:pt idx="336748">
                  <c:v>0</c:v>
                </c:pt>
                <c:pt idx="336749">
                  <c:v>0</c:v>
                </c:pt>
                <c:pt idx="336750">
                  <c:v>0</c:v>
                </c:pt>
                <c:pt idx="336751">
                  <c:v>0</c:v>
                </c:pt>
                <c:pt idx="336752">
                  <c:v>0</c:v>
                </c:pt>
                <c:pt idx="336753">
                  <c:v>0</c:v>
                </c:pt>
                <c:pt idx="336754">
                  <c:v>0</c:v>
                </c:pt>
                <c:pt idx="336755">
                  <c:v>0</c:v>
                </c:pt>
                <c:pt idx="336756">
                  <c:v>0</c:v>
                </c:pt>
                <c:pt idx="336757">
                  <c:v>0</c:v>
                </c:pt>
                <c:pt idx="336758">
                  <c:v>0</c:v>
                </c:pt>
                <c:pt idx="336759">
                  <c:v>0</c:v>
                </c:pt>
                <c:pt idx="336760">
                  <c:v>0</c:v>
                </c:pt>
                <c:pt idx="336761">
                  <c:v>0</c:v>
                </c:pt>
                <c:pt idx="336762">
                  <c:v>0</c:v>
                </c:pt>
                <c:pt idx="336763">
                  <c:v>0</c:v>
                </c:pt>
                <c:pt idx="336764">
                  <c:v>0</c:v>
                </c:pt>
                <c:pt idx="336765">
                  <c:v>0</c:v>
                </c:pt>
                <c:pt idx="336766">
                  <c:v>0</c:v>
                </c:pt>
                <c:pt idx="336767">
                  <c:v>0</c:v>
                </c:pt>
                <c:pt idx="336768">
                  <c:v>0</c:v>
                </c:pt>
                <c:pt idx="336769">
                  <c:v>0</c:v>
                </c:pt>
                <c:pt idx="336770">
                  <c:v>0</c:v>
                </c:pt>
                <c:pt idx="336771">
                  <c:v>0</c:v>
                </c:pt>
                <c:pt idx="336772">
                  <c:v>0</c:v>
                </c:pt>
                <c:pt idx="336773">
                  <c:v>0</c:v>
                </c:pt>
                <c:pt idx="336774">
                  <c:v>0</c:v>
                </c:pt>
                <c:pt idx="336775">
                  <c:v>0</c:v>
                </c:pt>
                <c:pt idx="336776">
                  <c:v>0</c:v>
                </c:pt>
                <c:pt idx="336777">
                  <c:v>0</c:v>
                </c:pt>
                <c:pt idx="336778">
                  <c:v>0</c:v>
                </c:pt>
                <c:pt idx="336779">
                  <c:v>0</c:v>
                </c:pt>
                <c:pt idx="336780">
                  <c:v>0</c:v>
                </c:pt>
                <c:pt idx="336781">
                  <c:v>0</c:v>
                </c:pt>
                <c:pt idx="336782">
                  <c:v>0</c:v>
                </c:pt>
                <c:pt idx="336783">
                  <c:v>0</c:v>
                </c:pt>
                <c:pt idx="336784">
                  <c:v>0</c:v>
                </c:pt>
                <c:pt idx="336785">
                  <c:v>0</c:v>
                </c:pt>
                <c:pt idx="336786">
                  <c:v>0</c:v>
                </c:pt>
                <c:pt idx="336787">
                  <c:v>0</c:v>
                </c:pt>
                <c:pt idx="336788">
                  <c:v>0</c:v>
                </c:pt>
                <c:pt idx="336789">
                  <c:v>0</c:v>
                </c:pt>
                <c:pt idx="336790">
                  <c:v>0</c:v>
                </c:pt>
                <c:pt idx="336791">
                  <c:v>0</c:v>
                </c:pt>
                <c:pt idx="336792">
                  <c:v>0</c:v>
                </c:pt>
                <c:pt idx="336793">
                  <c:v>0</c:v>
                </c:pt>
                <c:pt idx="336794">
                  <c:v>0</c:v>
                </c:pt>
                <c:pt idx="336795">
                  <c:v>0</c:v>
                </c:pt>
                <c:pt idx="336796">
                  <c:v>0</c:v>
                </c:pt>
                <c:pt idx="336797">
                  <c:v>0</c:v>
                </c:pt>
                <c:pt idx="336798">
                  <c:v>0</c:v>
                </c:pt>
                <c:pt idx="336799">
                  <c:v>0</c:v>
                </c:pt>
                <c:pt idx="336800">
                  <c:v>0</c:v>
                </c:pt>
                <c:pt idx="336801">
                  <c:v>0</c:v>
                </c:pt>
                <c:pt idx="336802">
                  <c:v>0</c:v>
                </c:pt>
                <c:pt idx="336803">
                  <c:v>0</c:v>
                </c:pt>
                <c:pt idx="336804">
                  <c:v>0</c:v>
                </c:pt>
                <c:pt idx="336805">
                  <c:v>0</c:v>
                </c:pt>
                <c:pt idx="336806">
                  <c:v>0</c:v>
                </c:pt>
                <c:pt idx="336807">
                  <c:v>0</c:v>
                </c:pt>
                <c:pt idx="336808">
                  <c:v>0</c:v>
                </c:pt>
                <c:pt idx="336809">
                  <c:v>0</c:v>
                </c:pt>
                <c:pt idx="336810">
                  <c:v>0</c:v>
                </c:pt>
                <c:pt idx="336811">
                  <c:v>0</c:v>
                </c:pt>
                <c:pt idx="336812">
                  <c:v>0</c:v>
                </c:pt>
                <c:pt idx="336813">
                  <c:v>0</c:v>
                </c:pt>
                <c:pt idx="336814">
                  <c:v>0</c:v>
                </c:pt>
                <c:pt idx="336815">
                  <c:v>0</c:v>
                </c:pt>
                <c:pt idx="336816">
                  <c:v>0</c:v>
                </c:pt>
                <c:pt idx="336817">
                  <c:v>0</c:v>
                </c:pt>
                <c:pt idx="336818">
                  <c:v>0</c:v>
                </c:pt>
                <c:pt idx="336819">
                  <c:v>0</c:v>
                </c:pt>
                <c:pt idx="336820">
                  <c:v>0</c:v>
                </c:pt>
                <c:pt idx="336821">
                  <c:v>0</c:v>
                </c:pt>
                <c:pt idx="336822">
                  <c:v>0</c:v>
                </c:pt>
                <c:pt idx="336823">
                  <c:v>0</c:v>
                </c:pt>
                <c:pt idx="336824">
                  <c:v>0</c:v>
                </c:pt>
                <c:pt idx="336825">
                  <c:v>0</c:v>
                </c:pt>
                <c:pt idx="336826">
                  <c:v>0</c:v>
                </c:pt>
                <c:pt idx="336827">
                  <c:v>0</c:v>
                </c:pt>
                <c:pt idx="336828">
                  <c:v>0</c:v>
                </c:pt>
                <c:pt idx="336829">
                  <c:v>0</c:v>
                </c:pt>
                <c:pt idx="336830">
                  <c:v>0</c:v>
                </c:pt>
                <c:pt idx="336831">
                  <c:v>0</c:v>
                </c:pt>
                <c:pt idx="336832">
                  <c:v>0</c:v>
                </c:pt>
                <c:pt idx="336833">
                  <c:v>0</c:v>
                </c:pt>
                <c:pt idx="336834">
                  <c:v>0</c:v>
                </c:pt>
                <c:pt idx="336835">
                  <c:v>0</c:v>
                </c:pt>
                <c:pt idx="336836">
                  <c:v>0</c:v>
                </c:pt>
                <c:pt idx="336837">
                  <c:v>0</c:v>
                </c:pt>
                <c:pt idx="336838">
                  <c:v>0</c:v>
                </c:pt>
                <c:pt idx="336839">
                  <c:v>0</c:v>
                </c:pt>
                <c:pt idx="336840">
                  <c:v>0</c:v>
                </c:pt>
                <c:pt idx="336841">
                  <c:v>0</c:v>
                </c:pt>
                <c:pt idx="336842">
                  <c:v>0</c:v>
                </c:pt>
                <c:pt idx="336843">
                  <c:v>0</c:v>
                </c:pt>
                <c:pt idx="336844">
                  <c:v>0</c:v>
                </c:pt>
                <c:pt idx="336845">
                  <c:v>0</c:v>
                </c:pt>
                <c:pt idx="336846">
                  <c:v>0</c:v>
                </c:pt>
                <c:pt idx="336847">
                  <c:v>0</c:v>
                </c:pt>
                <c:pt idx="336848">
                  <c:v>0</c:v>
                </c:pt>
                <c:pt idx="336849">
                  <c:v>0</c:v>
                </c:pt>
                <c:pt idx="336850">
                  <c:v>0</c:v>
                </c:pt>
                <c:pt idx="336851">
                  <c:v>0</c:v>
                </c:pt>
                <c:pt idx="336852">
                  <c:v>0</c:v>
                </c:pt>
                <c:pt idx="336853">
                  <c:v>0</c:v>
                </c:pt>
                <c:pt idx="336854">
                  <c:v>0</c:v>
                </c:pt>
                <c:pt idx="336855">
                  <c:v>0</c:v>
                </c:pt>
                <c:pt idx="336856">
                  <c:v>0</c:v>
                </c:pt>
                <c:pt idx="336857">
                  <c:v>0</c:v>
                </c:pt>
                <c:pt idx="336858">
                  <c:v>0</c:v>
                </c:pt>
                <c:pt idx="336859">
                  <c:v>0</c:v>
                </c:pt>
                <c:pt idx="336860">
                  <c:v>0</c:v>
                </c:pt>
                <c:pt idx="336861">
                  <c:v>0</c:v>
                </c:pt>
                <c:pt idx="336862">
                  <c:v>0</c:v>
                </c:pt>
                <c:pt idx="336863">
                  <c:v>0</c:v>
                </c:pt>
                <c:pt idx="336864">
                  <c:v>0</c:v>
                </c:pt>
                <c:pt idx="336865">
                  <c:v>0</c:v>
                </c:pt>
                <c:pt idx="336866">
                  <c:v>0</c:v>
                </c:pt>
                <c:pt idx="336867">
                  <c:v>0</c:v>
                </c:pt>
                <c:pt idx="336868">
                  <c:v>0</c:v>
                </c:pt>
                <c:pt idx="336869">
                  <c:v>0</c:v>
                </c:pt>
                <c:pt idx="336870">
                  <c:v>0</c:v>
                </c:pt>
                <c:pt idx="336871">
                  <c:v>0</c:v>
                </c:pt>
                <c:pt idx="336872">
                  <c:v>0</c:v>
                </c:pt>
                <c:pt idx="336873">
                  <c:v>0</c:v>
                </c:pt>
                <c:pt idx="336874">
                  <c:v>0</c:v>
                </c:pt>
                <c:pt idx="336875">
                  <c:v>0</c:v>
                </c:pt>
                <c:pt idx="336876">
                  <c:v>0</c:v>
                </c:pt>
                <c:pt idx="336877">
                  <c:v>0</c:v>
                </c:pt>
                <c:pt idx="336878">
                  <c:v>0</c:v>
                </c:pt>
                <c:pt idx="336879">
                  <c:v>0</c:v>
                </c:pt>
                <c:pt idx="336880">
                  <c:v>0</c:v>
                </c:pt>
                <c:pt idx="336881">
                  <c:v>0</c:v>
                </c:pt>
                <c:pt idx="336882">
                  <c:v>0</c:v>
                </c:pt>
                <c:pt idx="336883">
                  <c:v>0</c:v>
                </c:pt>
                <c:pt idx="336884">
                  <c:v>0</c:v>
                </c:pt>
                <c:pt idx="336885">
                  <c:v>0</c:v>
                </c:pt>
                <c:pt idx="336886">
                  <c:v>0</c:v>
                </c:pt>
                <c:pt idx="336887">
                  <c:v>0</c:v>
                </c:pt>
                <c:pt idx="336888">
                  <c:v>0</c:v>
                </c:pt>
                <c:pt idx="336889">
                  <c:v>0</c:v>
                </c:pt>
                <c:pt idx="336890">
                  <c:v>0</c:v>
                </c:pt>
                <c:pt idx="336891">
                  <c:v>0</c:v>
                </c:pt>
                <c:pt idx="336892">
                  <c:v>0</c:v>
                </c:pt>
                <c:pt idx="336893">
                  <c:v>0</c:v>
                </c:pt>
                <c:pt idx="336894">
                  <c:v>0</c:v>
                </c:pt>
                <c:pt idx="336895">
                  <c:v>0</c:v>
                </c:pt>
                <c:pt idx="336896">
                  <c:v>0</c:v>
                </c:pt>
                <c:pt idx="336897">
                  <c:v>0</c:v>
                </c:pt>
                <c:pt idx="336898">
                  <c:v>0</c:v>
                </c:pt>
                <c:pt idx="336899">
                  <c:v>0</c:v>
                </c:pt>
                <c:pt idx="336900">
                  <c:v>0</c:v>
                </c:pt>
                <c:pt idx="336901">
                  <c:v>0</c:v>
                </c:pt>
                <c:pt idx="336902">
                  <c:v>0</c:v>
                </c:pt>
                <c:pt idx="336903">
                  <c:v>0</c:v>
                </c:pt>
                <c:pt idx="336904">
                  <c:v>0</c:v>
                </c:pt>
                <c:pt idx="336905">
                  <c:v>0</c:v>
                </c:pt>
                <c:pt idx="336906">
                  <c:v>0</c:v>
                </c:pt>
                <c:pt idx="336907">
                  <c:v>0</c:v>
                </c:pt>
                <c:pt idx="336908">
                  <c:v>0</c:v>
                </c:pt>
                <c:pt idx="336909">
                  <c:v>0</c:v>
                </c:pt>
                <c:pt idx="336910">
                  <c:v>0</c:v>
                </c:pt>
                <c:pt idx="336911">
                  <c:v>0</c:v>
                </c:pt>
                <c:pt idx="336912">
                  <c:v>0</c:v>
                </c:pt>
                <c:pt idx="336913">
                  <c:v>0</c:v>
                </c:pt>
                <c:pt idx="336914">
                  <c:v>0</c:v>
                </c:pt>
                <c:pt idx="336915">
                  <c:v>0</c:v>
                </c:pt>
                <c:pt idx="336916">
                  <c:v>0</c:v>
                </c:pt>
                <c:pt idx="336917">
                  <c:v>0</c:v>
                </c:pt>
                <c:pt idx="336918">
                  <c:v>0</c:v>
                </c:pt>
                <c:pt idx="336919">
                  <c:v>0</c:v>
                </c:pt>
                <c:pt idx="336920">
                  <c:v>0</c:v>
                </c:pt>
                <c:pt idx="336921">
                  <c:v>0</c:v>
                </c:pt>
                <c:pt idx="336922">
                  <c:v>0</c:v>
                </c:pt>
                <c:pt idx="336923">
                  <c:v>0</c:v>
                </c:pt>
                <c:pt idx="336924">
                  <c:v>0</c:v>
                </c:pt>
                <c:pt idx="336925">
                  <c:v>0</c:v>
                </c:pt>
                <c:pt idx="336926">
                  <c:v>0</c:v>
                </c:pt>
                <c:pt idx="336927">
                  <c:v>0</c:v>
                </c:pt>
                <c:pt idx="336928">
                  <c:v>0</c:v>
                </c:pt>
                <c:pt idx="336929">
                  <c:v>0</c:v>
                </c:pt>
                <c:pt idx="336930">
                  <c:v>0</c:v>
                </c:pt>
                <c:pt idx="336931">
                  <c:v>0</c:v>
                </c:pt>
                <c:pt idx="336932">
                  <c:v>0</c:v>
                </c:pt>
                <c:pt idx="336933">
                  <c:v>0</c:v>
                </c:pt>
                <c:pt idx="336934">
                  <c:v>0</c:v>
                </c:pt>
                <c:pt idx="336935">
                  <c:v>0</c:v>
                </c:pt>
                <c:pt idx="336936">
                  <c:v>0</c:v>
                </c:pt>
                <c:pt idx="336937">
                  <c:v>0</c:v>
                </c:pt>
                <c:pt idx="336938">
                  <c:v>0</c:v>
                </c:pt>
                <c:pt idx="336939">
                  <c:v>0</c:v>
                </c:pt>
                <c:pt idx="336940">
                  <c:v>0</c:v>
                </c:pt>
                <c:pt idx="336941">
                  <c:v>0</c:v>
                </c:pt>
                <c:pt idx="336942">
                  <c:v>0</c:v>
                </c:pt>
                <c:pt idx="336943">
                  <c:v>0</c:v>
                </c:pt>
                <c:pt idx="336944">
                  <c:v>0</c:v>
                </c:pt>
                <c:pt idx="336945">
                  <c:v>0</c:v>
                </c:pt>
                <c:pt idx="336946">
                  <c:v>0</c:v>
                </c:pt>
                <c:pt idx="336947">
                  <c:v>0</c:v>
                </c:pt>
                <c:pt idx="336948">
                  <c:v>0</c:v>
                </c:pt>
                <c:pt idx="336949">
                  <c:v>0</c:v>
                </c:pt>
                <c:pt idx="336950">
                  <c:v>0</c:v>
                </c:pt>
                <c:pt idx="336951">
                  <c:v>0</c:v>
                </c:pt>
                <c:pt idx="336952">
                  <c:v>0</c:v>
                </c:pt>
                <c:pt idx="336953">
                  <c:v>0</c:v>
                </c:pt>
                <c:pt idx="336954">
                  <c:v>0</c:v>
                </c:pt>
                <c:pt idx="336955">
                  <c:v>0</c:v>
                </c:pt>
                <c:pt idx="336956">
                  <c:v>0</c:v>
                </c:pt>
                <c:pt idx="336957">
                  <c:v>0</c:v>
                </c:pt>
                <c:pt idx="336958">
                  <c:v>0</c:v>
                </c:pt>
                <c:pt idx="336959">
                  <c:v>0</c:v>
                </c:pt>
                <c:pt idx="336960">
                  <c:v>0</c:v>
                </c:pt>
                <c:pt idx="336961">
                  <c:v>0</c:v>
                </c:pt>
                <c:pt idx="336962">
                  <c:v>0</c:v>
                </c:pt>
                <c:pt idx="336963">
                  <c:v>0</c:v>
                </c:pt>
                <c:pt idx="336964">
                  <c:v>0</c:v>
                </c:pt>
                <c:pt idx="336965">
                  <c:v>0</c:v>
                </c:pt>
                <c:pt idx="336966">
                  <c:v>0</c:v>
                </c:pt>
                <c:pt idx="336967">
                  <c:v>0</c:v>
                </c:pt>
                <c:pt idx="336968">
                  <c:v>0</c:v>
                </c:pt>
                <c:pt idx="336969">
                  <c:v>0</c:v>
                </c:pt>
                <c:pt idx="336970">
                  <c:v>0</c:v>
                </c:pt>
                <c:pt idx="336971">
                  <c:v>0</c:v>
                </c:pt>
                <c:pt idx="336972">
                  <c:v>0</c:v>
                </c:pt>
                <c:pt idx="336973">
                  <c:v>0</c:v>
                </c:pt>
                <c:pt idx="336974">
                  <c:v>0</c:v>
                </c:pt>
                <c:pt idx="336975">
                  <c:v>0</c:v>
                </c:pt>
                <c:pt idx="336976">
                  <c:v>0</c:v>
                </c:pt>
                <c:pt idx="336977">
                  <c:v>0</c:v>
                </c:pt>
                <c:pt idx="336978">
                  <c:v>0</c:v>
                </c:pt>
                <c:pt idx="336979">
                  <c:v>0</c:v>
                </c:pt>
                <c:pt idx="336980">
                  <c:v>0</c:v>
                </c:pt>
                <c:pt idx="336981">
                  <c:v>0</c:v>
                </c:pt>
                <c:pt idx="336982">
                  <c:v>0</c:v>
                </c:pt>
                <c:pt idx="336983">
                  <c:v>0</c:v>
                </c:pt>
                <c:pt idx="336984">
                  <c:v>0</c:v>
                </c:pt>
                <c:pt idx="336985">
                  <c:v>0</c:v>
                </c:pt>
                <c:pt idx="336986">
                  <c:v>0</c:v>
                </c:pt>
                <c:pt idx="336987">
                  <c:v>0</c:v>
                </c:pt>
                <c:pt idx="336988">
                  <c:v>0</c:v>
                </c:pt>
                <c:pt idx="336989">
                  <c:v>0</c:v>
                </c:pt>
                <c:pt idx="336990">
                  <c:v>0</c:v>
                </c:pt>
                <c:pt idx="336991">
                  <c:v>0</c:v>
                </c:pt>
                <c:pt idx="336992">
                  <c:v>0</c:v>
                </c:pt>
                <c:pt idx="336993">
                  <c:v>0</c:v>
                </c:pt>
                <c:pt idx="336994">
                  <c:v>0</c:v>
                </c:pt>
                <c:pt idx="336995">
                  <c:v>0</c:v>
                </c:pt>
                <c:pt idx="336996">
                  <c:v>0</c:v>
                </c:pt>
                <c:pt idx="336997">
                  <c:v>0</c:v>
                </c:pt>
                <c:pt idx="336998">
                  <c:v>0</c:v>
                </c:pt>
                <c:pt idx="336999">
                  <c:v>0</c:v>
                </c:pt>
                <c:pt idx="337000">
                  <c:v>0</c:v>
                </c:pt>
                <c:pt idx="337001">
                  <c:v>0</c:v>
                </c:pt>
                <c:pt idx="337002">
                  <c:v>0</c:v>
                </c:pt>
                <c:pt idx="337003">
                  <c:v>0</c:v>
                </c:pt>
                <c:pt idx="337004">
                  <c:v>0</c:v>
                </c:pt>
                <c:pt idx="337005">
                  <c:v>0</c:v>
                </c:pt>
                <c:pt idx="337006">
                  <c:v>0</c:v>
                </c:pt>
                <c:pt idx="337007">
                  <c:v>0</c:v>
                </c:pt>
                <c:pt idx="337008">
                  <c:v>0</c:v>
                </c:pt>
                <c:pt idx="337009">
                  <c:v>0</c:v>
                </c:pt>
                <c:pt idx="337010">
                  <c:v>0</c:v>
                </c:pt>
                <c:pt idx="337011">
                  <c:v>0</c:v>
                </c:pt>
                <c:pt idx="337012">
                  <c:v>0</c:v>
                </c:pt>
                <c:pt idx="337013">
                  <c:v>0</c:v>
                </c:pt>
                <c:pt idx="337014">
                  <c:v>0</c:v>
                </c:pt>
                <c:pt idx="337015">
                  <c:v>0</c:v>
                </c:pt>
                <c:pt idx="337016">
                  <c:v>0</c:v>
                </c:pt>
                <c:pt idx="337017">
                  <c:v>0</c:v>
                </c:pt>
                <c:pt idx="337018">
                  <c:v>0</c:v>
                </c:pt>
                <c:pt idx="337019">
                  <c:v>0</c:v>
                </c:pt>
                <c:pt idx="337020">
                  <c:v>0</c:v>
                </c:pt>
                <c:pt idx="337021">
                  <c:v>0</c:v>
                </c:pt>
                <c:pt idx="337022">
                  <c:v>0</c:v>
                </c:pt>
                <c:pt idx="337023">
                  <c:v>0</c:v>
                </c:pt>
                <c:pt idx="337024">
                  <c:v>0</c:v>
                </c:pt>
                <c:pt idx="337025">
                  <c:v>0</c:v>
                </c:pt>
                <c:pt idx="337026">
                  <c:v>0</c:v>
                </c:pt>
                <c:pt idx="337027">
                  <c:v>0</c:v>
                </c:pt>
                <c:pt idx="337028">
                  <c:v>0</c:v>
                </c:pt>
                <c:pt idx="337029">
                  <c:v>0</c:v>
                </c:pt>
                <c:pt idx="337030">
                  <c:v>0</c:v>
                </c:pt>
                <c:pt idx="337031">
                  <c:v>0</c:v>
                </c:pt>
                <c:pt idx="337032">
                  <c:v>0</c:v>
                </c:pt>
                <c:pt idx="337033">
                  <c:v>0</c:v>
                </c:pt>
                <c:pt idx="337034">
                  <c:v>0</c:v>
                </c:pt>
                <c:pt idx="337035">
                  <c:v>0</c:v>
                </c:pt>
                <c:pt idx="337036">
                  <c:v>0</c:v>
                </c:pt>
                <c:pt idx="337037">
                  <c:v>0</c:v>
                </c:pt>
                <c:pt idx="337038">
                  <c:v>0</c:v>
                </c:pt>
                <c:pt idx="337039">
                  <c:v>0</c:v>
                </c:pt>
                <c:pt idx="337040">
                  <c:v>0</c:v>
                </c:pt>
                <c:pt idx="337041">
                  <c:v>0</c:v>
                </c:pt>
                <c:pt idx="337042">
                  <c:v>0</c:v>
                </c:pt>
                <c:pt idx="337043">
                  <c:v>0</c:v>
                </c:pt>
                <c:pt idx="337044">
                  <c:v>0</c:v>
                </c:pt>
                <c:pt idx="337045">
                  <c:v>0</c:v>
                </c:pt>
                <c:pt idx="337046">
                  <c:v>0</c:v>
                </c:pt>
                <c:pt idx="337047">
                  <c:v>0</c:v>
                </c:pt>
                <c:pt idx="337048">
                  <c:v>0</c:v>
                </c:pt>
                <c:pt idx="337049">
                  <c:v>0</c:v>
                </c:pt>
                <c:pt idx="337050">
                  <c:v>0</c:v>
                </c:pt>
                <c:pt idx="337051">
                  <c:v>0</c:v>
                </c:pt>
                <c:pt idx="337052">
                  <c:v>0</c:v>
                </c:pt>
                <c:pt idx="337053">
                  <c:v>0</c:v>
                </c:pt>
                <c:pt idx="337054">
                  <c:v>0</c:v>
                </c:pt>
                <c:pt idx="337055">
                  <c:v>0</c:v>
                </c:pt>
                <c:pt idx="337056">
                  <c:v>0</c:v>
                </c:pt>
                <c:pt idx="337057">
                  <c:v>0</c:v>
                </c:pt>
                <c:pt idx="337058">
                  <c:v>0</c:v>
                </c:pt>
                <c:pt idx="337059">
                  <c:v>0</c:v>
                </c:pt>
                <c:pt idx="337060">
                  <c:v>0</c:v>
                </c:pt>
                <c:pt idx="337061">
                  <c:v>0</c:v>
                </c:pt>
                <c:pt idx="337062">
                  <c:v>0</c:v>
                </c:pt>
                <c:pt idx="337063">
                  <c:v>0</c:v>
                </c:pt>
                <c:pt idx="337064">
                  <c:v>0</c:v>
                </c:pt>
                <c:pt idx="337065">
                  <c:v>0</c:v>
                </c:pt>
                <c:pt idx="337066">
                  <c:v>0</c:v>
                </c:pt>
                <c:pt idx="337067">
                  <c:v>0</c:v>
                </c:pt>
                <c:pt idx="337068">
                  <c:v>0</c:v>
                </c:pt>
                <c:pt idx="337069">
                  <c:v>0</c:v>
                </c:pt>
                <c:pt idx="337070">
                  <c:v>0</c:v>
                </c:pt>
                <c:pt idx="337071">
                  <c:v>0</c:v>
                </c:pt>
                <c:pt idx="337072">
                  <c:v>0</c:v>
                </c:pt>
                <c:pt idx="337073">
                  <c:v>0</c:v>
                </c:pt>
                <c:pt idx="337074">
                  <c:v>0</c:v>
                </c:pt>
                <c:pt idx="337075">
                  <c:v>0</c:v>
                </c:pt>
                <c:pt idx="337076">
                  <c:v>0</c:v>
                </c:pt>
                <c:pt idx="337077">
                  <c:v>0</c:v>
                </c:pt>
                <c:pt idx="337078">
                  <c:v>0</c:v>
                </c:pt>
                <c:pt idx="337079">
                  <c:v>0</c:v>
                </c:pt>
                <c:pt idx="337080">
                  <c:v>0</c:v>
                </c:pt>
                <c:pt idx="337081">
                  <c:v>0</c:v>
                </c:pt>
                <c:pt idx="337082">
                  <c:v>0</c:v>
                </c:pt>
                <c:pt idx="337083">
                  <c:v>0</c:v>
                </c:pt>
                <c:pt idx="337084">
                  <c:v>0</c:v>
                </c:pt>
                <c:pt idx="337085">
                  <c:v>0</c:v>
                </c:pt>
                <c:pt idx="337086">
                  <c:v>0</c:v>
                </c:pt>
                <c:pt idx="337087">
                  <c:v>0</c:v>
                </c:pt>
                <c:pt idx="337088">
                  <c:v>0</c:v>
                </c:pt>
                <c:pt idx="337089">
                  <c:v>0</c:v>
                </c:pt>
                <c:pt idx="337090">
                  <c:v>0</c:v>
                </c:pt>
                <c:pt idx="337091">
                  <c:v>0</c:v>
                </c:pt>
                <c:pt idx="337092">
                  <c:v>0</c:v>
                </c:pt>
                <c:pt idx="337093">
                  <c:v>0</c:v>
                </c:pt>
                <c:pt idx="337094">
                  <c:v>0</c:v>
                </c:pt>
                <c:pt idx="337095">
                  <c:v>0</c:v>
                </c:pt>
                <c:pt idx="337096">
                  <c:v>0</c:v>
                </c:pt>
                <c:pt idx="337097">
                  <c:v>0</c:v>
                </c:pt>
                <c:pt idx="337098">
                  <c:v>0</c:v>
                </c:pt>
                <c:pt idx="337099">
                  <c:v>0</c:v>
                </c:pt>
                <c:pt idx="337100">
                  <c:v>0</c:v>
                </c:pt>
                <c:pt idx="337101">
                  <c:v>0</c:v>
                </c:pt>
                <c:pt idx="337102">
                  <c:v>0</c:v>
                </c:pt>
                <c:pt idx="337103">
                  <c:v>0</c:v>
                </c:pt>
                <c:pt idx="337104">
                  <c:v>0</c:v>
                </c:pt>
                <c:pt idx="337105">
                  <c:v>0</c:v>
                </c:pt>
                <c:pt idx="337106">
                  <c:v>0</c:v>
                </c:pt>
                <c:pt idx="337107">
                  <c:v>0</c:v>
                </c:pt>
                <c:pt idx="337108">
                  <c:v>0</c:v>
                </c:pt>
                <c:pt idx="337109">
                  <c:v>0</c:v>
                </c:pt>
                <c:pt idx="337110">
                  <c:v>0</c:v>
                </c:pt>
                <c:pt idx="337111">
                  <c:v>0</c:v>
                </c:pt>
                <c:pt idx="337112">
                  <c:v>0</c:v>
                </c:pt>
                <c:pt idx="337113">
                  <c:v>0</c:v>
                </c:pt>
                <c:pt idx="337114">
                  <c:v>0</c:v>
                </c:pt>
                <c:pt idx="337115">
                  <c:v>0</c:v>
                </c:pt>
                <c:pt idx="337116">
                  <c:v>0</c:v>
                </c:pt>
                <c:pt idx="337117">
                  <c:v>0</c:v>
                </c:pt>
                <c:pt idx="337118">
                  <c:v>0</c:v>
                </c:pt>
                <c:pt idx="337119">
                  <c:v>0</c:v>
                </c:pt>
                <c:pt idx="337120">
                  <c:v>0</c:v>
                </c:pt>
                <c:pt idx="337121">
                  <c:v>0</c:v>
                </c:pt>
                <c:pt idx="337122">
                  <c:v>0</c:v>
                </c:pt>
                <c:pt idx="337123">
                  <c:v>0</c:v>
                </c:pt>
                <c:pt idx="337124">
                  <c:v>0</c:v>
                </c:pt>
                <c:pt idx="337125">
                  <c:v>0</c:v>
                </c:pt>
                <c:pt idx="337126">
                  <c:v>0</c:v>
                </c:pt>
                <c:pt idx="337127">
                  <c:v>0</c:v>
                </c:pt>
                <c:pt idx="337128">
                  <c:v>0</c:v>
                </c:pt>
                <c:pt idx="337129">
                  <c:v>0</c:v>
                </c:pt>
                <c:pt idx="337130">
                  <c:v>0</c:v>
                </c:pt>
                <c:pt idx="337131">
                  <c:v>0</c:v>
                </c:pt>
                <c:pt idx="337132">
                  <c:v>0</c:v>
                </c:pt>
                <c:pt idx="337133">
                  <c:v>0</c:v>
                </c:pt>
                <c:pt idx="337134">
                  <c:v>0</c:v>
                </c:pt>
                <c:pt idx="337135">
                  <c:v>0</c:v>
                </c:pt>
                <c:pt idx="337136">
                  <c:v>0</c:v>
                </c:pt>
                <c:pt idx="337137">
                  <c:v>0</c:v>
                </c:pt>
                <c:pt idx="337138">
                  <c:v>0</c:v>
                </c:pt>
                <c:pt idx="337139">
                  <c:v>0</c:v>
                </c:pt>
                <c:pt idx="337140">
                  <c:v>0</c:v>
                </c:pt>
                <c:pt idx="337141">
                  <c:v>0</c:v>
                </c:pt>
                <c:pt idx="337142">
                  <c:v>0</c:v>
                </c:pt>
                <c:pt idx="337143">
                  <c:v>0</c:v>
                </c:pt>
                <c:pt idx="337144">
                  <c:v>0</c:v>
                </c:pt>
                <c:pt idx="337145">
                  <c:v>0</c:v>
                </c:pt>
                <c:pt idx="337146">
                  <c:v>0</c:v>
                </c:pt>
                <c:pt idx="337147">
                  <c:v>0</c:v>
                </c:pt>
                <c:pt idx="337148">
                  <c:v>0</c:v>
                </c:pt>
                <c:pt idx="337149">
                  <c:v>0</c:v>
                </c:pt>
                <c:pt idx="337150">
                  <c:v>0</c:v>
                </c:pt>
                <c:pt idx="337151">
                  <c:v>0</c:v>
                </c:pt>
                <c:pt idx="337152">
                  <c:v>0</c:v>
                </c:pt>
                <c:pt idx="337153">
                  <c:v>0</c:v>
                </c:pt>
                <c:pt idx="337154">
                  <c:v>0</c:v>
                </c:pt>
                <c:pt idx="337155">
                  <c:v>0</c:v>
                </c:pt>
                <c:pt idx="337156">
                  <c:v>0</c:v>
                </c:pt>
                <c:pt idx="337157">
                  <c:v>0</c:v>
                </c:pt>
                <c:pt idx="337158">
                  <c:v>0</c:v>
                </c:pt>
                <c:pt idx="337159">
                  <c:v>0</c:v>
                </c:pt>
                <c:pt idx="337160">
                  <c:v>0</c:v>
                </c:pt>
                <c:pt idx="337161">
                  <c:v>0</c:v>
                </c:pt>
                <c:pt idx="337162">
                  <c:v>0</c:v>
                </c:pt>
                <c:pt idx="337163">
                  <c:v>0</c:v>
                </c:pt>
                <c:pt idx="337164">
                  <c:v>0</c:v>
                </c:pt>
                <c:pt idx="337165">
                  <c:v>0</c:v>
                </c:pt>
                <c:pt idx="337166">
                  <c:v>0</c:v>
                </c:pt>
                <c:pt idx="337167">
                  <c:v>0</c:v>
                </c:pt>
                <c:pt idx="337168">
                  <c:v>0</c:v>
                </c:pt>
                <c:pt idx="337169">
                  <c:v>0</c:v>
                </c:pt>
                <c:pt idx="337170">
                  <c:v>0</c:v>
                </c:pt>
                <c:pt idx="337171">
                  <c:v>0</c:v>
                </c:pt>
                <c:pt idx="337172">
                  <c:v>0</c:v>
                </c:pt>
                <c:pt idx="337173">
                  <c:v>0</c:v>
                </c:pt>
                <c:pt idx="337174">
                  <c:v>0</c:v>
                </c:pt>
                <c:pt idx="337175">
                  <c:v>0</c:v>
                </c:pt>
                <c:pt idx="337176">
                  <c:v>0</c:v>
                </c:pt>
                <c:pt idx="337177">
                  <c:v>0</c:v>
                </c:pt>
                <c:pt idx="337178">
                  <c:v>0</c:v>
                </c:pt>
                <c:pt idx="337179">
                  <c:v>0</c:v>
                </c:pt>
                <c:pt idx="337180">
                  <c:v>0</c:v>
                </c:pt>
                <c:pt idx="337181">
                  <c:v>0</c:v>
                </c:pt>
                <c:pt idx="337182">
                  <c:v>0</c:v>
                </c:pt>
                <c:pt idx="337183">
                  <c:v>0</c:v>
                </c:pt>
                <c:pt idx="337184">
                  <c:v>0</c:v>
                </c:pt>
                <c:pt idx="337185">
                  <c:v>0</c:v>
                </c:pt>
                <c:pt idx="337186">
                  <c:v>0</c:v>
                </c:pt>
                <c:pt idx="337187">
                  <c:v>0</c:v>
                </c:pt>
                <c:pt idx="337188">
                  <c:v>0</c:v>
                </c:pt>
                <c:pt idx="337189">
                  <c:v>0</c:v>
                </c:pt>
                <c:pt idx="337190">
                  <c:v>0</c:v>
                </c:pt>
                <c:pt idx="337191">
                  <c:v>0</c:v>
                </c:pt>
                <c:pt idx="337192">
                  <c:v>0</c:v>
                </c:pt>
                <c:pt idx="337193">
                  <c:v>0</c:v>
                </c:pt>
                <c:pt idx="337194">
                  <c:v>0</c:v>
                </c:pt>
                <c:pt idx="337195">
                  <c:v>0</c:v>
                </c:pt>
                <c:pt idx="337196">
                  <c:v>0</c:v>
                </c:pt>
                <c:pt idx="337197">
                  <c:v>0</c:v>
                </c:pt>
                <c:pt idx="337198">
                  <c:v>0</c:v>
                </c:pt>
                <c:pt idx="337199">
                  <c:v>0</c:v>
                </c:pt>
                <c:pt idx="337200">
                  <c:v>0</c:v>
                </c:pt>
                <c:pt idx="337201">
                  <c:v>0</c:v>
                </c:pt>
                <c:pt idx="337202">
                  <c:v>0</c:v>
                </c:pt>
                <c:pt idx="337203">
                  <c:v>0</c:v>
                </c:pt>
                <c:pt idx="337204">
                  <c:v>0</c:v>
                </c:pt>
                <c:pt idx="337205">
                  <c:v>0</c:v>
                </c:pt>
                <c:pt idx="337206">
                  <c:v>0</c:v>
                </c:pt>
                <c:pt idx="337207">
                  <c:v>0</c:v>
                </c:pt>
                <c:pt idx="337208">
                  <c:v>0</c:v>
                </c:pt>
                <c:pt idx="337209">
                  <c:v>0</c:v>
                </c:pt>
                <c:pt idx="337210">
                  <c:v>0</c:v>
                </c:pt>
                <c:pt idx="337211">
                  <c:v>0</c:v>
                </c:pt>
                <c:pt idx="337212">
                  <c:v>0</c:v>
                </c:pt>
                <c:pt idx="337213">
                  <c:v>0</c:v>
                </c:pt>
                <c:pt idx="337214">
                  <c:v>0</c:v>
                </c:pt>
                <c:pt idx="337215">
                  <c:v>0</c:v>
                </c:pt>
                <c:pt idx="337216">
                  <c:v>0</c:v>
                </c:pt>
                <c:pt idx="337217">
                  <c:v>0</c:v>
                </c:pt>
                <c:pt idx="337218">
                  <c:v>0</c:v>
                </c:pt>
                <c:pt idx="337219">
                  <c:v>0</c:v>
                </c:pt>
                <c:pt idx="337220">
                  <c:v>0</c:v>
                </c:pt>
                <c:pt idx="337221">
                  <c:v>0</c:v>
                </c:pt>
                <c:pt idx="337222">
                  <c:v>0</c:v>
                </c:pt>
                <c:pt idx="337223">
                  <c:v>0</c:v>
                </c:pt>
                <c:pt idx="337224">
                  <c:v>0</c:v>
                </c:pt>
                <c:pt idx="337225">
                  <c:v>0</c:v>
                </c:pt>
                <c:pt idx="337226">
                  <c:v>0</c:v>
                </c:pt>
                <c:pt idx="337227">
                  <c:v>0</c:v>
                </c:pt>
                <c:pt idx="337228">
                  <c:v>0</c:v>
                </c:pt>
                <c:pt idx="337229">
                  <c:v>0</c:v>
                </c:pt>
                <c:pt idx="337230">
                  <c:v>0</c:v>
                </c:pt>
                <c:pt idx="337231">
                  <c:v>0</c:v>
                </c:pt>
                <c:pt idx="337232">
                  <c:v>0</c:v>
                </c:pt>
                <c:pt idx="337233">
                  <c:v>0</c:v>
                </c:pt>
                <c:pt idx="337234">
                  <c:v>0</c:v>
                </c:pt>
                <c:pt idx="337235">
                  <c:v>0</c:v>
                </c:pt>
                <c:pt idx="337236">
                  <c:v>0</c:v>
                </c:pt>
                <c:pt idx="337237">
                  <c:v>0</c:v>
                </c:pt>
                <c:pt idx="337238">
                  <c:v>0</c:v>
                </c:pt>
                <c:pt idx="337239">
                  <c:v>0</c:v>
                </c:pt>
                <c:pt idx="337240">
                  <c:v>0</c:v>
                </c:pt>
                <c:pt idx="337241">
                  <c:v>0</c:v>
                </c:pt>
                <c:pt idx="337242">
                  <c:v>0</c:v>
                </c:pt>
                <c:pt idx="337243">
                  <c:v>0</c:v>
                </c:pt>
                <c:pt idx="337244">
                  <c:v>0</c:v>
                </c:pt>
                <c:pt idx="337245">
                  <c:v>0</c:v>
                </c:pt>
                <c:pt idx="337246">
                  <c:v>0</c:v>
                </c:pt>
                <c:pt idx="337247">
                  <c:v>0</c:v>
                </c:pt>
                <c:pt idx="337248">
                  <c:v>0</c:v>
                </c:pt>
                <c:pt idx="337249">
                  <c:v>0</c:v>
                </c:pt>
                <c:pt idx="337250">
                  <c:v>0</c:v>
                </c:pt>
                <c:pt idx="337251">
                  <c:v>0</c:v>
                </c:pt>
                <c:pt idx="337252">
                  <c:v>0</c:v>
                </c:pt>
                <c:pt idx="337253">
                  <c:v>0</c:v>
                </c:pt>
                <c:pt idx="337254">
                  <c:v>0</c:v>
                </c:pt>
                <c:pt idx="337255">
                  <c:v>0</c:v>
                </c:pt>
                <c:pt idx="337256">
                  <c:v>0</c:v>
                </c:pt>
                <c:pt idx="337257">
                  <c:v>0</c:v>
                </c:pt>
                <c:pt idx="337258">
                  <c:v>0</c:v>
                </c:pt>
                <c:pt idx="337259">
                  <c:v>0</c:v>
                </c:pt>
                <c:pt idx="337260">
                  <c:v>0</c:v>
                </c:pt>
                <c:pt idx="337261">
                  <c:v>0</c:v>
                </c:pt>
                <c:pt idx="337262">
                  <c:v>0</c:v>
                </c:pt>
                <c:pt idx="337263">
                  <c:v>0</c:v>
                </c:pt>
                <c:pt idx="337264">
                  <c:v>0</c:v>
                </c:pt>
                <c:pt idx="337265">
                  <c:v>0</c:v>
                </c:pt>
                <c:pt idx="337266">
                  <c:v>0</c:v>
                </c:pt>
                <c:pt idx="337267">
                  <c:v>0</c:v>
                </c:pt>
                <c:pt idx="337268">
                  <c:v>0</c:v>
                </c:pt>
                <c:pt idx="337269">
                  <c:v>0</c:v>
                </c:pt>
                <c:pt idx="337270">
                  <c:v>0</c:v>
                </c:pt>
                <c:pt idx="337271">
                  <c:v>0</c:v>
                </c:pt>
                <c:pt idx="337272">
                  <c:v>0</c:v>
                </c:pt>
                <c:pt idx="337273">
                  <c:v>0</c:v>
                </c:pt>
                <c:pt idx="337274">
                  <c:v>0</c:v>
                </c:pt>
                <c:pt idx="337275">
                  <c:v>0</c:v>
                </c:pt>
                <c:pt idx="337276">
                  <c:v>0</c:v>
                </c:pt>
                <c:pt idx="337277">
                  <c:v>0</c:v>
                </c:pt>
                <c:pt idx="337278">
                  <c:v>0</c:v>
                </c:pt>
                <c:pt idx="337279">
                  <c:v>0</c:v>
                </c:pt>
                <c:pt idx="337280">
                  <c:v>0</c:v>
                </c:pt>
                <c:pt idx="337281">
                  <c:v>0</c:v>
                </c:pt>
                <c:pt idx="337282">
                  <c:v>0</c:v>
                </c:pt>
                <c:pt idx="337283">
                  <c:v>0</c:v>
                </c:pt>
                <c:pt idx="337284">
                  <c:v>0</c:v>
                </c:pt>
                <c:pt idx="337285">
                  <c:v>0</c:v>
                </c:pt>
                <c:pt idx="337286">
                  <c:v>0</c:v>
                </c:pt>
                <c:pt idx="337287">
                  <c:v>0</c:v>
                </c:pt>
                <c:pt idx="337288">
                  <c:v>0</c:v>
                </c:pt>
                <c:pt idx="337289">
                  <c:v>0</c:v>
                </c:pt>
                <c:pt idx="337290">
                  <c:v>0</c:v>
                </c:pt>
                <c:pt idx="337291">
                  <c:v>0</c:v>
                </c:pt>
                <c:pt idx="337292">
                  <c:v>0</c:v>
                </c:pt>
                <c:pt idx="337293">
                  <c:v>0</c:v>
                </c:pt>
                <c:pt idx="337294">
                  <c:v>0</c:v>
                </c:pt>
                <c:pt idx="337295">
                  <c:v>0</c:v>
                </c:pt>
                <c:pt idx="337296">
                  <c:v>0</c:v>
                </c:pt>
                <c:pt idx="337297">
                  <c:v>0</c:v>
                </c:pt>
                <c:pt idx="337298">
                  <c:v>0</c:v>
                </c:pt>
                <c:pt idx="337299">
                  <c:v>0</c:v>
                </c:pt>
                <c:pt idx="337300">
                  <c:v>0</c:v>
                </c:pt>
                <c:pt idx="337301">
                  <c:v>0</c:v>
                </c:pt>
                <c:pt idx="337302">
                  <c:v>0</c:v>
                </c:pt>
                <c:pt idx="337303">
                  <c:v>0</c:v>
                </c:pt>
                <c:pt idx="337304">
                  <c:v>0</c:v>
                </c:pt>
                <c:pt idx="337305">
                  <c:v>0</c:v>
                </c:pt>
                <c:pt idx="337306">
                  <c:v>0</c:v>
                </c:pt>
                <c:pt idx="337307">
                  <c:v>0</c:v>
                </c:pt>
                <c:pt idx="337308">
                  <c:v>0</c:v>
                </c:pt>
                <c:pt idx="337309">
                  <c:v>0</c:v>
                </c:pt>
                <c:pt idx="337310">
                  <c:v>0</c:v>
                </c:pt>
                <c:pt idx="337311">
                  <c:v>0</c:v>
                </c:pt>
                <c:pt idx="337312">
                  <c:v>0</c:v>
                </c:pt>
                <c:pt idx="337313">
                  <c:v>0</c:v>
                </c:pt>
                <c:pt idx="337314">
                  <c:v>0</c:v>
                </c:pt>
                <c:pt idx="337315">
                  <c:v>0</c:v>
                </c:pt>
                <c:pt idx="337316">
                  <c:v>0</c:v>
                </c:pt>
                <c:pt idx="337317">
                  <c:v>0</c:v>
                </c:pt>
                <c:pt idx="337318">
                  <c:v>0</c:v>
                </c:pt>
                <c:pt idx="337319">
                  <c:v>0</c:v>
                </c:pt>
                <c:pt idx="337320">
                  <c:v>0</c:v>
                </c:pt>
                <c:pt idx="337321">
                  <c:v>0</c:v>
                </c:pt>
                <c:pt idx="337322">
                  <c:v>0</c:v>
                </c:pt>
                <c:pt idx="337323">
                  <c:v>0</c:v>
                </c:pt>
                <c:pt idx="337324">
                  <c:v>0</c:v>
                </c:pt>
                <c:pt idx="337325">
                  <c:v>0</c:v>
                </c:pt>
                <c:pt idx="337326">
                  <c:v>0</c:v>
                </c:pt>
                <c:pt idx="337327">
                  <c:v>0</c:v>
                </c:pt>
                <c:pt idx="337328">
                  <c:v>0</c:v>
                </c:pt>
                <c:pt idx="337329">
                  <c:v>0</c:v>
                </c:pt>
                <c:pt idx="337330">
                  <c:v>0</c:v>
                </c:pt>
                <c:pt idx="337331">
                  <c:v>0</c:v>
                </c:pt>
                <c:pt idx="337332">
                  <c:v>0</c:v>
                </c:pt>
                <c:pt idx="337333">
                  <c:v>0</c:v>
                </c:pt>
                <c:pt idx="337334">
                  <c:v>0</c:v>
                </c:pt>
                <c:pt idx="337335">
                  <c:v>0</c:v>
                </c:pt>
                <c:pt idx="337336">
                  <c:v>0</c:v>
                </c:pt>
                <c:pt idx="337337">
                  <c:v>0</c:v>
                </c:pt>
                <c:pt idx="337338">
                  <c:v>0</c:v>
                </c:pt>
                <c:pt idx="337339">
                  <c:v>0</c:v>
                </c:pt>
                <c:pt idx="337340">
                  <c:v>0</c:v>
                </c:pt>
                <c:pt idx="337341">
                  <c:v>0</c:v>
                </c:pt>
                <c:pt idx="337342">
                  <c:v>0</c:v>
                </c:pt>
                <c:pt idx="337343">
                  <c:v>0</c:v>
                </c:pt>
                <c:pt idx="337344">
                  <c:v>0</c:v>
                </c:pt>
                <c:pt idx="337345">
                  <c:v>0</c:v>
                </c:pt>
                <c:pt idx="337346">
                  <c:v>0</c:v>
                </c:pt>
                <c:pt idx="337347">
                  <c:v>0</c:v>
                </c:pt>
                <c:pt idx="337348">
                  <c:v>0</c:v>
                </c:pt>
                <c:pt idx="337349">
                  <c:v>0</c:v>
                </c:pt>
                <c:pt idx="337350">
                  <c:v>0</c:v>
                </c:pt>
                <c:pt idx="337351">
                  <c:v>0</c:v>
                </c:pt>
                <c:pt idx="337352">
                  <c:v>0</c:v>
                </c:pt>
                <c:pt idx="337353">
                  <c:v>0</c:v>
                </c:pt>
                <c:pt idx="337354">
                  <c:v>0</c:v>
                </c:pt>
                <c:pt idx="337355">
                  <c:v>0</c:v>
                </c:pt>
                <c:pt idx="337356">
                  <c:v>0</c:v>
                </c:pt>
                <c:pt idx="337357">
                  <c:v>0</c:v>
                </c:pt>
                <c:pt idx="337358">
                  <c:v>0</c:v>
                </c:pt>
                <c:pt idx="337359">
                  <c:v>0</c:v>
                </c:pt>
                <c:pt idx="337360">
                  <c:v>0</c:v>
                </c:pt>
                <c:pt idx="337361">
                  <c:v>0</c:v>
                </c:pt>
                <c:pt idx="337362">
                  <c:v>0</c:v>
                </c:pt>
                <c:pt idx="337363">
                  <c:v>0</c:v>
                </c:pt>
                <c:pt idx="337364">
                  <c:v>0</c:v>
                </c:pt>
                <c:pt idx="337365">
                  <c:v>0</c:v>
                </c:pt>
                <c:pt idx="337366">
                  <c:v>0</c:v>
                </c:pt>
                <c:pt idx="337367">
                  <c:v>0</c:v>
                </c:pt>
                <c:pt idx="337368">
                  <c:v>0</c:v>
                </c:pt>
                <c:pt idx="337369">
                  <c:v>0</c:v>
                </c:pt>
                <c:pt idx="337370">
                  <c:v>0</c:v>
                </c:pt>
                <c:pt idx="337371">
                  <c:v>0</c:v>
                </c:pt>
                <c:pt idx="337372">
                  <c:v>0</c:v>
                </c:pt>
                <c:pt idx="337373">
                  <c:v>0</c:v>
                </c:pt>
                <c:pt idx="337374">
                  <c:v>0</c:v>
                </c:pt>
                <c:pt idx="337375">
                  <c:v>0</c:v>
                </c:pt>
                <c:pt idx="337376">
                  <c:v>0</c:v>
                </c:pt>
                <c:pt idx="337377">
                  <c:v>0</c:v>
                </c:pt>
                <c:pt idx="337378">
                  <c:v>0</c:v>
                </c:pt>
                <c:pt idx="337379">
                  <c:v>0</c:v>
                </c:pt>
                <c:pt idx="337380">
                  <c:v>0</c:v>
                </c:pt>
                <c:pt idx="337381">
                  <c:v>0</c:v>
                </c:pt>
                <c:pt idx="337382">
                  <c:v>0</c:v>
                </c:pt>
                <c:pt idx="337383">
                  <c:v>0</c:v>
                </c:pt>
                <c:pt idx="337384">
                  <c:v>0</c:v>
                </c:pt>
                <c:pt idx="337385">
                  <c:v>0</c:v>
                </c:pt>
                <c:pt idx="337386">
                  <c:v>0</c:v>
                </c:pt>
                <c:pt idx="337387">
                  <c:v>0</c:v>
                </c:pt>
                <c:pt idx="337388">
                  <c:v>0</c:v>
                </c:pt>
                <c:pt idx="337389">
                  <c:v>0</c:v>
                </c:pt>
                <c:pt idx="337390">
                  <c:v>0</c:v>
                </c:pt>
                <c:pt idx="337391">
                  <c:v>0</c:v>
                </c:pt>
                <c:pt idx="337392">
                  <c:v>0</c:v>
                </c:pt>
                <c:pt idx="337393">
                  <c:v>0</c:v>
                </c:pt>
                <c:pt idx="337394">
                  <c:v>0</c:v>
                </c:pt>
                <c:pt idx="337395">
                  <c:v>0</c:v>
                </c:pt>
                <c:pt idx="337396">
                  <c:v>0</c:v>
                </c:pt>
                <c:pt idx="337397">
                  <c:v>0</c:v>
                </c:pt>
                <c:pt idx="337398">
                  <c:v>0</c:v>
                </c:pt>
                <c:pt idx="337399">
                  <c:v>0</c:v>
                </c:pt>
                <c:pt idx="337400">
                  <c:v>0</c:v>
                </c:pt>
                <c:pt idx="337401">
                  <c:v>0</c:v>
                </c:pt>
                <c:pt idx="337402">
                  <c:v>0</c:v>
                </c:pt>
                <c:pt idx="337403">
                  <c:v>0</c:v>
                </c:pt>
                <c:pt idx="337404">
                  <c:v>0</c:v>
                </c:pt>
                <c:pt idx="337405">
                  <c:v>0</c:v>
                </c:pt>
                <c:pt idx="337406">
                  <c:v>0</c:v>
                </c:pt>
                <c:pt idx="337407">
                  <c:v>0</c:v>
                </c:pt>
                <c:pt idx="337408">
                  <c:v>0</c:v>
                </c:pt>
                <c:pt idx="337409">
                  <c:v>0</c:v>
                </c:pt>
                <c:pt idx="337410">
                  <c:v>0</c:v>
                </c:pt>
                <c:pt idx="337411">
                  <c:v>0</c:v>
                </c:pt>
                <c:pt idx="337412">
                  <c:v>0</c:v>
                </c:pt>
                <c:pt idx="337413">
                  <c:v>0</c:v>
                </c:pt>
                <c:pt idx="337414">
                  <c:v>0</c:v>
                </c:pt>
                <c:pt idx="337415">
                  <c:v>0</c:v>
                </c:pt>
                <c:pt idx="337416">
                  <c:v>0</c:v>
                </c:pt>
                <c:pt idx="337417">
                  <c:v>0</c:v>
                </c:pt>
                <c:pt idx="337418">
                  <c:v>0</c:v>
                </c:pt>
                <c:pt idx="337419">
                  <c:v>0</c:v>
                </c:pt>
                <c:pt idx="337420">
                  <c:v>0</c:v>
                </c:pt>
                <c:pt idx="337421">
                  <c:v>0</c:v>
                </c:pt>
                <c:pt idx="337422">
                  <c:v>0</c:v>
                </c:pt>
                <c:pt idx="337423">
                  <c:v>0</c:v>
                </c:pt>
                <c:pt idx="337424">
                  <c:v>0</c:v>
                </c:pt>
                <c:pt idx="337425">
                  <c:v>0</c:v>
                </c:pt>
                <c:pt idx="337426">
                  <c:v>0</c:v>
                </c:pt>
                <c:pt idx="337427">
                  <c:v>0</c:v>
                </c:pt>
                <c:pt idx="337428">
                  <c:v>0</c:v>
                </c:pt>
                <c:pt idx="337429">
                  <c:v>0</c:v>
                </c:pt>
                <c:pt idx="337430">
                  <c:v>0</c:v>
                </c:pt>
                <c:pt idx="337431">
                  <c:v>0</c:v>
                </c:pt>
                <c:pt idx="337432">
                  <c:v>0</c:v>
                </c:pt>
                <c:pt idx="337433">
                  <c:v>0</c:v>
                </c:pt>
                <c:pt idx="337434">
                  <c:v>0</c:v>
                </c:pt>
                <c:pt idx="337435">
                  <c:v>0</c:v>
                </c:pt>
                <c:pt idx="337436">
                  <c:v>0</c:v>
                </c:pt>
                <c:pt idx="337437">
                  <c:v>0</c:v>
                </c:pt>
                <c:pt idx="337438">
                  <c:v>0</c:v>
                </c:pt>
                <c:pt idx="337439">
                  <c:v>0</c:v>
                </c:pt>
                <c:pt idx="337440">
                  <c:v>0</c:v>
                </c:pt>
                <c:pt idx="337441">
                  <c:v>0</c:v>
                </c:pt>
                <c:pt idx="337442">
                  <c:v>0</c:v>
                </c:pt>
                <c:pt idx="337443">
                  <c:v>0</c:v>
                </c:pt>
                <c:pt idx="337444">
                  <c:v>0</c:v>
                </c:pt>
                <c:pt idx="337445">
                  <c:v>0</c:v>
                </c:pt>
                <c:pt idx="337446">
                  <c:v>0</c:v>
                </c:pt>
                <c:pt idx="337447">
                  <c:v>0</c:v>
                </c:pt>
                <c:pt idx="337448">
                  <c:v>0</c:v>
                </c:pt>
                <c:pt idx="337449">
                  <c:v>0</c:v>
                </c:pt>
                <c:pt idx="337450">
                  <c:v>0</c:v>
                </c:pt>
                <c:pt idx="337451">
                  <c:v>0</c:v>
                </c:pt>
                <c:pt idx="337452">
                  <c:v>0</c:v>
                </c:pt>
                <c:pt idx="337453">
                  <c:v>0</c:v>
                </c:pt>
                <c:pt idx="337454">
                  <c:v>0</c:v>
                </c:pt>
                <c:pt idx="337455">
                  <c:v>0</c:v>
                </c:pt>
                <c:pt idx="337456">
                  <c:v>0</c:v>
                </c:pt>
                <c:pt idx="337457">
                  <c:v>0</c:v>
                </c:pt>
                <c:pt idx="337458">
                  <c:v>0</c:v>
                </c:pt>
                <c:pt idx="337459">
                  <c:v>0</c:v>
                </c:pt>
                <c:pt idx="337460">
                  <c:v>0</c:v>
                </c:pt>
                <c:pt idx="337461">
                  <c:v>0</c:v>
                </c:pt>
                <c:pt idx="337462">
                  <c:v>0</c:v>
                </c:pt>
                <c:pt idx="337463">
                  <c:v>0</c:v>
                </c:pt>
                <c:pt idx="337464">
                  <c:v>0</c:v>
                </c:pt>
                <c:pt idx="337465">
                  <c:v>0</c:v>
                </c:pt>
                <c:pt idx="337466">
                  <c:v>0</c:v>
                </c:pt>
                <c:pt idx="337467">
                  <c:v>0</c:v>
                </c:pt>
                <c:pt idx="337468">
                  <c:v>0</c:v>
                </c:pt>
                <c:pt idx="337469">
                  <c:v>0</c:v>
                </c:pt>
                <c:pt idx="337470">
                  <c:v>0</c:v>
                </c:pt>
                <c:pt idx="337471">
                  <c:v>0</c:v>
                </c:pt>
                <c:pt idx="337472">
                  <c:v>0</c:v>
                </c:pt>
                <c:pt idx="337473">
                  <c:v>0</c:v>
                </c:pt>
                <c:pt idx="337474">
                  <c:v>0</c:v>
                </c:pt>
                <c:pt idx="337475">
                  <c:v>0</c:v>
                </c:pt>
                <c:pt idx="337476">
                  <c:v>0</c:v>
                </c:pt>
                <c:pt idx="337477">
                  <c:v>0</c:v>
                </c:pt>
                <c:pt idx="337478">
                  <c:v>0</c:v>
                </c:pt>
                <c:pt idx="337479">
                  <c:v>0</c:v>
                </c:pt>
                <c:pt idx="337480">
                  <c:v>0</c:v>
                </c:pt>
                <c:pt idx="337481">
                  <c:v>0</c:v>
                </c:pt>
                <c:pt idx="337482">
                  <c:v>0</c:v>
                </c:pt>
                <c:pt idx="337483">
                  <c:v>0</c:v>
                </c:pt>
                <c:pt idx="337484">
                  <c:v>0</c:v>
                </c:pt>
                <c:pt idx="337485">
                  <c:v>0</c:v>
                </c:pt>
                <c:pt idx="337486">
                  <c:v>0</c:v>
                </c:pt>
                <c:pt idx="337487">
                  <c:v>0</c:v>
                </c:pt>
                <c:pt idx="337488">
                  <c:v>0</c:v>
                </c:pt>
                <c:pt idx="337489">
                  <c:v>0</c:v>
                </c:pt>
                <c:pt idx="337490">
                  <c:v>0</c:v>
                </c:pt>
                <c:pt idx="337491">
                  <c:v>0</c:v>
                </c:pt>
                <c:pt idx="337492">
                  <c:v>0</c:v>
                </c:pt>
                <c:pt idx="337493">
                  <c:v>0</c:v>
                </c:pt>
                <c:pt idx="337494">
                  <c:v>0</c:v>
                </c:pt>
                <c:pt idx="337495">
                  <c:v>0</c:v>
                </c:pt>
                <c:pt idx="337496">
                  <c:v>0</c:v>
                </c:pt>
                <c:pt idx="337497">
                  <c:v>0</c:v>
                </c:pt>
                <c:pt idx="337498">
                  <c:v>0</c:v>
                </c:pt>
                <c:pt idx="337499">
                  <c:v>0</c:v>
                </c:pt>
                <c:pt idx="337500">
                  <c:v>0</c:v>
                </c:pt>
                <c:pt idx="337501">
                  <c:v>0</c:v>
                </c:pt>
                <c:pt idx="337502">
                  <c:v>0</c:v>
                </c:pt>
                <c:pt idx="337503">
                  <c:v>0</c:v>
                </c:pt>
                <c:pt idx="337504">
                  <c:v>0</c:v>
                </c:pt>
                <c:pt idx="337505">
                  <c:v>0</c:v>
                </c:pt>
                <c:pt idx="337506">
                  <c:v>0</c:v>
                </c:pt>
                <c:pt idx="337507">
                  <c:v>0</c:v>
                </c:pt>
                <c:pt idx="337508">
                  <c:v>0</c:v>
                </c:pt>
                <c:pt idx="337509">
                  <c:v>0</c:v>
                </c:pt>
                <c:pt idx="337510">
                  <c:v>0</c:v>
                </c:pt>
                <c:pt idx="337511">
                  <c:v>0</c:v>
                </c:pt>
                <c:pt idx="337512">
                  <c:v>0</c:v>
                </c:pt>
                <c:pt idx="337513">
                  <c:v>0</c:v>
                </c:pt>
                <c:pt idx="337514">
                  <c:v>0</c:v>
                </c:pt>
                <c:pt idx="337515">
                  <c:v>0</c:v>
                </c:pt>
                <c:pt idx="337516">
                  <c:v>0</c:v>
                </c:pt>
                <c:pt idx="337517">
                  <c:v>0</c:v>
                </c:pt>
                <c:pt idx="337518">
                  <c:v>0</c:v>
                </c:pt>
                <c:pt idx="337519">
                  <c:v>0</c:v>
                </c:pt>
                <c:pt idx="337520">
                  <c:v>0</c:v>
                </c:pt>
                <c:pt idx="337521">
                  <c:v>0</c:v>
                </c:pt>
                <c:pt idx="337522">
                  <c:v>0</c:v>
                </c:pt>
                <c:pt idx="337523">
                  <c:v>0</c:v>
                </c:pt>
                <c:pt idx="337524">
                  <c:v>0</c:v>
                </c:pt>
                <c:pt idx="337525">
                  <c:v>0</c:v>
                </c:pt>
                <c:pt idx="337526">
                  <c:v>0</c:v>
                </c:pt>
                <c:pt idx="337527">
                  <c:v>0</c:v>
                </c:pt>
                <c:pt idx="337528">
                  <c:v>0</c:v>
                </c:pt>
                <c:pt idx="337529">
                  <c:v>0</c:v>
                </c:pt>
                <c:pt idx="337530">
                  <c:v>0</c:v>
                </c:pt>
                <c:pt idx="337531">
                  <c:v>0</c:v>
                </c:pt>
                <c:pt idx="337532">
                  <c:v>0</c:v>
                </c:pt>
                <c:pt idx="337533">
                  <c:v>0</c:v>
                </c:pt>
                <c:pt idx="337534">
                  <c:v>0</c:v>
                </c:pt>
                <c:pt idx="337535">
                  <c:v>0</c:v>
                </c:pt>
                <c:pt idx="337536">
                  <c:v>0</c:v>
                </c:pt>
                <c:pt idx="337537">
                  <c:v>0</c:v>
                </c:pt>
                <c:pt idx="337538">
                  <c:v>0</c:v>
                </c:pt>
                <c:pt idx="337539">
                  <c:v>0</c:v>
                </c:pt>
                <c:pt idx="337540">
                  <c:v>0</c:v>
                </c:pt>
                <c:pt idx="337541">
                  <c:v>0</c:v>
                </c:pt>
                <c:pt idx="337542">
                  <c:v>0</c:v>
                </c:pt>
                <c:pt idx="337543">
                  <c:v>0</c:v>
                </c:pt>
                <c:pt idx="337544">
                  <c:v>0</c:v>
                </c:pt>
                <c:pt idx="337545">
                  <c:v>0</c:v>
                </c:pt>
                <c:pt idx="337546">
                  <c:v>0</c:v>
                </c:pt>
                <c:pt idx="337547">
                  <c:v>0</c:v>
                </c:pt>
                <c:pt idx="337548">
                  <c:v>0</c:v>
                </c:pt>
                <c:pt idx="337549">
                  <c:v>0</c:v>
                </c:pt>
                <c:pt idx="337550">
                  <c:v>0</c:v>
                </c:pt>
                <c:pt idx="337551">
                  <c:v>0</c:v>
                </c:pt>
                <c:pt idx="337552">
                  <c:v>0</c:v>
                </c:pt>
                <c:pt idx="337553">
                  <c:v>0</c:v>
                </c:pt>
                <c:pt idx="337554">
                  <c:v>0</c:v>
                </c:pt>
                <c:pt idx="337555">
                  <c:v>0</c:v>
                </c:pt>
                <c:pt idx="337556">
                  <c:v>0</c:v>
                </c:pt>
                <c:pt idx="337557">
                  <c:v>0</c:v>
                </c:pt>
                <c:pt idx="337558">
                  <c:v>0</c:v>
                </c:pt>
                <c:pt idx="337559">
                  <c:v>0</c:v>
                </c:pt>
                <c:pt idx="337560">
                  <c:v>0</c:v>
                </c:pt>
                <c:pt idx="337561">
                  <c:v>0</c:v>
                </c:pt>
                <c:pt idx="337562">
                  <c:v>0</c:v>
                </c:pt>
                <c:pt idx="337563">
                  <c:v>0</c:v>
                </c:pt>
                <c:pt idx="337564">
                  <c:v>0</c:v>
                </c:pt>
                <c:pt idx="337565">
                  <c:v>0</c:v>
                </c:pt>
                <c:pt idx="337566">
                  <c:v>0</c:v>
                </c:pt>
                <c:pt idx="337567">
                  <c:v>0</c:v>
                </c:pt>
                <c:pt idx="337568">
                  <c:v>0</c:v>
                </c:pt>
                <c:pt idx="337569">
                  <c:v>0</c:v>
                </c:pt>
                <c:pt idx="337570">
                  <c:v>0</c:v>
                </c:pt>
                <c:pt idx="337571">
                  <c:v>0</c:v>
                </c:pt>
                <c:pt idx="337572">
                  <c:v>0</c:v>
                </c:pt>
                <c:pt idx="337573">
                  <c:v>0</c:v>
                </c:pt>
                <c:pt idx="337574">
                  <c:v>0</c:v>
                </c:pt>
                <c:pt idx="337575">
                  <c:v>0</c:v>
                </c:pt>
                <c:pt idx="337576">
                  <c:v>0</c:v>
                </c:pt>
                <c:pt idx="337577">
                  <c:v>0</c:v>
                </c:pt>
                <c:pt idx="337578">
                  <c:v>0</c:v>
                </c:pt>
                <c:pt idx="337579">
                  <c:v>0</c:v>
                </c:pt>
                <c:pt idx="337580">
                  <c:v>0</c:v>
                </c:pt>
                <c:pt idx="337581">
                  <c:v>0</c:v>
                </c:pt>
                <c:pt idx="337582">
                  <c:v>0</c:v>
                </c:pt>
                <c:pt idx="337583">
                  <c:v>0</c:v>
                </c:pt>
                <c:pt idx="337584">
                  <c:v>0</c:v>
                </c:pt>
                <c:pt idx="337585">
                  <c:v>0</c:v>
                </c:pt>
                <c:pt idx="337586">
                  <c:v>0</c:v>
                </c:pt>
                <c:pt idx="337587">
                  <c:v>0</c:v>
                </c:pt>
                <c:pt idx="337588">
                  <c:v>0</c:v>
                </c:pt>
                <c:pt idx="337589">
                  <c:v>0</c:v>
                </c:pt>
                <c:pt idx="337590">
                  <c:v>0</c:v>
                </c:pt>
                <c:pt idx="337591">
                  <c:v>0</c:v>
                </c:pt>
                <c:pt idx="337592">
                  <c:v>0</c:v>
                </c:pt>
                <c:pt idx="337593">
                  <c:v>0</c:v>
                </c:pt>
                <c:pt idx="337594">
                  <c:v>0</c:v>
                </c:pt>
                <c:pt idx="337595">
                  <c:v>0</c:v>
                </c:pt>
                <c:pt idx="337596">
                  <c:v>0</c:v>
                </c:pt>
                <c:pt idx="337597">
                  <c:v>0</c:v>
                </c:pt>
                <c:pt idx="337598">
                  <c:v>0</c:v>
                </c:pt>
                <c:pt idx="337599">
                  <c:v>0</c:v>
                </c:pt>
                <c:pt idx="337600">
                  <c:v>0</c:v>
                </c:pt>
                <c:pt idx="337601">
                  <c:v>0</c:v>
                </c:pt>
                <c:pt idx="337602">
                  <c:v>0</c:v>
                </c:pt>
                <c:pt idx="337603">
                  <c:v>0</c:v>
                </c:pt>
                <c:pt idx="337604">
                  <c:v>0</c:v>
                </c:pt>
                <c:pt idx="337605">
                  <c:v>0</c:v>
                </c:pt>
                <c:pt idx="337606">
                  <c:v>0</c:v>
                </c:pt>
                <c:pt idx="337607">
                  <c:v>0</c:v>
                </c:pt>
                <c:pt idx="337608">
                  <c:v>0</c:v>
                </c:pt>
                <c:pt idx="337609">
                  <c:v>0</c:v>
                </c:pt>
                <c:pt idx="337610">
                  <c:v>0</c:v>
                </c:pt>
                <c:pt idx="337611">
                  <c:v>0</c:v>
                </c:pt>
                <c:pt idx="337612">
                  <c:v>0</c:v>
                </c:pt>
                <c:pt idx="337613">
                  <c:v>0</c:v>
                </c:pt>
                <c:pt idx="337614">
                  <c:v>0</c:v>
                </c:pt>
                <c:pt idx="337615">
                  <c:v>0</c:v>
                </c:pt>
                <c:pt idx="337616">
                  <c:v>0</c:v>
                </c:pt>
                <c:pt idx="337617">
                  <c:v>0</c:v>
                </c:pt>
                <c:pt idx="337618">
                  <c:v>0</c:v>
                </c:pt>
                <c:pt idx="337619">
                  <c:v>0</c:v>
                </c:pt>
                <c:pt idx="337620">
                  <c:v>0</c:v>
                </c:pt>
                <c:pt idx="337621">
                  <c:v>0</c:v>
                </c:pt>
                <c:pt idx="337622">
                  <c:v>0</c:v>
                </c:pt>
                <c:pt idx="337623">
                  <c:v>0</c:v>
                </c:pt>
                <c:pt idx="337624">
                  <c:v>0</c:v>
                </c:pt>
                <c:pt idx="337625">
                  <c:v>0</c:v>
                </c:pt>
                <c:pt idx="337626">
                  <c:v>0</c:v>
                </c:pt>
                <c:pt idx="337627">
                  <c:v>0</c:v>
                </c:pt>
                <c:pt idx="337628">
                  <c:v>0</c:v>
                </c:pt>
                <c:pt idx="337629">
                  <c:v>0</c:v>
                </c:pt>
                <c:pt idx="337630">
                  <c:v>0</c:v>
                </c:pt>
                <c:pt idx="337631">
                  <c:v>0</c:v>
                </c:pt>
                <c:pt idx="337632">
                  <c:v>0</c:v>
                </c:pt>
                <c:pt idx="337633">
                  <c:v>0</c:v>
                </c:pt>
                <c:pt idx="337634">
                  <c:v>0</c:v>
                </c:pt>
                <c:pt idx="337635">
                  <c:v>0</c:v>
                </c:pt>
                <c:pt idx="337636">
                  <c:v>0</c:v>
                </c:pt>
                <c:pt idx="337637">
                  <c:v>0</c:v>
                </c:pt>
                <c:pt idx="337638">
                  <c:v>0</c:v>
                </c:pt>
                <c:pt idx="337639">
                  <c:v>0</c:v>
                </c:pt>
                <c:pt idx="337640">
                  <c:v>0</c:v>
                </c:pt>
                <c:pt idx="337641">
                  <c:v>0</c:v>
                </c:pt>
                <c:pt idx="337642">
                  <c:v>0</c:v>
                </c:pt>
                <c:pt idx="337643">
                  <c:v>0</c:v>
                </c:pt>
                <c:pt idx="337644">
                  <c:v>0</c:v>
                </c:pt>
                <c:pt idx="337645">
                  <c:v>0</c:v>
                </c:pt>
                <c:pt idx="337646">
                  <c:v>0</c:v>
                </c:pt>
                <c:pt idx="337647">
                  <c:v>0</c:v>
                </c:pt>
                <c:pt idx="337648">
                  <c:v>0</c:v>
                </c:pt>
                <c:pt idx="337649">
                  <c:v>0</c:v>
                </c:pt>
                <c:pt idx="337650">
                  <c:v>0</c:v>
                </c:pt>
                <c:pt idx="337651">
                  <c:v>0</c:v>
                </c:pt>
                <c:pt idx="337652">
                  <c:v>0</c:v>
                </c:pt>
                <c:pt idx="337653">
                  <c:v>0</c:v>
                </c:pt>
                <c:pt idx="337654">
                  <c:v>0</c:v>
                </c:pt>
                <c:pt idx="337655">
                  <c:v>0</c:v>
                </c:pt>
                <c:pt idx="337656">
                  <c:v>0</c:v>
                </c:pt>
                <c:pt idx="337657">
                  <c:v>0</c:v>
                </c:pt>
                <c:pt idx="337658">
                  <c:v>0</c:v>
                </c:pt>
                <c:pt idx="337659">
                  <c:v>0</c:v>
                </c:pt>
                <c:pt idx="337660">
                  <c:v>0</c:v>
                </c:pt>
                <c:pt idx="337661">
                  <c:v>0</c:v>
                </c:pt>
                <c:pt idx="337662">
                  <c:v>0</c:v>
                </c:pt>
                <c:pt idx="337663">
                  <c:v>0</c:v>
                </c:pt>
                <c:pt idx="337664">
                  <c:v>0</c:v>
                </c:pt>
                <c:pt idx="337665">
                  <c:v>0</c:v>
                </c:pt>
                <c:pt idx="337666">
                  <c:v>0</c:v>
                </c:pt>
                <c:pt idx="337667">
                  <c:v>0</c:v>
                </c:pt>
                <c:pt idx="337668">
                  <c:v>0</c:v>
                </c:pt>
                <c:pt idx="337669">
                  <c:v>0</c:v>
                </c:pt>
                <c:pt idx="337670">
                  <c:v>0</c:v>
                </c:pt>
                <c:pt idx="337671">
                  <c:v>0</c:v>
                </c:pt>
                <c:pt idx="337672">
                  <c:v>0</c:v>
                </c:pt>
                <c:pt idx="337673">
                  <c:v>0</c:v>
                </c:pt>
                <c:pt idx="337674">
                  <c:v>0</c:v>
                </c:pt>
                <c:pt idx="337675">
                  <c:v>0</c:v>
                </c:pt>
                <c:pt idx="337676">
                  <c:v>0</c:v>
                </c:pt>
                <c:pt idx="337677">
                  <c:v>0</c:v>
                </c:pt>
                <c:pt idx="337678">
                  <c:v>0</c:v>
                </c:pt>
                <c:pt idx="337679">
                  <c:v>0</c:v>
                </c:pt>
                <c:pt idx="337680">
                  <c:v>0</c:v>
                </c:pt>
                <c:pt idx="337681">
                  <c:v>0</c:v>
                </c:pt>
                <c:pt idx="337682">
                  <c:v>0</c:v>
                </c:pt>
                <c:pt idx="337683">
                  <c:v>0</c:v>
                </c:pt>
                <c:pt idx="337684">
                  <c:v>0</c:v>
                </c:pt>
                <c:pt idx="337685">
                  <c:v>0</c:v>
                </c:pt>
                <c:pt idx="337686">
                  <c:v>0</c:v>
                </c:pt>
                <c:pt idx="337687">
                  <c:v>0</c:v>
                </c:pt>
                <c:pt idx="337688">
                  <c:v>0</c:v>
                </c:pt>
                <c:pt idx="337689">
                  <c:v>0</c:v>
                </c:pt>
                <c:pt idx="337690">
                  <c:v>0</c:v>
                </c:pt>
                <c:pt idx="337691">
                  <c:v>0</c:v>
                </c:pt>
                <c:pt idx="337692">
                  <c:v>0</c:v>
                </c:pt>
                <c:pt idx="337693">
                  <c:v>0</c:v>
                </c:pt>
                <c:pt idx="337694">
                  <c:v>0</c:v>
                </c:pt>
                <c:pt idx="337695">
                  <c:v>0</c:v>
                </c:pt>
                <c:pt idx="337696">
                  <c:v>0</c:v>
                </c:pt>
                <c:pt idx="337697">
                  <c:v>0</c:v>
                </c:pt>
                <c:pt idx="337698">
                  <c:v>0</c:v>
                </c:pt>
                <c:pt idx="337699">
                  <c:v>0</c:v>
                </c:pt>
                <c:pt idx="337700">
                  <c:v>0</c:v>
                </c:pt>
                <c:pt idx="337701">
                  <c:v>0</c:v>
                </c:pt>
                <c:pt idx="337702">
                  <c:v>0</c:v>
                </c:pt>
                <c:pt idx="337703">
                  <c:v>0</c:v>
                </c:pt>
                <c:pt idx="337704">
                  <c:v>0</c:v>
                </c:pt>
                <c:pt idx="337705">
                  <c:v>0</c:v>
                </c:pt>
                <c:pt idx="337706">
                  <c:v>0</c:v>
                </c:pt>
                <c:pt idx="337707">
                  <c:v>0</c:v>
                </c:pt>
                <c:pt idx="337708">
                  <c:v>0</c:v>
                </c:pt>
                <c:pt idx="337709">
                  <c:v>0</c:v>
                </c:pt>
                <c:pt idx="337710">
                  <c:v>0</c:v>
                </c:pt>
                <c:pt idx="337711">
                  <c:v>0</c:v>
                </c:pt>
                <c:pt idx="337712">
                  <c:v>0</c:v>
                </c:pt>
                <c:pt idx="337713">
                  <c:v>0</c:v>
                </c:pt>
                <c:pt idx="337714">
                  <c:v>0</c:v>
                </c:pt>
                <c:pt idx="337715">
                  <c:v>0</c:v>
                </c:pt>
                <c:pt idx="337716">
                  <c:v>0</c:v>
                </c:pt>
                <c:pt idx="337717">
                  <c:v>0</c:v>
                </c:pt>
                <c:pt idx="337718">
                  <c:v>0</c:v>
                </c:pt>
                <c:pt idx="337719">
                  <c:v>0</c:v>
                </c:pt>
                <c:pt idx="337720">
                  <c:v>0</c:v>
                </c:pt>
                <c:pt idx="337721">
                  <c:v>0</c:v>
                </c:pt>
                <c:pt idx="337722">
                  <c:v>0</c:v>
                </c:pt>
                <c:pt idx="337723">
                  <c:v>0</c:v>
                </c:pt>
                <c:pt idx="337724">
                  <c:v>0</c:v>
                </c:pt>
                <c:pt idx="337725">
                  <c:v>0</c:v>
                </c:pt>
                <c:pt idx="337726">
                  <c:v>0</c:v>
                </c:pt>
                <c:pt idx="337727">
                  <c:v>0</c:v>
                </c:pt>
                <c:pt idx="337728">
                  <c:v>0</c:v>
                </c:pt>
                <c:pt idx="337729">
                  <c:v>0</c:v>
                </c:pt>
                <c:pt idx="337730">
                  <c:v>0</c:v>
                </c:pt>
                <c:pt idx="337731">
                  <c:v>0</c:v>
                </c:pt>
                <c:pt idx="337732">
                  <c:v>0</c:v>
                </c:pt>
                <c:pt idx="337733">
                  <c:v>0</c:v>
                </c:pt>
                <c:pt idx="337734">
                  <c:v>0</c:v>
                </c:pt>
                <c:pt idx="337735">
                  <c:v>0</c:v>
                </c:pt>
                <c:pt idx="337736">
                  <c:v>0</c:v>
                </c:pt>
                <c:pt idx="337737">
                  <c:v>0</c:v>
                </c:pt>
                <c:pt idx="337738">
                  <c:v>0</c:v>
                </c:pt>
                <c:pt idx="337739">
                  <c:v>0</c:v>
                </c:pt>
                <c:pt idx="337740">
                  <c:v>0</c:v>
                </c:pt>
                <c:pt idx="337741">
                  <c:v>0</c:v>
                </c:pt>
                <c:pt idx="337742">
                  <c:v>0</c:v>
                </c:pt>
                <c:pt idx="337743">
                  <c:v>0</c:v>
                </c:pt>
                <c:pt idx="337744">
                  <c:v>0</c:v>
                </c:pt>
                <c:pt idx="337745">
                  <c:v>0</c:v>
                </c:pt>
                <c:pt idx="337746">
                  <c:v>0</c:v>
                </c:pt>
                <c:pt idx="337747">
                  <c:v>0</c:v>
                </c:pt>
                <c:pt idx="337748">
                  <c:v>0</c:v>
                </c:pt>
                <c:pt idx="337749">
                  <c:v>0</c:v>
                </c:pt>
                <c:pt idx="337750">
                  <c:v>0</c:v>
                </c:pt>
                <c:pt idx="337751">
                  <c:v>0</c:v>
                </c:pt>
                <c:pt idx="337752">
                  <c:v>0</c:v>
                </c:pt>
                <c:pt idx="337753">
                  <c:v>0</c:v>
                </c:pt>
                <c:pt idx="337754">
                  <c:v>0</c:v>
                </c:pt>
                <c:pt idx="337755">
                  <c:v>0</c:v>
                </c:pt>
                <c:pt idx="337756">
                  <c:v>0</c:v>
                </c:pt>
                <c:pt idx="337757">
                  <c:v>0</c:v>
                </c:pt>
                <c:pt idx="337758">
                  <c:v>0</c:v>
                </c:pt>
                <c:pt idx="337759">
                  <c:v>0</c:v>
                </c:pt>
                <c:pt idx="337760">
                  <c:v>0</c:v>
                </c:pt>
                <c:pt idx="337761">
                  <c:v>0</c:v>
                </c:pt>
                <c:pt idx="337762">
                  <c:v>0</c:v>
                </c:pt>
                <c:pt idx="337763">
                  <c:v>0</c:v>
                </c:pt>
                <c:pt idx="337764">
                  <c:v>0</c:v>
                </c:pt>
                <c:pt idx="337765">
                  <c:v>0</c:v>
                </c:pt>
                <c:pt idx="337766">
                  <c:v>0</c:v>
                </c:pt>
                <c:pt idx="337767">
                  <c:v>0</c:v>
                </c:pt>
                <c:pt idx="337768">
                  <c:v>0</c:v>
                </c:pt>
                <c:pt idx="337769">
                  <c:v>0</c:v>
                </c:pt>
                <c:pt idx="337770">
                  <c:v>0</c:v>
                </c:pt>
                <c:pt idx="337771">
                  <c:v>0</c:v>
                </c:pt>
                <c:pt idx="337772">
                  <c:v>0</c:v>
                </c:pt>
                <c:pt idx="337773">
                  <c:v>0</c:v>
                </c:pt>
                <c:pt idx="337774">
                  <c:v>0</c:v>
                </c:pt>
                <c:pt idx="337775">
                  <c:v>0</c:v>
                </c:pt>
                <c:pt idx="337776">
                  <c:v>0</c:v>
                </c:pt>
                <c:pt idx="337777">
                  <c:v>0</c:v>
                </c:pt>
                <c:pt idx="337778">
                  <c:v>0</c:v>
                </c:pt>
                <c:pt idx="337779">
                  <c:v>0</c:v>
                </c:pt>
                <c:pt idx="337780">
                  <c:v>0</c:v>
                </c:pt>
                <c:pt idx="337781">
                  <c:v>0</c:v>
                </c:pt>
                <c:pt idx="337782">
                  <c:v>0</c:v>
                </c:pt>
                <c:pt idx="337783">
                  <c:v>0</c:v>
                </c:pt>
                <c:pt idx="337784">
                  <c:v>0</c:v>
                </c:pt>
                <c:pt idx="337785">
                  <c:v>0</c:v>
                </c:pt>
                <c:pt idx="337786">
                  <c:v>0</c:v>
                </c:pt>
                <c:pt idx="337787">
                  <c:v>0</c:v>
                </c:pt>
                <c:pt idx="337788">
                  <c:v>0</c:v>
                </c:pt>
                <c:pt idx="337789">
                  <c:v>0</c:v>
                </c:pt>
                <c:pt idx="337790">
                  <c:v>0</c:v>
                </c:pt>
                <c:pt idx="337791">
                  <c:v>0</c:v>
                </c:pt>
                <c:pt idx="337792">
                  <c:v>0</c:v>
                </c:pt>
                <c:pt idx="337793">
                  <c:v>0</c:v>
                </c:pt>
                <c:pt idx="337794">
                  <c:v>0</c:v>
                </c:pt>
                <c:pt idx="337795">
                  <c:v>0</c:v>
                </c:pt>
                <c:pt idx="337796">
                  <c:v>0</c:v>
                </c:pt>
                <c:pt idx="337797">
                  <c:v>0</c:v>
                </c:pt>
                <c:pt idx="337798">
                  <c:v>0</c:v>
                </c:pt>
                <c:pt idx="337799">
                  <c:v>0</c:v>
                </c:pt>
                <c:pt idx="337800">
                  <c:v>0</c:v>
                </c:pt>
                <c:pt idx="337801">
                  <c:v>0</c:v>
                </c:pt>
                <c:pt idx="337802">
                  <c:v>0</c:v>
                </c:pt>
                <c:pt idx="337803">
                  <c:v>0</c:v>
                </c:pt>
                <c:pt idx="337804">
                  <c:v>0</c:v>
                </c:pt>
                <c:pt idx="337805">
                  <c:v>0</c:v>
                </c:pt>
                <c:pt idx="337806">
                  <c:v>0</c:v>
                </c:pt>
                <c:pt idx="337807">
                  <c:v>0</c:v>
                </c:pt>
                <c:pt idx="337808">
                  <c:v>0</c:v>
                </c:pt>
                <c:pt idx="337809">
                  <c:v>0</c:v>
                </c:pt>
                <c:pt idx="337810">
                  <c:v>0</c:v>
                </c:pt>
                <c:pt idx="337811">
                  <c:v>0</c:v>
                </c:pt>
                <c:pt idx="337812">
                  <c:v>0</c:v>
                </c:pt>
                <c:pt idx="337813">
                  <c:v>0</c:v>
                </c:pt>
                <c:pt idx="337814">
                  <c:v>0</c:v>
                </c:pt>
                <c:pt idx="337815">
                  <c:v>0</c:v>
                </c:pt>
                <c:pt idx="337816">
                  <c:v>0</c:v>
                </c:pt>
                <c:pt idx="337817">
                  <c:v>0</c:v>
                </c:pt>
                <c:pt idx="337818">
                  <c:v>0</c:v>
                </c:pt>
                <c:pt idx="337819">
                  <c:v>0</c:v>
                </c:pt>
                <c:pt idx="337820">
                  <c:v>0</c:v>
                </c:pt>
                <c:pt idx="337821">
                  <c:v>0</c:v>
                </c:pt>
                <c:pt idx="337822">
                  <c:v>0</c:v>
                </c:pt>
                <c:pt idx="337823">
                  <c:v>0</c:v>
                </c:pt>
                <c:pt idx="337824">
                  <c:v>0</c:v>
                </c:pt>
                <c:pt idx="337825">
                  <c:v>0</c:v>
                </c:pt>
                <c:pt idx="337826">
                  <c:v>0</c:v>
                </c:pt>
                <c:pt idx="337827">
                  <c:v>0</c:v>
                </c:pt>
                <c:pt idx="337828">
                  <c:v>0</c:v>
                </c:pt>
                <c:pt idx="337829">
                  <c:v>0</c:v>
                </c:pt>
                <c:pt idx="337830">
                  <c:v>0</c:v>
                </c:pt>
                <c:pt idx="337831">
                  <c:v>0</c:v>
                </c:pt>
                <c:pt idx="337832">
                  <c:v>0</c:v>
                </c:pt>
                <c:pt idx="337833">
                  <c:v>0</c:v>
                </c:pt>
                <c:pt idx="337834">
                  <c:v>0</c:v>
                </c:pt>
                <c:pt idx="337835">
                  <c:v>0</c:v>
                </c:pt>
                <c:pt idx="337836">
                  <c:v>0</c:v>
                </c:pt>
                <c:pt idx="337837">
                  <c:v>0</c:v>
                </c:pt>
                <c:pt idx="337838">
                  <c:v>0</c:v>
                </c:pt>
                <c:pt idx="337839">
                  <c:v>0</c:v>
                </c:pt>
                <c:pt idx="337840">
                  <c:v>0</c:v>
                </c:pt>
                <c:pt idx="337841">
                  <c:v>0</c:v>
                </c:pt>
                <c:pt idx="337842">
                  <c:v>0</c:v>
                </c:pt>
                <c:pt idx="337843">
                  <c:v>0</c:v>
                </c:pt>
                <c:pt idx="337844">
                  <c:v>0</c:v>
                </c:pt>
                <c:pt idx="337845">
                  <c:v>0</c:v>
                </c:pt>
                <c:pt idx="337846">
                  <c:v>0</c:v>
                </c:pt>
                <c:pt idx="337847">
                  <c:v>0</c:v>
                </c:pt>
                <c:pt idx="337848">
                  <c:v>0</c:v>
                </c:pt>
                <c:pt idx="337849">
                  <c:v>0</c:v>
                </c:pt>
                <c:pt idx="337850">
                  <c:v>0</c:v>
                </c:pt>
                <c:pt idx="337851">
                  <c:v>0</c:v>
                </c:pt>
                <c:pt idx="337852">
                  <c:v>0</c:v>
                </c:pt>
                <c:pt idx="337853">
                  <c:v>0</c:v>
                </c:pt>
                <c:pt idx="337854">
                  <c:v>0</c:v>
                </c:pt>
                <c:pt idx="337855">
                  <c:v>0</c:v>
                </c:pt>
                <c:pt idx="337856">
                  <c:v>0</c:v>
                </c:pt>
                <c:pt idx="337857">
                  <c:v>0</c:v>
                </c:pt>
                <c:pt idx="337858">
                  <c:v>0</c:v>
                </c:pt>
                <c:pt idx="337859">
                  <c:v>0</c:v>
                </c:pt>
                <c:pt idx="337860">
                  <c:v>0</c:v>
                </c:pt>
                <c:pt idx="337861">
                  <c:v>0</c:v>
                </c:pt>
                <c:pt idx="337862">
                  <c:v>0</c:v>
                </c:pt>
                <c:pt idx="337863">
                  <c:v>0</c:v>
                </c:pt>
                <c:pt idx="337864">
                  <c:v>0</c:v>
                </c:pt>
                <c:pt idx="337865">
                  <c:v>0</c:v>
                </c:pt>
                <c:pt idx="337866">
                  <c:v>0</c:v>
                </c:pt>
                <c:pt idx="337867">
                  <c:v>0</c:v>
                </c:pt>
                <c:pt idx="337868">
                  <c:v>0</c:v>
                </c:pt>
                <c:pt idx="337869">
                  <c:v>0</c:v>
                </c:pt>
                <c:pt idx="337870">
                  <c:v>0</c:v>
                </c:pt>
                <c:pt idx="337871">
                  <c:v>0</c:v>
                </c:pt>
                <c:pt idx="337872">
                  <c:v>0</c:v>
                </c:pt>
                <c:pt idx="337873">
                  <c:v>0</c:v>
                </c:pt>
                <c:pt idx="337874">
                  <c:v>0</c:v>
                </c:pt>
                <c:pt idx="337875">
                  <c:v>0</c:v>
                </c:pt>
                <c:pt idx="337876">
                  <c:v>0</c:v>
                </c:pt>
                <c:pt idx="337877">
                  <c:v>0</c:v>
                </c:pt>
                <c:pt idx="337878">
                  <c:v>0</c:v>
                </c:pt>
                <c:pt idx="337879">
                  <c:v>0</c:v>
                </c:pt>
                <c:pt idx="337880">
                  <c:v>0</c:v>
                </c:pt>
                <c:pt idx="337881">
                  <c:v>0</c:v>
                </c:pt>
                <c:pt idx="337882">
                  <c:v>0</c:v>
                </c:pt>
                <c:pt idx="337883">
                  <c:v>0</c:v>
                </c:pt>
                <c:pt idx="337884">
                  <c:v>0</c:v>
                </c:pt>
                <c:pt idx="337885">
                  <c:v>0</c:v>
                </c:pt>
                <c:pt idx="337886">
                  <c:v>0</c:v>
                </c:pt>
                <c:pt idx="337887">
                  <c:v>0</c:v>
                </c:pt>
                <c:pt idx="337888">
                  <c:v>0</c:v>
                </c:pt>
                <c:pt idx="337889">
                  <c:v>0</c:v>
                </c:pt>
                <c:pt idx="337890">
                  <c:v>0</c:v>
                </c:pt>
                <c:pt idx="337891">
                  <c:v>0</c:v>
                </c:pt>
                <c:pt idx="337892">
                  <c:v>0</c:v>
                </c:pt>
                <c:pt idx="337893">
                  <c:v>0</c:v>
                </c:pt>
                <c:pt idx="337894">
                  <c:v>0</c:v>
                </c:pt>
                <c:pt idx="337895">
                  <c:v>0</c:v>
                </c:pt>
                <c:pt idx="337896">
                  <c:v>0</c:v>
                </c:pt>
                <c:pt idx="337897">
                  <c:v>0</c:v>
                </c:pt>
                <c:pt idx="337898">
                  <c:v>0</c:v>
                </c:pt>
                <c:pt idx="337899">
                  <c:v>0</c:v>
                </c:pt>
                <c:pt idx="337900">
                  <c:v>0</c:v>
                </c:pt>
                <c:pt idx="337901">
                  <c:v>0</c:v>
                </c:pt>
                <c:pt idx="337902">
                  <c:v>0</c:v>
                </c:pt>
                <c:pt idx="337903">
                  <c:v>0</c:v>
                </c:pt>
                <c:pt idx="337904">
                  <c:v>0</c:v>
                </c:pt>
                <c:pt idx="337905">
                  <c:v>0</c:v>
                </c:pt>
                <c:pt idx="337906">
                  <c:v>0</c:v>
                </c:pt>
                <c:pt idx="337907">
                  <c:v>0</c:v>
                </c:pt>
                <c:pt idx="337908">
                  <c:v>0</c:v>
                </c:pt>
                <c:pt idx="337909">
                  <c:v>0</c:v>
                </c:pt>
                <c:pt idx="337910">
                  <c:v>0</c:v>
                </c:pt>
                <c:pt idx="337911">
                  <c:v>0</c:v>
                </c:pt>
                <c:pt idx="337912">
                  <c:v>0</c:v>
                </c:pt>
                <c:pt idx="337913">
                  <c:v>0</c:v>
                </c:pt>
                <c:pt idx="337914">
                  <c:v>0</c:v>
                </c:pt>
                <c:pt idx="337915">
                  <c:v>0</c:v>
                </c:pt>
                <c:pt idx="337916">
                  <c:v>0</c:v>
                </c:pt>
                <c:pt idx="337917">
                  <c:v>0</c:v>
                </c:pt>
                <c:pt idx="337918">
                  <c:v>0</c:v>
                </c:pt>
                <c:pt idx="337919">
                  <c:v>0</c:v>
                </c:pt>
                <c:pt idx="337920">
                  <c:v>0</c:v>
                </c:pt>
                <c:pt idx="337921">
                  <c:v>0</c:v>
                </c:pt>
                <c:pt idx="337922">
                  <c:v>0</c:v>
                </c:pt>
                <c:pt idx="337923">
                  <c:v>0</c:v>
                </c:pt>
                <c:pt idx="337924">
                  <c:v>0</c:v>
                </c:pt>
                <c:pt idx="337925">
                  <c:v>0</c:v>
                </c:pt>
                <c:pt idx="337926">
                  <c:v>0</c:v>
                </c:pt>
                <c:pt idx="337927">
                  <c:v>0</c:v>
                </c:pt>
                <c:pt idx="337928">
                  <c:v>0</c:v>
                </c:pt>
                <c:pt idx="337929">
                  <c:v>0</c:v>
                </c:pt>
                <c:pt idx="337930">
                  <c:v>0</c:v>
                </c:pt>
                <c:pt idx="337931">
                  <c:v>0</c:v>
                </c:pt>
                <c:pt idx="337932">
                  <c:v>0</c:v>
                </c:pt>
                <c:pt idx="337933">
                  <c:v>0</c:v>
                </c:pt>
                <c:pt idx="337934">
                  <c:v>0</c:v>
                </c:pt>
                <c:pt idx="337935">
                  <c:v>0</c:v>
                </c:pt>
                <c:pt idx="337936">
                  <c:v>0</c:v>
                </c:pt>
                <c:pt idx="337937">
                  <c:v>0</c:v>
                </c:pt>
                <c:pt idx="337938">
                  <c:v>0</c:v>
                </c:pt>
                <c:pt idx="337939">
                  <c:v>0</c:v>
                </c:pt>
                <c:pt idx="337940">
                  <c:v>0</c:v>
                </c:pt>
                <c:pt idx="337941">
                  <c:v>0</c:v>
                </c:pt>
                <c:pt idx="337942">
                  <c:v>0</c:v>
                </c:pt>
                <c:pt idx="337943">
                  <c:v>0</c:v>
                </c:pt>
                <c:pt idx="337944">
                  <c:v>0</c:v>
                </c:pt>
                <c:pt idx="337945">
                  <c:v>0</c:v>
                </c:pt>
                <c:pt idx="337946">
                  <c:v>0</c:v>
                </c:pt>
                <c:pt idx="337947">
                  <c:v>0</c:v>
                </c:pt>
                <c:pt idx="337948">
                  <c:v>0</c:v>
                </c:pt>
                <c:pt idx="337949">
                  <c:v>0</c:v>
                </c:pt>
                <c:pt idx="337950">
                  <c:v>0</c:v>
                </c:pt>
                <c:pt idx="337951">
                  <c:v>0</c:v>
                </c:pt>
                <c:pt idx="337952">
                  <c:v>0</c:v>
                </c:pt>
                <c:pt idx="337953">
                  <c:v>0</c:v>
                </c:pt>
                <c:pt idx="337954">
                  <c:v>0</c:v>
                </c:pt>
                <c:pt idx="337955">
                  <c:v>0</c:v>
                </c:pt>
                <c:pt idx="337956">
                  <c:v>0</c:v>
                </c:pt>
                <c:pt idx="337957">
                  <c:v>0</c:v>
                </c:pt>
                <c:pt idx="337958">
                  <c:v>0</c:v>
                </c:pt>
                <c:pt idx="337959">
                  <c:v>0</c:v>
                </c:pt>
                <c:pt idx="337960">
                  <c:v>0</c:v>
                </c:pt>
                <c:pt idx="337961">
                  <c:v>0</c:v>
                </c:pt>
                <c:pt idx="337962">
                  <c:v>0</c:v>
                </c:pt>
                <c:pt idx="337963">
                  <c:v>0</c:v>
                </c:pt>
                <c:pt idx="337964">
                  <c:v>0</c:v>
                </c:pt>
                <c:pt idx="337965">
                  <c:v>0</c:v>
                </c:pt>
                <c:pt idx="337966">
                  <c:v>0</c:v>
                </c:pt>
                <c:pt idx="337967">
                  <c:v>0</c:v>
                </c:pt>
                <c:pt idx="337968">
                  <c:v>0</c:v>
                </c:pt>
                <c:pt idx="337969">
                  <c:v>0</c:v>
                </c:pt>
                <c:pt idx="337970">
                  <c:v>0</c:v>
                </c:pt>
                <c:pt idx="337971">
                  <c:v>0</c:v>
                </c:pt>
                <c:pt idx="337972">
                  <c:v>0</c:v>
                </c:pt>
                <c:pt idx="337973">
                  <c:v>0</c:v>
                </c:pt>
                <c:pt idx="337974">
                  <c:v>0</c:v>
                </c:pt>
                <c:pt idx="337975">
                  <c:v>0</c:v>
                </c:pt>
                <c:pt idx="337976">
                  <c:v>0</c:v>
                </c:pt>
                <c:pt idx="337977">
                  <c:v>0</c:v>
                </c:pt>
                <c:pt idx="337978">
                  <c:v>0</c:v>
                </c:pt>
                <c:pt idx="337979">
                  <c:v>0</c:v>
                </c:pt>
                <c:pt idx="337980">
                  <c:v>0</c:v>
                </c:pt>
                <c:pt idx="337981">
                  <c:v>0</c:v>
                </c:pt>
                <c:pt idx="337982">
                  <c:v>0</c:v>
                </c:pt>
                <c:pt idx="337983">
                  <c:v>0</c:v>
                </c:pt>
                <c:pt idx="337984">
                  <c:v>0</c:v>
                </c:pt>
                <c:pt idx="337985">
                  <c:v>0</c:v>
                </c:pt>
                <c:pt idx="337986">
                  <c:v>0</c:v>
                </c:pt>
                <c:pt idx="337987">
                  <c:v>0</c:v>
                </c:pt>
                <c:pt idx="337988">
                  <c:v>0</c:v>
                </c:pt>
                <c:pt idx="337989">
                  <c:v>0</c:v>
                </c:pt>
                <c:pt idx="337990">
                  <c:v>0</c:v>
                </c:pt>
                <c:pt idx="337991">
                  <c:v>0</c:v>
                </c:pt>
                <c:pt idx="337992">
                  <c:v>0</c:v>
                </c:pt>
                <c:pt idx="337993">
                  <c:v>0</c:v>
                </c:pt>
                <c:pt idx="337994">
                  <c:v>0</c:v>
                </c:pt>
                <c:pt idx="337995">
                  <c:v>0</c:v>
                </c:pt>
                <c:pt idx="337996">
                  <c:v>0</c:v>
                </c:pt>
                <c:pt idx="337997">
                  <c:v>0</c:v>
                </c:pt>
                <c:pt idx="337998">
                  <c:v>0</c:v>
                </c:pt>
                <c:pt idx="337999">
                  <c:v>0</c:v>
                </c:pt>
                <c:pt idx="338000">
                  <c:v>0</c:v>
                </c:pt>
                <c:pt idx="338001">
                  <c:v>0</c:v>
                </c:pt>
                <c:pt idx="338002">
                  <c:v>0</c:v>
                </c:pt>
                <c:pt idx="338003">
                  <c:v>0</c:v>
                </c:pt>
                <c:pt idx="338004">
                  <c:v>0</c:v>
                </c:pt>
                <c:pt idx="338005">
                  <c:v>0</c:v>
                </c:pt>
                <c:pt idx="338006">
                  <c:v>0</c:v>
                </c:pt>
                <c:pt idx="338007">
                  <c:v>0</c:v>
                </c:pt>
                <c:pt idx="338008">
                  <c:v>0</c:v>
                </c:pt>
                <c:pt idx="338009">
                  <c:v>0</c:v>
                </c:pt>
                <c:pt idx="338010">
                  <c:v>0</c:v>
                </c:pt>
                <c:pt idx="338011">
                  <c:v>0</c:v>
                </c:pt>
                <c:pt idx="338012">
                  <c:v>0</c:v>
                </c:pt>
                <c:pt idx="338013">
                  <c:v>0</c:v>
                </c:pt>
                <c:pt idx="338014">
                  <c:v>0</c:v>
                </c:pt>
                <c:pt idx="338015">
                  <c:v>0</c:v>
                </c:pt>
                <c:pt idx="338016">
                  <c:v>0</c:v>
                </c:pt>
                <c:pt idx="338017">
                  <c:v>0</c:v>
                </c:pt>
                <c:pt idx="338018">
                  <c:v>0</c:v>
                </c:pt>
                <c:pt idx="338019">
                  <c:v>0</c:v>
                </c:pt>
                <c:pt idx="338020">
                  <c:v>0</c:v>
                </c:pt>
                <c:pt idx="338021">
                  <c:v>0</c:v>
                </c:pt>
                <c:pt idx="338022">
                  <c:v>0</c:v>
                </c:pt>
                <c:pt idx="338023">
                  <c:v>0</c:v>
                </c:pt>
                <c:pt idx="338024">
                  <c:v>0</c:v>
                </c:pt>
                <c:pt idx="338025">
                  <c:v>0</c:v>
                </c:pt>
                <c:pt idx="338026">
                  <c:v>0</c:v>
                </c:pt>
                <c:pt idx="338027">
                  <c:v>0</c:v>
                </c:pt>
                <c:pt idx="338028">
                  <c:v>0</c:v>
                </c:pt>
                <c:pt idx="338029">
                  <c:v>0</c:v>
                </c:pt>
                <c:pt idx="338030">
                  <c:v>0</c:v>
                </c:pt>
                <c:pt idx="338031">
                  <c:v>0</c:v>
                </c:pt>
                <c:pt idx="338032">
                  <c:v>0</c:v>
                </c:pt>
                <c:pt idx="338033">
                  <c:v>0</c:v>
                </c:pt>
                <c:pt idx="338034">
                  <c:v>0</c:v>
                </c:pt>
                <c:pt idx="338035">
                  <c:v>0</c:v>
                </c:pt>
                <c:pt idx="338036">
                  <c:v>0</c:v>
                </c:pt>
                <c:pt idx="338037">
                  <c:v>0</c:v>
                </c:pt>
                <c:pt idx="338038">
                  <c:v>0</c:v>
                </c:pt>
                <c:pt idx="338039">
                  <c:v>0</c:v>
                </c:pt>
                <c:pt idx="338040">
                  <c:v>0</c:v>
                </c:pt>
                <c:pt idx="338041">
                  <c:v>0</c:v>
                </c:pt>
                <c:pt idx="338042">
                  <c:v>0</c:v>
                </c:pt>
                <c:pt idx="338043">
                  <c:v>0</c:v>
                </c:pt>
                <c:pt idx="338044">
                  <c:v>0</c:v>
                </c:pt>
                <c:pt idx="338045">
                  <c:v>0</c:v>
                </c:pt>
                <c:pt idx="338046">
                  <c:v>0</c:v>
                </c:pt>
                <c:pt idx="338047">
                  <c:v>0</c:v>
                </c:pt>
                <c:pt idx="338048">
                  <c:v>0</c:v>
                </c:pt>
                <c:pt idx="338049">
                  <c:v>0</c:v>
                </c:pt>
                <c:pt idx="338050">
                  <c:v>0</c:v>
                </c:pt>
                <c:pt idx="338051">
                  <c:v>0</c:v>
                </c:pt>
                <c:pt idx="338052">
                  <c:v>0</c:v>
                </c:pt>
                <c:pt idx="338053">
                  <c:v>0</c:v>
                </c:pt>
                <c:pt idx="338054">
                  <c:v>0</c:v>
                </c:pt>
                <c:pt idx="338055">
                  <c:v>0</c:v>
                </c:pt>
                <c:pt idx="338056">
                  <c:v>0</c:v>
                </c:pt>
                <c:pt idx="338057">
                  <c:v>0</c:v>
                </c:pt>
                <c:pt idx="338058">
                  <c:v>0</c:v>
                </c:pt>
                <c:pt idx="338059">
                  <c:v>0</c:v>
                </c:pt>
                <c:pt idx="338060">
                  <c:v>0</c:v>
                </c:pt>
                <c:pt idx="338061">
                  <c:v>0</c:v>
                </c:pt>
                <c:pt idx="338062">
                  <c:v>0</c:v>
                </c:pt>
                <c:pt idx="338063">
                  <c:v>0</c:v>
                </c:pt>
                <c:pt idx="338064">
                  <c:v>0</c:v>
                </c:pt>
                <c:pt idx="338065">
                  <c:v>0</c:v>
                </c:pt>
                <c:pt idx="338066">
                  <c:v>0</c:v>
                </c:pt>
                <c:pt idx="338067">
                  <c:v>0</c:v>
                </c:pt>
                <c:pt idx="338068">
                  <c:v>0</c:v>
                </c:pt>
                <c:pt idx="338069">
                  <c:v>0</c:v>
                </c:pt>
                <c:pt idx="338070">
                  <c:v>0</c:v>
                </c:pt>
                <c:pt idx="338071">
                  <c:v>0</c:v>
                </c:pt>
                <c:pt idx="338072">
                  <c:v>0</c:v>
                </c:pt>
                <c:pt idx="338073">
                  <c:v>0</c:v>
                </c:pt>
                <c:pt idx="338074">
                  <c:v>0</c:v>
                </c:pt>
                <c:pt idx="338075">
                  <c:v>0</c:v>
                </c:pt>
                <c:pt idx="338076">
                  <c:v>0</c:v>
                </c:pt>
                <c:pt idx="338077">
                  <c:v>0</c:v>
                </c:pt>
                <c:pt idx="338078">
                  <c:v>0</c:v>
                </c:pt>
                <c:pt idx="338079">
                  <c:v>0</c:v>
                </c:pt>
                <c:pt idx="338080">
                  <c:v>0</c:v>
                </c:pt>
                <c:pt idx="338081">
                  <c:v>0</c:v>
                </c:pt>
                <c:pt idx="338082">
                  <c:v>0</c:v>
                </c:pt>
                <c:pt idx="338083">
                  <c:v>0</c:v>
                </c:pt>
                <c:pt idx="338084">
                  <c:v>0</c:v>
                </c:pt>
                <c:pt idx="338085">
                  <c:v>0</c:v>
                </c:pt>
                <c:pt idx="338086">
                  <c:v>0</c:v>
                </c:pt>
                <c:pt idx="338087">
                  <c:v>0</c:v>
                </c:pt>
                <c:pt idx="338088">
                  <c:v>0</c:v>
                </c:pt>
                <c:pt idx="338089">
                  <c:v>0</c:v>
                </c:pt>
                <c:pt idx="338090">
                  <c:v>0</c:v>
                </c:pt>
                <c:pt idx="338091">
                  <c:v>0</c:v>
                </c:pt>
                <c:pt idx="338092">
                  <c:v>0</c:v>
                </c:pt>
                <c:pt idx="338093">
                  <c:v>0</c:v>
                </c:pt>
                <c:pt idx="338094">
                  <c:v>0</c:v>
                </c:pt>
                <c:pt idx="338095">
                  <c:v>0</c:v>
                </c:pt>
                <c:pt idx="338096">
                  <c:v>0</c:v>
                </c:pt>
                <c:pt idx="338097">
                  <c:v>0</c:v>
                </c:pt>
                <c:pt idx="338098">
                  <c:v>0</c:v>
                </c:pt>
                <c:pt idx="338099">
                  <c:v>0</c:v>
                </c:pt>
                <c:pt idx="338100">
                  <c:v>0</c:v>
                </c:pt>
                <c:pt idx="338101">
                  <c:v>0</c:v>
                </c:pt>
                <c:pt idx="338102">
                  <c:v>0</c:v>
                </c:pt>
                <c:pt idx="338103">
                  <c:v>0</c:v>
                </c:pt>
                <c:pt idx="338104">
                  <c:v>0</c:v>
                </c:pt>
                <c:pt idx="338105">
                  <c:v>0</c:v>
                </c:pt>
                <c:pt idx="338106">
                  <c:v>0</c:v>
                </c:pt>
                <c:pt idx="338107">
                  <c:v>0</c:v>
                </c:pt>
                <c:pt idx="338108">
                  <c:v>0</c:v>
                </c:pt>
                <c:pt idx="338109">
                  <c:v>0</c:v>
                </c:pt>
                <c:pt idx="338110">
                  <c:v>0</c:v>
                </c:pt>
                <c:pt idx="338111">
                  <c:v>0</c:v>
                </c:pt>
                <c:pt idx="338112">
                  <c:v>0</c:v>
                </c:pt>
                <c:pt idx="338113">
                  <c:v>0</c:v>
                </c:pt>
                <c:pt idx="338114">
                  <c:v>0</c:v>
                </c:pt>
                <c:pt idx="338115">
                  <c:v>0</c:v>
                </c:pt>
                <c:pt idx="338116">
                  <c:v>0</c:v>
                </c:pt>
                <c:pt idx="338117">
                  <c:v>0</c:v>
                </c:pt>
                <c:pt idx="338118">
                  <c:v>0</c:v>
                </c:pt>
                <c:pt idx="338119">
                  <c:v>0</c:v>
                </c:pt>
                <c:pt idx="338120">
                  <c:v>0</c:v>
                </c:pt>
                <c:pt idx="338121">
                  <c:v>0</c:v>
                </c:pt>
                <c:pt idx="338122">
                  <c:v>0</c:v>
                </c:pt>
                <c:pt idx="338123">
                  <c:v>0</c:v>
                </c:pt>
                <c:pt idx="338124">
                  <c:v>0</c:v>
                </c:pt>
                <c:pt idx="338125">
                  <c:v>0</c:v>
                </c:pt>
                <c:pt idx="338126">
                  <c:v>0</c:v>
                </c:pt>
                <c:pt idx="338127">
                  <c:v>0</c:v>
                </c:pt>
                <c:pt idx="338128">
                  <c:v>0</c:v>
                </c:pt>
                <c:pt idx="338129">
                  <c:v>0</c:v>
                </c:pt>
                <c:pt idx="338130">
                  <c:v>0</c:v>
                </c:pt>
                <c:pt idx="338131">
                  <c:v>0</c:v>
                </c:pt>
                <c:pt idx="338132">
                  <c:v>0</c:v>
                </c:pt>
                <c:pt idx="338133">
                  <c:v>0</c:v>
                </c:pt>
                <c:pt idx="338134">
                  <c:v>0</c:v>
                </c:pt>
                <c:pt idx="338135">
                  <c:v>0</c:v>
                </c:pt>
                <c:pt idx="338136">
                  <c:v>0</c:v>
                </c:pt>
                <c:pt idx="338137">
                  <c:v>0</c:v>
                </c:pt>
                <c:pt idx="338138">
                  <c:v>0</c:v>
                </c:pt>
                <c:pt idx="338139">
                  <c:v>0</c:v>
                </c:pt>
                <c:pt idx="338140">
                  <c:v>0</c:v>
                </c:pt>
                <c:pt idx="338141">
                  <c:v>0</c:v>
                </c:pt>
                <c:pt idx="338142">
                  <c:v>0</c:v>
                </c:pt>
                <c:pt idx="338143">
                  <c:v>0</c:v>
                </c:pt>
                <c:pt idx="338144">
                  <c:v>0</c:v>
                </c:pt>
                <c:pt idx="338145">
                  <c:v>0</c:v>
                </c:pt>
                <c:pt idx="338146">
                  <c:v>0</c:v>
                </c:pt>
                <c:pt idx="338147">
                  <c:v>0</c:v>
                </c:pt>
                <c:pt idx="338148">
                  <c:v>0</c:v>
                </c:pt>
                <c:pt idx="338149">
                  <c:v>0</c:v>
                </c:pt>
                <c:pt idx="338150">
                  <c:v>0</c:v>
                </c:pt>
                <c:pt idx="338151">
                  <c:v>0</c:v>
                </c:pt>
                <c:pt idx="338152">
                  <c:v>0</c:v>
                </c:pt>
                <c:pt idx="338153">
                  <c:v>0</c:v>
                </c:pt>
                <c:pt idx="338154">
                  <c:v>0</c:v>
                </c:pt>
                <c:pt idx="338155">
                  <c:v>0</c:v>
                </c:pt>
                <c:pt idx="338156">
                  <c:v>0</c:v>
                </c:pt>
                <c:pt idx="338157">
                  <c:v>0</c:v>
                </c:pt>
                <c:pt idx="338158">
                  <c:v>0</c:v>
                </c:pt>
                <c:pt idx="338159">
                  <c:v>0</c:v>
                </c:pt>
                <c:pt idx="338160">
                  <c:v>0</c:v>
                </c:pt>
                <c:pt idx="338161">
                  <c:v>0</c:v>
                </c:pt>
                <c:pt idx="338162">
                  <c:v>0</c:v>
                </c:pt>
                <c:pt idx="338163">
                  <c:v>0</c:v>
                </c:pt>
                <c:pt idx="338164">
                  <c:v>0</c:v>
                </c:pt>
                <c:pt idx="338165">
                  <c:v>0</c:v>
                </c:pt>
                <c:pt idx="338166">
                  <c:v>0</c:v>
                </c:pt>
                <c:pt idx="338167">
                  <c:v>0</c:v>
                </c:pt>
                <c:pt idx="338168">
                  <c:v>0</c:v>
                </c:pt>
                <c:pt idx="338169">
                  <c:v>0</c:v>
                </c:pt>
                <c:pt idx="338170">
                  <c:v>0</c:v>
                </c:pt>
                <c:pt idx="338171">
                  <c:v>0</c:v>
                </c:pt>
                <c:pt idx="338172">
                  <c:v>0</c:v>
                </c:pt>
                <c:pt idx="338173">
                  <c:v>0</c:v>
                </c:pt>
                <c:pt idx="338174">
                  <c:v>0</c:v>
                </c:pt>
                <c:pt idx="338175">
                  <c:v>0</c:v>
                </c:pt>
                <c:pt idx="338176">
                  <c:v>0</c:v>
                </c:pt>
                <c:pt idx="338177">
                  <c:v>0</c:v>
                </c:pt>
                <c:pt idx="338178">
                  <c:v>0</c:v>
                </c:pt>
                <c:pt idx="338179">
                  <c:v>0</c:v>
                </c:pt>
                <c:pt idx="338180">
                  <c:v>0</c:v>
                </c:pt>
                <c:pt idx="338181">
                  <c:v>0</c:v>
                </c:pt>
                <c:pt idx="338182">
                  <c:v>0</c:v>
                </c:pt>
                <c:pt idx="338183">
                  <c:v>0</c:v>
                </c:pt>
                <c:pt idx="338184">
                  <c:v>0</c:v>
                </c:pt>
                <c:pt idx="338185">
                  <c:v>0</c:v>
                </c:pt>
                <c:pt idx="338186">
                  <c:v>0</c:v>
                </c:pt>
                <c:pt idx="338187">
                  <c:v>0</c:v>
                </c:pt>
                <c:pt idx="338188">
                  <c:v>0</c:v>
                </c:pt>
                <c:pt idx="338189">
                  <c:v>0</c:v>
                </c:pt>
                <c:pt idx="338190">
                  <c:v>0</c:v>
                </c:pt>
                <c:pt idx="338191">
                  <c:v>0</c:v>
                </c:pt>
                <c:pt idx="338192">
                  <c:v>0</c:v>
                </c:pt>
                <c:pt idx="338193">
                  <c:v>0</c:v>
                </c:pt>
                <c:pt idx="338194">
                  <c:v>0</c:v>
                </c:pt>
                <c:pt idx="338195">
                  <c:v>0</c:v>
                </c:pt>
                <c:pt idx="338196">
                  <c:v>0</c:v>
                </c:pt>
                <c:pt idx="338197">
                  <c:v>0</c:v>
                </c:pt>
                <c:pt idx="338198">
                  <c:v>0</c:v>
                </c:pt>
                <c:pt idx="338199">
                  <c:v>0</c:v>
                </c:pt>
                <c:pt idx="338200">
                  <c:v>0</c:v>
                </c:pt>
                <c:pt idx="338201">
                  <c:v>0</c:v>
                </c:pt>
                <c:pt idx="338202">
                  <c:v>0</c:v>
                </c:pt>
                <c:pt idx="338203">
                  <c:v>0</c:v>
                </c:pt>
                <c:pt idx="338204">
                  <c:v>0</c:v>
                </c:pt>
                <c:pt idx="338205">
                  <c:v>0</c:v>
                </c:pt>
                <c:pt idx="338206">
                  <c:v>0</c:v>
                </c:pt>
                <c:pt idx="338207">
                  <c:v>0</c:v>
                </c:pt>
                <c:pt idx="338208">
                  <c:v>0</c:v>
                </c:pt>
                <c:pt idx="338209">
                  <c:v>0</c:v>
                </c:pt>
                <c:pt idx="338210">
                  <c:v>0</c:v>
                </c:pt>
                <c:pt idx="338211">
                  <c:v>0</c:v>
                </c:pt>
                <c:pt idx="338212">
                  <c:v>0</c:v>
                </c:pt>
                <c:pt idx="338213">
                  <c:v>0</c:v>
                </c:pt>
                <c:pt idx="338214">
                  <c:v>0</c:v>
                </c:pt>
                <c:pt idx="338215">
                  <c:v>0</c:v>
                </c:pt>
                <c:pt idx="338216">
                  <c:v>0</c:v>
                </c:pt>
                <c:pt idx="338217">
                  <c:v>0</c:v>
                </c:pt>
                <c:pt idx="338218">
                  <c:v>0</c:v>
                </c:pt>
                <c:pt idx="338219">
                  <c:v>0</c:v>
                </c:pt>
                <c:pt idx="338220">
                  <c:v>0</c:v>
                </c:pt>
                <c:pt idx="338221">
                  <c:v>0</c:v>
                </c:pt>
                <c:pt idx="338222">
                  <c:v>0</c:v>
                </c:pt>
                <c:pt idx="338223">
                  <c:v>0</c:v>
                </c:pt>
                <c:pt idx="338224">
                  <c:v>0</c:v>
                </c:pt>
                <c:pt idx="338225">
                  <c:v>0</c:v>
                </c:pt>
                <c:pt idx="338226">
                  <c:v>0</c:v>
                </c:pt>
                <c:pt idx="338227">
                  <c:v>0</c:v>
                </c:pt>
                <c:pt idx="338228">
                  <c:v>0</c:v>
                </c:pt>
                <c:pt idx="338229">
                  <c:v>0</c:v>
                </c:pt>
                <c:pt idx="338230">
                  <c:v>0</c:v>
                </c:pt>
                <c:pt idx="338231">
                  <c:v>0</c:v>
                </c:pt>
                <c:pt idx="338232">
                  <c:v>0</c:v>
                </c:pt>
                <c:pt idx="338233">
                  <c:v>0</c:v>
                </c:pt>
                <c:pt idx="338234">
                  <c:v>0</c:v>
                </c:pt>
                <c:pt idx="338235">
                  <c:v>0</c:v>
                </c:pt>
                <c:pt idx="338236">
                  <c:v>0</c:v>
                </c:pt>
                <c:pt idx="338237">
                  <c:v>0</c:v>
                </c:pt>
                <c:pt idx="338238">
                  <c:v>0</c:v>
                </c:pt>
                <c:pt idx="338239">
                  <c:v>0</c:v>
                </c:pt>
                <c:pt idx="338240">
                  <c:v>0</c:v>
                </c:pt>
                <c:pt idx="338241">
                  <c:v>0</c:v>
                </c:pt>
                <c:pt idx="338242">
                  <c:v>0</c:v>
                </c:pt>
                <c:pt idx="338243">
                  <c:v>0</c:v>
                </c:pt>
                <c:pt idx="338244">
                  <c:v>0</c:v>
                </c:pt>
                <c:pt idx="338245">
                  <c:v>0</c:v>
                </c:pt>
                <c:pt idx="338246">
                  <c:v>0</c:v>
                </c:pt>
                <c:pt idx="338247">
                  <c:v>0</c:v>
                </c:pt>
                <c:pt idx="338248">
                  <c:v>0</c:v>
                </c:pt>
                <c:pt idx="338249">
                  <c:v>0</c:v>
                </c:pt>
                <c:pt idx="338250">
                  <c:v>0</c:v>
                </c:pt>
                <c:pt idx="338251">
                  <c:v>0</c:v>
                </c:pt>
                <c:pt idx="338252">
                  <c:v>0</c:v>
                </c:pt>
                <c:pt idx="338253">
                  <c:v>0</c:v>
                </c:pt>
                <c:pt idx="338254">
                  <c:v>0</c:v>
                </c:pt>
                <c:pt idx="338255">
                  <c:v>0</c:v>
                </c:pt>
                <c:pt idx="338256">
                  <c:v>0</c:v>
                </c:pt>
                <c:pt idx="338257">
                  <c:v>0</c:v>
                </c:pt>
                <c:pt idx="338258">
                  <c:v>0</c:v>
                </c:pt>
                <c:pt idx="338259">
                  <c:v>0</c:v>
                </c:pt>
                <c:pt idx="338260">
                  <c:v>0</c:v>
                </c:pt>
                <c:pt idx="338261">
                  <c:v>0</c:v>
                </c:pt>
                <c:pt idx="338262">
                  <c:v>0</c:v>
                </c:pt>
                <c:pt idx="338263">
                  <c:v>0</c:v>
                </c:pt>
                <c:pt idx="338264">
                  <c:v>0</c:v>
                </c:pt>
                <c:pt idx="338265">
                  <c:v>0</c:v>
                </c:pt>
                <c:pt idx="338266">
                  <c:v>0</c:v>
                </c:pt>
                <c:pt idx="338267">
                  <c:v>0</c:v>
                </c:pt>
                <c:pt idx="338268">
                  <c:v>0</c:v>
                </c:pt>
                <c:pt idx="338269">
                  <c:v>0</c:v>
                </c:pt>
                <c:pt idx="338270">
                  <c:v>0</c:v>
                </c:pt>
                <c:pt idx="338271">
                  <c:v>0</c:v>
                </c:pt>
                <c:pt idx="338272">
                  <c:v>0</c:v>
                </c:pt>
                <c:pt idx="338273">
                  <c:v>0</c:v>
                </c:pt>
                <c:pt idx="338274">
                  <c:v>0</c:v>
                </c:pt>
                <c:pt idx="338275">
                  <c:v>0</c:v>
                </c:pt>
                <c:pt idx="338276">
                  <c:v>0</c:v>
                </c:pt>
                <c:pt idx="338277">
                  <c:v>0</c:v>
                </c:pt>
                <c:pt idx="338278">
                  <c:v>0</c:v>
                </c:pt>
                <c:pt idx="338279">
                  <c:v>0</c:v>
                </c:pt>
                <c:pt idx="338280">
                  <c:v>0</c:v>
                </c:pt>
                <c:pt idx="338281">
                  <c:v>0</c:v>
                </c:pt>
                <c:pt idx="338282">
                  <c:v>0</c:v>
                </c:pt>
                <c:pt idx="338283">
                  <c:v>0</c:v>
                </c:pt>
                <c:pt idx="338284">
                  <c:v>0</c:v>
                </c:pt>
                <c:pt idx="338285">
                  <c:v>0</c:v>
                </c:pt>
                <c:pt idx="338286">
                  <c:v>0</c:v>
                </c:pt>
                <c:pt idx="338287">
                  <c:v>0</c:v>
                </c:pt>
                <c:pt idx="338288">
                  <c:v>0</c:v>
                </c:pt>
                <c:pt idx="338289">
                  <c:v>0</c:v>
                </c:pt>
                <c:pt idx="338290">
                  <c:v>0</c:v>
                </c:pt>
                <c:pt idx="338291">
                  <c:v>0</c:v>
                </c:pt>
                <c:pt idx="338292">
                  <c:v>0</c:v>
                </c:pt>
                <c:pt idx="338293">
                  <c:v>0</c:v>
                </c:pt>
                <c:pt idx="338294">
                  <c:v>0</c:v>
                </c:pt>
                <c:pt idx="338295">
                  <c:v>0</c:v>
                </c:pt>
                <c:pt idx="338296">
                  <c:v>0</c:v>
                </c:pt>
                <c:pt idx="338297">
                  <c:v>0</c:v>
                </c:pt>
                <c:pt idx="338298">
                  <c:v>0</c:v>
                </c:pt>
                <c:pt idx="338299">
                  <c:v>0</c:v>
                </c:pt>
                <c:pt idx="338300">
                  <c:v>0</c:v>
                </c:pt>
                <c:pt idx="338301">
                  <c:v>0</c:v>
                </c:pt>
                <c:pt idx="338302">
                  <c:v>0</c:v>
                </c:pt>
                <c:pt idx="338303">
                  <c:v>0</c:v>
                </c:pt>
                <c:pt idx="338304">
                  <c:v>0</c:v>
                </c:pt>
                <c:pt idx="338305">
                  <c:v>0</c:v>
                </c:pt>
                <c:pt idx="338306">
                  <c:v>0</c:v>
                </c:pt>
                <c:pt idx="338307">
                  <c:v>0</c:v>
                </c:pt>
                <c:pt idx="338308">
                  <c:v>0</c:v>
                </c:pt>
                <c:pt idx="338309">
                  <c:v>0</c:v>
                </c:pt>
                <c:pt idx="338310">
                  <c:v>0</c:v>
                </c:pt>
                <c:pt idx="338311">
                  <c:v>0</c:v>
                </c:pt>
                <c:pt idx="338312">
                  <c:v>0</c:v>
                </c:pt>
                <c:pt idx="338313">
                  <c:v>0</c:v>
                </c:pt>
                <c:pt idx="338314">
                  <c:v>0</c:v>
                </c:pt>
                <c:pt idx="338315">
                  <c:v>0</c:v>
                </c:pt>
                <c:pt idx="338316">
                  <c:v>0</c:v>
                </c:pt>
                <c:pt idx="338317">
                  <c:v>0</c:v>
                </c:pt>
                <c:pt idx="338318">
                  <c:v>0</c:v>
                </c:pt>
                <c:pt idx="338319">
                  <c:v>0</c:v>
                </c:pt>
                <c:pt idx="338320">
                  <c:v>0</c:v>
                </c:pt>
                <c:pt idx="338321">
                  <c:v>0</c:v>
                </c:pt>
                <c:pt idx="338322">
                  <c:v>0</c:v>
                </c:pt>
                <c:pt idx="338323">
                  <c:v>0</c:v>
                </c:pt>
                <c:pt idx="338324">
                  <c:v>0</c:v>
                </c:pt>
                <c:pt idx="338325">
                  <c:v>0</c:v>
                </c:pt>
                <c:pt idx="338326">
                  <c:v>0</c:v>
                </c:pt>
                <c:pt idx="338327">
                  <c:v>0</c:v>
                </c:pt>
                <c:pt idx="338328">
                  <c:v>0</c:v>
                </c:pt>
                <c:pt idx="338329">
                  <c:v>0</c:v>
                </c:pt>
                <c:pt idx="338330">
                  <c:v>0</c:v>
                </c:pt>
                <c:pt idx="338331">
                  <c:v>0</c:v>
                </c:pt>
                <c:pt idx="338332">
                  <c:v>0</c:v>
                </c:pt>
                <c:pt idx="338333">
                  <c:v>0</c:v>
                </c:pt>
                <c:pt idx="338334">
                  <c:v>0</c:v>
                </c:pt>
                <c:pt idx="338335">
                  <c:v>0</c:v>
                </c:pt>
                <c:pt idx="338336">
                  <c:v>0</c:v>
                </c:pt>
                <c:pt idx="338337">
                  <c:v>0</c:v>
                </c:pt>
                <c:pt idx="338338">
                  <c:v>0</c:v>
                </c:pt>
                <c:pt idx="338339">
                  <c:v>0</c:v>
                </c:pt>
                <c:pt idx="338340">
                  <c:v>0</c:v>
                </c:pt>
                <c:pt idx="338341">
                  <c:v>0</c:v>
                </c:pt>
                <c:pt idx="338342">
                  <c:v>0</c:v>
                </c:pt>
                <c:pt idx="338343">
                  <c:v>0</c:v>
                </c:pt>
                <c:pt idx="338344">
                  <c:v>0</c:v>
                </c:pt>
                <c:pt idx="338345">
                  <c:v>0</c:v>
                </c:pt>
                <c:pt idx="338346">
                  <c:v>0</c:v>
                </c:pt>
                <c:pt idx="338347">
                  <c:v>0</c:v>
                </c:pt>
                <c:pt idx="338348">
                  <c:v>0</c:v>
                </c:pt>
                <c:pt idx="338349">
                  <c:v>0</c:v>
                </c:pt>
                <c:pt idx="338350">
                  <c:v>0</c:v>
                </c:pt>
                <c:pt idx="338351">
                  <c:v>0</c:v>
                </c:pt>
                <c:pt idx="338352">
                  <c:v>0</c:v>
                </c:pt>
                <c:pt idx="338353">
                  <c:v>0</c:v>
                </c:pt>
                <c:pt idx="338354">
                  <c:v>0</c:v>
                </c:pt>
                <c:pt idx="338355">
                  <c:v>0</c:v>
                </c:pt>
                <c:pt idx="338356">
                  <c:v>0</c:v>
                </c:pt>
                <c:pt idx="338357">
                  <c:v>0</c:v>
                </c:pt>
                <c:pt idx="338358">
                  <c:v>0</c:v>
                </c:pt>
                <c:pt idx="338359">
                  <c:v>0</c:v>
                </c:pt>
                <c:pt idx="338360">
                  <c:v>0</c:v>
                </c:pt>
                <c:pt idx="338361">
                  <c:v>0</c:v>
                </c:pt>
                <c:pt idx="338362">
                  <c:v>0</c:v>
                </c:pt>
                <c:pt idx="338363">
                  <c:v>0</c:v>
                </c:pt>
                <c:pt idx="338364">
                  <c:v>0</c:v>
                </c:pt>
                <c:pt idx="338365">
                  <c:v>0</c:v>
                </c:pt>
                <c:pt idx="338366">
                  <c:v>0</c:v>
                </c:pt>
                <c:pt idx="338367">
                  <c:v>0</c:v>
                </c:pt>
                <c:pt idx="338368">
                  <c:v>0</c:v>
                </c:pt>
                <c:pt idx="338369">
                  <c:v>0</c:v>
                </c:pt>
                <c:pt idx="338370">
                  <c:v>0</c:v>
                </c:pt>
                <c:pt idx="338371">
                  <c:v>0</c:v>
                </c:pt>
                <c:pt idx="338372">
                  <c:v>0</c:v>
                </c:pt>
                <c:pt idx="338373">
                  <c:v>0</c:v>
                </c:pt>
                <c:pt idx="338374">
                  <c:v>0</c:v>
                </c:pt>
                <c:pt idx="338375">
                  <c:v>0</c:v>
                </c:pt>
                <c:pt idx="338376">
                  <c:v>0</c:v>
                </c:pt>
                <c:pt idx="338377">
                  <c:v>0</c:v>
                </c:pt>
                <c:pt idx="338378">
                  <c:v>0</c:v>
                </c:pt>
                <c:pt idx="338379">
                  <c:v>0</c:v>
                </c:pt>
                <c:pt idx="338380">
                  <c:v>0</c:v>
                </c:pt>
                <c:pt idx="338381">
                  <c:v>0</c:v>
                </c:pt>
                <c:pt idx="338382">
                  <c:v>0</c:v>
                </c:pt>
                <c:pt idx="338383">
                  <c:v>0</c:v>
                </c:pt>
                <c:pt idx="338384">
                  <c:v>0</c:v>
                </c:pt>
                <c:pt idx="338385">
                  <c:v>0</c:v>
                </c:pt>
                <c:pt idx="338386">
                  <c:v>0</c:v>
                </c:pt>
                <c:pt idx="338387">
                  <c:v>0</c:v>
                </c:pt>
                <c:pt idx="338388">
                  <c:v>0</c:v>
                </c:pt>
                <c:pt idx="338389">
                  <c:v>0</c:v>
                </c:pt>
                <c:pt idx="338390">
                  <c:v>0</c:v>
                </c:pt>
                <c:pt idx="338391">
                  <c:v>0</c:v>
                </c:pt>
                <c:pt idx="338392">
                  <c:v>0</c:v>
                </c:pt>
                <c:pt idx="338393">
                  <c:v>0</c:v>
                </c:pt>
                <c:pt idx="338394">
                  <c:v>0</c:v>
                </c:pt>
                <c:pt idx="338395">
                  <c:v>0</c:v>
                </c:pt>
                <c:pt idx="338396">
                  <c:v>0</c:v>
                </c:pt>
                <c:pt idx="338397">
                  <c:v>0</c:v>
                </c:pt>
                <c:pt idx="338398">
                  <c:v>0</c:v>
                </c:pt>
                <c:pt idx="338399">
                  <c:v>0</c:v>
                </c:pt>
                <c:pt idx="338400">
                  <c:v>0</c:v>
                </c:pt>
                <c:pt idx="338401">
                  <c:v>0</c:v>
                </c:pt>
                <c:pt idx="338402">
                  <c:v>0</c:v>
                </c:pt>
                <c:pt idx="338403">
                  <c:v>0</c:v>
                </c:pt>
                <c:pt idx="338404">
                  <c:v>0</c:v>
                </c:pt>
                <c:pt idx="338405">
                  <c:v>0</c:v>
                </c:pt>
                <c:pt idx="338406">
                  <c:v>0</c:v>
                </c:pt>
                <c:pt idx="338407">
                  <c:v>0</c:v>
                </c:pt>
                <c:pt idx="338408">
                  <c:v>0</c:v>
                </c:pt>
                <c:pt idx="338409">
                  <c:v>0</c:v>
                </c:pt>
                <c:pt idx="338410">
                  <c:v>0</c:v>
                </c:pt>
                <c:pt idx="338411">
                  <c:v>0</c:v>
                </c:pt>
                <c:pt idx="338412">
                  <c:v>0</c:v>
                </c:pt>
                <c:pt idx="338413">
                  <c:v>0</c:v>
                </c:pt>
                <c:pt idx="338414">
                  <c:v>0</c:v>
                </c:pt>
                <c:pt idx="338415">
                  <c:v>0</c:v>
                </c:pt>
                <c:pt idx="338416">
                  <c:v>0</c:v>
                </c:pt>
                <c:pt idx="338417">
                  <c:v>0</c:v>
                </c:pt>
                <c:pt idx="338418">
                  <c:v>0</c:v>
                </c:pt>
                <c:pt idx="338419">
                  <c:v>0</c:v>
                </c:pt>
                <c:pt idx="338420">
                  <c:v>0</c:v>
                </c:pt>
                <c:pt idx="338421">
                  <c:v>0</c:v>
                </c:pt>
                <c:pt idx="338422">
                  <c:v>0</c:v>
                </c:pt>
                <c:pt idx="338423">
                  <c:v>0</c:v>
                </c:pt>
                <c:pt idx="338424">
                  <c:v>0</c:v>
                </c:pt>
                <c:pt idx="338425">
                  <c:v>0</c:v>
                </c:pt>
                <c:pt idx="338426">
                  <c:v>0</c:v>
                </c:pt>
                <c:pt idx="338427">
                  <c:v>0</c:v>
                </c:pt>
                <c:pt idx="338428">
                  <c:v>0</c:v>
                </c:pt>
                <c:pt idx="338429">
                  <c:v>0</c:v>
                </c:pt>
                <c:pt idx="338430">
                  <c:v>0</c:v>
                </c:pt>
                <c:pt idx="338431">
                  <c:v>0</c:v>
                </c:pt>
                <c:pt idx="338432">
                  <c:v>0</c:v>
                </c:pt>
                <c:pt idx="338433">
                  <c:v>0</c:v>
                </c:pt>
                <c:pt idx="338434">
                  <c:v>0</c:v>
                </c:pt>
                <c:pt idx="338435">
                  <c:v>0</c:v>
                </c:pt>
                <c:pt idx="338436">
                  <c:v>0</c:v>
                </c:pt>
                <c:pt idx="338437">
                  <c:v>0</c:v>
                </c:pt>
                <c:pt idx="338438">
                  <c:v>0</c:v>
                </c:pt>
                <c:pt idx="338439">
                  <c:v>0</c:v>
                </c:pt>
                <c:pt idx="338440">
                  <c:v>0</c:v>
                </c:pt>
                <c:pt idx="338441">
                  <c:v>0</c:v>
                </c:pt>
                <c:pt idx="338442">
                  <c:v>0</c:v>
                </c:pt>
                <c:pt idx="338443">
                  <c:v>0</c:v>
                </c:pt>
                <c:pt idx="338444">
                  <c:v>0</c:v>
                </c:pt>
                <c:pt idx="338445">
                  <c:v>0</c:v>
                </c:pt>
                <c:pt idx="338446">
                  <c:v>0</c:v>
                </c:pt>
                <c:pt idx="338447">
                  <c:v>0</c:v>
                </c:pt>
                <c:pt idx="338448">
                  <c:v>0</c:v>
                </c:pt>
                <c:pt idx="338449">
                  <c:v>0</c:v>
                </c:pt>
                <c:pt idx="338450">
                  <c:v>0</c:v>
                </c:pt>
                <c:pt idx="338451">
                  <c:v>0</c:v>
                </c:pt>
                <c:pt idx="338452">
                  <c:v>0</c:v>
                </c:pt>
                <c:pt idx="338453">
                  <c:v>0</c:v>
                </c:pt>
                <c:pt idx="338454">
                  <c:v>0</c:v>
                </c:pt>
                <c:pt idx="338455">
                  <c:v>0</c:v>
                </c:pt>
                <c:pt idx="338456">
                  <c:v>0</c:v>
                </c:pt>
                <c:pt idx="338457">
                  <c:v>0</c:v>
                </c:pt>
                <c:pt idx="338458">
                  <c:v>0</c:v>
                </c:pt>
                <c:pt idx="338459">
                  <c:v>0</c:v>
                </c:pt>
                <c:pt idx="338460">
                  <c:v>0</c:v>
                </c:pt>
                <c:pt idx="338461">
                  <c:v>0</c:v>
                </c:pt>
                <c:pt idx="338462">
                  <c:v>0</c:v>
                </c:pt>
                <c:pt idx="338463">
                  <c:v>0</c:v>
                </c:pt>
                <c:pt idx="338464">
                  <c:v>0</c:v>
                </c:pt>
                <c:pt idx="338465">
                  <c:v>0</c:v>
                </c:pt>
                <c:pt idx="338466">
                  <c:v>0</c:v>
                </c:pt>
                <c:pt idx="338467">
                  <c:v>0</c:v>
                </c:pt>
                <c:pt idx="338468">
                  <c:v>0</c:v>
                </c:pt>
                <c:pt idx="338469">
                  <c:v>0</c:v>
                </c:pt>
                <c:pt idx="338470">
                  <c:v>0</c:v>
                </c:pt>
                <c:pt idx="338471">
                  <c:v>0</c:v>
                </c:pt>
                <c:pt idx="338472">
                  <c:v>0</c:v>
                </c:pt>
                <c:pt idx="338473">
                  <c:v>0</c:v>
                </c:pt>
                <c:pt idx="338474">
                  <c:v>0</c:v>
                </c:pt>
                <c:pt idx="338475">
                  <c:v>0</c:v>
                </c:pt>
                <c:pt idx="338476">
                  <c:v>0</c:v>
                </c:pt>
                <c:pt idx="338477">
                  <c:v>0</c:v>
                </c:pt>
                <c:pt idx="338478">
                  <c:v>0</c:v>
                </c:pt>
                <c:pt idx="338479">
                  <c:v>0</c:v>
                </c:pt>
                <c:pt idx="338480">
                  <c:v>0</c:v>
                </c:pt>
                <c:pt idx="338481">
                  <c:v>0</c:v>
                </c:pt>
                <c:pt idx="338482">
                  <c:v>0</c:v>
                </c:pt>
                <c:pt idx="338483">
                  <c:v>0</c:v>
                </c:pt>
                <c:pt idx="338484">
                  <c:v>0</c:v>
                </c:pt>
                <c:pt idx="338485">
                  <c:v>0</c:v>
                </c:pt>
                <c:pt idx="338486">
                  <c:v>0</c:v>
                </c:pt>
                <c:pt idx="338487">
                  <c:v>0</c:v>
                </c:pt>
                <c:pt idx="338488">
                  <c:v>0</c:v>
                </c:pt>
                <c:pt idx="338489">
                  <c:v>0</c:v>
                </c:pt>
                <c:pt idx="338490">
                  <c:v>0</c:v>
                </c:pt>
                <c:pt idx="338491">
                  <c:v>0</c:v>
                </c:pt>
                <c:pt idx="338492">
                  <c:v>0</c:v>
                </c:pt>
                <c:pt idx="338493">
                  <c:v>0</c:v>
                </c:pt>
                <c:pt idx="338494">
                  <c:v>0</c:v>
                </c:pt>
                <c:pt idx="338495">
                  <c:v>0</c:v>
                </c:pt>
                <c:pt idx="338496">
                  <c:v>0</c:v>
                </c:pt>
                <c:pt idx="338497">
                  <c:v>0</c:v>
                </c:pt>
                <c:pt idx="338498">
                  <c:v>0</c:v>
                </c:pt>
                <c:pt idx="338499">
                  <c:v>0</c:v>
                </c:pt>
                <c:pt idx="338500">
                  <c:v>0</c:v>
                </c:pt>
                <c:pt idx="338501">
                  <c:v>0</c:v>
                </c:pt>
                <c:pt idx="338502">
                  <c:v>0</c:v>
                </c:pt>
                <c:pt idx="338503">
                  <c:v>0</c:v>
                </c:pt>
                <c:pt idx="338504">
                  <c:v>0</c:v>
                </c:pt>
                <c:pt idx="338505">
                  <c:v>0</c:v>
                </c:pt>
                <c:pt idx="338506">
                  <c:v>0</c:v>
                </c:pt>
                <c:pt idx="338507">
                  <c:v>0</c:v>
                </c:pt>
                <c:pt idx="338508">
                  <c:v>0</c:v>
                </c:pt>
                <c:pt idx="338509">
                  <c:v>0</c:v>
                </c:pt>
                <c:pt idx="338510">
                  <c:v>0</c:v>
                </c:pt>
                <c:pt idx="338511">
                  <c:v>0</c:v>
                </c:pt>
                <c:pt idx="338512">
                  <c:v>0</c:v>
                </c:pt>
                <c:pt idx="338513">
                  <c:v>0</c:v>
                </c:pt>
                <c:pt idx="338514">
                  <c:v>0</c:v>
                </c:pt>
                <c:pt idx="338515">
                  <c:v>0</c:v>
                </c:pt>
                <c:pt idx="338516">
                  <c:v>0</c:v>
                </c:pt>
                <c:pt idx="338517">
                  <c:v>0</c:v>
                </c:pt>
                <c:pt idx="338518">
                  <c:v>0</c:v>
                </c:pt>
                <c:pt idx="338519">
                  <c:v>0</c:v>
                </c:pt>
                <c:pt idx="338520">
                  <c:v>0</c:v>
                </c:pt>
                <c:pt idx="338521">
                  <c:v>0</c:v>
                </c:pt>
                <c:pt idx="338522">
                  <c:v>0</c:v>
                </c:pt>
                <c:pt idx="338523">
                  <c:v>0</c:v>
                </c:pt>
                <c:pt idx="338524">
                  <c:v>0</c:v>
                </c:pt>
                <c:pt idx="338525">
                  <c:v>0</c:v>
                </c:pt>
                <c:pt idx="338526">
                  <c:v>0</c:v>
                </c:pt>
                <c:pt idx="338527">
                  <c:v>0</c:v>
                </c:pt>
                <c:pt idx="338528">
                  <c:v>0</c:v>
                </c:pt>
                <c:pt idx="338529">
                  <c:v>0</c:v>
                </c:pt>
                <c:pt idx="338530">
                  <c:v>0</c:v>
                </c:pt>
                <c:pt idx="338531">
                  <c:v>0</c:v>
                </c:pt>
                <c:pt idx="338532">
                  <c:v>0</c:v>
                </c:pt>
                <c:pt idx="338533">
                  <c:v>0</c:v>
                </c:pt>
                <c:pt idx="338534">
                  <c:v>0</c:v>
                </c:pt>
                <c:pt idx="338535">
                  <c:v>0</c:v>
                </c:pt>
                <c:pt idx="338536">
                  <c:v>0</c:v>
                </c:pt>
                <c:pt idx="338537">
                  <c:v>0</c:v>
                </c:pt>
                <c:pt idx="338538">
                  <c:v>0</c:v>
                </c:pt>
                <c:pt idx="338539">
                  <c:v>0</c:v>
                </c:pt>
                <c:pt idx="338540">
                  <c:v>0</c:v>
                </c:pt>
                <c:pt idx="338541">
                  <c:v>0</c:v>
                </c:pt>
                <c:pt idx="338542">
                  <c:v>0</c:v>
                </c:pt>
                <c:pt idx="338543">
                  <c:v>0</c:v>
                </c:pt>
                <c:pt idx="338544">
                  <c:v>0</c:v>
                </c:pt>
                <c:pt idx="338545">
                  <c:v>0</c:v>
                </c:pt>
                <c:pt idx="338546">
                  <c:v>0</c:v>
                </c:pt>
                <c:pt idx="338547">
                  <c:v>0</c:v>
                </c:pt>
                <c:pt idx="338548">
                  <c:v>0</c:v>
                </c:pt>
                <c:pt idx="338549">
                  <c:v>0</c:v>
                </c:pt>
                <c:pt idx="338550">
                  <c:v>0</c:v>
                </c:pt>
                <c:pt idx="338551">
                  <c:v>0</c:v>
                </c:pt>
                <c:pt idx="338552">
                  <c:v>0</c:v>
                </c:pt>
                <c:pt idx="338553">
                  <c:v>0</c:v>
                </c:pt>
                <c:pt idx="338554">
                  <c:v>0</c:v>
                </c:pt>
                <c:pt idx="338555">
                  <c:v>0</c:v>
                </c:pt>
                <c:pt idx="338556">
                  <c:v>0</c:v>
                </c:pt>
                <c:pt idx="338557">
                  <c:v>0</c:v>
                </c:pt>
                <c:pt idx="338558">
                  <c:v>0</c:v>
                </c:pt>
                <c:pt idx="338559">
                  <c:v>0</c:v>
                </c:pt>
                <c:pt idx="338560">
                  <c:v>0</c:v>
                </c:pt>
                <c:pt idx="338561">
                  <c:v>0</c:v>
                </c:pt>
                <c:pt idx="338562">
                  <c:v>0</c:v>
                </c:pt>
                <c:pt idx="338563">
                  <c:v>0</c:v>
                </c:pt>
                <c:pt idx="338564">
                  <c:v>0</c:v>
                </c:pt>
                <c:pt idx="338565">
                  <c:v>0</c:v>
                </c:pt>
                <c:pt idx="338566">
                  <c:v>0</c:v>
                </c:pt>
                <c:pt idx="338567">
                  <c:v>0</c:v>
                </c:pt>
                <c:pt idx="338568">
                  <c:v>0</c:v>
                </c:pt>
                <c:pt idx="338569">
                  <c:v>0</c:v>
                </c:pt>
                <c:pt idx="338570">
                  <c:v>0</c:v>
                </c:pt>
                <c:pt idx="338571">
                  <c:v>0</c:v>
                </c:pt>
                <c:pt idx="338572">
                  <c:v>0</c:v>
                </c:pt>
                <c:pt idx="338573">
                  <c:v>0</c:v>
                </c:pt>
                <c:pt idx="338574">
                  <c:v>0</c:v>
                </c:pt>
                <c:pt idx="338575">
                  <c:v>0</c:v>
                </c:pt>
                <c:pt idx="338576">
                  <c:v>0</c:v>
                </c:pt>
                <c:pt idx="338577">
                  <c:v>0</c:v>
                </c:pt>
                <c:pt idx="338578">
                  <c:v>0</c:v>
                </c:pt>
                <c:pt idx="338579">
                  <c:v>0</c:v>
                </c:pt>
                <c:pt idx="338580">
                  <c:v>0</c:v>
                </c:pt>
                <c:pt idx="338581">
                  <c:v>0</c:v>
                </c:pt>
                <c:pt idx="338582">
                  <c:v>0</c:v>
                </c:pt>
                <c:pt idx="338583">
                  <c:v>0</c:v>
                </c:pt>
                <c:pt idx="338584">
                  <c:v>0</c:v>
                </c:pt>
                <c:pt idx="338585">
                  <c:v>0</c:v>
                </c:pt>
                <c:pt idx="338586">
                  <c:v>0</c:v>
                </c:pt>
                <c:pt idx="338587">
                  <c:v>0</c:v>
                </c:pt>
                <c:pt idx="338588">
                  <c:v>0</c:v>
                </c:pt>
                <c:pt idx="338589">
                  <c:v>0</c:v>
                </c:pt>
                <c:pt idx="338590">
                  <c:v>0</c:v>
                </c:pt>
                <c:pt idx="338591">
                  <c:v>0</c:v>
                </c:pt>
                <c:pt idx="338592">
                  <c:v>0</c:v>
                </c:pt>
                <c:pt idx="338593">
                  <c:v>0</c:v>
                </c:pt>
                <c:pt idx="338594">
                  <c:v>0</c:v>
                </c:pt>
                <c:pt idx="338595">
                  <c:v>0</c:v>
                </c:pt>
                <c:pt idx="338596">
                  <c:v>0</c:v>
                </c:pt>
                <c:pt idx="338597">
                  <c:v>0</c:v>
                </c:pt>
                <c:pt idx="338598">
                  <c:v>0</c:v>
                </c:pt>
                <c:pt idx="338599">
                  <c:v>0</c:v>
                </c:pt>
                <c:pt idx="338600">
                  <c:v>0</c:v>
                </c:pt>
                <c:pt idx="338601">
                  <c:v>0</c:v>
                </c:pt>
                <c:pt idx="338602">
                  <c:v>0</c:v>
                </c:pt>
                <c:pt idx="338603">
                  <c:v>0</c:v>
                </c:pt>
                <c:pt idx="338604">
                  <c:v>0</c:v>
                </c:pt>
                <c:pt idx="338605">
                  <c:v>0</c:v>
                </c:pt>
                <c:pt idx="338606">
                  <c:v>0</c:v>
                </c:pt>
                <c:pt idx="338607">
                  <c:v>0</c:v>
                </c:pt>
                <c:pt idx="338608">
                  <c:v>0</c:v>
                </c:pt>
                <c:pt idx="338609">
                  <c:v>0</c:v>
                </c:pt>
                <c:pt idx="338610">
                  <c:v>0</c:v>
                </c:pt>
                <c:pt idx="338611">
                  <c:v>0</c:v>
                </c:pt>
                <c:pt idx="338612">
                  <c:v>0</c:v>
                </c:pt>
                <c:pt idx="338613">
                  <c:v>0</c:v>
                </c:pt>
                <c:pt idx="338614">
                  <c:v>0</c:v>
                </c:pt>
                <c:pt idx="338615">
                  <c:v>0</c:v>
                </c:pt>
                <c:pt idx="338616">
                  <c:v>0</c:v>
                </c:pt>
                <c:pt idx="338617">
                  <c:v>0</c:v>
                </c:pt>
                <c:pt idx="338618">
                  <c:v>0</c:v>
                </c:pt>
                <c:pt idx="338619">
                  <c:v>0</c:v>
                </c:pt>
                <c:pt idx="338620">
                  <c:v>0</c:v>
                </c:pt>
                <c:pt idx="338621">
                  <c:v>0</c:v>
                </c:pt>
                <c:pt idx="338622">
                  <c:v>0</c:v>
                </c:pt>
                <c:pt idx="338623">
                  <c:v>0</c:v>
                </c:pt>
                <c:pt idx="338624">
                  <c:v>0</c:v>
                </c:pt>
                <c:pt idx="338625">
                  <c:v>0</c:v>
                </c:pt>
                <c:pt idx="338626">
                  <c:v>0</c:v>
                </c:pt>
                <c:pt idx="338627">
                  <c:v>0</c:v>
                </c:pt>
                <c:pt idx="338628">
                  <c:v>0</c:v>
                </c:pt>
                <c:pt idx="338629">
                  <c:v>0</c:v>
                </c:pt>
                <c:pt idx="338630">
                  <c:v>0</c:v>
                </c:pt>
                <c:pt idx="338631">
                  <c:v>0</c:v>
                </c:pt>
                <c:pt idx="338632">
                  <c:v>0</c:v>
                </c:pt>
                <c:pt idx="338633">
                  <c:v>0</c:v>
                </c:pt>
                <c:pt idx="338634">
                  <c:v>0</c:v>
                </c:pt>
                <c:pt idx="338635">
                  <c:v>0</c:v>
                </c:pt>
                <c:pt idx="338636">
                  <c:v>0</c:v>
                </c:pt>
                <c:pt idx="338637">
                  <c:v>0</c:v>
                </c:pt>
                <c:pt idx="338638">
                  <c:v>0</c:v>
                </c:pt>
                <c:pt idx="338639">
                  <c:v>0</c:v>
                </c:pt>
                <c:pt idx="338640">
                  <c:v>0</c:v>
                </c:pt>
                <c:pt idx="338641">
                  <c:v>0</c:v>
                </c:pt>
                <c:pt idx="338642">
                  <c:v>0</c:v>
                </c:pt>
                <c:pt idx="338643">
                  <c:v>0</c:v>
                </c:pt>
                <c:pt idx="338644">
                  <c:v>0</c:v>
                </c:pt>
                <c:pt idx="338645">
                  <c:v>0</c:v>
                </c:pt>
                <c:pt idx="338646">
                  <c:v>0</c:v>
                </c:pt>
                <c:pt idx="338647">
                  <c:v>0</c:v>
                </c:pt>
                <c:pt idx="338648">
                  <c:v>0</c:v>
                </c:pt>
                <c:pt idx="338649">
                  <c:v>0</c:v>
                </c:pt>
                <c:pt idx="338650">
                  <c:v>0</c:v>
                </c:pt>
                <c:pt idx="338651">
                  <c:v>0</c:v>
                </c:pt>
                <c:pt idx="338652">
                  <c:v>0</c:v>
                </c:pt>
                <c:pt idx="338653">
                  <c:v>0</c:v>
                </c:pt>
                <c:pt idx="338654">
                  <c:v>0</c:v>
                </c:pt>
                <c:pt idx="338655">
                  <c:v>0</c:v>
                </c:pt>
                <c:pt idx="338656">
                  <c:v>0</c:v>
                </c:pt>
                <c:pt idx="338657">
                  <c:v>0</c:v>
                </c:pt>
                <c:pt idx="338658">
                  <c:v>0</c:v>
                </c:pt>
                <c:pt idx="338659">
                  <c:v>0</c:v>
                </c:pt>
                <c:pt idx="338660">
                  <c:v>0</c:v>
                </c:pt>
                <c:pt idx="338661">
                  <c:v>0</c:v>
                </c:pt>
                <c:pt idx="338662">
                  <c:v>0</c:v>
                </c:pt>
                <c:pt idx="338663">
                  <c:v>0</c:v>
                </c:pt>
                <c:pt idx="338664">
                  <c:v>0</c:v>
                </c:pt>
                <c:pt idx="338665">
                  <c:v>0</c:v>
                </c:pt>
                <c:pt idx="338666">
                  <c:v>0</c:v>
                </c:pt>
                <c:pt idx="338667">
                  <c:v>0</c:v>
                </c:pt>
                <c:pt idx="338668">
                  <c:v>0</c:v>
                </c:pt>
                <c:pt idx="338669">
                  <c:v>0</c:v>
                </c:pt>
                <c:pt idx="338670">
                  <c:v>0</c:v>
                </c:pt>
                <c:pt idx="338671">
                  <c:v>0</c:v>
                </c:pt>
                <c:pt idx="338672">
                  <c:v>0</c:v>
                </c:pt>
                <c:pt idx="338673">
                  <c:v>0</c:v>
                </c:pt>
                <c:pt idx="338674">
                  <c:v>0</c:v>
                </c:pt>
                <c:pt idx="338675">
                  <c:v>0</c:v>
                </c:pt>
                <c:pt idx="338676">
                  <c:v>0</c:v>
                </c:pt>
                <c:pt idx="338677">
                  <c:v>0</c:v>
                </c:pt>
                <c:pt idx="338678">
                  <c:v>0</c:v>
                </c:pt>
                <c:pt idx="338679">
                  <c:v>0</c:v>
                </c:pt>
                <c:pt idx="338680">
                  <c:v>0</c:v>
                </c:pt>
                <c:pt idx="338681">
                  <c:v>0</c:v>
                </c:pt>
                <c:pt idx="338682">
                  <c:v>0</c:v>
                </c:pt>
                <c:pt idx="338683">
                  <c:v>0</c:v>
                </c:pt>
                <c:pt idx="338684">
                  <c:v>0</c:v>
                </c:pt>
                <c:pt idx="338685">
                  <c:v>0</c:v>
                </c:pt>
                <c:pt idx="338686">
                  <c:v>0</c:v>
                </c:pt>
                <c:pt idx="338687">
                  <c:v>0</c:v>
                </c:pt>
                <c:pt idx="338688">
                  <c:v>0</c:v>
                </c:pt>
                <c:pt idx="338689">
                  <c:v>0</c:v>
                </c:pt>
                <c:pt idx="338690">
                  <c:v>0</c:v>
                </c:pt>
                <c:pt idx="338691">
                  <c:v>0</c:v>
                </c:pt>
                <c:pt idx="338692">
                  <c:v>0</c:v>
                </c:pt>
                <c:pt idx="338693">
                  <c:v>0</c:v>
                </c:pt>
                <c:pt idx="338694">
                  <c:v>0</c:v>
                </c:pt>
                <c:pt idx="338695">
                  <c:v>0</c:v>
                </c:pt>
                <c:pt idx="338696">
                  <c:v>0</c:v>
                </c:pt>
                <c:pt idx="338697">
                  <c:v>0</c:v>
                </c:pt>
                <c:pt idx="338698">
                  <c:v>0</c:v>
                </c:pt>
                <c:pt idx="338699">
                  <c:v>0</c:v>
                </c:pt>
                <c:pt idx="338700">
                  <c:v>0</c:v>
                </c:pt>
                <c:pt idx="338701">
                  <c:v>0</c:v>
                </c:pt>
                <c:pt idx="338702">
                  <c:v>0</c:v>
                </c:pt>
                <c:pt idx="338703">
                  <c:v>0</c:v>
                </c:pt>
                <c:pt idx="338704">
                  <c:v>0</c:v>
                </c:pt>
                <c:pt idx="338705">
                  <c:v>0</c:v>
                </c:pt>
                <c:pt idx="338706">
                  <c:v>0</c:v>
                </c:pt>
                <c:pt idx="338707">
                  <c:v>0</c:v>
                </c:pt>
                <c:pt idx="338708">
                  <c:v>0</c:v>
                </c:pt>
                <c:pt idx="338709">
                  <c:v>0</c:v>
                </c:pt>
                <c:pt idx="338710">
                  <c:v>0</c:v>
                </c:pt>
                <c:pt idx="338711">
                  <c:v>0</c:v>
                </c:pt>
                <c:pt idx="338712">
                  <c:v>0</c:v>
                </c:pt>
                <c:pt idx="338713">
                  <c:v>0</c:v>
                </c:pt>
                <c:pt idx="338714">
                  <c:v>0</c:v>
                </c:pt>
                <c:pt idx="338715">
                  <c:v>0</c:v>
                </c:pt>
                <c:pt idx="338716">
                  <c:v>0</c:v>
                </c:pt>
                <c:pt idx="338717">
                  <c:v>0</c:v>
                </c:pt>
                <c:pt idx="338718">
                  <c:v>0</c:v>
                </c:pt>
                <c:pt idx="338719">
                  <c:v>0</c:v>
                </c:pt>
                <c:pt idx="338720">
                  <c:v>0</c:v>
                </c:pt>
                <c:pt idx="338721">
                  <c:v>0</c:v>
                </c:pt>
                <c:pt idx="338722">
                  <c:v>0</c:v>
                </c:pt>
                <c:pt idx="338723">
                  <c:v>0</c:v>
                </c:pt>
                <c:pt idx="338724">
                  <c:v>0</c:v>
                </c:pt>
                <c:pt idx="338725">
                  <c:v>0</c:v>
                </c:pt>
                <c:pt idx="338726">
                  <c:v>0</c:v>
                </c:pt>
                <c:pt idx="338727">
                  <c:v>0</c:v>
                </c:pt>
                <c:pt idx="338728">
                  <c:v>0</c:v>
                </c:pt>
                <c:pt idx="338729">
                  <c:v>0</c:v>
                </c:pt>
                <c:pt idx="338730">
                  <c:v>0</c:v>
                </c:pt>
                <c:pt idx="338731">
                  <c:v>0</c:v>
                </c:pt>
                <c:pt idx="338732">
                  <c:v>0</c:v>
                </c:pt>
                <c:pt idx="338733">
                  <c:v>0</c:v>
                </c:pt>
                <c:pt idx="338734">
                  <c:v>0</c:v>
                </c:pt>
                <c:pt idx="338735">
                  <c:v>0</c:v>
                </c:pt>
                <c:pt idx="338736">
                  <c:v>0</c:v>
                </c:pt>
                <c:pt idx="338737">
                  <c:v>0</c:v>
                </c:pt>
                <c:pt idx="338738">
                  <c:v>0</c:v>
                </c:pt>
                <c:pt idx="338739">
                  <c:v>0</c:v>
                </c:pt>
                <c:pt idx="338740">
                  <c:v>0</c:v>
                </c:pt>
                <c:pt idx="338741">
                  <c:v>0</c:v>
                </c:pt>
                <c:pt idx="338742">
                  <c:v>0</c:v>
                </c:pt>
                <c:pt idx="338743">
                  <c:v>0</c:v>
                </c:pt>
                <c:pt idx="338744">
                  <c:v>0</c:v>
                </c:pt>
                <c:pt idx="338745">
                  <c:v>0</c:v>
                </c:pt>
                <c:pt idx="338746">
                  <c:v>0</c:v>
                </c:pt>
                <c:pt idx="338747">
                  <c:v>0</c:v>
                </c:pt>
                <c:pt idx="338748">
                  <c:v>0</c:v>
                </c:pt>
                <c:pt idx="338749">
                  <c:v>0</c:v>
                </c:pt>
                <c:pt idx="338750">
                  <c:v>0</c:v>
                </c:pt>
                <c:pt idx="338751">
                  <c:v>0</c:v>
                </c:pt>
                <c:pt idx="338752">
                  <c:v>0</c:v>
                </c:pt>
                <c:pt idx="338753">
                  <c:v>0</c:v>
                </c:pt>
                <c:pt idx="338754">
                  <c:v>0</c:v>
                </c:pt>
                <c:pt idx="338755">
                  <c:v>0</c:v>
                </c:pt>
                <c:pt idx="338756">
                  <c:v>0</c:v>
                </c:pt>
                <c:pt idx="338757">
                  <c:v>0</c:v>
                </c:pt>
                <c:pt idx="338758">
                  <c:v>0</c:v>
                </c:pt>
                <c:pt idx="338759">
                  <c:v>0</c:v>
                </c:pt>
                <c:pt idx="338760">
                  <c:v>0</c:v>
                </c:pt>
                <c:pt idx="338761">
                  <c:v>0</c:v>
                </c:pt>
                <c:pt idx="338762">
                  <c:v>0</c:v>
                </c:pt>
                <c:pt idx="338763">
                  <c:v>0</c:v>
                </c:pt>
                <c:pt idx="338764">
                  <c:v>0</c:v>
                </c:pt>
                <c:pt idx="338765">
                  <c:v>0</c:v>
                </c:pt>
                <c:pt idx="338766">
                  <c:v>0</c:v>
                </c:pt>
                <c:pt idx="338767">
                  <c:v>0</c:v>
                </c:pt>
                <c:pt idx="338768">
                  <c:v>0</c:v>
                </c:pt>
                <c:pt idx="338769">
                  <c:v>0</c:v>
                </c:pt>
                <c:pt idx="338770">
                  <c:v>0</c:v>
                </c:pt>
                <c:pt idx="338771">
                  <c:v>0</c:v>
                </c:pt>
                <c:pt idx="338772">
                  <c:v>0</c:v>
                </c:pt>
                <c:pt idx="338773">
                  <c:v>0</c:v>
                </c:pt>
                <c:pt idx="338774">
                  <c:v>0</c:v>
                </c:pt>
                <c:pt idx="338775">
                  <c:v>0</c:v>
                </c:pt>
                <c:pt idx="338776">
                  <c:v>0</c:v>
                </c:pt>
                <c:pt idx="338777">
                  <c:v>0</c:v>
                </c:pt>
                <c:pt idx="338778">
                  <c:v>0</c:v>
                </c:pt>
                <c:pt idx="338779">
                  <c:v>0</c:v>
                </c:pt>
                <c:pt idx="338780">
                  <c:v>0</c:v>
                </c:pt>
                <c:pt idx="338781">
                  <c:v>0</c:v>
                </c:pt>
                <c:pt idx="338782">
                  <c:v>0</c:v>
                </c:pt>
                <c:pt idx="338783">
                  <c:v>0</c:v>
                </c:pt>
                <c:pt idx="338784">
                  <c:v>0</c:v>
                </c:pt>
                <c:pt idx="338785">
                  <c:v>0</c:v>
                </c:pt>
                <c:pt idx="338786">
                  <c:v>0</c:v>
                </c:pt>
                <c:pt idx="338787">
                  <c:v>0</c:v>
                </c:pt>
                <c:pt idx="338788">
                  <c:v>0</c:v>
                </c:pt>
                <c:pt idx="338789">
                  <c:v>0</c:v>
                </c:pt>
                <c:pt idx="338790">
                  <c:v>0</c:v>
                </c:pt>
                <c:pt idx="338791">
                  <c:v>0</c:v>
                </c:pt>
                <c:pt idx="338792">
                  <c:v>0</c:v>
                </c:pt>
                <c:pt idx="338793">
                  <c:v>0</c:v>
                </c:pt>
                <c:pt idx="338794">
                  <c:v>0</c:v>
                </c:pt>
                <c:pt idx="338795">
                  <c:v>0</c:v>
                </c:pt>
                <c:pt idx="338796">
                  <c:v>0</c:v>
                </c:pt>
                <c:pt idx="338797">
                  <c:v>0</c:v>
                </c:pt>
                <c:pt idx="338798">
                  <c:v>0</c:v>
                </c:pt>
                <c:pt idx="338799">
                  <c:v>0</c:v>
                </c:pt>
                <c:pt idx="338800">
                  <c:v>0</c:v>
                </c:pt>
                <c:pt idx="338801">
                  <c:v>0</c:v>
                </c:pt>
                <c:pt idx="338802">
                  <c:v>0</c:v>
                </c:pt>
                <c:pt idx="338803">
                  <c:v>0</c:v>
                </c:pt>
                <c:pt idx="338804">
                  <c:v>0</c:v>
                </c:pt>
                <c:pt idx="338805">
                  <c:v>0</c:v>
                </c:pt>
                <c:pt idx="338806">
                  <c:v>0</c:v>
                </c:pt>
                <c:pt idx="338807">
                  <c:v>0</c:v>
                </c:pt>
                <c:pt idx="338808">
                  <c:v>0</c:v>
                </c:pt>
                <c:pt idx="338809">
                  <c:v>0</c:v>
                </c:pt>
                <c:pt idx="338810">
                  <c:v>0</c:v>
                </c:pt>
                <c:pt idx="338811">
                  <c:v>0</c:v>
                </c:pt>
                <c:pt idx="338812">
                  <c:v>0</c:v>
                </c:pt>
                <c:pt idx="338813">
                  <c:v>0</c:v>
                </c:pt>
                <c:pt idx="338814">
                  <c:v>0</c:v>
                </c:pt>
                <c:pt idx="338815">
                  <c:v>0</c:v>
                </c:pt>
                <c:pt idx="338816">
                  <c:v>0</c:v>
                </c:pt>
                <c:pt idx="338817">
                  <c:v>0</c:v>
                </c:pt>
                <c:pt idx="338818">
                  <c:v>0</c:v>
                </c:pt>
                <c:pt idx="338819">
                  <c:v>0</c:v>
                </c:pt>
                <c:pt idx="338820">
                  <c:v>0</c:v>
                </c:pt>
                <c:pt idx="338821">
                  <c:v>0</c:v>
                </c:pt>
                <c:pt idx="338822">
                  <c:v>0</c:v>
                </c:pt>
                <c:pt idx="338823">
                  <c:v>0</c:v>
                </c:pt>
                <c:pt idx="338824">
                  <c:v>0</c:v>
                </c:pt>
                <c:pt idx="338825">
                  <c:v>0</c:v>
                </c:pt>
                <c:pt idx="338826">
                  <c:v>0</c:v>
                </c:pt>
                <c:pt idx="338827">
                  <c:v>0</c:v>
                </c:pt>
                <c:pt idx="338828">
                  <c:v>0</c:v>
                </c:pt>
                <c:pt idx="338829">
                  <c:v>0</c:v>
                </c:pt>
                <c:pt idx="338830">
                  <c:v>0</c:v>
                </c:pt>
                <c:pt idx="338831">
                  <c:v>0</c:v>
                </c:pt>
                <c:pt idx="338832">
                  <c:v>0</c:v>
                </c:pt>
                <c:pt idx="338833">
                  <c:v>0</c:v>
                </c:pt>
                <c:pt idx="338834">
                  <c:v>0</c:v>
                </c:pt>
                <c:pt idx="338835">
                  <c:v>0</c:v>
                </c:pt>
                <c:pt idx="338836">
                  <c:v>0</c:v>
                </c:pt>
                <c:pt idx="338837">
                  <c:v>0</c:v>
                </c:pt>
                <c:pt idx="338838">
                  <c:v>0</c:v>
                </c:pt>
                <c:pt idx="338839">
                  <c:v>0</c:v>
                </c:pt>
                <c:pt idx="338840">
                  <c:v>0</c:v>
                </c:pt>
                <c:pt idx="338841">
                  <c:v>0</c:v>
                </c:pt>
                <c:pt idx="338842">
                  <c:v>0</c:v>
                </c:pt>
                <c:pt idx="338843">
                  <c:v>0</c:v>
                </c:pt>
                <c:pt idx="338844">
                  <c:v>0</c:v>
                </c:pt>
                <c:pt idx="338845">
                  <c:v>0</c:v>
                </c:pt>
                <c:pt idx="338846">
                  <c:v>0</c:v>
                </c:pt>
                <c:pt idx="338847">
                  <c:v>0</c:v>
                </c:pt>
                <c:pt idx="338848">
                  <c:v>0</c:v>
                </c:pt>
                <c:pt idx="338849">
                  <c:v>0</c:v>
                </c:pt>
                <c:pt idx="338850">
                  <c:v>0</c:v>
                </c:pt>
                <c:pt idx="338851">
                  <c:v>0</c:v>
                </c:pt>
                <c:pt idx="338852">
                  <c:v>0</c:v>
                </c:pt>
                <c:pt idx="338853">
                  <c:v>0</c:v>
                </c:pt>
                <c:pt idx="338854">
                  <c:v>0</c:v>
                </c:pt>
                <c:pt idx="338855">
                  <c:v>0</c:v>
                </c:pt>
                <c:pt idx="338856">
                  <c:v>0</c:v>
                </c:pt>
                <c:pt idx="338857">
                  <c:v>0</c:v>
                </c:pt>
                <c:pt idx="338858">
                  <c:v>0</c:v>
                </c:pt>
                <c:pt idx="338859">
                  <c:v>0</c:v>
                </c:pt>
                <c:pt idx="338860">
                  <c:v>0</c:v>
                </c:pt>
                <c:pt idx="338861">
                  <c:v>0</c:v>
                </c:pt>
                <c:pt idx="338862">
                  <c:v>0</c:v>
                </c:pt>
                <c:pt idx="338863">
                  <c:v>0</c:v>
                </c:pt>
                <c:pt idx="338864">
                  <c:v>0</c:v>
                </c:pt>
                <c:pt idx="338865">
                  <c:v>0</c:v>
                </c:pt>
                <c:pt idx="338866">
                  <c:v>0</c:v>
                </c:pt>
                <c:pt idx="338867">
                  <c:v>0</c:v>
                </c:pt>
                <c:pt idx="338868">
                  <c:v>0</c:v>
                </c:pt>
                <c:pt idx="338869">
                  <c:v>0</c:v>
                </c:pt>
                <c:pt idx="338870">
                  <c:v>0</c:v>
                </c:pt>
                <c:pt idx="338871">
                  <c:v>0</c:v>
                </c:pt>
                <c:pt idx="338872">
                  <c:v>0</c:v>
                </c:pt>
                <c:pt idx="338873">
                  <c:v>0</c:v>
                </c:pt>
                <c:pt idx="338874">
                  <c:v>0</c:v>
                </c:pt>
                <c:pt idx="338875">
                  <c:v>0</c:v>
                </c:pt>
                <c:pt idx="338876">
                  <c:v>0</c:v>
                </c:pt>
                <c:pt idx="338877">
                  <c:v>0</c:v>
                </c:pt>
                <c:pt idx="338878">
                  <c:v>0</c:v>
                </c:pt>
                <c:pt idx="338879">
                  <c:v>0</c:v>
                </c:pt>
                <c:pt idx="338880">
                  <c:v>0</c:v>
                </c:pt>
                <c:pt idx="338881">
                  <c:v>0</c:v>
                </c:pt>
                <c:pt idx="338882">
                  <c:v>0</c:v>
                </c:pt>
                <c:pt idx="338883">
                  <c:v>0</c:v>
                </c:pt>
                <c:pt idx="338884">
                  <c:v>0</c:v>
                </c:pt>
                <c:pt idx="338885">
                  <c:v>0</c:v>
                </c:pt>
                <c:pt idx="338886">
                  <c:v>0</c:v>
                </c:pt>
                <c:pt idx="338887">
                  <c:v>0</c:v>
                </c:pt>
                <c:pt idx="338888">
                  <c:v>0</c:v>
                </c:pt>
                <c:pt idx="338889">
                  <c:v>0</c:v>
                </c:pt>
                <c:pt idx="338890">
                  <c:v>0</c:v>
                </c:pt>
                <c:pt idx="338891">
                  <c:v>0</c:v>
                </c:pt>
                <c:pt idx="338892">
                  <c:v>0</c:v>
                </c:pt>
                <c:pt idx="338893">
                  <c:v>0</c:v>
                </c:pt>
                <c:pt idx="338894">
                  <c:v>0</c:v>
                </c:pt>
                <c:pt idx="338895">
                  <c:v>0</c:v>
                </c:pt>
                <c:pt idx="338896">
                  <c:v>0</c:v>
                </c:pt>
                <c:pt idx="338897">
                  <c:v>0</c:v>
                </c:pt>
                <c:pt idx="338898">
                  <c:v>0</c:v>
                </c:pt>
                <c:pt idx="338899">
                  <c:v>0</c:v>
                </c:pt>
                <c:pt idx="338900">
                  <c:v>0</c:v>
                </c:pt>
                <c:pt idx="338901">
                  <c:v>0</c:v>
                </c:pt>
                <c:pt idx="338902">
                  <c:v>0</c:v>
                </c:pt>
                <c:pt idx="338903">
                  <c:v>0</c:v>
                </c:pt>
                <c:pt idx="338904">
                  <c:v>0</c:v>
                </c:pt>
                <c:pt idx="338905">
                  <c:v>0</c:v>
                </c:pt>
                <c:pt idx="338906">
                  <c:v>0</c:v>
                </c:pt>
                <c:pt idx="338907">
                  <c:v>0</c:v>
                </c:pt>
                <c:pt idx="338908">
                  <c:v>0</c:v>
                </c:pt>
                <c:pt idx="338909">
                  <c:v>0</c:v>
                </c:pt>
                <c:pt idx="338910">
                  <c:v>0</c:v>
                </c:pt>
                <c:pt idx="338911">
                  <c:v>0</c:v>
                </c:pt>
                <c:pt idx="338912">
                  <c:v>0</c:v>
                </c:pt>
                <c:pt idx="338913">
                  <c:v>0</c:v>
                </c:pt>
                <c:pt idx="338914">
                  <c:v>0</c:v>
                </c:pt>
                <c:pt idx="338915">
                  <c:v>0</c:v>
                </c:pt>
                <c:pt idx="338916">
                  <c:v>0</c:v>
                </c:pt>
                <c:pt idx="338917">
                  <c:v>0</c:v>
                </c:pt>
                <c:pt idx="338918">
                  <c:v>0</c:v>
                </c:pt>
                <c:pt idx="338919">
                  <c:v>0</c:v>
                </c:pt>
                <c:pt idx="338920">
                  <c:v>0</c:v>
                </c:pt>
                <c:pt idx="338921">
                  <c:v>0</c:v>
                </c:pt>
                <c:pt idx="338922">
                  <c:v>0</c:v>
                </c:pt>
                <c:pt idx="338923">
                  <c:v>0</c:v>
                </c:pt>
                <c:pt idx="338924">
                  <c:v>0</c:v>
                </c:pt>
                <c:pt idx="338925">
                  <c:v>0</c:v>
                </c:pt>
                <c:pt idx="338926">
                  <c:v>0</c:v>
                </c:pt>
                <c:pt idx="338927">
                  <c:v>0</c:v>
                </c:pt>
                <c:pt idx="338928">
                  <c:v>0</c:v>
                </c:pt>
                <c:pt idx="338929">
                  <c:v>0</c:v>
                </c:pt>
                <c:pt idx="338930">
                  <c:v>0</c:v>
                </c:pt>
                <c:pt idx="338931">
                  <c:v>0</c:v>
                </c:pt>
                <c:pt idx="338932">
                  <c:v>0</c:v>
                </c:pt>
                <c:pt idx="338933">
                  <c:v>0</c:v>
                </c:pt>
                <c:pt idx="338934">
                  <c:v>0</c:v>
                </c:pt>
                <c:pt idx="338935">
                  <c:v>0</c:v>
                </c:pt>
                <c:pt idx="338936">
                  <c:v>0</c:v>
                </c:pt>
                <c:pt idx="338937">
                  <c:v>0</c:v>
                </c:pt>
                <c:pt idx="338938">
                  <c:v>0</c:v>
                </c:pt>
                <c:pt idx="338939">
                  <c:v>0</c:v>
                </c:pt>
                <c:pt idx="338940">
                  <c:v>0</c:v>
                </c:pt>
                <c:pt idx="338941">
                  <c:v>0</c:v>
                </c:pt>
                <c:pt idx="338942">
                  <c:v>0</c:v>
                </c:pt>
                <c:pt idx="338943">
                  <c:v>0</c:v>
                </c:pt>
                <c:pt idx="338944">
                  <c:v>0</c:v>
                </c:pt>
                <c:pt idx="338945">
                  <c:v>0</c:v>
                </c:pt>
                <c:pt idx="338946">
                  <c:v>0</c:v>
                </c:pt>
                <c:pt idx="338947">
                  <c:v>0</c:v>
                </c:pt>
                <c:pt idx="338948">
                  <c:v>0</c:v>
                </c:pt>
                <c:pt idx="338949">
                  <c:v>0</c:v>
                </c:pt>
                <c:pt idx="338950">
                  <c:v>0</c:v>
                </c:pt>
                <c:pt idx="338951">
                  <c:v>0</c:v>
                </c:pt>
                <c:pt idx="338952">
                  <c:v>0</c:v>
                </c:pt>
                <c:pt idx="338953">
                  <c:v>0</c:v>
                </c:pt>
                <c:pt idx="338954">
                  <c:v>0</c:v>
                </c:pt>
                <c:pt idx="338955">
                  <c:v>0</c:v>
                </c:pt>
                <c:pt idx="338956">
                  <c:v>0</c:v>
                </c:pt>
                <c:pt idx="338957">
                  <c:v>0</c:v>
                </c:pt>
                <c:pt idx="338958">
                  <c:v>0</c:v>
                </c:pt>
                <c:pt idx="338959">
                  <c:v>0</c:v>
                </c:pt>
                <c:pt idx="338960">
                  <c:v>0</c:v>
                </c:pt>
                <c:pt idx="338961">
                  <c:v>0</c:v>
                </c:pt>
                <c:pt idx="338962">
                  <c:v>0</c:v>
                </c:pt>
                <c:pt idx="338963">
                  <c:v>0</c:v>
                </c:pt>
                <c:pt idx="338964">
                  <c:v>0</c:v>
                </c:pt>
                <c:pt idx="338965">
                  <c:v>0</c:v>
                </c:pt>
                <c:pt idx="338966">
                  <c:v>0</c:v>
                </c:pt>
                <c:pt idx="338967">
                  <c:v>0</c:v>
                </c:pt>
                <c:pt idx="338968">
                  <c:v>0</c:v>
                </c:pt>
                <c:pt idx="338969">
                  <c:v>0</c:v>
                </c:pt>
                <c:pt idx="338970">
                  <c:v>0</c:v>
                </c:pt>
                <c:pt idx="338971">
                  <c:v>0</c:v>
                </c:pt>
                <c:pt idx="338972">
                  <c:v>0</c:v>
                </c:pt>
                <c:pt idx="338973">
                  <c:v>0</c:v>
                </c:pt>
                <c:pt idx="338974">
                  <c:v>0</c:v>
                </c:pt>
                <c:pt idx="338975">
                  <c:v>0</c:v>
                </c:pt>
                <c:pt idx="338976">
                  <c:v>0</c:v>
                </c:pt>
                <c:pt idx="338977">
                  <c:v>0</c:v>
                </c:pt>
                <c:pt idx="338978">
                  <c:v>0</c:v>
                </c:pt>
                <c:pt idx="338979">
                  <c:v>0</c:v>
                </c:pt>
                <c:pt idx="338980">
                  <c:v>0</c:v>
                </c:pt>
                <c:pt idx="338981">
                  <c:v>0</c:v>
                </c:pt>
                <c:pt idx="338982">
                  <c:v>0</c:v>
                </c:pt>
                <c:pt idx="338983">
                  <c:v>0</c:v>
                </c:pt>
                <c:pt idx="338984">
                  <c:v>0</c:v>
                </c:pt>
                <c:pt idx="338985">
                  <c:v>0</c:v>
                </c:pt>
                <c:pt idx="338986">
                  <c:v>0</c:v>
                </c:pt>
                <c:pt idx="338987">
                  <c:v>0</c:v>
                </c:pt>
                <c:pt idx="338988">
                  <c:v>0</c:v>
                </c:pt>
                <c:pt idx="338989">
                  <c:v>0</c:v>
                </c:pt>
                <c:pt idx="338990">
                  <c:v>0</c:v>
                </c:pt>
                <c:pt idx="338991">
                  <c:v>0</c:v>
                </c:pt>
                <c:pt idx="338992">
                  <c:v>0</c:v>
                </c:pt>
                <c:pt idx="338993">
                  <c:v>0</c:v>
                </c:pt>
                <c:pt idx="338994">
                  <c:v>0</c:v>
                </c:pt>
                <c:pt idx="338995">
                  <c:v>0</c:v>
                </c:pt>
                <c:pt idx="338996">
                  <c:v>0</c:v>
                </c:pt>
                <c:pt idx="338997">
                  <c:v>0</c:v>
                </c:pt>
                <c:pt idx="338998">
                  <c:v>0</c:v>
                </c:pt>
                <c:pt idx="338999">
                  <c:v>0</c:v>
                </c:pt>
                <c:pt idx="339000">
                  <c:v>0</c:v>
                </c:pt>
                <c:pt idx="339001">
                  <c:v>0</c:v>
                </c:pt>
                <c:pt idx="339002">
                  <c:v>0</c:v>
                </c:pt>
                <c:pt idx="339003">
                  <c:v>0</c:v>
                </c:pt>
                <c:pt idx="339004">
                  <c:v>0</c:v>
                </c:pt>
                <c:pt idx="339005">
                  <c:v>0</c:v>
                </c:pt>
                <c:pt idx="339006">
                  <c:v>0</c:v>
                </c:pt>
                <c:pt idx="339007">
                  <c:v>0</c:v>
                </c:pt>
                <c:pt idx="339008">
                  <c:v>0</c:v>
                </c:pt>
                <c:pt idx="339009">
                  <c:v>0</c:v>
                </c:pt>
                <c:pt idx="339010">
                  <c:v>0</c:v>
                </c:pt>
                <c:pt idx="339011">
                  <c:v>0</c:v>
                </c:pt>
                <c:pt idx="339012">
                  <c:v>0</c:v>
                </c:pt>
                <c:pt idx="339013">
                  <c:v>0</c:v>
                </c:pt>
                <c:pt idx="339014">
                  <c:v>0</c:v>
                </c:pt>
                <c:pt idx="339015">
                  <c:v>0</c:v>
                </c:pt>
                <c:pt idx="339016">
                  <c:v>0</c:v>
                </c:pt>
                <c:pt idx="339017">
                  <c:v>0</c:v>
                </c:pt>
                <c:pt idx="339018">
                  <c:v>0</c:v>
                </c:pt>
                <c:pt idx="339019">
                  <c:v>0</c:v>
                </c:pt>
                <c:pt idx="339020">
                  <c:v>0</c:v>
                </c:pt>
                <c:pt idx="339021">
                  <c:v>0</c:v>
                </c:pt>
                <c:pt idx="339022">
                  <c:v>0</c:v>
                </c:pt>
                <c:pt idx="339023">
                  <c:v>0</c:v>
                </c:pt>
                <c:pt idx="339024">
                  <c:v>0</c:v>
                </c:pt>
                <c:pt idx="339025">
                  <c:v>0</c:v>
                </c:pt>
                <c:pt idx="339026">
                  <c:v>0</c:v>
                </c:pt>
                <c:pt idx="339027">
                  <c:v>0</c:v>
                </c:pt>
                <c:pt idx="339028">
                  <c:v>0</c:v>
                </c:pt>
                <c:pt idx="339029">
                  <c:v>0</c:v>
                </c:pt>
                <c:pt idx="339030">
                  <c:v>0</c:v>
                </c:pt>
                <c:pt idx="339031">
                  <c:v>0</c:v>
                </c:pt>
                <c:pt idx="339032">
                  <c:v>0</c:v>
                </c:pt>
                <c:pt idx="339033">
                  <c:v>0</c:v>
                </c:pt>
                <c:pt idx="339034">
                  <c:v>0</c:v>
                </c:pt>
                <c:pt idx="339035">
                  <c:v>0</c:v>
                </c:pt>
                <c:pt idx="339036">
                  <c:v>0</c:v>
                </c:pt>
                <c:pt idx="339037">
                  <c:v>0</c:v>
                </c:pt>
                <c:pt idx="339038">
                  <c:v>0</c:v>
                </c:pt>
                <c:pt idx="339039">
                  <c:v>0</c:v>
                </c:pt>
                <c:pt idx="339040">
                  <c:v>0</c:v>
                </c:pt>
                <c:pt idx="339041">
                  <c:v>0</c:v>
                </c:pt>
                <c:pt idx="339042">
                  <c:v>0</c:v>
                </c:pt>
                <c:pt idx="339043">
                  <c:v>0</c:v>
                </c:pt>
                <c:pt idx="339044">
                  <c:v>0</c:v>
                </c:pt>
                <c:pt idx="339045">
                  <c:v>0</c:v>
                </c:pt>
                <c:pt idx="339046">
                  <c:v>0</c:v>
                </c:pt>
                <c:pt idx="339047">
                  <c:v>0</c:v>
                </c:pt>
                <c:pt idx="339048">
                  <c:v>0</c:v>
                </c:pt>
                <c:pt idx="339049">
                  <c:v>0</c:v>
                </c:pt>
                <c:pt idx="339050">
                  <c:v>0</c:v>
                </c:pt>
                <c:pt idx="339051">
                  <c:v>0</c:v>
                </c:pt>
                <c:pt idx="339052">
                  <c:v>0</c:v>
                </c:pt>
                <c:pt idx="339053">
                  <c:v>0</c:v>
                </c:pt>
                <c:pt idx="339054">
                  <c:v>0</c:v>
                </c:pt>
                <c:pt idx="339055">
                  <c:v>0</c:v>
                </c:pt>
                <c:pt idx="339056">
                  <c:v>0</c:v>
                </c:pt>
                <c:pt idx="339057">
                  <c:v>0</c:v>
                </c:pt>
                <c:pt idx="339058">
                  <c:v>0</c:v>
                </c:pt>
                <c:pt idx="339059">
                  <c:v>0</c:v>
                </c:pt>
                <c:pt idx="339060">
                  <c:v>0</c:v>
                </c:pt>
                <c:pt idx="339061">
                  <c:v>0</c:v>
                </c:pt>
                <c:pt idx="339062">
                  <c:v>0</c:v>
                </c:pt>
                <c:pt idx="339063">
                  <c:v>0</c:v>
                </c:pt>
                <c:pt idx="339064">
                  <c:v>0</c:v>
                </c:pt>
                <c:pt idx="339065">
                  <c:v>0</c:v>
                </c:pt>
                <c:pt idx="339066">
                  <c:v>0</c:v>
                </c:pt>
                <c:pt idx="339067">
                  <c:v>0</c:v>
                </c:pt>
                <c:pt idx="339068">
                  <c:v>0</c:v>
                </c:pt>
                <c:pt idx="339069">
                  <c:v>0</c:v>
                </c:pt>
                <c:pt idx="339070">
                  <c:v>0</c:v>
                </c:pt>
                <c:pt idx="339071">
                  <c:v>0</c:v>
                </c:pt>
                <c:pt idx="339072">
                  <c:v>0</c:v>
                </c:pt>
                <c:pt idx="339073">
                  <c:v>0</c:v>
                </c:pt>
                <c:pt idx="339074">
                  <c:v>0</c:v>
                </c:pt>
                <c:pt idx="339075">
                  <c:v>0</c:v>
                </c:pt>
                <c:pt idx="339076">
                  <c:v>0</c:v>
                </c:pt>
                <c:pt idx="339077">
                  <c:v>0</c:v>
                </c:pt>
                <c:pt idx="339078">
                  <c:v>0</c:v>
                </c:pt>
                <c:pt idx="339079">
                  <c:v>0</c:v>
                </c:pt>
                <c:pt idx="339080">
                  <c:v>0</c:v>
                </c:pt>
                <c:pt idx="339081">
                  <c:v>0</c:v>
                </c:pt>
                <c:pt idx="339082">
                  <c:v>0</c:v>
                </c:pt>
                <c:pt idx="339083">
                  <c:v>0</c:v>
                </c:pt>
                <c:pt idx="339084">
                  <c:v>0</c:v>
                </c:pt>
                <c:pt idx="339085">
                  <c:v>0</c:v>
                </c:pt>
                <c:pt idx="339086">
                  <c:v>0</c:v>
                </c:pt>
                <c:pt idx="339087">
                  <c:v>0</c:v>
                </c:pt>
                <c:pt idx="339088">
                  <c:v>0</c:v>
                </c:pt>
                <c:pt idx="339089">
                  <c:v>0</c:v>
                </c:pt>
                <c:pt idx="339090">
                  <c:v>0</c:v>
                </c:pt>
                <c:pt idx="339091">
                  <c:v>0</c:v>
                </c:pt>
                <c:pt idx="339092">
                  <c:v>0</c:v>
                </c:pt>
                <c:pt idx="339093">
                  <c:v>0</c:v>
                </c:pt>
                <c:pt idx="339094">
                  <c:v>0</c:v>
                </c:pt>
                <c:pt idx="339095">
                  <c:v>0</c:v>
                </c:pt>
                <c:pt idx="339096">
                  <c:v>0</c:v>
                </c:pt>
                <c:pt idx="339097">
                  <c:v>0</c:v>
                </c:pt>
                <c:pt idx="339098">
                  <c:v>0</c:v>
                </c:pt>
                <c:pt idx="339099">
                  <c:v>0</c:v>
                </c:pt>
                <c:pt idx="339100">
                  <c:v>0</c:v>
                </c:pt>
                <c:pt idx="339101">
                  <c:v>0</c:v>
                </c:pt>
                <c:pt idx="339102">
                  <c:v>0</c:v>
                </c:pt>
                <c:pt idx="339103">
                  <c:v>0</c:v>
                </c:pt>
                <c:pt idx="339104">
                  <c:v>0</c:v>
                </c:pt>
                <c:pt idx="339105">
                  <c:v>0</c:v>
                </c:pt>
                <c:pt idx="339106">
                  <c:v>0</c:v>
                </c:pt>
                <c:pt idx="339107">
                  <c:v>0</c:v>
                </c:pt>
                <c:pt idx="339108">
                  <c:v>0</c:v>
                </c:pt>
                <c:pt idx="339109">
                  <c:v>0</c:v>
                </c:pt>
                <c:pt idx="339110">
                  <c:v>0</c:v>
                </c:pt>
                <c:pt idx="339111">
                  <c:v>0</c:v>
                </c:pt>
                <c:pt idx="339112">
                  <c:v>0</c:v>
                </c:pt>
                <c:pt idx="339113">
                  <c:v>0</c:v>
                </c:pt>
                <c:pt idx="339114">
                  <c:v>0</c:v>
                </c:pt>
                <c:pt idx="339115">
                  <c:v>0</c:v>
                </c:pt>
                <c:pt idx="339116">
                  <c:v>0</c:v>
                </c:pt>
                <c:pt idx="339117">
                  <c:v>0</c:v>
                </c:pt>
                <c:pt idx="339118">
                  <c:v>0</c:v>
                </c:pt>
                <c:pt idx="339119">
                  <c:v>0</c:v>
                </c:pt>
                <c:pt idx="339120">
                  <c:v>0</c:v>
                </c:pt>
                <c:pt idx="339121">
                  <c:v>0</c:v>
                </c:pt>
                <c:pt idx="339122">
                  <c:v>0</c:v>
                </c:pt>
                <c:pt idx="339123">
                  <c:v>0</c:v>
                </c:pt>
                <c:pt idx="339124">
                  <c:v>0</c:v>
                </c:pt>
                <c:pt idx="339125">
                  <c:v>0</c:v>
                </c:pt>
                <c:pt idx="339126">
                  <c:v>0</c:v>
                </c:pt>
                <c:pt idx="339127">
                  <c:v>0</c:v>
                </c:pt>
                <c:pt idx="339128">
                  <c:v>0</c:v>
                </c:pt>
                <c:pt idx="339129">
                  <c:v>0</c:v>
                </c:pt>
                <c:pt idx="339130">
                  <c:v>0</c:v>
                </c:pt>
                <c:pt idx="339131">
                  <c:v>0</c:v>
                </c:pt>
                <c:pt idx="339132">
                  <c:v>0</c:v>
                </c:pt>
                <c:pt idx="339133">
                  <c:v>0</c:v>
                </c:pt>
                <c:pt idx="339134">
                  <c:v>0</c:v>
                </c:pt>
                <c:pt idx="339135">
                  <c:v>0</c:v>
                </c:pt>
                <c:pt idx="339136">
                  <c:v>0</c:v>
                </c:pt>
                <c:pt idx="339137">
                  <c:v>0</c:v>
                </c:pt>
                <c:pt idx="339138">
                  <c:v>0</c:v>
                </c:pt>
                <c:pt idx="339139">
                  <c:v>0</c:v>
                </c:pt>
                <c:pt idx="339140">
                  <c:v>0</c:v>
                </c:pt>
                <c:pt idx="339141">
                  <c:v>0</c:v>
                </c:pt>
                <c:pt idx="339142">
                  <c:v>0</c:v>
                </c:pt>
                <c:pt idx="339143">
                  <c:v>0</c:v>
                </c:pt>
                <c:pt idx="339144">
                  <c:v>0</c:v>
                </c:pt>
                <c:pt idx="339145">
                  <c:v>0</c:v>
                </c:pt>
                <c:pt idx="339146">
                  <c:v>0</c:v>
                </c:pt>
                <c:pt idx="339147">
                  <c:v>0</c:v>
                </c:pt>
                <c:pt idx="339148">
                  <c:v>0</c:v>
                </c:pt>
                <c:pt idx="339149">
                  <c:v>0</c:v>
                </c:pt>
                <c:pt idx="339150">
                  <c:v>0</c:v>
                </c:pt>
                <c:pt idx="339151">
                  <c:v>0</c:v>
                </c:pt>
                <c:pt idx="339152">
                  <c:v>0</c:v>
                </c:pt>
                <c:pt idx="339153">
                  <c:v>0</c:v>
                </c:pt>
                <c:pt idx="339154">
                  <c:v>0</c:v>
                </c:pt>
                <c:pt idx="339155">
                  <c:v>0</c:v>
                </c:pt>
                <c:pt idx="339156">
                  <c:v>0</c:v>
                </c:pt>
                <c:pt idx="339157">
                  <c:v>0</c:v>
                </c:pt>
                <c:pt idx="339158">
                  <c:v>0</c:v>
                </c:pt>
                <c:pt idx="339159">
                  <c:v>0</c:v>
                </c:pt>
                <c:pt idx="339160">
                  <c:v>0</c:v>
                </c:pt>
                <c:pt idx="339161">
                  <c:v>0</c:v>
                </c:pt>
                <c:pt idx="339162">
                  <c:v>0</c:v>
                </c:pt>
                <c:pt idx="339163">
                  <c:v>0</c:v>
                </c:pt>
                <c:pt idx="339164">
                  <c:v>0</c:v>
                </c:pt>
                <c:pt idx="339165">
                  <c:v>0</c:v>
                </c:pt>
                <c:pt idx="339166">
                  <c:v>0</c:v>
                </c:pt>
                <c:pt idx="339167">
                  <c:v>0</c:v>
                </c:pt>
                <c:pt idx="339168">
                  <c:v>0</c:v>
                </c:pt>
                <c:pt idx="339169">
                  <c:v>0</c:v>
                </c:pt>
                <c:pt idx="339170">
                  <c:v>0</c:v>
                </c:pt>
                <c:pt idx="339171">
                  <c:v>0</c:v>
                </c:pt>
                <c:pt idx="339172">
                  <c:v>0</c:v>
                </c:pt>
                <c:pt idx="339173">
                  <c:v>0</c:v>
                </c:pt>
                <c:pt idx="339174">
                  <c:v>0</c:v>
                </c:pt>
                <c:pt idx="339175">
                  <c:v>0</c:v>
                </c:pt>
                <c:pt idx="339176">
                  <c:v>0</c:v>
                </c:pt>
                <c:pt idx="339177">
                  <c:v>0</c:v>
                </c:pt>
                <c:pt idx="339178">
                  <c:v>0</c:v>
                </c:pt>
                <c:pt idx="339179">
                  <c:v>0</c:v>
                </c:pt>
                <c:pt idx="339180">
                  <c:v>0</c:v>
                </c:pt>
                <c:pt idx="339181">
                  <c:v>0</c:v>
                </c:pt>
                <c:pt idx="339182">
                  <c:v>0</c:v>
                </c:pt>
                <c:pt idx="339183">
                  <c:v>0</c:v>
                </c:pt>
                <c:pt idx="339184">
                  <c:v>0</c:v>
                </c:pt>
                <c:pt idx="339185">
                  <c:v>0</c:v>
                </c:pt>
                <c:pt idx="339186">
                  <c:v>0</c:v>
                </c:pt>
                <c:pt idx="339187">
                  <c:v>0</c:v>
                </c:pt>
                <c:pt idx="339188">
                  <c:v>0</c:v>
                </c:pt>
                <c:pt idx="339189">
                  <c:v>0</c:v>
                </c:pt>
                <c:pt idx="339190">
                  <c:v>0</c:v>
                </c:pt>
                <c:pt idx="339191">
                  <c:v>0</c:v>
                </c:pt>
                <c:pt idx="339192">
                  <c:v>0</c:v>
                </c:pt>
                <c:pt idx="339193">
                  <c:v>0</c:v>
                </c:pt>
                <c:pt idx="339194">
                  <c:v>0</c:v>
                </c:pt>
                <c:pt idx="339195">
                  <c:v>0</c:v>
                </c:pt>
                <c:pt idx="339196">
                  <c:v>0</c:v>
                </c:pt>
                <c:pt idx="339197">
                  <c:v>0</c:v>
                </c:pt>
                <c:pt idx="339198">
                  <c:v>0</c:v>
                </c:pt>
                <c:pt idx="339199">
                  <c:v>0</c:v>
                </c:pt>
                <c:pt idx="339200">
                  <c:v>0</c:v>
                </c:pt>
                <c:pt idx="339201">
                  <c:v>0</c:v>
                </c:pt>
                <c:pt idx="339202">
                  <c:v>0</c:v>
                </c:pt>
                <c:pt idx="339203">
                  <c:v>0</c:v>
                </c:pt>
                <c:pt idx="339204">
                  <c:v>0</c:v>
                </c:pt>
                <c:pt idx="339205">
                  <c:v>0</c:v>
                </c:pt>
                <c:pt idx="339206">
                  <c:v>0</c:v>
                </c:pt>
                <c:pt idx="339207">
                  <c:v>0</c:v>
                </c:pt>
                <c:pt idx="339208">
                  <c:v>0</c:v>
                </c:pt>
                <c:pt idx="339209">
                  <c:v>0</c:v>
                </c:pt>
                <c:pt idx="339210">
                  <c:v>0</c:v>
                </c:pt>
                <c:pt idx="339211">
                  <c:v>0</c:v>
                </c:pt>
                <c:pt idx="339212">
                  <c:v>0</c:v>
                </c:pt>
                <c:pt idx="339213">
                  <c:v>0</c:v>
                </c:pt>
                <c:pt idx="339214">
                  <c:v>0</c:v>
                </c:pt>
                <c:pt idx="339215">
                  <c:v>0</c:v>
                </c:pt>
                <c:pt idx="339216">
                  <c:v>0</c:v>
                </c:pt>
                <c:pt idx="339217">
                  <c:v>0</c:v>
                </c:pt>
                <c:pt idx="339218">
                  <c:v>0</c:v>
                </c:pt>
                <c:pt idx="339219">
                  <c:v>0</c:v>
                </c:pt>
                <c:pt idx="339220">
                  <c:v>0</c:v>
                </c:pt>
                <c:pt idx="339221">
                  <c:v>0</c:v>
                </c:pt>
                <c:pt idx="339222">
                  <c:v>0</c:v>
                </c:pt>
                <c:pt idx="339223">
                  <c:v>0</c:v>
                </c:pt>
                <c:pt idx="339224">
                  <c:v>0</c:v>
                </c:pt>
                <c:pt idx="339225">
                  <c:v>0</c:v>
                </c:pt>
                <c:pt idx="339226">
                  <c:v>0</c:v>
                </c:pt>
                <c:pt idx="339227">
                  <c:v>0</c:v>
                </c:pt>
                <c:pt idx="339228">
                  <c:v>0</c:v>
                </c:pt>
                <c:pt idx="339229">
                  <c:v>0</c:v>
                </c:pt>
                <c:pt idx="339230">
                  <c:v>0</c:v>
                </c:pt>
                <c:pt idx="339231">
                  <c:v>0</c:v>
                </c:pt>
                <c:pt idx="339232">
                  <c:v>0</c:v>
                </c:pt>
                <c:pt idx="339233">
                  <c:v>0</c:v>
                </c:pt>
                <c:pt idx="339234">
                  <c:v>0</c:v>
                </c:pt>
                <c:pt idx="339235">
                  <c:v>0</c:v>
                </c:pt>
                <c:pt idx="339236">
                  <c:v>0</c:v>
                </c:pt>
                <c:pt idx="339237">
                  <c:v>0</c:v>
                </c:pt>
                <c:pt idx="339238">
                  <c:v>0</c:v>
                </c:pt>
                <c:pt idx="339239">
                  <c:v>0</c:v>
                </c:pt>
                <c:pt idx="339240">
                  <c:v>0</c:v>
                </c:pt>
                <c:pt idx="339241">
                  <c:v>0</c:v>
                </c:pt>
                <c:pt idx="339242">
                  <c:v>0</c:v>
                </c:pt>
                <c:pt idx="339243">
                  <c:v>0</c:v>
                </c:pt>
                <c:pt idx="339244">
                  <c:v>0</c:v>
                </c:pt>
                <c:pt idx="339245">
                  <c:v>0</c:v>
                </c:pt>
                <c:pt idx="339246">
                  <c:v>0</c:v>
                </c:pt>
                <c:pt idx="339247">
                  <c:v>0</c:v>
                </c:pt>
                <c:pt idx="339248">
                  <c:v>0</c:v>
                </c:pt>
                <c:pt idx="339249">
                  <c:v>0</c:v>
                </c:pt>
                <c:pt idx="339250">
                  <c:v>0</c:v>
                </c:pt>
                <c:pt idx="339251">
                  <c:v>0</c:v>
                </c:pt>
                <c:pt idx="339252">
                  <c:v>0</c:v>
                </c:pt>
                <c:pt idx="339253">
                  <c:v>0</c:v>
                </c:pt>
                <c:pt idx="339254">
                  <c:v>0</c:v>
                </c:pt>
                <c:pt idx="339255">
                  <c:v>0</c:v>
                </c:pt>
                <c:pt idx="339256">
                  <c:v>0</c:v>
                </c:pt>
                <c:pt idx="339257">
                  <c:v>0</c:v>
                </c:pt>
                <c:pt idx="339258">
                  <c:v>0</c:v>
                </c:pt>
                <c:pt idx="339259">
                  <c:v>0</c:v>
                </c:pt>
                <c:pt idx="339260">
                  <c:v>0</c:v>
                </c:pt>
                <c:pt idx="339261">
                  <c:v>0</c:v>
                </c:pt>
                <c:pt idx="339262">
                  <c:v>0</c:v>
                </c:pt>
                <c:pt idx="339263">
                  <c:v>0</c:v>
                </c:pt>
                <c:pt idx="339264">
                  <c:v>0</c:v>
                </c:pt>
                <c:pt idx="339265">
                  <c:v>0</c:v>
                </c:pt>
                <c:pt idx="339266">
                  <c:v>0</c:v>
                </c:pt>
                <c:pt idx="339267">
                  <c:v>0</c:v>
                </c:pt>
                <c:pt idx="339268">
                  <c:v>0</c:v>
                </c:pt>
                <c:pt idx="339269">
                  <c:v>0</c:v>
                </c:pt>
                <c:pt idx="339270">
                  <c:v>0</c:v>
                </c:pt>
                <c:pt idx="339271">
                  <c:v>0</c:v>
                </c:pt>
                <c:pt idx="339272">
                  <c:v>0</c:v>
                </c:pt>
                <c:pt idx="339273">
                  <c:v>0</c:v>
                </c:pt>
                <c:pt idx="339274">
                  <c:v>0</c:v>
                </c:pt>
                <c:pt idx="339275">
                  <c:v>0</c:v>
                </c:pt>
                <c:pt idx="339276">
                  <c:v>0</c:v>
                </c:pt>
                <c:pt idx="339277">
                  <c:v>0</c:v>
                </c:pt>
                <c:pt idx="339278">
                  <c:v>0</c:v>
                </c:pt>
                <c:pt idx="339279">
                  <c:v>0</c:v>
                </c:pt>
                <c:pt idx="339280">
                  <c:v>0</c:v>
                </c:pt>
                <c:pt idx="339281">
                  <c:v>0</c:v>
                </c:pt>
                <c:pt idx="339282">
                  <c:v>0</c:v>
                </c:pt>
                <c:pt idx="339283">
                  <c:v>0</c:v>
                </c:pt>
                <c:pt idx="339284">
                  <c:v>0</c:v>
                </c:pt>
                <c:pt idx="339285">
                  <c:v>0</c:v>
                </c:pt>
                <c:pt idx="339286">
                  <c:v>0</c:v>
                </c:pt>
                <c:pt idx="339287">
                  <c:v>0</c:v>
                </c:pt>
                <c:pt idx="339288">
                  <c:v>0</c:v>
                </c:pt>
                <c:pt idx="339289">
                  <c:v>0</c:v>
                </c:pt>
                <c:pt idx="339290">
                  <c:v>0</c:v>
                </c:pt>
                <c:pt idx="339291">
                  <c:v>0</c:v>
                </c:pt>
                <c:pt idx="339292">
                  <c:v>0</c:v>
                </c:pt>
                <c:pt idx="339293">
                  <c:v>0</c:v>
                </c:pt>
                <c:pt idx="339294">
                  <c:v>0</c:v>
                </c:pt>
                <c:pt idx="339295">
                  <c:v>0</c:v>
                </c:pt>
                <c:pt idx="339296">
                  <c:v>0</c:v>
                </c:pt>
                <c:pt idx="339297">
                  <c:v>0</c:v>
                </c:pt>
                <c:pt idx="339298">
                  <c:v>0</c:v>
                </c:pt>
                <c:pt idx="339299">
                  <c:v>0</c:v>
                </c:pt>
                <c:pt idx="339300">
                  <c:v>0</c:v>
                </c:pt>
                <c:pt idx="339301">
                  <c:v>0</c:v>
                </c:pt>
                <c:pt idx="339302">
                  <c:v>0</c:v>
                </c:pt>
                <c:pt idx="339303">
                  <c:v>0</c:v>
                </c:pt>
                <c:pt idx="339304">
                  <c:v>0</c:v>
                </c:pt>
                <c:pt idx="339305">
                  <c:v>0</c:v>
                </c:pt>
                <c:pt idx="339306">
                  <c:v>0</c:v>
                </c:pt>
                <c:pt idx="339307">
                  <c:v>0</c:v>
                </c:pt>
                <c:pt idx="339308">
                  <c:v>0</c:v>
                </c:pt>
                <c:pt idx="339309">
                  <c:v>0</c:v>
                </c:pt>
                <c:pt idx="339310">
                  <c:v>0</c:v>
                </c:pt>
                <c:pt idx="339311">
                  <c:v>0</c:v>
                </c:pt>
                <c:pt idx="339312">
                  <c:v>0</c:v>
                </c:pt>
                <c:pt idx="339313">
                  <c:v>0</c:v>
                </c:pt>
                <c:pt idx="339314">
                  <c:v>0</c:v>
                </c:pt>
                <c:pt idx="339315">
                  <c:v>0</c:v>
                </c:pt>
                <c:pt idx="339316">
                  <c:v>0</c:v>
                </c:pt>
                <c:pt idx="339317">
                  <c:v>0</c:v>
                </c:pt>
                <c:pt idx="339318">
                  <c:v>0</c:v>
                </c:pt>
                <c:pt idx="339319">
                  <c:v>0</c:v>
                </c:pt>
                <c:pt idx="339320">
                  <c:v>0</c:v>
                </c:pt>
                <c:pt idx="339321">
                  <c:v>0</c:v>
                </c:pt>
                <c:pt idx="339322">
                  <c:v>0</c:v>
                </c:pt>
                <c:pt idx="339323">
                  <c:v>0</c:v>
                </c:pt>
                <c:pt idx="339324">
                  <c:v>0</c:v>
                </c:pt>
                <c:pt idx="339325">
                  <c:v>0</c:v>
                </c:pt>
                <c:pt idx="339326">
                  <c:v>0</c:v>
                </c:pt>
                <c:pt idx="339327">
                  <c:v>0</c:v>
                </c:pt>
                <c:pt idx="339328">
                  <c:v>0</c:v>
                </c:pt>
                <c:pt idx="339329">
                  <c:v>0</c:v>
                </c:pt>
                <c:pt idx="339330">
                  <c:v>0</c:v>
                </c:pt>
                <c:pt idx="339331">
                  <c:v>0</c:v>
                </c:pt>
                <c:pt idx="339332">
                  <c:v>0</c:v>
                </c:pt>
                <c:pt idx="339333">
                  <c:v>0</c:v>
                </c:pt>
                <c:pt idx="339334">
                  <c:v>0</c:v>
                </c:pt>
                <c:pt idx="339335">
                  <c:v>0</c:v>
                </c:pt>
                <c:pt idx="339336">
                  <c:v>0</c:v>
                </c:pt>
                <c:pt idx="339337">
                  <c:v>0</c:v>
                </c:pt>
                <c:pt idx="339338">
                  <c:v>0</c:v>
                </c:pt>
                <c:pt idx="339339">
                  <c:v>0</c:v>
                </c:pt>
                <c:pt idx="339340">
                  <c:v>0</c:v>
                </c:pt>
                <c:pt idx="339341">
                  <c:v>0</c:v>
                </c:pt>
                <c:pt idx="339342">
                  <c:v>0</c:v>
                </c:pt>
                <c:pt idx="339343">
                  <c:v>0</c:v>
                </c:pt>
                <c:pt idx="339344">
                  <c:v>0</c:v>
                </c:pt>
                <c:pt idx="339345">
                  <c:v>0</c:v>
                </c:pt>
                <c:pt idx="339346">
                  <c:v>0</c:v>
                </c:pt>
                <c:pt idx="339347">
                  <c:v>0</c:v>
                </c:pt>
                <c:pt idx="339348">
                  <c:v>0</c:v>
                </c:pt>
                <c:pt idx="339349">
                  <c:v>0</c:v>
                </c:pt>
                <c:pt idx="339350">
                  <c:v>0</c:v>
                </c:pt>
                <c:pt idx="339351">
                  <c:v>0</c:v>
                </c:pt>
                <c:pt idx="339352">
                  <c:v>0</c:v>
                </c:pt>
                <c:pt idx="339353">
                  <c:v>0</c:v>
                </c:pt>
                <c:pt idx="339354">
                  <c:v>0</c:v>
                </c:pt>
                <c:pt idx="339355">
                  <c:v>0</c:v>
                </c:pt>
                <c:pt idx="339356">
                  <c:v>0</c:v>
                </c:pt>
                <c:pt idx="339357">
                  <c:v>0</c:v>
                </c:pt>
                <c:pt idx="339358">
                  <c:v>0</c:v>
                </c:pt>
                <c:pt idx="339359">
                  <c:v>0</c:v>
                </c:pt>
                <c:pt idx="339360">
                  <c:v>0</c:v>
                </c:pt>
                <c:pt idx="339361">
                  <c:v>0</c:v>
                </c:pt>
                <c:pt idx="339362">
                  <c:v>0</c:v>
                </c:pt>
                <c:pt idx="339363">
                  <c:v>0</c:v>
                </c:pt>
                <c:pt idx="339364">
                  <c:v>0</c:v>
                </c:pt>
                <c:pt idx="339365">
                  <c:v>0</c:v>
                </c:pt>
                <c:pt idx="339366">
                  <c:v>0</c:v>
                </c:pt>
                <c:pt idx="339367">
                  <c:v>0</c:v>
                </c:pt>
                <c:pt idx="339368">
                  <c:v>0</c:v>
                </c:pt>
                <c:pt idx="339369">
                  <c:v>0</c:v>
                </c:pt>
                <c:pt idx="339370">
                  <c:v>0</c:v>
                </c:pt>
                <c:pt idx="339371">
                  <c:v>0</c:v>
                </c:pt>
                <c:pt idx="339372">
                  <c:v>0</c:v>
                </c:pt>
                <c:pt idx="339373">
                  <c:v>0</c:v>
                </c:pt>
                <c:pt idx="339374">
                  <c:v>0</c:v>
                </c:pt>
                <c:pt idx="339375">
                  <c:v>0</c:v>
                </c:pt>
                <c:pt idx="339376">
                  <c:v>0</c:v>
                </c:pt>
                <c:pt idx="339377">
                  <c:v>0</c:v>
                </c:pt>
                <c:pt idx="339378">
                  <c:v>0</c:v>
                </c:pt>
                <c:pt idx="339379">
                  <c:v>0</c:v>
                </c:pt>
                <c:pt idx="339380">
                  <c:v>0</c:v>
                </c:pt>
                <c:pt idx="339381">
                  <c:v>0</c:v>
                </c:pt>
                <c:pt idx="339382">
                  <c:v>0</c:v>
                </c:pt>
                <c:pt idx="339383">
                  <c:v>0</c:v>
                </c:pt>
                <c:pt idx="339384">
                  <c:v>0</c:v>
                </c:pt>
                <c:pt idx="339385">
                  <c:v>0</c:v>
                </c:pt>
                <c:pt idx="339386">
                  <c:v>0</c:v>
                </c:pt>
                <c:pt idx="339387">
                  <c:v>0</c:v>
                </c:pt>
                <c:pt idx="339388">
                  <c:v>0</c:v>
                </c:pt>
                <c:pt idx="339389">
                  <c:v>0</c:v>
                </c:pt>
                <c:pt idx="339390">
                  <c:v>0</c:v>
                </c:pt>
                <c:pt idx="339391">
                  <c:v>0</c:v>
                </c:pt>
                <c:pt idx="339392">
                  <c:v>0</c:v>
                </c:pt>
                <c:pt idx="339393">
                  <c:v>0</c:v>
                </c:pt>
                <c:pt idx="339394">
                  <c:v>0</c:v>
                </c:pt>
                <c:pt idx="339395">
                  <c:v>0</c:v>
                </c:pt>
                <c:pt idx="339396">
                  <c:v>0</c:v>
                </c:pt>
                <c:pt idx="339397">
                  <c:v>0</c:v>
                </c:pt>
                <c:pt idx="339398">
                  <c:v>0</c:v>
                </c:pt>
                <c:pt idx="339399">
                  <c:v>0</c:v>
                </c:pt>
                <c:pt idx="339400">
                  <c:v>0</c:v>
                </c:pt>
                <c:pt idx="339401">
                  <c:v>0</c:v>
                </c:pt>
                <c:pt idx="339402">
                  <c:v>0</c:v>
                </c:pt>
                <c:pt idx="339403">
                  <c:v>0</c:v>
                </c:pt>
                <c:pt idx="339404">
                  <c:v>0</c:v>
                </c:pt>
                <c:pt idx="339405">
                  <c:v>0</c:v>
                </c:pt>
                <c:pt idx="339406">
                  <c:v>0</c:v>
                </c:pt>
                <c:pt idx="339407">
                  <c:v>0</c:v>
                </c:pt>
                <c:pt idx="339408">
                  <c:v>0</c:v>
                </c:pt>
                <c:pt idx="339409">
                  <c:v>0</c:v>
                </c:pt>
                <c:pt idx="339410">
                  <c:v>0</c:v>
                </c:pt>
                <c:pt idx="339411">
                  <c:v>0</c:v>
                </c:pt>
                <c:pt idx="339412">
                  <c:v>0</c:v>
                </c:pt>
                <c:pt idx="339413">
                  <c:v>0</c:v>
                </c:pt>
                <c:pt idx="339414">
                  <c:v>0</c:v>
                </c:pt>
                <c:pt idx="339415">
                  <c:v>0</c:v>
                </c:pt>
                <c:pt idx="339416">
                  <c:v>0</c:v>
                </c:pt>
                <c:pt idx="339417">
                  <c:v>0</c:v>
                </c:pt>
                <c:pt idx="339418">
                  <c:v>0</c:v>
                </c:pt>
                <c:pt idx="339419">
                  <c:v>0</c:v>
                </c:pt>
                <c:pt idx="339420">
                  <c:v>0</c:v>
                </c:pt>
                <c:pt idx="339421">
                  <c:v>0</c:v>
                </c:pt>
                <c:pt idx="339422">
                  <c:v>0</c:v>
                </c:pt>
                <c:pt idx="339423">
                  <c:v>0</c:v>
                </c:pt>
                <c:pt idx="339424">
                  <c:v>0</c:v>
                </c:pt>
                <c:pt idx="339425">
                  <c:v>0</c:v>
                </c:pt>
                <c:pt idx="339426">
                  <c:v>0</c:v>
                </c:pt>
                <c:pt idx="339427">
                  <c:v>0</c:v>
                </c:pt>
                <c:pt idx="339428">
                  <c:v>0</c:v>
                </c:pt>
                <c:pt idx="339429">
                  <c:v>0</c:v>
                </c:pt>
                <c:pt idx="339430">
                  <c:v>0</c:v>
                </c:pt>
                <c:pt idx="339431">
                  <c:v>0</c:v>
                </c:pt>
                <c:pt idx="339432">
                  <c:v>0</c:v>
                </c:pt>
                <c:pt idx="339433">
                  <c:v>0</c:v>
                </c:pt>
                <c:pt idx="339434">
                  <c:v>0</c:v>
                </c:pt>
                <c:pt idx="339435">
                  <c:v>0</c:v>
                </c:pt>
                <c:pt idx="339436">
                  <c:v>0</c:v>
                </c:pt>
                <c:pt idx="339437">
                  <c:v>0</c:v>
                </c:pt>
                <c:pt idx="339438">
                  <c:v>0</c:v>
                </c:pt>
                <c:pt idx="339439">
                  <c:v>0</c:v>
                </c:pt>
                <c:pt idx="339440">
                  <c:v>0</c:v>
                </c:pt>
                <c:pt idx="339441">
                  <c:v>0</c:v>
                </c:pt>
                <c:pt idx="339442">
                  <c:v>0</c:v>
                </c:pt>
                <c:pt idx="339443">
                  <c:v>0</c:v>
                </c:pt>
                <c:pt idx="339444">
                  <c:v>0</c:v>
                </c:pt>
                <c:pt idx="339445">
                  <c:v>0</c:v>
                </c:pt>
                <c:pt idx="339446">
                  <c:v>0</c:v>
                </c:pt>
                <c:pt idx="339447">
                  <c:v>0</c:v>
                </c:pt>
                <c:pt idx="339448">
                  <c:v>0</c:v>
                </c:pt>
                <c:pt idx="339449">
                  <c:v>0</c:v>
                </c:pt>
                <c:pt idx="339450">
                  <c:v>0</c:v>
                </c:pt>
                <c:pt idx="339451">
                  <c:v>0</c:v>
                </c:pt>
                <c:pt idx="339452">
                  <c:v>0</c:v>
                </c:pt>
                <c:pt idx="339453">
                  <c:v>0</c:v>
                </c:pt>
                <c:pt idx="339454">
                  <c:v>0</c:v>
                </c:pt>
                <c:pt idx="339455">
                  <c:v>0</c:v>
                </c:pt>
                <c:pt idx="339456">
                  <c:v>0</c:v>
                </c:pt>
                <c:pt idx="339457">
                  <c:v>0</c:v>
                </c:pt>
                <c:pt idx="339458">
                  <c:v>0</c:v>
                </c:pt>
                <c:pt idx="339459">
                  <c:v>0</c:v>
                </c:pt>
                <c:pt idx="339460">
                  <c:v>0</c:v>
                </c:pt>
                <c:pt idx="339461">
                  <c:v>0</c:v>
                </c:pt>
                <c:pt idx="339462">
                  <c:v>0</c:v>
                </c:pt>
                <c:pt idx="339463">
                  <c:v>0</c:v>
                </c:pt>
                <c:pt idx="339464">
                  <c:v>0</c:v>
                </c:pt>
                <c:pt idx="339465">
                  <c:v>0</c:v>
                </c:pt>
                <c:pt idx="339466">
                  <c:v>0</c:v>
                </c:pt>
                <c:pt idx="339467">
                  <c:v>0</c:v>
                </c:pt>
                <c:pt idx="339468">
                  <c:v>0</c:v>
                </c:pt>
                <c:pt idx="339469">
                  <c:v>0</c:v>
                </c:pt>
                <c:pt idx="339470">
                  <c:v>0</c:v>
                </c:pt>
                <c:pt idx="339471">
                  <c:v>0</c:v>
                </c:pt>
                <c:pt idx="339472">
                  <c:v>0</c:v>
                </c:pt>
                <c:pt idx="339473">
                  <c:v>0</c:v>
                </c:pt>
                <c:pt idx="339474">
                  <c:v>0</c:v>
                </c:pt>
                <c:pt idx="339475">
                  <c:v>0</c:v>
                </c:pt>
                <c:pt idx="339476">
                  <c:v>0</c:v>
                </c:pt>
                <c:pt idx="339477">
                  <c:v>0</c:v>
                </c:pt>
                <c:pt idx="339478">
                  <c:v>0</c:v>
                </c:pt>
                <c:pt idx="339479">
                  <c:v>0</c:v>
                </c:pt>
                <c:pt idx="339480">
                  <c:v>0</c:v>
                </c:pt>
                <c:pt idx="339481">
                  <c:v>0</c:v>
                </c:pt>
                <c:pt idx="339482">
                  <c:v>0</c:v>
                </c:pt>
                <c:pt idx="339483">
                  <c:v>0</c:v>
                </c:pt>
                <c:pt idx="339484">
                  <c:v>0</c:v>
                </c:pt>
                <c:pt idx="339485">
                  <c:v>0</c:v>
                </c:pt>
                <c:pt idx="339486">
                  <c:v>0</c:v>
                </c:pt>
                <c:pt idx="339487">
                  <c:v>0</c:v>
                </c:pt>
                <c:pt idx="339488">
                  <c:v>0</c:v>
                </c:pt>
                <c:pt idx="339489">
                  <c:v>0</c:v>
                </c:pt>
                <c:pt idx="339490">
                  <c:v>0</c:v>
                </c:pt>
                <c:pt idx="339491">
                  <c:v>0</c:v>
                </c:pt>
                <c:pt idx="339492">
                  <c:v>0</c:v>
                </c:pt>
                <c:pt idx="339493">
                  <c:v>0</c:v>
                </c:pt>
                <c:pt idx="339494">
                  <c:v>0</c:v>
                </c:pt>
                <c:pt idx="339495">
                  <c:v>0</c:v>
                </c:pt>
                <c:pt idx="339496">
                  <c:v>0</c:v>
                </c:pt>
                <c:pt idx="339497">
                  <c:v>0</c:v>
                </c:pt>
                <c:pt idx="339498">
                  <c:v>0</c:v>
                </c:pt>
                <c:pt idx="339499">
                  <c:v>0</c:v>
                </c:pt>
                <c:pt idx="339500">
                  <c:v>0</c:v>
                </c:pt>
                <c:pt idx="339501">
                  <c:v>0</c:v>
                </c:pt>
                <c:pt idx="339502">
                  <c:v>0</c:v>
                </c:pt>
                <c:pt idx="339503">
                  <c:v>0</c:v>
                </c:pt>
                <c:pt idx="339504">
                  <c:v>0</c:v>
                </c:pt>
                <c:pt idx="339505">
                  <c:v>0</c:v>
                </c:pt>
                <c:pt idx="339506">
                  <c:v>0</c:v>
                </c:pt>
                <c:pt idx="339507">
                  <c:v>0</c:v>
                </c:pt>
                <c:pt idx="339508">
                  <c:v>0</c:v>
                </c:pt>
                <c:pt idx="339509">
                  <c:v>0</c:v>
                </c:pt>
                <c:pt idx="339510">
                  <c:v>0</c:v>
                </c:pt>
                <c:pt idx="339511">
                  <c:v>0</c:v>
                </c:pt>
                <c:pt idx="339512">
                  <c:v>0</c:v>
                </c:pt>
                <c:pt idx="339513">
                  <c:v>0</c:v>
                </c:pt>
                <c:pt idx="339514">
                  <c:v>0</c:v>
                </c:pt>
                <c:pt idx="339515">
                  <c:v>0</c:v>
                </c:pt>
                <c:pt idx="339516">
                  <c:v>0</c:v>
                </c:pt>
                <c:pt idx="339517">
                  <c:v>0</c:v>
                </c:pt>
                <c:pt idx="339518">
                  <c:v>0</c:v>
                </c:pt>
                <c:pt idx="339519">
                  <c:v>0</c:v>
                </c:pt>
                <c:pt idx="339520">
                  <c:v>0</c:v>
                </c:pt>
                <c:pt idx="339521">
                  <c:v>0</c:v>
                </c:pt>
                <c:pt idx="339522">
                  <c:v>0</c:v>
                </c:pt>
                <c:pt idx="339523">
                  <c:v>0</c:v>
                </c:pt>
                <c:pt idx="339524">
                  <c:v>0</c:v>
                </c:pt>
                <c:pt idx="339525">
                  <c:v>0</c:v>
                </c:pt>
                <c:pt idx="339526">
                  <c:v>0</c:v>
                </c:pt>
                <c:pt idx="339527">
                  <c:v>0</c:v>
                </c:pt>
                <c:pt idx="339528">
                  <c:v>0</c:v>
                </c:pt>
                <c:pt idx="339529">
                  <c:v>0</c:v>
                </c:pt>
                <c:pt idx="339530">
                  <c:v>0</c:v>
                </c:pt>
                <c:pt idx="339531">
                  <c:v>0</c:v>
                </c:pt>
                <c:pt idx="339532">
                  <c:v>0</c:v>
                </c:pt>
                <c:pt idx="339533">
                  <c:v>0</c:v>
                </c:pt>
                <c:pt idx="339534">
                  <c:v>0</c:v>
                </c:pt>
                <c:pt idx="339535">
                  <c:v>0</c:v>
                </c:pt>
                <c:pt idx="339536">
                  <c:v>0</c:v>
                </c:pt>
                <c:pt idx="339537">
                  <c:v>0</c:v>
                </c:pt>
                <c:pt idx="339538">
                  <c:v>0</c:v>
                </c:pt>
                <c:pt idx="339539">
                  <c:v>0</c:v>
                </c:pt>
                <c:pt idx="339540">
                  <c:v>0</c:v>
                </c:pt>
                <c:pt idx="339541">
                  <c:v>0</c:v>
                </c:pt>
                <c:pt idx="339542">
                  <c:v>0</c:v>
                </c:pt>
                <c:pt idx="339543">
                  <c:v>0</c:v>
                </c:pt>
                <c:pt idx="339544">
                  <c:v>0</c:v>
                </c:pt>
                <c:pt idx="339545">
                  <c:v>0</c:v>
                </c:pt>
                <c:pt idx="339546">
                  <c:v>0</c:v>
                </c:pt>
                <c:pt idx="339547">
                  <c:v>0</c:v>
                </c:pt>
                <c:pt idx="339548">
                  <c:v>0</c:v>
                </c:pt>
                <c:pt idx="339549">
                  <c:v>0</c:v>
                </c:pt>
                <c:pt idx="339550">
                  <c:v>0</c:v>
                </c:pt>
                <c:pt idx="339551">
                  <c:v>0</c:v>
                </c:pt>
                <c:pt idx="339552">
                  <c:v>0</c:v>
                </c:pt>
                <c:pt idx="339553">
                  <c:v>0</c:v>
                </c:pt>
                <c:pt idx="339554">
                  <c:v>0</c:v>
                </c:pt>
                <c:pt idx="339555">
                  <c:v>0</c:v>
                </c:pt>
                <c:pt idx="339556">
                  <c:v>0</c:v>
                </c:pt>
                <c:pt idx="339557">
                  <c:v>0</c:v>
                </c:pt>
                <c:pt idx="339558">
                  <c:v>0</c:v>
                </c:pt>
                <c:pt idx="339559">
                  <c:v>0</c:v>
                </c:pt>
                <c:pt idx="339560">
                  <c:v>0</c:v>
                </c:pt>
                <c:pt idx="339561">
                  <c:v>0</c:v>
                </c:pt>
                <c:pt idx="339562">
                  <c:v>0</c:v>
                </c:pt>
                <c:pt idx="339563">
                  <c:v>0</c:v>
                </c:pt>
                <c:pt idx="339564">
                  <c:v>0</c:v>
                </c:pt>
                <c:pt idx="339565">
                  <c:v>0</c:v>
                </c:pt>
                <c:pt idx="339566">
                  <c:v>0</c:v>
                </c:pt>
                <c:pt idx="339567">
                  <c:v>0</c:v>
                </c:pt>
                <c:pt idx="339568">
                  <c:v>0</c:v>
                </c:pt>
                <c:pt idx="339569">
                  <c:v>0</c:v>
                </c:pt>
                <c:pt idx="339570">
                  <c:v>0</c:v>
                </c:pt>
                <c:pt idx="339571">
                  <c:v>0</c:v>
                </c:pt>
                <c:pt idx="339572">
                  <c:v>0</c:v>
                </c:pt>
                <c:pt idx="339573">
                  <c:v>0</c:v>
                </c:pt>
                <c:pt idx="339574">
                  <c:v>0</c:v>
                </c:pt>
                <c:pt idx="339575">
                  <c:v>0</c:v>
                </c:pt>
                <c:pt idx="339576">
                  <c:v>0</c:v>
                </c:pt>
                <c:pt idx="339577">
                  <c:v>0</c:v>
                </c:pt>
                <c:pt idx="339578">
                  <c:v>0</c:v>
                </c:pt>
                <c:pt idx="339579">
                  <c:v>0</c:v>
                </c:pt>
                <c:pt idx="339580">
                  <c:v>0</c:v>
                </c:pt>
                <c:pt idx="339581">
                  <c:v>0</c:v>
                </c:pt>
                <c:pt idx="339582">
                  <c:v>0</c:v>
                </c:pt>
                <c:pt idx="339583">
                  <c:v>0</c:v>
                </c:pt>
                <c:pt idx="339584">
                  <c:v>0</c:v>
                </c:pt>
                <c:pt idx="339585">
                  <c:v>0</c:v>
                </c:pt>
                <c:pt idx="339586">
                  <c:v>0</c:v>
                </c:pt>
                <c:pt idx="339587">
                  <c:v>0</c:v>
                </c:pt>
                <c:pt idx="339588">
                  <c:v>0</c:v>
                </c:pt>
                <c:pt idx="339589">
                  <c:v>0</c:v>
                </c:pt>
                <c:pt idx="339590">
                  <c:v>0</c:v>
                </c:pt>
                <c:pt idx="339591">
                  <c:v>0</c:v>
                </c:pt>
                <c:pt idx="339592">
                  <c:v>0</c:v>
                </c:pt>
                <c:pt idx="339593">
                  <c:v>0</c:v>
                </c:pt>
                <c:pt idx="339594">
                  <c:v>0</c:v>
                </c:pt>
                <c:pt idx="339595">
                  <c:v>0</c:v>
                </c:pt>
                <c:pt idx="339596">
                  <c:v>0</c:v>
                </c:pt>
                <c:pt idx="339597">
                  <c:v>0</c:v>
                </c:pt>
                <c:pt idx="339598">
                  <c:v>0</c:v>
                </c:pt>
                <c:pt idx="339599">
                  <c:v>0</c:v>
                </c:pt>
                <c:pt idx="339600">
                  <c:v>0</c:v>
                </c:pt>
                <c:pt idx="339601">
                  <c:v>0</c:v>
                </c:pt>
                <c:pt idx="339602">
                  <c:v>0</c:v>
                </c:pt>
                <c:pt idx="339603">
                  <c:v>0</c:v>
                </c:pt>
                <c:pt idx="339604">
                  <c:v>0</c:v>
                </c:pt>
                <c:pt idx="339605">
                  <c:v>0</c:v>
                </c:pt>
                <c:pt idx="339606">
                  <c:v>0</c:v>
                </c:pt>
                <c:pt idx="339607">
                  <c:v>0</c:v>
                </c:pt>
                <c:pt idx="339608">
                  <c:v>0</c:v>
                </c:pt>
                <c:pt idx="339609">
                  <c:v>0</c:v>
                </c:pt>
                <c:pt idx="339610">
                  <c:v>0</c:v>
                </c:pt>
                <c:pt idx="339611">
                  <c:v>0</c:v>
                </c:pt>
                <c:pt idx="339612">
                  <c:v>0</c:v>
                </c:pt>
                <c:pt idx="339613">
                  <c:v>0</c:v>
                </c:pt>
                <c:pt idx="339614">
                  <c:v>0</c:v>
                </c:pt>
                <c:pt idx="339615">
                  <c:v>0</c:v>
                </c:pt>
                <c:pt idx="339616">
                  <c:v>0</c:v>
                </c:pt>
                <c:pt idx="339617">
                  <c:v>0</c:v>
                </c:pt>
                <c:pt idx="339618">
                  <c:v>0</c:v>
                </c:pt>
                <c:pt idx="339619">
                  <c:v>0</c:v>
                </c:pt>
                <c:pt idx="339620">
                  <c:v>0</c:v>
                </c:pt>
                <c:pt idx="339621">
                  <c:v>0</c:v>
                </c:pt>
                <c:pt idx="339622">
                  <c:v>0</c:v>
                </c:pt>
                <c:pt idx="339623">
                  <c:v>0</c:v>
                </c:pt>
                <c:pt idx="339624">
                  <c:v>0</c:v>
                </c:pt>
                <c:pt idx="339625">
                  <c:v>0</c:v>
                </c:pt>
                <c:pt idx="339626">
                  <c:v>0</c:v>
                </c:pt>
                <c:pt idx="339627">
                  <c:v>0</c:v>
                </c:pt>
                <c:pt idx="339628">
                  <c:v>0</c:v>
                </c:pt>
                <c:pt idx="339629">
                  <c:v>0</c:v>
                </c:pt>
                <c:pt idx="339630">
                  <c:v>0</c:v>
                </c:pt>
                <c:pt idx="339631">
                  <c:v>0</c:v>
                </c:pt>
                <c:pt idx="339632">
                  <c:v>0</c:v>
                </c:pt>
                <c:pt idx="339633">
                  <c:v>0</c:v>
                </c:pt>
                <c:pt idx="339634">
                  <c:v>0</c:v>
                </c:pt>
                <c:pt idx="339635">
                  <c:v>0</c:v>
                </c:pt>
                <c:pt idx="339636">
                  <c:v>0</c:v>
                </c:pt>
                <c:pt idx="339637">
                  <c:v>0</c:v>
                </c:pt>
                <c:pt idx="339638">
                  <c:v>0</c:v>
                </c:pt>
                <c:pt idx="339639">
                  <c:v>0</c:v>
                </c:pt>
                <c:pt idx="339640">
                  <c:v>0</c:v>
                </c:pt>
                <c:pt idx="339641">
                  <c:v>0</c:v>
                </c:pt>
                <c:pt idx="339642">
                  <c:v>0</c:v>
                </c:pt>
                <c:pt idx="339643">
                  <c:v>0</c:v>
                </c:pt>
                <c:pt idx="339644">
                  <c:v>0</c:v>
                </c:pt>
                <c:pt idx="339645">
                  <c:v>0</c:v>
                </c:pt>
                <c:pt idx="339646">
                  <c:v>0</c:v>
                </c:pt>
                <c:pt idx="339647">
                  <c:v>0</c:v>
                </c:pt>
                <c:pt idx="339648">
                  <c:v>0</c:v>
                </c:pt>
                <c:pt idx="339649">
                  <c:v>0</c:v>
                </c:pt>
                <c:pt idx="339650">
                  <c:v>0</c:v>
                </c:pt>
                <c:pt idx="339651">
                  <c:v>0</c:v>
                </c:pt>
                <c:pt idx="339652">
                  <c:v>0</c:v>
                </c:pt>
                <c:pt idx="339653">
                  <c:v>0</c:v>
                </c:pt>
                <c:pt idx="339654">
                  <c:v>0</c:v>
                </c:pt>
                <c:pt idx="339655">
                  <c:v>0</c:v>
                </c:pt>
                <c:pt idx="339656">
                  <c:v>0</c:v>
                </c:pt>
                <c:pt idx="339657">
                  <c:v>0</c:v>
                </c:pt>
                <c:pt idx="339658">
                  <c:v>0</c:v>
                </c:pt>
                <c:pt idx="339659">
                  <c:v>0</c:v>
                </c:pt>
                <c:pt idx="339660">
                  <c:v>0</c:v>
                </c:pt>
                <c:pt idx="339661">
                  <c:v>0</c:v>
                </c:pt>
                <c:pt idx="339662">
                  <c:v>0</c:v>
                </c:pt>
                <c:pt idx="339663">
                  <c:v>0</c:v>
                </c:pt>
                <c:pt idx="339664">
                  <c:v>0</c:v>
                </c:pt>
                <c:pt idx="339665">
                  <c:v>0</c:v>
                </c:pt>
                <c:pt idx="339666">
                  <c:v>0</c:v>
                </c:pt>
                <c:pt idx="339667">
                  <c:v>0</c:v>
                </c:pt>
                <c:pt idx="339668">
                  <c:v>0</c:v>
                </c:pt>
                <c:pt idx="339669">
                  <c:v>0</c:v>
                </c:pt>
                <c:pt idx="339670">
                  <c:v>0</c:v>
                </c:pt>
                <c:pt idx="339671">
                  <c:v>0</c:v>
                </c:pt>
                <c:pt idx="339672">
                  <c:v>0</c:v>
                </c:pt>
                <c:pt idx="339673">
                  <c:v>0</c:v>
                </c:pt>
                <c:pt idx="339674">
                  <c:v>0</c:v>
                </c:pt>
                <c:pt idx="339675">
                  <c:v>0</c:v>
                </c:pt>
                <c:pt idx="339676">
                  <c:v>0</c:v>
                </c:pt>
                <c:pt idx="339677">
                  <c:v>0</c:v>
                </c:pt>
                <c:pt idx="339678">
                  <c:v>0</c:v>
                </c:pt>
                <c:pt idx="339679">
                  <c:v>0</c:v>
                </c:pt>
                <c:pt idx="339680">
                  <c:v>0</c:v>
                </c:pt>
                <c:pt idx="339681">
                  <c:v>0</c:v>
                </c:pt>
                <c:pt idx="339682">
                  <c:v>0</c:v>
                </c:pt>
                <c:pt idx="339683">
                  <c:v>0</c:v>
                </c:pt>
                <c:pt idx="339684">
                  <c:v>0</c:v>
                </c:pt>
                <c:pt idx="339685">
                  <c:v>0</c:v>
                </c:pt>
                <c:pt idx="339686">
                  <c:v>0</c:v>
                </c:pt>
                <c:pt idx="339687">
                  <c:v>0</c:v>
                </c:pt>
                <c:pt idx="339688">
                  <c:v>0</c:v>
                </c:pt>
                <c:pt idx="339689">
                  <c:v>0</c:v>
                </c:pt>
                <c:pt idx="339690">
                  <c:v>0</c:v>
                </c:pt>
                <c:pt idx="339691">
                  <c:v>0</c:v>
                </c:pt>
                <c:pt idx="339692">
                  <c:v>0</c:v>
                </c:pt>
                <c:pt idx="339693">
                  <c:v>0</c:v>
                </c:pt>
                <c:pt idx="339694">
                  <c:v>0</c:v>
                </c:pt>
                <c:pt idx="339695">
                  <c:v>0</c:v>
                </c:pt>
                <c:pt idx="339696">
                  <c:v>0</c:v>
                </c:pt>
                <c:pt idx="339697">
                  <c:v>0</c:v>
                </c:pt>
                <c:pt idx="339698">
                  <c:v>0</c:v>
                </c:pt>
                <c:pt idx="339699">
                  <c:v>0</c:v>
                </c:pt>
                <c:pt idx="339700">
                  <c:v>0</c:v>
                </c:pt>
                <c:pt idx="339701">
                  <c:v>0</c:v>
                </c:pt>
                <c:pt idx="339702">
                  <c:v>0</c:v>
                </c:pt>
                <c:pt idx="339703">
                  <c:v>0</c:v>
                </c:pt>
                <c:pt idx="339704">
                  <c:v>0</c:v>
                </c:pt>
                <c:pt idx="339705">
                  <c:v>0</c:v>
                </c:pt>
                <c:pt idx="339706">
                  <c:v>0</c:v>
                </c:pt>
                <c:pt idx="339707">
                  <c:v>0</c:v>
                </c:pt>
                <c:pt idx="339708">
                  <c:v>0</c:v>
                </c:pt>
                <c:pt idx="339709">
                  <c:v>0</c:v>
                </c:pt>
                <c:pt idx="339710">
                  <c:v>0</c:v>
                </c:pt>
                <c:pt idx="339711">
                  <c:v>0</c:v>
                </c:pt>
                <c:pt idx="339712">
                  <c:v>0</c:v>
                </c:pt>
                <c:pt idx="339713">
                  <c:v>0</c:v>
                </c:pt>
                <c:pt idx="339714">
                  <c:v>0</c:v>
                </c:pt>
                <c:pt idx="339715">
                  <c:v>0</c:v>
                </c:pt>
                <c:pt idx="339716">
                  <c:v>0</c:v>
                </c:pt>
                <c:pt idx="339717">
                  <c:v>0</c:v>
                </c:pt>
                <c:pt idx="339718">
                  <c:v>0</c:v>
                </c:pt>
                <c:pt idx="339719">
                  <c:v>0</c:v>
                </c:pt>
                <c:pt idx="339720">
                  <c:v>0</c:v>
                </c:pt>
                <c:pt idx="339721">
                  <c:v>0</c:v>
                </c:pt>
                <c:pt idx="339722">
                  <c:v>0</c:v>
                </c:pt>
                <c:pt idx="339723">
                  <c:v>0</c:v>
                </c:pt>
                <c:pt idx="339724">
                  <c:v>0</c:v>
                </c:pt>
                <c:pt idx="339725">
                  <c:v>0</c:v>
                </c:pt>
                <c:pt idx="339726">
                  <c:v>0</c:v>
                </c:pt>
                <c:pt idx="339727">
                  <c:v>0</c:v>
                </c:pt>
                <c:pt idx="339728">
                  <c:v>0</c:v>
                </c:pt>
                <c:pt idx="339729">
                  <c:v>0</c:v>
                </c:pt>
                <c:pt idx="339730">
                  <c:v>0</c:v>
                </c:pt>
                <c:pt idx="339731">
                  <c:v>0</c:v>
                </c:pt>
                <c:pt idx="339732">
                  <c:v>0</c:v>
                </c:pt>
                <c:pt idx="339733">
                  <c:v>0</c:v>
                </c:pt>
                <c:pt idx="339734">
                  <c:v>0</c:v>
                </c:pt>
                <c:pt idx="339735">
                  <c:v>0</c:v>
                </c:pt>
                <c:pt idx="339736">
                  <c:v>0</c:v>
                </c:pt>
                <c:pt idx="339737">
                  <c:v>0</c:v>
                </c:pt>
                <c:pt idx="339738">
                  <c:v>0</c:v>
                </c:pt>
                <c:pt idx="339739">
                  <c:v>0</c:v>
                </c:pt>
                <c:pt idx="339740">
                  <c:v>0</c:v>
                </c:pt>
                <c:pt idx="339741">
                  <c:v>0</c:v>
                </c:pt>
                <c:pt idx="339742">
                  <c:v>0</c:v>
                </c:pt>
                <c:pt idx="339743">
                  <c:v>0</c:v>
                </c:pt>
                <c:pt idx="339744">
                  <c:v>0</c:v>
                </c:pt>
                <c:pt idx="339745">
                  <c:v>0</c:v>
                </c:pt>
                <c:pt idx="339746">
                  <c:v>0</c:v>
                </c:pt>
                <c:pt idx="339747">
                  <c:v>0</c:v>
                </c:pt>
                <c:pt idx="339748">
                  <c:v>0</c:v>
                </c:pt>
                <c:pt idx="339749">
                  <c:v>0</c:v>
                </c:pt>
                <c:pt idx="339750">
                  <c:v>0</c:v>
                </c:pt>
                <c:pt idx="339751">
                  <c:v>0</c:v>
                </c:pt>
                <c:pt idx="339752">
                  <c:v>0</c:v>
                </c:pt>
                <c:pt idx="339753">
                  <c:v>0</c:v>
                </c:pt>
                <c:pt idx="339754">
                  <c:v>0</c:v>
                </c:pt>
                <c:pt idx="339755">
                  <c:v>0</c:v>
                </c:pt>
                <c:pt idx="339756">
                  <c:v>0</c:v>
                </c:pt>
                <c:pt idx="339757">
                  <c:v>0</c:v>
                </c:pt>
                <c:pt idx="339758">
                  <c:v>0</c:v>
                </c:pt>
                <c:pt idx="339759">
                  <c:v>0</c:v>
                </c:pt>
                <c:pt idx="339760">
                  <c:v>0</c:v>
                </c:pt>
                <c:pt idx="339761">
                  <c:v>0</c:v>
                </c:pt>
                <c:pt idx="339762">
                  <c:v>0</c:v>
                </c:pt>
                <c:pt idx="339763">
                  <c:v>0</c:v>
                </c:pt>
                <c:pt idx="339764">
                  <c:v>0</c:v>
                </c:pt>
                <c:pt idx="339765">
                  <c:v>0</c:v>
                </c:pt>
                <c:pt idx="339766">
                  <c:v>0</c:v>
                </c:pt>
                <c:pt idx="339767">
                  <c:v>0</c:v>
                </c:pt>
                <c:pt idx="339768">
                  <c:v>0</c:v>
                </c:pt>
                <c:pt idx="339769">
                  <c:v>0</c:v>
                </c:pt>
                <c:pt idx="339770">
                  <c:v>0</c:v>
                </c:pt>
                <c:pt idx="339771">
                  <c:v>0</c:v>
                </c:pt>
                <c:pt idx="339772">
                  <c:v>0</c:v>
                </c:pt>
                <c:pt idx="339773">
                  <c:v>0</c:v>
                </c:pt>
                <c:pt idx="339774">
                  <c:v>0</c:v>
                </c:pt>
                <c:pt idx="339775">
                  <c:v>0</c:v>
                </c:pt>
                <c:pt idx="339776">
                  <c:v>0</c:v>
                </c:pt>
                <c:pt idx="339777">
                  <c:v>0</c:v>
                </c:pt>
                <c:pt idx="339778">
                  <c:v>0</c:v>
                </c:pt>
                <c:pt idx="339779">
                  <c:v>0</c:v>
                </c:pt>
                <c:pt idx="339780">
                  <c:v>0</c:v>
                </c:pt>
                <c:pt idx="339781">
                  <c:v>0</c:v>
                </c:pt>
                <c:pt idx="339782">
                  <c:v>0</c:v>
                </c:pt>
                <c:pt idx="339783">
                  <c:v>0</c:v>
                </c:pt>
                <c:pt idx="339784">
                  <c:v>0</c:v>
                </c:pt>
                <c:pt idx="339785">
                  <c:v>0</c:v>
                </c:pt>
                <c:pt idx="339786">
                  <c:v>0</c:v>
                </c:pt>
                <c:pt idx="339787">
                  <c:v>0</c:v>
                </c:pt>
                <c:pt idx="339788">
                  <c:v>0</c:v>
                </c:pt>
                <c:pt idx="339789">
                  <c:v>0</c:v>
                </c:pt>
                <c:pt idx="339790">
                  <c:v>0</c:v>
                </c:pt>
                <c:pt idx="339791">
                  <c:v>0</c:v>
                </c:pt>
                <c:pt idx="339792">
                  <c:v>0</c:v>
                </c:pt>
                <c:pt idx="339793">
                  <c:v>0</c:v>
                </c:pt>
                <c:pt idx="339794">
                  <c:v>0</c:v>
                </c:pt>
                <c:pt idx="339795">
                  <c:v>0</c:v>
                </c:pt>
                <c:pt idx="339796">
                  <c:v>0</c:v>
                </c:pt>
                <c:pt idx="339797">
                  <c:v>0</c:v>
                </c:pt>
                <c:pt idx="339798">
                  <c:v>0</c:v>
                </c:pt>
                <c:pt idx="339799">
                  <c:v>0</c:v>
                </c:pt>
                <c:pt idx="339800">
                  <c:v>0</c:v>
                </c:pt>
                <c:pt idx="339801">
                  <c:v>0</c:v>
                </c:pt>
                <c:pt idx="339802">
                  <c:v>0</c:v>
                </c:pt>
                <c:pt idx="339803">
                  <c:v>0</c:v>
                </c:pt>
                <c:pt idx="339804">
                  <c:v>0</c:v>
                </c:pt>
                <c:pt idx="339805">
                  <c:v>0</c:v>
                </c:pt>
                <c:pt idx="339806">
                  <c:v>0</c:v>
                </c:pt>
                <c:pt idx="339807">
                  <c:v>0</c:v>
                </c:pt>
                <c:pt idx="339808">
                  <c:v>0</c:v>
                </c:pt>
                <c:pt idx="339809">
                  <c:v>0</c:v>
                </c:pt>
                <c:pt idx="339810">
                  <c:v>0</c:v>
                </c:pt>
                <c:pt idx="339811">
                  <c:v>0</c:v>
                </c:pt>
                <c:pt idx="339812">
                  <c:v>0</c:v>
                </c:pt>
                <c:pt idx="339813">
                  <c:v>0</c:v>
                </c:pt>
                <c:pt idx="339814">
                  <c:v>0</c:v>
                </c:pt>
                <c:pt idx="339815">
                  <c:v>0</c:v>
                </c:pt>
                <c:pt idx="339816">
                  <c:v>0</c:v>
                </c:pt>
                <c:pt idx="339817">
                  <c:v>0</c:v>
                </c:pt>
                <c:pt idx="339818">
                  <c:v>0</c:v>
                </c:pt>
                <c:pt idx="339819">
                  <c:v>0</c:v>
                </c:pt>
                <c:pt idx="339820">
                  <c:v>0</c:v>
                </c:pt>
                <c:pt idx="339821">
                  <c:v>0</c:v>
                </c:pt>
                <c:pt idx="339822">
                  <c:v>0</c:v>
                </c:pt>
                <c:pt idx="339823">
                  <c:v>0</c:v>
                </c:pt>
                <c:pt idx="339824">
                  <c:v>0</c:v>
                </c:pt>
                <c:pt idx="339825">
                  <c:v>0</c:v>
                </c:pt>
                <c:pt idx="339826">
                  <c:v>0</c:v>
                </c:pt>
                <c:pt idx="339827">
                  <c:v>0</c:v>
                </c:pt>
                <c:pt idx="339828">
                  <c:v>0</c:v>
                </c:pt>
                <c:pt idx="339829">
                  <c:v>0</c:v>
                </c:pt>
                <c:pt idx="339830">
                  <c:v>0</c:v>
                </c:pt>
                <c:pt idx="339831">
                  <c:v>0</c:v>
                </c:pt>
                <c:pt idx="339832">
                  <c:v>0</c:v>
                </c:pt>
                <c:pt idx="339833">
                  <c:v>0</c:v>
                </c:pt>
                <c:pt idx="339834">
                  <c:v>0</c:v>
                </c:pt>
                <c:pt idx="339835">
                  <c:v>0</c:v>
                </c:pt>
                <c:pt idx="339836">
                  <c:v>0</c:v>
                </c:pt>
                <c:pt idx="339837">
                  <c:v>0</c:v>
                </c:pt>
                <c:pt idx="339838">
                  <c:v>0</c:v>
                </c:pt>
                <c:pt idx="339839">
                  <c:v>0</c:v>
                </c:pt>
                <c:pt idx="339840">
                  <c:v>0</c:v>
                </c:pt>
                <c:pt idx="339841">
                  <c:v>0</c:v>
                </c:pt>
                <c:pt idx="339842">
                  <c:v>0</c:v>
                </c:pt>
                <c:pt idx="339843">
                  <c:v>0</c:v>
                </c:pt>
                <c:pt idx="339844">
                  <c:v>0</c:v>
                </c:pt>
                <c:pt idx="339845">
                  <c:v>0</c:v>
                </c:pt>
                <c:pt idx="339846">
                  <c:v>0</c:v>
                </c:pt>
                <c:pt idx="339847">
                  <c:v>0</c:v>
                </c:pt>
                <c:pt idx="339848">
                  <c:v>0</c:v>
                </c:pt>
                <c:pt idx="339849">
                  <c:v>0</c:v>
                </c:pt>
                <c:pt idx="339850">
                  <c:v>0</c:v>
                </c:pt>
                <c:pt idx="339851">
                  <c:v>0</c:v>
                </c:pt>
                <c:pt idx="339852">
                  <c:v>0</c:v>
                </c:pt>
                <c:pt idx="339853">
                  <c:v>0</c:v>
                </c:pt>
                <c:pt idx="339854">
                  <c:v>0</c:v>
                </c:pt>
                <c:pt idx="339855">
                  <c:v>0</c:v>
                </c:pt>
                <c:pt idx="339856">
                  <c:v>0</c:v>
                </c:pt>
                <c:pt idx="339857">
                  <c:v>0</c:v>
                </c:pt>
                <c:pt idx="339858">
                  <c:v>0</c:v>
                </c:pt>
                <c:pt idx="339859">
                  <c:v>0</c:v>
                </c:pt>
                <c:pt idx="339860">
                  <c:v>0</c:v>
                </c:pt>
                <c:pt idx="339861">
                  <c:v>0</c:v>
                </c:pt>
                <c:pt idx="339862">
                  <c:v>0</c:v>
                </c:pt>
                <c:pt idx="339863">
                  <c:v>0</c:v>
                </c:pt>
                <c:pt idx="339864">
                  <c:v>0</c:v>
                </c:pt>
                <c:pt idx="339865">
                  <c:v>0</c:v>
                </c:pt>
                <c:pt idx="339866">
                  <c:v>0</c:v>
                </c:pt>
                <c:pt idx="339867">
                  <c:v>0</c:v>
                </c:pt>
                <c:pt idx="339868">
                  <c:v>0</c:v>
                </c:pt>
                <c:pt idx="339869">
                  <c:v>0</c:v>
                </c:pt>
                <c:pt idx="339870">
                  <c:v>0</c:v>
                </c:pt>
                <c:pt idx="339871">
                  <c:v>0</c:v>
                </c:pt>
                <c:pt idx="339872">
                  <c:v>0</c:v>
                </c:pt>
                <c:pt idx="339873">
                  <c:v>0</c:v>
                </c:pt>
                <c:pt idx="339874">
                  <c:v>0</c:v>
                </c:pt>
                <c:pt idx="339875">
                  <c:v>0</c:v>
                </c:pt>
                <c:pt idx="339876">
                  <c:v>0</c:v>
                </c:pt>
                <c:pt idx="339877">
                  <c:v>0</c:v>
                </c:pt>
                <c:pt idx="339878">
                  <c:v>0</c:v>
                </c:pt>
                <c:pt idx="339879">
                  <c:v>0</c:v>
                </c:pt>
                <c:pt idx="339880">
                  <c:v>0</c:v>
                </c:pt>
                <c:pt idx="339881">
                  <c:v>0</c:v>
                </c:pt>
                <c:pt idx="339882">
                  <c:v>0</c:v>
                </c:pt>
                <c:pt idx="339883">
                  <c:v>0</c:v>
                </c:pt>
                <c:pt idx="339884">
                  <c:v>0</c:v>
                </c:pt>
                <c:pt idx="339885">
                  <c:v>0</c:v>
                </c:pt>
                <c:pt idx="339886">
                  <c:v>0</c:v>
                </c:pt>
                <c:pt idx="339887">
                  <c:v>0</c:v>
                </c:pt>
                <c:pt idx="339888">
                  <c:v>0</c:v>
                </c:pt>
                <c:pt idx="339889">
                  <c:v>0</c:v>
                </c:pt>
                <c:pt idx="339890">
                  <c:v>0</c:v>
                </c:pt>
                <c:pt idx="339891">
                  <c:v>0</c:v>
                </c:pt>
                <c:pt idx="339892">
                  <c:v>0</c:v>
                </c:pt>
                <c:pt idx="339893">
                  <c:v>0</c:v>
                </c:pt>
                <c:pt idx="339894">
                  <c:v>0</c:v>
                </c:pt>
                <c:pt idx="339895">
                  <c:v>0</c:v>
                </c:pt>
                <c:pt idx="339896">
                  <c:v>0</c:v>
                </c:pt>
                <c:pt idx="339897">
                  <c:v>0</c:v>
                </c:pt>
                <c:pt idx="339898">
                  <c:v>0</c:v>
                </c:pt>
                <c:pt idx="339899">
                  <c:v>0</c:v>
                </c:pt>
                <c:pt idx="339900">
                  <c:v>0</c:v>
                </c:pt>
                <c:pt idx="339901">
                  <c:v>0</c:v>
                </c:pt>
                <c:pt idx="339902">
                  <c:v>0</c:v>
                </c:pt>
                <c:pt idx="339903">
                  <c:v>0</c:v>
                </c:pt>
                <c:pt idx="339904">
                  <c:v>0</c:v>
                </c:pt>
                <c:pt idx="339905">
                  <c:v>0</c:v>
                </c:pt>
                <c:pt idx="339906">
                  <c:v>0</c:v>
                </c:pt>
                <c:pt idx="339907">
                  <c:v>0</c:v>
                </c:pt>
                <c:pt idx="339908">
                  <c:v>0</c:v>
                </c:pt>
                <c:pt idx="339909">
                  <c:v>0</c:v>
                </c:pt>
                <c:pt idx="339910">
                  <c:v>0</c:v>
                </c:pt>
                <c:pt idx="339911">
                  <c:v>0</c:v>
                </c:pt>
                <c:pt idx="339912">
                  <c:v>0</c:v>
                </c:pt>
                <c:pt idx="339913">
                  <c:v>0</c:v>
                </c:pt>
                <c:pt idx="339914">
                  <c:v>0</c:v>
                </c:pt>
                <c:pt idx="339915">
                  <c:v>0</c:v>
                </c:pt>
                <c:pt idx="339916">
                  <c:v>0</c:v>
                </c:pt>
                <c:pt idx="339917">
                  <c:v>0</c:v>
                </c:pt>
                <c:pt idx="339918">
                  <c:v>0</c:v>
                </c:pt>
                <c:pt idx="339919">
                  <c:v>0</c:v>
                </c:pt>
                <c:pt idx="339920">
                  <c:v>0</c:v>
                </c:pt>
                <c:pt idx="339921">
                  <c:v>0</c:v>
                </c:pt>
                <c:pt idx="339922">
                  <c:v>0</c:v>
                </c:pt>
                <c:pt idx="339923">
                  <c:v>0</c:v>
                </c:pt>
                <c:pt idx="339924">
                  <c:v>0</c:v>
                </c:pt>
                <c:pt idx="339925">
                  <c:v>0</c:v>
                </c:pt>
                <c:pt idx="339926">
                  <c:v>0</c:v>
                </c:pt>
                <c:pt idx="339927">
                  <c:v>0</c:v>
                </c:pt>
                <c:pt idx="339928">
                  <c:v>0</c:v>
                </c:pt>
                <c:pt idx="339929">
                  <c:v>0</c:v>
                </c:pt>
                <c:pt idx="339930">
                  <c:v>0</c:v>
                </c:pt>
                <c:pt idx="339931">
                  <c:v>0</c:v>
                </c:pt>
                <c:pt idx="339932">
                  <c:v>0</c:v>
                </c:pt>
                <c:pt idx="339933">
                  <c:v>0</c:v>
                </c:pt>
                <c:pt idx="339934">
                  <c:v>0</c:v>
                </c:pt>
                <c:pt idx="339935">
                  <c:v>0</c:v>
                </c:pt>
                <c:pt idx="339936">
                  <c:v>0</c:v>
                </c:pt>
                <c:pt idx="339937">
                  <c:v>0</c:v>
                </c:pt>
                <c:pt idx="339938">
                  <c:v>0</c:v>
                </c:pt>
                <c:pt idx="339939">
                  <c:v>0</c:v>
                </c:pt>
                <c:pt idx="339940">
                  <c:v>0</c:v>
                </c:pt>
                <c:pt idx="339941">
                  <c:v>0</c:v>
                </c:pt>
                <c:pt idx="339942">
                  <c:v>0</c:v>
                </c:pt>
                <c:pt idx="339943">
                  <c:v>0</c:v>
                </c:pt>
                <c:pt idx="339944">
                  <c:v>0</c:v>
                </c:pt>
                <c:pt idx="339945">
                  <c:v>0</c:v>
                </c:pt>
                <c:pt idx="339946">
                  <c:v>0</c:v>
                </c:pt>
                <c:pt idx="339947">
                  <c:v>0</c:v>
                </c:pt>
                <c:pt idx="339948">
                  <c:v>0</c:v>
                </c:pt>
                <c:pt idx="339949">
                  <c:v>0</c:v>
                </c:pt>
                <c:pt idx="339950">
                  <c:v>0</c:v>
                </c:pt>
                <c:pt idx="339951">
                  <c:v>0</c:v>
                </c:pt>
                <c:pt idx="339952">
                  <c:v>0</c:v>
                </c:pt>
                <c:pt idx="339953">
                  <c:v>0</c:v>
                </c:pt>
                <c:pt idx="339954">
                  <c:v>0</c:v>
                </c:pt>
                <c:pt idx="339955">
                  <c:v>0</c:v>
                </c:pt>
                <c:pt idx="339956">
                  <c:v>0</c:v>
                </c:pt>
                <c:pt idx="339957">
                  <c:v>0</c:v>
                </c:pt>
                <c:pt idx="339958">
                  <c:v>0</c:v>
                </c:pt>
                <c:pt idx="339959">
                  <c:v>0</c:v>
                </c:pt>
                <c:pt idx="339960">
                  <c:v>0</c:v>
                </c:pt>
                <c:pt idx="339961">
                  <c:v>0</c:v>
                </c:pt>
                <c:pt idx="339962">
                  <c:v>0</c:v>
                </c:pt>
                <c:pt idx="339963">
                  <c:v>0</c:v>
                </c:pt>
                <c:pt idx="339964">
                  <c:v>0</c:v>
                </c:pt>
                <c:pt idx="339965">
                  <c:v>0</c:v>
                </c:pt>
                <c:pt idx="339966">
                  <c:v>0</c:v>
                </c:pt>
                <c:pt idx="339967">
                  <c:v>0</c:v>
                </c:pt>
                <c:pt idx="339968">
                  <c:v>0</c:v>
                </c:pt>
                <c:pt idx="339969">
                  <c:v>0</c:v>
                </c:pt>
                <c:pt idx="339970">
                  <c:v>0</c:v>
                </c:pt>
                <c:pt idx="339971">
                  <c:v>0</c:v>
                </c:pt>
                <c:pt idx="339972">
                  <c:v>0</c:v>
                </c:pt>
                <c:pt idx="339973">
                  <c:v>0</c:v>
                </c:pt>
                <c:pt idx="339974">
                  <c:v>0</c:v>
                </c:pt>
                <c:pt idx="339975">
                  <c:v>0</c:v>
                </c:pt>
                <c:pt idx="339976">
                  <c:v>0</c:v>
                </c:pt>
                <c:pt idx="339977">
                  <c:v>0</c:v>
                </c:pt>
                <c:pt idx="339978">
                  <c:v>0</c:v>
                </c:pt>
                <c:pt idx="339979">
                  <c:v>0</c:v>
                </c:pt>
                <c:pt idx="339980">
                  <c:v>0</c:v>
                </c:pt>
                <c:pt idx="339981">
                  <c:v>0</c:v>
                </c:pt>
                <c:pt idx="339982">
                  <c:v>0</c:v>
                </c:pt>
                <c:pt idx="339983">
                  <c:v>0</c:v>
                </c:pt>
                <c:pt idx="339984">
                  <c:v>0</c:v>
                </c:pt>
                <c:pt idx="339985">
                  <c:v>0</c:v>
                </c:pt>
                <c:pt idx="339986">
                  <c:v>0</c:v>
                </c:pt>
                <c:pt idx="339987">
                  <c:v>0</c:v>
                </c:pt>
                <c:pt idx="339988">
                  <c:v>0</c:v>
                </c:pt>
                <c:pt idx="339989">
                  <c:v>0</c:v>
                </c:pt>
                <c:pt idx="339990">
                  <c:v>0</c:v>
                </c:pt>
                <c:pt idx="339991">
                  <c:v>0</c:v>
                </c:pt>
                <c:pt idx="339992">
                  <c:v>0</c:v>
                </c:pt>
                <c:pt idx="339993">
                  <c:v>0</c:v>
                </c:pt>
                <c:pt idx="339994">
                  <c:v>0</c:v>
                </c:pt>
                <c:pt idx="339995">
                  <c:v>0</c:v>
                </c:pt>
                <c:pt idx="339996">
                  <c:v>0</c:v>
                </c:pt>
                <c:pt idx="339997">
                  <c:v>0</c:v>
                </c:pt>
                <c:pt idx="339998">
                  <c:v>0</c:v>
                </c:pt>
                <c:pt idx="339999">
                  <c:v>0</c:v>
                </c:pt>
                <c:pt idx="340000">
                  <c:v>0</c:v>
                </c:pt>
                <c:pt idx="340001">
                  <c:v>0</c:v>
                </c:pt>
                <c:pt idx="340002">
                  <c:v>0</c:v>
                </c:pt>
                <c:pt idx="340003">
                  <c:v>0</c:v>
                </c:pt>
                <c:pt idx="340004">
                  <c:v>0</c:v>
                </c:pt>
                <c:pt idx="340005">
                  <c:v>0</c:v>
                </c:pt>
                <c:pt idx="340006">
                  <c:v>0</c:v>
                </c:pt>
                <c:pt idx="340007">
                  <c:v>0</c:v>
                </c:pt>
                <c:pt idx="340008">
                  <c:v>0</c:v>
                </c:pt>
                <c:pt idx="340009">
                  <c:v>0</c:v>
                </c:pt>
                <c:pt idx="340010">
                  <c:v>0</c:v>
                </c:pt>
                <c:pt idx="340011">
                  <c:v>0</c:v>
                </c:pt>
                <c:pt idx="340012">
                  <c:v>0</c:v>
                </c:pt>
                <c:pt idx="340013">
                  <c:v>0</c:v>
                </c:pt>
                <c:pt idx="340014">
                  <c:v>0</c:v>
                </c:pt>
                <c:pt idx="340015">
                  <c:v>0</c:v>
                </c:pt>
                <c:pt idx="340016">
                  <c:v>0</c:v>
                </c:pt>
                <c:pt idx="340017">
                  <c:v>0</c:v>
                </c:pt>
                <c:pt idx="340018">
                  <c:v>0</c:v>
                </c:pt>
                <c:pt idx="340019">
                  <c:v>0</c:v>
                </c:pt>
                <c:pt idx="340020">
                  <c:v>0</c:v>
                </c:pt>
                <c:pt idx="340021">
                  <c:v>0</c:v>
                </c:pt>
                <c:pt idx="340022">
                  <c:v>0</c:v>
                </c:pt>
                <c:pt idx="340023">
                  <c:v>0</c:v>
                </c:pt>
                <c:pt idx="340024">
                  <c:v>0</c:v>
                </c:pt>
                <c:pt idx="340025">
                  <c:v>0</c:v>
                </c:pt>
                <c:pt idx="340026">
                  <c:v>0</c:v>
                </c:pt>
                <c:pt idx="340027">
                  <c:v>0</c:v>
                </c:pt>
                <c:pt idx="340028">
                  <c:v>0</c:v>
                </c:pt>
                <c:pt idx="340029">
                  <c:v>0</c:v>
                </c:pt>
                <c:pt idx="340030">
                  <c:v>0</c:v>
                </c:pt>
                <c:pt idx="340031">
                  <c:v>0</c:v>
                </c:pt>
                <c:pt idx="340032">
                  <c:v>0</c:v>
                </c:pt>
                <c:pt idx="340033">
                  <c:v>0</c:v>
                </c:pt>
                <c:pt idx="340034">
                  <c:v>0</c:v>
                </c:pt>
                <c:pt idx="340035">
                  <c:v>0</c:v>
                </c:pt>
                <c:pt idx="340036">
                  <c:v>0</c:v>
                </c:pt>
                <c:pt idx="340037">
                  <c:v>0</c:v>
                </c:pt>
                <c:pt idx="340038">
                  <c:v>0</c:v>
                </c:pt>
                <c:pt idx="340039">
                  <c:v>0</c:v>
                </c:pt>
                <c:pt idx="340040">
                  <c:v>0</c:v>
                </c:pt>
                <c:pt idx="340041">
                  <c:v>0</c:v>
                </c:pt>
                <c:pt idx="340042">
                  <c:v>0</c:v>
                </c:pt>
                <c:pt idx="340043">
                  <c:v>0</c:v>
                </c:pt>
                <c:pt idx="340044">
                  <c:v>0</c:v>
                </c:pt>
                <c:pt idx="340045">
                  <c:v>0</c:v>
                </c:pt>
                <c:pt idx="340046">
                  <c:v>0</c:v>
                </c:pt>
                <c:pt idx="340047">
                  <c:v>0</c:v>
                </c:pt>
                <c:pt idx="340048">
                  <c:v>0</c:v>
                </c:pt>
                <c:pt idx="340049">
                  <c:v>0</c:v>
                </c:pt>
                <c:pt idx="340050">
                  <c:v>0</c:v>
                </c:pt>
                <c:pt idx="340051">
                  <c:v>0</c:v>
                </c:pt>
                <c:pt idx="340052">
                  <c:v>0</c:v>
                </c:pt>
                <c:pt idx="340053">
                  <c:v>0</c:v>
                </c:pt>
                <c:pt idx="340054">
                  <c:v>0</c:v>
                </c:pt>
                <c:pt idx="340055">
                  <c:v>0</c:v>
                </c:pt>
                <c:pt idx="340056">
                  <c:v>0</c:v>
                </c:pt>
                <c:pt idx="340057">
                  <c:v>0</c:v>
                </c:pt>
                <c:pt idx="340058">
                  <c:v>0</c:v>
                </c:pt>
                <c:pt idx="340059">
                  <c:v>0</c:v>
                </c:pt>
                <c:pt idx="340060">
                  <c:v>0</c:v>
                </c:pt>
                <c:pt idx="340061">
                  <c:v>0</c:v>
                </c:pt>
                <c:pt idx="340062">
                  <c:v>0</c:v>
                </c:pt>
                <c:pt idx="340063">
                  <c:v>0</c:v>
                </c:pt>
                <c:pt idx="340064">
                  <c:v>0</c:v>
                </c:pt>
                <c:pt idx="340065">
                  <c:v>0</c:v>
                </c:pt>
                <c:pt idx="340066">
                  <c:v>0</c:v>
                </c:pt>
                <c:pt idx="340067">
                  <c:v>0</c:v>
                </c:pt>
                <c:pt idx="340068">
                  <c:v>0</c:v>
                </c:pt>
                <c:pt idx="340069">
                  <c:v>0</c:v>
                </c:pt>
                <c:pt idx="340070">
                  <c:v>0</c:v>
                </c:pt>
                <c:pt idx="340071">
                  <c:v>0</c:v>
                </c:pt>
                <c:pt idx="340072">
                  <c:v>0</c:v>
                </c:pt>
                <c:pt idx="340073">
                  <c:v>0</c:v>
                </c:pt>
                <c:pt idx="340074">
                  <c:v>0</c:v>
                </c:pt>
                <c:pt idx="340075">
                  <c:v>0</c:v>
                </c:pt>
                <c:pt idx="340076">
                  <c:v>0</c:v>
                </c:pt>
                <c:pt idx="340077">
                  <c:v>0</c:v>
                </c:pt>
                <c:pt idx="340078">
                  <c:v>0</c:v>
                </c:pt>
                <c:pt idx="340079">
                  <c:v>0</c:v>
                </c:pt>
                <c:pt idx="340080">
                  <c:v>0</c:v>
                </c:pt>
                <c:pt idx="340081">
                  <c:v>0</c:v>
                </c:pt>
                <c:pt idx="340082">
                  <c:v>0</c:v>
                </c:pt>
                <c:pt idx="340083">
                  <c:v>0</c:v>
                </c:pt>
                <c:pt idx="340084">
                  <c:v>0</c:v>
                </c:pt>
                <c:pt idx="340085">
                  <c:v>0</c:v>
                </c:pt>
                <c:pt idx="340086">
                  <c:v>0</c:v>
                </c:pt>
                <c:pt idx="340087">
                  <c:v>0</c:v>
                </c:pt>
                <c:pt idx="340088">
                  <c:v>0</c:v>
                </c:pt>
                <c:pt idx="340089">
                  <c:v>0</c:v>
                </c:pt>
                <c:pt idx="340090">
                  <c:v>0</c:v>
                </c:pt>
                <c:pt idx="340091">
                  <c:v>0</c:v>
                </c:pt>
                <c:pt idx="340092">
                  <c:v>0</c:v>
                </c:pt>
                <c:pt idx="340093">
                  <c:v>0</c:v>
                </c:pt>
                <c:pt idx="340094">
                  <c:v>0</c:v>
                </c:pt>
                <c:pt idx="340095">
                  <c:v>0</c:v>
                </c:pt>
                <c:pt idx="340096">
                  <c:v>0</c:v>
                </c:pt>
                <c:pt idx="340097">
                  <c:v>0</c:v>
                </c:pt>
                <c:pt idx="340098">
                  <c:v>0</c:v>
                </c:pt>
                <c:pt idx="340099">
                  <c:v>0</c:v>
                </c:pt>
                <c:pt idx="340100">
                  <c:v>0</c:v>
                </c:pt>
                <c:pt idx="340101">
                  <c:v>0</c:v>
                </c:pt>
                <c:pt idx="340102">
                  <c:v>0</c:v>
                </c:pt>
                <c:pt idx="340103">
                  <c:v>0</c:v>
                </c:pt>
                <c:pt idx="340104">
                  <c:v>0</c:v>
                </c:pt>
                <c:pt idx="340105">
                  <c:v>0</c:v>
                </c:pt>
                <c:pt idx="340106">
                  <c:v>0</c:v>
                </c:pt>
                <c:pt idx="340107">
                  <c:v>0</c:v>
                </c:pt>
                <c:pt idx="340108">
                  <c:v>0</c:v>
                </c:pt>
                <c:pt idx="340109">
                  <c:v>0</c:v>
                </c:pt>
                <c:pt idx="340110">
                  <c:v>0</c:v>
                </c:pt>
                <c:pt idx="340111">
                  <c:v>0</c:v>
                </c:pt>
                <c:pt idx="340112">
                  <c:v>0</c:v>
                </c:pt>
                <c:pt idx="340113">
                  <c:v>0</c:v>
                </c:pt>
                <c:pt idx="340114">
                  <c:v>0</c:v>
                </c:pt>
                <c:pt idx="340115">
                  <c:v>0</c:v>
                </c:pt>
                <c:pt idx="340116">
                  <c:v>0</c:v>
                </c:pt>
                <c:pt idx="340117">
                  <c:v>0</c:v>
                </c:pt>
                <c:pt idx="340118">
                  <c:v>0</c:v>
                </c:pt>
                <c:pt idx="340119">
                  <c:v>0</c:v>
                </c:pt>
                <c:pt idx="340120">
                  <c:v>0</c:v>
                </c:pt>
                <c:pt idx="340121">
                  <c:v>0</c:v>
                </c:pt>
                <c:pt idx="340122">
                  <c:v>0</c:v>
                </c:pt>
                <c:pt idx="340123">
                  <c:v>0</c:v>
                </c:pt>
                <c:pt idx="340124">
                  <c:v>0</c:v>
                </c:pt>
                <c:pt idx="340125">
                  <c:v>0</c:v>
                </c:pt>
                <c:pt idx="340126">
                  <c:v>0</c:v>
                </c:pt>
                <c:pt idx="340127">
                  <c:v>0</c:v>
                </c:pt>
                <c:pt idx="340128">
                  <c:v>0</c:v>
                </c:pt>
                <c:pt idx="340129">
                  <c:v>0</c:v>
                </c:pt>
                <c:pt idx="340130">
                  <c:v>0</c:v>
                </c:pt>
                <c:pt idx="340131">
                  <c:v>0</c:v>
                </c:pt>
                <c:pt idx="340132">
                  <c:v>0</c:v>
                </c:pt>
                <c:pt idx="340133">
                  <c:v>0</c:v>
                </c:pt>
                <c:pt idx="340134">
                  <c:v>0</c:v>
                </c:pt>
                <c:pt idx="340135">
                  <c:v>0</c:v>
                </c:pt>
                <c:pt idx="340136">
                  <c:v>0</c:v>
                </c:pt>
                <c:pt idx="340137">
                  <c:v>0</c:v>
                </c:pt>
                <c:pt idx="340138">
                  <c:v>0</c:v>
                </c:pt>
                <c:pt idx="340139">
                  <c:v>0</c:v>
                </c:pt>
                <c:pt idx="340140">
                  <c:v>0</c:v>
                </c:pt>
                <c:pt idx="340141">
                  <c:v>0</c:v>
                </c:pt>
                <c:pt idx="340142">
                  <c:v>0</c:v>
                </c:pt>
                <c:pt idx="340143">
                  <c:v>0</c:v>
                </c:pt>
                <c:pt idx="340144">
                  <c:v>0</c:v>
                </c:pt>
                <c:pt idx="340145">
                  <c:v>0</c:v>
                </c:pt>
                <c:pt idx="340146">
                  <c:v>0</c:v>
                </c:pt>
                <c:pt idx="340147">
                  <c:v>0</c:v>
                </c:pt>
                <c:pt idx="340148">
                  <c:v>0</c:v>
                </c:pt>
                <c:pt idx="340149">
                  <c:v>0</c:v>
                </c:pt>
                <c:pt idx="340150">
                  <c:v>0</c:v>
                </c:pt>
                <c:pt idx="340151">
                  <c:v>0</c:v>
                </c:pt>
                <c:pt idx="340152">
                  <c:v>0</c:v>
                </c:pt>
                <c:pt idx="340153">
                  <c:v>0</c:v>
                </c:pt>
                <c:pt idx="340154">
                  <c:v>0</c:v>
                </c:pt>
                <c:pt idx="340155">
                  <c:v>0</c:v>
                </c:pt>
                <c:pt idx="340156">
                  <c:v>0</c:v>
                </c:pt>
                <c:pt idx="340157">
                  <c:v>0</c:v>
                </c:pt>
                <c:pt idx="340158">
                  <c:v>0</c:v>
                </c:pt>
                <c:pt idx="340159">
                  <c:v>0</c:v>
                </c:pt>
                <c:pt idx="340160">
                  <c:v>0</c:v>
                </c:pt>
                <c:pt idx="340161">
                  <c:v>0</c:v>
                </c:pt>
                <c:pt idx="340162">
                  <c:v>0</c:v>
                </c:pt>
                <c:pt idx="340163">
                  <c:v>0</c:v>
                </c:pt>
                <c:pt idx="340164">
                  <c:v>0</c:v>
                </c:pt>
                <c:pt idx="340165">
                  <c:v>0</c:v>
                </c:pt>
                <c:pt idx="340166">
                  <c:v>0</c:v>
                </c:pt>
                <c:pt idx="340167">
                  <c:v>0</c:v>
                </c:pt>
                <c:pt idx="340168">
                  <c:v>0</c:v>
                </c:pt>
                <c:pt idx="340169">
                  <c:v>0</c:v>
                </c:pt>
                <c:pt idx="340170">
                  <c:v>0</c:v>
                </c:pt>
                <c:pt idx="340171">
                  <c:v>0</c:v>
                </c:pt>
                <c:pt idx="340172">
                  <c:v>0</c:v>
                </c:pt>
                <c:pt idx="340173">
                  <c:v>0</c:v>
                </c:pt>
                <c:pt idx="340174">
                  <c:v>0</c:v>
                </c:pt>
                <c:pt idx="340175">
                  <c:v>0</c:v>
                </c:pt>
                <c:pt idx="340176">
                  <c:v>0</c:v>
                </c:pt>
                <c:pt idx="340177">
                  <c:v>0</c:v>
                </c:pt>
                <c:pt idx="340178">
                  <c:v>0</c:v>
                </c:pt>
                <c:pt idx="340179">
                  <c:v>0</c:v>
                </c:pt>
                <c:pt idx="340180">
                  <c:v>0</c:v>
                </c:pt>
                <c:pt idx="340181">
                  <c:v>0</c:v>
                </c:pt>
                <c:pt idx="340182">
                  <c:v>0</c:v>
                </c:pt>
                <c:pt idx="340183">
                  <c:v>0</c:v>
                </c:pt>
                <c:pt idx="340184">
                  <c:v>0</c:v>
                </c:pt>
                <c:pt idx="340185">
                  <c:v>0</c:v>
                </c:pt>
                <c:pt idx="340186">
                  <c:v>0</c:v>
                </c:pt>
                <c:pt idx="340187">
                  <c:v>0</c:v>
                </c:pt>
                <c:pt idx="340188">
                  <c:v>0</c:v>
                </c:pt>
                <c:pt idx="340189">
                  <c:v>0</c:v>
                </c:pt>
                <c:pt idx="340190">
                  <c:v>0</c:v>
                </c:pt>
                <c:pt idx="340191">
                  <c:v>0</c:v>
                </c:pt>
                <c:pt idx="340192">
                  <c:v>0</c:v>
                </c:pt>
                <c:pt idx="340193">
                  <c:v>0</c:v>
                </c:pt>
                <c:pt idx="340194">
                  <c:v>0</c:v>
                </c:pt>
                <c:pt idx="340195">
                  <c:v>0</c:v>
                </c:pt>
                <c:pt idx="340196">
                  <c:v>0</c:v>
                </c:pt>
                <c:pt idx="340197">
                  <c:v>0</c:v>
                </c:pt>
                <c:pt idx="340198">
                  <c:v>0</c:v>
                </c:pt>
                <c:pt idx="340199">
                  <c:v>0</c:v>
                </c:pt>
                <c:pt idx="340200">
                  <c:v>0</c:v>
                </c:pt>
                <c:pt idx="340201">
                  <c:v>0</c:v>
                </c:pt>
                <c:pt idx="340202">
                  <c:v>0</c:v>
                </c:pt>
                <c:pt idx="340203">
                  <c:v>0</c:v>
                </c:pt>
                <c:pt idx="340204">
                  <c:v>0</c:v>
                </c:pt>
                <c:pt idx="340205">
                  <c:v>0</c:v>
                </c:pt>
                <c:pt idx="340206">
                  <c:v>0</c:v>
                </c:pt>
                <c:pt idx="340207">
                  <c:v>0</c:v>
                </c:pt>
                <c:pt idx="340208">
                  <c:v>0</c:v>
                </c:pt>
                <c:pt idx="340209">
                  <c:v>0</c:v>
                </c:pt>
                <c:pt idx="340210">
                  <c:v>0</c:v>
                </c:pt>
                <c:pt idx="340211">
                  <c:v>0</c:v>
                </c:pt>
                <c:pt idx="340212">
                  <c:v>0</c:v>
                </c:pt>
                <c:pt idx="340213">
                  <c:v>0</c:v>
                </c:pt>
                <c:pt idx="340214">
                  <c:v>0</c:v>
                </c:pt>
                <c:pt idx="340215">
                  <c:v>0</c:v>
                </c:pt>
                <c:pt idx="340216">
                  <c:v>0</c:v>
                </c:pt>
                <c:pt idx="340217">
                  <c:v>0</c:v>
                </c:pt>
                <c:pt idx="340218">
                  <c:v>0</c:v>
                </c:pt>
                <c:pt idx="340219">
                  <c:v>0</c:v>
                </c:pt>
                <c:pt idx="340220">
                  <c:v>0</c:v>
                </c:pt>
                <c:pt idx="340221">
                  <c:v>0</c:v>
                </c:pt>
                <c:pt idx="340222">
                  <c:v>0</c:v>
                </c:pt>
                <c:pt idx="340223">
                  <c:v>0</c:v>
                </c:pt>
                <c:pt idx="340224">
                  <c:v>0</c:v>
                </c:pt>
                <c:pt idx="340225">
                  <c:v>0</c:v>
                </c:pt>
                <c:pt idx="340226">
                  <c:v>0</c:v>
                </c:pt>
                <c:pt idx="340227">
                  <c:v>0</c:v>
                </c:pt>
                <c:pt idx="340228">
                  <c:v>0</c:v>
                </c:pt>
                <c:pt idx="340229">
                  <c:v>0</c:v>
                </c:pt>
                <c:pt idx="340230">
                  <c:v>0</c:v>
                </c:pt>
                <c:pt idx="340231">
                  <c:v>0</c:v>
                </c:pt>
                <c:pt idx="340232">
                  <c:v>0</c:v>
                </c:pt>
                <c:pt idx="340233">
                  <c:v>0</c:v>
                </c:pt>
                <c:pt idx="340234">
                  <c:v>0</c:v>
                </c:pt>
                <c:pt idx="340235">
                  <c:v>0</c:v>
                </c:pt>
                <c:pt idx="340236">
                  <c:v>0</c:v>
                </c:pt>
                <c:pt idx="340237">
                  <c:v>0</c:v>
                </c:pt>
                <c:pt idx="340238">
                  <c:v>0</c:v>
                </c:pt>
                <c:pt idx="340239">
                  <c:v>0</c:v>
                </c:pt>
                <c:pt idx="340240">
                  <c:v>0</c:v>
                </c:pt>
                <c:pt idx="340241">
                  <c:v>0</c:v>
                </c:pt>
                <c:pt idx="340242">
                  <c:v>0</c:v>
                </c:pt>
                <c:pt idx="340243">
                  <c:v>0</c:v>
                </c:pt>
                <c:pt idx="340244">
                  <c:v>0</c:v>
                </c:pt>
                <c:pt idx="340245">
                  <c:v>0</c:v>
                </c:pt>
                <c:pt idx="340246">
                  <c:v>0</c:v>
                </c:pt>
                <c:pt idx="340247">
                  <c:v>0</c:v>
                </c:pt>
                <c:pt idx="340248">
                  <c:v>0</c:v>
                </c:pt>
                <c:pt idx="340249">
                  <c:v>0</c:v>
                </c:pt>
                <c:pt idx="340250">
                  <c:v>0</c:v>
                </c:pt>
                <c:pt idx="340251">
                  <c:v>0</c:v>
                </c:pt>
                <c:pt idx="340252">
                  <c:v>0</c:v>
                </c:pt>
                <c:pt idx="340253">
                  <c:v>0</c:v>
                </c:pt>
                <c:pt idx="340254">
                  <c:v>0</c:v>
                </c:pt>
                <c:pt idx="340255">
                  <c:v>0</c:v>
                </c:pt>
                <c:pt idx="340256">
                  <c:v>0</c:v>
                </c:pt>
                <c:pt idx="340257">
                  <c:v>0</c:v>
                </c:pt>
                <c:pt idx="340258">
                  <c:v>0</c:v>
                </c:pt>
                <c:pt idx="340259">
                  <c:v>0</c:v>
                </c:pt>
                <c:pt idx="340260">
                  <c:v>0</c:v>
                </c:pt>
                <c:pt idx="340261">
                  <c:v>0</c:v>
                </c:pt>
                <c:pt idx="340262">
                  <c:v>0</c:v>
                </c:pt>
                <c:pt idx="340263">
                  <c:v>0</c:v>
                </c:pt>
                <c:pt idx="340264">
                  <c:v>0</c:v>
                </c:pt>
                <c:pt idx="340265">
                  <c:v>0</c:v>
                </c:pt>
                <c:pt idx="340266">
                  <c:v>0</c:v>
                </c:pt>
                <c:pt idx="340267">
                  <c:v>0</c:v>
                </c:pt>
                <c:pt idx="340268">
                  <c:v>0</c:v>
                </c:pt>
                <c:pt idx="340269">
                  <c:v>0</c:v>
                </c:pt>
                <c:pt idx="340270">
                  <c:v>0</c:v>
                </c:pt>
                <c:pt idx="340271">
                  <c:v>0</c:v>
                </c:pt>
                <c:pt idx="340272">
                  <c:v>0</c:v>
                </c:pt>
                <c:pt idx="340273">
                  <c:v>0</c:v>
                </c:pt>
                <c:pt idx="340274">
                  <c:v>0</c:v>
                </c:pt>
                <c:pt idx="340275">
                  <c:v>0</c:v>
                </c:pt>
                <c:pt idx="340276">
                  <c:v>0</c:v>
                </c:pt>
                <c:pt idx="340277">
                  <c:v>0</c:v>
                </c:pt>
                <c:pt idx="340278">
                  <c:v>0</c:v>
                </c:pt>
                <c:pt idx="340279">
                  <c:v>0</c:v>
                </c:pt>
                <c:pt idx="340280">
                  <c:v>0</c:v>
                </c:pt>
                <c:pt idx="340281">
                  <c:v>0</c:v>
                </c:pt>
                <c:pt idx="340282">
                  <c:v>0</c:v>
                </c:pt>
                <c:pt idx="340283">
                  <c:v>0</c:v>
                </c:pt>
                <c:pt idx="340284">
                  <c:v>0</c:v>
                </c:pt>
                <c:pt idx="340285">
                  <c:v>0</c:v>
                </c:pt>
                <c:pt idx="340286">
                  <c:v>0</c:v>
                </c:pt>
                <c:pt idx="340287">
                  <c:v>0</c:v>
                </c:pt>
                <c:pt idx="340288">
                  <c:v>0</c:v>
                </c:pt>
                <c:pt idx="340289">
                  <c:v>0</c:v>
                </c:pt>
                <c:pt idx="340290">
                  <c:v>0</c:v>
                </c:pt>
                <c:pt idx="340291">
                  <c:v>0</c:v>
                </c:pt>
                <c:pt idx="340292">
                  <c:v>0</c:v>
                </c:pt>
                <c:pt idx="340293">
                  <c:v>0</c:v>
                </c:pt>
                <c:pt idx="340294">
                  <c:v>0</c:v>
                </c:pt>
                <c:pt idx="340295">
                  <c:v>0</c:v>
                </c:pt>
                <c:pt idx="340296">
                  <c:v>0</c:v>
                </c:pt>
                <c:pt idx="340297">
                  <c:v>0</c:v>
                </c:pt>
                <c:pt idx="340298">
                  <c:v>0</c:v>
                </c:pt>
                <c:pt idx="340299">
                  <c:v>0</c:v>
                </c:pt>
                <c:pt idx="340300">
                  <c:v>0</c:v>
                </c:pt>
                <c:pt idx="340301">
                  <c:v>0</c:v>
                </c:pt>
                <c:pt idx="340302">
                  <c:v>0</c:v>
                </c:pt>
                <c:pt idx="340303">
                  <c:v>0</c:v>
                </c:pt>
                <c:pt idx="340304">
                  <c:v>0</c:v>
                </c:pt>
                <c:pt idx="340305">
                  <c:v>0</c:v>
                </c:pt>
                <c:pt idx="340306">
                  <c:v>0</c:v>
                </c:pt>
                <c:pt idx="340307">
                  <c:v>0</c:v>
                </c:pt>
                <c:pt idx="340308">
                  <c:v>0</c:v>
                </c:pt>
                <c:pt idx="340309">
                  <c:v>0</c:v>
                </c:pt>
                <c:pt idx="340310">
                  <c:v>0</c:v>
                </c:pt>
                <c:pt idx="340311">
                  <c:v>0</c:v>
                </c:pt>
                <c:pt idx="340312">
                  <c:v>0</c:v>
                </c:pt>
                <c:pt idx="340313">
                  <c:v>0</c:v>
                </c:pt>
                <c:pt idx="340314">
                  <c:v>0</c:v>
                </c:pt>
                <c:pt idx="340315">
                  <c:v>0</c:v>
                </c:pt>
                <c:pt idx="340316">
                  <c:v>0</c:v>
                </c:pt>
                <c:pt idx="340317">
                  <c:v>0</c:v>
                </c:pt>
                <c:pt idx="340318">
                  <c:v>0</c:v>
                </c:pt>
                <c:pt idx="340319">
                  <c:v>0</c:v>
                </c:pt>
                <c:pt idx="340320">
                  <c:v>0</c:v>
                </c:pt>
                <c:pt idx="340321">
                  <c:v>0</c:v>
                </c:pt>
                <c:pt idx="340322">
                  <c:v>0</c:v>
                </c:pt>
                <c:pt idx="340323">
                  <c:v>0</c:v>
                </c:pt>
                <c:pt idx="340324">
                  <c:v>0</c:v>
                </c:pt>
                <c:pt idx="340325">
                  <c:v>0</c:v>
                </c:pt>
                <c:pt idx="340326">
                  <c:v>0</c:v>
                </c:pt>
                <c:pt idx="340327">
                  <c:v>0</c:v>
                </c:pt>
                <c:pt idx="340328">
                  <c:v>0</c:v>
                </c:pt>
                <c:pt idx="340329">
                  <c:v>0</c:v>
                </c:pt>
                <c:pt idx="340330">
                  <c:v>0</c:v>
                </c:pt>
                <c:pt idx="340331">
                  <c:v>0</c:v>
                </c:pt>
                <c:pt idx="340332">
                  <c:v>0</c:v>
                </c:pt>
                <c:pt idx="340333">
                  <c:v>0</c:v>
                </c:pt>
                <c:pt idx="340334">
                  <c:v>0</c:v>
                </c:pt>
                <c:pt idx="340335">
                  <c:v>0</c:v>
                </c:pt>
                <c:pt idx="340336">
                  <c:v>0</c:v>
                </c:pt>
                <c:pt idx="340337">
                  <c:v>0</c:v>
                </c:pt>
                <c:pt idx="340338">
                  <c:v>0</c:v>
                </c:pt>
                <c:pt idx="340339">
                  <c:v>0</c:v>
                </c:pt>
                <c:pt idx="340340">
                  <c:v>0</c:v>
                </c:pt>
                <c:pt idx="340341">
                  <c:v>0</c:v>
                </c:pt>
                <c:pt idx="340342">
                  <c:v>0</c:v>
                </c:pt>
                <c:pt idx="340343">
                  <c:v>0</c:v>
                </c:pt>
                <c:pt idx="340344">
                  <c:v>0</c:v>
                </c:pt>
                <c:pt idx="340345">
                  <c:v>0</c:v>
                </c:pt>
                <c:pt idx="340346">
                  <c:v>0</c:v>
                </c:pt>
                <c:pt idx="340347">
                  <c:v>0</c:v>
                </c:pt>
                <c:pt idx="340348">
                  <c:v>0</c:v>
                </c:pt>
                <c:pt idx="340349">
                  <c:v>0</c:v>
                </c:pt>
                <c:pt idx="340350">
                  <c:v>0</c:v>
                </c:pt>
                <c:pt idx="340351">
                  <c:v>0</c:v>
                </c:pt>
                <c:pt idx="340352">
                  <c:v>0</c:v>
                </c:pt>
                <c:pt idx="340353">
                  <c:v>0</c:v>
                </c:pt>
                <c:pt idx="340354">
                  <c:v>0</c:v>
                </c:pt>
                <c:pt idx="340355">
                  <c:v>0</c:v>
                </c:pt>
                <c:pt idx="340356">
                  <c:v>0</c:v>
                </c:pt>
                <c:pt idx="340357">
                  <c:v>0</c:v>
                </c:pt>
                <c:pt idx="340358">
                  <c:v>0</c:v>
                </c:pt>
                <c:pt idx="340359">
                  <c:v>0</c:v>
                </c:pt>
                <c:pt idx="340360">
                  <c:v>0</c:v>
                </c:pt>
                <c:pt idx="340361">
                  <c:v>0</c:v>
                </c:pt>
                <c:pt idx="340362">
                  <c:v>0</c:v>
                </c:pt>
                <c:pt idx="340363">
                  <c:v>0</c:v>
                </c:pt>
                <c:pt idx="340364">
                  <c:v>0</c:v>
                </c:pt>
                <c:pt idx="340365">
                  <c:v>0</c:v>
                </c:pt>
                <c:pt idx="340366">
                  <c:v>0</c:v>
                </c:pt>
                <c:pt idx="340367">
                  <c:v>0</c:v>
                </c:pt>
                <c:pt idx="340368">
                  <c:v>0</c:v>
                </c:pt>
                <c:pt idx="340369">
                  <c:v>0</c:v>
                </c:pt>
                <c:pt idx="340370">
                  <c:v>0</c:v>
                </c:pt>
                <c:pt idx="340371">
                  <c:v>0</c:v>
                </c:pt>
                <c:pt idx="340372">
                  <c:v>0</c:v>
                </c:pt>
                <c:pt idx="340373">
                  <c:v>0</c:v>
                </c:pt>
                <c:pt idx="340374">
                  <c:v>0</c:v>
                </c:pt>
                <c:pt idx="340375">
                  <c:v>0</c:v>
                </c:pt>
                <c:pt idx="340376">
                  <c:v>0</c:v>
                </c:pt>
                <c:pt idx="340377">
                  <c:v>0</c:v>
                </c:pt>
                <c:pt idx="340378">
                  <c:v>0</c:v>
                </c:pt>
                <c:pt idx="340379">
                  <c:v>0</c:v>
                </c:pt>
                <c:pt idx="340380">
                  <c:v>0</c:v>
                </c:pt>
                <c:pt idx="340381">
                  <c:v>0</c:v>
                </c:pt>
                <c:pt idx="340382">
                  <c:v>0</c:v>
                </c:pt>
                <c:pt idx="340383">
                  <c:v>0</c:v>
                </c:pt>
                <c:pt idx="340384">
                  <c:v>0</c:v>
                </c:pt>
                <c:pt idx="340385">
                  <c:v>0</c:v>
                </c:pt>
                <c:pt idx="340386">
                  <c:v>0</c:v>
                </c:pt>
                <c:pt idx="340387">
                  <c:v>0</c:v>
                </c:pt>
                <c:pt idx="340388">
                  <c:v>0</c:v>
                </c:pt>
                <c:pt idx="340389">
                  <c:v>0</c:v>
                </c:pt>
                <c:pt idx="340390">
                  <c:v>0</c:v>
                </c:pt>
                <c:pt idx="340391">
                  <c:v>0</c:v>
                </c:pt>
                <c:pt idx="340392">
                  <c:v>0</c:v>
                </c:pt>
                <c:pt idx="340393">
                  <c:v>0</c:v>
                </c:pt>
                <c:pt idx="340394">
                  <c:v>0</c:v>
                </c:pt>
                <c:pt idx="340395">
                  <c:v>0</c:v>
                </c:pt>
                <c:pt idx="340396">
                  <c:v>0</c:v>
                </c:pt>
                <c:pt idx="340397">
                  <c:v>0</c:v>
                </c:pt>
                <c:pt idx="340398">
                  <c:v>0</c:v>
                </c:pt>
                <c:pt idx="340399">
                  <c:v>0</c:v>
                </c:pt>
                <c:pt idx="340400">
                  <c:v>0</c:v>
                </c:pt>
                <c:pt idx="340401">
                  <c:v>0</c:v>
                </c:pt>
                <c:pt idx="340402">
                  <c:v>0</c:v>
                </c:pt>
                <c:pt idx="340403">
                  <c:v>0</c:v>
                </c:pt>
                <c:pt idx="340404">
                  <c:v>0</c:v>
                </c:pt>
                <c:pt idx="340405">
                  <c:v>0</c:v>
                </c:pt>
                <c:pt idx="340406">
                  <c:v>0</c:v>
                </c:pt>
                <c:pt idx="340407">
                  <c:v>0</c:v>
                </c:pt>
                <c:pt idx="340408">
                  <c:v>0</c:v>
                </c:pt>
                <c:pt idx="340409">
                  <c:v>0</c:v>
                </c:pt>
                <c:pt idx="340410">
                  <c:v>0</c:v>
                </c:pt>
                <c:pt idx="340411">
                  <c:v>0</c:v>
                </c:pt>
                <c:pt idx="340412">
                  <c:v>0</c:v>
                </c:pt>
                <c:pt idx="340413">
                  <c:v>0</c:v>
                </c:pt>
                <c:pt idx="340414">
                  <c:v>0</c:v>
                </c:pt>
                <c:pt idx="340415">
                  <c:v>0</c:v>
                </c:pt>
                <c:pt idx="340416">
                  <c:v>0</c:v>
                </c:pt>
                <c:pt idx="340417">
                  <c:v>0</c:v>
                </c:pt>
                <c:pt idx="340418">
                  <c:v>0</c:v>
                </c:pt>
                <c:pt idx="340419">
                  <c:v>0</c:v>
                </c:pt>
                <c:pt idx="340420">
                  <c:v>0</c:v>
                </c:pt>
                <c:pt idx="340421">
                  <c:v>0</c:v>
                </c:pt>
                <c:pt idx="340422">
                  <c:v>0</c:v>
                </c:pt>
                <c:pt idx="340423">
                  <c:v>0</c:v>
                </c:pt>
                <c:pt idx="340424">
                  <c:v>0</c:v>
                </c:pt>
                <c:pt idx="340425">
                  <c:v>0</c:v>
                </c:pt>
                <c:pt idx="340426">
                  <c:v>0</c:v>
                </c:pt>
                <c:pt idx="340427">
                  <c:v>0</c:v>
                </c:pt>
                <c:pt idx="340428">
                  <c:v>0</c:v>
                </c:pt>
                <c:pt idx="340429">
                  <c:v>0</c:v>
                </c:pt>
                <c:pt idx="340430">
                  <c:v>0</c:v>
                </c:pt>
                <c:pt idx="340431">
                  <c:v>0</c:v>
                </c:pt>
                <c:pt idx="340432">
                  <c:v>0</c:v>
                </c:pt>
                <c:pt idx="340433">
                  <c:v>0</c:v>
                </c:pt>
                <c:pt idx="340434">
                  <c:v>0</c:v>
                </c:pt>
                <c:pt idx="340435">
                  <c:v>0</c:v>
                </c:pt>
                <c:pt idx="340436">
                  <c:v>0</c:v>
                </c:pt>
                <c:pt idx="340437">
                  <c:v>0</c:v>
                </c:pt>
                <c:pt idx="340438">
                  <c:v>0</c:v>
                </c:pt>
                <c:pt idx="340439">
                  <c:v>0</c:v>
                </c:pt>
                <c:pt idx="340440">
                  <c:v>0</c:v>
                </c:pt>
                <c:pt idx="340441">
                  <c:v>0</c:v>
                </c:pt>
                <c:pt idx="340442">
                  <c:v>0</c:v>
                </c:pt>
                <c:pt idx="340443">
                  <c:v>0</c:v>
                </c:pt>
                <c:pt idx="340444">
                  <c:v>0</c:v>
                </c:pt>
                <c:pt idx="340445">
                  <c:v>0</c:v>
                </c:pt>
                <c:pt idx="340446">
                  <c:v>0</c:v>
                </c:pt>
                <c:pt idx="340447">
                  <c:v>0</c:v>
                </c:pt>
                <c:pt idx="340448">
                  <c:v>0</c:v>
                </c:pt>
                <c:pt idx="340449">
                  <c:v>0</c:v>
                </c:pt>
                <c:pt idx="340450">
                  <c:v>0</c:v>
                </c:pt>
                <c:pt idx="340451">
                  <c:v>0</c:v>
                </c:pt>
                <c:pt idx="340452">
                  <c:v>0</c:v>
                </c:pt>
                <c:pt idx="340453">
                  <c:v>0</c:v>
                </c:pt>
                <c:pt idx="340454">
                  <c:v>0</c:v>
                </c:pt>
                <c:pt idx="340455">
                  <c:v>0</c:v>
                </c:pt>
                <c:pt idx="340456">
                  <c:v>0</c:v>
                </c:pt>
                <c:pt idx="340457">
                  <c:v>0</c:v>
                </c:pt>
                <c:pt idx="340458">
                  <c:v>0</c:v>
                </c:pt>
                <c:pt idx="340459">
                  <c:v>0</c:v>
                </c:pt>
                <c:pt idx="340460">
                  <c:v>0</c:v>
                </c:pt>
                <c:pt idx="340461">
                  <c:v>0</c:v>
                </c:pt>
                <c:pt idx="340462">
                  <c:v>0</c:v>
                </c:pt>
                <c:pt idx="340463">
                  <c:v>0</c:v>
                </c:pt>
                <c:pt idx="340464">
                  <c:v>0</c:v>
                </c:pt>
                <c:pt idx="340465">
                  <c:v>0</c:v>
                </c:pt>
                <c:pt idx="340466">
                  <c:v>0</c:v>
                </c:pt>
                <c:pt idx="340467">
                  <c:v>0</c:v>
                </c:pt>
                <c:pt idx="340468">
                  <c:v>0</c:v>
                </c:pt>
                <c:pt idx="340469">
                  <c:v>0</c:v>
                </c:pt>
                <c:pt idx="340470">
                  <c:v>0</c:v>
                </c:pt>
                <c:pt idx="340471">
                  <c:v>0</c:v>
                </c:pt>
                <c:pt idx="340472">
                  <c:v>0</c:v>
                </c:pt>
                <c:pt idx="340473">
                  <c:v>0</c:v>
                </c:pt>
                <c:pt idx="340474">
                  <c:v>0</c:v>
                </c:pt>
                <c:pt idx="340475">
                  <c:v>0</c:v>
                </c:pt>
                <c:pt idx="340476">
                  <c:v>0</c:v>
                </c:pt>
                <c:pt idx="340477">
                  <c:v>0</c:v>
                </c:pt>
                <c:pt idx="340478">
                  <c:v>0</c:v>
                </c:pt>
                <c:pt idx="340479">
                  <c:v>0</c:v>
                </c:pt>
                <c:pt idx="340480">
                  <c:v>0</c:v>
                </c:pt>
                <c:pt idx="340481">
                  <c:v>0</c:v>
                </c:pt>
                <c:pt idx="340482">
                  <c:v>0</c:v>
                </c:pt>
                <c:pt idx="340483">
                  <c:v>0</c:v>
                </c:pt>
                <c:pt idx="340484">
                  <c:v>0</c:v>
                </c:pt>
                <c:pt idx="340485">
                  <c:v>0</c:v>
                </c:pt>
                <c:pt idx="340486">
                  <c:v>0</c:v>
                </c:pt>
                <c:pt idx="340487">
                  <c:v>0</c:v>
                </c:pt>
                <c:pt idx="340488">
                  <c:v>0</c:v>
                </c:pt>
                <c:pt idx="340489">
                  <c:v>0</c:v>
                </c:pt>
                <c:pt idx="340490">
                  <c:v>0</c:v>
                </c:pt>
                <c:pt idx="340491">
                  <c:v>0</c:v>
                </c:pt>
                <c:pt idx="340492">
                  <c:v>0</c:v>
                </c:pt>
                <c:pt idx="340493">
                  <c:v>0</c:v>
                </c:pt>
                <c:pt idx="340494">
                  <c:v>0</c:v>
                </c:pt>
                <c:pt idx="340495">
                  <c:v>0</c:v>
                </c:pt>
                <c:pt idx="340496">
                  <c:v>0</c:v>
                </c:pt>
                <c:pt idx="340497">
                  <c:v>0</c:v>
                </c:pt>
                <c:pt idx="340498">
                  <c:v>0</c:v>
                </c:pt>
                <c:pt idx="340499">
                  <c:v>0</c:v>
                </c:pt>
                <c:pt idx="340500">
                  <c:v>0</c:v>
                </c:pt>
                <c:pt idx="340501">
                  <c:v>0</c:v>
                </c:pt>
                <c:pt idx="340502">
                  <c:v>0</c:v>
                </c:pt>
                <c:pt idx="340503">
                  <c:v>0</c:v>
                </c:pt>
                <c:pt idx="340504">
                  <c:v>0</c:v>
                </c:pt>
                <c:pt idx="340505">
                  <c:v>0</c:v>
                </c:pt>
                <c:pt idx="340506">
                  <c:v>0</c:v>
                </c:pt>
                <c:pt idx="340507">
                  <c:v>0</c:v>
                </c:pt>
                <c:pt idx="340508">
                  <c:v>0</c:v>
                </c:pt>
                <c:pt idx="340509">
                  <c:v>0</c:v>
                </c:pt>
                <c:pt idx="340510">
                  <c:v>0</c:v>
                </c:pt>
                <c:pt idx="340511">
                  <c:v>0</c:v>
                </c:pt>
                <c:pt idx="340512">
                  <c:v>0</c:v>
                </c:pt>
                <c:pt idx="340513">
                  <c:v>0</c:v>
                </c:pt>
                <c:pt idx="340514">
                  <c:v>0</c:v>
                </c:pt>
                <c:pt idx="340515">
                  <c:v>0</c:v>
                </c:pt>
                <c:pt idx="340516">
                  <c:v>0</c:v>
                </c:pt>
                <c:pt idx="340517">
                  <c:v>0</c:v>
                </c:pt>
                <c:pt idx="340518">
                  <c:v>0</c:v>
                </c:pt>
                <c:pt idx="340519">
                  <c:v>0</c:v>
                </c:pt>
                <c:pt idx="340520">
                  <c:v>0</c:v>
                </c:pt>
                <c:pt idx="340521">
                  <c:v>0</c:v>
                </c:pt>
                <c:pt idx="340522">
                  <c:v>0</c:v>
                </c:pt>
                <c:pt idx="340523">
                  <c:v>0</c:v>
                </c:pt>
                <c:pt idx="340524">
                  <c:v>0</c:v>
                </c:pt>
                <c:pt idx="340525">
                  <c:v>0</c:v>
                </c:pt>
                <c:pt idx="340526">
                  <c:v>0</c:v>
                </c:pt>
                <c:pt idx="340527">
                  <c:v>0</c:v>
                </c:pt>
                <c:pt idx="340528">
                  <c:v>0</c:v>
                </c:pt>
                <c:pt idx="340529">
                  <c:v>0</c:v>
                </c:pt>
                <c:pt idx="340530">
                  <c:v>0</c:v>
                </c:pt>
                <c:pt idx="340531">
                  <c:v>0</c:v>
                </c:pt>
                <c:pt idx="340532">
                  <c:v>0</c:v>
                </c:pt>
                <c:pt idx="340533">
                  <c:v>0</c:v>
                </c:pt>
                <c:pt idx="340534">
                  <c:v>0</c:v>
                </c:pt>
                <c:pt idx="340535">
                  <c:v>0</c:v>
                </c:pt>
                <c:pt idx="340536">
                  <c:v>0</c:v>
                </c:pt>
                <c:pt idx="340537">
                  <c:v>0</c:v>
                </c:pt>
                <c:pt idx="340538">
                  <c:v>0</c:v>
                </c:pt>
                <c:pt idx="340539">
                  <c:v>0</c:v>
                </c:pt>
                <c:pt idx="340540">
                  <c:v>0</c:v>
                </c:pt>
                <c:pt idx="340541">
                  <c:v>0</c:v>
                </c:pt>
                <c:pt idx="340542">
                  <c:v>0</c:v>
                </c:pt>
                <c:pt idx="340543">
                  <c:v>0</c:v>
                </c:pt>
                <c:pt idx="340544">
                  <c:v>0</c:v>
                </c:pt>
                <c:pt idx="340545">
                  <c:v>0</c:v>
                </c:pt>
                <c:pt idx="340546">
                  <c:v>0</c:v>
                </c:pt>
                <c:pt idx="340547">
                  <c:v>0</c:v>
                </c:pt>
                <c:pt idx="340548">
                  <c:v>0</c:v>
                </c:pt>
                <c:pt idx="340549">
                  <c:v>0</c:v>
                </c:pt>
                <c:pt idx="340550">
                  <c:v>0</c:v>
                </c:pt>
                <c:pt idx="340551">
                  <c:v>0</c:v>
                </c:pt>
                <c:pt idx="340552">
                  <c:v>0</c:v>
                </c:pt>
                <c:pt idx="340553">
                  <c:v>0</c:v>
                </c:pt>
                <c:pt idx="340554">
                  <c:v>0</c:v>
                </c:pt>
                <c:pt idx="340555">
                  <c:v>0</c:v>
                </c:pt>
                <c:pt idx="340556">
                  <c:v>0</c:v>
                </c:pt>
                <c:pt idx="340557">
                  <c:v>0</c:v>
                </c:pt>
                <c:pt idx="340558">
                  <c:v>0</c:v>
                </c:pt>
                <c:pt idx="340559">
                  <c:v>0</c:v>
                </c:pt>
                <c:pt idx="340560">
                  <c:v>0</c:v>
                </c:pt>
                <c:pt idx="340561">
                  <c:v>0</c:v>
                </c:pt>
                <c:pt idx="340562">
                  <c:v>0</c:v>
                </c:pt>
                <c:pt idx="340563">
                  <c:v>0</c:v>
                </c:pt>
                <c:pt idx="340564">
                  <c:v>0</c:v>
                </c:pt>
                <c:pt idx="340565">
                  <c:v>0</c:v>
                </c:pt>
                <c:pt idx="340566">
                  <c:v>0</c:v>
                </c:pt>
                <c:pt idx="340567">
                  <c:v>0</c:v>
                </c:pt>
                <c:pt idx="340568">
                  <c:v>0</c:v>
                </c:pt>
                <c:pt idx="340569">
                  <c:v>0</c:v>
                </c:pt>
                <c:pt idx="340570">
                  <c:v>0</c:v>
                </c:pt>
                <c:pt idx="340571">
                  <c:v>0</c:v>
                </c:pt>
                <c:pt idx="340572">
                  <c:v>0</c:v>
                </c:pt>
                <c:pt idx="340573">
                  <c:v>0</c:v>
                </c:pt>
                <c:pt idx="340574">
                  <c:v>0</c:v>
                </c:pt>
                <c:pt idx="340575">
                  <c:v>0</c:v>
                </c:pt>
                <c:pt idx="340576">
                  <c:v>0</c:v>
                </c:pt>
                <c:pt idx="340577">
                  <c:v>0</c:v>
                </c:pt>
                <c:pt idx="340578">
                  <c:v>0</c:v>
                </c:pt>
                <c:pt idx="340579">
                  <c:v>0</c:v>
                </c:pt>
                <c:pt idx="340580">
                  <c:v>0</c:v>
                </c:pt>
                <c:pt idx="340581">
                  <c:v>0</c:v>
                </c:pt>
                <c:pt idx="340582">
                  <c:v>0</c:v>
                </c:pt>
                <c:pt idx="340583">
                  <c:v>0</c:v>
                </c:pt>
                <c:pt idx="340584">
                  <c:v>0</c:v>
                </c:pt>
                <c:pt idx="340585">
                  <c:v>0</c:v>
                </c:pt>
                <c:pt idx="340586">
                  <c:v>0</c:v>
                </c:pt>
                <c:pt idx="340587">
                  <c:v>0</c:v>
                </c:pt>
                <c:pt idx="340588">
                  <c:v>0</c:v>
                </c:pt>
                <c:pt idx="340589">
                  <c:v>0</c:v>
                </c:pt>
                <c:pt idx="340590">
                  <c:v>0</c:v>
                </c:pt>
                <c:pt idx="340591">
                  <c:v>0</c:v>
                </c:pt>
                <c:pt idx="340592">
                  <c:v>0</c:v>
                </c:pt>
                <c:pt idx="340593">
                  <c:v>0</c:v>
                </c:pt>
                <c:pt idx="340594">
                  <c:v>0</c:v>
                </c:pt>
                <c:pt idx="340595">
                  <c:v>0</c:v>
                </c:pt>
                <c:pt idx="340596">
                  <c:v>0</c:v>
                </c:pt>
                <c:pt idx="340597">
                  <c:v>0</c:v>
                </c:pt>
                <c:pt idx="340598">
                  <c:v>0</c:v>
                </c:pt>
                <c:pt idx="340599">
                  <c:v>0</c:v>
                </c:pt>
                <c:pt idx="340600">
                  <c:v>0</c:v>
                </c:pt>
                <c:pt idx="340601">
                  <c:v>0</c:v>
                </c:pt>
                <c:pt idx="340602">
                  <c:v>0</c:v>
                </c:pt>
                <c:pt idx="340603">
                  <c:v>0</c:v>
                </c:pt>
                <c:pt idx="340604">
                  <c:v>0</c:v>
                </c:pt>
                <c:pt idx="340605">
                  <c:v>0</c:v>
                </c:pt>
                <c:pt idx="340606">
                  <c:v>0</c:v>
                </c:pt>
                <c:pt idx="340607">
                  <c:v>0</c:v>
                </c:pt>
                <c:pt idx="340608">
                  <c:v>0</c:v>
                </c:pt>
                <c:pt idx="340609">
                  <c:v>0</c:v>
                </c:pt>
                <c:pt idx="340610">
                  <c:v>0</c:v>
                </c:pt>
                <c:pt idx="340611">
                  <c:v>0</c:v>
                </c:pt>
                <c:pt idx="340612">
                  <c:v>0</c:v>
                </c:pt>
                <c:pt idx="340613">
                  <c:v>0</c:v>
                </c:pt>
                <c:pt idx="340614">
                  <c:v>0</c:v>
                </c:pt>
                <c:pt idx="340615">
                  <c:v>0</c:v>
                </c:pt>
                <c:pt idx="340616">
                  <c:v>0</c:v>
                </c:pt>
                <c:pt idx="340617">
                  <c:v>0</c:v>
                </c:pt>
                <c:pt idx="340618">
                  <c:v>0</c:v>
                </c:pt>
                <c:pt idx="340619">
                  <c:v>0</c:v>
                </c:pt>
                <c:pt idx="340620">
                  <c:v>0</c:v>
                </c:pt>
                <c:pt idx="340621">
                  <c:v>0</c:v>
                </c:pt>
                <c:pt idx="340622">
                  <c:v>0</c:v>
                </c:pt>
                <c:pt idx="340623">
                  <c:v>0</c:v>
                </c:pt>
                <c:pt idx="340624">
                  <c:v>0</c:v>
                </c:pt>
                <c:pt idx="340625">
                  <c:v>0</c:v>
                </c:pt>
                <c:pt idx="340626">
                  <c:v>0</c:v>
                </c:pt>
                <c:pt idx="340627">
                  <c:v>0</c:v>
                </c:pt>
                <c:pt idx="340628">
                  <c:v>0</c:v>
                </c:pt>
                <c:pt idx="340629">
                  <c:v>0</c:v>
                </c:pt>
                <c:pt idx="340630">
                  <c:v>0</c:v>
                </c:pt>
                <c:pt idx="340631">
                  <c:v>0</c:v>
                </c:pt>
                <c:pt idx="340632">
                  <c:v>0</c:v>
                </c:pt>
                <c:pt idx="340633">
                  <c:v>0</c:v>
                </c:pt>
                <c:pt idx="340634">
                  <c:v>0</c:v>
                </c:pt>
                <c:pt idx="340635">
                  <c:v>0</c:v>
                </c:pt>
                <c:pt idx="340636">
                  <c:v>0</c:v>
                </c:pt>
                <c:pt idx="340637">
                  <c:v>0</c:v>
                </c:pt>
                <c:pt idx="340638">
                  <c:v>0</c:v>
                </c:pt>
                <c:pt idx="340639">
                  <c:v>0</c:v>
                </c:pt>
                <c:pt idx="340640">
                  <c:v>0</c:v>
                </c:pt>
                <c:pt idx="340641">
                  <c:v>0</c:v>
                </c:pt>
                <c:pt idx="340642">
                  <c:v>0</c:v>
                </c:pt>
                <c:pt idx="340643">
                  <c:v>0</c:v>
                </c:pt>
                <c:pt idx="340644">
                  <c:v>0</c:v>
                </c:pt>
                <c:pt idx="340645">
                  <c:v>0</c:v>
                </c:pt>
                <c:pt idx="340646">
                  <c:v>0</c:v>
                </c:pt>
                <c:pt idx="340647">
                  <c:v>0</c:v>
                </c:pt>
                <c:pt idx="340648">
                  <c:v>0</c:v>
                </c:pt>
                <c:pt idx="340649">
                  <c:v>0</c:v>
                </c:pt>
                <c:pt idx="340650">
                  <c:v>0</c:v>
                </c:pt>
                <c:pt idx="340651">
                  <c:v>0</c:v>
                </c:pt>
                <c:pt idx="340652">
                  <c:v>0</c:v>
                </c:pt>
                <c:pt idx="340653">
                  <c:v>0</c:v>
                </c:pt>
                <c:pt idx="340654">
                  <c:v>0</c:v>
                </c:pt>
                <c:pt idx="340655">
                  <c:v>0</c:v>
                </c:pt>
                <c:pt idx="340656">
                  <c:v>0</c:v>
                </c:pt>
                <c:pt idx="340657">
                  <c:v>0</c:v>
                </c:pt>
                <c:pt idx="340658">
                  <c:v>0</c:v>
                </c:pt>
                <c:pt idx="340659">
                  <c:v>0</c:v>
                </c:pt>
                <c:pt idx="340660">
                  <c:v>0</c:v>
                </c:pt>
                <c:pt idx="340661">
                  <c:v>0</c:v>
                </c:pt>
                <c:pt idx="340662">
                  <c:v>0</c:v>
                </c:pt>
                <c:pt idx="340663">
                  <c:v>0</c:v>
                </c:pt>
                <c:pt idx="340664">
                  <c:v>0</c:v>
                </c:pt>
                <c:pt idx="340665">
                  <c:v>0</c:v>
                </c:pt>
                <c:pt idx="340666">
                  <c:v>0</c:v>
                </c:pt>
                <c:pt idx="340667">
                  <c:v>0</c:v>
                </c:pt>
                <c:pt idx="340668">
                  <c:v>0</c:v>
                </c:pt>
                <c:pt idx="340669">
                  <c:v>0</c:v>
                </c:pt>
                <c:pt idx="340670">
                  <c:v>0</c:v>
                </c:pt>
                <c:pt idx="340671">
                  <c:v>0</c:v>
                </c:pt>
                <c:pt idx="340672">
                  <c:v>0</c:v>
                </c:pt>
                <c:pt idx="340673">
                  <c:v>0</c:v>
                </c:pt>
                <c:pt idx="340674">
                  <c:v>0</c:v>
                </c:pt>
                <c:pt idx="340675">
                  <c:v>0</c:v>
                </c:pt>
                <c:pt idx="340676">
                  <c:v>0</c:v>
                </c:pt>
                <c:pt idx="340677">
                  <c:v>0</c:v>
                </c:pt>
                <c:pt idx="340678">
                  <c:v>0</c:v>
                </c:pt>
                <c:pt idx="340679">
                  <c:v>0</c:v>
                </c:pt>
                <c:pt idx="340680">
                  <c:v>0</c:v>
                </c:pt>
                <c:pt idx="340681">
                  <c:v>0</c:v>
                </c:pt>
                <c:pt idx="340682">
                  <c:v>0</c:v>
                </c:pt>
                <c:pt idx="340683">
                  <c:v>0</c:v>
                </c:pt>
                <c:pt idx="340684">
                  <c:v>0</c:v>
                </c:pt>
                <c:pt idx="340685">
                  <c:v>0</c:v>
                </c:pt>
                <c:pt idx="340686">
                  <c:v>0</c:v>
                </c:pt>
                <c:pt idx="340687">
                  <c:v>0</c:v>
                </c:pt>
                <c:pt idx="340688">
                  <c:v>0</c:v>
                </c:pt>
                <c:pt idx="340689">
                  <c:v>0</c:v>
                </c:pt>
                <c:pt idx="340690">
                  <c:v>0</c:v>
                </c:pt>
                <c:pt idx="340691">
                  <c:v>0</c:v>
                </c:pt>
                <c:pt idx="340692">
                  <c:v>0</c:v>
                </c:pt>
                <c:pt idx="340693">
                  <c:v>0</c:v>
                </c:pt>
                <c:pt idx="340694">
                  <c:v>0</c:v>
                </c:pt>
                <c:pt idx="340695">
                  <c:v>0</c:v>
                </c:pt>
                <c:pt idx="340696">
                  <c:v>0</c:v>
                </c:pt>
                <c:pt idx="340697">
                  <c:v>0</c:v>
                </c:pt>
                <c:pt idx="340698">
                  <c:v>0</c:v>
                </c:pt>
                <c:pt idx="340699">
                  <c:v>0</c:v>
                </c:pt>
                <c:pt idx="340700">
                  <c:v>0</c:v>
                </c:pt>
                <c:pt idx="340701">
                  <c:v>0</c:v>
                </c:pt>
                <c:pt idx="340702">
                  <c:v>0</c:v>
                </c:pt>
                <c:pt idx="340703">
                  <c:v>0</c:v>
                </c:pt>
                <c:pt idx="340704">
                  <c:v>0</c:v>
                </c:pt>
                <c:pt idx="340705">
                  <c:v>0</c:v>
                </c:pt>
                <c:pt idx="340706">
                  <c:v>0</c:v>
                </c:pt>
                <c:pt idx="340707">
                  <c:v>0</c:v>
                </c:pt>
                <c:pt idx="340708">
                  <c:v>0</c:v>
                </c:pt>
                <c:pt idx="340709">
                  <c:v>0</c:v>
                </c:pt>
                <c:pt idx="340710">
                  <c:v>0</c:v>
                </c:pt>
                <c:pt idx="340711">
                  <c:v>0</c:v>
                </c:pt>
                <c:pt idx="340712">
                  <c:v>0</c:v>
                </c:pt>
                <c:pt idx="340713">
                  <c:v>0</c:v>
                </c:pt>
                <c:pt idx="340714">
                  <c:v>0</c:v>
                </c:pt>
                <c:pt idx="340715">
                  <c:v>0</c:v>
                </c:pt>
                <c:pt idx="340716">
                  <c:v>0</c:v>
                </c:pt>
                <c:pt idx="340717">
                  <c:v>0</c:v>
                </c:pt>
                <c:pt idx="340718">
                  <c:v>0</c:v>
                </c:pt>
                <c:pt idx="340719">
                  <c:v>0</c:v>
                </c:pt>
                <c:pt idx="340720">
                  <c:v>0</c:v>
                </c:pt>
                <c:pt idx="340721">
                  <c:v>0</c:v>
                </c:pt>
                <c:pt idx="340722">
                  <c:v>0</c:v>
                </c:pt>
                <c:pt idx="340723">
                  <c:v>0</c:v>
                </c:pt>
                <c:pt idx="340724">
                  <c:v>0</c:v>
                </c:pt>
                <c:pt idx="340725">
                  <c:v>0</c:v>
                </c:pt>
                <c:pt idx="340726">
                  <c:v>0</c:v>
                </c:pt>
                <c:pt idx="340727">
                  <c:v>0</c:v>
                </c:pt>
                <c:pt idx="340728">
                  <c:v>0</c:v>
                </c:pt>
                <c:pt idx="340729">
                  <c:v>0</c:v>
                </c:pt>
                <c:pt idx="340730">
                  <c:v>0</c:v>
                </c:pt>
                <c:pt idx="340731">
                  <c:v>0</c:v>
                </c:pt>
                <c:pt idx="340732">
                  <c:v>0</c:v>
                </c:pt>
                <c:pt idx="340733">
                  <c:v>0</c:v>
                </c:pt>
                <c:pt idx="340734">
                  <c:v>0</c:v>
                </c:pt>
                <c:pt idx="340735">
                  <c:v>0</c:v>
                </c:pt>
                <c:pt idx="340736">
                  <c:v>0</c:v>
                </c:pt>
                <c:pt idx="340737">
                  <c:v>0</c:v>
                </c:pt>
                <c:pt idx="340738">
                  <c:v>0</c:v>
                </c:pt>
                <c:pt idx="340739">
                  <c:v>0</c:v>
                </c:pt>
                <c:pt idx="340740">
                  <c:v>0</c:v>
                </c:pt>
                <c:pt idx="340741">
                  <c:v>0</c:v>
                </c:pt>
                <c:pt idx="340742">
                  <c:v>0</c:v>
                </c:pt>
                <c:pt idx="340743">
                  <c:v>0</c:v>
                </c:pt>
                <c:pt idx="340744">
                  <c:v>0</c:v>
                </c:pt>
                <c:pt idx="340745">
                  <c:v>0</c:v>
                </c:pt>
                <c:pt idx="340746">
                  <c:v>0</c:v>
                </c:pt>
                <c:pt idx="340747">
                  <c:v>0</c:v>
                </c:pt>
                <c:pt idx="340748">
                  <c:v>0</c:v>
                </c:pt>
                <c:pt idx="340749">
                  <c:v>0</c:v>
                </c:pt>
                <c:pt idx="340750">
                  <c:v>0</c:v>
                </c:pt>
                <c:pt idx="340751">
                  <c:v>0</c:v>
                </c:pt>
                <c:pt idx="340752">
                  <c:v>0</c:v>
                </c:pt>
                <c:pt idx="340753">
                  <c:v>0</c:v>
                </c:pt>
                <c:pt idx="340754">
                  <c:v>0</c:v>
                </c:pt>
                <c:pt idx="340755">
                  <c:v>0</c:v>
                </c:pt>
                <c:pt idx="340756">
                  <c:v>0</c:v>
                </c:pt>
                <c:pt idx="340757">
                  <c:v>0</c:v>
                </c:pt>
                <c:pt idx="340758">
                  <c:v>0</c:v>
                </c:pt>
                <c:pt idx="340759">
                  <c:v>0</c:v>
                </c:pt>
                <c:pt idx="340760">
                  <c:v>0</c:v>
                </c:pt>
                <c:pt idx="340761">
                  <c:v>0</c:v>
                </c:pt>
                <c:pt idx="340762">
                  <c:v>0</c:v>
                </c:pt>
                <c:pt idx="340763">
                  <c:v>0</c:v>
                </c:pt>
                <c:pt idx="340764">
                  <c:v>0</c:v>
                </c:pt>
                <c:pt idx="340765">
                  <c:v>0</c:v>
                </c:pt>
                <c:pt idx="340766">
                  <c:v>0</c:v>
                </c:pt>
                <c:pt idx="340767">
                  <c:v>0</c:v>
                </c:pt>
                <c:pt idx="340768">
                  <c:v>0</c:v>
                </c:pt>
                <c:pt idx="340769">
                  <c:v>0</c:v>
                </c:pt>
                <c:pt idx="340770">
                  <c:v>0</c:v>
                </c:pt>
                <c:pt idx="340771">
                  <c:v>0</c:v>
                </c:pt>
                <c:pt idx="340772">
                  <c:v>0</c:v>
                </c:pt>
                <c:pt idx="340773">
                  <c:v>0</c:v>
                </c:pt>
                <c:pt idx="340774">
                  <c:v>0</c:v>
                </c:pt>
                <c:pt idx="340775">
                  <c:v>0</c:v>
                </c:pt>
                <c:pt idx="340776">
                  <c:v>0</c:v>
                </c:pt>
                <c:pt idx="340777">
                  <c:v>0</c:v>
                </c:pt>
                <c:pt idx="340778">
                  <c:v>0</c:v>
                </c:pt>
                <c:pt idx="340779">
                  <c:v>0</c:v>
                </c:pt>
                <c:pt idx="340780">
                  <c:v>0</c:v>
                </c:pt>
                <c:pt idx="340781">
                  <c:v>0</c:v>
                </c:pt>
                <c:pt idx="340782">
                  <c:v>0</c:v>
                </c:pt>
                <c:pt idx="340783">
                  <c:v>0</c:v>
                </c:pt>
                <c:pt idx="340784">
                  <c:v>0</c:v>
                </c:pt>
                <c:pt idx="340785">
                  <c:v>0</c:v>
                </c:pt>
                <c:pt idx="340786">
                  <c:v>0</c:v>
                </c:pt>
                <c:pt idx="340787">
                  <c:v>0</c:v>
                </c:pt>
                <c:pt idx="340788">
                  <c:v>0</c:v>
                </c:pt>
                <c:pt idx="340789">
                  <c:v>0</c:v>
                </c:pt>
                <c:pt idx="340790">
                  <c:v>0</c:v>
                </c:pt>
                <c:pt idx="340791">
                  <c:v>0</c:v>
                </c:pt>
                <c:pt idx="340792">
                  <c:v>0</c:v>
                </c:pt>
                <c:pt idx="340793">
                  <c:v>0</c:v>
                </c:pt>
                <c:pt idx="340794">
                  <c:v>0</c:v>
                </c:pt>
                <c:pt idx="340795">
                  <c:v>0</c:v>
                </c:pt>
                <c:pt idx="340796">
                  <c:v>0</c:v>
                </c:pt>
                <c:pt idx="340797">
                  <c:v>0</c:v>
                </c:pt>
                <c:pt idx="340798">
                  <c:v>0</c:v>
                </c:pt>
                <c:pt idx="340799">
                  <c:v>0</c:v>
                </c:pt>
                <c:pt idx="340800">
                  <c:v>0</c:v>
                </c:pt>
                <c:pt idx="340801">
                  <c:v>0</c:v>
                </c:pt>
                <c:pt idx="340802">
                  <c:v>0</c:v>
                </c:pt>
                <c:pt idx="340803">
                  <c:v>0</c:v>
                </c:pt>
                <c:pt idx="340804">
                  <c:v>0</c:v>
                </c:pt>
                <c:pt idx="340805">
                  <c:v>0</c:v>
                </c:pt>
                <c:pt idx="340806">
                  <c:v>0</c:v>
                </c:pt>
                <c:pt idx="340807">
                  <c:v>0</c:v>
                </c:pt>
                <c:pt idx="340808">
                  <c:v>0</c:v>
                </c:pt>
                <c:pt idx="340809">
                  <c:v>0</c:v>
                </c:pt>
                <c:pt idx="340810">
                  <c:v>0</c:v>
                </c:pt>
                <c:pt idx="340811">
                  <c:v>0</c:v>
                </c:pt>
                <c:pt idx="340812">
                  <c:v>0</c:v>
                </c:pt>
                <c:pt idx="340813">
                  <c:v>0</c:v>
                </c:pt>
                <c:pt idx="340814">
                  <c:v>0</c:v>
                </c:pt>
                <c:pt idx="340815">
                  <c:v>0</c:v>
                </c:pt>
                <c:pt idx="340816">
                  <c:v>0</c:v>
                </c:pt>
                <c:pt idx="340817">
                  <c:v>0</c:v>
                </c:pt>
                <c:pt idx="340818">
                  <c:v>0</c:v>
                </c:pt>
                <c:pt idx="340819">
                  <c:v>0</c:v>
                </c:pt>
                <c:pt idx="340820">
                  <c:v>0</c:v>
                </c:pt>
                <c:pt idx="340821">
                  <c:v>0</c:v>
                </c:pt>
                <c:pt idx="340822">
                  <c:v>0</c:v>
                </c:pt>
                <c:pt idx="340823">
                  <c:v>0</c:v>
                </c:pt>
                <c:pt idx="340824">
                  <c:v>0</c:v>
                </c:pt>
                <c:pt idx="340825">
                  <c:v>0</c:v>
                </c:pt>
                <c:pt idx="340826">
                  <c:v>0</c:v>
                </c:pt>
                <c:pt idx="340827">
                  <c:v>0</c:v>
                </c:pt>
                <c:pt idx="340828">
                  <c:v>0</c:v>
                </c:pt>
                <c:pt idx="340829">
                  <c:v>0</c:v>
                </c:pt>
                <c:pt idx="340830">
                  <c:v>0</c:v>
                </c:pt>
                <c:pt idx="340831">
                  <c:v>0</c:v>
                </c:pt>
                <c:pt idx="340832">
                  <c:v>0</c:v>
                </c:pt>
                <c:pt idx="340833">
                  <c:v>0</c:v>
                </c:pt>
                <c:pt idx="340834">
                  <c:v>0</c:v>
                </c:pt>
                <c:pt idx="340835">
                  <c:v>0</c:v>
                </c:pt>
                <c:pt idx="340836">
                  <c:v>0</c:v>
                </c:pt>
                <c:pt idx="340837">
                  <c:v>0</c:v>
                </c:pt>
                <c:pt idx="340838">
                  <c:v>0</c:v>
                </c:pt>
                <c:pt idx="340839">
                  <c:v>0</c:v>
                </c:pt>
                <c:pt idx="340840">
                  <c:v>0</c:v>
                </c:pt>
                <c:pt idx="340841">
                  <c:v>0</c:v>
                </c:pt>
                <c:pt idx="340842">
                  <c:v>0</c:v>
                </c:pt>
                <c:pt idx="340843">
                  <c:v>0</c:v>
                </c:pt>
                <c:pt idx="340844">
                  <c:v>0</c:v>
                </c:pt>
                <c:pt idx="340845">
                  <c:v>0</c:v>
                </c:pt>
                <c:pt idx="340846">
                  <c:v>0</c:v>
                </c:pt>
                <c:pt idx="340847">
                  <c:v>0</c:v>
                </c:pt>
                <c:pt idx="340848">
                  <c:v>0</c:v>
                </c:pt>
                <c:pt idx="340849">
                  <c:v>0</c:v>
                </c:pt>
                <c:pt idx="340850">
                  <c:v>0</c:v>
                </c:pt>
                <c:pt idx="340851">
                  <c:v>0</c:v>
                </c:pt>
                <c:pt idx="340852">
                  <c:v>0</c:v>
                </c:pt>
                <c:pt idx="340853">
                  <c:v>0</c:v>
                </c:pt>
                <c:pt idx="340854">
                  <c:v>0</c:v>
                </c:pt>
                <c:pt idx="340855">
                  <c:v>0</c:v>
                </c:pt>
                <c:pt idx="340856">
                  <c:v>0</c:v>
                </c:pt>
                <c:pt idx="340857">
                  <c:v>0</c:v>
                </c:pt>
                <c:pt idx="340858">
                  <c:v>0</c:v>
                </c:pt>
                <c:pt idx="340859">
                  <c:v>0</c:v>
                </c:pt>
                <c:pt idx="340860">
                  <c:v>0</c:v>
                </c:pt>
                <c:pt idx="340861">
                  <c:v>0</c:v>
                </c:pt>
                <c:pt idx="340862">
                  <c:v>0</c:v>
                </c:pt>
                <c:pt idx="340863">
                  <c:v>0</c:v>
                </c:pt>
                <c:pt idx="340864">
                  <c:v>0</c:v>
                </c:pt>
                <c:pt idx="340865">
                  <c:v>0</c:v>
                </c:pt>
                <c:pt idx="340866">
                  <c:v>0</c:v>
                </c:pt>
                <c:pt idx="340867">
                  <c:v>0</c:v>
                </c:pt>
                <c:pt idx="340868">
                  <c:v>0</c:v>
                </c:pt>
                <c:pt idx="340869">
                  <c:v>0</c:v>
                </c:pt>
                <c:pt idx="340870">
                  <c:v>0</c:v>
                </c:pt>
                <c:pt idx="340871">
                  <c:v>0</c:v>
                </c:pt>
                <c:pt idx="340872">
                  <c:v>0</c:v>
                </c:pt>
                <c:pt idx="340873">
                  <c:v>0</c:v>
                </c:pt>
                <c:pt idx="340874">
                  <c:v>0</c:v>
                </c:pt>
                <c:pt idx="340875">
                  <c:v>0</c:v>
                </c:pt>
                <c:pt idx="340876">
                  <c:v>0</c:v>
                </c:pt>
                <c:pt idx="340877">
                  <c:v>0</c:v>
                </c:pt>
                <c:pt idx="340878">
                  <c:v>0</c:v>
                </c:pt>
                <c:pt idx="340879">
                  <c:v>0</c:v>
                </c:pt>
                <c:pt idx="340880">
                  <c:v>0</c:v>
                </c:pt>
                <c:pt idx="340881">
                  <c:v>0</c:v>
                </c:pt>
                <c:pt idx="340882">
                  <c:v>0</c:v>
                </c:pt>
                <c:pt idx="340883">
                  <c:v>0</c:v>
                </c:pt>
                <c:pt idx="340884">
                  <c:v>0</c:v>
                </c:pt>
                <c:pt idx="340885">
                  <c:v>0</c:v>
                </c:pt>
                <c:pt idx="340886">
                  <c:v>0</c:v>
                </c:pt>
                <c:pt idx="340887">
                  <c:v>0</c:v>
                </c:pt>
                <c:pt idx="340888">
                  <c:v>0</c:v>
                </c:pt>
                <c:pt idx="340889">
                  <c:v>0</c:v>
                </c:pt>
                <c:pt idx="340890">
                  <c:v>0</c:v>
                </c:pt>
                <c:pt idx="340891">
                  <c:v>0</c:v>
                </c:pt>
                <c:pt idx="340892">
                  <c:v>0</c:v>
                </c:pt>
                <c:pt idx="340893">
                  <c:v>0</c:v>
                </c:pt>
                <c:pt idx="340894">
                  <c:v>0</c:v>
                </c:pt>
                <c:pt idx="340895">
                  <c:v>0</c:v>
                </c:pt>
                <c:pt idx="340896">
                  <c:v>0</c:v>
                </c:pt>
                <c:pt idx="340897">
                  <c:v>0</c:v>
                </c:pt>
                <c:pt idx="340898">
                  <c:v>0</c:v>
                </c:pt>
                <c:pt idx="340899">
                  <c:v>0</c:v>
                </c:pt>
                <c:pt idx="340900">
                  <c:v>0</c:v>
                </c:pt>
                <c:pt idx="340901">
                  <c:v>0</c:v>
                </c:pt>
                <c:pt idx="340902">
                  <c:v>0</c:v>
                </c:pt>
                <c:pt idx="340903">
                  <c:v>0</c:v>
                </c:pt>
                <c:pt idx="340904">
                  <c:v>0</c:v>
                </c:pt>
                <c:pt idx="340905">
                  <c:v>0</c:v>
                </c:pt>
                <c:pt idx="340906">
                  <c:v>0</c:v>
                </c:pt>
                <c:pt idx="340907">
                  <c:v>0</c:v>
                </c:pt>
                <c:pt idx="340908">
                  <c:v>0</c:v>
                </c:pt>
                <c:pt idx="340909">
                  <c:v>0</c:v>
                </c:pt>
                <c:pt idx="340910">
                  <c:v>0</c:v>
                </c:pt>
                <c:pt idx="340911">
                  <c:v>0</c:v>
                </c:pt>
                <c:pt idx="340912">
                  <c:v>0</c:v>
                </c:pt>
                <c:pt idx="340913">
                  <c:v>0</c:v>
                </c:pt>
                <c:pt idx="340914">
                  <c:v>0</c:v>
                </c:pt>
                <c:pt idx="340915">
                  <c:v>0</c:v>
                </c:pt>
                <c:pt idx="340916">
                  <c:v>0</c:v>
                </c:pt>
                <c:pt idx="340917">
                  <c:v>0</c:v>
                </c:pt>
                <c:pt idx="340918">
                  <c:v>0</c:v>
                </c:pt>
                <c:pt idx="340919">
                  <c:v>0</c:v>
                </c:pt>
                <c:pt idx="340920">
                  <c:v>0</c:v>
                </c:pt>
                <c:pt idx="340921">
                  <c:v>0</c:v>
                </c:pt>
                <c:pt idx="340922">
                  <c:v>0</c:v>
                </c:pt>
                <c:pt idx="340923">
                  <c:v>0</c:v>
                </c:pt>
                <c:pt idx="340924">
                  <c:v>0</c:v>
                </c:pt>
                <c:pt idx="340925">
                  <c:v>0</c:v>
                </c:pt>
                <c:pt idx="340926">
                  <c:v>0</c:v>
                </c:pt>
                <c:pt idx="340927">
                  <c:v>0</c:v>
                </c:pt>
                <c:pt idx="340928">
                  <c:v>0</c:v>
                </c:pt>
                <c:pt idx="340929">
                  <c:v>0</c:v>
                </c:pt>
                <c:pt idx="340930">
                  <c:v>0</c:v>
                </c:pt>
                <c:pt idx="340931">
                  <c:v>0</c:v>
                </c:pt>
                <c:pt idx="340932">
                  <c:v>0</c:v>
                </c:pt>
                <c:pt idx="340933">
                  <c:v>0</c:v>
                </c:pt>
                <c:pt idx="340934">
                  <c:v>0</c:v>
                </c:pt>
                <c:pt idx="340935">
                  <c:v>0</c:v>
                </c:pt>
                <c:pt idx="340936">
                  <c:v>0</c:v>
                </c:pt>
                <c:pt idx="340937">
                  <c:v>0</c:v>
                </c:pt>
                <c:pt idx="340938">
                  <c:v>0</c:v>
                </c:pt>
                <c:pt idx="340939">
                  <c:v>0</c:v>
                </c:pt>
                <c:pt idx="340940">
                  <c:v>0</c:v>
                </c:pt>
                <c:pt idx="340941">
                  <c:v>0</c:v>
                </c:pt>
                <c:pt idx="340942">
                  <c:v>0</c:v>
                </c:pt>
                <c:pt idx="340943">
                  <c:v>0</c:v>
                </c:pt>
                <c:pt idx="340944">
                  <c:v>0</c:v>
                </c:pt>
                <c:pt idx="340945">
                  <c:v>0</c:v>
                </c:pt>
                <c:pt idx="340946">
                  <c:v>0</c:v>
                </c:pt>
                <c:pt idx="340947">
                  <c:v>0</c:v>
                </c:pt>
                <c:pt idx="340948">
                  <c:v>0</c:v>
                </c:pt>
                <c:pt idx="340949">
                  <c:v>0</c:v>
                </c:pt>
                <c:pt idx="340950">
                  <c:v>0</c:v>
                </c:pt>
                <c:pt idx="340951">
                  <c:v>0</c:v>
                </c:pt>
                <c:pt idx="340952">
                  <c:v>0</c:v>
                </c:pt>
                <c:pt idx="340953">
                  <c:v>0</c:v>
                </c:pt>
                <c:pt idx="340954">
                  <c:v>0</c:v>
                </c:pt>
                <c:pt idx="340955">
                  <c:v>0</c:v>
                </c:pt>
                <c:pt idx="340956">
                  <c:v>0</c:v>
                </c:pt>
                <c:pt idx="340957">
                  <c:v>0</c:v>
                </c:pt>
                <c:pt idx="340958">
                  <c:v>0</c:v>
                </c:pt>
                <c:pt idx="340959">
                  <c:v>0</c:v>
                </c:pt>
                <c:pt idx="340960">
                  <c:v>0</c:v>
                </c:pt>
                <c:pt idx="340961">
                  <c:v>0</c:v>
                </c:pt>
                <c:pt idx="340962">
                  <c:v>0</c:v>
                </c:pt>
                <c:pt idx="340963">
                  <c:v>0</c:v>
                </c:pt>
                <c:pt idx="340964">
                  <c:v>0</c:v>
                </c:pt>
                <c:pt idx="340965">
                  <c:v>0</c:v>
                </c:pt>
                <c:pt idx="340966">
                  <c:v>0</c:v>
                </c:pt>
                <c:pt idx="340967">
                  <c:v>0</c:v>
                </c:pt>
                <c:pt idx="340968">
                  <c:v>0</c:v>
                </c:pt>
                <c:pt idx="340969">
                  <c:v>0</c:v>
                </c:pt>
                <c:pt idx="340970">
                  <c:v>0</c:v>
                </c:pt>
                <c:pt idx="340971">
                  <c:v>0</c:v>
                </c:pt>
                <c:pt idx="340972">
                  <c:v>0</c:v>
                </c:pt>
                <c:pt idx="340973">
                  <c:v>0</c:v>
                </c:pt>
                <c:pt idx="340974">
                  <c:v>0</c:v>
                </c:pt>
                <c:pt idx="340975">
                  <c:v>0</c:v>
                </c:pt>
                <c:pt idx="340976">
                  <c:v>0</c:v>
                </c:pt>
                <c:pt idx="340977">
                  <c:v>0</c:v>
                </c:pt>
                <c:pt idx="340978">
                  <c:v>0</c:v>
                </c:pt>
                <c:pt idx="340979">
                  <c:v>0</c:v>
                </c:pt>
                <c:pt idx="340980">
                  <c:v>0</c:v>
                </c:pt>
                <c:pt idx="340981">
                  <c:v>0</c:v>
                </c:pt>
                <c:pt idx="340982">
                  <c:v>0</c:v>
                </c:pt>
                <c:pt idx="340983">
                  <c:v>0</c:v>
                </c:pt>
                <c:pt idx="340984">
                  <c:v>0</c:v>
                </c:pt>
                <c:pt idx="340985">
                  <c:v>0</c:v>
                </c:pt>
                <c:pt idx="340986">
                  <c:v>0</c:v>
                </c:pt>
                <c:pt idx="340987">
                  <c:v>0</c:v>
                </c:pt>
                <c:pt idx="340988">
                  <c:v>0</c:v>
                </c:pt>
                <c:pt idx="340989">
                  <c:v>0</c:v>
                </c:pt>
                <c:pt idx="340990">
                  <c:v>0</c:v>
                </c:pt>
                <c:pt idx="340991">
                  <c:v>0</c:v>
                </c:pt>
                <c:pt idx="340992">
                  <c:v>0</c:v>
                </c:pt>
                <c:pt idx="340993">
                  <c:v>0</c:v>
                </c:pt>
                <c:pt idx="340994">
                  <c:v>0</c:v>
                </c:pt>
                <c:pt idx="340995">
                  <c:v>0</c:v>
                </c:pt>
                <c:pt idx="340996">
                  <c:v>0</c:v>
                </c:pt>
                <c:pt idx="340997">
                  <c:v>0</c:v>
                </c:pt>
                <c:pt idx="340998">
                  <c:v>0</c:v>
                </c:pt>
                <c:pt idx="340999">
                  <c:v>0</c:v>
                </c:pt>
                <c:pt idx="341000">
                  <c:v>0</c:v>
                </c:pt>
                <c:pt idx="341001">
                  <c:v>0</c:v>
                </c:pt>
                <c:pt idx="341002">
                  <c:v>0</c:v>
                </c:pt>
                <c:pt idx="341003">
                  <c:v>0</c:v>
                </c:pt>
                <c:pt idx="341004">
                  <c:v>0</c:v>
                </c:pt>
                <c:pt idx="341005">
                  <c:v>0</c:v>
                </c:pt>
                <c:pt idx="341006">
                  <c:v>0</c:v>
                </c:pt>
                <c:pt idx="341007">
                  <c:v>0</c:v>
                </c:pt>
                <c:pt idx="341008">
                  <c:v>0</c:v>
                </c:pt>
                <c:pt idx="341009">
                  <c:v>0</c:v>
                </c:pt>
                <c:pt idx="341010">
                  <c:v>0</c:v>
                </c:pt>
                <c:pt idx="341011">
                  <c:v>0</c:v>
                </c:pt>
                <c:pt idx="341012">
                  <c:v>0</c:v>
                </c:pt>
                <c:pt idx="341013">
                  <c:v>0</c:v>
                </c:pt>
                <c:pt idx="341014">
                  <c:v>0</c:v>
                </c:pt>
                <c:pt idx="341015">
                  <c:v>0</c:v>
                </c:pt>
                <c:pt idx="341016">
                  <c:v>0</c:v>
                </c:pt>
                <c:pt idx="341017">
                  <c:v>0</c:v>
                </c:pt>
                <c:pt idx="341018">
                  <c:v>0</c:v>
                </c:pt>
                <c:pt idx="341019">
                  <c:v>0</c:v>
                </c:pt>
                <c:pt idx="341020">
                  <c:v>0</c:v>
                </c:pt>
                <c:pt idx="341021">
                  <c:v>0</c:v>
                </c:pt>
                <c:pt idx="341022">
                  <c:v>0</c:v>
                </c:pt>
                <c:pt idx="341023">
                  <c:v>0</c:v>
                </c:pt>
                <c:pt idx="341024">
                  <c:v>0</c:v>
                </c:pt>
                <c:pt idx="341025">
                  <c:v>0</c:v>
                </c:pt>
                <c:pt idx="341026">
                  <c:v>0</c:v>
                </c:pt>
                <c:pt idx="341027">
                  <c:v>0</c:v>
                </c:pt>
                <c:pt idx="341028">
                  <c:v>0</c:v>
                </c:pt>
                <c:pt idx="341029">
                  <c:v>0</c:v>
                </c:pt>
                <c:pt idx="341030">
                  <c:v>0</c:v>
                </c:pt>
                <c:pt idx="341031">
                  <c:v>0</c:v>
                </c:pt>
                <c:pt idx="341032">
                  <c:v>0</c:v>
                </c:pt>
                <c:pt idx="341033">
                  <c:v>0</c:v>
                </c:pt>
                <c:pt idx="341034">
                  <c:v>0</c:v>
                </c:pt>
                <c:pt idx="341035">
                  <c:v>0</c:v>
                </c:pt>
                <c:pt idx="341036">
                  <c:v>0</c:v>
                </c:pt>
                <c:pt idx="341037">
                  <c:v>0</c:v>
                </c:pt>
                <c:pt idx="341038">
                  <c:v>0</c:v>
                </c:pt>
                <c:pt idx="341039">
                  <c:v>0</c:v>
                </c:pt>
                <c:pt idx="341040">
                  <c:v>0</c:v>
                </c:pt>
                <c:pt idx="341041">
                  <c:v>0</c:v>
                </c:pt>
                <c:pt idx="341042">
                  <c:v>0</c:v>
                </c:pt>
                <c:pt idx="341043">
                  <c:v>0</c:v>
                </c:pt>
                <c:pt idx="341044">
                  <c:v>0</c:v>
                </c:pt>
                <c:pt idx="341045">
                  <c:v>0</c:v>
                </c:pt>
                <c:pt idx="341046">
                  <c:v>0</c:v>
                </c:pt>
                <c:pt idx="341047">
                  <c:v>0</c:v>
                </c:pt>
                <c:pt idx="341048">
                  <c:v>0</c:v>
                </c:pt>
                <c:pt idx="341049">
                  <c:v>0</c:v>
                </c:pt>
                <c:pt idx="341050">
                  <c:v>0</c:v>
                </c:pt>
                <c:pt idx="341051">
                  <c:v>0</c:v>
                </c:pt>
                <c:pt idx="341052">
                  <c:v>0</c:v>
                </c:pt>
                <c:pt idx="341053">
                  <c:v>0</c:v>
                </c:pt>
                <c:pt idx="341054">
                  <c:v>0</c:v>
                </c:pt>
                <c:pt idx="341055">
                  <c:v>0</c:v>
                </c:pt>
                <c:pt idx="341056">
                  <c:v>0</c:v>
                </c:pt>
                <c:pt idx="341057">
                  <c:v>0</c:v>
                </c:pt>
                <c:pt idx="341058">
                  <c:v>0</c:v>
                </c:pt>
                <c:pt idx="341059">
                  <c:v>0</c:v>
                </c:pt>
                <c:pt idx="341060">
                  <c:v>0</c:v>
                </c:pt>
                <c:pt idx="341061">
                  <c:v>0</c:v>
                </c:pt>
                <c:pt idx="341062">
                  <c:v>0</c:v>
                </c:pt>
                <c:pt idx="341063">
                  <c:v>0</c:v>
                </c:pt>
                <c:pt idx="341064">
                  <c:v>0</c:v>
                </c:pt>
                <c:pt idx="341065">
                  <c:v>0</c:v>
                </c:pt>
                <c:pt idx="341066">
                  <c:v>0</c:v>
                </c:pt>
                <c:pt idx="341067">
                  <c:v>0</c:v>
                </c:pt>
                <c:pt idx="341068">
                  <c:v>0</c:v>
                </c:pt>
                <c:pt idx="341069">
                  <c:v>0</c:v>
                </c:pt>
                <c:pt idx="341070">
                  <c:v>0</c:v>
                </c:pt>
                <c:pt idx="341071">
                  <c:v>0</c:v>
                </c:pt>
                <c:pt idx="341072">
                  <c:v>0</c:v>
                </c:pt>
                <c:pt idx="341073">
                  <c:v>0</c:v>
                </c:pt>
                <c:pt idx="341074">
                  <c:v>0</c:v>
                </c:pt>
                <c:pt idx="341075">
                  <c:v>0</c:v>
                </c:pt>
                <c:pt idx="341076">
                  <c:v>0</c:v>
                </c:pt>
                <c:pt idx="341077">
                  <c:v>0</c:v>
                </c:pt>
                <c:pt idx="341078">
                  <c:v>0</c:v>
                </c:pt>
                <c:pt idx="341079">
                  <c:v>0</c:v>
                </c:pt>
                <c:pt idx="341080">
                  <c:v>0</c:v>
                </c:pt>
                <c:pt idx="341081">
                  <c:v>0</c:v>
                </c:pt>
                <c:pt idx="341082">
                  <c:v>0</c:v>
                </c:pt>
                <c:pt idx="341083">
                  <c:v>0</c:v>
                </c:pt>
                <c:pt idx="341084">
                  <c:v>0</c:v>
                </c:pt>
                <c:pt idx="341085">
                  <c:v>0</c:v>
                </c:pt>
                <c:pt idx="341086">
                  <c:v>0</c:v>
                </c:pt>
                <c:pt idx="341087">
                  <c:v>0</c:v>
                </c:pt>
                <c:pt idx="341088">
                  <c:v>0</c:v>
                </c:pt>
                <c:pt idx="341089">
                  <c:v>0</c:v>
                </c:pt>
                <c:pt idx="341090">
                  <c:v>0</c:v>
                </c:pt>
                <c:pt idx="341091">
                  <c:v>0</c:v>
                </c:pt>
                <c:pt idx="341092">
                  <c:v>0</c:v>
                </c:pt>
                <c:pt idx="341093">
                  <c:v>0</c:v>
                </c:pt>
                <c:pt idx="341094">
                  <c:v>0</c:v>
                </c:pt>
                <c:pt idx="341095">
                  <c:v>0</c:v>
                </c:pt>
                <c:pt idx="341096">
                  <c:v>0</c:v>
                </c:pt>
                <c:pt idx="341097">
                  <c:v>0</c:v>
                </c:pt>
                <c:pt idx="341098">
                  <c:v>0</c:v>
                </c:pt>
                <c:pt idx="341099">
                  <c:v>0</c:v>
                </c:pt>
                <c:pt idx="341100">
                  <c:v>0</c:v>
                </c:pt>
                <c:pt idx="341101">
                  <c:v>0</c:v>
                </c:pt>
                <c:pt idx="341102">
                  <c:v>0</c:v>
                </c:pt>
                <c:pt idx="341103">
                  <c:v>0</c:v>
                </c:pt>
                <c:pt idx="341104">
                  <c:v>0</c:v>
                </c:pt>
                <c:pt idx="341105">
                  <c:v>0</c:v>
                </c:pt>
                <c:pt idx="341106">
                  <c:v>0</c:v>
                </c:pt>
                <c:pt idx="341107">
                  <c:v>0</c:v>
                </c:pt>
                <c:pt idx="341108">
                  <c:v>0</c:v>
                </c:pt>
                <c:pt idx="341109">
                  <c:v>0</c:v>
                </c:pt>
                <c:pt idx="341110">
                  <c:v>0</c:v>
                </c:pt>
                <c:pt idx="341111">
                  <c:v>0</c:v>
                </c:pt>
                <c:pt idx="341112">
                  <c:v>0</c:v>
                </c:pt>
                <c:pt idx="341113">
                  <c:v>0</c:v>
                </c:pt>
                <c:pt idx="341114">
                  <c:v>0</c:v>
                </c:pt>
                <c:pt idx="341115">
                  <c:v>0</c:v>
                </c:pt>
                <c:pt idx="341116">
                  <c:v>0</c:v>
                </c:pt>
                <c:pt idx="341117">
                  <c:v>0</c:v>
                </c:pt>
                <c:pt idx="341118">
                  <c:v>0</c:v>
                </c:pt>
                <c:pt idx="341119">
                  <c:v>0</c:v>
                </c:pt>
                <c:pt idx="341120">
                  <c:v>0</c:v>
                </c:pt>
                <c:pt idx="341121">
                  <c:v>0</c:v>
                </c:pt>
                <c:pt idx="341122">
                  <c:v>0</c:v>
                </c:pt>
                <c:pt idx="341123">
                  <c:v>0</c:v>
                </c:pt>
                <c:pt idx="341124">
                  <c:v>0</c:v>
                </c:pt>
                <c:pt idx="341125">
                  <c:v>0</c:v>
                </c:pt>
                <c:pt idx="341126">
                  <c:v>0</c:v>
                </c:pt>
                <c:pt idx="341127">
                  <c:v>0</c:v>
                </c:pt>
                <c:pt idx="341128">
                  <c:v>0</c:v>
                </c:pt>
                <c:pt idx="341129">
                  <c:v>0</c:v>
                </c:pt>
                <c:pt idx="341130">
                  <c:v>0</c:v>
                </c:pt>
                <c:pt idx="341131">
                  <c:v>0</c:v>
                </c:pt>
                <c:pt idx="341132">
                  <c:v>0</c:v>
                </c:pt>
                <c:pt idx="341133">
                  <c:v>0</c:v>
                </c:pt>
                <c:pt idx="341134">
                  <c:v>0</c:v>
                </c:pt>
                <c:pt idx="341135">
                  <c:v>0</c:v>
                </c:pt>
                <c:pt idx="341136">
                  <c:v>0</c:v>
                </c:pt>
                <c:pt idx="341137">
                  <c:v>0</c:v>
                </c:pt>
                <c:pt idx="341138">
                  <c:v>0</c:v>
                </c:pt>
                <c:pt idx="341139">
                  <c:v>0</c:v>
                </c:pt>
                <c:pt idx="341140">
                  <c:v>0</c:v>
                </c:pt>
                <c:pt idx="341141">
                  <c:v>0</c:v>
                </c:pt>
                <c:pt idx="341142">
                  <c:v>0</c:v>
                </c:pt>
                <c:pt idx="341143">
                  <c:v>0</c:v>
                </c:pt>
                <c:pt idx="341144">
                  <c:v>0</c:v>
                </c:pt>
                <c:pt idx="341145">
                  <c:v>0</c:v>
                </c:pt>
                <c:pt idx="341146">
                  <c:v>0</c:v>
                </c:pt>
                <c:pt idx="341147">
                  <c:v>0</c:v>
                </c:pt>
                <c:pt idx="341148">
                  <c:v>0</c:v>
                </c:pt>
                <c:pt idx="341149">
                  <c:v>0</c:v>
                </c:pt>
                <c:pt idx="341150">
                  <c:v>0</c:v>
                </c:pt>
                <c:pt idx="341151">
                  <c:v>0</c:v>
                </c:pt>
                <c:pt idx="341152">
                  <c:v>0</c:v>
                </c:pt>
                <c:pt idx="341153">
                  <c:v>0</c:v>
                </c:pt>
                <c:pt idx="341154">
                  <c:v>0</c:v>
                </c:pt>
                <c:pt idx="341155">
                  <c:v>0</c:v>
                </c:pt>
                <c:pt idx="341156">
                  <c:v>0</c:v>
                </c:pt>
                <c:pt idx="341157">
                  <c:v>0</c:v>
                </c:pt>
                <c:pt idx="341158">
                  <c:v>0</c:v>
                </c:pt>
                <c:pt idx="341159">
                  <c:v>0</c:v>
                </c:pt>
                <c:pt idx="341160">
                  <c:v>0</c:v>
                </c:pt>
                <c:pt idx="341161">
                  <c:v>0</c:v>
                </c:pt>
                <c:pt idx="341162">
                  <c:v>0</c:v>
                </c:pt>
                <c:pt idx="341163">
                  <c:v>0</c:v>
                </c:pt>
                <c:pt idx="341164">
                  <c:v>0</c:v>
                </c:pt>
                <c:pt idx="341165">
                  <c:v>0</c:v>
                </c:pt>
                <c:pt idx="341166">
                  <c:v>0</c:v>
                </c:pt>
                <c:pt idx="341167">
                  <c:v>0</c:v>
                </c:pt>
                <c:pt idx="341168">
                  <c:v>0</c:v>
                </c:pt>
                <c:pt idx="341169">
                  <c:v>0</c:v>
                </c:pt>
                <c:pt idx="341170">
                  <c:v>0</c:v>
                </c:pt>
                <c:pt idx="341171">
                  <c:v>0</c:v>
                </c:pt>
                <c:pt idx="341172">
                  <c:v>0</c:v>
                </c:pt>
                <c:pt idx="341173">
                  <c:v>0</c:v>
                </c:pt>
                <c:pt idx="341174">
                  <c:v>0</c:v>
                </c:pt>
                <c:pt idx="341175">
                  <c:v>0</c:v>
                </c:pt>
                <c:pt idx="341176">
                  <c:v>0</c:v>
                </c:pt>
                <c:pt idx="341177">
                  <c:v>0</c:v>
                </c:pt>
                <c:pt idx="341178">
                  <c:v>0</c:v>
                </c:pt>
                <c:pt idx="341179">
                  <c:v>0</c:v>
                </c:pt>
                <c:pt idx="341180">
                  <c:v>0</c:v>
                </c:pt>
                <c:pt idx="341181">
                  <c:v>0</c:v>
                </c:pt>
                <c:pt idx="341182">
                  <c:v>0</c:v>
                </c:pt>
                <c:pt idx="341183">
                  <c:v>0</c:v>
                </c:pt>
                <c:pt idx="341184">
                  <c:v>0</c:v>
                </c:pt>
                <c:pt idx="341185">
                  <c:v>0</c:v>
                </c:pt>
                <c:pt idx="341186">
                  <c:v>0</c:v>
                </c:pt>
                <c:pt idx="341187">
                  <c:v>0</c:v>
                </c:pt>
                <c:pt idx="341188">
                  <c:v>0</c:v>
                </c:pt>
                <c:pt idx="341189">
                  <c:v>0</c:v>
                </c:pt>
                <c:pt idx="341190">
                  <c:v>0</c:v>
                </c:pt>
                <c:pt idx="341191">
                  <c:v>0</c:v>
                </c:pt>
                <c:pt idx="341192">
                  <c:v>0</c:v>
                </c:pt>
                <c:pt idx="341193">
                  <c:v>0</c:v>
                </c:pt>
                <c:pt idx="341194">
                  <c:v>0</c:v>
                </c:pt>
                <c:pt idx="341195">
                  <c:v>0</c:v>
                </c:pt>
                <c:pt idx="341196">
                  <c:v>0</c:v>
                </c:pt>
                <c:pt idx="341197">
                  <c:v>0</c:v>
                </c:pt>
                <c:pt idx="341198">
                  <c:v>0</c:v>
                </c:pt>
                <c:pt idx="341199">
                  <c:v>0</c:v>
                </c:pt>
                <c:pt idx="341200">
                  <c:v>0</c:v>
                </c:pt>
                <c:pt idx="341201">
                  <c:v>0</c:v>
                </c:pt>
                <c:pt idx="341202">
                  <c:v>0</c:v>
                </c:pt>
                <c:pt idx="341203">
                  <c:v>0</c:v>
                </c:pt>
                <c:pt idx="341204">
                  <c:v>0</c:v>
                </c:pt>
                <c:pt idx="341205">
                  <c:v>0</c:v>
                </c:pt>
                <c:pt idx="341206">
                  <c:v>0</c:v>
                </c:pt>
                <c:pt idx="341207">
                  <c:v>0</c:v>
                </c:pt>
                <c:pt idx="341208">
                  <c:v>0</c:v>
                </c:pt>
                <c:pt idx="341209">
                  <c:v>0</c:v>
                </c:pt>
                <c:pt idx="341210">
                  <c:v>0</c:v>
                </c:pt>
                <c:pt idx="341211">
                  <c:v>0</c:v>
                </c:pt>
                <c:pt idx="341212">
                  <c:v>0</c:v>
                </c:pt>
                <c:pt idx="341213">
                  <c:v>0</c:v>
                </c:pt>
                <c:pt idx="341214">
                  <c:v>0</c:v>
                </c:pt>
                <c:pt idx="341215">
                  <c:v>0</c:v>
                </c:pt>
                <c:pt idx="341216">
                  <c:v>0</c:v>
                </c:pt>
                <c:pt idx="341217">
                  <c:v>0</c:v>
                </c:pt>
                <c:pt idx="341218">
                  <c:v>0</c:v>
                </c:pt>
                <c:pt idx="341219">
                  <c:v>0</c:v>
                </c:pt>
                <c:pt idx="341220">
                  <c:v>0</c:v>
                </c:pt>
                <c:pt idx="341221">
                  <c:v>0</c:v>
                </c:pt>
                <c:pt idx="341222">
                  <c:v>0</c:v>
                </c:pt>
                <c:pt idx="341223">
                  <c:v>0</c:v>
                </c:pt>
                <c:pt idx="341224">
                  <c:v>0</c:v>
                </c:pt>
                <c:pt idx="341225">
                  <c:v>0</c:v>
                </c:pt>
                <c:pt idx="341226">
                  <c:v>0</c:v>
                </c:pt>
                <c:pt idx="341227">
                  <c:v>0</c:v>
                </c:pt>
                <c:pt idx="341228">
                  <c:v>0</c:v>
                </c:pt>
                <c:pt idx="341229">
                  <c:v>0</c:v>
                </c:pt>
                <c:pt idx="341230">
                  <c:v>0</c:v>
                </c:pt>
                <c:pt idx="341231">
                  <c:v>0</c:v>
                </c:pt>
                <c:pt idx="341232">
                  <c:v>0</c:v>
                </c:pt>
                <c:pt idx="341233">
                  <c:v>0</c:v>
                </c:pt>
                <c:pt idx="341234">
                  <c:v>0</c:v>
                </c:pt>
                <c:pt idx="341235">
                  <c:v>0</c:v>
                </c:pt>
                <c:pt idx="341236">
                  <c:v>0</c:v>
                </c:pt>
                <c:pt idx="341237">
                  <c:v>0</c:v>
                </c:pt>
                <c:pt idx="341238">
                  <c:v>0</c:v>
                </c:pt>
                <c:pt idx="341239">
                  <c:v>0</c:v>
                </c:pt>
                <c:pt idx="341240">
                  <c:v>0</c:v>
                </c:pt>
                <c:pt idx="341241">
                  <c:v>0</c:v>
                </c:pt>
                <c:pt idx="341242">
                  <c:v>0</c:v>
                </c:pt>
                <c:pt idx="341243">
                  <c:v>0</c:v>
                </c:pt>
                <c:pt idx="341244">
                  <c:v>0</c:v>
                </c:pt>
                <c:pt idx="341245">
                  <c:v>0</c:v>
                </c:pt>
                <c:pt idx="341246">
                  <c:v>0</c:v>
                </c:pt>
                <c:pt idx="341247">
                  <c:v>0</c:v>
                </c:pt>
                <c:pt idx="341248">
                  <c:v>0</c:v>
                </c:pt>
                <c:pt idx="341249">
                  <c:v>0</c:v>
                </c:pt>
                <c:pt idx="341250">
                  <c:v>0</c:v>
                </c:pt>
                <c:pt idx="341251">
                  <c:v>0</c:v>
                </c:pt>
                <c:pt idx="341252">
                  <c:v>0</c:v>
                </c:pt>
                <c:pt idx="341253">
                  <c:v>0</c:v>
                </c:pt>
                <c:pt idx="341254">
                  <c:v>0</c:v>
                </c:pt>
                <c:pt idx="341255">
                  <c:v>0</c:v>
                </c:pt>
                <c:pt idx="341256">
                  <c:v>0</c:v>
                </c:pt>
                <c:pt idx="341257">
                  <c:v>0</c:v>
                </c:pt>
                <c:pt idx="341258">
                  <c:v>0</c:v>
                </c:pt>
                <c:pt idx="341259">
                  <c:v>0</c:v>
                </c:pt>
                <c:pt idx="341260">
                  <c:v>0</c:v>
                </c:pt>
                <c:pt idx="341261">
                  <c:v>0</c:v>
                </c:pt>
                <c:pt idx="341262">
                  <c:v>0</c:v>
                </c:pt>
                <c:pt idx="341263">
                  <c:v>0</c:v>
                </c:pt>
                <c:pt idx="341264">
                  <c:v>0</c:v>
                </c:pt>
                <c:pt idx="341265">
                  <c:v>0</c:v>
                </c:pt>
                <c:pt idx="341266">
                  <c:v>0</c:v>
                </c:pt>
                <c:pt idx="341267">
                  <c:v>0</c:v>
                </c:pt>
                <c:pt idx="341268">
                  <c:v>0</c:v>
                </c:pt>
                <c:pt idx="341269">
                  <c:v>0</c:v>
                </c:pt>
                <c:pt idx="341270">
                  <c:v>0</c:v>
                </c:pt>
                <c:pt idx="341271">
                  <c:v>0</c:v>
                </c:pt>
                <c:pt idx="341272">
                  <c:v>0</c:v>
                </c:pt>
                <c:pt idx="341273">
                  <c:v>0</c:v>
                </c:pt>
                <c:pt idx="341274">
                  <c:v>0</c:v>
                </c:pt>
                <c:pt idx="341275">
                  <c:v>0</c:v>
                </c:pt>
                <c:pt idx="341276">
                  <c:v>0</c:v>
                </c:pt>
                <c:pt idx="341277">
                  <c:v>0</c:v>
                </c:pt>
                <c:pt idx="341278">
                  <c:v>0</c:v>
                </c:pt>
                <c:pt idx="341279">
                  <c:v>0</c:v>
                </c:pt>
                <c:pt idx="341280">
                  <c:v>0</c:v>
                </c:pt>
                <c:pt idx="341281">
                  <c:v>0</c:v>
                </c:pt>
                <c:pt idx="341282">
                  <c:v>0</c:v>
                </c:pt>
                <c:pt idx="341283">
                  <c:v>0</c:v>
                </c:pt>
                <c:pt idx="341284">
                  <c:v>0</c:v>
                </c:pt>
                <c:pt idx="341285">
                  <c:v>0</c:v>
                </c:pt>
                <c:pt idx="341286">
                  <c:v>0</c:v>
                </c:pt>
                <c:pt idx="341287">
                  <c:v>0</c:v>
                </c:pt>
                <c:pt idx="341288">
                  <c:v>0</c:v>
                </c:pt>
                <c:pt idx="341289">
                  <c:v>0</c:v>
                </c:pt>
                <c:pt idx="341290">
                  <c:v>0</c:v>
                </c:pt>
                <c:pt idx="341291">
                  <c:v>0</c:v>
                </c:pt>
                <c:pt idx="341292">
                  <c:v>0</c:v>
                </c:pt>
                <c:pt idx="341293">
                  <c:v>0</c:v>
                </c:pt>
                <c:pt idx="341294">
                  <c:v>0</c:v>
                </c:pt>
                <c:pt idx="341295">
                  <c:v>0</c:v>
                </c:pt>
                <c:pt idx="341296">
                  <c:v>0</c:v>
                </c:pt>
                <c:pt idx="341297">
                  <c:v>0</c:v>
                </c:pt>
                <c:pt idx="341298">
                  <c:v>0</c:v>
                </c:pt>
                <c:pt idx="341299">
                  <c:v>0</c:v>
                </c:pt>
                <c:pt idx="341300">
                  <c:v>0</c:v>
                </c:pt>
                <c:pt idx="341301">
                  <c:v>0</c:v>
                </c:pt>
                <c:pt idx="341302">
                  <c:v>0</c:v>
                </c:pt>
                <c:pt idx="341303">
                  <c:v>0</c:v>
                </c:pt>
                <c:pt idx="341304">
                  <c:v>0</c:v>
                </c:pt>
                <c:pt idx="341305">
                  <c:v>0</c:v>
                </c:pt>
                <c:pt idx="341306">
                  <c:v>0</c:v>
                </c:pt>
                <c:pt idx="341307">
                  <c:v>0</c:v>
                </c:pt>
                <c:pt idx="341308">
                  <c:v>0</c:v>
                </c:pt>
                <c:pt idx="341309">
                  <c:v>0</c:v>
                </c:pt>
                <c:pt idx="341310">
                  <c:v>0</c:v>
                </c:pt>
                <c:pt idx="341311">
                  <c:v>0</c:v>
                </c:pt>
                <c:pt idx="341312">
                  <c:v>0</c:v>
                </c:pt>
                <c:pt idx="341313">
                  <c:v>0</c:v>
                </c:pt>
                <c:pt idx="341314">
                  <c:v>0</c:v>
                </c:pt>
                <c:pt idx="341315">
                  <c:v>0</c:v>
                </c:pt>
                <c:pt idx="341316">
                  <c:v>0</c:v>
                </c:pt>
                <c:pt idx="341317">
                  <c:v>0</c:v>
                </c:pt>
                <c:pt idx="341318">
                  <c:v>0</c:v>
                </c:pt>
                <c:pt idx="341319">
                  <c:v>0</c:v>
                </c:pt>
                <c:pt idx="341320">
                  <c:v>0</c:v>
                </c:pt>
                <c:pt idx="341321">
                  <c:v>0</c:v>
                </c:pt>
                <c:pt idx="341322">
                  <c:v>0</c:v>
                </c:pt>
                <c:pt idx="341323">
                  <c:v>0</c:v>
                </c:pt>
                <c:pt idx="341324">
                  <c:v>0</c:v>
                </c:pt>
                <c:pt idx="341325">
                  <c:v>0</c:v>
                </c:pt>
                <c:pt idx="341326">
                  <c:v>0</c:v>
                </c:pt>
                <c:pt idx="341327">
                  <c:v>0</c:v>
                </c:pt>
                <c:pt idx="341328">
                  <c:v>0</c:v>
                </c:pt>
                <c:pt idx="341329">
                  <c:v>0</c:v>
                </c:pt>
                <c:pt idx="341330">
                  <c:v>0</c:v>
                </c:pt>
                <c:pt idx="341331">
                  <c:v>0</c:v>
                </c:pt>
                <c:pt idx="341332">
                  <c:v>0</c:v>
                </c:pt>
                <c:pt idx="341333">
                  <c:v>0</c:v>
                </c:pt>
                <c:pt idx="341334">
                  <c:v>0</c:v>
                </c:pt>
                <c:pt idx="341335">
                  <c:v>0</c:v>
                </c:pt>
                <c:pt idx="341336">
                  <c:v>0</c:v>
                </c:pt>
                <c:pt idx="341337">
                  <c:v>0</c:v>
                </c:pt>
                <c:pt idx="341338">
                  <c:v>0</c:v>
                </c:pt>
                <c:pt idx="341339">
                  <c:v>0</c:v>
                </c:pt>
                <c:pt idx="341340">
                  <c:v>0</c:v>
                </c:pt>
                <c:pt idx="341341">
                  <c:v>0</c:v>
                </c:pt>
                <c:pt idx="341342">
                  <c:v>0</c:v>
                </c:pt>
                <c:pt idx="341343">
                  <c:v>0</c:v>
                </c:pt>
                <c:pt idx="341344">
                  <c:v>0</c:v>
                </c:pt>
                <c:pt idx="341345">
                  <c:v>0</c:v>
                </c:pt>
                <c:pt idx="341346">
                  <c:v>0</c:v>
                </c:pt>
                <c:pt idx="341347">
                  <c:v>0</c:v>
                </c:pt>
                <c:pt idx="341348">
                  <c:v>0</c:v>
                </c:pt>
                <c:pt idx="341349">
                  <c:v>0</c:v>
                </c:pt>
                <c:pt idx="341350">
                  <c:v>0</c:v>
                </c:pt>
                <c:pt idx="341351">
                  <c:v>0</c:v>
                </c:pt>
                <c:pt idx="341352">
                  <c:v>0</c:v>
                </c:pt>
                <c:pt idx="341353">
                  <c:v>0</c:v>
                </c:pt>
                <c:pt idx="341354">
                  <c:v>0</c:v>
                </c:pt>
                <c:pt idx="341355">
                  <c:v>0</c:v>
                </c:pt>
                <c:pt idx="341356">
                  <c:v>0</c:v>
                </c:pt>
                <c:pt idx="341357">
                  <c:v>0</c:v>
                </c:pt>
                <c:pt idx="341358">
                  <c:v>0</c:v>
                </c:pt>
                <c:pt idx="341359">
                  <c:v>0</c:v>
                </c:pt>
                <c:pt idx="341360">
                  <c:v>0</c:v>
                </c:pt>
                <c:pt idx="341361">
                  <c:v>0</c:v>
                </c:pt>
                <c:pt idx="341362">
                  <c:v>0</c:v>
                </c:pt>
                <c:pt idx="341363">
                  <c:v>0</c:v>
                </c:pt>
                <c:pt idx="341364">
                  <c:v>0</c:v>
                </c:pt>
                <c:pt idx="341365">
                  <c:v>0</c:v>
                </c:pt>
                <c:pt idx="341366">
                  <c:v>0</c:v>
                </c:pt>
                <c:pt idx="341367">
                  <c:v>0</c:v>
                </c:pt>
                <c:pt idx="341368">
                  <c:v>0</c:v>
                </c:pt>
                <c:pt idx="341369">
                  <c:v>0</c:v>
                </c:pt>
                <c:pt idx="341370">
                  <c:v>0</c:v>
                </c:pt>
                <c:pt idx="341371">
                  <c:v>0</c:v>
                </c:pt>
                <c:pt idx="341372">
                  <c:v>0</c:v>
                </c:pt>
                <c:pt idx="341373">
                  <c:v>0</c:v>
                </c:pt>
                <c:pt idx="341374">
                  <c:v>0</c:v>
                </c:pt>
                <c:pt idx="341375">
                  <c:v>0</c:v>
                </c:pt>
                <c:pt idx="341376">
                  <c:v>0</c:v>
                </c:pt>
                <c:pt idx="341377">
                  <c:v>0</c:v>
                </c:pt>
                <c:pt idx="341378">
                  <c:v>0</c:v>
                </c:pt>
                <c:pt idx="341379">
                  <c:v>0</c:v>
                </c:pt>
                <c:pt idx="341380">
                  <c:v>0</c:v>
                </c:pt>
                <c:pt idx="341381">
                  <c:v>0</c:v>
                </c:pt>
                <c:pt idx="341382">
                  <c:v>0</c:v>
                </c:pt>
                <c:pt idx="341383">
                  <c:v>0</c:v>
                </c:pt>
                <c:pt idx="341384">
                  <c:v>0</c:v>
                </c:pt>
                <c:pt idx="341385">
                  <c:v>0</c:v>
                </c:pt>
                <c:pt idx="341386">
                  <c:v>0</c:v>
                </c:pt>
                <c:pt idx="341387">
                  <c:v>0</c:v>
                </c:pt>
                <c:pt idx="341388">
                  <c:v>0</c:v>
                </c:pt>
                <c:pt idx="341389">
                  <c:v>0</c:v>
                </c:pt>
                <c:pt idx="341390">
                  <c:v>0</c:v>
                </c:pt>
                <c:pt idx="341391">
                  <c:v>0</c:v>
                </c:pt>
                <c:pt idx="341392">
                  <c:v>0</c:v>
                </c:pt>
                <c:pt idx="341393">
                  <c:v>0</c:v>
                </c:pt>
                <c:pt idx="341394">
                  <c:v>0</c:v>
                </c:pt>
                <c:pt idx="341395">
                  <c:v>0</c:v>
                </c:pt>
                <c:pt idx="341396">
                  <c:v>0</c:v>
                </c:pt>
                <c:pt idx="341397">
                  <c:v>0</c:v>
                </c:pt>
                <c:pt idx="341398">
                  <c:v>0</c:v>
                </c:pt>
                <c:pt idx="341399">
                  <c:v>0</c:v>
                </c:pt>
                <c:pt idx="341400">
                  <c:v>0</c:v>
                </c:pt>
                <c:pt idx="341401">
                  <c:v>0</c:v>
                </c:pt>
                <c:pt idx="341402">
                  <c:v>0</c:v>
                </c:pt>
                <c:pt idx="341403">
                  <c:v>0</c:v>
                </c:pt>
                <c:pt idx="341404">
                  <c:v>0</c:v>
                </c:pt>
                <c:pt idx="341405">
                  <c:v>0</c:v>
                </c:pt>
                <c:pt idx="341406">
                  <c:v>0</c:v>
                </c:pt>
                <c:pt idx="341407">
                  <c:v>0</c:v>
                </c:pt>
                <c:pt idx="341408">
                  <c:v>0</c:v>
                </c:pt>
                <c:pt idx="341409">
                  <c:v>0</c:v>
                </c:pt>
                <c:pt idx="341410">
                  <c:v>0</c:v>
                </c:pt>
                <c:pt idx="341411">
                  <c:v>0</c:v>
                </c:pt>
                <c:pt idx="341412">
                  <c:v>0</c:v>
                </c:pt>
                <c:pt idx="341413">
                  <c:v>0</c:v>
                </c:pt>
                <c:pt idx="341414">
                  <c:v>0</c:v>
                </c:pt>
                <c:pt idx="341415">
                  <c:v>0</c:v>
                </c:pt>
                <c:pt idx="341416">
                  <c:v>0</c:v>
                </c:pt>
                <c:pt idx="341417">
                  <c:v>0</c:v>
                </c:pt>
                <c:pt idx="341418">
                  <c:v>0</c:v>
                </c:pt>
                <c:pt idx="341419">
                  <c:v>0</c:v>
                </c:pt>
                <c:pt idx="341420">
                  <c:v>0</c:v>
                </c:pt>
                <c:pt idx="341421">
                  <c:v>0</c:v>
                </c:pt>
                <c:pt idx="341422">
                  <c:v>0</c:v>
                </c:pt>
                <c:pt idx="341423">
                  <c:v>0</c:v>
                </c:pt>
                <c:pt idx="341424">
                  <c:v>0</c:v>
                </c:pt>
                <c:pt idx="341425">
                  <c:v>0</c:v>
                </c:pt>
                <c:pt idx="341426">
                  <c:v>0</c:v>
                </c:pt>
                <c:pt idx="341427">
                  <c:v>0</c:v>
                </c:pt>
                <c:pt idx="341428">
                  <c:v>0</c:v>
                </c:pt>
                <c:pt idx="341429">
                  <c:v>0</c:v>
                </c:pt>
                <c:pt idx="341430">
                  <c:v>0</c:v>
                </c:pt>
                <c:pt idx="341431">
                  <c:v>0</c:v>
                </c:pt>
                <c:pt idx="341432">
                  <c:v>0</c:v>
                </c:pt>
                <c:pt idx="341433">
                  <c:v>0</c:v>
                </c:pt>
                <c:pt idx="341434">
                  <c:v>0</c:v>
                </c:pt>
                <c:pt idx="341435">
                  <c:v>0</c:v>
                </c:pt>
                <c:pt idx="341436">
                  <c:v>0</c:v>
                </c:pt>
                <c:pt idx="341437">
                  <c:v>0</c:v>
                </c:pt>
                <c:pt idx="341438">
                  <c:v>0</c:v>
                </c:pt>
                <c:pt idx="341439">
                  <c:v>0</c:v>
                </c:pt>
                <c:pt idx="341440">
                  <c:v>0</c:v>
                </c:pt>
                <c:pt idx="341441">
                  <c:v>0</c:v>
                </c:pt>
                <c:pt idx="341442">
                  <c:v>0</c:v>
                </c:pt>
                <c:pt idx="341443">
                  <c:v>0</c:v>
                </c:pt>
                <c:pt idx="341444">
                  <c:v>0</c:v>
                </c:pt>
                <c:pt idx="341445">
                  <c:v>0</c:v>
                </c:pt>
                <c:pt idx="341446">
                  <c:v>0</c:v>
                </c:pt>
                <c:pt idx="341447">
                  <c:v>0</c:v>
                </c:pt>
                <c:pt idx="341448">
                  <c:v>0</c:v>
                </c:pt>
                <c:pt idx="341449">
                  <c:v>0</c:v>
                </c:pt>
                <c:pt idx="341450">
                  <c:v>0</c:v>
                </c:pt>
                <c:pt idx="341451">
                  <c:v>0</c:v>
                </c:pt>
                <c:pt idx="341452">
                  <c:v>0</c:v>
                </c:pt>
                <c:pt idx="341453">
                  <c:v>0</c:v>
                </c:pt>
                <c:pt idx="341454">
                  <c:v>0</c:v>
                </c:pt>
                <c:pt idx="341455">
                  <c:v>0</c:v>
                </c:pt>
                <c:pt idx="341456">
                  <c:v>0</c:v>
                </c:pt>
                <c:pt idx="341457">
                  <c:v>0</c:v>
                </c:pt>
                <c:pt idx="341458">
                  <c:v>0</c:v>
                </c:pt>
                <c:pt idx="341459">
                  <c:v>0</c:v>
                </c:pt>
                <c:pt idx="341460">
                  <c:v>0</c:v>
                </c:pt>
                <c:pt idx="341461">
                  <c:v>0</c:v>
                </c:pt>
                <c:pt idx="341462">
                  <c:v>0</c:v>
                </c:pt>
                <c:pt idx="341463">
                  <c:v>0</c:v>
                </c:pt>
                <c:pt idx="341464">
                  <c:v>0</c:v>
                </c:pt>
                <c:pt idx="341465">
                  <c:v>0</c:v>
                </c:pt>
                <c:pt idx="341466">
                  <c:v>0</c:v>
                </c:pt>
                <c:pt idx="341467">
                  <c:v>0</c:v>
                </c:pt>
                <c:pt idx="341468">
                  <c:v>0</c:v>
                </c:pt>
                <c:pt idx="341469">
                  <c:v>0</c:v>
                </c:pt>
                <c:pt idx="341470">
                  <c:v>0</c:v>
                </c:pt>
                <c:pt idx="341471">
                  <c:v>0</c:v>
                </c:pt>
                <c:pt idx="341472">
                  <c:v>0</c:v>
                </c:pt>
                <c:pt idx="341473">
                  <c:v>0</c:v>
                </c:pt>
                <c:pt idx="341474">
                  <c:v>0</c:v>
                </c:pt>
                <c:pt idx="341475">
                  <c:v>0</c:v>
                </c:pt>
                <c:pt idx="341476">
                  <c:v>0</c:v>
                </c:pt>
                <c:pt idx="341477">
                  <c:v>0</c:v>
                </c:pt>
                <c:pt idx="341478">
                  <c:v>0</c:v>
                </c:pt>
                <c:pt idx="341479">
                  <c:v>0</c:v>
                </c:pt>
                <c:pt idx="341480">
                  <c:v>0</c:v>
                </c:pt>
                <c:pt idx="341481">
                  <c:v>0</c:v>
                </c:pt>
                <c:pt idx="341482">
                  <c:v>0</c:v>
                </c:pt>
                <c:pt idx="341483">
                  <c:v>0</c:v>
                </c:pt>
                <c:pt idx="341484">
                  <c:v>0</c:v>
                </c:pt>
                <c:pt idx="341485">
                  <c:v>0</c:v>
                </c:pt>
                <c:pt idx="341486">
                  <c:v>0</c:v>
                </c:pt>
                <c:pt idx="341487">
                  <c:v>0</c:v>
                </c:pt>
                <c:pt idx="341488">
                  <c:v>0</c:v>
                </c:pt>
                <c:pt idx="341489">
                  <c:v>0</c:v>
                </c:pt>
                <c:pt idx="341490">
                  <c:v>0</c:v>
                </c:pt>
                <c:pt idx="341491">
                  <c:v>0</c:v>
                </c:pt>
                <c:pt idx="341492">
                  <c:v>0</c:v>
                </c:pt>
                <c:pt idx="341493">
                  <c:v>0</c:v>
                </c:pt>
                <c:pt idx="341494">
                  <c:v>0</c:v>
                </c:pt>
                <c:pt idx="341495">
                  <c:v>0</c:v>
                </c:pt>
                <c:pt idx="341496">
                  <c:v>0</c:v>
                </c:pt>
                <c:pt idx="341497">
                  <c:v>0</c:v>
                </c:pt>
                <c:pt idx="341498">
                  <c:v>0</c:v>
                </c:pt>
                <c:pt idx="341499">
                  <c:v>0</c:v>
                </c:pt>
                <c:pt idx="341500">
                  <c:v>0</c:v>
                </c:pt>
                <c:pt idx="341501">
                  <c:v>0</c:v>
                </c:pt>
                <c:pt idx="341502">
                  <c:v>0</c:v>
                </c:pt>
                <c:pt idx="341503">
                  <c:v>0</c:v>
                </c:pt>
                <c:pt idx="341504">
                  <c:v>0</c:v>
                </c:pt>
                <c:pt idx="341505">
                  <c:v>0</c:v>
                </c:pt>
                <c:pt idx="341506">
                  <c:v>0</c:v>
                </c:pt>
                <c:pt idx="341507">
                  <c:v>0</c:v>
                </c:pt>
                <c:pt idx="341508">
                  <c:v>0</c:v>
                </c:pt>
                <c:pt idx="341509">
                  <c:v>0</c:v>
                </c:pt>
                <c:pt idx="341510">
                  <c:v>0</c:v>
                </c:pt>
                <c:pt idx="341511">
                  <c:v>0</c:v>
                </c:pt>
                <c:pt idx="341512">
                  <c:v>0</c:v>
                </c:pt>
                <c:pt idx="341513">
                  <c:v>0</c:v>
                </c:pt>
                <c:pt idx="341514">
                  <c:v>0</c:v>
                </c:pt>
                <c:pt idx="341515">
                  <c:v>0</c:v>
                </c:pt>
                <c:pt idx="341516">
                  <c:v>0</c:v>
                </c:pt>
                <c:pt idx="341517">
                  <c:v>0</c:v>
                </c:pt>
                <c:pt idx="341518">
                  <c:v>0</c:v>
                </c:pt>
                <c:pt idx="341519">
                  <c:v>0</c:v>
                </c:pt>
                <c:pt idx="341520">
                  <c:v>0</c:v>
                </c:pt>
                <c:pt idx="341521">
                  <c:v>0</c:v>
                </c:pt>
                <c:pt idx="341522">
                  <c:v>0</c:v>
                </c:pt>
                <c:pt idx="341523">
                  <c:v>0</c:v>
                </c:pt>
                <c:pt idx="341524">
                  <c:v>0</c:v>
                </c:pt>
                <c:pt idx="341525">
                  <c:v>0</c:v>
                </c:pt>
                <c:pt idx="341526">
                  <c:v>0</c:v>
                </c:pt>
                <c:pt idx="341527">
                  <c:v>0</c:v>
                </c:pt>
                <c:pt idx="341528">
                  <c:v>0</c:v>
                </c:pt>
                <c:pt idx="341529">
                  <c:v>0</c:v>
                </c:pt>
                <c:pt idx="341530">
                  <c:v>0</c:v>
                </c:pt>
                <c:pt idx="341531">
                  <c:v>0</c:v>
                </c:pt>
                <c:pt idx="341532">
                  <c:v>0</c:v>
                </c:pt>
                <c:pt idx="341533">
                  <c:v>0</c:v>
                </c:pt>
                <c:pt idx="341534">
                  <c:v>0</c:v>
                </c:pt>
                <c:pt idx="341535">
                  <c:v>0</c:v>
                </c:pt>
                <c:pt idx="341536">
                  <c:v>0</c:v>
                </c:pt>
                <c:pt idx="341537">
                  <c:v>0</c:v>
                </c:pt>
                <c:pt idx="341538">
                  <c:v>0</c:v>
                </c:pt>
                <c:pt idx="341539">
                  <c:v>0</c:v>
                </c:pt>
                <c:pt idx="341540">
                  <c:v>0</c:v>
                </c:pt>
                <c:pt idx="341541">
                  <c:v>0</c:v>
                </c:pt>
                <c:pt idx="341542">
                  <c:v>0</c:v>
                </c:pt>
                <c:pt idx="341543">
                  <c:v>0</c:v>
                </c:pt>
                <c:pt idx="341544">
                  <c:v>0</c:v>
                </c:pt>
                <c:pt idx="341545">
                  <c:v>0</c:v>
                </c:pt>
                <c:pt idx="341546">
                  <c:v>0</c:v>
                </c:pt>
                <c:pt idx="341547">
                  <c:v>0</c:v>
                </c:pt>
                <c:pt idx="341548">
                  <c:v>0</c:v>
                </c:pt>
                <c:pt idx="341549">
                  <c:v>0</c:v>
                </c:pt>
                <c:pt idx="341550">
                  <c:v>0</c:v>
                </c:pt>
                <c:pt idx="341551">
                  <c:v>0</c:v>
                </c:pt>
                <c:pt idx="341552">
                  <c:v>0</c:v>
                </c:pt>
                <c:pt idx="341553">
                  <c:v>0</c:v>
                </c:pt>
                <c:pt idx="341554">
                  <c:v>0</c:v>
                </c:pt>
                <c:pt idx="341555">
                  <c:v>0</c:v>
                </c:pt>
                <c:pt idx="341556">
                  <c:v>0</c:v>
                </c:pt>
                <c:pt idx="341557">
                  <c:v>0</c:v>
                </c:pt>
                <c:pt idx="341558">
                  <c:v>0</c:v>
                </c:pt>
                <c:pt idx="341559">
                  <c:v>0</c:v>
                </c:pt>
                <c:pt idx="341560">
                  <c:v>0</c:v>
                </c:pt>
                <c:pt idx="341561">
                  <c:v>0</c:v>
                </c:pt>
                <c:pt idx="341562">
                  <c:v>0</c:v>
                </c:pt>
                <c:pt idx="341563">
                  <c:v>0</c:v>
                </c:pt>
                <c:pt idx="341564">
                  <c:v>0</c:v>
                </c:pt>
                <c:pt idx="341565">
                  <c:v>0</c:v>
                </c:pt>
                <c:pt idx="341566">
                  <c:v>0</c:v>
                </c:pt>
                <c:pt idx="341567">
                  <c:v>0</c:v>
                </c:pt>
                <c:pt idx="341568">
                  <c:v>0</c:v>
                </c:pt>
                <c:pt idx="341569">
                  <c:v>0</c:v>
                </c:pt>
                <c:pt idx="341570">
                  <c:v>0</c:v>
                </c:pt>
                <c:pt idx="341571">
                  <c:v>0</c:v>
                </c:pt>
                <c:pt idx="341572">
                  <c:v>0</c:v>
                </c:pt>
                <c:pt idx="341573">
                  <c:v>0</c:v>
                </c:pt>
                <c:pt idx="341574">
                  <c:v>0</c:v>
                </c:pt>
                <c:pt idx="341575">
                  <c:v>0</c:v>
                </c:pt>
                <c:pt idx="341576">
                  <c:v>0</c:v>
                </c:pt>
                <c:pt idx="341577">
                  <c:v>0</c:v>
                </c:pt>
                <c:pt idx="341578">
                  <c:v>0</c:v>
                </c:pt>
                <c:pt idx="341579">
                  <c:v>0</c:v>
                </c:pt>
                <c:pt idx="341580">
                  <c:v>0</c:v>
                </c:pt>
                <c:pt idx="341581">
                  <c:v>0</c:v>
                </c:pt>
                <c:pt idx="341582">
                  <c:v>0</c:v>
                </c:pt>
                <c:pt idx="341583">
                  <c:v>0</c:v>
                </c:pt>
                <c:pt idx="341584">
                  <c:v>0</c:v>
                </c:pt>
                <c:pt idx="341585">
                  <c:v>0</c:v>
                </c:pt>
                <c:pt idx="341586">
                  <c:v>0</c:v>
                </c:pt>
                <c:pt idx="341587">
                  <c:v>0</c:v>
                </c:pt>
                <c:pt idx="341588">
                  <c:v>0</c:v>
                </c:pt>
                <c:pt idx="341589">
                  <c:v>0</c:v>
                </c:pt>
                <c:pt idx="341590">
                  <c:v>0</c:v>
                </c:pt>
                <c:pt idx="341591">
                  <c:v>0</c:v>
                </c:pt>
                <c:pt idx="341592">
                  <c:v>0</c:v>
                </c:pt>
                <c:pt idx="341593">
                  <c:v>0</c:v>
                </c:pt>
                <c:pt idx="341594">
                  <c:v>0</c:v>
                </c:pt>
                <c:pt idx="341595">
                  <c:v>0</c:v>
                </c:pt>
                <c:pt idx="341596">
                  <c:v>0</c:v>
                </c:pt>
                <c:pt idx="341597">
                  <c:v>0</c:v>
                </c:pt>
                <c:pt idx="341598">
                  <c:v>0</c:v>
                </c:pt>
                <c:pt idx="341599">
                  <c:v>0</c:v>
                </c:pt>
                <c:pt idx="341600">
                  <c:v>0</c:v>
                </c:pt>
                <c:pt idx="341601">
                  <c:v>0</c:v>
                </c:pt>
                <c:pt idx="341602">
                  <c:v>0</c:v>
                </c:pt>
                <c:pt idx="341603">
                  <c:v>0</c:v>
                </c:pt>
                <c:pt idx="341604">
                  <c:v>0</c:v>
                </c:pt>
                <c:pt idx="341605">
                  <c:v>0</c:v>
                </c:pt>
                <c:pt idx="341606">
                  <c:v>0</c:v>
                </c:pt>
                <c:pt idx="341607">
                  <c:v>0</c:v>
                </c:pt>
                <c:pt idx="341608">
                  <c:v>0</c:v>
                </c:pt>
                <c:pt idx="341609">
                  <c:v>0</c:v>
                </c:pt>
                <c:pt idx="341610">
                  <c:v>0</c:v>
                </c:pt>
                <c:pt idx="341611">
                  <c:v>0</c:v>
                </c:pt>
                <c:pt idx="341612">
                  <c:v>0</c:v>
                </c:pt>
                <c:pt idx="341613">
                  <c:v>0</c:v>
                </c:pt>
                <c:pt idx="341614">
                  <c:v>0</c:v>
                </c:pt>
                <c:pt idx="341615">
                  <c:v>0</c:v>
                </c:pt>
                <c:pt idx="341616">
                  <c:v>0</c:v>
                </c:pt>
                <c:pt idx="341617">
                  <c:v>0</c:v>
                </c:pt>
                <c:pt idx="341618">
                  <c:v>0</c:v>
                </c:pt>
                <c:pt idx="341619">
                  <c:v>0</c:v>
                </c:pt>
                <c:pt idx="341620">
                  <c:v>0</c:v>
                </c:pt>
                <c:pt idx="341621">
                  <c:v>0</c:v>
                </c:pt>
                <c:pt idx="341622">
                  <c:v>0</c:v>
                </c:pt>
                <c:pt idx="341623">
                  <c:v>0</c:v>
                </c:pt>
                <c:pt idx="341624">
                  <c:v>0</c:v>
                </c:pt>
                <c:pt idx="341625">
                  <c:v>0</c:v>
                </c:pt>
                <c:pt idx="341626">
                  <c:v>0</c:v>
                </c:pt>
                <c:pt idx="341627">
                  <c:v>0</c:v>
                </c:pt>
                <c:pt idx="341628">
                  <c:v>0</c:v>
                </c:pt>
                <c:pt idx="341629">
                  <c:v>0</c:v>
                </c:pt>
                <c:pt idx="341630">
                  <c:v>0</c:v>
                </c:pt>
                <c:pt idx="341631">
                  <c:v>0</c:v>
                </c:pt>
                <c:pt idx="341632">
                  <c:v>0</c:v>
                </c:pt>
                <c:pt idx="341633">
                  <c:v>0</c:v>
                </c:pt>
                <c:pt idx="341634">
                  <c:v>0</c:v>
                </c:pt>
                <c:pt idx="341635">
                  <c:v>0</c:v>
                </c:pt>
                <c:pt idx="341636">
                  <c:v>0</c:v>
                </c:pt>
                <c:pt idx="341637">
                  <c:v>0</c:v>
                </c:pt>
                <c:pt idx="341638">
                  <c:v>0</c:v>
                </c:pt>
                <c:pt idx="341639">
                  <c:v>0</c:v>
                </c:pt>
                <c:pt idx="341640">
                  <c:v>0</c:v>
                </c:pt>
                <c:pt idx="341641">
                  <c:v>0</c:v>
                </c:pt>
                <c:pt idx="341642">
                  <c:v>0</c:v>
                </c:pt>
                <c:pt idx="341643">
                  <c:v>0</c:v>
                </c:pt>
                <c:pt idx="341644">
                  <c:v>0</c:v>
                </c:pt>
                <c:pt idx="341645">
                  <c:v>0</c:v>
                </c:pt>
                <c:pt idx="341646">
                  <c:v>0</c:v>
                </c:pt>
                <c:pt idx="341647">
                  <c:v>0</c:v>
                </c:pt>
                <c:pt idx="341648">
                  <c:v>0</c:v>
                </c:pt>
                <c:pt idx="341649">
                  <c:v>0</c:v>
                </c:pt>
                <c:pt idx="341650">
                  <c:v>0</c:v>
                </c:pt>
                <c:pt idx="341651">
                  <c:v>0</c:v>
                </c:pt>
                <c:pt idx="341652">
                  <c:v>0</c:v>
                </c:pt>
                <c:pt idx="341653">
                  <c:v>0</c:v>
                </c:pt>
                <c:pt idx="341654">
                  <c:v>0</c:v>
                </c:pt>
                <c:pt idx="341655">
                  <c:v>0</c:v>
                </c:pt>
                <c:pt idx="341656">
                  <c:v>0</c:v>
                </c:pt>
                <c:pt idx="341657">
                  <c:v>0</c:v>
                </c:pt>
                <c:pt idx="341658">
                  <c:v>0</c:v>
                </c:pt>
                <c:pt idx="341659">
                  <c:v>0</c:v>
                </c:pt>
                <c:pt idx="341660">
                  <c:v>0</c:v>
                </c:pt>
                <c:pt idx="341661">
                  <c:v>0</c:v>
                </c:pt>
                <c:pt idx="341662">
                  <c:v>0</c:v>
                </c:pt>
                <c:pt idx="341663">
                  <c:v>0</c:v>
                </c:pt>
                <c:pt idx="341664">
                  <c:v>0</c:v>
                </c:pt>
                <c:pt idx="341665">
                  <c:v>0</c:v>
                </c:pt>
                <c:pt idx="341666">
                  <c:v>0</c:v>
                </c:pt>
                <c:pt idx="341667">
                  <c:v>0</c:v>
                </c:pt>
                <c:pt idx="341668">
                  <c:v>0</c:v>
                </c:pt>
                <c:pt idx="341669">
                  <c:v>0</c:v>
                </c:pt>
                <c:pt idx="341670">
                  <c:v>0</c:v>
                </c:pt>
                <c:pt idx="341671">
                  <c:v>0</c:v>
                </c:pt>
                <c:pt idx="341672">
                  <c:v>0</c:v>
                </c:pt>
                <c:pt idx="341673">
                  <c:v>0</c:v>
                </c:pt>
                <c:pt idx="341674">
                  <c:v>0</c:v>
                </c:pt>
                <c:pt idx="341675">
                  <c:v>0</c:v>
                </c:pt>
                <c:pt idx="341676">
                  <c:v>0</c:v>
                </c:pt>
                <c:pt idx="341677">
                  <c:v>0</c:v>
                </c:pt>
                <c:pt idx="341678">
                  <c:v>0</c:v>
                </c:pt>
                <c:pt idx="341679">
                  <c:v>0</c:v>
                </c:pt>
                <c:pt idx="341680">
                  <c:v>0</c:v>
                </c:pt>
                <c:pt idx="341681">
                  <c:v>0</c:v>
                </c:pt>
                <c:pt idx="341682">
                  <c:v>0</c:v>
                </c:pt>
                <c:pt idx="341683">
                  <c:v>0</c:v>
                </c:pt>
                <c:pt idx="341684">
                  <c:v>0</c:v>
                </c:pt>
                <c:pt idx="341685">
                  <c:v>0</c:v>
                </c:pt>
                <c:pt idx="341686">
                  <c:v>0</c:v>
                </c:pt>
                <c:pt idx="341687">
                  <c:v>0</c:v>
                </c:pt>
                <c:pt idx="341688">
                  <c:v>0</c:v>
                </c:pt>
                <c:pt idx="341689">
                  <c:v>0</c:v>
                </c:pt>
                <c:pt idx="341690">
                  <c:v>0</c:v>
                </c:pt>
                <c:pt idx="341691">
                  <c:v>0</c:v>
                </c:pt>
                <c:pt idx="341692">
                  <c:v>0</c:v>
                </c:pt>
                <c:pt idx="341693">
                  <c:v>0</c:v>
                </c:pt>
                <c:pt idx="341694">
                  <c:v>0</c:v>
                </c:pt>
                <c:pt idx="341695">
                  <c:v>0</c:v>
                </c:pt>
                <c:pt idx="341696">
                  <c:v>0</c:v>
                </c:pt>
                <c:pt idx="341697">
                  <c:v>0</c:v>
                </c:pt>
                <c:pt idx="341698">
                  <c:v>0</c:v>
                </c:pt>
                <c:pt idx="341699">
                  <c:v>0</c:v>
                </c:pt>
                <c:pt idx="341700">
                  <c:v>0</c:v>
                </c:pt>
                <c:pt idx="341701">
                  <c:v>0</c:v>
                </c:pt>
                <c:pt idx="341702">
                  <c:v>0</c:v>
                </c:pt>
                <c:pt idx="341703">
                  <c:v>0</c:v>
                </c:pt>
                <c:pt idx="341704">
                  <c:v>0</c:v>
                </c:pt>
                <c:pt idx="341705">
                  <c:v>0</c:v>
                </c:pt>
                <c:pt idx="341706">
                  <c:v>0</c:v>
                </c:pt>
                <c:pt idx="341707">
                  <c:v>0</c:v>
                </c:pt>
                <c:pt idx="341708">
                  <c:v>0</c:v>
                </c:pt>
                <c:pt idx="341709">
                  <c:v>0</c:v>
                </c:pt>
                <c:pt idx="341710">
                  <c:v>0</c:v>
                </c:pt>
                <c:pt idx="341711">
                  <c:v>0</c:v>
                </c:pt>
                <c:pt idx="341712">
                  <c:v>0</c:v>
                </c:pt>
                <c:pt idx="341713">
                  <c:v>0</c:v>
                </c:pt>
                <c:pt idx="341714">
                  <c:v>0</c:v>
                </c:pt>
                <c:pt idx="341715">
                  <c:v>0</c:v>
                </c:pt>
                <c:pt idx="341716">
                  <c:v>0</c:v>
                </c:pt>
                <c:pt idx="341717">
                  <c:v>0</c:v>
                </c:pt>
                <c:pt idx="341718">
                  <c:v>0</c:v>
                </c:pt>
                <c:pt idx="341719">
                  <c:v>0</c:v>
                </c:pt>
                <c:pt idx="341720">
                  <c:v>0</c:v>
                </c:pt>
                <c:pt idx="341721">
                  <c:v>0</c:v>
                </c:pt>
                <c:pt idx="341722">
                  <c:v>0</c:v>
                </c:pt>
                <c:pt idx="341723">
                  <c:v>0</c:v>
                </c:pt>
                <c:pt idx="341724">
                  <c:v>0</c:v>
                </c:pt>
                <c:pt idx="341725">
                  <c:v>0</c:v>
                </c:pt>
                <c:pt idx="341726">
                  <c:v>0</c:v>
                </c:pt>
                <c:pt idx="341727">
                  <c:v>0</c:v>
                </c:pt>
                <c:pt idx="341728">
                  <c:v>0</c:v>
                </c:pt>
                <c:pt idx="341729">
                  <c:v>0</c:v>
                </c:pt>
                <c:pt idx="341730">
                  <c:v>0</c:v>
                </c:pt>
                <c:pt idx="341731">
                  <c:v>0</c:v>
                </c:pt>
                <c:pt idx="341732">
                  <c:v>0</c:v>
                </c:pt>
                <c:pt idx="341733">
                  <c:v>0</c:v>
                </c:pt>
                <c:pt idx="341734">
                  <c:v>0</c:v>
                </c:pt>
                <c:pt idx="341735">
                  <c:v>0</c:v>
                </c:pt>
                <c:pt idx="341736">
                  <c:v>0</c:v>
                </c:pt>
                <c:pt idx="341737">
                  <c:v>0</c:v>
                </c:pt>
                <c:pt idx="341738">
                  <c:v>0</c:v>
                </c:pt>
                <c:pt idx="341739">
                  <c:v>0</c:v>
                </c:pt>
                <c:pt idx="341740">
                  <c:v>0</c:v>
                </c:pt>
                <c:pt idx="341741">
                  <c:v>0</c:v>
                </c:pt>
                <c:pt idx="341742">
                  <c:v>0</c:v>
                </c:pt>
                <c:pt idx="341743">
                  <c:v>0</c:v>
                </c:pt>
                <c:pt idx="341744">
                  <c:v>0</c:v>
                </c:pt>
                <c:pt idx="341745">
                  <c:v>0</c:v>
                </c:pt>
                <c:pt idx="341746">
                  <c:v>0</c:v>
                </c:pt>
                <c:pt idx="341747">
                  <c:v>0</c:v>
                </c:pt>
                <c:pt idx="341748">
                  <c:v>0</c:v>
                </c:pt>
                <c:pt idx="341749">
                  <c:v>0</c:v>
                </c:pt>
                <c:pt idx="341750">
                  <c:v>0</c:v>
                </c:pt>
                <c:pt idx="341751">
                  <c:v>0</c:v>
                </c:pt>
                <c:pt idx="341752">
                  <c:v>0</c:v>
                </c:pt>
                <c:pt idx="341753">
                  <c:v>0</c:v>
                </c:pt>
                <c:pt idx="341754">
                  <c:v>0</c:v>
                </c:pt>
                <c:pt idx="341755">
                  <c:v>0</c:v>
                </c:pt>
                <c:pt idx="341756">
                  <c:v>0</c:v>
                </c:pt>
                <c:pt idx="341757">
                  <c:v>0</c:v>
                </c:pt>
                <c:pt idx="341758">
                  <c:v>0</c:v>
                </c:pt>
                <c:pt idx="341759">
                  <c:v>0</c:v>
                </c:pt>
                <c:pt idx="341760">
                  <c:v>0</c:v>
                </c:pt>
                <c:pt idx="341761">
                  <c:v>0</c:v>
                </c:pt>
                <c:pt idx="341762">
                  <c:v>0</c:v>
                </c:pt>
                <c:pt idx="341763">
                  <c:v>0</c:v>
                </c:pt>
                <c:pt idx="341764">
                  <c:v>0</c:v>
                </c:pt>
                <c:pt idx="341765">
                  <c:v>0</c:v>
                </c:pt>
                <c:pt idx="341766">
                  <c:v>0</c:v>
                </c:pt>
                <c:pt idx="341767">
                  <c:v>0</c:v>
                </c:pt>
                <c:pt idx="341768">
                  <c:v>0</c:v>
                </c:pt>
                <c:pt idx="341769">
                  <c:v>0</c:v>
                </c:pt>
                <c:pt idx="341770">
                  <c:v>0</c:v>
                </c:pt>
                <c:pt idx="341771">
                  <c:v>0</c:v>
                </c:pt>
                <c:pt idx="341772">
                  <c:v>0</c:v>
                </c:pt>
                <c:pt idx="341773">
                  <c:v>0</c:v>
                </c:pt>
                <c:pt idx="341774">
                  <c:v>0</c:v>
                </c:pt>
                <c:pt idx="341775">
                  <c:v>0</c:v>
                </c:pt>
                <c:pt idx="341776">
                  <c:v>0</c:v>
                </c:pt>
                <c:pt idx="341777">
                  <c:v>0</c:v>
                </c:pt>
                <c:pt idx="341778">
                  <c:v>0</c:v>
                </c:pt>
                <c:pt idx="341779">
                  <c:v>0</c:v>
                </c:pt>
                <c:pt idx="341780">
                  <c:v>0</c:v>
                </c:pt>
                <c:pt idx="341781">
                  <c:v>0</c:v>
                </c:pt>
                <c:pt idx="341782">
                  <c:v>0</c:v>
                </c:pt>
                <c:pt idx="341783">
                  <c:v>0</c:v>
                </c:pt>
                <c:pt idx="341784">
                  <c:v>0</c:v>
                </c:pt>
                <c:pt idx="341785">
                  <c:v>0</c:v>
                </c:pt>
                <c:pt idx="341786">
                  <c:v>0</c:v>
                </c:pt>
                <c:pt idx="341787">
                  <c:v>0</c:v>
                </c:pt>
                <c:pt idx="341788">
                  <c:v>0</c:v>
                </c:pt>
                <c:pt idx="341789">
                  <c:v>0</c:v>
                </c:pt>
                <c:pt idx="341790">
                  <c:v>0</c:v>
                </c:pt>
                <c:pt idx="341791">
                  <c:v>0</c:v>
                </c:pt>
                <c:pt idx="341792">
                  <c:v>0</c:v>
                </c:pt>
                <c:pt idx="341793">
                  <c:v>0</c:v>
                </c:pt>
                <c:pt idx="341794">
                  <c:v>0</c:v>
                </c:pt>
                <c:pt idx="341795">
                  <c:v>0</c:v>
                </c:pt>
                <c:pt idx="341796">
                  <c:v>0</c:v>
                </c:pt>
                <c:pt idx="341797">
                  <c:v>0</c:v>
                </c:pt>
                <c:pt idx="341798">
                  <c:v>0</c:v>
                </c:pt>
                <c:pt idx="341799">
                  <c:v>0</c:v>
                </c:pt>
                <c:pt idx="341800">
                  <c:v>0</c:v>
                </c:pt>
                <c:pt idx="341801">
                  <c:v>0</c:v>
                </c:pt>
                <c:pt idx="341802">
                  <c:v>0</c:v>
                </c:pt>
                <c:pt idx="341803">
                  <c:v>0</c:v>
                </c:pt>
                <c:pt idx="341804">
                  <c:v>0</c:v>
                </c:pt>
                <c:pt idx="341805">
                  <c:v>0</c:v>
                </c:pt>
                <c:pt idx="341806">
                  <c:v>0</c:v>
                </c:pt>
                <c:pt idx="341807">
                  <c:v>0</c:v>
                </c:pt>
                <c:pt idx="341808">
                  <c:v>0</c:v>
                </c:pt>
                <c:pt idx="341809">
                  <c:v>0</c:v>
                </c:pt>
                <c:pt idx="341810">
                  <c:v>0</c:v>
                </c:pt>
                <c:pt idx="341811">
                  <c:v>0</c:v>
                </c:pt>
                <c:pt idx="341812">
                  <c:v>0</c:v>
                </c:pt>
                <c:pt idx="341813">
                  <c:v>0</c:v>
                </c:pt>
                <c:pt idx="341814">
                  <c:v>0</c:v>
                </c:pt>
                <c:pt idx="341815">
                  <c:v>0</c:v>
                </c:pt>
                <c:pt idx="341816">
                  <c:v>0</c:v>
                </c:pt>
                <c:pt idx="341817">
                  <c:v>0</c:v>
                </c:pt>
                <c:pt idx="341818">
                  <c:v>0</c:v>
                </c:pt>
                <c:pt idx="341819">
                  <c:v>0</c:v>
                </c:pt>
                <c:pt idx="341820">
                  <c:v>0</c:v>
                </c:pt>
                <c:pt idx="341821">
                  <c:v>0</c:v>
                </c:pt>
                <c:pt idx="341822">
                  <c:v>0</c:v>
                </c:pt>
                <c:pt idx="341823">
                  <c:v>0</c:v>
                </c:pt>
                <c:pt idx="341824">
                  <c:v>0</c:v>
                </c:pt>
                <c:pt idx="341825">
                  <c:v>0</c:v>
                </c:pt>
                <c:pt idx="341826">
                  <c:v>0</c:v>
                </c:pt>
                <c:pt idx="341827">
                  <c:v>0</c:v>
                </c:pt>
                <c:pt idx="341828">
                  <c:v>0</c:v>
                </c:pt>
                <c:pt idx="341829">
                  <c:v>0</c:v>
                </c:pt>
                <c:pt idx="341830">
                  <c:v>0</c:v>
                </c:pt>
                <c:pt idx="341831">
                  <c:v>0</c:v>
                </c:pt>
                <c:pt idx="341832">
                  <c:v>0</c:v>
                </c:pt>
                <c:pt idx="341833">
                  <c:v>0</c:v>
                </c:pt>
                <c:pt idx="341834">
                  <c:v>0</c:v>
                </c:pt>
                <c:pt idx="341835">
                  <c:v>0</c:v>
                </c:pt>
                <c:pt idx="341836">
                  <c:v>0</c:v>
                </c:pt>
                <c:pt idx="341837">
                  <c:v>0</c:v>
                </c:pt>
                <c:pt idx="341838">
                  <c:v>0</c:v>
                </c:pt>
                <c:pt idx="341839">
                  <c:v>0</c:v>
                </c:pt>
                <c:pt idx="341840">
                  <c:v>0</c:v>
                </c:pt>
                <c:pt idx="341841">
                  <c:v>0</c:v>
                </c:pt>
                <c:pt idx="341842">
                  <c:v>0</c:v>
                </c:pt>
                <c:pt idx="341843">
                  <c:v>0</c:v>
                </c:pt>
                <c:pt idx="341844">
                  <c:v>0</c:v>
                </c:pt>
                <c:pt idx="341845">
                  <c:v>0</c:v>
                </c:pt>
                <c:pt idx="341846">
                  <c:v>0</c:v>
                </c:pt>
                <c:pt idx="341847">
                  <c:v>0</c:v>
                </c:pt>
                <c:pt idx="341848">
                  <c:v>0</c:v>
                </c:pt>
                <c:pt idx="341849">
                  <c:v>0</c:v>
                </c:pt>
                <c:pt idx="341850">
                  <c:v>0</c:v>
                </c:pt>
                <c:pt idx="341851">
                  <c:v>0</c:v>
                </c:pt>
                <c:pt idx="341852">
                  <c:v>0</c:v>
                </c:pt>
                <c:pt idx="341853">
                  <c:v>0</c:v>
                </c:pt>
                <c:pt idx="341854">
                  <c:v>0</c:v>
                </c:pt>
                <c:pt idx="341855">
                  <c:v>0</c:v>
                </c:pt>
                <c:pt idx="341856">
                  <c:v>0</c:v>
                </c:pt>
                <c:pt idx="341857">
                  <c:v>0</c:v>
                </c:pt>
                <c:pt idx="341858">
                  <c:v>0</c:v>
                </c:pt>
                <c:pt idx="341859">
                  <c:v>0</c:v>
                </c:pt>
                <c:pt idx="341860">
                  <c:v>0</c:v>
                </c:pt>
                <c:pt idx="341861">
                  <c:v>0</c:v>
                </c:pt>
                <c:pt idx="341862">
                  <c:v>0</c:v>
                </c:pt>
                <c:pt idx="341863">
                  <c:v>0</c:v>
                </c:pt>
                <c:pt idx="341864">
                  <c:v>0</c:v>
                </c:pt>
                <c:pt idx="341865">
                  <c:v>0</c:v>
                </c:pt>
                <c:pt idx="341866">
                  <c:v>0</c:v>
                </c:pt>
                <c:pt idx="341867">
                  <c:v>0</c:v>
                </c:pt>
                <c:pt idx="341868">
                  <c:v>0</c:v>
                </c:pt>
                <c:pt idx="341869">
                  <c:v>0</c:v>
                </c:pt>
                <c:pt idx="341870">
                  <c:v>0</c:v>
                </c:pt>
                <c:pt idx="341871">
                  <c:v>0</c:v>
                </c:pt>
                <c:pt idx="341872">
                  <c:v>0</c:v>
                </c:pt>
                <c:pt idx="341873">
                  <c:v>0</c:v>
                </c:pt>
                <c:pt idx="341874">
                  <c:v>0</c:v>
                </c:pt>
                <c:pt idx="341875">
                  <c:v>0</c:v>
                </c:pt>
                <c:pt idx="341876">
                  <c:v>0</c:v>
                </c:pt>
                <c:pt idx="341877">
                  <c:v>0</c:v>
                </c:pt>
                <c:pt idx="341878">
                  <c:v>0</c:v>
                </c:pt>
                <c:pt idx="341879">
                  <c:v>0</c:v>
                </c:pt>
                <c:pt idx="341880">
                  <c:v>0</c:v>
                </c:pt>
                <c:pt idx="341881">
                  <c:v>0</c:v>
                </c:pt>
                <c:pt idx="341882">
                  <c:v>0</c:v>
                </c:pt>
                <c:pt idx="341883">
                  <c:v>0</c:v>
                </c:pt>
                <c:pt idx="341884">
                  <c:v>0</c:v>
                </c:pt>
                <c:pt idx="341885">
                  <c:v>0</c:v>
                </c:pt>
                <c:pt idx="341886">
                  <c:v>0</c:v>
                </c:pt>
                <c:pt idx="341887">
                  <c:v>0</c:v>
                </c:pt>
                <c:pt idx="341888">
                  <c:v>0</c:v>
                </c:pt>
                <c:pt idx="341889">
                  <c:v>0</c:v>
                </c:pt>
                <c:pt idx="341890">
                  <c:v>0</c:v>
                </c:pt>
                <c:pt idx="341891">
                  <c:v>0</c:v>
                </c:pt>
                <c:pt idx="341892">
                  <c:v>0</c:v>
                </c:pt>
                <c:pt idx="341893">
                  <c:v>0</c:v>
                </c:pt>
                <c:pt idx="341894">
                  <c:v>0</c:v>
                </c:pt>
                <c:pt idx="341895">
                  <c:v>0</c:v>
                </c:pt>
                <c:pt idx="341896">
                  <c:v>0</c:v>
                </c:pt>
                <c:pt idx="341897">
                  <c:v>0</c:v>
                </c:pt>
                <c:pt idx="341898">
                  <c:v>0</c:v>
                </c:pt>
                <c:pt idx="341899">
                  <c:v>0</c:v>
                </c:pt>
                <c:pt idx="341900">
                  <c:v>0</c:v>
                </c:pt>
                <c:pt idx="341901">
                  <c:v>0</c:v>
                </c:pt>
                <c:pt idx="341902">
                  <c:v>0</c:v>
                </c:pt>
                <c:pt idx="341903">
                  <c:v>0</c:v>
                </c:pt>
                <c:pt idx="341904">
                  <c:v>0</c:v>
                </c:pt>
                <c:pt idx="341905">
                  <c:v>0</c:v>
                </c:pt>
                <c:pt idx="341906">
                  <c:v>0</c:v>
                </c:pt>
                <c:pt idx="341907">
                  <c:v>0</c:v>
                </c:pt>
                <c:pt idx="341908">
                  <c:v>0</c:v>
                </c:pt>
                <c:pt idx="341909">
                  <c:v>0</c:v>
                </c:pt>
                <c:pt idx="341910">
                  <c:v>0</c:v>
                </c:pt>
                <c:pt idx="341911">
                  <c:v>0</c:v>
                </c:pt>
                <c:pt idx="341912">
                  <c:v>0</c:v>
                </c:pt>
                <c:pt idx="341913">
                  <c:v>0</c:v>
                </c:pt>
                <c:pt idx="341914">
                  <c:v>0</c:v>
                </c:pt>
                <c:pt idx="341915">
                  <c:v>0</c:v>
                </c:pt>
                <c:pt idx="341916">
                  <c:v>0</c:v>
                </c:pt>
                <c:pt idx="341917">
                  <c:v>0</c:v>
                </c:pt>
                <c:pt idx="341918">
                  <c:v>0</c:v>
                </c:pt>
                <c:pt idx="341919">
                  <c:v>0</c:v>
                </c:pt>
                <c:pt idx="341920">
                  <c:v>0</c:v>
                </c:pt>
                <c:pt idx="341921">
                  <c:v>0</c:v>
                </c:pt>
                <c:pt idx="341922">
                  <c:v>0</c:v>
                </c:pt>
                <c:pt idx="341923">
                  <c:v>0</c:v>
                </c:pt>
                <c:pt idx="341924">
                  <c:v>0</c:v>
                </c:pt>
                <c:pt idx="341925">
                  <c:v>0</c:v>
                </c:pt>
                <c:pt idx="341926">
                  <c:v>0</c:v>
                </c:pt>
                <c:pt idx="341927">
                  <c:v>0</c:v>
                </c:pt>
                <c:pt idx="341928">
                  <c:v>0</c:v>
                </c:pt>
                <c:pt idx="341929">
                  <c:v>0</c:v>
                </c:pt>
                <c:pt idx="341930">
                  <c:v>0</c:v>
                </c:pt>
                <c:pt idx="341931">
                  <c:v>0</c:v>
                </c:pt>
                <c:pt idx="341932">
                  <c:v>0</c:v>
                </c:pt>
                <c:pt idx="341933">
                  <c:v>0</c:v>
                </c:pt>
                <c:pt idx="341934">
                  <c:v>0</c:v>
                </c:pt>
                <c:pt idx="341935">
                  <c:v>0</c:v>
                </c:pt>
                <c:pt idx="341936">
                  <c:v>0</c:v>
                </c:pt>
                <c:pt idx="341937">
                  <c:v>0</c:v>
                </c:pt>
                <c:pt idx="341938">
                  <c:v>0</c:v>
                </c:pt>
                <c:pt idx="341939">
                  <c:v>0</c:v>
                </c:pt>
                <c:pt idx="341940">
                  <c:v>0</c:v>
                </c:pt>
                <c:pt idx="341941">
                  <c:v>0</c:v>
                </c:pt>
                <c:pt idx="341942">
                  <c:v>0</c:v>
                </c:pt>
                <c:pt idx="341943">
                  <c:v>0</c:v>
                </c:pt>
                <c:pt idx="341944">
                  <c:v>0</c:v>
                </c:pt>
                <c:pt idx="341945">
                  <c:v>0</c:v>
                </c:pt>
                <c:pt idx="341946">
                  <c:v>0</c:v>
                </c:pt>
                <c:pt idx="341947">
                  <c:v>0</c:v>
                </c:pt>
                <c:pt idx="341948">
                  <c:v>0</c:v>
                </c:pt>
                <c:pt idx="341949">
                  <c:v>0</c:v>
                </c:pt>
                <c:pt idx="341950">
                  <c:v>0</c:v>
                </c:pt>
                <c:pt idx="341951">
                  <c:v>0</c:v>
                </c:pt>
                <c:pt idx="341952">
                  <c:v>0</c:v>
                </c:pt>
                <c:pt idx="341953">
                  <c:v>0</c:v>
                </c:pt>
                <c:pt idx="341954">
                  <c:v>0</c:v>
                </c:pt>
                <c:pt idx="341955">
                  <c:v>0</c:v>
                </c:pt>
                <c:pt idx="341956">
                  <c:v>0</c:v>
                </c:pt>
                <c:pt idx="341957">
                  <c:v>0</c:v>
                </c:pt>
                <c:pt idx="341958">
                  <c:v>0</c:v>
                </c:pt>
                <c:pt idx="341959">
                  <c:v>0</c:v>
                </c:pt>
                <c:pt idx="341960">
                  <c:v>0</c:v>
                </c:pt>
                <c:pt idx="341961">
                  <c:v>0</c:v>
                </c:pt>
                <c:pt idx="341962">
                  <c:v>0</c:v>
                </c:pt>
                <c:pt idx="341963">
                  <c:v>0</c:v>
                </c:pt>
                <c:pt idx="341964">
                  <c:v>0</c:v>
                </c:pt>
                <c:pt idx="341965">
                  <c:v>0</c:v>
                </c:pt>
                <c:pt idx="341966">
                  <c:v>0</c:v>
                </c:pt>
                <c:pt idx="341967">
                  <c:v>0</c:v>
                </c:pt>
                <c:pt idx="341968">
                  <c:v>0</c:v>
                </c:pt>
                <c:pt idx="341969">
                  <c:v>0</c:v>
                </c:pt>
                <c:pt idx="341970">
                  <c:v>0</c:v>
                </c:pt>
                <c:pt idx="341971">
                  <c:v>0</c:v>
                </c:pt>
                <c:pt idx="341972">
                  <c:v>0</c:v>
                </c:pt>
                <c:pt idx="341973">
                  <c:v>0</c:v>
                </c:pt>
                <c:pt idx="341974">
                  <c:v>0</c:v>
                </c:pt>
                <c:pt idx="341975">
                  <c:v>0</c:v>
                </c:pt>
                <c:pt idx="341976">
                  <c:v>0</c:v>
                </c:pt>
                <c:pt idx="341977">
                  <c:v>0</c:v>
                </c:pt>
                <c:pt idx="341978">
                  <c:v>0</c:v>
                </c:pt>
                <c:pt idx="341979">
                  <c:v>0</c:v>
                </c:pt>
                <c:pt idx="341980">
                  <c:v>0</c:v>
                </c:pt>
                <c:pt idx="341981">
                  <c:v>0</c:v>
                </c:pt>
                <c:pt idx="341982">
                  <c:v>0</c:v>
                </c:pt>
                <c:pt idx="341983">
                  <c:v>0</c:v>
                </c:pt>
                <c:pt idx="341984">
                  <c:v>0</c:v>
                </c:pt>
                <c:pt idx="341985">
                  <c:v>0</c:v>
                </c:pt>
                <c:pt idx="341986">
                  <c:v>0</c:v>
                </c:pt>
                <c:pt idx="341987">
                  <c:v>0</c:v>
                </c:pt>
                <c:pt idx="341988">
                  <c:v>0</c:v>
                </c:pt>
                <c:pt idx="341989">
                  <c:v>0</c:v>
                </c:pt>
                <c:pt idx="341990">
                  <c:v>0</c:v>
                </c:pt>
                <c:pt idx="341991">
                  <c:v>0</c:v>
                </c:pt>
                <c:pt idx="341992">
                  <c:v>0</c:v>
                </c:pt>
                <c:pt idx="341993">
                  <c:v>0</c:v>
                </c:pt>
                <c:pt idx="341994">
                  <c:v>0</c:v>
                </c:pt>
                <c:pt idx="341995">
                  <c:v>0</c:v>
                </c:pt>
                <c:pt idx="341996">
                  <c:v>0</c:v>
                </c:pt>
                <c:pt idx="341997">
                  <c:v>0</c:v>
                </c:pt>
                <c:pt idx="341998">
                  <c:v>0</c:v>
                </c:pt>
                <c:pt idx="341999">
                  <c:v>0</c:v>
                </c:pt>
                <c:pt idx="342000">
                  <c:v>0</c:v>
                </c:pt>
                <c:pt idx="342001">
                  <c:v>0</c:v>
                </c:pt>
                <c:pt idx="342002">
                  <c:v>0</c:v>
                </c:pt>
                <c:pt idx="342003">
                  <c:v>0</c:v>
                </c:pt>
                <c:pt idx="342004">
                  <c:v>0</c:v>
                </c:pt>
                <c:pt idx="342005">
                  <c:v>0</c:v>
                </c:pt>
                <c:pt idx="342006">
                  <c:v>0</c:v>
                </c:pt>
                <c:pt idx="342007">
                  <c:v>0</c:v>
                </c:pt>
                <c:pt idx="342008">
                  <c:v>0</c:v>
                </c:pt>
                <c:pt idx="342009">
                  <c:v>0</c:v>
                </c:pt>
                <c:pt idx="342010">
                  <c:v>0</c:v>
                </c:pt>
                <c:pt idx="342011">
                  <c:v>0</c:v>
                </c:pt>
                <c:pt idx="342012">
                  <c:v>0</c:v>
                </c:pt>
                <c:pt idx="342013">
                  <c:v>0</c:v>
                </c:pt>
                <c:pt idx="342014">
                  <c:v>0</c:v>
                </c:pt>
                <c:pt idx="342015">
                  <c:v>0</c:v>
                </c:pt>
                <c:pt idx="342016">
                  <c:v>0</c:v>
                </c:pt>
                <c:pt idx="342017">
                  <c:v>0</c:v>
                </c:pt>
                <c:pt idx="342018">
                  <c:v>0</c:v>
                </c:pt>
                <c:pt idx="342019">
                  <c:v>0</c:v>
                </c:pt>
                <c:pt idx="342020">
                  <c:v>0</c:v>
                </c:pt>
                <c:pt idx="342021">
                  <c:v>0</c:v>
                </c:pt>
                <c:pt idx="342022">
                  <c:v>0</c:v>
                </c:pt>
                <c:pt idx="342023">
                  <c:v>0</c:v>
                </c:pt>
                <c:pt idx="342024">
                  <c:v>0</c:v>
                </c:pt>
                <c:pt idx="342025">
                  <c:v>0</c:v>
                </c:pt>
                <c:pt idx="342026">
                  <c:v>0</c:v>
                </c:pt>
                <c:pt idx="342027">
                  <c:v>0</c:v>
                </c:pt>
                <c:pt idx="342028">
                  <c:v>0</c:v>
                </c:pt>
                <c:pt idx="342029">
                  <c:v>0</c:v>
                </c:pt>
                <c:pt idx="342030">
                  <c:v>0</c:v>
                </c:pt>
                <c:pt idx="342031">
                  <c:v>0</c:v>
                </c:pt>
                <c:pt idx="342032">
                  <c:v>0</c:v>
                </c:pt>
                <c:pt idx="342033">
                  <c:v>0</c:v>
                </c:pt>
                <c:pt idx="342034">
                  <c:v>0</c:v>
                </c:pt>
                <c:pt idx="342035">
                  <c:v>0</c:v>
                </c:pt>
                <c:pt idx="342036">
                  <c:v>0</c:v>
                </c:pt>
                <c:pt idx="342037">
                  <c:v>0</c:v>
                </c:pt>
                <c:pt idx="342038">
                  <c:v>0</c:v>
                </c:pt>
                <c:pt idx="342039">
                  <c:v>0</c:v>
                </c:pt>
                <c:pt idx="342040">
                  <c:v>0</c:v>
                </c:pt>
                <c:pt idx="342041">
                  <c:v>0</c:v>
                </c:pt>
                <c:pt idx="342042">
                  <c:v>0</c:v>
                </c:pt>
                <c:pt idx="342043">
                  <c:v>0</c:v>
                </c:pt>
                <c:pt idx="342044">
                  <c:v>0</c:v>
                </c:pt>
                <c:pt idx="342045">
                  <c:v>0</c:v>
                </c:pt>
                <c:pt idx="342046">
                  <c:v>0</c:v>
                </c:pt>
                <c:pt idx="342047">
                  <c:v>0</c:v>
                </c:pt>
                <c:pt idx="342048">
                  <c:v>0</c:v>
                </c:pt>
                <c:pt idx="342049">
                  <c:v>0</c:v>
                </c:pt>
                <c:pt idx="342050">
                  <c:v>0</c:v>
                </c:pt>
                <c:pt idx="342051">
                  <c:v>0</c:v>
                </c:pt>
                <c:pt idx="342052">
                  <c:v>0</c:v>
                </c:pt>
                <c:pt idx="342053">
                  <c:v>0</c:v>
                </c:pt>
                <c:pt idx="342054">
                  <c:v>0</c:v>
                </c:pt>
                <c:pt idx="342055">
                  <c:v>0</c:v>
                </c:pt>
                <c:pt idx="342056">
                  <c:v>0</c:v>
                </c:pt>
                <c:pt idx="342057">
                  <c:v>0</c:v>
                </c:pt>
                <c:pt idx="342058">
                  <c:v>0</c:v>
                </c:pt>
                <c:pt idx="342059">
                  <c:v>0</c:v>
                </c:pt>
                <c:pt idx="342060">
                  <c:v>0</c:v>
                </c:pt>
                <c:pt idx="342061">
                  <c:v>0</c:v>
                </c:pt>
                <c:pt idx="342062">
                  <c:v>0</c:v>
                </c:pt>
                <c:pt idx="342063">
                  <c:v>0</c:v>
                </c:pt>
                <c:pt idx="342064">
                  <c:v>0</c:v>
                </c:pt>
                <c:pt idx="342065">
                  <c:v>0</c:v>
                </c:pt>
                <c:pt idx="342066">
                  <c:v>0</c:v>
                </c:pt>
                <c:pt idx="342067">
                  <c:v>0</c:v>
                </c:pt>
                <c:pt idx="342068">
                  <c:v>0</c:v>
                </c:pt>
                <c:pt idx="342069">
                  <c:v>0</c:v>
                </c:pt>
                <c:pt idx="342070">
                  <c:v>0</c:v>
                </c:pt>
                <c:pt idx="342071">
                  <c:v>0</c:v>
                </c:pt>
                <c:pt idx="342072">
                  <c:v>0</c:v>
                </c:pt>
                <c:pt idx="342073">
                  <c:v>0</c:v>
                </c:pt>
                <c:pt idx="342074">
                  <c:v>0</c:v>
                </c:pt>
                <c:pt idx="342075">
                  <c:v>0</c:v>
                </c:pt>
                <c:pt idx="342076">
                  <c:v>0</c:v>
                </c:pt>
                <c:pt idx="342077">
                  <c:v>0</c:v>
                </c:pt>
                <c:pt idx="342078">
                  <c:v>0</c:v>
                </c:pt>
                <c:pt idx="342079">
                  <c:v>0</c:v>
                </c:pt>
                <c:pt idx="342080">
                  <c:v>0</c:v>
                </c:pt>
                <c:pt idx="342081">
                  <c:v>0</c:v>
                </c:pt>
                <c:pt idx="342082">
                  <c:v>0</c:v>
                </c:pt>
                <c:pt idx="342083">
                  <c:v>0</c:v>
                </c:pt>
                <c:pt idx="342084">
                  <c:v>0</c:v>
                </c:pt>
                <c:pt idx="342085">
                  <c:v>0</c:v>
                </c:pt>
                <c:pt idx="342086">
                  <c:v>0</c:v>
                </c:pt>
                <c:pt idx="342087">
                  <c:v>0</c:v>
                </c:pt>
                <c:pt idx="342088">
                  <c:v>0</c:v>
                </c:pt>
                <c:pt idx="342089">
                  <c:v>0</c:v>
                </c:pt>
                <c:pt idx="342090">
                  <c:v>0</c:v>
                </c:pt>
                <c:pt idx="342091">
                  <c:v>0</c:v>
                </c:pt>
                <c:pt idx="342092">
                  <c:v>0</c:v>
                </c:pt>
                <c:pt idx="342093">
                  <c:v>0</c:v>
                </c:pt>
                <c:pt idx="342094">
                  <c:v>0</c:v>
                </c:pt>
                <c:pt idx="342095">
                  <c:v>0</c:v>
                </c:pt>
                <c:pt idx="342096">
                  <c:v>0</c:v>
                </c:pt>
                <c:pt idx="342097">
                  <c:v>0</c:v>
                </c:pt>
                <c:pt idx="342098">
                  <c:v>0</c:v>
                </c:pt>
                <c:pt idx="342099">
                  <c:v>0</c:v>
                </c:pt>
                <c:pt idx="342100">
                  <c:v>0</c:v>
                </c:pt>
                <c:pt idx="342101">
                  <c:v>0</c:v>
                </c:pt>
                <c:pt idx="342102">
                  <c:v>0</c:v>
                </c:pt>
                <c:pt idx="342103">
                  <c:v>0</c:v>
                </c:pt>
                <c:pt idx="342104">
                  <c:v>0</c:v>
                </c:pt>
                <c:pt idx="342105">
                  <c:v>0</c:v>
                </c:pt>
                <c:pt idx="342106">
                  <c:v>0</c:v>
                </c:pt>
                <c:pt idx="342107">
                  <c:v>0</c:v>
                </c:pt>
                <c:pt idx="342108">
                  <c:v>0</c:v>
                </c:pt>
                <c:pt idx="342109">
                  <c:v>0</c:v>
                </c:pt>
                <c:pt idx="342110">
                  <c:v>0</c:v>
                </c:pt>
                <c:pt idx="342111">
                  <c:v>0</c:v>
                </c:pt>
                <c:pt idx="342112">
                  <c:v>0</c:v>
                </c:pt>
                <c:pt idx="342113">
                  <c:v>0</c:v>
                </c:pt>
                <c:pt idx="342114">
                  <c:v>0</c:v>
                </c:pt>
                <c:pt idx="342115">
                  <c:v>0</c:v>
                </c:pt>
                <c:pt idx="342116">
                  <c:v>0</c:v>
                </c:pt>
                <c:pt idx="342117">
                  <c:v>0</c:v>
                </c:pt>
                <c:pt idx="342118">
                  <c:v>0</c:v>
                </c:pt>
                <c:pt idx="342119">
                  <c:v>0</c:v>
                </c:pt>
                <c:pt idx="342120">
                  <c:v>0</c:v>
                </c:pt>
                <c:pt idx="342121">
                  <c:v>0</c:v>
                </c:pt>
                <c:pt idx="342122">
                  <c:v>0</c:v>
                </c:pt>
                <c:pt idx="342123">
                  <c:v>0</c:v>
                </c:pt>
                <c:pt idx="342124">
                  <c:v>0</c:v>
                </c:pt>
                <c:pt idx="342125">
                  <c:v>0</c:v>
                </c:pt>
                <c:pt idx="342126">
                  <c:v>0</c:v>
                </c:pt>
                <c:pt idx="342127">
                  <c:v>0</c:v>
                </c:pt>
                <c:pt idx="342128">
                  <c:v>0</c:v>
                </c:pt>
                <c:pt idx="342129">
                  <c:v>0</c:v>
                </c:pt>
                <c:pt idx="342130">
                  <c:v>0</c:v>
                </c:pt>
                <c:pt idx="342131">
                  <c:v>0</c:v>
                </c:pt>
                <c:pt idx="342132">
                  <c:v>0</c:v>
                </c:pt>
                <c:pt idx="342133">
                  <c:v>0</c:v>
                </c:pt>
                <c:pt idx="342134">
                  <c:v>0</c:v>
                </c:pt>
                <c:pt idx="342135">
                  <c:v>0</c:v>
                </c:pt>
                <c:pt idx="342136">
                  <c:v>0</c:v>
                </c:pt>
                <c:pt idx="342137">
                  <c:v>0</c:v>
                </c:pt>
                <c:pt idx="342138">
                  <c:v>0</c:v>
                </c:pt>
                <c:pt idx="342139">
                  <c:v>0</c:v>
                </c:pt>
                <c:pt idx="342140">
                  <c:v>0</c:v>
                </c:pt>
                <c:pt idx="342141">
                  <c:v>0</c:v>
                </c:pt>
                <c:pt idx="342142">
                  <c:v>0</c:v>
                </c:pt>
                <c:pt idx="342143">
                  <c:v>0</c:v>
                </c:pt>
                <c:pt idx="342144">
                  <c:v>0</c:v>
                </c:pt>
                <c:pt idx="342145">
                  <c:v>0</c:v>
                </c:pt>
                <c:pt idx="342146">
                  <c:v>0</c:v>
                </c:pt>
                <c:pt idx="342147">
                  <c:v>0</c:v>
                </c:pt>
                <c:pt idx="342148">
                  <c:v>0</c:v>
                </c:pt>
                <c:pt idx="342149">
                  <c:v>0</c:v>
                </c:pt>
                <c:pt idx="342150">
                  <c:v>0</c:v>
                </c:pt>
                <c:pt idx="342151">
                  <c:v>0</c:v>
                </c:pt>
                <c:pt idx="342152">
                  <c:v>0</c:v>
                </c:pt>
                <c:pt idx="342153">
                  <c:v>0</c:v>
                </c:pt>
                <c:pt idx="342154">
                  <c:v>0</c:v>
                </c:pt>
                <c:pt idx="342155">
                  <c:v>0</c:v>
                </c:pt>
                <c:pt idx="342156">
                  <c:v>0</c:v>
                </c:pt>
                <c:pt idx="342157">
                  <c:v>0</c:v>
                </c:pt>
                <c:pt idx="342158">
                  <c:v>0</c:v>
                </c:pt>
                <c:pt idx="342159">
                  <c:v>0</c:v>
                </c:pt>
                <c:pt idx="342160">
                  <c:v>0</c:v>
                </c:pt>
                <c:pt idx="342161">
                  <c:v>0</c:v>
                </c:pt>
                <c:pt idx="342162">
                  <c:v>0</c:v>
                </c:pt>
                <c:pt idx="342163">
                  <c:v>0</c:v>
                </c:pt>
                <c:pt idx="342164">
                  <c:v>0</c:v>
                </c:pt>
                <c:pt idx="342165">
                  <c:v>0</c:v>
                </c:pt>
                <c:pt idx="342166">
                  <c:v>0</c:v>
                </c:pt>
                <c:pt idx="342167">
                  <c:v>0</c:v>
                </c:pt>
                <c:pt idx="342168">
                  <c:v>0</c:v>
                </c:pt>
                <c:pt idx="342169">
                  <c:v>0</c:v>
                </c:pt>
                <c:pt idx="342170">
                  <c:v>0</c:v>
                </c:pt>
                <c:pt idx="342171">
                  <c:v>0</c:v>
                </c:pt>
                <c:pt idx="342172">
                  <c:v>0</c:v>
                </c:pt>
                <c:pt idx="342173">
                  <c:v>0</c:v>
                </c:pt>
                <c:pt idx="342174">
                  <c:v>0</c:v>
                </c:pt>
                <c:pt idx="342175">
                  <c:v>0</c:v>
                </c:pt>
                <c:pt idx="342176">
                  <c:v>0</c:v>
                </c:pt>
                <c:pt idx="342177">
                  <c:v>0</c:v>
                </c:pt>
                <c:pt idx="342178">
                  <c:v>0</c:v>
                </c:pt>
                <c:pt idx="342179">
                  <c:v>0</c:v>
                </c:pt>
                <c:pt idx="342180">
                  <c:v>0</c:v>
                </c:pt>
                <c:pt idx="342181">
                  <c:v>0</c:v>
                </c:pt>
                <c:pt idx="342182">
                  <c:v>0</c:v>
                </c:pt>
                <c:pt idx="342183">
                  <c:v>0</c:v>
                </c:pt>
                <c:pt idx="342184">
                  <c:v>0</c:v>
                </c:pt>
                <c:pt idx="342185">
                  <c:v>0</c:v>
                </c:pt>
                <c:pt idx="342186">
                  <c:v>0</c:v>
                </c:pt>
                <c:pt idx="342187">
                  <c:v>0</c:v>
                </c:pt>
                <c:pt idx="342188">
                  <c:v>0</c:v>
                </c:pt>
                <c:pt idx="342189">
                  <c:v>0</c:v>
                </c:pt>
                <c:pt idx="342190">
                  <c:v>0</c:v>
                </c:pt>
                <c:pt idx="342191">
                  <c:v>0</c:v>
                </c:pt>
                <c:pt idx="342192">
                  <c:v>0</c:v>
                </c:pt>
                <c:pt idx="342193">
                  <c:v>0</c:v>
                </c:pt>
                <c:pt idx="342194">
                  <c:v>0</c:v>
                </c:pt>
                <c:pt idx="342195">
                  <c:v>0</c:v>
                </c:pt>
                <c:pt idx="342196">
                  <c:v>0</c:v>
                </c:pt>
                <c:pt idx="342197">
                  <c:v>0</c:v>
                </c:pt>
                <c:pt idx="342198">
                  <c:v>0</c:v>
                </c:pt>
                <c:pt idx="342199">
                  <c:v>0</c:v>
                </c:pt>
                <c:pt idx="342200">
                  <c:v>0</c:v>
                </c:pt>
                <c:pt idx="342201">
                  <c:v>0</c:v>
                </c:pt>
                <c:pt idx="342202">
                  <c:v>0</c:v>
                </c:pt>
                <c:pt idx="342203">
                  <c:v>0</c:v>
                </c:pt>
                <c:pt idx="342204">
                  <c:v>0</c:v>
                </c:pt>
                <c:pt idx="342205">
                  <c:v>0</c:v>
                </c:pt>
                <c:pt idx="342206">
                  <c:v>0</c:v>
                </c:pt>
                <c:pt idx="342207">
                  <c:v>0</c:v>
                </c:pt>
                <c:pt idx="342208">
                  <c:v>0</c:v>
                </c:pt>
                <c:pt idx="342209">
                  <c:v>0</c:v>
                </c:pt>
                <c:pt idx="342210">
                  <c:v>0</c:v>
                </c:pt>
                <c:pt idx="342211">
                  <c:v>0</c:v>
                </c:pt>
                <c:pt idx="342212">
                  <c:v>0</c:v>
                </c:pt>
                <c:pt idx="342213">
                  <c:v>0</c:v>
                </c:pt>
                <c:pt idx="342214">
                  <c:v>0</c:v>
                </c:pt>
                <c:pt idx="342215">
                  <c:v>0</c:v>
                </c:pt>
                <c:pt idx="342216">
                  <c:v>0</c:v>
                </c:pt>
                <c:pt idx="342217">
                  <c:v>0</c:v>
                </c:pt>
                <c:pt idx="342218">
                  <c:v>0</c:v>
                </c:pt>
                <c:pt idx="342219">
                  <c:v>0</c:v>
                </c:pt>
                <c:pt idx="342220">
                  <c:v>0</c:v>
                </c:pt>
                <c:pt idx="342221">
                  <c:v>0</c:v>
                </c:pt>
                <c:pt idx="342222">
                  <c:v>0</c:v>
                </c:pt>
                <c:pt idx="342223">
                  <c:v>0</c:v>
                </c:pt>
                <c:pt idx="342224">
                  <c:v>0</c:v>
                </c:pt>
                <c:pt idx="342225">
                  <c:v>0</c:v>
                </c:pt>
                <c:pt idx="342226">
                  <c:v>0</c:v>
                </c:pt>
                <c:pt idx="342227">
                  <c:v>0</c:v>
                </c:pt>
                <c:pt idx="342228">
                  <c:v>0</c:v>
                </c:pt>
                <c:pt idx="342229">
                  <c:v>0</c:v>
                </c:pt>
                <c:pt idx="342230">
                  <c:v>0</c:v>
                </c:pt>
                <c:pt idx="342231">
                  <c:v>0</c:v>
                </c:pt>
                <c:pt idx="342232">
                  <c:v>0</c:v>
                </c:pt>
                <c:pt idx="342233">
                  <c:v>0</c:v>
                </c:pt>
                <c:pt idx="342234">
                  <c:v>0</c:v>
                </c:pt>
                <c:pt idx="342235">
                  <c:v>0</c:v>
                </c:pt>
                <c:pt idx="342236">
                  <c:v>0</c:v>
                </c:pt>
                <c:pt idx="342237">
                  <c:v>0</c:v>
                </c:pt>
                <c:pt idx="342238">
                  <c:v>0</c:v>
                </c:pt>
                <c:pt idx="342239">
                  <c:v>0</c:v>
                </c:pt>
                <c:pt idx="342240">
                  <c:v>0</c:v>
                </c:pt>
                <c:pt idx="342241">
                  <c:v>0</c:v>
                </c:pt>
                <c:pt idx="342242">
                  <c:v>0</c:v>
                </c:pt>
                <c:pt idx="342243">
                  <c:v>0</c:v>
                </c:pt>
                <c:pt idx="342244">
                  <c:v>0</c:v>
                </c:pt>
                <c:pt idx="342245">
                  <c:v>0</c:v>
                </c:pt>
                <c:pt idx="342246">
                  <c:v>0</c:v>
                </c:pt>
                <c:pt idx="342247">
                  <c:v>0</c:v>
                </c:pt>
                <c:pt idx="342248">
                  <c:v>0</c:v>
                </c:pt>
                <c:pt idx="342249">
                  <c:v>0</c:v>
                </c:pt>
                <c:pt idx="342250">
                  <c:v>0</c:v>
                </c:pt>
                <c:pt idx="342251">
                  <c:v>0</c:v>
                </c:pt>
                <c:pt idx="342252">
                  <c:v>0</c:v>
                </c:pt>
                <c:pt idx="342253">
                  <c:v>0</c:v>
                </c:pt>
                <c:pt idx="342254">
                  <c:v>0</c:v>
                </c:pt>
                <c:pt idx="342255">
                  <c:v>0</c:v>
                </c:pt>
                <c:pt idx="342256">
                  <c:v>0</c:v>
                </c:pt>
                <c:pt idx="342257">
                  <c:v>0</c:v>
                </c:pt>
                <c:pt idx="342258">
                  <c:v>0</c:v>
                </c:pt>
                <c:pt idx="342259">
                  <c:v>0</c:v>
                </c:pt>
                <c:pt idx="342260">
                  <c:v>0</c:v>
                </c:pt>
                <c:pt idx="342261">
                  <c:v>0</c:v>
                </c:pt>
                <c:pt idx="342262">
                  <c:v>0</c:v>
                </c:pt>
                <c:pt idx="342263">
                  <c:v>0</c:v>
                </c:pt>
                <c:pt idx="342264">
                  <c:v>0</c:v>
                </c:pt>
                <c:pt idx="342265">
                  <c:v>0</c:v>
                </c:pt>
                <c:pt idx="342266">
                  <c:v>0</c:v>
                </c:pt>
                <c:pt idx="342267">
                  <c:v>0</c:v>
                </c:pt>
                <c:pt idx="342268">
                  <c:v>0</c:v>
                </c:pt>
                <c:pt idx="342269">
                  <c:v>0</c:v>
                </c:pt>
                <c:pt idx="342270">
                  <c:v>0</c:v>
                </c:pt>
                <c:pt idx="342271">
                  <c:v>0</c:v>
                </c:pt>
                <c:pt idx="342272">
                  <c:v>0</c:v>
                </c:pt>
                <c:pt idx="342273">
                  <c:v>0</c:v>
                </c:pt>
                <c:pt idx="342274">
                  <c:v>0</c:v>
                </c:pt>
                <c:pt idx="342275">
                  <c:v>0</c:v>
                </c:pt>
                <c:pt idx="342276">
                  <c:v>0</c:v>
                </c:pt>
                <c:pt idx="342277">
                  <c:v>0</c:v>
                </c:pt>
                <c:pt idx="342278">
                  <c:v>0</c:v>
                </c:pt>
                <c:pt idx="342279">
                  <c:v>0</c:v>
                </c:pt>
                <c:pt idx="342280">
                  <c:v>0</c:v>
                </c:pt>
                <c:pt idx="342281">
                  <c:v>0</c:v>
                </c:pt>
                <c:pt idx="342282">
                  <c:v>0</c:v>
                </c:pt>
                <c:pt idx="342283">
                  <c:v>0</c:v>
                </c:pt>
                <c:pt idx="342284">
                  <c:v>0</c:v>
                </c:pt>
                <c:pt idx="342285">
                  <c:v>0</c:v>
                </c:pt>
                <c:pt idx="342286">
                  <c:v>0</c:v>
                </c:pt>
                <c:pt idx="342287">
                  <c:v>0</c:v>
                </c:pt>
                <c:pt idx="342288">
                  <c:v>0</c:v>
                </c:pt>
                <c:pt idx="342289">
                  <c:v>0</c:v>
                </c:pt>
                <c:pt idx="342290">
                  <c:v>0</c:v>
                </c:pt>
                <c:pt idx="342291">
                  <c:v>0</c:v>
                </c:pt>
                <c:pt idx="342292">
                  <c:v>0</c:v>
                </c:pt>
                <c:pt idx="342293">
                  <c:v>0</c:v>
                </c:pt>
                <c:pt idx="342294">
                  <c:v>0</c:v>
                </c:pt>
                <c:pt idx="342295">
                  <c:v>0</c:v>
                </c:pt>
                <c:pt idx="342296">
                  <c:v>0</c:v>
                </c:pt>
                <c:pt idx="342297">
                  <c:v>0</c:v>
                </c:pt>
                <c:pt idx="342298">
                  <c:v>0</c:v>
                </c:pt>
                <c:pt idx="342299">
                  <c:v>0</c:v>
                </c:pt>
                <c:pt idx="342300">
                  <c:v>0</c:v>
                </c:pt>
                <c:pt idx="342301">
                  <c:v>0</c:v>
                </c:pt>
                <c:pt idx="342302">
                  <c:v>0</c:v>
                </c:pt>
                <c:pt idx="342303">
                  <c:v>0</c:v>
                </c:pt>
                <c:pt idx="342304">
                  <c:v>0</c:v>
                </c:pt>
                <c:pt idx="342305">
                  <c:v>0</c:v>
                </c:pt>
                <c:pt idx="342306">
                  <c:v>0</c:v>
                </c:pt>
                <c:pt idx="342307">
                  <c:v>0</c:v>
                </c:pt>
                <c:pt idx="342308">
                  <c:v>0</c:v>
                </c:pt>
                <c:pt idx="342309">
                  <c:v>0</c:v>
                </c:pt>
                <c:pt idx="342310">
                  <c:v>0</c:v>
                </c:pt>
                <c:pt idx="342311">
                  <c:v>0</c:v>
                </c:pt>
                <c:pt idx="342312">
                  <c:v>0</c:v>
                </c:pt>
                <c:pt idx="342313">
                  <c:v>0</c:v>
                </c:pt>
                <c:pt idx="342314">
                  <c:v>0</c:v>
                </c:pt>
                <c:pt idx="342315">
                  <c:v>0</c:v>
                </c:pt>
                <c:pt idx="342316">
                  <c:v>0</c:v>
                </c:pt>
                <c:pt idx="342317">
                  <c:v>0</c:v>
                </c:pt>
                <c:pt idx="342318">
                  <c:v>0</c:v>
                </c:pt>
                <c:pt idx="342319">
                  <c:v>0</c:v>
                </c:pt>
                <c:pt idx="342320">
                  <c:v>0</c:v>
                </c:pt>
                <c:pt idx="342321">
                  <c:v>0</c:v>
                </c:pt>
                <c:pt idx="342322">
                  <c:v>0</c:v>
                </c:pt>
                <c:pt idx="342323">
                  <c:v>0</c:v>
                </c:pt>
                <c:pt idx="342324">
                  <c:v>0</c:v>
                </c:pt>
                <c:pt idx="342325">
                  <c:v>0</c:v>
                </c:pt>
                <c:pt idx="342326">
                  <c:v>0</c:v>
                </c:pt>
                <c:pt idx="342327">
                  <c:v>0</c:v>
                </c:pt>
                <c:pt idx="342328">
                  <c:v>0</c:v>
                </c:pt>
                <c:pt idx="342329">
                  <c:v>0</c:v>
                </c:pt>
                <c:pt idx="342330">
                  <c:v>0</c:v>
                </c:pt>
                <c:pt idx="342331">
                  <c:v>0</c:v>
                </c:pt>
                <c:pt idx="342332">
                  <c:v>0</c:v>
                </c:pt>
                <c:pt idx="342333">
                  <c:v>0</c:v>
                </c:pt>
                <c:pt idx="342334">
                  <c:v>0</c:v>
                </c:pt>
                <c:pt idx="342335">
                  <c:v>0</c:v>
                </c:pt>
                <c:pt idx="342336">
                  <c:v>0</c:v>
                </c:pt>
                <c:pt idx="342337">
                  <c:v>0</c:v>
                </c:pt>
                <c:pt idx="342338">
                  <c:v>0</c:v>
                </c:pt>
                <c:pt idx="342339">
                  <c:v>0</c:v>
                </c:pt>
                <c:pt idx="342340">
                  <c:v>0</c:v>
                </c:pt>
                <c:pt idx="342341">
                  <c:v>0</c:v>
                </c:pt>
                <c:pt idx="342342">
                  <c:v>0</c:v>
                </c:pt>
                <c:pt idx="342343">
                  <c:v>0</c:v>
                </c:pt>
                <c:pt idx="342344">
                  <c:v>0</c:v>
                </c:pt>
                <c:pt idx="342345">
                  <c:v>0</c:v>
                </c:pt>
                <c:pt idx="342346">
                  <c:v>0</c:v>
                </c:pt>
                <c:pt idx="342347">
                  <c:v>0</c:v>
                </c:pt>
                <c:pt idx="342348">
                  <c:v>0</c:v>
                </c:pt>
                <c:pt idx="342349">
                  <c:v>0</c:v>
                </c:pt>
                <c:pt idx="342350">
                  <c:v>0</c:v>
                </c:pt>
                <c:pt idx="342351">
                  <c:v>0</c:v>
                </c:pt>
                <c:pt idx="342352">
                  <c:v>0</c:v>
                </c:pt>
                <c:pt idx="342353">
                  <c:v>0</c:v>
                </c:pt>
                <c:pt idx="342354">
                  <c:v>0</c:v>
                </c:pt>
                <c:pt idx="342355">
                  <c:v>0</c:v>
                </c:pt>
                <c:pt idx="342356">
                  <c:v>0</c:v>
                </c:pt>
                <c:pt idx="342357">
                  <c:v>0</c:v>
                </c:pt>
                <c:pt idx="342358">
                  <c:v>0</c:v>
                </c:pt>
                <c:pt idx="342359">
                  <c:v>0</c:v>
                </c:pt>
                <c:pt idx="342360">
                  <c:v>0</c:v>
                </c:pt>
                <c:pt idx="342361">
                  <c:v>0</c:v>
                </c:pt>
                <c:pt idx="342362">
                  <c:v>0</c:v>
                </c:pt>
                <c:pt idx="342363">
                  <c:v>0</c:v>
                </c:pt>
                <c:pt idx="342364">
                  <c:v>0</c:v>
                </c:pt>
                <c:pt idx="342365">
                  <c:v>0</c:v>
                </c:pt>
                <c:pt idx="342366">
                  <c:v>0</c:v>
                </c:pt>
                <c:pt idx="342367">
                  <c:v>0</c:v>
                </c:pt>
                <c:pt idx="342368">
                  <c:v>0</c:v>
                </c:pt>
                <c:pt idx="342369">
                  <c:v>0</c:v>
                </c:pt>
                <c:pt idx="342370">
                  <c:v>0</c:v>
                </c:pt>
                <c:pt idx="342371">
                  <c:v>0</c:v>
                </c:pt>
                <c:pt idx="342372">
                  <c:v>0</c:v>
                </c:pt>
                <c:pt idx="342373">
                  <c:v>0</c:v>
                </c:pt>
                <c:pt idx="342374">
                  <c:v>0</c:v>
                </c:pt>
                <c:pt idx="342375">
                  <c:v>0</c:v>
                </c:pt>
                <c:pt idx="342376">
                  <c:v>0</c:v>
                </c:pt>
                <c:pt idx="342377">
                  <c:v>0</c:v>
                </c:pt>
                <c:pt idx="342378">
                  <c:v>0</c:v>
                </c:pt>
                <c:pt idx="342379">
                  <c:v>0</c:v>
                </c:pt>
                <c:pt idx="342380">
                  <c:v>0</c:v>
                </c:pt>
                <c:pt idx="342381">
                  <c:v>0</c:v>
                </c:pt>
                <c:pt idx="342382">
                  <c:v>0</c:v>
                </c:pt>
                <c:pt idx="342383">
                  <c:v>0</c:v>
                </c:pt>
                <c:pt idx="342384">
                  <c:v>0</c:v>
                </c:pt>
                <c:pt idx="342385">
                  <c:v>0</c:v>
                </c:pt>
                <c:pt idx="342386">
                  <c:v>0</c:v>
                </c:pt>
                <c:pt idx="342387">
                  <c:v>0</c:v>
                </c:pt>
                <c:pt idx="342388">
                  <c:v>0</c:v>
                </c:pt>
                <c:pt idx="342389">
                  <c:v>0</c:v>
                </c:pt>
                <c:pt idx="342390">
                  <c:v>0</c:v>
                </c:pt>
                <c:pt idx="342391">
                  <c:v>0</c:v>
                </c:pt>
                <c:pt idx="342392">
                  <c:v>0</c:v>
                </c:pt>
                <c:pt idx="342393">
                  <c:v>0</c:v>
                </c:pt>
                <c:pt idx="342394">
                  <c:v>0</c:v>
                </c:pt>
                <c:pt idx="342395">
                  <c:v>0</c:v>
                </c:pt>
                <c:pt idx="342396">
                  <c:v>0</c:v>
                </c:pt>
                <c:pt idx="342397">
                  <c:v>0</c:v>
                </c:pt>
                <c:pt idx="342398">
                  <c:v>0</c:v>
                </c:pt>
                <c:pt idx="342399">
                  <c:v>0</c:v>
                </c:pt>
                <c:pt idx="342400">
                  <c:v>0</c:v>
                </c:pt>
                <c:pt idx="342401">
                  <c:v>0</c:v>
                </c:pt>
                <c:pt idx="342402">
                  <c:v>0</c:v>
                </c:pt>
                <c:pt idx="342403">
                  <c:v>0</c:v>
                </c:pt>
                <c:pt idx="342404">
                  <c:v>0</c:v>
                </c:pt>
                <c:pt idx="342405">
                  <c:v>0</c:v>
                </c:pt>
                <c:pt idx="342406">
                  <c:v>0</c:v>
                </c:pt>
                <c:pt idx="342407">
                  <c:v>0</c:v>
                </c:pt>
                <c:pt idx="342408">
                  <c:v>0</c:v>
                </c:pt>
                <c:pt idx="342409">
                  <c:v>0</c:v>
                </c:pt>
                <c:pt idx="342410">
                  <c:v>0</c:v>
                </c:pt>
                <c:pt idx="342411">
                  <c:v>0</c:v>
                </c:pt>
                <c:pt idx="342412">
                  <c:v>0</c:v>
                </c:pt>
                <c:pt idx="342413">
                  <c:v>0</c:v>
                </c:pt>
                <c:pt idx="342414">
                  <c:v>0</c:v>
                </c:pt>
                <c:pt idx="342415">
                  <c:v>0</c:v>
                </c:pt>
                <c:pt idx="342416">
                  <c:v>0</c:v>
                </c:pt>
                <c:pt idx="342417">
                  <c:v>0</c:v>
                </c:pt>
                <c:pt idx="342418">
                  <c:v>0</c:v>
                </c:pt>
                <c:pt idx="342419">
                  <c:v>0</c:v>
                </c:pt>
                <c:pt idx="342420">
                  <c:v>0</c:v>
                </c:pt>
                <c:pt idx="342421">
                  <c:v>0</c:v>
                </c:pt>
                <c:pt idx="342422">
                  <c:v>0</c:v>
                </c:pt>
                <c:pt idx="342423">
                  <c:v>0</c:v>
                </c:pt>
                <c:pt idx="342424">
                  <c:v>0</c:v>
                </c:pt>
                <c:pt idx="342425">
                  <c:v>0</c:v>
                </c:pt>
                <c:pt idx="342426">
                  <c:v>0</c:v>
                </c:pt>
                <c:pt idx="342427">
                  <c:v>0</c:v>
                </c:pt>
                <c:pt idx="342428">
                  <c:v>0</c:v>
                </c:pt>
                <c:pt idx="342429">
                  <c:v>0</c:v>
                </c:pt>
                <c:pt idx="342430">
                  <c:v>0</c:v>
                </c:pt>
                <c:pt idx="342431">
                  <c:v>0</c:v>
                </c:pt>
                <c:pt idx="342432">
                  <c:v>0</c:v>
                </c:pt>
                <c:pt idx="342433">
                  <c:v>0</c:v>
                </c:pt>
                <c:pt idx="342434">
                  <c:v>0</c:v>
                </c:pt>
                <c:pt idx="342435">
                  <c:v>0</c:v>
                </c:pt>
                <c:pt idx="342436">
                  <c:v>0</c:v>
                </c:pt>
                <c:pt idx="342437">
                  <c:v>0</c:v>
                </c:pt>
                <c:pt idx="342438">
                  <c:v>0</c:v>
                </c:pt>
                <c:pt idx="342439">
                  <c:v>0</c:v>
                </c:pt>
                <c:pt idx="342440">
                  <c:v>0</c:v>
                </c:pt>
                <c:pt idx="342441">
                  <c:v>0</c:v>
                </c:pt>
                <c:pt idx="342442">
                  <c:v>0</c:v>
                </c:pt>
                <c:pt idx="342443">
                  <c:v>0</c:v>
                </c:pt>
                <c:pt idx="342444">
                  <c:v>0</c:v>
                </c:pt>
                <c:pt idx="342445">
                  <c:v>0</c:v>
                </c:pt>
                <c:pt idx="342446">
                  <c:v>0</c:v>
                </c:pt>
                <c:pt idx="342447">
                  <c:v>0</c:v>
                </c:pt>
                <c:pt idx="342448">
                  <c:v>0</c:v>
                </c:pt>
                <c:pt idx="342449">
                  <c:v>0</c:v>
                </c:pt>
                <c:pt idx="342450">
                  <c:v>0</c:v>
                </c:pt>
                <c:pt idx="342451">
                  <c:v>0</c:v>
                </c:pt>
                <c:pt idx="342452">
                  <c:v>0</c:v>
                </c:pt>
                <c:pt idx="342453">
                  <c:v>0</c:v>
                </c:pt>
                <c:pt idx="342454">
                  <c:v>0</c:v>
                </c:pt>
                <c:pt idx="342455">
                  <c:v>0</c:v>
                </c:pt>
                <c:pt idx="342456">
                  <c:v>0</c:v>
                </c:pt>
                <c:pt idx="342457">
                  <c:v>0</c:v>
                </c:pt>
                <c:pt idx="342458">
                  <c:v>0</c:v>
                </c:pt>
                <c:pt idx="342459">
                  <c:v>0</c:v>
                </c:pt>
                <c:pt idx="342460">
                  <c:v>0</c:v>
                </c:pt>
                <c:pt idx="342461">
                  <c:v>0</c:v>
                </c:pt>
                <c:pt idx="342462">
                  <c:v>0</c:v>
                </c:pt>
                <c:pt idx="342463">
                  <c:v>0</c:v>
                </c:pt>
                <c:pt idx="342464">
                  <c:v>0</c:v>
                </c:pt>
                <c:pt idx="342465">
                  <c:v>0</c:v>
                </c:pt>
                <c:pt idx="342466">
                  <c:v>0</c:v>
                </c:pt>
                <c:pt idx="342467">
                  <c:v>0</c:v>
                </c:pt>
                <c:pt idx="342468">
                  <c:v>0</c:v>
                </c:pt>
                <c:pt idx="342469">
                  <c:v>0</c:v>
                </c:pt>
                <c:pt idx="342470">
                  <c:v>0</c:v>
                </c:pt>
                <c:pt idx="342471">
                  <c:v>0</c:v>
                </c:pt>
                <c:pt idx="342472">
                  <c:v>0</c:v>
                </c:pt>
                <c:pt idx="342473">
                  <c:v>0</c:v>
                </c:pt>
                <c:pt idx="342474">
                  <c:v>0</c:v>
                </c:pt>
                <c:pt idx="342475">
                  <c:v>0</c:v>
                </c:pt>
                <c:pt idx="342476">
                  <c:v>0</c:v>
                </c:pt>
                <c:pt idx="342477">
                  <c:v>0</c:v>
                </c:pt>
                <c:pt idx="342478">
                  <c:v>0</c:v>
                </c:pt>
                <c:pt idx="342479">
                  <c:v>0</c:v>
                </c:pt>
                <c:pt idx="342480">
                  <c:v>0</c:v>
                </c:pt>
                <c:pt idx="342481">
                  <c:v>0</c:v>
                </c:pt>
                <c:pt idx="342482">
                  <c:v>0</c:v>
                </c:pt>
                <c:pt idx="342483">
                  <c:v>0</c:v>
                </c:pt>
                <c:pt idx="342484">
                  <c:v>0</c:v>
                </c:pt>
                <c:pt idx="342485">
                  <c:v>0</c:v>
                </c:pt>
                <c:pt idx="342486">
                  <c:v>0</c:v>
                </c:pt>
                <c:pt idx="342487">
                  <c:v>0</c:v>
                </c:pt>
                <c:pt idx="342488">
                  <c:v>0</c:v>
                </c:pt>
                <c:pt idx="342489">
                  <c:v>0</c:v>
                </c:pt>
                <c:pt idx="342490">
                  <c:v>0</c:v>
                </c:pt>
                <c:pt idx="342491">
                  <c:v>0</c:v>
                </c:pt>
                <c:pt idx="342492">
                  <c:v>0</c:v>
                </c:pt>
                <c:pt idx="342493">
                  <c:v>0</c:v>
                </c:pt>
                <c:pt idx="342494">
                  <c:v>0</c:v>
                </c:pt>
                <c:pt idx="342495">
                  <c:v>0</c:v>
                </c:pt>
                <c:pt idx="342496">
                  <c:v>0</c:v>
                </c:pt>
                <c:pt idx="342497">
                  <c:v>0</c:v>
                </c:pt>
                <c:pt idx="342498">
                  <c:v>0</c:v>
                </c:pt>
                <c:pt idx="342499">
                  <c:v>0</c:v>
                </c:pt>
                <c:pt idx="342500">
                  <c:v>0</c:v>
                </c:pt>
                <c:pt idx="342501">
                  <c:v>0</c:v>
                </c:pt>
                <c:pt idx="342502">
                  <c:v>0</c:v>
                </c:pt>
                <c:pt idx="342503">
                  <c:v>0</c:v>
                </c:pt>
                <c:pt idx="342504">
                  <c:v>0</c:v>
                </c:pt>
                <c:pt idx="342505">
                  <c:v>0</c:v>
                </c:pt>
                <c:pt idx="342506">
                  <c:v>0</c:v>
                </c:pt>
                <c:pt idx="342507">
                  <c:v>0</c:v>
                </c:pt>
                <c:pt idx="342508">
                  <c:v>0</c:v>
                </c:pt>
                <c:pt idx="342509">
                  <c:v>0</c:v>
                </c:pt>
                <c:pt idx="342510">
                  <c:v>0</c:v>
                </c:pt>
                <c:pt idx="342511">
                  <c:v>0</c:v>
                </c:pt>
                <c:pt idx="342512">
                  <c:v>0</c:v>
                </c:pt>
                <c:pt idx="342513">
                  <c:v>0</c:v>
                </c:pt>
                <c:pt idx="342514">
                  <c:v>0</c:v>
                </c:pt>
                <c:pt idx="342515">
                  <c:v>0</c:v>
                </c:pt>
                <c:pt idx="342516">
                  <c:v>0</c:v>
                </c:pt>
                <c:pt idx="342517">
                  <c:v>0</c:v>
                </c:pt>
                <c:pt idx="342518">
                  <c:v>0</c:v>
                </c:pt>
                <c:pt idx="342519">
                  <c:v>0</c:v>
                </c:pt>
                <c:pt idx="342520">
                  <c:v>0</c:v>
                </c:pt>
                <c:pt idx="342521">
                  <c:v>0</c:v>
                </c:pt>
                <c:pt idx="342522">
                  <c:v>0</c:v>
                </c:pt>
                <c:pt idx="342523">
                  <c:v>0</c:v>
                </c:pt>
                <c:pt idx="342524">
                  <c:v>0</c:v>
                </c:pt>
                <c:pt idx="342525">
                  <c:v>0</c:v>
                </c:pt>
                <c:pt idx="342526">
                  <c:v>0</c:v>
                </c:pt>
                <c:pt idx="342527">
                  <c:v>0</c:v>
                </c:pt>
                <c:pt idx="342528">
                  <c:v>0</c:v>
                </c:pt>
                <c:pt idx="342529">
                  <c:v>0</c:v>
                </c:pt>
                <c:pt idx="342530">
                  <c:v>0</c:v>
                </c:pt>
                <c:pt idx="342531">
                  <c:v>0</c:v>
                </c:pt>
                <c:pt idx="342532">
                  <c:v>0</c:v>
                </c:pt>
                <c:pt idx="342533">
                  <c:v>0</c:v>
                </c:pt>
                <c:pt idx="342534">
                  <c:v>0</c:v>
                </c:pt>
                <c:pt idx="342535">
                  <c:v>0</c:v>
                </c:pt>
                <c:pt idx="342536">
                  <c:v>0</c:v>
                </c:pt>
                <c:pt idx="342537">
                  <c:v>0</c:v>
                </c:pt>
                <c:pt idx="342538">
                  <c:v>0</c:v>
                </c:pt>
                <c:pt idx="342539">
                  <c:v>0</c:v>
                </c:pt>
                <c:pt idx="342540">
                  <c:v>0</c:v>
                </c:pt>
                <c:pt idx="342541">
                  <c:v>0</c:v>
                </c:pt>
                <c:pt idx="342542">
                  <c:v>0</c:v>
                </c:pt>
                <c:pt idx="342543">
                  <c:v>0</c:v>
                </c:pt>
                <c:pt idx="342544">
                  <c:v>0</c:v>
                </c:pt>
                <c:pt idx="342545">
                  <c:v>0</c:v>
                </c:pt>
                <c:pt idx="342546">
                  <c:v>0</c:v>
                </c:pt>
                <c:pt idx="342547">
                  <c:v>0</c:v>
                </c:pt>
                <c:pt idx="342548">
                  <c:v>0</c:v>
                </c:pt>
                <c:pt idx="342549">
                  <c:v>0</c:v>
                </c:pt>
                <c:pt idx="342550">
                  <c:v>0</c:v>
                </c:pt>
                <c:pt idx="342551">
                  <c:v>0</c:v>
                </c:pt>
                <c:pt idx="342552">
                  <c:v>0</c:v>
                </c:pt>
                <c:pt idx="342553">
                  <c:v>0</c:v>
                </c:pt>
                <c:pt idx="342554">
                  <c:v>0</c:v>
                </c:pt>
                <c:pt idx="342555">
                  <c:v>0</c:v>
                </c:pt>
                <c:pt idx="342556">
                  <c:v>0</c:v>
                </c:pt>
                <c:pt idx="342557">
                  <c:v>0</c:v>
                </c:pt>
                <c:pt idx="342558">
                  <c:v>0</c:v>
                </c:pt>
                <c:pt idx="342559">
                  <c:v>0</c:v>
                </c:pt>
                <c:pt idx="342560">
                  <c:v>0</c:v>
                </c:pt>
                <c:pt idx="342561">
                  <c:v>0</c:v>
                </c:pt>
                <c:pt idx="342562">
                  <c:v>0</c:v>
                </c:pt>
                <c:pt idx="342563">
                  <c:v>0</c:v>
                </c:pt>
                <c:pt idx="342564">
                  <c:v>0</c:v>
                </c:pt>
                <c:pt idx="342565">
                  <c:v>0</c:v>
                </c:pt>
                <c:pt idx="342566">
                  <c:v>0</c:v>
                </c:pt>
                <c:pt idx="342567">
                  <c:v>0</c:v>
                </c:pt>
                <c:pt idx="342568">
                  <c:v>0</c:v>
                </c:pt>
                <c:pt idx="342569">
                  <c:v>0</c:v>
                </c:pt>
                <c:pt idx="342570">
                  <c:v>0</c:v>
                </c:pt>
                <c:pt idx="342571">
                  <c:v>0</c:v>
                </c:pt>
                <c:pt idx="342572">
                  <c:v>0</c:v>
                </c:pt>
                <c:pt idx="342573">
                  <c:v>0</c:v>
                </c:pt>
                <c:pt idx="342574">
                  <c:v>0</c:v>
                </c:pt>
                <c:pt idx="342575">
                  <c:v>0</c:v>
                </c:pt>
                <c:pt idx="342576">
                  <c:v>0</c:v>
                </c:pt>
                <c:pt idx="342577">
                  <c:v>0</c:v>
                </c:pt>
                <c:pt idx="342578">
                  <c:v>0</c:v>
                </c:pt>
                <c:pt idx="342579">
                  <c:v>0</c:v>
                </c:pt>
                <c:pt idx="342580">
                  <c:v>0</c:v>
                </c:pt>
                <c:pt idx="342581">
                  <c:v>0</c:v>
                </c:pt>
                <c:pt idx="342582">
                  <c:v>0</c:v>
                </c:pt>
                <c:pt idx="342583">
                  <c:v>0</c:v>
                </c:pt>
                <c:pt idx="342584">
                  <c:v>0</c:v>
                </c:pt>
                <c:pt idx="342585">
                  <c:v>0</c:v>
                </c:pt>
                <c:pt idx="342586">
                  <c:v>0</c:v>
                </c:pt>
                <c:pt idx="342587">
                  <c:v>0</c:v>
                </c:pt>
                <c:pt idx="342588">
                  <c:v>0</c:v>
                </c:pt>
                <c:pt idx="342589">
                  <c:v>0</c:v>
                </c:pt>
                <c:pt idx="342590">
                  <c:v>0</c:v>
                </c:pt>
                <c:pt idx="342591">
                  <c:v>0</c:v>
                </c:pt>
                <c:pt idx="342592">
                  <c:v>0</c:v>
                </c:pt>
                <c:pt idx="342593">
                  <c:v>0</c:v>
                </c:pt>
                <c:pt idx="342594">
                  <c:v>0</c:v>
                </c:pt>
                <c:pt idx="342595">
                  <c:v>0</c:v>
                </c:pt>
                <c:pt idx="342596">
                  <c:v>0</c:v>
                </c:pt>
                <c:pt idx="342597">
                  <c:v>0</c:v>
                </c:pt>
                <c:pt idx="342598">
                  <c:v>0</c:v>
                </c:pt>
                <c:pt idx="342599">
                  <c:v>0</c:v>
                </c:pt>
                <c:pt idx="342600">
                  <c:v>0</c:v>
                </c:pt>
                <c:pt idx="342601">
                  <c:v>0</c:v>
                </c:pt>
                <c:pt idx="342602">
                  <c:v>0</c:v>
                </c:pt>
                <c:pt idx="342603">
                  <c:v>0</c:v>
                </c:pt>
                <c:pt idx="342604">
                  <c:v>0</c:v>
                </c:pt>
                <c:pt idx="342605">
                  <c:v>0</c:v>
                </c:pt>
                <c:pt idx="342606">
                  <c:v>0</c:v>
                </c:pt>
                <c:pt idx="342607">
                  <c:v>0</c:v>
                </c:pt>
                <c:pt idx="342608">
                  <c:v>0</c:v>
                </c:pt>
                <c:pt idx="342609">
                  <c:v>0</c:v>
                </c:pt>
                <c:pt idx="342610">
                  <c:v>0</c:v>
                </c:pt>
                <c:pt idx="342611">
                  <c:v>0</c:v>
                </c:pt>
                <c:pt idx="342612">
                  <c:v>0</c:v>
                </c:pt>
                <c:pt idx="342613">
                  <c:v>0</c:v>
                </c:pt>
                <c:pt idx="342614">
                  <c:v>0</c:v>
                </c:pt>
                <c:pt idx="342615">
                  <c:v>0</c:v>
                </c:pt>
                <c:pt idx="342616">
                  <c:v>0</c:v>
                </c:pt>
                <c:pt idx="342617">
                  <c:v>0</c:v>
                </c:pt>
                <c:pt idx="342618">
                  <c:v>0</c:v>
                </c:pt>
                <c:pt idx="342619">
                  <c:v>0</c:v>
                </c:pt>
                <c:pt idx="342620">
                  <c:v>0</c:v>
                </c:pt>
                <c:pt idx="342621">
                  <c:v>0</c:v>
                </c:pt>
                <c:pt idx="342622">
                  <c:v>0</c:v>
                </c:pt>
                <c:pt idx="342623">
                  <c:v>0</c:v>
                </c:pt>
                <c:pt idx="342624">
                  <c:v>0</c:v>
                </c:pt>
                <c:pt idx="342625">
                  <c:v>0</c:v>
                </c:pt>
                <c:pt idx="342626">
                  <c:v>0</c:v>
                </c:pt>
                <c:pt idx="342627">
                  <c:v>0</c:v>
                </c:pt>
                <c:pt idx="342628">
                  <c:v>0</c:v>
                </c:pt>
                <c:pt idx="342629">
                  <c:v>0</c:v>
                </c:pt>
                <c:pt idx="342630">
                  <c:v>0</c:v>
                </c:pt>
                <c:pt idx="342631">
                  <c:v>0</c:v>
                </c:pt>
                <c:pt idx="342632">
                  <c:v>0</c:v>
                </c:pt>
                <c:pt idx="342633">
                  <c:v>0</c:v>
                </c:pt>
                <c:pt idx="342634">
                  <c:v>0</c:v>
                </c:pt>
                <c:pt idx="342635">
                  <c:v>0</c:v>
                </c:pt>
                <c:pt idx="342636">
                  <c:v>0</c:v>
                </c:pt>
                <c:pt idx="342637">
                  <c:v>0</c:v>
                </c:pt>
                <c:pt idx="342638">
                  <c:v>0</c:v>
                </c:pt>
                <c:pt idx="342639">
                  <c:v>0</c:v>
                </c:pt>
                <c:pt idx="342640">
                  <c:v>0</c:v>
                </c:pt>
                <c:pt idx="342641">
                  <c:v>0</c:v>
                </c:pt>
                <c:pt idx="342642">
                  <c:v>0</c:v>
                </c:pt>
                <c:pt idx="342643">
                  <c:v>0</c:v>
                </c:pt>
                <c:pt idx="342644">
                  <c:v>0</c:v>
                </c:pt>
                <c:pt idx="342645">
                  <c:v>0</c:v>
                </c:pt>
                <c:pt idx="342646">
                  <c:v>0</c:v>
                </c:pt>
                <c:pt idx="342647">
                  <c:v>0</c:v>
                </c:pt>
                <c:pt idx="342648">
                  <c:v>0</c:v>
                </c:pt>
                <c:pt idx="342649">
                  <c:v>0</c:v>
                </c:pt>
                <c:pt idx="342650">
                  <c:v>0</c:v>
                </c:pt>
                <c:pt idx="342651">
                  <c:v>0</c:v>
                </c:pt>
                <c:pt idx="342652">
                  <c:v>0</c:v>
                </c:pt>
                <c:pt idx="342653">
                  <c:v>0</c:v>
                </c:pt>
                <c:pt idx="342654">
                  <c:v>0</c:v>
                </c:pt>
                <c:pt idx="342655">
                  <c:v>0</c:v>
                </c:pt>
                <c:pt idx="342656">
                  <c:v>0</c:v>
                </c:pt>
                <c:pt idx="342657">
                  <c:v>0</c:v>
                </c:pt>
                <c:pt idx="342658">
                  <c:v>0</c:v>
                </c:pt>
                <c:pt idx="342659">
                  <c:v>0</c:v>
                </c:pt>
                <c:pt idx="342660">
                  <c:v>0</c:v>
                </c:pt>
                <c:pt idx="342661">
                  <c:v>0</c:v>
                </c:pt>
                <c:pt idx="342662">
                  <c:v>0</c:v>
                </c:pt>
                <c:pt idx="342663">
                  <c:v>0</c:v>
                </c:pt>
                <c:pt idx="342664">
                  <c:v>0</c:v>
                </c:pt>
                <c:pt idx="342665">
                  <c:v>0</c:v>
                </c:pt>
                <c:pt idx="342666">
                  <c:v>0</c:v>
                </c:pt>
                <c:pt idx="342667">
                  <c:v>0</c:v>
                </c:pt>
                <c:pt idx="342668">
                  <c:v>0</c:v>
                </c:pt>
                <c:pt idx="342669">
                  <c:v>0</c:v>
                </c:pt>
                <c:pt idx="342670">
                  <c:v>0</c:v>
                </c:pt>
                <c:pt idx="342671">
                  <c:v>0</c:v>
                </c:pt>
                <c:pt idx="342672">
                  <c:v>0</c:v>
                </c:pt>
                <c:pt idx="342673">
                  <c:v>0</c:v>
                </c:pt>
                <c:pt idx="342674">
                  <c:v>0</c:v>
                </c:pt>
                <c:pt idx="342675">
                  <c:v>0</c:v>
                </c:pt>
                <c:pt idx="342676">
                  <c:v>0</c:v>
                </c:pt>
                <c:pt idx="342677">
                  <c:v>0</c:v>
                </c:pt>
                <c:pt idx="342678">
                  <c:v>0</c:v>
                </c:pt>
                <c:pt idx="342679">
                  <c:v>0</c:v>
                </c:pt>
                <c:pt idx="342680">
                  <c:v>0</c:v>
                </c:pt>
                <c:pt idx="342681">
                  <c:v>0</c:v>
                </c:pt>
                <c:pt idx="342682">
                  <c:v>0</c:v>
                </c:pt>
                <c:pt idx="342683">
                  <c:v>0</c:v>
                </c:pt>
                <c:pt idx="342684">
                  <c:v>0</c:v>
                </c:pt>
                <c:pt idx="342685">
                  <c:v>0</c:v>
                </c:pt>
                <c:pt idx="342686">
                  <c:v>0</c:v>
                </c:pt>
                <c:pt idx="342687">
                  <c:v>0</c:v>
                </c:pt>
                <c:pt idx="342688">
                  <c:v>0</c:v>
                </c:pt>
                <c:pt idx="342689">
                  <c:v>0</c:v>
                </c:pt>
                <c:pt idx="342690">
                  <c:v>0</c:v>
                </c:pt>
                <c:pt idx="342691">
                  <c:v>0</c:v>
                </c:pt>
                <c:pt idx="342692">
                  <c:v>0</c:v>
                </c:pt>
                <c:pt idx="342693">
                  <c:v>0</c:v>
                </c:pt>
                <c:pt idx="342694">
                  <c:v>0</c:v>
                </c:pt>
                <c:pt idx="342695">
                  <c:v>0</c:v>
                </c:pt>
                <c:pt idx="342696">
                  <c:v>0</c:v>
                </c:pt>
                <c:pt idx="342697">
                  <c:v>0</c:v>
                </c:pt>
                <c:pt idx="342698">
                  <c:v>0</c:v>
                </c:pt>
                <c:pt idx="342699">
                  <c:v>0</c:v>
                </c:pt>
                <c:pt idx="342700">
                  <c:v>0</c:v>
                </c:pt>
                <c:pt idx="342701">
                  <c:v>0</c:v>
                </c:pt>
                <c:pt idx="342702">
                  <c:v>0</c:v>
                </c:pt>
                <c:pt idx="342703">
                  <c:v>0</c:v>
                </c:pt>
                <c:pt idx="342704">
                  <c:v>0</c:v>
                </c:pt>
                <c:pt idx="342705">
                  <c:v>0</c:v>
                </c:pt>
                <c:pt idx="342706">
                  <c:v>0</c:v>
                </c:pt>
                <c:pt idx="342707">
                  <c:v>0</c:v>
                </c:pt>
                <c:pt idx="342708">
                  <c:v>0</c:v>
                </c:pt>
                <c:pt idx="342709">
                  <c:v>0</c:v>
                </c:pt>
                <c:pt idx="342710">
                  <c:v>0</c:v>
                </c:pt>
                <c:pt idx="342711">
                  <c:v>0</c:v>
                </c:pt>
                <c:pt idx="342712">
                  <c:v>0</c:v>
                </c:pt>
                <c:pt idx="342713">
                  <c:v>0</c:v>
                </c:pt>
                <c:pt idx="342714">
                  <c:v>0</c:v>
                </c:pt>
                <c:pt idx="342715">
                  <c:v>0</c:v>
                </c:pt>
                <c:pt idx="342716">
                  <c:v>0</c:v>
                </c:pt>
                <c:pt idx="342717">
                  <c:v>0</c:v>
                </c:pt>
                <c:pt idx="342718">
                  <c:v>0</c:v>
                </c:pt>
                <c:pt idx="342719">
                  <c:v>0</c:v>
                </c:pt>
                <c:pt idx="342720">
                  <c:v>0</c:v>
                </c:pt>
                <c:pt idx="342721">
                  <c:v>0</c:v>
                </c:pt>
                <c:pt idx="342722">
                  <c:v>0</c:v>
                </c:pt>
                <c:pt idx="342723">
                  <c:v>0</c:v>
                </c:pt>
                <c:pt idx="342724">
                  <c:v>0</c:v>
                </c:pt>
                <c:pt idx="342725">
                  <c:v>0</c:v>
                </c:pt>
                <c:pt idx="342726">
                  <c:v>0</c:v>
                </c:pt>
                <c:pt idx="342727">
                  <c:v>0</c:v>
                </c:pt>
                <c:pt idx="342728">
                  <c:v>0</c:v>
                </c:pt>
                <c:pt idx="342729">
                  <c:v>0</c:v>
                </c:pt>
                <c:pt idx="342730">
                  <c:v>0</c:v>
                </c:pt>
                <c:pt idx="342731">
                  <c:v>0</c:v>
                </c:pt>
                <c:pt idx="342732">
                  <c:v>0</c:v>
                </c:pt>
                <c:pt idx="342733">
                  <c:v>0</c:v>
                </c:pt>
                <c:pt idx="342734">
                  <c:v>0</c:v>
                </c:pt>
                <c:pt idx="342735">
                  <c:v>0</c:v>
                </c:pt>
                <c:pt idx="342736">
                  <c:v>0</c:v>
                </c:pt>
                <c:pt idx="342737">
                  <c:v>0</c:v>
                </c:pt>
                <c:pt idx="342738">
                  <c:v>0</c:v>
                </c:pt>
                <c:pt idx="342739">
                  <c:v>0</c:v>
                </c:pt>
                <c:pt idx="342740">
                  <c:v>0</c:v>
                </c:pt>
                <c:pt idx="342741">
                  <c:v>0</c:v>
                </c:pt>
                <c:pt idx="342742">
                  <c:v>0</c:v>
                </c:pt>
                <c:pt idx="342743">
                  <c:v>0</c:v>
                </c:pt>
                <c:pt idx="342744">
                  <c:v>0</c:v>
                </c:pt>
                <c:pt idx="342745">
                  <c:v>0</c:v>
                </c:pt>
                <c:pt idx="342746">
                  <c:v>0</c:v>
                </c:pt>
                <c:pt idx="342747">
                  <c:v>0</c:v>
                </c:pt>
                <c:pt idx="342748">
                  <c:v>0</c:v>
                </c:pt>
                <c:pt idx="342749">
                  <c:v>0</c:v>
                </c:pt>
                <c:pt idx="342750">
                  <c:v>0</c:v>
                </c:pt>
                <c:pt idx="342751">
                  <c:v>0</c:v>
                </c:pt>
                <c:pt idx="342752">
                  <c:v>0</c:v>
                </c:pt>
                <c:pt idx="342753">
                  <c:v>0</c:v>
                </c:pt>
                <c:pt idx="342754">
                  <c:v>0</c:v>
                </c:pt>
                <c:pt idx="342755">
                  <c:v>0</c:v>
                </c:pt>
                <c:pt idx="342756">
                  <c:v>0</c:v>
                </c:pt>
                <c:pt idx="342757">
                  <c:v>0</c:v>
                </c:pt>
                <c:pt idx="342758">
                  <c:v>0</c:v>
                </c:pt>
                <c:pt idx="342759">
                  <c:v>0</c:v>
                </c:pt>
                <c:pt idx="342760">
                  <c:v>0</c:v>
                </c:pt>
                <c:pt idx="342761">
                  <c:v>0</c:v>
                </c:pt>
                <c:pt idx="342762">
                  <c:v>0</c:v>
                </c:pt>
                <c:pt idx="342763">
                  <c:v>0</c:v>
                </c:pt>
                <c:pt idx="342764">
                  <c:v>0</c:v>
                </c:pt>
                <c:pt idx="342765">
                  <c:v>0</c:v>
                </c:pt>
                <c:pt idx="342766">
                  <c:v>0</c:v>
                </c:pt>
                <c:pt idx="342767">
                  <c:v>0</c:v>
                </c:pt>
                <c:pt idx="342768">
                  <c:v>0</c:v>
                </c:pt>
                <c:pt idx="342769">
                  <c:v>0</c:v>
                </c:pt>
                <c:pt idx="342770">
                  <c:v>0</c:v>
                </c:pt>
                <c:pt idx="342771">
                  <c:v>0</c:v>
                </c:pt>
                <c:pt idx="342772">
                  <c:v>0</c:v>
                </c:pt>
                <c:pt idx="342773">
                  <c:v>0</c:v>
                </c:pt>
                <c:pt idx="342774">
                  <c:v>0</c:v>
                </c:pt>
                <c:pt idx="342775">
                  <c:v>0</c:v>
                </c:pt>
                <c:pt idx="342776">
                  <c:v>0</c:v>
                </c:pt>
                <c:pt idx="342777">
                  <c:v>0</c:v>
                </c:pt>
                <c:pt idx="342778">
                  <c:v>0</c:v>
                </c:pt>
                <c:pt idx="342779">
                  <c:v>0</c:v>
                </c:pt>
                <c:pt idx="342780">
                  <c:v>0</c:v>
                </c:pt>
                <c:pt idx="342781">
                  <c:v>0</c:v>
                </c:pt>
                <c:pt idx="342782">
                  <c:v>0</c:v>
                </c:pt>
                <c:pt idx="342783">
                  <c:v>0</c:v>
                </c:pt>
                <c:pt idx="342784">
                  <c:v>0</c:v>
                </c:pt>
                <c:pt idx="342785">
                  <c:v>0</c:v>
                </c:pt>
                <c:pt idx="342786">
                  <c:v>0</c:v>
                </c:pt>
                <c:pt idx="342787">
                  <c:v>0</c:v>
                </c:pt>
                <c:pt idx="342788">
                  <c:v>0</c:v>
                </c:pt>
                <c:pt idx="342789">
                  <c:v>0</c:v>
                </c:pt>
                <c:pt idx="342790">
                  <c:v>0</c:v>
                </c:pt>
                <c:pt idx="342791">
                  <c:v>0</c:v>
                </c:pt>
                <c:pt idx="342792">
                  <c:v>0</c:v>
                </c:pt>
                <c:pt idx="342793">
                  <c:v>0</c:v>
                </c:pt>
                <c:pt idx="342794">
                  <c:v>0</c:v>
                </c:pt>
                <c:pt idx="342795">
                  <c:v>0</c:v>
                </c:pt>
                <c:pt idx="342796">
                  <c:v>0</c:v>
                </c:pt>
                <c:pt idx="342797">
                  <c:v>0</c:v>
                </c:pt>
                <c:pt idx="342798">
                  <c:v>0</c:v>
                </c:pt>
                <c:pt idx="342799">
                  <c:v>0</c:v>
                </c:pt>
                <c:pt idx="342800">
                  <c:v>0</c:v>
                </c:pt>
                <c:pt idx="342801">
                  <c:v>0</c:v>
                </c:pt>
                <c:pt idx="342802">
                  <c:v>0</c:v>
                </c:pt>
                <c:pt idx="342803">
                  <c:v>0</c:v>
                </c:pt>
                <c:pt idx="342804">
                  <c:v>0</c:v>
                </c:pt>
                <c:pt idx="342805">
                  <c:v>0</c:v>
                </c:pt>
                <c:pt idx="342806">
                  <c:v>0</c:v>
                </c:pt>
                <c:pt idx="342807">
                  <c:v>0</c:v>
                </c:pt>
                <c:pt idx="342808">
                  <c:v>0</c:v>
                </c:pt>
                <c:pt idx="342809">
                  <c:v>0</c:v>
                </c:pt>
                <c:pt idx="342810">
                  <c:v>0</c:v>
                </c:pt>
                <c:pt idx="342811">
                  <c:v>0</c:v>
                </c:pt>
                <c:pt idx="342812">
                  <c:v>0</c:v>
                </c:pt>
                <c:pt idx="342813">
                  <c:v>0</c:v>
                </c:pt>
                <c:pt idx="342814">
                  <c:v>0</c:v>
                </c:pt>
                <c:pt idx="342815">
                  <c:v>0</c:v>
                </c:pt>
                <c:pt idx="342816">
                  <c:v>0</c:v>
                </c:pt>
                <c:pt idx="342817">
                  <c:v>0</c:v>
                </c:pt>
                <c:pt idx="342818">
                  <c:v>0</c:v>
                </c:pt>
                <c:pt idx="342819">
                  <c:v>0</c:v>
                </c:pt>
                <c:pt idx="342820">
                  <c:v>0</c:v>
                </c:pt>
                <c:pt idx="342821">
                  <c:v>0</c:v>
                </c:pt>
                <c:pt idx="342822">
                  <c:v>0</c:v>
                </c:pt>
                <c:pt idx="342823">
                  <c:v>0</c:v>
                </c:pt>
                <c:pt idx="342824">
                  <c:v>0</c:v>
                </c:pt>
                <c:pt idx="342825">
                  <c:v>0</c:v>
                </c:pt>
                <c:pt idx="342826">
                  <c:v>0</c:v>
                </c:pt>
                <c:pt idx="342827">
                  <c:v>0</c:v>
                </c:pt>
                <c:pt idx="342828">
                  <c:v>0</c:v>
                </c:pt>
                <c:pt idx="342829">
                  <c:v>0</c:v>
                </c:pt>
                <c:pt idx="342830">
                  <c:v>0</c:v>
                </c:pt>
                <c:pt idx="342831">
                  <c:v>0</c:v>
                </c:pt>
                <c:pt idx="342832">
                  <c:v>0</c:v>
                </c:pt>
                <c:pt idx="342833">
                  <c:v>0</c:v>
                </c:pt>
                <c:pt idx="342834">
                  <c:v>0</c:v>
                </c:pt>
                <c:pt idx="342835">
                  <c:v>0</c:v>
                </c:pt>
                <c:pt idx="342836">
                  <c:v>0</c:v>
                </c:pt>
                <c:pt idx="342837">
                  <c:v>0</c:v>
                </c:pt>
                <c:pt idx="342838">
                  <c:v>0</c:v>
                </c:pt>
                <c:pt idx="342839">
                  <c:v>0</c:v>
                </c:pt>
                <c:pt idx="342840">
                  <c:v>0</c:v>
                </c:pt>
                <c:pt idx="342841">
                  <c:v>0</c:v>
                </c:pt>
                <c:pt idx="342842">
                  <c:v>0</c:v>
                </c:pt>
                <c:pt idx="342843">
                  <c:v>0</c:v>
                </c:pt>
                <c:pt idx="342844">
                  <c:v>0</c:v>
                </c:pt>
                <c:pt idx="342845">
                  <c:v>0</c:v>
                </c:pt>
                <c:pt idx="342846">
                  <c:v>0</c:v>
                </c:pt>
                <c:pt idx="342847">
                  <c:v>0</c:v>
                </c:pt>
                <c:pt idx="342848">
                  <c:v>0</c:v>
                </c:pt>
                <c:pt idx="342849">
                  <c:v>0</c:v>
                </c:pt>
                <c:pt idx="342850">
                  <c:v>0</c:v>
                </c:pt>
                <c:pt idx="342851">
                  <c:v>0</c:v>
                </c:pt>
                <c:pt idx="342852">
                  <c:v>0</c:v>
                </c:pt>
                <c:pt idx="342853">
                  <c:v>0</c:v>
                </c:pt>
                <c:pt idx="342854">
                  <c:v>0</c:v>
                </c:pt>
                <c:pt idx="342855">
                  <c:v>0</c:v>
                </c:pt>
                <c:pt idx="342856">
                  <c:v>0</c:v>
                </c:pt>
                <c:pt idx="342857">
                  <c:v>0</c:v>
                </c:pt>
                <c:pt idx="342858">
                  <c:v>0</c:v>
                </c:pt>
                <c:pt idx="342859">
                  <c:v>0</c:v>
                </c:pt>
                <c:pt idx="342860">
                  <c:v>0</c:v>
                </c:pt>
                <c:pt idx="342861">
                  <c:v>0</c:v>
                </c:pt>
                <c:pt idx="342862">
                  <c:v>0</c:v>
                </c:pt>
                <c:pt idx="342863">
                  <c:v>0</c:v>
                </c:pt>
                <c:pt idx="342864">
                  <c:v>0</c:v>
                </c:pt>
                <c:pt idx="342865">
                  <c:v>0</c:v>
                </c:pt>
                <c:pt idx="342866">
                  <c:v>0</c:v>
                </c:pt>
                <c:pt idx="342867">
                  <c:v>0</c:v>
                </c:pt>
                <c:pt idx="342868">
                  <c:v>0</c:v>
                </c:pt>
                <c:pt idx="342869">
                  <c:v>0</c:v>
                </c:pt>
                <c:pt idx="342870">
                  <c:v>0</c:v>
                </c:pt>
                <c:pt idx="342871">
                  <c:v>0</c:v>
                </c:pt>
                <c:pt idx="342872">
                  <c:v>0</c:v>
                </c:pt>
                <c:pt idx="342873">
                  <c:v>0</c:v>
                </c:pt>
                <c:pt idx="342874">
                  <c:v>0</c:v>
                </c:pt>
                <c:pt idx="342875">
                  <c:v>0</c:v>
                </c:pt>
                <c:pt idx="342876">
                  <c:v>0</c:v>
                </c:pt>
                <c:pt idx="342877">
                  <c:v>0</c:v>
                </c:pt>
                <c:pt idx="342878">
                  <c:v>0</c:v>
                </c:pt>
                <c:pt idx="342879">
                  <c:v>0</c:v>
                </c:pt>
                <c:pt idx="342880">
                  <c:v>0</c:v>
                </c:pt>
                <c:pt idx="342881">
                  <c:v>0</c:v>
                </c:pt>
                <c:pt idx="342882">
                  <c:v>0</c:v>
                </c:pt>
                <c:pt idx="342883">
                  <c:v>0</c:v>
                </c:pt>
                <c:pt idx="342884">
                  <c:v>0</c:v>
                </c:pt>
                <c:pt idx="342885">
                  <c:v>0</c:v>
                </c:pt>
                <c:pt idx="342886">
                  <c:v>0</c:v>
                </c:pt>
                <c:pt idx="342887">
                  <c:v>0</c:v>
                </c:pt>
                <c:pt idx="342888">
                  <c:v>0</c:v>
                </c:pt>
                <c:pt idx="342889">
                  <c:v>0</c:v>
                </c:pt>
                <c:pt idx="342890">
                  <c:v>0</c:v>
                </c:pt>
                <c:pt idx="342891">
                  <c:v>0</c:v>
                </c:pt>
                <c:pt idx="342892">
                  <c:v>0</c:v>
                </c:pt>
                <c:pt idx="342893">
                  <c:v>0</c:v>
                </c:pt>
                <c:pt idx="342894">
                  <c:v>0</c:v>
                </c:pt>
                <c:pt idx="342895">
                  <c:v>0</c:v>
                </c:pt>
                <c:pt idx="342896">
                  <c:v>0</c:v>
                </c:pt>
                <c:pt idx="342897">
                  <c:v>0</c:v>
                </c:pt>
                <c:pt idx="342898">
                  <c:v>0</c:v>
                </c:pt>
                <c:pt idx="342899">
                  <c:v>0</c:v>
                </c:pt>
                <c:pt idx="342900">
                  <c:v>0</c:v>
                </c:pt>
                <c:pt idx="342901">
                  <c:v>0</c:v>
                </c:pt>
                <c:pt idx="342902">
                  <c:v>0</c:v>
                </c:pt>
                <c:pt idx="342903">
                  <c:v>0</c:v>
                </c:pt>
                <c:pt idx="342904">
                  <c:v>0</c:v>
                </c:pt>
                <c:pt idx="342905">
                  <c:v>0</c:v>
                </c:pt>
                <c:pt idx="342906">
                  <c:v>0</c:v>
                </c:pt>
                <c:pt idx="342907">
                  <c:v>0</c:v>
                </c:pt>
                <c:pt idx="342908">
                  <c:v>0</c:v>
                </c:pt>
                <c:pt idx="342909">
                  <c:v>0</c:v>
                </c:pt>
                <c:pt idx="342910">
                  <c:v>0</c:v>
                </c:pt>
                <c:pt idx="342911">
                  <c:v>0</c:v>
                </c:pt>
                <c:pt idx="342912">
                  <c:v>0</c:v>
                </c:pt>
                <c:pt idx="342913">
                  <c:v>0</c:v>
                </c:pt>
                <c:pt idx="342914">
                  <c:v>0</c:v>
                </c:pt>
                <c:pt idx="342915">
                  <c:v>0</c:v>
                </c:pt>
                <c:pt idx="342916">
                  <c:v>0</c:v>
                </c:pt>
                <c:pt idx="342917">
                  <c:v>0</c:v>
                </c:pt>
                <c:pt idx="342918">
                  <c:v>0</c:v>
                </c:pt>
                <c:pt idx="342919">
                  <c:v>0</c:v>
                </c:pt>
                <c:pt idx="342920">
                  <c:v>0</c:v>
                </c:pt>
                <c:pt idx="342921">
                  <c:v>0</c:v>
                </c:pt>
                <c:pt idx="342922">
                  <c:v>0</c:v>
                </c:pt>
                <c:pt idx="342923">
                  <c:v>0</c:v>
                </c:pt>
                <c:pt idx="342924">
                  <c:v>0</c:v>
                </c:pt>
                <c:pt idx="342925">
                  <c:v>0</c:v>
                </c:pt>
                <c:pt idx="342926">
                  <c:v>0</c:v>
                </c:pt>
                <c:pt idx="342927">
                  <c:v>0</c:v>
                </c:pt>
                <c:pt idx="342928">
                  <c:v>0</c:v>
                </c:pt>
                <c:pt idx="342929">
                  <c:v>0</c:v>
                </c:pt>
                <c:pt idx="342930">
                  <c:v>0</c:v>
                </c:pt>
                <c:pt idx="342931">
                  <c:v>0</c:v>
                </c:pt>
                <c:pt idx="342932">
                  <c:v>0</c:v>
                </c:pt>
                <c:pt idx="342933">
                  <c:v>0</c:v>
                </c:pt>
                <c:pt idx="342934">
                  <c:v>0</c:v>
                </c:pt>
                <c:pt idx="342935">
                  <c:v>0</c:v>
                </c:pt>
                <c:pt idx="342936">
                  <c:v>0</c:v>
                </c:pt>
                <c:pt idx="342937">
                  <c:v>0</c:v>
                </c:pt>
                <c:pt idx="342938">
                  <c:v>0</c:v>
                </c:pt>
                <c:pt idx="342939">
                  <c:v>0</c:v>
                </c:pt>
                <c:pt idx="342940">
                  <c:v>0</c:v>
                </c:pt>
                <c:pt idx="342941">
                  <c:v>0</c:v>
                </c:pt>
                <c:pt idx="342942">
                  <c:v>0</c:v>
                </c:pt>
                <c:pt idx="342943">
                  <c:v>0</c:v>
                </c:pt>
                <c:pt idx="342944">
                  <c:v>0</c:v>
                </c:pt>
                <c:pt idx="342945">
                  <c:v>0</c:v>
                </c:pt>
                <c:pt idx="342946">
                  <c:v>0</c:v>
                </c:pt>
                <c:pt idx="342947">
                  <c:v>0</c:v>
                </c:pt>
                <c:pt idx="342948">
                  <c:v>0</c:v>
                </c:pt>
                <c:pt idx="342949">
                  <c:v>0</c:v>
                </c:pt>
                <c:pt idx="342950">
                  <c:v>0</c:v>
                </c:pt>
                <c:pt idx="342951">
                  <c:v>0</c:v>
                </c:pt>
                <c:pt idx="342952">
                  <c:v>0</c:v>
                </c:pt>
                <c:pt idx="342953">
                  <c:v>0</c:v>
                </c:pt>
                <c:pt idx="342954">
                  <c:v>0</c:v>
                </c:pt>
                <c:pt idx="342955">
                  <c:v>0</c:v>
                </c:pt>
                <c:pt idx="342956">
                  <c:v>0</c:v>
                </c:pt>
                <c:pt idx="342957">
                  <c:v>0</c:v>
                </c:pt>
                <c:pt idx="342958">
                  <c:v>0</c:v>
                </c:pt>
                <c:pt idx="342959">
                  <c:v>0</c:v>
                </c:pt>
                <c:pt idx="342960">
                  <c:v>0</c:v>
                </c:pt>
                <c:pt idx="342961">
                  <c:v>0</c:v>
                </c:pt>
                <c:pt idx="342962">
                  <c:v>0</c:v>
                </c:pt>
                <c:pt idx="342963">
                  <c:v>0</c:v>
                </c:pt>
                <c:pt idx="342964">
                  <c:v>0</c:v>
                </c:pt>
                <c:pt idx="342965">
                  <c:v>0</c:v>
                </c:pt>
                <c:pt idx="342966">
                  <c:v>0</c:v>
                </c:pt>
                <c:pt idx="342967">
                  <c:v>0</c:v>
                </c:pt>
                <c:pt idx="342968">
                  <c:v>0</c:v>
                </c:pt>
                <c:pt idx="342969">
                  <c:v>0</c:v>
                </c:pt>
                <c:pt idx="342970">
                  <c:v>0</c:v>
                </c:pt>
                <c:pt idx="342971">
                  <c:v>0</c:v>
                </c:pt>
                <c:pt idx="342972">
                  <c:v>0</c:v>
                </c:pt>
                <c:pt idx="342973">
                  <c:v>0</c:v>
                </c:pt>
                <c:pt idx="342974">
                  <c:v>0</c:v>
                </c:pt>
                <c:pt idx="342975">
                  <c:v>0</c:v>
                </c:pt>
                <c:pt idx="342976">
                  <c:v>0</c:v>
                </c:pt>
                <c:pt idx="342977">
                  <c:v>0</c:v>
                </c:pt>
                <c:pt idx="342978">
                  <c:v>0</c:v>
                </c:pt>
                <c:pt idx="342979">
                  <c:v>0</c:v>
                </c:pt>
                <c:pt idx="342980">
                  <c:v>0</c:v>
                </c:pt>
                <c:pt idx="342981">
                  <c:v>0</c:v>
                </c:pt>
                <c:pt idx="342982">
                  <c:v>0</c:v>
                </c:pt>
                <c:pt idx="342983">
                  <c:v>0</c:v>
                </c:pt>
                <c:pt idx="342984">
                  <c:v>0</c:v>
                </c:pt>
                <c:pt idx="342985">
                  <c:v>0</c:v>
                </c:pt>
                <c:pt idx="342986">
                  <c:v>0</c:v>
                </c:pt>
                <c:pt idx="342987">
                  <c:v>0</c:v>
                </c:pt>
                <c:pt idx="342988">
                  <c:v>0</c:v>
                </c:pt>
                <c:pt idx="342989">
                  <c:v>0</c:v>
                </c:pt>
                <c:pt idx="342990">
                  <c:v>0</c:v>
                </c:pt>
                <c:pt idx="342991">
                  <c:v>0</c:v>
                </c:pt>
                <c:pt idx="342992">
                  <c:v>0</c:v>
                </c:pt>
                <c:pt idx="342993">
                  <c:v>0</c:v>
                </c:pt>
                <c:pt idx="342994">
                  <c:v>0</c:v>
                </c:pt>
                <c:pt idx="342995">
                  <c:v>0</c:v>
                </c:pt>
                <c:pt idx="342996">
                  <c:v>0</c:v>
                </c:pt>
                <c:pt idx="342997">
                  <c:v>0</c:v>
                </c:pt>
                <c:pt idx="342998">
                  <c:v>0</c:v>
                </c:pt>
                <c:pt idx="342999">
                  <c:v>0</c:v>
                </c:pt>
                <c:pt idx="343000">
                  <c:v>0</c:v>
                </c:pt>
                <c:pt idx="343001">
                  <c:v>0</c:v>
                </c:pt>
                <c:pt idx="343002">
                  <c:v>0</c:v>
                </c:pt>
                <c:pt idx="343003">
                  <c:v>0</c:v>
                </c:pt>
                <c:pt idx="343004">
                  <c:v>0</c:v>
                </c:pt>
                <c:pt idx="343005">
                  <c:v>0</c:v>
                </c:pt>
                <c:pt idx="343006">
                  <c:v>0</c:v>
                </c:pt>
                <c:pt idx="343007">
                  <c:v>0</c:v>
                </c:pt>
                <c:pt idx="343008">
                  <c:v>0</c:v>
                </c:pt>
                <c:pt idx="343009">
                  <c:v>0</c:v>
                </c:pt>
                <c:pt idx="343010">
                  <c:v>0</c:v>
                </c:pt>
                <c:pt idx="343011">
                  <c:v>0</c:v>
                </c:pt>
                <c:pt idx="343012">
                  <c:v>0</c:v>
                </c:pt>
                <c:pt idx="343013">
                  <c:v>0</c:v>
                </c:pt>
                <c:pt idx="343014">
                  <c:v>0</c:v>
                </c:pt>
                <c:pt idx="343015">
                  <c:v>0</c:v>
                </c:pt>
                <c:pt idx="343016">
                  <c:v>0</c:v>
                </c:pt>
                <c:pt idx="343017">
                  <c:v>0</c:v>
                </c:pt>
                <c:pt idx="343018">
                  <c:v>0</c:v>
                </c:pt>
                <c:pt idx="343019">
                  <c:v>0</c:v>
                </c:pt>
                <c:pt idx="343020">
                  <c:v>0</c:v>
                </c:pt>
                <c:pt idx="343021">
                  <c:v>0</c:v>
                </c:pt>
                <c:pt idx="343022">
                  <c:v>0</c:v>
                </c:pt>
                <c:pt idx="343023">
                  <c:v>0</c:v>
                </c:pt>
                <c:pt idx="343024">
                  <c:v>0</c:v>
                </c:pt>
                <c:pt idx="343025">
                  <c:v>0</c:v>
                </c:pt>
                <c:pt idx="343026">
                  <c:v>0</c:v>
                </c:pt>
                <c:pt idx="343027">
                  <c:v>0</c:v>
                </c:pt>
                <c:pt idx="343028">
                  <c:v>0</c:v>
                </c:pt>
                <c:pt idx="343029">
                  <c:v>0</c:v>
                </c:pt>
                <c:pt idx="343030">
                  <c:v>0</c:v>
                </c:pt>
                <c:pt idx="343031">
                  <c:v>0</c:v>
                </c:pt>
                <c:pt idx="343032">
                  <c:v>0</c:v>
                </c:pt>
                <c:pt idx="343033">
                  <c:v>0</c:v>
                </c:pt>
                <c:pt idx="343034">
                  <c:v>0</c:v>
                </c:pt>
                <c:pt idx="343035">
                  <c:v>0</c:v>
                </c:pt>
                <c:pt idx="343036">
                  <c:v>0</c:v>
                </c:pt>
                <c:pt idx="343037">
                  <c:v>0</c:v>
                </c:pt>
                <c:pt idx="343038">
                  <c:v>0</c:v>
                </c:pt>
                <c:pt idx="343039">
                  <c:v>0</c:v>
                </c:pt>
                <c:pt idx="343040">
                  <c:v>0</c:v>
                </c:pt>
                <c:pt idx="343041">
                  <c:v>0</c:v>
                </c:pt>
                <c:pt idx="343042">
                  <c:v>0</c:v>
                </c:pt>
                <c:pt idx="343043">
                  <c:v>0</c:v>
                </c:pt>
                <c:pt idx="343044">
                  <c:v>0</c:v>
                </c:pt>
                <c:pt idx="343045">
                  <c:v>0</c:v>
                </c:pt>
                <c:pt idx="343046">
                  <c:v>0</c:v>
                </c:pt>
                <c:pt idx="343047">
                  <c:v>0</c:v>
                </c:pt>
                <c:pt idx="343048">
                  <c:v>0</c:v>
                </c:pt>
                <c:pt idx="343049">
                  <c:v>0</c:v>
                </c:pt>
                <c:pt idx="343050">
                  <c:v>0</c:v>
                </c:pt>
                <c:pt idx="343051">
                  <c:v>0</c:v>
                </c:pt>
                <c:pt idx="343052">
                  <c:v>0</c:v>
                </c:pt>
                <c:pt idx="343053">
                  <c:v>0</c:v>
                </c:pt>
                <c:pt idx="343054">
                  <c:v>0</c:v>
                </c:pt>
                <c:pt idx="343055">
                  <c:v>0</c:v>
                </c:pt>
                <c:pt idx="343056">
                  <c:v>0</c:v>
                </c:pt>
                <c:pt idx="343057">
                  <c:v>0</c:v>
                </c:pt>
                <c:pt idx="343058">
                  <c:v>0</c:v>
                </c:pt>
                <c:pt idx="343059">
                  <c:v>0</c:v>
                </c:pt>
                <c:pt idx="343060">
                  <c:v>0</c:v>
                </c:pt>
                <c:pt idx="343061">
                  <c:v>0</c:v>
                </c:pt>
                <c:pt idx="343062">
                  <c:v>0</c:v>
                </c:pt>
                <c:pt idx="343063">
                  <c:v>0</c:v>
                </c:pt>
                <c:pt idx="343064">
                  <c:v>0</c:v>
                </c:pt>
                <c:pt idx="343065">
                  <c:v>0</c:v>
                </c:pt>
                <c:pt idx="343066">
                  <c:v>0</c:v>
                </c:pt>
                <c:pt idx="343067">
                  <c:v>0</c:v>
                </c:pt>
                <c:pt idx="343068">
                  <c:v>0</c:v>
                </c:pt>
                <c:pt idx="343069">
                  <c:v>0</c:v>
                </c:pt>
                <c:pt idx="343070">
                  <c:v>0</c:v>
                </c:pt>
                <c:pt idx="343071">
                  <c:v>0</c:v>
                </c:pt>
                <c:pt idx="343072">
                  <c:v>0</c:v>
                </c:pt>
                <c:pt idx="343073">
                  <c:v>0</c:v>
                </c:pt>
                <c:pt idx="343074">
                  <c:v>0</c:v>
                </c:pt>
                <c:pt idx="343075">
                  <c:v>0</c:v>
                </c:pt>
                <c:pt idx="343076">
                  <c:v>0</c:v>
                </c:pt>
                <c:pt idx="343077">
                  <c:v>0</c:v>
                </c:pt>
                <c:pt idx="343078">
                  <c:v>0</c:v>
                </c:pt>
                <c:pt idx="343079">
                  <c:v>0</c:v>
                </c:pt>
                <c:pt idx="343080">
                  <c:v>0</c:v>
                </c:pt>
                <c:pt idx="343081">
                  <c:v>0</c:v>
                </c:pt>
                <c:pt idx="343082">
                  <c:v>0</c:v>
                </c:pt>
                <c:pt idx="343083">
                  <c:v>0</c:v>
                </c:pt>
                <c:pt idx="343084">
                  <c:v>0</c:v>
                </c:pt>
                <c:pt idx="343085">
                  <c:v>0</c:v>
                </c:pt>
                <c:pt idx="343086">
                  <c:v>0</c:v>
                </c:pt>
                <c:pt idx="343087">
                  <c:v>0</c:v>
                </c:pt>
                <c:pt idx="343088">
                  <c:v>0</c:v>
                </c:pt>
                <c:pt idx="343089">
                  <c:v>0</c:v>
                </c:pt>
                <c:pt idx="343090">
                  <c:v>0</c:v>
                </c:pt>
                <c:pt idx="343091">
                  <c:v>0</c:v>
                </c:pt>
                <c:pt idx="343092">
                  <c:v>0</c:v>
                </c:pt>
                <c:pt idx="343093">
                  <c:v>0</c:v>
                </c:pt>
                <c:pt idx="343094">
                  <c:v>0</c:v>
                </c:pt>
                <c:pt idx="343095">
                  <c:v>0</c:v>
                </c:pt>
                <c:pt idx="343096">
                  <c:v>0</c:v>
                </c:pt>
                <c:pt idx="343097">
                  <c:v>0</c:v>
                </c:pt>
                <c:pt idx="343098">
                  <c:v>0</c:v>
                </c:pt>
                <c:pt idx="343099">
                  <c:v>0</c:v>
                </c:pt>
                <c:pt idx="343100">
                  <c:v>0</c:v>
                </c:pt>
                <c:pt idx="343101">
                  <c:v>0</c:v>
                </c:pt>
                <c:pt idx="343102">
                  <c:v>0</c:v>
                </c:pt>
                <c:pt idx="343103">
                  <c:v>0</c:v>
                </c:pt>
                <c:pt idx="343104">
                  <c:v>0</c:v>
                </c:pt>
                <c:pt idx="343105">
                  <c:v>0</c:v>
                </c:pt>
                <c:pt idx="343106">
                  <c:v>0</c:v>
                </c:pt>
                <c:pt idx="343107">
                  <c:v>0</c:v>
                </c:pt>
                <c:pt idx="343108">
                  <c:v>0</c:v>
                </c:pt>
                <c:pt idx="343109">
                  <c:v>0</c:v>
                </c:pt>
                <c:pt idx="343110">
                  <c:v>0</c:v>
                </c:pt>
                <c:pt idx="343111">
                  <c:v>0</c:v>
                </c:pt>
                <c:pt idx="343112">
                  <c:v>0</c:v>
                </c:pt>
                <c:pt idx="343113">
                  <c:v>0</c:v>
                </c:pt>
                <c:pt idx="343114">
                  <c:v>0</c:v>
                </c:pt>
                <c:pt idx="343115">
                  <c:v>0</c:v>
                </c:pt>
                <c:pt idx="343116">
                  <c:v>0</c:v>
                </c:pt>
                <c:pt idx="343117">
                  <c:v>0</c:v>
                </c:pt>
                <c:pt idx="343118">
                  <c:v>0</c:v>
                </c:pt>
                <c:pt idx="343119">
                  <c:v>0</c:v>
                </c:pt>
                <c:pt idx="343120">
                  <c:v>0</c:v>
                </c:pt>
                <c:pt idx="343121">
                  <c:v>0</c:v>
                </c:pt>
                <c:pt idx="343122">
                  <c:v>0</c:v>
                </c:pt>
                <c:pt idx="343123">
                  <c:v>0</c:v>
                </c:pt>
                <c:pt idx="343124">
                  <c:v>0</c:v>
                </c:pt>
                <c:pt idx="343125">
                  <c:v>0</c:v>
                </c:pt>
                <c:pt idx="343126">
                  <c:v>0</c:v>
                </c:pt>
                <c:pt idx="343127">
                  <c:v>0</c:v>
                </c:pt>
                <c:pt idx="343128">
                  <c:v>0</c:v>
                </c:pt>
                <c:pt idx="343129">
                  <c:v>0</c:v>
                </c:pt>
                <c:pt idx="343130">
                  <c:v>0</c:v>
                </c:pt>
                <c:pt idx="343131">
                  <c:v>0</c:v>
                </c:pt>
                <c:pt idx="343132">
                  <c:v>0</c:v>
                </c:pt>
                <c:pt idx="343133">
                  <c:v>0</c:v>
                </c:pt>
                <c:pt idx="343134">
                  <c:v>0</c:v>
                </c:pt>
                <c:pt idx="343135">
                  <c:v>0</c:v>
                </c:pt>
                <c:pt idx="343136">
                  <c:v>0</c:v>
                </c:pt>
                <c:pt idx="343137">
                  <c:v>0</c:v>
                </c:pt>
                <c:pt idx="343138">
                  <c:v>0</c:v>
                </c:pt>
                <c:pt idx="343139">
                  <c:v>0</c:v>
                </c:pt>
                <c:pt idx="343140">
                  <c:v>0</c:v>
                </c:pt>
                <c:pt idx="343141">
                  <c:v>0</c:v>
                </c:pt>
                <c:pt idx="343142">
                  <c:v>0</c:v>
                </c:pt>
                <c:pt idx="343143">
                  <c:v>0</c:v>
                </c:pt>
                <c:pt idx="343144">
                  <c:v>0</c:v>
                </c:pt>
                <c:pt idx="343145">
                  <c:v>0</c:v>
                </c:pt>
                <c:pt idx="343146">
                  <c:v>0</c:v>
                </c:pt>
                <c:pt idx="343147">
                  <c:v>0</c:v>
                </c:pt>
                <c:pt idx="343148">
                  <c:v>0</c:v>
                </c:pt>
                <c:pt idx="343149">
                  <c:v>0</c:v>
                </c:pt>
                <c:pt idx="343150">
                  <c:v>0</c:v>
                </c:pt>
                <c:pt idx="343151">
                  <c:v>0</c:v>
                </c:pt>
                <c:pt idx="343152">
                  <c:v>0</c:v>
                </c:pt>
                <c:pt idx="343153">
                  <c:v>0</c:v>
                </c:pt>
                <c:pt idx="343154">
                  <c:v>0</c:v>
                </c:pt>
                <c:pt idx="343155">
                  <c:v>0</c:v>
                </c:pt>
                <c:pt idx="343156">
                  <c:v>0</c:v>
                </c:pt>
                <c:pt idx="343157">
                  <c:v>0</c:v>
                </c:pt>
                <c:pt idx="343158">
                  <c:v>0</c:v>
                </c:pt>
                <c:pt idx="343159">
                  <c:v>0</c:v>
                </c:pt>
                <c:pt idx="343160">
                  <c:v>0</c:v>
                </c:pt>
                <c:pt idx="343161">
                  <c:v>0</c:v>
                </c:pt>
                <c:pt idx="343162">
                  <c:v>0</c:v>
                </c:pt>
                <c:pt idx="343163">
                  <c:v>0</c:v>
                </c:pt>
                <c:pt idx="343164">
                  <c:v>0</c:v>
                </c:pt>
                <c:pt idx="343165">
                  <c:v>0</c:v>
                </c:pt>
                <c:pt idx="343166">
                  <c:v>0</c:v>
                </c:pt>
                <c:pt idx="343167">
                  <c:v>0</c:v>
                </c:pt>
                <c:pt idx="343168">
                  <c:v>0</c:v>
                </c:pt>
                <c:pt idx="343169">
                  <c:v>0</c:v>
                </c:pt>
                <c:pt idx="343170">
                  <c:v>0</c:v>
                </c:pt>
                <c:pt idx="343171">
                  <c:v>0</c:v>
                </c:pt>
                <c:pt idx="343172">
                  <c:v>0</c:v>
                </c:pt>
                <c:pt idx="343173">
                  <c:v>0</c:v>
                </c:pt>
                <c:pt idx="343174">
                  <c:v>0</c:v>
                </c:pt>
                <c:pt idx="343175">
                  <c:v>0</c:v>
                </c:pt>
                <c:pt idx="343176">
                  <c:v>0</c:v>
                </c:pt>
                <c:pt idx="343177">
                  <c:v>0</c:v>
                </c:pt>
                <c:pt idx="343178">
                  <c:v>0</c:v>
                </c:pt>
                <c:pt idx="343179">
                  <c:v>0</c:v>
                </c:pt>
                <c:pt idx="343180">
                  <c:v>0</c:v>
                </c:pt>
                <c:pt idx="343181">
                  <c:v>0</c:v>
                </c:pt>
                <c:pt idx="343182">
                  <c:v>0</c:v>
                </c:pt>
                <c:pt idx="343183">
                  <c:v>0</c:v>
                </c:pt>
                <c:pt idx="343184">
                  <c:v>0</c:v>
                </c:pt>
                <c:pt idx="343185">
                  <c:v>0</c:v>
                </c:pt>
                <c:pt idx="343186">
                  <c:v>0</c:v>
                </c:pt>
                <c:pt idx="343187">
                  <c:v>0</c:v>
                </c:pt>
                <c:pt idx="343188">
                  <c:v>0</c:v>
                </c:pt>
                <c:pt idx="343189">
                  <c:v>0</c:v>
                </c:pt>
                <c:pt idx="343190">
                  <c:v>0</c:v>
                </c:pt>
                <c:pt idx="343191">
                  <c:v>0</c:v>
                </c:pt>
                <c:pt idx="343192">
                  <c:v>0</c:v>
                </c:pt>
                <c:pt idx="343193">
                  <c:v>0</c:v>
                </c:pt>
                <c:pt idx="343194">
                  <c:v>0</c:v>
                </c:pt>
                <c:pt idx="343195">
                  <c:v>0</c:v>
                </c:pt>
                <c:pt idx="343196">
                  <c:v>0</c:v>
                </c:pt>
                <c:pt idx="343197">
                  <c:v>0</c:v>
                </c:pt>
                <c:pt idx="343198">
                  <c:v>0</c:v>
                </c:pt>
                <c:pt idx="343199">
                  <c:v>0</c:v>
                </c:pt>
                <c:pt idx="343200">
                  <c:v>0</c:v>
                </c:pt>
                <c:pt idx="343201">
                  <c:v>0</c:v>
                </c:pt>
                <c:pt idx="343202">
                  <c:v>0</c:v>
                </c:pt>
                <c:pt idx="343203">
                  <c:v>0</c:v>
                </c:pt>
                <c:pt idx="343204">
                  <c:v>0</c:v>
                </c:pt>
                <c:pt idx="343205">
                  <c:v>0</c:v>
                </c:pt>
                <c:pt idx="343206">
                  <c:v>0</c:v>
                </c:pt>
                <c:pt idx="343207">
                  <c:v>0</c:v>
                </c:pt>
                <c:pt idx="343208">
                  <c:v>0</c:v>
                </c:pt>
                <c:pt idx="343209">
                  <c:v>0</c:v>
                </c:pt>
                <c:pt idx="343210">
                  <c:v>0</c:v>
                </c:pt>
                <c:pt idx="343211">
                  <c:v>0</c:v>
                </c:pt>
                <c:pt idx="343212">
                  <c:v>0</c:v>
                </c:pt>
                <c:pt idx="343213">
                  <c:v>0</c:v>
                </c:pt>
                <c:pt idx="343214">
                  <c:v>0</c:v>
                </c:pt>
                <c:pt idx="343215">
                  <c:v>0</c:v>
                </c:pt>
                <c:pt idx="343216">
                  <c:v>0</c:v>
                </c:pt>
                <c:pt idx="343217">
                  <c:v>0</c:v>
                </c:pt>
                <c:pt idx="343218">
                  <c:v>0</c:v>
                </c:pt>
                <c:pt idx="343219">
                  <c:v>0</c:v>
                </c:pt>
                <c:pt idx="343220">
                  <c:v>0</c:v>
                </c:pt>
                <c:pt idx="343221">
                  <c:v>0</c:v>
                </c:pt>
                <c:pt idx="343222">
                  <c:v>0</c:v>
                </c:pt>
                <c:pt idx="343223">
                  <c:v>0</c:v>
                </c:pt>
                <c:pt idx="343224">
                  <c:v>0</c:v>
                </c:pt>
                <c:pt idx="343225">
                  <c:v>0</c:v>
                </c:pt>
                <c:pt idx="343226">
                  <c:v>0</c:v>
                </c:pt>
                <c:pt idx="343227">
                  <c:v>0</c:v>
                </c:pt>
                <c:pt idx="343228">
                  <c:v>0</c:v>
                </c:pt>
                <c:pt idx="343229">
                  <c:v>0</c:v>
                </c:pt>
                <c:pt idx="343230">
                  <c:v>0</c:v>
                </c:pt>
                <c:pt idx="343231">
                  <c:v>0</c:v>
                </c:pt>
                <c:pt idx="343232">
                  <c:v>0</c:v>
                </c:pt>
                <c:pt idx="343233">
                  <c:v>0</c:v>
                </c:pt>
                <c:pt idx="343234">
                  <c:v>0</c:v>
                </c:pt>
                <c:pt idx="343235">
                  <c:v>0</c:v>
                </c:pt>
                <c:pt idx="343236">
                  <c:v>0</c:v>
                </c:pt>
                <c:pt idx="343237">
                  <c:v>0</c:v>
                </c:pt>
                <c:pt idx="343238">
                  <c:v>0</c:v>
                </c:pt>
                <c:pt idx="343239">
                  <c:v>0</c:v>
                </c:pt>
                <c:pt idx="343240">
                  <c:v>0</c:v>
                </c:pt>
                <c:pt idx="343241">
                  <c:v>0</c:v>
                </c:pt>
                <c:pt idx="343242">
                  <c:v>0</c:v>
                </c:pt>
                <c:pt idx="343243">
                  <c:v>0</c:v>
                </c:pt>
                <c:pt idx="343244">
                  <c:v>0</c:v>
                </c:pt>
                <c:pt idx="343245">
                  <c:v>0</c:v>
                </c:pt>
                <c:pt idx="343246">
                  <c:v>0</c:v>
                </c:pt>
                <c:pt idx="343247">
                  <c:v>0</c:v>
                </c:pt>
                <c:pt idx="343248">
                  <c:v>0</c:v>
                </c:pt>
                <c:pt idx="343249">
                  <c:v>0</c:v>
                </c:pt>
                <c:pt idx="343250">
                  <c:v>0</c:v>
                </c:pt>
                <c:pt idx="343251">
                  <c:v>0</c:v>
                </c:pt>
                <c:pt idx="343252">
                  <c:v>0</c:v>
                </c:pt>
                <c:pt idx="343253">
                  <c:v>0</c:v>
                </c:pt>
                <c:pt idx="343254">
                  <c:v>0</c:v>
                </c:pt>
                <c:pt idx="343255">
                  <c:v>0</c:v>
                </c:pt>
                <c:pt idx="343256">
                  <c:v>0</c:v>
                </c:pt>
                <c:pt idx="343257">
                  <c:v>0</c:v>
                </c:pt>
                <c:pt idx="343258">
                  <c:v>0</c:v>
                </c:pt>
                <c:pt idx="343259">
                  <c:v>0</c:v>
                </c:pt>
                <c:pt idx="343260">
                  <c:v>0</c:v>
                </c:pt>
                <c:pt idx="343261">
                  <c:v>0</c:v>
                </c:pt>
                <c:pt idx="343262">
                  <c:v>0</c:v>
                </c:pt>
                <c:pt idx="343263">
                  <c:v>0</c:v>
                </c:pt>
                <c:pt idx="343264">
                  <c:v>0</c:v>
                </c:pt>
                <c:pt idx="343265">
                  <c:v>0</c:v>
                </c:pt>
                <c:pt idx="343266">
                  <c:v>0</c:v>
                </c:pt>
                <c:pt idx="343267">
                  <c:v>0</c:v>
                </c:pt>
                <c:pt idx="343268">
                  <c:v>0</c:v>
                </c:pt>
                <c:pt idx="343269">
                  <c:v>0</c:v>
                </c:pt>
                <c:pt idx="343270">
                  <c:v>0</c:v>
                </c:pt>
                <c:pt idx="343271">
                  <c:v>0</c:v>
                </c:pt>
                <c:pt idx="343272">
                  <c:v>0</c:v>
                </c:pt>
                <c:pt idx="343273">
                  <c:v>0</c:v>
                </c:pt>
                <c:pt idx="343274">
                  <c:v>0</c:v>
                </c:pt>
                <c:pt idx="343275">
                  <c:v>0</c:v>
                </c:pt>
                <c:pt idx="343276">
                  <c:v>0</c:v>
                </c:pt>
                <c:pt idx="343277">
                  <c:v>0</c:v>
                </c:pt>
                <c:pt idx="343278">
                  <c:v>0</c:v>
                </c:pt>
                <c:pt idx="343279">
                  <c:v>0</c:v>
                </c:pt>
                <c:pt idx="343280">
                  <c:v>0</c:v>
                </c:pt>
                <c:pt idx="343281">
                  <c:v>0</c:v>
                </c:pt>
                <c:pt idx="343282">
                  <c:v>0</c:v>
                </c:pt>
                <c:pt idx="343283">
                  <c:v>0</c:v>
                </c:pt>
                <c:pt idx="343284">
                  <c:v>0</c:v>
                </c:pt>
                <c:pt idx="343285">
                  <c:v>0</c:v>
                </c:pt>
                <c:pt idx="343286">
                  <c:v>0</c:v>
                </c:pt>
                <c:pt idx="343287">
                  <c:v>0</c:v>
                </c:pt>
                <c:pt idx="343288">
                  <c:v>0</c:v>
                </c:pt>
                <c:pt idx="343289">
                  <c:v>0</c:v>
                </c:pt>
                <c:pt idx="343290">
                  <c:v>0</c:v>
                </c:pt>
                <c:pt idx="343291">
                  <c:v>0</c:v>
                </c:pt>
                <c:pt idx="343292">
                  <c:v>0</c:v>
                </c:pt>
                <c:pt idx="343293">
                  <c:v>0</c:v>
                </c:pt>
                <c:pt idx="343294">
                  <c:v>0</c:v>
                </c:pt>
                <c:pt idx="343295">
                  <c:v>0</c:v>
                </c:pt>
                <c:pt idx="343296">
                  <c:v>0</c:v>
                </c:pt>
                <c:pt idx="343297">
                  <c:v>0</c:v>
                </c:pt>
                <c:pt idx="343298">
                  <c:v>0</c:v>
                </c:pt>
                <c:pt idx="343299">
                  <c:v>0</c:v>
                </c:pt>
                <c:pt idx="343300">
                  <c:v>0</c:v>
                </c:pt>
                <c:pt idx="343301">
                  <c:v>0</c:v>
                </c:pt>
                <c:pt idx="343302">
                  <c:v>0</c:v>
                </c:pt>
                <c:pt idx="343303">
                  <c:v>0</c:v>
                </c:pt>
                <c:pt idx="343304">
                  <c:v>0</c:v>
                </c:pt>
                <c:pt idx="343305">
                  <c:v>0</c:v>
                </c:pt>
                <c:pt idx="343306">
                  <c:v>0</c:v>
                </c:pt>
                <c:pt idx="343307">
                  <c:v>0</c:v>
                </c:pt>
                <c:pt idx="343308">
                  <c:v>0</c:v>
                </c:pt>
                <c:pt idx="343309">
                  <c:v>0</c:v>
                </c:pt>
                <c:pt idx="343310">
                  <c:v>0</c:v>
                </c:pt>
                <c:pt idx="343311">
                  <c:v>0</c:v>
                </c:pt>
                <c:pt idx="343312">
                  <c:v>0</c:v>
                </c:pt>
                <c:pt idx="343313">
                  <c:v>0</c:v>
                </c:pt>
                <c:pt idx="343314">
                  <c:v>0</c:v>
                </c:pt>
                <c:pt idx="343315">
                  <c:v>0</c:v>
                </c:pt>
                <c:pt idx="343316">
                  <c:v>0</c:v>
                </c:pt>
                <c:pt idx="343317">
                  <c:v>0</c:v>
                </c:pt>
                <c:pt idx="343318">
                  <c:v>0</c:v>
                </c:pt>
                <c:pt idx="343319">
                  <c:v>0</c:v>
                </c:pt>
                <c:pt idx="343320">
                  <c:v>0</c:v>
                </c:pt>
                <c:pt idx="343321">
                  <c:v>0</c:v>
                </c:pt>
                <c:pt idx="343322">
                  <c:v>0</c:v>
                </c:pt>
                <c:pt idx="343323">
                  <c:v>0</c:v>
                </c:pt>
                <c:pt idx="343324">
                  <c:v>0</c:v>
                </c:pt>
                <c:pt idx="343325">
                  <c:v>0</c:v>
                </c:pt>
                <c:pt idx="343326">
                  <c:v>0</c:v>
                </c:pt>
                <c:pt idx="343327">
                  <c:v>0</c:v>
                </c:pt>
                <c:pt idx="343328">
                  <c:v>0</c:v>
                </c:pt>
                <c:pt idx="343329">
                  <c:v>0</c:v>
                </c:pt>
                <c:pt idx="343330">
                  <c:v>0</c:v>
                </c:pt>
                <c:pt idx="343331">
                  <c:v>0</c:v>
                </c:pt>
                <c:pt idx="343332">
                  <c:v>0</c:v>
                </c:pt>
                <c:pt idx="343333">
                  <c:v>0</c:v>
                </c:pt>
                <c:pt idx="343334">
                  <c:v>0</c:v>
                </c:pt>
                <c:pt idx="343335">
                  <c:v>0</c:v>
                </c:pt>
                <c:pt idx="343336">
                  <c:v>0</c:v>
                </c:pt>
                <c:pt idx="343337">
                  <c:v>0</c:v>
                </c:pt>
                <c:pt idx="343338">
                  <c:v>0</c:v>
                </c:pt>
                <c:pt idx="343339">
                  <c:v>0</c:v>
                </c:pt>
                <c:pt idx="343340">
                  <c:v>0</c:v>
                </c:pt>
                <c:pt idx="343341">
                  <c:v>0</c:v>
                </c:pt>
                <c:pt idx="343342">
                  <c:v>0</c:v>
                </c:pt>
                <c:pt idx="343343">
                  <c:v>0</c:v>
                </c:pt>
                <c:pt idx="343344">
                  <c:v>0</c:v>
                </c:pt>
                <c:pt idx="343345">
                  <c:v>0</c:v>
                </c:pt>
                <c:pt idx="343346">
                  <c:v>0</c:v>
                </c:pt>
                <c:pt idx="343347">
                  <c:v>0</c:v>
                </c:pt>
                <c:pt idx="343348">
                  <c:v>0</c:v>
                </c:pt>
                <c:pt idx="343349">
                  <c:v>0</c:v>
                </c:pt>
                <c:pt idx="343350">
                  <c:v>0</c:v>
                </c:pt>
                <c:pt idx="343351">
                  <c:v>0</c:v>
                </c:pt>
                <c:pt idx="343352">
                  <c:v>0</c:v>
                </c:pt>
                <c:pt idx="343353">
                  <c:v>0</c:v>
                </c:pt>
                <c:pt idx="343354">
                  <c:v>0</c:v>
                </c:pt>
                <c:pt idx="343355">
                  <c:v>0</c:v>
                </c:pt>
                <c:pt idx="343356">
                  <c:v>0</c:v>
                </c:pt>
                <c:pt idx="343357">
                  <c:v>0</c:v>
                </c:pt>
                <c:pt idx="343358">
                  <c:v>0</c:v>
                </c:pt>
                <c:pt idx="343359">
                  <c:v>0</c:v>
                </c:pt>
                <c:pt idx="343360">
                  <c:v>0</c:v>
                </c:pt>
                <c:pt idx="343361">
                  <c:v>0</c:v>
                </c:pt>
                <c:pt idx="343362">
                  <c:v>0</c:v>
                </c:pt>
                <c:pt idx="343363">
                  <c:v>0</c:v>
                </c:pt>
                <c:pt idx="343364">
                  <c:v>0</c:v>
                </c:pt>
                <c:pt idx="343365">
                  <c:v>0</c:v>
                </c:pt>
                <c:pt idx="343366">
                  <c:v>0</c:v>
                </c:pt>
                <c:pt idx="343367">
                  <c:v>0</c:v>
                </c:pt>
                <c:pt idx="343368">
                  <c:v>0</c:v>
                </c:pt>
                <c:pt idx="343369">
                  <c:v>0</c:v>
                </c:pt>
                <c:pt idx="343370">
                  <c:v>0</c:v>
                </c:pt>
                <c:pt idx="343371">
                  <c:v>0</c:v>
                </c:pt>
                <c:pt idx="343372">
                  <c:v>0</c:v>
                </c:pt>
                <c:pt idx="343373">
                  <c:v>0</c:v>
                </c:pt>
                <c:pt idx="343374">
                  <c:v>0</c:v>
                </c:pt>
                <c:pt idx="343375">
                  <c:v>0</c:v>
                </c:pt>
                <c:pt idx="343376">
                  <c:v>0</c:v>
                </c:pt>
                <c:pt idx="343377">
                  <c:v>0</c:v>
                </c:pt>
                <c:pt idx="343378">
                  <c:v>0</c:v>
                </c:pt>
                <c:pt idx="343379">
                  <c:v>0</c:v>
                </c:pt>
                <c:pt idx="343380">
                  <c:v>0</c:v>
                </c:pt>
                <c:pt idx="343381">
                  <c:v>0</c:v>
                </c:pt>
                <c:pt idx="343382">
                  <c:v>0</c:v>
                </c:pt>
                <c:pt idx="343383">
                  <c:v>0</c:v>
                </c:pt>
                <c:pt idx="343384">
                  <c:v>0</c:v>
                </c:pt>
                <c:pt idx="343385">
                  <c:v>0</c:v>
                </c:pt>
                <c:pt idx="343386">
                  <c:v>0</c:v>
                </c:pt>
                <c:pt idx="343387">
                  <c:v>0</c:v>
                </c:pt>
                <c:pt idx="343388">
                  <c:v>0</c:v>
                </c:pt>
                <c:pt idx="343389">
                  <c:v>0</c:v>
                </c:pt>
                <c:pt idx="343390">
                  <c:v>0</c:v>
                </c:pt>
                <c:pt idx="343391">
                  <c:v>0</c:v>
                </c:pt>
                <c:pt idx="343392">
                  <c:v>0</c:v>
                </c:pt>
                <c:pt idx="343393">
                  <c:v>0</c:v>
                </c:pt>
                <c:pt idx="343394">
                  <c:v>0</c:v>
                </c:pt>
                <c:pt idx="343395">
                  <c:v>0</c:v>
                </c:pt>
                <c:pt idx="343396">
                  <c:v>0</c:v>
                </c:pt>
                <c:pt idx="343397">
                  <c:v>0</c:v>
                </c:pt>
                <c:pt idx="343398">
                  <c:v>0</c:v>
                </c:pt>
                <c:pt idx="343399">
                  <c:v>0</c:v>
                </c:pt>
                <c:pt idx="343400">
                  <c:v>0</c:v>
                </c:pt>
                <c:pt idx="343401">
                  <c:v>0</c:v>
                </c:pt>
                <c:pt idx="343402">
                  <c:v>0</c:v>
                </c:pt>
                <c:pt idx="343403">
                  <c:v>0</c:v>
                </c:pt>
                <c:pt idx="343404">
                  <c:v>0</c:v>
                </c:pt>
                <c:pt idx="343405">
                  <c:v>0</c:v>
                </c:pt>
                <c:pt idx="343406">
                  <c:v>0</c:v>
                </c:pt>
                <c:pt idx="343407">
                  <c:v>0</c:v>
                </c:pt>
                <c:pt idx="343408">
                  <c:v>0</c:v>
                </c:pt>
                <c:pt idx="343409">
                  <c:v>0</c:v>
                </c:pt>
                <c:pt idx="343410">
                  <c:v>0</c:v>
                </c:pt>
                <c:pt idx="343411">
                  <c:v>0</c:v>
                </c:pt>
                <c:pt idx="343412">
                  <c:v>0</c:v>
                </c:pt>
                <c:pt idx="343413">
                  <c:v>0</c:v>
                </c:pt>
                <c:pt idx="343414">
                  <c:v>0</c:v>
                </c:pt>
                <c:pt idx="343415">
                  <c:v>0</c:v>
                </c:pt>
                <c:pt idx="343416">
                  <c:v>0</c:v>
                </c:pt>
                <c:pt idx="343417">
                  <c:v>0</c:v>
                </c:pt>
                <c:pt idx="343418">
                  <c:v>0</c:v>
                </c:pt>
                <c:pt idx="343419">
                  <c:v>0</c:v>
                </c:pt>
                <c:pt idx="343420">
                  <c:v>0</c:v>
                </c:pt>
                <c:pt idx="343421">
                  <c:v>0</c:v>
                </c:pt>
                <c:pt idx="343422">
                  <c:v>0</c:v>
                </c:pt>
                <c:pt idx="343423">
                  <c:v>0</c:v>
                </c:pt>
                <c:pt idx="343424">
                  <c:v>0</c:v>
                </c:pt>
                <c:pt idx="343425">
                  <c:v>0</c:v>
                </c:pt>
                <c:pt idx="343426">
                  <c:v>0</c:v>
                </c:pt>
                <c:pt idx="343427">
                  <c:v>0</c:v>
                </c:pt>
                <c:pt idx="343428">
                  <c:v>0</c:v>
                </c:pt>
                <c:pt idx="343429">
                  <c:v>0</c:v>
                </c:pt>
                <c:pt idx="343430">
                  <c:v>0</c:v>
                </c:pt>
                <c:pt idx="343431">
                  <c:v>0</c:v>
                </c:pt>
                <c:pt idx="343432">
                  <c:v>0</c:v>
                </c:pt>
                <c:pt idx="343433">
                  <c:v>0</c:v>
                </c:pt>
                <c:pt idx="343434">
                  <c:v>0</c:v>
                </c:pt>
                <c:pt idx="343435">
                  <c:v>0</c:v>
                </c:pt>
                <c:pt idx="343436">
                  <c:v>0</c:v>
                </c:pt>
                <c:pt idx="343437">
                  <c:v>0</c:v>
                </c:pt>
                <c:pt idx="343438">
                  <c:v>0</c:v>
                </c:pt>
                <c:pt idx="343439">
                  <c:v>0</c:v>
                </c:pt>
                <c:pt idx="343440">
                  <c:v>0</c:v>
                </c:pt>
                <c:pt idx="343441">
                  <c:v>0</c:v>
                </c:pt>
                <c:pt idx="343442">
                  <c:v>0</c:v>
                </c:pt>
                <c:pt idx="343443">
                  <c:v>0</c:v>
                </c:pt>
                <c:pt idx="343444">
                  <c:v>0</c:v>
                </c:pt>
                <c:pt idx="343445">
                  <c:v>0</c:v>
                </c:pt>
                <c:pt idx="343446">
                  <c:v>0</c:v>
                </c:pt>
                <c:pt idx="343447">
                  <c:v>0</c:v>
                </c:pt>
                <c:pt idx="343448">
                  <c:v>0</c:v>
                </c:pt>
                <c:pt idx="343449">
                  <c:v>0</c:v>
                </c:pt>
                <c:pt idx="343450">
                  <c:v>0</c:v>
                </c:pt>
                <c:pt idx="343451">
                  <c:v>0</c:v>
                </c:pt>
                <c:pt idx="343452">
                  <c:v>0</c:v>
                </c:pt>
                <c:pt idx="343453">
                  <c:v>0</c:v>
                </c:pt>
                <c:pt idx="343454">
                  <c:v>0</c:v>
                </c:pt>
                <c:pt idx="343455">
                  <c:v>0</c:v>
                </c:pt>
                <c:pt idx="343456">
                  <c:v>0</c:v>
                </c:pt>
                <c:pt idx="343457">
                  <c:v>0</c:v>
                </c:pt>
                <c:pt idx="343458">
                  <c:v>0</c:v>
                </c:pt>
                <c:pt idx="343459">
                  <c:v>0</c:v>
                </c:pt>
                <c:pt idx="343460">
                  <c:v>0</c:v>
                </c:pt>
                <c:pt idx="343461">
                  <c:v>0</c:v>
                </c:pt>
                <c:pt idx="343462">
                  <c:v>0</c:v>
                </c:pt>
                <c:pt idx="343463">
                  <c:v>0</c:v>
                </c:pt>
                <c:pt idx="343464">
                  <c:v>0</c:v>
                </c:pt>
                <c:pt idx="343465">
                  <c:v>0</c:v>
                </c:pt>
                <c:pt idx="343466">
                  <c:v>0</c:v>
                </c:pt>
                <c:pt idx="343467">
                  <c:v>0</c:v>
                </c:pt>
                <c:pt idx="343468">
                  <c:v>0</c:v>
                </c:pt>
                <c:pt idx="343469">
                  <c:v>0</c:v>
                </c:pt>
                <c:pt idx="343470">
                  <c:v>0</c:v>
                </c:pt>
                <c:pt idx="343471">
                  <c:v>0</c:v>
                </c:pt>
                <c:pt idx="343472">
                  <c:v>0</c:v>
                </c:pt>
                <c:pt idx="343473">
                  <c:v>0</c:v>
                </c:pt>
                <c:pt idx="343474">
                  <c:v>0</c:v>
                </c:pt>
                <c:pt idx="343475">
                  <c:v>0</c:v>
                </c:pt>
                <c:pt idx="343476">
                  <c:v>0</c:v>
                </c:pt>
                <c:pt idx="343477">
                  <c:v>0</c:v>
                </c:pt>
                <c:pt idx="343478">
                  <c:v>0</c:v>
                </c:pt>
                <c:pt idx="343479">
                  <c:v>0</c:v>
                </c:pt>
                <c:pt idx="343480">
                  <c:v>0</c:v>
                </c:pt>
                <c:pt idx="343481">
                  <c:v>0</c:v>
                </c:pt>
                <c:pt idx="343482">
                  <c:v>0</c:v>
                </c:pt>
                <c:pt idx="343483">
                  <c:v>0</c:v>
                </c:pt>
                <c:pt idx="343484">
                  <c:v>0</c:v>
                </c:pt>
                <c:pt idx="343485">
                  <c:v>0</c:v>
                </c:pt>
                <c:pt idx="343486">
                  <c:v>0</c:v>
                </c:pt>
                <c:pt idx="343487">
                  <c:v>0</c:v>
                </c:pt>
                <c:pt idx="343488">
                  <c:v>0</c:v>
                </c:pt>
                <c:pt idx="343489">
                  <c:v>0</c:v>
                </c:pt>
                <c:pt idx="343490">
                  <c:v>0</c:v>
                </c:pt>
                <c:pt idx="343491">
                  <c:v>0</c:v>
                </c:pt>
                <c:pt idx="343492">
                  <c:v>0</c:v>
                </c:pt>
                <c:pt idx="343493">
                  <c:v>0</c:v>
                </c:pt>
                <c:pt idx="343494">
                  <c:v>0</c:v>
                </c:pt>
                <c:pt idx="343495">
                  <c:v>0</c:v>
                </c:pt>
                <c:pt idx="343496">
                  <c:v>0</c:v>
                </c:pt>
                <c:pt idx="343497">
                  <c:v>0</c:v>
                </c:pt>
                <c:pt idx="343498">
                  <c:v>0</c:v>
                </c:pt>
                <c:pt idx="343499">
                  <c:v>0</c:v>
                </c:pt>
                <c:pt idx="343500">
                  <c:v>0</c:v>
                </c:pt>
                <c:pt idx="343501">
                  <c:v>0</c:v>
                </c:pt>
                <c:pt idx="343502">
                  <c:v>0</c:v>
                </c:pt>
                <c:pt idx="343503">
                  <c:v>0</c:v>
                </c:pt>
                <c:pt idx="343504">
                  <c:v>0</c:v>
                </c:pt>
                <c:pt idx="343505">
                  <c:v>0</c:v>
                </c:pt>
                <c:pt idx="343506">
                  <c:v>0</c:v>
                </c:pt>
                <c:pt idx="343507">
                  <c:v>0</c:v>
                </c:pt>
                <c:pt idx="343508">
                  <c:v>0</c:v>
                </c:pt>
                <c:pt idx="343509">
                  <c:v>0</c:v>
                </c:pt>
                <c:pt idx="343510">
                  <c:v>0</c:v>
                </c:pt>
                <c:pt idx="343511">
                  <c:v>0</c:v>
                </c:pt>
                <c:pt idx="343512">
                  <c:v>0</c:v>
                </c:pt>
                <c:pt idx="343513">
                  <c:v>0</c:v>
                </c:pt>
                <c:pt idx="343514">
                  <c:v>0</c:v>
                </c:pt>
                <c:pt idx="343515">
                  <c:v>0</c:v>
                </c:pt>
                <c:pt idx="343516">
                  <c:v>0</c:v>
                </c:pt>
                <c:pt idx="343517">
                  <c:v>0</c:v>
                </c:pt>
                <c:pt idx="343518">
                  <c:v>0</c:v>
                </c:pt>
                <c:pt idx="343519">
                  <c:v>0</c:v>
                </c:pt>
                <c:pt idx="343520">
                  <c:v>0</c:v>
                </c:pt>
                <c:pt idx="343521">
                  <c:v>0</c:v>
                </c:pt>
                <c:pt idx="343522">
                  <c:v>0</c:v>
                </c:pt>
                <c:pt idx="343523">
                  <c:v>0</c:v>
                </c:pt>
                <c:pt idx="343524">
                  <c:v>0</c:v>
                </c:pt>
                <c:pt idx="343525">
                  <c:v>0</c:v>
                </c:pt>
                <c:pt idx="343526">
                  <c:v>0</c:v>
                </c:pt>
                <c:pt idx="343527">
                  <c:v>0</c:v>
                </c:pt>
                <c:pt idx="343528">
                  <c:v>0</c:v>
                </c:pt>
                <c:pt idx="343529">
                  <c:v>0</c:v>
                </c:pt>
                <c:pt idx="343530">
                  <c:v>0</c:v>
                </c:pt>
                <c:pt idx="343531">
                  <c:v>0</c:v>
                </c:pt>
                <c:pt idx="343532">
                  <c:v>0</c:v>
                </c:pt>
                <c:pt idx="343533">
                  <c:v>0</c:v>
                </c:pt>
                <c:pt idx="343534">
                  <c:v>0</c:v>
                </c:pt>
                <c:pt idx="343535">
                  <c:v>0</c:v>
                </c:pt>
                <c:pt idx="343536">
                  <c:v>0</c:v>
                </c:pt>
                <c:pt idx="343537">
                  <c:v>0</c:v>
                </c:pt>
                <c:pt idx="343538">
                  <c:v>0</c:v>
                </c:pt>
                <c:pt idx="343539">
                  <c:v>0</c:v>
                </c:pt>
                <c:pt idx="343540">
                  <c:v>0</c:v>
                </c:pt>
                <c:pt idx="343541">
                  <c:v>0</c:v>
                </c:pt>
                <c:pt idx="343542">
                  <c:v>0</c:v>
                </c:pt>
                <c:pt idx="343543">
                  <c:v>0</c:v>
                </c:pt>
                <c:pt idx="343544">
                  <c:v>0</c:v>
                </c:pt>
                <c:pt idx="343545">
                  <c:v>0</c:v>
                </c:pt>
                <c:pt idx="343546">
                  <c:v>0</c:v>
                </c:pt>
                <c:pt idx="343547">
                  <c:v>0</c:v>
                </c:pt>
                <c:pt idx="343548">
                  <c:v>0</c:v>
                </c:pt>
                <c:pt idx="343549">
                  <c:v>0</c:v>
                </c:pt>
                <c:pt idx="343550">
                  <c:v>0</c:v>
                </c:pt>
                <c:pt idx="343551">
                  <c:v>0</c:v>
                </c:pt>
                <c:pt idx="343552">
                  <c:v>0</c:v>
                </c:pt>
                <c:pt idx="343553">
                  <c:v>0</c:v>
                </c:pt>
                <c:pt idx="343554">
                  <c:v>0</c:v>
                </c:pt>
                <c:pt idx="343555">
                  <c:v>0</c:v>
                </c:pt>
                <c:pt idx="343556">
                  <c:v>0</c:v>
                </c:pt>
                <c:pt idx="343557">
                  <c:v>0</c:v>
                </c:pt>
                <c:pt idx="343558">
                  <c:v>0</c:v>
                </c:pt>
                <c:pt idx="343559">
                  <c:v>0</c:v>
                </c:pt>
                <c:pt idx="343560">
                  <c:v>0</c:v>
                </c:pt>
                <c:pt idx="343561">
                  <c:v>0</c:v>
                </c:pt>
                <c:pt idx="343562">
                  <c:v>0</c:v>
                </c:pt>
                <c:pt idx="343563">
                  <c:v>0</c:v>
                </c:pt>
                <c:pt idx="343564">
                  <c:v>0</c:v>
                </c:pt>
                <c:pt idx="343565">
                  <c:v>0</c:v>
                </c:pt>
                <c:pt idx="343566">
                  <c:v>0</c:v>
                </c:pt>
                <c:pt idx="343567">
                  <c:v>0</c:v>
                </c:pt>
                <c:pt idx="343568">
                  <c:v>0</c:v>
                </c:pt>
                <c:pt idx="343569">
                  <c:v>0</c:v>
                </c:pt>
                <c:pt idx="343570">
                  <c:v>0</c:v>
                </c:pt>
                <c:pt idx="343571">
                  <c:v>0</c:v>
                </c:pt>
                <c:pt idx="343572">
                  <c:v>0</c:v>
                </c:pt>
                <c:pt idx="343573">
                  <c:v>0</c:v>
                </c:pt>
                <c:pt idx="343574">
                  <c:v>0</c:v>
                </c:pt>
                <c:pt idx="343575">
                  <c:v>0</c:v>
                </c:pt>
                <c:pt idx="343576">
                  <c:v>0</c:v>
                </c:pt>
                <c:pt idx="343577">
                  <c:v>0</c:v>
                </c:pt>
                <c:pt idx="343578">
                  <c:v>0</c:v>
                </c:pt>
                <c:pt idx="343579">
                  <c:v>0</c:v>
                </c:pt>
                <c:pt idx="343580">
                  <c:v>0</c:v>
                </c:pt>
                <c:pt idx="343581">
                  <c:v>0</c:v>
                </c:pt>
                <c:pt idx="343582">
                  <c:v>0</c:v>
                </c:pt>
                <c:pt idx="343583">
                  <c:v>0</c:v>
                </c:pt>
                <c:pt idx="343584">
                  <c:v>0</c:v>
                </c:pt>
                <c:pt idx="343585">
                  <c:v>0</c:v>
                </c:pt>
                <c:pt idx="343586">
                  <c:v>0</c:v>
                </c:pt>
                <c:pt idx="343587">
                  <c:v>0</c:v>
                </c:pt>
                <c:pt idx="343588">
                  <c:v>0</c:v>
                </c:pt>
                <c:pt idx="343589">
                  <c:v>0</c:v>
                </c:pt>
                <c:pt idx="343590">
                  <c:v>0</c:v>
                </c:pt>
                <c:pt idx="343591">
                  <c:v>0</c:v>
                </c:pt>
                <c:pt idx="343592">
                  <c:v>0</c:v>
                </c:pt>
                <c:pt idx="343593">
                  <c:v>0</c:v>
                </c:pt>
                <c:pt idx="343594">
                  <c:v>0</c:v>
                </c:pt>
                <c:pt idx="343595">
                  <c:v>0</c:v>
                </c:pt>
                <c:pt idx="343596">
                  <c:v>0</c:v>
                </c:pt>
                <c:pt idx="343597">
                  <c:v>0</c:v>
                </c:pt>
                <c:pt idx="343598">
                  <c:v>0</c:v>
                </c:pt>
                <c:pt idx="343599">
                  <c:v>0</c:v>
                </c:pt>
                <c:pt idx="343600">
                  <c:v>0</c:v>
                </c:pt>
                <c:pt idx="343601">
                  <c:v>0</c:v>
                </c:pt>
                <c:pt idx="343602">
                  <c:v>0</c:v>
                </c:pt>
                <c:pt idx="343603">
                  <c:v>0</c:v>
                </c:pt>
                <c:pt idx="343604">
                  <c:v>0</c:v>
                </c:pt>
                <c:pt idx="343605">
                  <c:v>0</c:v>
                </c:pt>
                <c:pt idx="343606">
                  <c:v>0</c:v>
                </c:pt>
                <c:pt idx="343607">
                  <c:v>0</c:v>
                </c:pt>
                <c:pt idx="343608">
                  <c:v>0</c:v>
                </c:pt>
                <c:pt idx="343609">
                  <c:v>0</c:v>
                </c:pt>
                <c:pt idx="343610">
                  <c:v>0</c:v>
                </c:pt>
                <c:pt idx="343611">
                  <c:v>0</c:v>
                </c:pt>
                <c:pt idx="343612">
                  <c:v>0</c:v>
                </c:pt>
                <c:pt idx="343613">
                  <c:v>0</c:v>
                </c:pt>
                <c:pt idx="343614">
                  <c:v>0</c:v>
                </c:pt>
                <c:pt idx="343615">
                  <c:v>0</c:v>
                </c:pt>
                <c:pt idx="343616">
                  <c:v>0</c:v>
                </c:pt>
                <c:pt idx="343617">
                  <c:v>0</c:v>
                </c:pt>
                <c:pt idx="343618">
                  <c:v>0</c:v>
                </c:pt>
                <c:pt idx="343619">
                  <c:v>0</c:v>
                </c:pt>
                <c:pt idx="343620">
                  <c:v>0</c:v>
                </c:pt>
                <c:pt idx="343621">
                  <c:v>0</c:v>
                </c:pt>
                <c:pt idx="343622">
                  <c:v>0</c:v>
                </c:pt>
                <c:pt idx="343623">
                  <c:v>0</c:v>
                </c:pt>
                <c:pt idx="343624">
                  <c:v>0</c:v>
                </c:pt>
                <c:pt idx="343625">
                  <c:v>0</c:v>
                </c:pt>
                <c:pt idx="343626">
                  <c:v>0</c:v>
                </c:pt>
                <c:pt idx="343627">
                  <c:v>0</c:v>
                </c:pt>
                <c:pt idx="343628">
                  <c:v>0</c:v>
                </c:pt>
                <c:pt idx="343629">
                  <c:v>0</c:v>
                </c:pt>
                <c:pt idx="343630">
                  <c:v>0</c:v>
                </c:pt>
                <c:pt idx="343631">
                  <c:v>0</c:v>
                </c:pt>
                <c:pt idx="343632">
                  <c:v>0</c:v>
                </c:pt>
                <c:pt idx="343633">
                  <c:v>0</c:v>
                </c:pt>
                <c:pt idx="343634">
                  <c:v>0</c:v>
                </c:pt>
                <c:pt idx="343635">
                  <c:v>0</c:v>
                </c:pt>
                <c:pt idx="343636">
                  <c:v>0</c:v>
                </c:pt>
                <c:pt idx="343637">
                  <c:v>0</c:v>
                </c:pt>
                <c:pt idx="343638">
                  <c:v>0</c:v>
                </c:pt>
                <c:pt idx="343639">
                  <c:v>0</c:v>
                </c:pt>
                <c:pt idx="343640">
                  <c:v>0</c:v>
                </c:pt>
                <c:pt idx="343641">
                  <c:v>0</c:v>
                </c:pt>
                <c:pt idx="343642">
                  <c:v>0</c:v>
                </c:pt>
                <c:pt idx="343643">
                  <c:v>0</c:v>
                </c:pt>
                <c:pt idx="343644">
                  <c:v>0</c:v>
                </c:pt>
                <c:pt idx="343645">
                  <c:v>0</c:v>
                </c:pt>
                <c:pt idx="343646">
                  <c:v>0</c:v>
                </c:pt>
                <c:pt idx="343647">
                  <c:v>0</c:v>
                </c:pt>
                <c:pt idx="343648">
                  <c:v>0</c:v>
                </c:pt>
                <c:pt idx="343649">
                  <c:v>0</c:v>
                </c:pt>
                <c:pt idx="343650">
                  <c:v>0</c:v>
                </c:pt>
                <c:pt idx="343651">
                  <c:v>0</c:v>
                </c:pt>
                <c:pt idx="343652">
                  <c:v>0</c:v>
                </c:pt>
                <c:pt idx="343653">
                  <c:v>0</c:v>
                </c:pt>
                <c:pt idx="343654">
                  <c:v>0</c:v>
                </c:pt>
                <c:pt idx="343655">
                  <c:v>0</c:v>
                </c:pt>
                <c:pt idx="343656">
                  <c:v>0</c:v>
                </c:pt>
                <c:pt idx="343657">
                  <c:v>0</c:v>
                </c:pt>
                <c:pt idx="343658">
                  <c:v>0</c:v>
                </c:pt>
                <c:pt idx="343659">
                  <c:v>0</c:v>
                </c:pt>
                <c:pt idx="343660">
                  <c:v>0</c:v>
                </c:pt>
                <c:pt idx="343661">
                  <c:v>0</c:v>
                </c:pt>
                <c:pt idx="343662">
                  <c:v>0</c:v>
                </c:pt>
                <c:pt idx="343663">
                  <c:v>0</c:v>
                </c:pt>
                <c:pt idx="343664">
                  <c:v>0</c:v>
                </c:pt>
                <c:pt idx="343665">
                  <c:v>0</c:v>
                </c:pt>
                <c:pt idx="343666">
                  <c:v>0</c:v>
                </c:pt>
                <c:pt idx="343667">
                  <c:v>0</c:v>
                </c:pt>
                <c:pt idx="343668">
                  <c:v>0</c:v>
                </c:pt>
                <c:pt idx="343669">
                  <c:v>0</c:v>
                </c:pt>
                <c:pt idx="343670">
                  <c:v>0</c:v>
                </c:pt>
                <c:pt idx="343671">
                  <c:v>0</c:v>
                </c:pt>
                <c:pt idx="343672">
                  <c:v>0</c:v>
                </c:pt>
                <c:pt idx="343673">
                  <c:v>0</c:v>
                </c:pt>
                <c:pt idx="343674">
                  <c:v>0</c:v>
                </c:pt>
                <c:pt idx="343675">
                  <c:v>0</c:v>
                </c:pt>
                <c:pt idx="343676">
                  <c:v>0</c:v>
                </c:pt>
                <c:pt idx="343677">
                  <c:v>0</c:v>
                </c:pt>
                <c:pt idx="343678">
                  <c:v>0</c:v>
                </c:pt>
                <c:pt idx="343679">
                  <c:v>0</c:v>
                </c:pt>
                <c:pt idx="343680">
                  <c:v>0</c:v>
                </c:pt>
                <c:pt idx="343681">
                  <c:v>0</c:v>
                </c:pt>
                <c:pt idx="343682">
                  <c:v>0</c:v>
                </c:pt>
                <c:pt idx="343683">
                  <c:v>0</c:v>
                </c:pt>
                <c:pt idx="343684">
                  <c:v>0</c:v>
                </c:pt>
                <c:pt idx="343685">
                  <c:v>0</c:v>
                </c:pt>
                <c:pt idx="343686">
                  <c:v>0</c:v>
                </c:pt>
                <c:pt idx="343687">
                  <c:v>0</c:v>
                </c:pt>
                <c:pt idx="343688">
                  <c:v>0</c:v>
                </c:pt>
                <c:pt idx="343689">
                  <c:v>0</c:v>
                </c:pt>
                <c:pt idx="343690">
                  <c:v>0</c:v>
                </c:pt>
                <c:pt idx="343691">
                  <c:v>0</c:v>
                </c:pt>
                <c:pt idx="343692">
                  <c:v>0</c:v>
                </c:pt>
                <c:pt idx="343693">
                  <c:v>0</c:v>
                </c:pt>
                <c:pt idx="343694">
                  <c:v>0</c:v>
                </c:pt>
                <c:pt idx="343695">
                  <c:v>0</c:v>
                </c:pt>
                <c:pt idx="343696">
                  <c:v>0</c:v>
                </c:pt>
                <c:pt idx="343697">
                  <c:v>0</c:v>
                </c:pt>
                <c:pt idx="343698">
                  <c:v>0</c:v>
                </c:pt>
                <c:pt idx="343699">
                  <c:v>0</c:v>
                </c:pt>
                <c:pt idx="343700">
                  <c:v>0</c:v>
                </c:pt>
                <c:pt idx="343701">
                  <c:v>0</c:v>
                </c:pt>
                <c:pt idx="343702">
                  <c:v>0</c:v>
                </c:pt>
                <c:pt idx="343703">
                  <c:v>0</c:v>
                </c:pt>
                <c:pt idx="343704">
                  <c:v>0</c:v>
                </c:pt>
                <c:pt idx="343705">
                  <c:v>0</c:v>
                </c:pt>
                <c:pt idx="343706">
                  <c:v>0</c:v>
                </c:pt>
                <c:pt idx="343707">
                  <c:v>0</c:v>
                </c:pt>
                <c:pt idx="343708">
                  <c:v>0</c:v>
                </c:pt>
                <c:pt idx="343709">
                  <c:v>0</c:v>
                </c:pt>
                <c:pt idx="343710">
                  <c:v>0</c:v>
                </c:pt>
                <c:pt idx="343711">
                  <c:v>0</c:v>
                </c:pt>
                <c:pt idx="343712">
                  <c:v>0</c:v>
                </c:pt>
                <c:pt idx="343713">
                  <c:v>0</c:v>
                </c:pt>
                <c:pt idx="343714">
                  <c:v>0</c:v>
                </c:pt>
                <c:pt idx="343715">
                  <c:v>0</c:v>
                </c:pt>
                <c:pt idx="343716">
                  <c:v>0</c:v>
                </c:pt>
                <c:pt idx="343717">
                  <c:v>0</c:v>
                </c:pt>
                <c:pt idx="343718">
                  <c:v>0</c:v>
                </c:pt>
                <c:pt idx="343719">
                  <c:v>0</c:v>
                </c:pt>
                <c:pt idx="343720">
                  <c:v>0</c:v>
                </c:pt>
                <c:pt idx="343721">
                  <c:v>0</c:v>
                </c:pt>
                <c:pt idx="343722">
                  <c:v>0</c:v>
                </c:pt>
                <c:pt idx="343723">
                  <c:v>0</c:v>
                </c:pt>
                <c:pt idx="343724">
                  <c:v>0</c:v>
                </c:pt>
                <c:pt idx="343725">
                  <c:v>0</c:v>
                </c:pt>
                <c:pt idx="343726">
                  <c:v>0</c:v>
                </c:pt>
                <c:pt idx="343727">
                  <c:v>0</c:v>
                </c:pt>
                <c:pt idx="343728">
                  <c:v>0</c:v>
                </c:pt>
                <c:pt idx="343729">
                  <c:v>0</c:v>
                </c:pt>
                <c:pt idx="343730">
                  <c:v>0</c:v>
                </c:pt>
                <c:pt idx="343731">
                  <c:v>0</c:v>
                </c:pt>
                <c:pt idx="343732">
                  <c:v>0</c:v>
                </c:pt>
                <c:pt idx="343733">
                  <c:v>0</c:v>
                </c:pt>
                <c:pt idx="343734">
                  <c:v>0</c:v>
                </c:pt>
                <c:pt idx="343735">
                  <c:v>0</c:v>
                </c:pt>
                <c:pt idx="343736">
                  <c:v>0</c:v>
                </c:pt>
                <c:pt idx="343737">
                  <c:v>0</c:v>
                </c:pt>
                <c:pt idx="343738">
                  <c:v>0</c:v>
                </c:pt>
                <c:pt idx="343739">
                  <c:v>0</c:v>
                </c:pt>
                <c:pt idx="343740">
                  <c:v>0</c:v>
                </c:pt>
                <c:pt idx="343741">
                  <c:v>0</c:v>
                </c:pt>
                <c:pt idx="343742">
                  <c:v>0</c:v>
                </c:pt>
                <c:pt idx="343743">
                  <c:v>0</c:v>
                </c:pt>
                <c:pt idx="343744">
                  <c:v>0</c:v>
                </c:pt>
                <c:pt idx="343745">
                  <c:v>0</c:v>
                </c:pt>
                <c:pt idx="343746">
                  <c:v>0</c:v>
                </c:pt>
                <c:pt idx="343747">
                  <c:v>0</c:v>
                </c:pt>
                <c:pt idx="343748">
                  <c:v>0</c:v>
                </c:pt>
                <c:pt idx="343749">
                  <c:v>0</c:v>
                </c:pt>
                <c:pt idx="343750">
                  <c:v>0</c:v>
                </c:pt>
                <c:pt idx="343751">
                  <c:v>0</c:v>
                </c:pt>
                <c:pt idx="343752">
                  <c:v>0</c:v>
                </c:pt>
                <c:pt idx="343753">
                  <c:v>0</c:v>
                </c:pt>
                <c:pt idx="343754">
                  <c:v>0</c:v>
                </c:pt>
                <c:pt idx="343755">
                  <c:v>0</c:v>
                </c:pt>
                <c:pt idx="343756">
                  <c:v>0</c:v>
                </c:pt>
                <c:pt idx="343757">
                  <c:v>0</c:v>
                </c:pt>
                <c:pt idx="343758">
                  <c:v>0</c:v>
                </c:pt>
                <c:pt idx="343759">
                  <c:v>0</c:v>
                </c:pt>
                <c:pt idx="343760">
                  <c:v>0</c:v>
                </c:pt>
                <c:pt idx="343761">
                  <c:v>0</c:v>
                </c:pt>
                <c:pt idx="343762">
                  <c:v>0</c:v>
                </c:pt>
                <c:pt idx="343763">
                  <c:v>0</c:v>
                </c:pt>
                <c:pt idx="343764">
                  <c:v>0</c:v>
                </c:pt>
                <c:pt idx="343765">
                  <c:v>0</c:v>
                </c:pt>
                <c:pt idx="343766">
                  <c:v>0</c:v>
                </c:pt>
                <c:pt idx="343767">
                  <c:v>0</c:v>
                </c:pt>
                <c:pt idx="343768">
                  <c:v>0</c:v>
                </c:pt>
                <c:pt idx="343769">
                  <c:v>0</c:v>
                </c:pt>
                <c:pt idx="343770">
                  <c:v>0</c:v>
                </c:pt>
                <c:pt idx="343771">
                  <c:v>0</c:v>
                </c:pt>
                <c:pt idx="343772">
                  <c:v>0</c:v>
                </c:pt>
                <c:pt idx="343773">
                  <c:v>0</c:v>
                </c:pt>
                <c:pt idx="343774">
                  <c:v>0</c:v>
                </c:pt>
                <c:pt idx="343775">
                  <c:v>0</c:v>
                </c:pt>
                <c:pt idx="343776">
                  <c:v>0</c:v>
                </c:pt>
                <c:pt idx="343777">
                  <c:v>0</c:v>
                </c:pt>
                <c:pt idx="343778">
                  <c:v>0</c:v>
                </c:pt>
                <c:pt idx="343779">
                  <c:v>0</c:v>
                </c:pt>
                <c:pt idx="343780">
                  <c:v>0</c:v>
                </c:pt>
                <c:pt idx="343781">
                  <c:v>0</c:v>
                </c:pt>
                <c:pt idx="343782">
                  <c:v>0</c:v>
                </c:pt>
                <c:pt idx="343783">
                  <c:v>0</c:v>
                </c:pt>
                <c:pt idx="343784">
                  <c:v>0</c:v>
                </c:pt>
                <c:pt idx="343785">
                  <c:v>0</c:v>
                </c:pt>
                <c:pt idx="343786">
                  <c:v>0</c:v>
                </c:pt>
                <c:pt idx="343787">
                  <c:v>0</c:v>
                </c:pt>
                <c:pt idx="343788">
                  <c:v>0</c:v>
                </c:pt>
                <c:pt idx="343789">
                  <c:v>0</c:v>
                </c:pt>
                <c:pt idx="343790">
                  <c:v>0</c:v>
                </c:pt>
                <c:pt idx="343791">
                  <c:v>0</c:v>
                </c:pt>
                <c:pt idx="343792">
                  <c:v>0</c:v>
                </c:pt>
                <c:pt idx="343793">
                  <c:v>0</c:v>
                </c:pt>
                <c:pt idx="343794">
                  <c:v>0</c:v>
                </c:pt>
                <c:pt idx="343795">
                  <c:v>0</c:v>
                </c:pt>
                <c:pt idx="343796">
                  <c:v>0</c:v>
                </c:pt>
                <c:pt idx="343797">
                  <c:v>0</c:v>
                </c:pt>
                <c:pt idx="343798">
                  <c:v>0</c:v>
                </c:pt>
                <c:pt idx="343799">
                  <c:v>0</c:v>
                </c:pt>
                <c:pt idx="343800">
                  <c:v>0</c:v>
                </c:pt>
                <c:pt idx="343801">
                  <c:v>0</c:v>
                </c:pt>
                <c:pt idx="343802">
                  <c:v>0</c:v>
                </c:pt>
                <c:pt idx="343803">
                  <c:v>0</c:v>
                </c:pt>
                <c:pt idx="343804">
                  <c:v>0</c:v>
                </c:pt>
                <c:pt idx="343805">
                  <c:v>0</c:v>
                </c:pt>
                <c:pt idx="343806">
                  <c:v>0</c:v>
                </c:pt>
                <c:pt idx="343807">
                  <c:v>0</c:v>
                </c:pt>
                <c:pt idx="343808">
                  <c:v>0</c:v>
                </c:pt>
                <c:pt idx="343809">
                  <c:v>0</c:v>
                </c:pt>
                <c:pt idx="343810">
                  <c:v>0</c:v>
                </c:pt>
                <c:pt idx="343811">
                  <c:v>0</c:v>
                </c:pt>
                <c:pt idx="343812">
                  <c:v>0</c:v>
                </c:pt>
                <c:pt idx="343813">
                  <c:v>0</c:v>
                </c:pt>
                <c:pt idx="343814">
                  <c:v>0</c:v>
                </c:pt>
                <c:pt idx="343815">
                  <c:v>0</c:v>
                </c:pt>
                <c:pt idx="343816">
                  <c:v>0</c:v>
                </c:pt>
                <c:pt idx="343817">
                  <c:v>0</c:v>
                </c:pt>
                <c:pt idx="343818">
                  <c:v>0</c:v>
                </c:pt>
                <c:pt idx="343819">
                  <c:v>0</c:v>
                </c:pt>
                <c:pt idx="343820">
                  <c:v>0</c:v>
                </c:pt>
                <c:pt idx="343821">
                  <c:v>0</c:v>
                </c:pt>
                <c:pt idx="343822">
                  <c:v>0</c:v>
                </c:pt>
                <c:pt idx="343823">
                  <c:v>0</c:v>
                </c:pt>
                <c:pt idx="343824">
                  <c:v>0</c:v>
                </c:pt>
                <c:pt idx="343825">
                  <c:v>0</c:v>
                </c:pt>
                <c:pt idx="343826">
                  <c:v>0</c:v>
                </c:pt>
                <c:pt idx="343827">
                  <c:v>0</c:v>
                </c:pt>
                <c:pt idx="343828">
                  <c:v>0</c:v>
                </c:pt>
                <c:pt idx="343829">
                  <c:v>0</c:v>
                </c:pt>
                <c:pt idx="343830">
                  <c:v>0</c:v>
                </c:pt>
                <c:pt idx="343831">
                  <c:v>0</c:v>
                </c:pt>
                <c:pt idx="343832">
                  <c:v>0</c:v>
                </c:pt>
                <c:pt idx="343833">
                  <c:v>0</c:v>
                </c:pt>
                <c:pt idx="343834">
                  <c:v>0</c:v>
                </c:pt>
                <c:pt idx="343835">
                  <c:v>0</c:v>
                </c:pt>
                <c:pt idx="343836">
                  <c:v>0</c:v>
                </c:pt>
                <c:pt idx="343837">
                  <c:v>0</c:v>
                </c:pt>
                <c:pt idx="343838">
                  <c:v>0</c:v>
                </c:pt>
                <c:pt idx="343839">
                  <c:v>0</c:v>
                </c:pt>
                <c:pt idx="343840">
                  <c:v>0</c:v>
                </c:pt>
                <c:pt idx="343841">
                  <c:v>0</c:v>
                </c:pt>
                <c:pt idx="343842">
                  <c:v>0</c:v>
                </c:pt>
                <c:pt idx="343843">
                  <c:v>0</c:v>
                </c:pt>
                <c:pt idx="343844">
                  <c:v>0</c:v>
                </c:pt>
                <c:pt idx="343845">
                  <c:v>0</c:v>
                </c:pt>
                <c:pt idx="343846">
                  <c:v>0</c:v>
                </c:pt>
                <c:pt idx="343847">
                  <c:v>0</c:v>
                </c:pt>
                <c:pt idx="343848">
                  <c:v>0</c:v>
                </c:pt>
                <c:pt idx="343849">
                  <c:v>0</c:v>
                </c:pt>
                <c:pt idx="343850">
                  <c:v>0</c:v>
                </c:pt>
                <c:pt idx="343851">
                  <c:v>0</c:v>
                </c:pt>
                <c:pt idx="343852">
                  <c:v>0</c:v>
                </c:pt>
                <c:pt idx="343853">
                  <c:v>0</c:v>
                </c:pt>
                <c:pt idx="343854">
                  <c:v>0</c:v>
                </c:pt>
                <c:pt idx="343855">
                  <c:v>0</c:v>
                </c:pt>
                <c:pt idx="343856">
                  <c:v>0</c:v>
                </c:pt>
                <c:pt idx="343857">
                  <c:v>0</c:v>
                </c:pt>
                <c:pt idx="343858">
                  <c:v>0</c:v>
                </c:pt>
                <c:pt idx="343859">
                  <c:v>0</c:v>
                </c:pt>
                <c:pt idx="343860">
                  <c:v>0</c:v>
                </c:pt>
                <c:pt idx="343861">
                  <c:v>0</c:v>
                </c:pt>
                <c:pt idx="343862">
                  <c:v>0</c:v>
                </c:pt>
                <c:pt idx="343863">
                  <c:v>0</c:v>
                </c:pt>
                <c:pt idx="343864">
                  <c:v>0</c:v>
                </c:pt>
                <c:pt idx="343865">
                  <c:v>0</c:v>
                </c:pt>
                <c:pt idx="343866">
                  <c:v>0</c:v>
                </c:pt>
                <c:pt idx="343867">
                  <c:v>0</c:v>
                </c:pt>
                <c:pt idx="343868">
                  <c:v>0</c:v>
                </c:pt>
                <c:pt idx="343869">
                  <c:v>0</c:v>
                </c:pt>
                <c:pt idx="343870">
                  <c:v>0</c:v>
                </c:pt>
                <c:pt idx="343871">
                  <c:v>0</c:v>
                </c:pt>
                <c:pt idx="343872">
                  <c:v>0</c:v>
                </c:pt>
                <c:pt idx="343873">
                  <c:v>0</c:v>
                </c:pt>
                <c:pt idx="343874">
                  <c:v>0</c:v>
                </c:pt>
                <c:pt idx="343875">
                  <c:v>0</c:v>
                </c:pt>
                <c:pt idx="343876">
                  <c:v>0</c:v>
                </c:pt>
                <c:pt idx="343877">
                  <c:v>0</c:v>
                </c:pt>
                <c:pt idx="343878">
                  <c:v>0</c:v>
                </c:pt>
                <c:pt idx="343879">
                  <c:v>0</c:v>
                </c:pt>
                <c:pt idx="343880">
                  <c:v>0</c:v>
                </c:pt>
                <c:pt idx="343881">
                  <c:v>0</c:v>
                </c:pt>
                <c:pt idx="343882">
                  <c:v>0</c:v>
                </c:pt>
                <c:pt idx="343883">
                  <c:v>0</c:v>
                </c:pt>
                <c:pt idx="343884">
                  <c:v>0</c:v>
                </c:pt>
                <c:pt idx="343885">
                  <c:v>0</c:v>
                </c:pt>
                <c:pt idx="343886">
                  <c:v>0</c:v>
                </c:pt>
                <c:pt idx="343887">
                  <c:v>0</c:v>
                </c:pt>
                <c:pt idx="343888">
                  <c:v>0</c:v>
                </c:pt>
                <c:pt idx="343889">
                  <c:v>0</c:v>
                </c:pt>
                <c:pt idx="343890">
                  <c:v>0</c:v>
                </c:pt>
                <c:pt idx="343891">
                  <c:v>0</c:v>
                </c:pt>
                <c:pt idx="343892">
                  <c:v>0</c:v>
                </c:pt>
                <c:pt idx="343893">
                  <c:v>0</c:v>
                </c:pt>
                <c:pt idx="343894">
                  <c:v>0</c:v>
                </c:pt>
                <c:pt idx="343895">
                  <c:v>0</c:v>
                </c:pt>
                <c:pt idx="343896">
                  <c:v>0</c:v>
                </c:pt>
                <c:pt idx="343897">
                  <c:v>0</c:v>
                </c:pt>
                <c:pt idx="343898">
                  <c:v>0</c:v>
                </c:pt>
                <c:pt idx="343899">
                  <c:v>0</c:v>
                </c:pt>
                <c:pt idx="343900">
                  <c:v>0</c:v>
                </c:pt>
                <c:pt idx="343901">
                  <c:v>0</c:v>
                </c:pt>
                <c:pt idx="343902">
                  <c:v>0</c:v>
                </c:pt>
                <c:pt idx="343903">
                  <c:v>0</c:v>
                </c:pt>
                <c:pt idx="343904">
                  <c:v>0</c:v>
                </c:pt>
                <c:pt idx="343905">
                  <c:v>0</c:v>
                </c:pt>
                <c:pt idx="343906">
                  <c:v>0</c:v>
                </c:pt>
                <c:pt idx="343907">
                  <c:v>0</c:v>
                </c:pt>
                <c:pt idx="343908">
                  <c:v>0</c:v>
                </c:pt>
                <c:pt idx="343909">
                  <c:v>0</c:v>
                </c:pt>
                <c:pt idx="343910">
                  <c:v>0</c:v>
                </c:pt>
                <c:pt idx="343911">
                  <c:v>0</c:v>
                </c:pt>
                <c:pt idx="343912">
                  <c:v>0</c:v>
                </c:pt>
                <c:pt idx="343913">
                  <c:v>0</c:v>
                </c:pt>
                <c:pt idx="343914">
                  <c:v>0</c:v>
                </c:pt>
                <c:pt idx="343915">
                  <c:v>0</c:v>
                </c:pt>
                <c:pt idx="343916">
                  <c:v>0</c:v>
                </c:pt>
                <c:pt idx="343917">
                  <c:v>0</c:v>
                </c:pt>
                <c:pt idx="343918">
                  <c:v>0</c:v>
                </c:pt>
                <c:pt idx="343919">
                  <c:v>0</c:v>
                </c:pt>
                <c:pt idx="343920">
                  <c:v>0</c:v>
                </c:pt>
                <c:pt idx="343921">
                  <c:v>0</c:v>
                </c:pt>
                <c:pt idx="343922">
                  <c:v>0</c:v>
                </c:pt>
                <c:pt idx="343923">
                  <c:v>0</c:v>
                </c:pt>
                <c:pt idx="343924">
                  <c:v>0</c:v>
                </c:pt>
                <c:pt idx="343925">
                  <c:v>0</c:v>
                </c:pt>
                <c:pt idx="343926">
                  <c:v>0</c:v>
                </c:pt>
                <c:pt idx="343927">
                  <c:v>0</c:v>
                </c:pt>
                <c:pt idx="343928">
                  <c:v>0</c:v>
                </c:pt>
                <c:pt idx="343929">
                  <c:v>0</c:v>
                </c:pt>
                <c:pt idx="343930">
                  <c:v>0</c:v>
                </c:pt>
                <c:pt idx="343931">
                  <c:v>0</c:v>
                </c:pt>
                <c:pt idx="343932">
                  <c:v>0</c:v>
                </c:pt>
                <c:pt idx="343933">
                  <c:v>0</c:v>
                </c:pt>
                <c:pt idx="343934">
                  <c:v>0</c:v>
                </c:pt>
                <c:pt idx="343935">
                  <c:v>0</c:v>
                </c:pt>
                <c:pt idx="343936">
                  <c:v>0</c:v>
                </c:pt>
                <c:pt idx="343937">
                  <c:v>0</c:v>
                </c:pt>
                <c:pt idx="343938">
                  <c:v>0</c:v>
                </c:pt>
                <c:pt idx="343939">
                  <c:v>0</c:v>
                </c:pt>
                <c:pt idx="343940">
                  <c:v>0</c:v>
                </c:pt>
                <c:pt idx="343941">
                  <c:v>0</c:v>
                </c:pt>
                <c:pt idx="343942">
                  <c:v>0</c:v>
                </c:pt>
                <c:pt idx="343943">
                  <c:v>0</c:v>
                </c:pt>
                <c:pt idx="343944">
                  <c:v>0</c:v>
                </c:pt>
                <c:pt idx="343945">
                  <c:v>0</c:v>
                </c:pt>
                <c:pt idx="343946">
                  <c:v>0</c:v>
                </c:pt>
                <c:pt idx="343947">
                  <c:v>0</c:v>
                </c:pt>
                <c:pt idx="343948">
                  <c:v>0</c:v>
                </c:pt>
                <c:pt idx="343949">
                  <c:v>0</c:v>
                </c:pt>
                <c:pt idx="343950">
                  <c:v>0</c:v>
                </c:pt>
                <c:pt idx="343951">
                  <c:v>0</c:v>
                </c:pt>
                <c:pt idx="343952">
                  <c:v>0</c:v>
                </c:pt>
                <c:pt idx="343953">
                  <c:v>0</c:v>
                </c:pt>
                <c:pt idx="343954">
                  <c:v>0</c:v>
                </c:pt>
                <c:pt idx="343955">
                  <c:v>0</c:v>
                </c:pt>
                <c:pt idx="343956">
                  <c:v>0</c:v>
                </c:pt>
                <c:pt idx="343957">
                  <c:v>0</c:v>
                </c:pt>
                <c:pt idx="343958">
                  <c:v>0</c:v>
                </c:pt>
                <c:pt idx="343959">
                  <c:v>0</c:v>
                </c:pt>
                <c:pt idx="343960">
                  <c:v>0</c:v>
                </c:pt>
                <c:pt idx="343961">
                  <c:v>0</c:v>
                </c:pt>
                <c:pt idx="343962">
                  <c:v>0</c:v>
                </c:pt>
                <c:pt idx="343963">
                  <c:v>0</c:v>
                </c:pt>
                <c:pt idx="343964">
                  <c:v>0</c:v>
                </c:pt>
                <c:pt idx="343965">
                  <c:v>0</c:v>
                </c:pt>
                <c:pt idx="343966">
                  <c:v>0</c:v>
                </c:pt>
                <c:pt idx="343967">
                  <c:v>0</c:v>
                </c:pt>
                <c:pt idx="343968">
                  <c:v>0</c:v>
                </c:pt>
                <c:pt idx="343969">
                  <c:v>0</c:v>
                </c:pt>
                <c:pt idx="343970">
                  <c:v>0</c:v>
                </c:pt>
                <c:pt idx="343971">
                  <c:v>0</c:v>
                </c:pt>
                <c:pt idx="343972">
                  <c:v>0</c:v>
                </c:pt>
                <c:pt idx="343973">
                  <c:v>0</c:v>
                </c:pt>
                <c:pt idx="343974">
                  <c:v>0</c:v>
                </c:pt>
                <c:pt idx="343975">
                  <c:v>0</c:v>
                </c:pt>
                <c:pt idx="343976">
                  <c:v>0</c:v>
                </c:pt>
                <c:pt idx="343977">
                  <c:v>0</c:v>
                </c:pt>
                <c:pt idx="343978">
                  <c:v>0</c:v>
                </c:pt>
                <c:pt idx="343979">
                  <c:v>0</c:v>
                </c:pt>
                <c:pt idx="343980">
                  <c:v>0</c:v>
                </c:pt>
                <c:pt idx="343981">
                  <c:v>0</c:v>
                </c:pt>
                <c:pt idx="343982">
                  <c:v>0</c:v>
                </c:pt>
                <c:pt idx="343983">
                  <c:v>0</c:v>
                </c:pt>
                <c:pt idx="343984">
                  <c:v>0</c:v>
                </c:pt>
                <c:pt idx="343985">
                  <c:v>0</c:v>
                </c:pt>
                <c:pt idx="343986">
                  <c:v>0</c:v>
                </c:pt>
                <c:pt idx="343987">
                  <c:v>0</c:v>
                </c:pt>
                <c:pt idx="343988">
                  <c:v>0</c:v>
                </c:pt>
                <c:pt idx="343989">
                  <c:v>0</c:v>
                </c:pt>
                <c:pt idx="343990">
                  <c:v>0</c:v>
                </c:pt>
                <c:pt idx="343991">
                  <c:v>0</c:v>
                </c:pt>
                <c:pt idx="343992">
                  <c:v>0</c:v>
                </c:pt>
                <c:pt idx="343993">
                  <c:v>0</c:v>
                </c:pt>
                <c:pt idx="343994">
                  <c:v>0</c:v>
                </c:pt>
                <c:pt idx="343995">
                  <c:v>0</c:v>
                </c:pt>
                <c:pt idx="343996">
                  <c:v>0</c:v>
                </c:pt>
                <c:pt idx="343997">
                  <c:v>0</c:v>
                </c:pt>
                <c:pt idx="343998">
                  <c:v>0</c:v>
                </c:pt>
                <c:pt idx="343999">
                  <c:v>0</c:v>
                </c:pt>
                <c:pt idx="344000">
                  <c:v>0</c:v>
                </c:pt>
                <c:pt idx="344001">
                  <c:v>0</c:v>
                </c:pt>
                <c:pt idx="344002">
                  <c:v>0</c:v>
                </c:pt>
                <c:pt idx="344003">
                  <c:v>0</c:v>
                </c:pt>
                <c:pt idx="344004">
                  <c:v>0</c:v>
                </c:pt>
                <c:pt idx="344005">
                  <c:v>0</c:v>
                </c:pt>
                <c:pt idx="344006">
                  <c:v>0</c:v>
                </c:pt>
                <c:pt idx="344007">
                  <c:v>0</c:v>
                </c:pt>
                <c:pt idx="344008">
                  <c:v>0</c:v>
                </c:pt>
                <c:pt idx="344009">
                  <c:v>0</c:v>
                </c:pt>
                <c:pt idx="344010">
                  <c:v>0</c:v>
                </c:pt>
                <c:pt idx="344011">
                  <c:v>0</c:v>
                </c:pt>
                <c:pt idx="344012">
                  <c:v>0</c:v>
                </c:pt>
                <c:pt idx="344013">
                  <c:v>0</c:v>
                </c:pt>
                <c:pt idx="344014">
                  <c:v>0</c:v>
                </c:pt>
                <c:pt idx="344015">
                  <c:v>0</c:v>
                </c:pt>
                <c:pt idx="344016">
                  <c:v>0</c:v>
                </c:pt>
                <c:pt idx="344017">
                  <c:v>0</c:v>
                </c:pt>
                <c:pt idx="344018">
                  <c:v>0</c:v>
                </c:pt>
                <c:pt idx="344019">
                  <c:v>0</c:v>
                </c:pt>
                <c:pt idx="344020">
                  <c:v>0</c:v>
                </c:pt>
                <c:pt idx="344021">
                  <c:v>0</c:v>
                </c:pt>
                <c:pt idx="344022">
                  <c:v>0</c:v>
                </c:pt>
                <c:pt idx="344023">
                  <c:v>0</c:v>
                </c:pt>
                <c:pt idx="344024">
                  <c:v>0</c:v>
                </c:pt>
                <c:pt idx="344025">
                  <c:v>0</c:v>
                </c:pt>
                <c:pt idx="344026">
                  <c:v>0</c:v>
                </c:pt>
                <c:pt idx="344027">
                  <c:v>0</c:v>
                </c:pt>
                <c:pt idx="344028">
                  <c:v>0</c:v>
                </c:pt>
                <c:pt idx="344029">
                  <c:v>0</c:v>
                </c:pt>
                <c:pt idx="344030">
                  <c:v>0</c:v>
                </c:pt>
                <c:pt idx="344031">
                  <c:v>0</c:v>
                </c:pt>
                <c:pt idx="344032">
                  <c:v>0</c:v>
                </c:pt>
                <c:pt idx="344033">
                  <c:v>0</c:v>
                </c:pt>
                <c:pt idx="344034">
                  <c:v>0</c:v>
                </c:pt>
                <c:pt idx="344035">
                  <c:v>0</c:v>
                </c:pt>
                <c:pt idx="344036">
                  <c:v>0</c:v>
                </c:pt>
                <c:pt idx="344037">
                  <c:v>0</c:v>
                </c:pt>
                <c:pt idx="344038">
                  <c:v>0</c:v>
                </c:pt>
                <c:pt idx="344039">
                  <c:v>0</c:v>
                </c:pt>
                <c:pt idx="344040">
                  <c:v>0</c:v>
                </c:pt>
                <c:pt idx="344041">
                  <c:v>0</c:v>
                </c:pt>
                <c:pt idx="344042">
                  <c:v>0</c:v>
                </c:pt>
                <c:pt idx="344043">
                  <c:v>0</c:v>
                </c:pt>
                <c:pt idx="344044">
                  <c:v>0</c:v>
                </c:pt>
                <c:pt idx="344045">
                  <c:v>0</c:v>
                </c:pt>
                <c:pt idx="344046">
                  <c:v>0</c:v>
                </c:pt>
                <c:pt idx="344047">
                  <c:v>0</c:v>
                </c:pt>
                <c:pt idx="344048">
                  <c:v>0</c:v>
                </c:pt>
                <c:pt idx="344049">
                  <c:v>0</c:v>
                </c:pt>
                <c:pt idx="344050">
                  <c:v>0</c:v>
                </c:pt>
                <c:pt idx="344051">
                  <c:v>0</c:v>
                </c:pt>
                <c:pt idx="344052">
                  <c:v>0</c:v>
                </c:pt>
                <c:pt idx="344053">
                  <c:v>0</c:v>
                </c:pt>
                <c:pt idx="344054">
                  <c:v>0</c:v>
                </c:pt>
                <c:pt idx="344055">
                  <c:v>0</c:v>
                </c:pt>
                <c:pt idx="344056">
                  <c:v>0</c:v>
                </c:pt>
                <c:pt idx="344057">
                  <c:v>0</c:v>
                </c:pt>
                <c:pt idx="344058">
                  <c:v>0</c:v>
                </c:pt>
                <c:pt idx="344059">
                  <c:v>0</c:v>
                </c:pt>
                <c:pt idx="344060">
                  <c:v>0</c:v>
                </c:pt>
                <c:pt idx="344061">
                  <c:v>0</c:v>
                </c:pt>
                <c:pt idx="344062">
                  <c:v>0</c:v>
                </c:pt>
                <c:pt idx="344063">
                  <c:v>0</c:v>
                </c:pt>
                <c:pt idx="344064">
                  <c:v>0</c:v>
                </c:pt>
                <c:pt idx="344065">
                  <c:v>0</c:v>
                </c:pt>
                <c:pt idx="344066">
                  <c:v>0</c:v>
                </c:pt>
                <c:pt idx="344067">
                  <c:v>0</c:v>
                </c:pt>
                <c:pt idx="344068">
                  <c:v>0</c:v>
                </c:pt>
                <c:pt idx="344069">
                  <c:v>0</c:v>
                </c:pt>
                <c:pt idx="344070">
                  <c:v>0</c:v>
                </c:pt>
                <c:pt idx="344071">
                  <c:v>0</c:v>
                </c:pt>
                <c:pt idx="344072">
                  <c:v>0</c:v>
                </c:pt>
                <c:pt idx="344073">
                  <c:v>0</c:v>
                </c:pt>
                <c:pt idx="344074">
                  <c:v>0</c:v>
                </c:pt>
                <c:pt idx="344075">
                  <c:v>0</c:v>
                </c:pt>
                <c:pt idx="344076">
                  <c:v>0</c:v>
                </c:pt>
                <c:pt idx="344077">
                  <c:v>0</c:v>
                </c:pt>
                <c:pt idx="344078">
                  <c:v>0</c:v>
                </c:pt>
                <c:pt idx="344079">
                  <c:v>0</c:v>
                </c:pt>
                <c:pt idx="344080">
                  <c:v>0</c:v>
                </c:pt>
                <c:pt idx="344081">
                  <c:v>0</c:v>
                </c:pt>
                <c:pt idx="344082">
                  <c:v>0</c:v>
                </c:pt>
                <c:pt idx="344083">
                  <c:v>0</c:v>
                </c:pt>
                <c:pt idx="344084">
                  <c:v>0</c:v>
                </c:pt>
                <c:pt idx="344085">
                  <c:v>0</c:v>
                </c:pt>
                <c:pt idx="344086">
                  <c:v>0</c:v>
                </c:pt>
                <c:pt idx="344087">
                  <c:v>0</c:v>
                </c:pt>
                <c:pt idx="344088">
                  <c:v>0</c:v>
                </c:pt>
                <c:pt idx="344089">
                  <c:v>0</c:v>
                </c:pt>
                <c:pt idx="344090">
                  <c:v>0</c:v>
                </c:pt>
                <c:pt idx="344091">
                  <c:v>0</c:v>
                </c:pt>
                <c:pt idx="344092">
                  <c:v>0</c:v>
                </c:pt>
                <c:pt idx="344093">
                  <c:v>0</c:v>
                </c:pt>
                <c:pt idx="344094">
                  <c:v>0</c:v>
                </c:pt>
                <c:pt idx="344095">
                  <c:v>0</c:v>
                </c:pt>
                <c:pt idx="344096">
                  <c:v>0</c:v>
                </c:pt>
                <c:pt idx="344097">
                  <c:v>0</c:v>
                </c:pt>
                <c:pt idx="344098">
                  <c:v>0</c:v>
                </c:pt>
                <c:pt idx="344099">
                  <c:v>0</c:v>
                </c:pt>
                <c:pt idx="344100">
                  <c:v>0</c:v>
                </c:pt>
                <c:pt idx="344101">
                  <c:v>0</c:v>
                </c:pt>
                <c:pt idx="344102">
                  <c:v>0</c:v>
                </c:pt>
                <c:pt idx="344103">
                  <c:v>0</c:v>
                </c:pt>
                <c:pt idx="344104">
                  <c:v>0</c:v>
                </c:pt>
                <c:pt idx="344105">
                  <c:v>0</c:v>
                </c:pt>
                <c:pt idx="344106">
                  <c:v>0</c:v>
                </c:pt>
                <c:pt idx="344107">
                  <c:v>0</c:v>
                </c:pt>
                <c:pt idx="344108">
                  <c:v>0</c:v>
                </c:pt>
                <c:pt idx="344109">
                  <c:v>0</c:v>
                </c:pt>
                <c:pt idx="344110">
                  <c:v>0</c:v>
                </c:pt>
                <c:pt idx="344111">
                  <c:v>0</c:v>
                </c:pt>
                <c:pt idx="344112">
                  <c:v>0</c:v>
                </c:pt>
                <c:pt idx="344113">
                  <c:v>0</c:v>
                </c:pt>
                <c:pt idx="344114">
                  <c:v>0</c:v>
                </c:pt>
                <c:pt idx="344115">
                  <c:v>0</c:v>
                </c:pt>
                <c:pt idx="344116">
                  <c:v>0</c:v>
                </c:pt>
                <c:pt idx="344117">
                  <c:v>0</c:v>
                </c:pt>
                <c:pt idx="344118">
                  <c:v>0</c:v>
                </c:pt>
                <c:pt idx="344119">
                  <c:v>0</c:v>
                </c:pt>
                <c:pt idx="344120">
                  <c:v>0</c:v>
                </c:pt>
                <c:pt idx="344121">
                  <c:v>0</c:v>
                </c:pt>
                <c:pt idx="344122">
                  <c:v>0</c:v>
                </c:pt>
                <c:pt idx="344123">
                  <c:v>0</c:v>
                </c:pt>
                <c:pt idx="344124">
                  <c:v>0</c:v>
                </c:pt>
                <c:pt idx="344125">
                  <c:v>0</c:v>
                </c:pt>
                <c:pt idx="344126">
                  <c:v>0</c:v>
                </c:pt>
                <c:pt idx="344127">
                  <c:v>0</c:v>
                </c:pt>
                <c:pt idx="344128">
                  <c:v>0</c:v>
                </c:pt>
                <c:pt idx="344129">
                  <c:v>0</c:v>
                </c:pt>
                <c:pt idx="344130">
                  <c:v>0</c:v>
                </c:pt>
                <c:pt idx="344131">
                  <c:v>0</c:v>
                </c:pt>
                <c:pt idx="344132">
                  <c:v>0</c:v>
                </c:pt>
                <c:pt idx="344133">
                  <c:v>0</c:v>
                </c:pt>
                <c:pt idx="344134">
                  <c:v>0</c:v>
                </c:pt>
                <c:pt idx="344135">
                  <c:v>0</c:v>
                </c:pt>
                <c:pt idx="344136">
                  <c:v>0</c:v>
                </c:pt>
                <c:pt idx="344137">
                  <c:v>0</c:v>
                </c:pt>
                <c:pt idx="344138">
                  <c:v>0</c:v>
                </c:pt>
                <c:pt idx="344139">
                  <c:v>0</c:v>
                </c:pt>
                <c:pt idx="344140">
                  <c:v>0</c:v>
                </c:pt>
                <c:pt idx="344141">
                  <c:v>0</c:v>
                </c:pt>
                <c:pt idx="344142">
                  <c:v>0</c:v>
                </c:pt>
                <c:pt idx="344143">
                  <c:v>0</c:v>
                </c:pt>
                <c:pt idx="344144">
                  <c:v>0</c:v>
                </c:pt>
                <c:pt idx="344145">
                  <c:v>0</c:v>
                </c:pt>
                <c:pt idx="344146">
                  <c:v>0</c:v>
                </c:pt>
                <c:pt idx="344147">
                  <c:v>0</c:v>
                </c:pt>
                <c:pt idx="344148">
                  <c:v>0</c:v>
                </c:pt>
                <c:pt idx="344149">
                  <c:v>0</c:v>
                </c:pt>
                <c:pt idx="344150">
                  <c:v>0</c:v>
                </c:pt>
                <c:pt idx="344151">
                  <c:v>0</c:v>
                </c:pt>
                <c:pt idx="344152">
                  <c:v>0</c:v>
                </c:pt>
                <c:pt idx="344153">
                  <c:v>0</c:v>
                </c:pt>
                <c:pt idx="344154">
                  <c:v>0</c:v>
                </c:pt>
                <c:pt idx="344155">
                  <c:v>0</c:v>
                </c:pt>
                <c:pt idx="344156">
                  <c:v>0</c:v>
                </c:pt>
                <c:pt idx="344157">
                  <c:v>0</c:v>
                </c:pt>
                <c:pt idx="344158">
                  <c:v>0</c:v>
                </c:pt>
                <c:pt idx="344159">
                  <c:v>0</c:v>
                </c:pt>
                <c:pt idx="344160">
                  <c:v>0</c:v>
                </c:pt>
                <c:pt idx="344161">
                  <c:v>0</c:v>
                </c:pt>
                <c:pt idx="344162">
                  <c:v>0</c:v>
                </c:pt>
                <c:pt idx="344163">
                  <c:v>0</c:v>
                </c:pt>
                <c:pt idx="344164">
                  <c:v>0</c:v>
                </c:pt>
                <c:pt idx="344165">
                  <c:v>0</c:v>
                </c:pt>
                <c:pt idx="344166">
                  <c:v>0</c:v>
                </c:pt>
                <c:pt idx="344167">
                  <c:v>0</c:v>
                </c:pt>
                <c:pt idx="344168">
                  <c:v>0</c:v>
                </c:pt>
                <c:pt idx="344169">
                  <c:v>0</c:v>
                </c:pt>
                <c:pt idx="344170">
                  <c:v>0</c:v>
                </c:pt>
                <c:pt idx="344171">
                  <c:v>0</c:v>
                </c:pt>
                <c:pt idx="344172">
                  <c:v>0</c:v>
                </c:pt>
                <c:pt idx="344173">
                  <c:v>0</c:v>
                </c:pt>
                <c:pt idx="344174">
                  <c:v>0</c:v>
                </c:pt>
                <c:pt idx="344175">
                  <c:v>0</c:v>
                </c:pt>
                <c:pt idx="344176">
                  <c:v>0</c:v>
                </c:pt>
                <c:pt idx="344177">
                  <c:v>0</c:v>
                </c:pt>
                <c:pt idx="344178">
                  <c:v>0</c:v>
                </c:pt>
                <c:pt idx="344179">
                  <c:v>0</c:v>
                </c:pt>
                <c:pt idx="344180">
                  <c:v>0</c:v>
                </c:pt>
                <c:pt idx="344181">
                  <c:v>0</c:v>
                </c:pt>
                <c:pt idx="344182">
                  <c:v>0</c:v>
                </c:pt>
                <c:pt idx="344183">
                  <c:v>0</c:v>
                </c:pt>
                <c:pt idx="344184">
                  <c:v>0</c:v>
                </c:pt>
                <c:pt idx="344185">
                  <c:v>0</c:v>
                </c:pt>
                <c:pt idx="344186">
                  <c:v>0</c:v>
                </c:pt>
                <c:pt idx="344187">
                  <c:v>0</c:v>
                </c:pt>
                <c:pt idx="344188">
                  <c:v>0</c:v>
                </c:pt>
                <c:pt idx="344189">
                  <c:v>0</c:v>
                </c:pt>
                <c:pt idx="344190">
                  <c:v>0</c:v>
                </c:pt>
                <c:pt idx="344191">
                  <c:v>0</c:v>
                </c:pt>
                <c:pt idx="344192">
                  <c:v>0</c:v>
                </c:pt>
                <c:pt idx="344193">
                  <c:v>0</c:v>
                </c:pt>
                <c:pt idx="344194">
                  <c:v>0</c:v>
                </c:pt>
                <c:pt idx="344195">
                  <c:v>0</c:v>
                </c:pt>
                <c:pt idx="344196">
                  <c:v>0</c:v>
                </c:pt>
                <c:pt idx="344197">
                  <c:v>0</c:v>
                </c:pt>
                <c:pt idx="344198">
                  <c:v>0</c:v>
                </c:pt>
                <c:pt idx="344199">
                  <c:v>0</c:v>
                </c:pt>
                <c:pt idx="344200">
                  <c:v>0</c:v>
                </c:pt>
                <c:pt idx="344201">
                  <c:v>0</c:v>
                </c:pt>
                <c:pt idx="344202">
                  <c:v>0</c:v>
                </c:pt>
                <c:pt idx="344203">
                  <c:v>0</c:v>
                </c:pt>
                <c:pt idx="344204">
                  <c:v>0</c:v>
                </c:pt>
                <c:pt idx="344205">
                  <c:v>0</c:v>
                </c:pt>
                <c:pt idx="344206">
                  <c:v>0</c:v>
                </c:pt>
                <c:pt idx="344207">
                  <c:v>0</c:v>
                </c:pt>
                <c:pt idx="344208">
                  <c:v>0</c:v>
                </c:pt>
                <c:pt idx="344209">
                  <c:v>0</c:v>
                </c:pt>
                <c:pt idx="344210">
                  <c:v>0</c:v>
                </c:pt>
                <c:pt idx="344211">
                  <c:v>0</c:v>
                </c:pt>
                <c:pt idx="344212">
                  <c:v>0</c:v>
                </c:pt>
                <c:pt idx="344213">
                  <c:v>0</c:v>
                </c:pt>
                <c:pt idx="344214">
                  <c:v>0</c:v>
                </c:pt>
                <c:pt idx="344215">
                  <c:v>0</c:v>
                </c:pt>
                <c:pt idx="344216">
                  <c:v>0</c:v>
                </c:pt>
                <c:pt idx="344217">
                  <c:v>0</c:v>
                </c:pt>
                <c:pt idx="344218">
                  <c:v>0</c:v>
                </c:pt>
                <c:pt idx="344219">
                  <c:v>0</c:v>
                </c:pt>
                <c:pt idx="344220">
                  <c:v>0</c:v>
                </c:pt>
                <c:pt idx="344221">
                  <c:v>0</c:v>
                </c:pt>
                <c:pt idx="344222">
                  <c:v>0</c:v>
                </c:pt>
                <c:pt idx="344223">
                  <c:v>0</c:v>
                </c:pt>
                <c:pt idx="344224">
                  <c:v>0</c:v>
                </c:pt>
                <c:pt idx="344225">
                  <c:v>0</c:v>
                </c:pt>
                <c:pt idx="344226">
                  <c:v>0</c:v>
                </c:pt>
                <c:pt idx="344227">
                  <c:v>0</c:v>
                </c:pt>
                <c:pt idx="344228">
                  <c:v>0</c:v>
                </c:pt>
                <c:pt idx="344229">
                  <c:v>0</c:v>
                </c:pt>
                <c:pt idx="344230">
                  <c:v>0</c:v>
                </c:pt>
                <c:pt idx="344231">
                  <c:v>0</c:v>
                </c:pt>
                <c:pt idx="344232">
                  <c:v>0</c:v>
                </c:pt>
                <c:pt idx="344233">
                  <c:v>0</c:v>
                </c:pt>
                <c:pt idx="344234">
                  <c:v>0</c:v>
                </c:pt>
                <c:pt idx="344235">
                  <c:v>0</c:v>
                </c:pt>
                <c:pt idx="344236">
                  <c:v>0</c:v>
                </c:pt>
                <c:pt idx="344237">
                  <c:v>0</c:v>
                </c:pt>
                <c:pt idx="344238">
                  <c:v>0</c:v>
                </c:pt>
                <c:pt idx="344239">
                  <c:v>0</c:v>
                </c:pt>
                <c:pt idx="344240">
                  <c:v>0</c:v>
                </c:pt>
                <c:pt idx="344241">
                  <c:v>0</c:v>
                </c:pt>
                <c:pt idx="344242">
                  <c:v>0</c:v>
                </c:pt>
                <c:pt idx="344243">
                  <c:v>0</c:v>
                </c:pt>
                <c:pt idx="344244">
                  <c:v>0</c:v>
                </c:pt>
                <c:pt idx="344245">
                  <c:v>0</c:v>
                </c:pt>
                <c:pt idx="344246">
                  <c:v>0</c:v>
                </c:pt>
                <c:pt idx="344247">
                  <c:v>0</c:v>
                </c:pt>
                <c:pt idx="344248">
                  <c:v>0</c:v>
                </c:pt>
                <c:pt idx="344249">
                  <c:v>0</c:v>
                </c:pt>
                <c:pt idx="344250">
                  <c:v>0</c:v>
                </c:pt>
                <c:pt idx="344251">
                  <c:v>0</c:v>
                </c:pt>
                <c:pt idx="344252">
                  <c:v>0</c:v>
                </c:pt>
                <c:pt idx="344253">
                  <c:v>0</c:v>
                </c:pt>
                <c:pt idx="344254">
                  <c:v>0</c:v>
                </c:pt>
                <c:pt idx="344255">
                  <c:v>0</c:v>
                </c:pt>
                <c:pt idx="344256">
                  <c:v>0</c:v>
                </c:pt>
                <c:pt idx="344257">
                  <c:v>0</c:v>
                </c:pt>
                <c:pt idx="344258">
                  <c:v>0</c:v>
                </c:pt>
                <c:pt idx="344259">
                  <c:v>0</c:v>
                </c:pt>
                <c:pt idx="344260">
                  <c:v>0</c:v>
                </c:pt>
                <c:pt idx="344261">
                  <c:v>0</c:v>
                </c:pt>
                <c:pt idx="344262">
                  <c:v>0</c:v>
                </c:pt>
                <c:pt idx="344263">
                  <c:v>0</c:v>
                </c:pt>
                <c:pt idx="344264">
                  <c:v>0</c:v>
                </c:pt>
                <c:pt idx="344265">
                  <c:v>0</c:v>
                </c:pt>
                <c:pt idx="344266">
                  <c:v>0</c:v>
                </c:pt>
                <c:pt idx="344267">
                  <c:v>0</c:v>
                </c:pt>
                <c:pt idx="344268">
                  <c:v>0</c:v>
                </c:pt>
                <c:pt idx="344269">
                  <c:v>0</c:v>
                </c:pt>
                <c:pt idx="344270">
                  <c:v>0</c:v>
                </c:pt>
                <c:pt idx="344271">
                  <c:v>0</c:v>
                </c:pt>
                <c:pt idx="344272">
                  <c:v>0</c:v>
                </c:pt>
                <c:pt idx="344273">
                  <c:v>0</c:v>
                </c:pt>
                <c:pt idx="344274">
                  <c:v>0</c:v>
                </c:pt>
                <c:pt idx="344275">
                  <c:v>0</c:v>
                </c:pt>
                <c:pt idx="344276">
                  <c:v>0</c:v>
                </c:pt>
                <c:pt idx="344277">
                  <c:v>0</c:v>
                </c:pt>
                <c:pt idx="344278">
                  <c:v>0</c:v>
                </c:pt>
                <c:pt idx="344279">
                  <c:v>0</c:v>
                </c:pt>
                <c:pt idx="344280">
                  <c:v>0</c:v>
                </c:pt>
                <c:pt idx="344281">
                  <c:v>0</c:v>
                </c:pt>
                <c:pt idx="344282">
                  <c:v>0</c:v>
                </c:pt>
                <c:pt idx="344283">
                  <c:v>0</c:v>
                </c:pt>
                <c:pt idx="344284">
                  <c:v>0</c:v>
                </c:pt>
                <c:pt idx="344285">
                  <c:v>0</c:v>
                </c:pt>
                <c:pt idx="344286">
                  <c:v>0</c:v>
                </c:pt>
                <c:pt idx="344287">
                  <c:v>0</c:v>
                </c:pt>
                <c:pt idx="344288">
                  <c:v>0</c:v>
                </c:pt>
                <c:pt idx="344289">
                  <c:v>0</c:v>
                </c:pt>
                <c:pt idx="344290">
                  <c:v>0</c:v>
                </c:pt>
                <c:pt idx="344291">
                  <c:v>0</c:v>
                </c:pt>
                <c:pt idx="344292">
                  <c:v>0</c:v>
                </c:pt>
                <c:pt idx="344293">
                  <c:v>0</c:v>
                </c:pt>
                <c:pt idx="344294">
                  <c:v>0</c:v>
                </c:pt>
                <c:pt idx="344295">
                  <c:v>0</c:v>
                </c:pt>
                <c:pt idx="344296">
                  <c:v>0</c:v>
                </c:pt>
                <c:pt idx="344297">
                  <c:v>0</c:v>
                </c:pt>
                <c:pt idx="344298">
                  <c:v>0</c:v>
                </c:pt>
                <c:pt idx="344299">
                  <c:v>0</c:v>
                </c:pt>
                <c:pt idx="344300">
                  <c:v>0</c:v>
                </c:pt>
                <c:pt idx="344301">
                  <c:v>0</c:v>
                </c:pt>
                <c:pt idx="344302">
                  <c:v>0</c:v>
                </c:pt>
                <c:pt idx="344303">
                  <c:v>0</c:v>
                </c:pt>
                <c:pt idx="344304">
                  <c:v>0</c:v>
                </c:pt>
                <c:pt idx="344305">
                  <c:v>0</c:v>
                </c:pt>
                <c:pt idx="344306">
                  <c:v>0</c:v>
                </c:pt>
                <c:pt idx="344307">
                  <c:v>0</c:v>
                </c:pt>
                <c:pt idx="344308">
                  <c:v>0</c:v>
                </c:pt>
                <c:pt idx="344309">
                  <c:v>0</c:v>
                </c:pt>
                <c:pt idx="344310">
                  <c:v>0</c:v>
                </c:pt>
                <c:pt idx="344311">
                  <c:v>0</c:v>
                </c:pt>
                <c:pt idx="344312">
                  <c:v>0</c:v>
                </c:pt>
                <c:pt idx="344313">
                  <c:v>0</c:v>
                </c:pt>
                <c:pt idx="344314">
                  <c:v>0</c:v>
                </c:pt>
                <c:pt idx="344315">
                  <c:v>0</c:v>
                </c:pt>
                <c:pt idx="344316">
                  <c:v>0</c:v>
                </c:pt>
                <c:pt idx="344317">
                  <c:v>0</c:v>
                </c:pt>
                <c:pt idx="344318">
                  <c:v>0</c:v>
                </c:pt>
                <c:pt idx="344319">
                  <c:v>0</c:v>
                </c:pt>
                <c:pt idx="344320">
                  <c:v>0</c:v>
                </c:pt>
                <c:pt idx="344321">
                  <c:v>0</c:v>
                </c:pt>
                <c:pt idx="344322">
                  <c:v>0</c:v>
                </c:pt>
                <c:pt idx="344323">
                  <c:v>0</c:v>
                </c:pt>
                <c:pt idx="344324">
                  <c:v>0</c:v>
                </c:pt>
                <c:pt idx="344325">
                  <c:v>0</c:v>
                </c:pt>
                <c:pt idx="344326">
                  <c:v>0</c:v>
                </c:pt>
                <c:pt idx="344327">
                  <c:v>0</c:v>
                </c:pt>
                <c:pt idx="344328">
                  <c:v>0</c:v>
                </c:pt>
                <c:pt idx="344329">
                  <c:v>0</c:v>
                </c:pt>
                <c:pt idx="344330">
                  <c:v>0</c:v>
                </c:pt>
                <c:pt idx="344331">
                  <c:v>0</c:v>
                </c:pt>
                <c:pt idx="344332">
                  <c:v>0</c:v>
                </c:pt>
                <c:pt idx="344333">
                  <c:v>0</c:v>
                </c:pt>
                <c:pt idx="344334">
                  <c:v>0</c:v>
                </c:pt>
                <c:pt idx="344335">
                  <c:v>0</c:v>
                </c:pt>
                <c:pt idx="344336">
                  <c:v>0</c:v>
                </c:pt>
                <c:pt idx="344337">
                  <c:v>0</c:v>
                </c:pt>
                <c:pt idx="344338">
                  <c:v>0</c:v>
                </c:pt>
                <c:pt idx="344339">
                  <c:v>0</c:v>
                </c:pt>
                <c:pt idx="344340">
                  <c:v>0</c:v>
                </c:pt>
                <c:pt idx="344341">
                  <c:v>0</c:v>
                </c:pt>
                <c:pt idx="344342">
                  <c:v>0</c:v>
                </c:pt>
                <c:pt idx="344343">
                  <c:v>0</c:v>
                </c:pt>
                <c:pt idx="344344">
                  <c:v>0</c:v>
                </c:pt>
                <c:pt idx="344345">
                  <c:v>0</c:v>
                </c:pt>
                <c:pt idx="344346">
                  <c:v>0</c:v>
                </c:pt>
                <c:pt idx="344347">
                  <c:v>0</c:v>
                </c:pt>
                <c:pt idx="344348">
                  <c:v>0</c:v>
                </c:pt>
                <c:pt idx="344349">
                  <c:v>0</c:v>
                </c:pt>
                <c:pt idx="344350">
                  <c:v>0</c:v>
                </c:pt>
                <c:pt idx="344351">
                  <c:v>0</c:v>
                </c:pt>
                <c:pt idx="344352">
                  <c:v>0</c:v>
                </c:pt>
                <c:pt idx="344353">
                  <c:v>0</c:v>
                </c:pt>
                <c:pt idx="344354">
                  <c:v>0</c:v>
                </c:pt>
                <c:pt idx="344355">
                  <c:v>0</c:v>
                </c:pt>
                <c:pt idx="344356">
                  <c:v>0</c:v>
                </c:pt>
                <c:pt idx="344357">
                  <c:v>0</c:v>
                </c:pt>
                <c:pt idx="344358">
                  <c:v>0</c:v>
                </c:pt>
                <c:pt idx="344359">
                  <c:v>0</c:v>
                </c:pt>
                <c:pt idx="344360">
                  <c:v>0</c:v>
                </c:pt>
                <c:pt idx="344361">
                  <c:v>0</c:v>
                </c:pt>
                <c:pt idx="344362">
                  <c:v>0</c:v>
                </c:pt>
                <c:pt idx="344363">
                  <c:v>0</c:v>
                </c:pt>
                <c:pt idx="344364">
                  <c:v>0</c:v>
                </c:pt>
                <c:pt idx="344365">
                  <c:v>0</c:v>
                </c:pt>
                <c:pt idx="344366">
                  <c:v>0</c:v>
                </c:pt>
                <c:pt idx="344367">
                  <c:v>0</c:v>
                </c:pt>
                <c:pt idx="344368">
                  <c:v>0</c:v>
                </c:pt>
                <c:pt idx="344369">
                  <c:v>0</c:v>
                </c:pt>
                <c:pt idx="344370">
                  <c:v>0</c:v>
                </c:pt>
                <c:pt idx="344371">
                  <c:v>0</c:v>
                </c:pt>
                <c:pt idx="344372">
                  <c:v>0</c:v>
                </c:pt>
                <c:pt idx="344373">
                  <c:v>0</c:v>
                </c:pt>
                <c:pt idx="344374">
                  <c:v>0</c:v>
                </c:pt>
                <c:pt idx="344375">
                  <c:v>0</c:v>
                </c:pt>
                <c:pt idx="344376">
                  <c:v>0</c:v>
                </c:pt>
                <c:pt idx="344377">
                  <c:v>0</c:v>
                </c:pt>
                <c:pt idx="344378">
                  <c:v>0</c:v>
                </c:pt>
                <c:pt idx="344379">
                  <c:v>0</c:v>
                </c:pt>
                <c:pt idx="344380">
                  <c:v>0</c:v>
                </c:pt>
                <c:pt idx="344381">
                  <c:v>0</c:v>
                </c:pt>
                <c:pt idx="344382">
                  <c:v>0</c:v>
                </c:pt>
                <c:pt idx="344383">
                  <c:v>0</c:v>
                </c:pt>
                <c:pt idx="344384">
                  <c:v>0</c:v>
                </c:pt>
                <c:pt idx="344385">
                  <c:v>0</c:v>
                </c:pt>
                <c:pt idx="344386">
                  <c:v>0</c:v>
                </c:pt>
                <c:pt idx="344387">
                  <c:v>0</c:v>
                </c:pt>
                <c:pt idx="344388">
                  <c:v>0</c:v>
                </c:pt>
                <c:pt idx="344389">
                  <c:v>0</c:v>
                </c:pt>
                <c:pt idx="344390">
                  <c:v>0</c:v>
                </c:pt>
                <c:pt idx="344391">
                  <c:v>0</c:v>
                </c:pt>
                <c:pt idx="344392">
                  <c:v>0</c:v>
                </c:pt>
                <c:pt idx="344393">
                  <c:v>0</c:v>
                </c:pt>
                <c:pt idx="344394">
                  <c:v>0</c:v>
                </c:pt>
                <c:pt idx="344395">
                  <c:v>0</c:v>
                </c:pt>
                <c:pt idx="344396">
                  <c:v>0</c:v>
                </c:pt>
                <c:pt idx="344397">
                  <c:v>0</c:v>
                </c:pt>
                <c:pt idx="344398">
                  <c:v>0</c:v>
                </c:pt>
                <c:pt idx="344399">
                  <c:v>0</c:v>
                </c:pt>
                <c:pt idx="344400">
                  <c:v>0</c:v>
                </c:pt>
                <c:pt idx="344401">
                  <c:v>0</c:v>
                </c:pt>
                <c:pt idx="344402">
                  <c:v>0</c:v>
                </c:pt>
                <c:pt idx="344403">
                  <c:v>0</c:v>
                </c:pt>
                <c:pt idx="344404">
                  <c:v>0</c:v>
                </c:pt>
                <c:pt idx="344405">
                  <c:v>0</c:v>
                </c:pt>
                <c:pt idx="344406">
                  <c:v>0</c:v>
                </c:pt>
                <c:pt idx="344407">
                  <c:v>0</c:v>
                </c:pt>
                <c:pt idx="344408">
                  <c:v>0</c:v>
                </c:pt>
                <c:pt idx="344409">
                  <c:v>0</c:v>
                </c:pt>
                <c:pt idx="344410">
                  <c:v>0</c:v>
                </c:pt>
                <c:pt idx="344411">
                  <c:v>0</c:v>
                </c:pt>
                <c:pt idx="344412">
                  <c:v>0</c:v>
                </c:pt>
                <c:pt idx="344413">
                  <c:v>0</c:v>
                </c:pt>
                <c:pt idx="344414">
                  <c:v>0</c:v>
                </c:pt>
                <c:pt idx="344415">
                  <c:v>0</c:v>
                </c:pt>
                <c:pt idx="344416">
                  <c:v>0</c:v>
                </c:pt>
                <c:pt idx="344417">
                  <c:v>0</c:v>
                </c:pt>
                <c:pt idx="344418">
                  <c:v>0</c:v>
                </c:pt>
                <c:pt idx="344419">
                  <c:v>0</c:v>
                </c:pt>
                <c:pt idx="344420">
                  <c:v>0</c:v>
                </c:pt>
                <c:pt idx="344421">
                  <c:v>0</c:v>
                </c:pt>
                <c:pt idx="344422">
                  <c:v>0</c:v>
                </c:pt>
                <c:pt idx="344423">
                  <c:v>0</c:v>
                </c:pt>
                <c:pt idx="344424">
                  <c:v>0</c:v>
                </c:pt>
                <c:pt idx="344425">
                  <c:v>0</c:v>
                </c:pt>
                <c:pt idx="344426">
                  <c:v>0</c:v>
                </c:pt>
                <c:pt idx="344427">
                  <c:v>0</c:v>
                </c:pt>
                <c:pt idx="344428">
                  <c:v>0</c:v>
                </c:pt>
                <c:pt idx="344429">
                  <c:v>0</c:v>
                </c:pt>
                <c:pt idx="344430">
                  <c:v>0</c:v>
                </c:pt>
                <c:pt idx="344431">
                  <c:v>0</c:v>
                </c:pt>
                <c:pt idx="344432">
                  <c:v>0</c:v>
                </c:pt>
                <c:pt idx="344433">
                  <c:v>0</c:v>
                </c:pt>
                <c:pt idx="344434">
                  <c:v>0</c:v>
                </c:pt>
                <c:pt idx="344435">
                  <c:v>0</c:v>
                </c:pt>
                <c:pt idx="344436">
                  <c:v>0</c:v>
                </c:pt>
                <c:pt idx="344437">
                  <c:v>0</c:v>
                </c:pt>
                <c:pt idx="344438">
                  <c:v>0</c:v>
                </c:pt>
                <c:pt idx="344439">
                  <c:v>0</c:v>
                </c:pt>
                <c:pt idx="344440">
                  <c:v>0</c:v>
                </c:pt>
                <c:pt idx="344441">
                  <c:v>0</c:v>
                </c:pt>
                <c:pt idx="344442">
                  <c:v>0</c:v>
                </c:pt>
                <c:pt idx="344443">
                  <c:v>0</c:v>
                </c:pt>
                <c:pt idx="344444">
                  <c:v>0</c:v>
                </c:pt>
                <c:pt idx="344445">
                  <c:v>0</c:v>
                </c:pt>
                <c:pt idx="344446">
                  <c:v>0</c:v>
                </c:pt>
                <c:pt idx="344447">
                  <c:v>0</c:v>
                </c:pt>
                <c:pt idx="344448">
                  <c:v>0</c:v>
                </c:pt>
                <c:pt idx="344449">
                  <c:v>0</c:v>
                </c:pt>
                <c:pt idx="344450">
                  <c:v>0</c:v>
                </c:pt>
                <c:pt idx="344451">
                  <c:v>0</c:v>
                </c:pt>
                <c:pt idx="344452">
                  <c:v>0</c:v>
                </c:pt>
                <c:pt idx="344453">
                  <c:v>0</c:v>
                </c:pt>
                <c:pt idx="344454">
                  <c:v>0</c:v>
                </c:pt>
                <c:pt idx="344455">
                  <c:v>0</c:v>
                </c:pt>
                <c:pt idx="344456">
                  <c:v>0</c:v>
                </c:pt>
                <c:pt idx="344457">
                  <c:v>0</c:v>
                </c:pt>
                <c:pt idx="344458">
                  <c:v>0</c:v>
                </c:pt>
                <c:pt idx="344459">
                  <c:v>0</c:v>
                </c:pt>
                <c:pt idx="344460">
                  <c:v>0</c:v>
                </c:pt>
                <c:pt idx="344461">
                  <c:v>0</c:v>
                </c:pt>
                <c:pt idx="344462">
                  <c:v>0</c:v>
                </c:pt>
                <c:pt idx="344463">
                  <c:v>0</c:v>
                </c:pt>
                <c:pt idx="344464">
                  <c:v>0</c:v>
                </c:pt>
                <c:pt idx="344465">
                  <c:v>0</c:v>
                </c:pt>
                <c:pt idx="344466">
                  <c:v>0</c:v>
                </c:pt>
                <c:pt idx="344467">
                  <c:v>0</c:v>
                </c:pt>
                <c:pt idx="344468">
                  <c:v>0</c:v>
                </c:pt>
                <c:pt idx="344469">
                  <c:v>0</c:v>
                </c:pt>
                <c:pt idx="344470">
                  <c:v>0</c:v>
                </c:pt>
                <c:pt idx="344471">
                  <c:v>0</c:v>
                </c:pt>
                <c:pt idx="344472">
                  <c:v>0</c:v>
                </c:pt>
                <c:pt idx="344473">
                  <c:v>0</c:v>
                </c:pt>
                <c:pt idx="344474">
                  <c:v>0</c:v>
                </c:pt>
                <c:pt idx="344475">
                  <c:v>0</c:v>
                </c:pt>
                <c:pt idx="344476">
                  <c:v>0</c:v>
                </c:pt>
                <c:pt idx="344477">
                  <c:v>0</c:v>
                </c:pt>
                <c:pt idx="344478">
                  <c:v>0</c:v>
                </c:pt>
                <c:pt idx="344479">
                  <c:v>0</c:v>
                </c:pt>
                <c:pt idx="344480">
                  <c:v>0</c:v>
                </c:pt>
                <c:pt idx="344481">
                  <c:v>0</c:v>
                </c:pt>
                <c:pt idx="344482">
                  <c:v>0</c:v>
                </c:pt>
                <c:pt idx="344483">
                  <c:v>0</c:v>
                </c:pt>
                <c:pt idx="344484">
                  <c:v>0</c:v>
                </c:pt>
                <c:pt idx="344485">
                  <c:v>0</c:v>
                </c:pt>
                <c:pt idx="344486">
                  <c:v>0</c:v>
                </c:pt>
                <c:pt idx="344487">
                  <c:v>0</c:v>
                </c:pt>
                <c:pt idx="344488">
                  <c:v>0</c:v>
                </c:pt>
                <c:pt idx="344489">
                  <c:v>0</c:v>
                </c:pt>
                <c:pt idx="344490">
                  <c:v>0</c:v>
                </c:pt>
                <c:pt idx="344491">
                  <c:v>0</c:v>
                </c:pt>
                <c:pt idx="344492">
                  <c:v>0</c:v>
                </c:pt>
                <c:pt idx="344493">
                  <c:v>0</c:v>
                </c:pt>
                <c:pt idx="344494">
                  <c:v>0</c:v>
                </c:pt>
                <c:pt idx="344495">
                  <c:v>0</c:v>
                </c:pt>
                <c:pt idx="344496">
                  <c:v>0</c:v>
                </c:pt>
                <c:pt idx="344497">
                  <c:v>0</c:v>
                </c:pt>
                <c:pt idx="344498">
                  <c:v>0</c:v>
                </c:pt>
                <c:pt idx="344499">
                  <c:v>0</c:v>
                </c:pt>
                <c:pt idx="344500">
                  <c:v>0</c:v>
                </c:pt>
                <c:pt idx="344501">
                  <c:v>0</c:v>
                </c:pt>
                <c:pt idx="344502">
                  <c:v>0</c:v>
                </c:pt>
                <c:pt idx="344503">
                  <c:v>0</c:v>
                </c:pt>
                <c:pt idx="344504">
                  <c:v>0</c:v>
                </c:pt>
                <c:pt idx="344505">
                  <c:v>0</c:v>
                </c:pt>
                <c:pt idx="344506">
                  <c:v>0</c:v>
                </c:pt>
                <c:pt idx="344507">
                  <c:v>0</c:v>
                </c:pt>
                <c:pt idx="344508">
                  <c:v>0</c:v>
                </c:pt>
                <c:pt idx="344509">
                  <c:v>0</c:v>
                </c:pt>
                <c:pt idx="344510">
                  <c:v>0</c:v>
                </c:pt>
                <c:pt idx="344511">
                  <c:v>0</c:v>
                </c:pt>
                <c:pt idx="344512">
                  <c:v>0</c:v>
                </c:pt>
                <c:pt idx="344513">
                  <c:v>0</c:v>
                </c:pt>
                <c:pt idx="344514">
                  <c:v>0</c:v>
                </c:pt>
                <c:pt idx="344515">
                  <c:v>0</c:v>
                </c:pt>
                <c:pt idx="344516">
                  <c:v>0</c:v>
                </c:pt>
                <c:pt idx="344517">
                  <c:v>0</c:v>
                </c:pt>
                <c:pt idx="344518">
                  <c:v>0</c:v>
                </c:pt>
                <c:pt idx="344519">
                  <c:v>0</c:v>
                </c:pt>
                <c:pt idx="344520">
                  <c:v>0</c:v>
                </c:pt>
                <c:pt idx="344521">
                  <c:v>0</c:v>
                </c:pt>
                <c:pt idx="344522">
                  <c:v>0</c:v>
                </c:pt>
                <c:pt idx="344523">
                  <c:v>0</c:v>
                </c:pt>
                <c:pt idx="344524">
                  <c:v>0</c:v>
                </c:pt>
                <c:pt idx="344525">
                  <c:v>0</c:v>
                </c:pt>
                <c:pt idx="344526">
                  <c:v>0</c:v>
                </c:pt>
                <c:pt idx="344527">
                  <c:v>0</c:v>
                </c:pt>
                <c:pt idx="344528">
                  <c:v>0</c:v>
                </c:pt>
                <c:pt idx="344529">
                  <c:v>0</c:v>
                </c:pt>
                <c:pt idx="344530">
                  <c:v>0</c:v>
                </c:pt>
                <c:pt idx="344531">
                  <c:v>0</c:v>
                </c:pt>
                <c:pt idx="344532">
                  <c:v>0</c:v>
                </c:pt>
                <c:pt idx="344533">
                  <c:v>0</c:v>
                </c:pt>
                <c:pt idx="344534">
                  <c:v>0</c:v>
                </c:pt>
                <c:pt idx="344535">
                  <c:v>0</c:v>
                </c:pt>
                <c:pt idx="344536">
                  <c:v>0</c:v>
                </c:pt>
                <c:pt idx="344537">
                  <c:v>0</c:v>
                </c:pt>
                <c:pt idx="344538">
                  <c:v>0</c:v>
                </c:pt>
                <c:pt idx="344539">
                  <c:v>0</c:v>
                </c:pt>
                <c:pt idx="344540">
                  <c:v>0</c:v>
                </c:pt>
                <c:pt idx="344541">
                  <c:v>0</c:v>
                </c:pt>
                <c:pt idx="344542">
                  <c:v>0</c:v>
                </c:pt>
                <c:pt idx="344543">
                  <c:v>0</c:v>
                </c:pt>
                <c:pt idx="344544">
                  <c:v>0</c:v>
                </c:pt>
                <c:pt idx="344545">
                  <c:v>0</c:v>
                </c:pt>
                <c:pt idx="344546">
                  <c:v>0</c:v>
                </c:pt>
                <c:pt idx="344547">
                  <c:v>0</c:v>
                </c:pt>
                <c:pt idx="344548">
                  <c:v>0</c:v>
                </c:pt>
                <c:pt idx="344549">
                  <c:v>0</c:v>
                </c:pt>
                <c:pt idx="344550">
                  <c:v>0</c:v>
                </c:pt>
                <c:pt idx="344551">
                  <c:v>0</c:v>
                </c:pt>
                <c:pt idx="344552">
                  <c:v>0</c:v>
                </c:pt>
                <c:pt idx="344553">
                  <c:v>0</c:v>
                </c:pt>
                <c:pt idx="344554">
                  <c:v>0</c:v>
                </c:pt>
                <c:pt idx="344555">
                  <c:v>0</c:v>
                </c:pt>
                <c:pt idx="344556">
                  <c:v>0</c:v>
                </c:pt>
                <c:pt idx="344557">
                  <c:v>0</c:v>
                </c:pt>
                <c:pt idx="344558">
                  <c:v>0</c:v>
                </c:pt>
                <c:pt idx="344559">
                  <c:v>0</c:v>
                </c:pt>
                <c:pt idx="344560">
                  <c:v>0</c:v>
                </c:pt>
                <c:pt idx="344561">
                  <c:v>0</c:v>
                </c:pt>
                <c:pt idx="344562">
                  <c:v>0</c:v>
                </c:pt>
                <c:pt idx="344563">
                  <c:v>0</c:v>
                </c:pt>
                <c:pt idx="344564">
                  <c:v>0</c:v>
                </c:pt>
                <c:pt idx="344565">
                  <c:v>0</c:v>
                </c:pt>
                <c:pt idx="344566">
                  <c:v>0</c:v>
                </c:pt>
                <c:pt idx="344567">
                  <c:v>0</c:v>
                </c:pt>
                <c:pt idx="344568">
                  <c:v>0</c:v>
                </c:pt>
                <c:pt idx="344569">
                  <c:v>0</c:v>
                </c:pt>
                <c:pt idx="344570">
                  <c:v>0</c:v>
                </c:pt>
                <c:pt idx="344571">
                  <c:v>0</c:v>
                </c:pt>
                <c:pt idx="344572">
                  <c:v>0</c:v>
                </c:pt>
                <c:pt idx="344573">
                  <c:v>0</c:v>
                </c:pt>
                <c:pt idx="344574">
                  <c:v>0</c:v>
                </c:pt>
                <c:pt idx="344575">
                  <c:v>0</c:v>
                </c:pt>
                <c:pt idx="344576">
                  <c:v>0</c:v>
                </c:pt>
                <c:pt idx="344577">
                  <c:v>0</c:v>
                </c:pt>
                <c:pt idx="344578">
                  <c:v>0</c:v>
                </c:pt>
                <c:pt idx="344579">
                  <c:v>0</c:v>
                </c:pt>
                <c:pt idx="344580">
                  <c:v>0</c:v>
                </c:pt>
                <c:pt idx="344581">
                  <c:v>0</c:v>
                </c:pt>
                <c:pt idx="344582">
                  <c:v>0</c:v>
                </c:pt>
                <c:pt idx="344583">
                  <c:v>0</c:v>
                </c:pt>
                <c:pt idx="344584">
                  <c:v>0</c:v>
                </c:pt>
                <c:pt idx="344585">
                  <c:v>0</c:v>
                </c:pt>
                <c:pt idx="344586">
                  <c:v>0</c:v>
                </c:pt>
                <c:pt idx="344587">
                  <c:v>0</c:v>
                </c:pt>
                <c:pt idx="344588">
                  <c:v>0</c:v>
                </c:pt>
                <c:pt idx="344589">
                  <c:v>0</c:v>
                </c:pt>
                <c:pt idx="344590">
                  <c:v>0</c:v>
                </c:pt>
                <c:pt idx="344591">
                  <c:v>0</c:v>
                </c:pt>
                <c:pt idx="344592">
                  <c:v>0</c:v>
                </c:pt>
                <c:pt idx="344593">
                  <c:v>0</c:v>
                </c:pt>
                <c:pt idx="344594">
                  <c:v>0</c:v>
                </c:pt>
                <c:pt idx="344595">
                  <c:v>0</c:v>
                </c:pt>
                <c:pt idx="344596">
                  <c:v>0</c:v>
                </c:pt>
                <c:pt idx="344597">
                  <c:v>0</c:v>
                </c:pt>
                <c:pt idx="344598">
                  <c:v>0</c:v>
                </c:pt>
                <c:pt idx="344599">
                  <c:v>0</c:v>
                </c:pt>
                <c:pt idx="344600">
                  <c:v>0</c:v>
                </c:pt>
                <c:pt idx="344601">
                  <c:v>0</c:v>
                </c:pt>
                <c:pt idx="344602">
                  <c:v>0</c:v>
                </c:pt>
                <c:pt idx="344603">
                  <c:v>0</c:v>
                </c:pt>
                <c:pt idx="344604">
                  <c:v>0</c:v>
                </c:pt>
                <c:pt idx="344605">
                  <c:v>0</c:v>
                </c:pt>
                <c:pt idx="344606">
                  <c:v>0</c:v>
                </c:pt>
                <c:pt idx="344607">
                  <c:v>0</c:v>
                </c:pt>
                <c:pt idx="344608">
                  <c:v>0</c:v>
                </c:pt>
                <c:pt idx="344609">
                  <c:v>0</c:v>
                </c:pt>
                <c:pt idx="344610">
                  <c:v>0</c:v>
                </c:pt>
                <c:pt idx="344611">
                  <c:v>0</c:v>
                </c:pt>
                <c:pt idx="344612">
                  <c:v>0</c:v>
                </c:pt>
                <c:pt idx="344613">
                  <c:v>0</c:v>
                </c:pt>
                <c:pt idx="344614">
                  <c:v>0</c:v>
                </c:pt>
                <c:pt idx="344615">
                  <c:v>0</c:v>
                </c:pt>
                <c:pt idx="344616">
                  <c:v>0</c:v>
                </c:pt>
                <c:pt idx="344617">
                  <c:v>0</c:v>
                </c:pt>
                <c:pt idx="344618">
                  <c:v>0</c:v>
                </c:pt>
                <c:pt idx="344619">
                  <c:v>0</c:v>
                </c:pt>
                <c:pt idx="344620">
                  <c:v>0</c:v>
                </c:pt>
                <c:pt idx="344621">
                  <c:v>0</c:v>
                </c:pt>
                <c:pt idx="344622">
                  <c:v>0</c:v>
                </c:pt>
                <c:pt idx="344623">
                  <c:v>0</c:v>
                </c:pt>
                <c:pt idx="344624">
                  <c:v>0</c:v>
                </c:pt>
                <c:pt idx="344625">
                  <c:v>0</c:v>
                </c:pt>
                <c:pt idx="344626">
                  <c:v>0</c:v>
                </c:pt>
                <c:pt idx="344627">
                  <c:v>0</c:v>
                </c:pt>
                <c:pt idx="344628">
                  <c:v>0</c:v>
                </c:pt>
                <c:pt idx="344629">
                  <c:v>0</c:v>
                </c:pt>
                <c:pt idx="344630">
                  <c:v>0</c:v>
                </c:pt>
                <c:pt idx="344631">
                  <c:v>0</c:v>
                </c:pt>
                <c:pt idx="344632">
                  <c:v>0</c:v>
                </c:pt>
                <c:pt idx="344633">
                  <c:v>0</c:v>
                </c:pt>
                <c:pt idx="344634">
                  <c:v>0</c:v>
                </c:pt>
                <c:pt idx="344635">
                  <c:v>0</c:v>
                </c:pt>
                <c:pt idx="344636">
                  <c:v>0</c:v>
                </c:pt>
                <c:pt idx="344637">
                  <c:v>0</c:v>
                </c:pt>
                <c:pt idx="344638">
                  <c:v>0</c:v>
                </c:pt>
                <c:pt idx="344639">
                  <c:v>0</c:v>
                </c:pt>
                <c:pt idx="344640">
                  <c:v>0</c:v>
                </c:pt>
                <c:pt idx="344641">
                  <c:v>0</c:v>
                </c:pt>
                <c:pt idx="344642">
                  <c:v>0</c:v>
                </c:pt>
                <c:pt idx="344643">
                  <c:v>0</c:v>
                </c:pt>
                <c:pt idx="344644">
                  <c:v>0</c:v>
                </c:pt>
                <c:pt idx="344645">
                  <c:v>0</c:v>
                </c:pt>
                <c:pt idx="344646">
                  <c:v>0</c:v>
                </c:pt>
                <c:pt idx="344647">
                  <c:v>0</c:v>
                </c:pt>
                <c:pt idx="344648">
                  <c:v>0</c:v>
                </c:pt>
                <c:pt idx="344649">
                  <c:v>0</c:v>
                </c:pt>
                <c:pt idx="344650">
                  <c:v>0</c:v>
                </c:pt>
                <c:pt idx="344651">
                  <c:v>0</c:v>
                </c:pt>
                <c:pt idx="344652">
                  <c:v>0</c:v>
                </c:pt>
                <c:pt idx="344653">
                  <c:v>0</c:v>
                </c:pt>
                <c:pt idx="344654">
                  <c:v>0</c:v>
                </c:pt>
                <c:pt idx="344655">
                  <c:v>0</c:v>
                </c:pt>
                <c:pt idx="344656">
                  <c:v>0</c:v>
                </c:pt>
                <c:pt idx="344657">
                  <c:v>0</c:v>
                </c:pt>
                <c:pt idx="344658">
                  <c:v>0</c:v>
                </c:pt>
                <c:pt idx="344659">
                  <c:v>0</c:v>
                </c:pt>
                <c:pt idx="344660">
                  <c:v>0</c:v>
                </c:pt>
                <c:pt idx="344661">
                  <c:v>0</c:v>
                </c:pt>
                <c:pt idx="344662">
                  <c:v>0</c:v>
                </c:pt>
                <c:pt idx="344663">
                  <c:v>0</c:v>
                </c:pt>
                <c:pt idx="344664">
                  <c:v>0</c:v>
                </c:pt>
                <c:pt idx="344665">
                  <c:v>0</c:v>
                </c:pt>
                <c:pt idx="344666">
                  <c:v>0</c:v>
                </c:pt>
                <c:pt idx="344667">
                  <c:v>0</c:v>
                </c:pt>
                <c:pt idx="344668">
                  <c:v>0</c:v>
                </c:pt>
                <c:pt idx="344669">
                  <c:v>0</c:v>
                </c:pt>
                <c:pt idx="344670">
                  <c:v>0</c:v>
                </c:pt>
                <c:pt idx="344671">
                  <c:v>0</c:v>
                </c:pt>
                <c:pt idx="344672">
                  <c:v>0</c:v>
                </c:pt>
                <c:pt idx="344673">
                  <c:v>0</c:v>
                </c:pt>
                <c:pt idx="344674">
                  <c:v>0</c:v>
                </c:pt>
                <c:pt idx="344675">
                  <c:v>0</c:v>
                </c:pt>
                <c:pt idx="344676">
                  <c:v>0</c:v>
                </c:pt>
                <c:pt idx="344677">
                  <c:v>0</c:v>
                </c:pt>
                <c:pt idx="344678">
                  <c:v>0</c:v>
                </c:pt>
                <c:pt idx="344679">
                  <c:v>0</c:v>
                </c:pt>
                <c:pt idx="344680">
                  <c:v>0</c:v>
                </c:pt>
                <c:pt idx="344681">
                  <c:v>0</c:v>
                </c:pt>
                <c:pt idx="344682">
                  <c:v>0</c:v>
                </c:pt>
                <c:pt idx="344683">
                  <c:v>0</c:v>
                </c:pt>
                <c:pt idx="344684">
                  <c:v>0</c:v>
                </c:pt>
                <c:pt idx="344685">
                  <c:v>0</c:v>
                </c:pt>
                <c:pt idx="344686">
                  <c:v>0</c:v>
                </c:pt>
                <c:pt idx="344687">
                  <c:v>0</c:v>
                </c:pt>
                <c:pt idx="344688">
                  <c:v>0</c:v>
                </c:pt>
                <c:pt idx="344689">
                  <c:v>0</c:v>
                </c:pt>
                <c:pt idx="344690">
                  <c:v>0</c:v>
                </c:pt>
                <c:pt idx="344691">
                  <c:v>0</c:v>
                </c:pt>
                <c:pt idx="344692">
                  <c:v>0</c:v>
                </c:pt>
                <c:pt idx="344693">
                  <c:v>0</c:v>
                </c:pt>
                <c:pt idx="344694">
                  <c:v>0</c:v>
                </c:pt>
                <c:pt idx="344695">
                  <c:v>0</c:v>
                </c:pt>
                <c:pt idx="344696">
                  <c:v>0</c:v>
                </c:pt>
                <c:pt idx="344697">
                  <c:v>0</c:v>
                </c:pt>
                <c:pt idx="344698">
                  <c:v>0</c:v>
                </c:pt>
                <c:pt idx="344699">
                  <c:v>0</c:v>
                </c:pt>
                <c:pt idx="344700">
                  <c:v>0</c:v>
                </c:pt>
                <c:pt idx="344701">
                  <c:v>0</c:v>
                </c:pt>
                <c:pt idx="344702">
                  <c:v>0</c:v>
                </c:pt>
                <c:pt idx="344703">
                  <c:v>0</c:v>
                </c:pt>
                <c:pt idx="344704">
                  <c:v>0</c:v>
                </c:pt>
                <c:pt idx="344705">
                  <c:v>0</c:v>
                </c:pt>
                <c:pt idx="344706">
                  <c:v>0</c:v>
                </c:pt>
                <c:pt idx="344707">
                  <c:v>0</c:v>
                </c:pt>
                <c:pt idx="344708">
                  <c:v>0</c:v>
                </c:pt>
                <c:pt idx="344709">
                  <c:v>0</c:v>
                </c:pt>
                <c:pt idx="344710">
                  <c:v>0</c:v>
                </c:pt>
                <c:pt idx="344711">
                  <c:v>0</c:v>
                </c:pt>
                <c:pt idx="344712">
                  <c:v>0</c:v>
                </c:pt>
                <c:pt idx="344713">
                  <c:v>0</c:v>
                </c:pt>
                <c:pt idx="344714">
                  <c:v>0</c:v>
                </c:pt>
                <c:pt idx="344715">
                  <c:v>0</c:v>
                </c:pt>
                <c:pt idx="344716">
                  <c:v>0</c:v>
                </c:pt>
                <c:pt idx="344717">
                  <c:v>0</c:v>
                </c:pt>
                <c:pt idx="344718">
                  <c:v>0</c:v>
                </c:pt>
                <c:pt idx="344719">
                  <c:v>0</c:v>
                </c:pt>
                <c:pt idx="344720">
                  <c:v>0</c:v>
                </c:pt>
                <c:pt idx="344721">
                  <c:v>0</c:v>
                </c:pt>
                <c:pt idx="344722">
                  <c:v>0</c:v>
                </c:pt>
                <c:pt idx="344723">
                  <c:v>0</c:v>
                </c:pt>
                <c:pt idx="344724">
                  <c:v>0</c:v>
                </c:pt>
                <c:pt idx="344725">
                  <c:v>0</c:v>
                </c:pt>
                <c:pt idx="344726">
                  <c:v>0</c:v>
                </c:pt>
                <c:pt idx="344727">
                  <c:v>0</c:v>
                </c:pt>
                <c:pt idx="344728">
                  <c:v>0</c:v>
                </c:pt>
                <c:pt idx="344729">
                  <c:v>0</c:v>
                </c:pt>
                <c:pt idx="344730">
                  <c:v>0</c:v>
                </c:pt>
                <c:pt idx="344731">
                  <c:v>0</c:v>
                </c:pt>
                <c:pt idx="344732">
                  <c:v>0</c:v>
                </c:pt>
                <c:pt idx="344733">
                  <c:v>0</c:v>
                </c:pt>
                <c:pt idx="344734">
                  <c:v>0</c:v>
                </c:pt>
                <c:pt idx="344735">
                  <c:v>0</c:v>
                </c:pt>
                <c:pt idx="344736">
                  <c:v>0</c:v>
                </c:pt>
                <c:pt idx="344737">
                  <c:v>0</c:v>
                </c:pt>
                <c:pt idx="344738">
                  <c:v>0</c:v>
                </c:pt>
                <c:pt idx="344739">
                  <c:v>0</c:v>
                </c:pt>
                <c:pt idx="344740">
                  <c:v>0</c:v>
                </c:pt>
                <c:pt idx="344741">
                  <c:v>0</c:v>
                </c:pt>
                <c:pt idx="344742">
                  <c:v>0</c:v>
                </c:pt>
                <c:pt idx="344743">
                  <c:v>0</c:v>
                </c:pt>
                <c:pt idx="344744">
                  <c:v>0</c:v>
                </c:pt>
                <c:pt idx="344745">
                  <c:v>0</c:v>
                </c:pt>
                <c:pt idx="344746">
                  <c:v>0</c:v>
                </c:pt>
                <c:pt idx="344747">
                  <c:v>0</c:v>
                </c:pt>
                <c:pt idx="344748">
                  <c:v>0</c:v>
                </c:pt>
                <c:pt idx="344749">
                  <c:v>0</c:v>
                </c:pt>
                <c:pt idx="344750">
                  <c:v>0</c:v>
                </c:pt>
                <c:pt idx="344751">
                  <c:v>0</c:v>
                </c:pt>
                <c:pt idx="344752">
                  <c:v>0</c:v>
                </c:pt>
                <c:pt idx="344753">
                  <c:v>0</c:v>
                </c:pt>
                <c:pt idx="344754">
                  <c:v>0</c:v>
                </c:pt>
                <c:pt idx="344755">
                  <c:v>0</c:v>
                </c:pt>
                <c:pt idx="344756">
                  <c:v>0</c:v>
                </c:pt>
                <c:pt idx="344757">
                  <c:v>0</c:v>
                </c:pt>
                <c:pt idx="344758">
                  <c:v>0</c:v>
                </c:pt>
                <c:pt idx="344759">
                  <c:v>0</c:v>
                </c:pt>
                <c:pt idx="344760">
                  <c:v>0</c:v>
                </c:pt>
                <c:pt idx="344761">
                  <c:v>0</c:v>
                </c:pt>
                <c:pt idx="344762">
                  <c:v>0</c:v>
                </c:pt>
                <c:pt idx="344763">
                  <c:v>0</c:v>
                </c:pt>
                <c:pt idx="344764">
                  <c:v>0</c:v>
                </c:pt>
                <c:pt idx="344765">
                  <c:v>0</c:v>
                </c:pt>
                <c:pt idx="344766">
                  <c:v>0</c:v>
                </c:pt>
                <c:pt idx="344767">
                  <c:v>0</c:v>
                </c:pt>
                <c:pt idx="344768">
                  <c:v>0</c:v>
                </c:pt>
                <c:pt idx="344769">
                  <c:v>0</c:v>
                </c:pt>
                <c:pt idx="344770">
                  <c:v>0</c:v>
                </c:pt>
                <c:pt idx="344771">
                  <c:v>0</c:v>
                </c:pt>
                <c:pt idx="344772">
                  <c:v>0</c:v>
                </c:pt>
                <c:pt idx="344773">
                  <c:v>0</c:v>
                </c:pt>
                <c:pt idx="344774">
                  <c:v>0</c:v>
                </c:pt>
                <c:pt idx="344775">
                  <c:v>0</c:v>
                </c:pt>
                <c:pt idx="344776">
                  <c:v>0</c:v>
                </c:pt>
                <c:pt idx="344777">
                  <c:v>0</c:v>
                </c:pt>
                <c:pt idx="344778">
                  <c:v>0</c:v>
                </c:pt>
                <c:pt idx="344779">
                  <c:v>0</c:v>
                </c:pt>
                <c:pt idx="344780">
                  <c:v>0</c:v>
                </c:pt>
                <c:pt idx="344781">
                  <c:v>0</c:v>
                </c:pt>
                <c:pt idx="344782">
                  <c:v>0</c:v>
                </c:pt>
                <c:pt idx="344783">
                  <c:v>0</c:v>
                </c:pt>
                <c:pt idx="344784">
                  <c:v>0</c:v>
                </c:pt>
                <c:pt idx="344785">
                  <c:v>0</c:v>
                </c:pt>
                <c:pt idx="344786">
                  <c:v>0</c:v>
                </c:pt>
                <c:pt idx="344787">
                  <c:v>0</c:v>
                </c:pt>
                <c:pt idx="344788">
                  <c:v>0</c:v>
                </c:pt>
                <c:pt idx="344789">
                  <c:v>0</c:v>
                </c:pt>
                <c:pt idx="344790">
                  <c:v>0</c:v>
                </c:pt>
                <c:pt idx="344791">
                  <c:v>0</c:v>
                </c:pt>
                <c:pt idx="344792">
                  <c:v>0</c:v>
                </c:pt>
                <c:pt idx="344793">
                  <c:v>0</c:v>
                </c:pt>
                <c:pt idx="344794">
                  <c:v>0</c:v>
                </c:pt>
                <c:pt idx="344795">
                  <c:v>0</c:v>
                </c:pt>
                <c:pt idx="344796">
                  <c:v>0</c:v>
                </c:pt>
                <c:pt idx="344797">
                  <c:v>0</c:v>
                </c:pt>
                <c:pt idx="344798">
                  <c:v>0</c:v>
                </c:pt>
                <c:pt idx="344799">
                  <c:v>0</c:v>
                </c:pt>
                <c:pt idx="344800">
                  <c:v>0</c:v>
                </c:pt>
                <c:pt idx="344801">
                  <c:v>0</c:v>
                </c:pt>
                <c:pt idx="344802">
                  <c:v>0</c:v>
                </c:pt>
                <c:pt idx="344803">
                  <c:v>0</c:v>
                </c:pt>
                <c:pt idx="344804">
                  <c:v>0</c:v>
                </c:pt>
                <c:pt idx="344805">
                  <c:v>0</c:v>
                </c:pt>
                <c:pt idx="344806">
                  <c:v>0</c:v>
                </c:pt>
                <c:pt idx="344807">
                  <c:v>0</c:v>
                </c:pt>
                <c:pt idx="344808">
                  <c:v>0</c:v>
                </c:pt>
                <c:pt idx="344809">
                  <c:v>0</c:v>
                </c:pt>
                <c:pt idx="344810">
                  <c:v>0</c:v>
                </c:pt>
                <c:pt idx="344811">
                  <c:v>0</c:v>
                </c:pt>
                <c:pt idx="344812">
                  <c:v>0</c:v>
                </c:pt>
                <c:pt idx="344813">
                  <c:v>0</c:v>
                </c:pt>
                <c:pt idx="344814">
                  <c:v>0</c:v>
                </c:pt>
                <c:pt idx="344815">
                  <c:v>0</c:v>
                </c:pt>
                <c:pt idx="344816">
                  <c:v>0</c:v>
                </c:pt>
                <c:pt idx="344817">
                  <c:v>0</c:v>
                </c:pt>
                <c:pt idx="344818">
                  <c:v>0</c:v>
                </c:pt>
                <c:pt idx="344819">
                  <c:v>0</c:v>
                </c:pt>
                <c:pt idx="344820">
                  <c:v>0</c:v>
                </c:pt>
                <c:pt idx="344821">
                  <c:v>0</c:v>
                </c:pt>
                <c:pt idx="344822">
                  <c:v>0</c:v>
                </c:pt>
                <c:pt idx="344823">
                  <c:v>0</c:v>
                </c:pt>
                <c:pt idx="344824">
                  <c:v>0</c:v>
                </c:pt>
                <c:pt idx="344825">
                  <c:v>0</c:v>
                </c:pt>
                <c:pt idx="344826">
                  <c:v>0</c:v>
                </c:pt>
                <c:pt idx="344827">
                  <c:v>0</c:v>
                </c:pt>
                <c:pt idx="344828">
                  <c:v>0</c:v>
                </c:pt>
                <c:pt idx="344829">
                  <c:v>0</c:v>
                </c:pt>
                <c:pt idx="344830">
                  <c:v>0</c:v>
                </c:pt>
                <c:pt idx="344831">
                  <c:v>0</c:v>
                </c:pt>
                <c:pt idx="344832">
                  <c:v>0</c:v>
                </c:pt>
                <c:pt idx="344833">
                  <c:v>0</c:v>
                </c:pt>
                <c:pt idx="344834">
                  <c:v>0</c:v>
                </c:pt>
                <c:pt idx="344835">
                  <c:v>0</c:v>
                </c:pt>
                <c:pt idx="344836">
                  <c:v>0</c:v>
                </c:pt>
                <c:pt idx="344837">
                  <c:v>0</c:v>
                </c:pt>
                <c:pt idx="344838">
                  <c:v>0</c:v>
                </c:pt>
                <c:pt idx="344839">
                  <c:v>0</c:v>
                </c:pt>
                <c:pt idx="344840">
                  <c:v>0</c:v>
                </c:pt>
                <c:pt idx="344841">
                  <c:v>0</c:v>
                </c:pt>
                <c:pt idx="344842">
                  <c:v>0</c:v>
                </c:pt>
                <c:pt idx="344843">
                  <c:v>0</c:v>
                </c:pt>
                <c:pt idx="344844">
                  <c:v>0</c:v>
                </c:pt>
                <c:pt idx="344845">
                  <c:v>0</c:v>
                </c:pt>
                <c:pt idx="344846">
                  <c:v>0</c:v>
                </c:pt>
                <c:pt idx="344847">
                  <c:v>0</c:v>
                </c:pt>
                <c:pt idx="344848">
                  <c:v>0</c:v>
                </c:pt>
                <c:pt idx="344849">
                  <c:v>0</c:v>
                </c:pt>
                <c:pt idx="344850">
                  <c:v>0</c:v>
                </c:pt>
                <c:pt idx="344851">
                  <c:v>0</c:v>
                </c:pt>
                <c:pt idx="344852">
                  <c:v>0</c:v>
                </c:pt>
                <c:pt idx="344853">
                  <c:v>0</c:v>
                </c:pt>
                <c:pt idx="344854">
                  <c:v>0</c:v>
                </c:pt>
                <c:pt idx="344855">
                  <c:v>0</c:v>
                </c:pt>
                <c:pt idx="344856">
                  <c:v>0</c:v>
                </c:pt>
                <c:pt idx="344857">
                  <c:v>0</c:v>
                </c:pt>
                <c:pt idx="344858">
                  <c:v>0</c:v>
                </c:pt>
                <c:pt idx="344859">
                  <c:v>0</c:v>
                </c:pt>
                <c:pt idx="344860">
                  <c:v>0</c:v>
                </c:pt>
                <c:pt idx="344861">
                  <c:v>0</c:v>
                </c:pt>
                <c:pt idx="344862">
                  <c:v>0</c:v>
                </c:pt>
                <c:pt idx="344863">
                  <c:v>0</c:v>
                </c:pt>
                <c:pt idx="344864">
                  <c:v>0</c:v>
                </c:pt>
                <c:pt idx="344865">
                  <c:v>0</c:v>
                </c:pt>
                <c:pt idx="344866">
                  <c:v>0</c:v>
                </c:pt>
                <c:pt idx="344867">
                  <c:v>0</c:v>
                </c:pt>
                <c:pt idx="344868">
                  <c:v>0</c:v>
                </c:pt>
                <c:pt idx="344869">
                  <c:v>0</c:v>
                </c:pt>
                <c:pt idx="344870">
                  <c:v>0</c:v>
                </c:pt>
                <c:pt idx="344871">
                  <c:v>0</c:v>
                </c:pt>
                <c:pt idx="344872">
                  <c:v>0</c:v>
                </c:pt>
                <c:pt idx="344873">
                  <c:v>0</c:v>
                </c:pt>
                <c:pt idx="344874">
                  <c:v>0</c:v>
                </c:pt>
                <c:pt idx="344875">
                  <c:v>0</c:v>
                </c:pt>
                <c:pt idx="344876">
                  <c:v>0</c:v>
                </c:pt>
                <c:pt idx="344877">
                  <c:v>0</c:v>
                </c:pt>
                <c:pt idx="344878">
                  <c:v>0</c:v>
                </c:pt>
                <c:pt idx="344879">
                  <c:v>0</c:v>
                </c:pt>
                <c:pt idx="344880">
                  <c:v>0</c:v>
                </c:pt>
                <c:pt idx="344881">
                  <c:v>0</c:v>
                </c:pt>
                <c:pt idx="344882">
                  <c:v>0</c:v>
                </c:pt>
                <c:pt idx="344883">
                  <c:v>0</c:v>
                </c:pt>
                <c:pt idx="344884">
                  <c:v>0</c:v>
                </c:pt>
                <c:pt idx="344885">
                  <c:v>0</c:v>
                </c:pt>
                <c:pt idx="344886">
                  <c:v>0</c:v>
                </c:pt>
                <c:pt idx="344887">
                  <c:v>0</c:v>
                </c:pt>
                <c:pt idx="344888">
                  <c:v>0</c:v>
                </c:pt>
                <c:pt idx="344889">
                  <c:v>0</c:v>
                </c:pt>
                <c:pt idx="344890">
                  <c:v>0</c:v>
                </c:pt>
                <c:pt idx="344891">
                  <c:v>0</c:v>
                </c:pt>
                <c:pt idx="344892">
                  <c:v>0</c:v>
                </c:pt>
                <c:pt idx="344893">
                  <c:v>0</c:v>
                </c:pt>
                <c:pt idx="344894">
                  <c:v>0</c:v>
                </c:pt>
                <c:pt idx="344895">
                  <c:v>0</c:v>
                </c:pt>
                <c:pt idx="344896">
                  <c:v>0</c:v>
                </c:pt>
                <c:pt idx="344897">
                  <c:v>0</c:v>
                </c:pt>
                <c:pt idx="344898">
                  <c:v>0</c:v>
                </c:pt>
                <c:pt idx="344899">
                  <c:v>0</c:v>
                </c:pt>
                <c:pt idx="344900">
                  <c:v>0</c:v>
                </c:pt>
                <c:pt idx="344901">
                  <c:v>0</c:v>
                </c:pt>
                <c:pt idx="344902">
                  <c:v>0</c:v>
                </c:pt>
                <c:pt idx="344903">
                  <c:v>0</c:v>
                </c:pt>
                <c:pt idx="344904">
                  <c:v>0</c:v>
                </c:pt>
                <c:pt idx="344905">
                  <c:v>0</c:v>
                </c:pt>
                <c:pt idx="344906">
                  <c:v>0</c:v>
                </c:pt>
                <c:pt idx="344907">
                  <c:v>0</c:v>
                </c:pt>
                <c:pt idx="344908">
                  <c:v>0</c:v>
                </c:pt>
                <c:pt idx="344909">
                  <c:v>0</c:v>
                </c:pt>
                <c:pt idx="344910">
                  <c:v>0</c:v>
                </c:pt>
                <c:pt idx="344911">
                  <c:v>0</c:v>
                </c:pt>
                <c:pt idx="344912">
                  <c:v>0</c:v>
                </c:pt>
                <c:pt idx="344913">
                  <c:v>0</c:v>
                </c:pt>
                <c:pt idx="344914">
                  <c:v>0</c:v>
                </c:pt>
                <c:pt idx="344915">
                  <c:v>0</c:v>
                </c:pt>
                <c:pt idx="344916">
                  <c:v>0</c:v>
                </c:pt>
                <c:pt idx="344917">
                  <c:v>0</c:v>
                </c:pt>
                <c:pt idx="344918">
                  <c:v>0</c:v>
                </c:pt>
                <c:pt idx="344919">
                  <c:v>0</c:v>
                </c:pt>
                <c:pt idx="344920">
                  <c:v>0</c:v>
                </c:pt>
                <c:pt idx="344921">
                  <c:v>0</c:v>
                </c:pt>
                <c:pt idx="344922">
                  <c:v>0</c:v>
                </c:pt>
                <c:pt idx="344923">
                  <c:v>0</c:v>
                </c:pt>
                <c:pt idx="344924">
                  <c:v>0</c:v>
                </c:pt>
                <c:pt idx="344925">
                  <c:v>0</c:v>
                </c:pt>
                <c:pt idx="344926">
                  <c:v>0</c:v>
                </c:pt>
                <c:pt idx="344927">
                  <c:v>0</c:v>
                </c:pt>
                <c:pt idx="344928">
                  <c:v>0</c:v>
                </c:pt>
                <c:pt idx="344929">
                  <c:v>0</c:v>
                </c:pt>
                <c:pt idx="344930">
                  <c:v>0</c:v>
                </c:pt>
                <c:pt idx="344931">
                  <c:v>0</c:v>
                </c:pt>
                <c:pt idx="344932">
                  <c:v>0</c:v>
                </c:pt>
                <c:pt idx="344933">
                  <c:v>0</c:v>
                </c:pt>
                <c:pt idx="344934">
                  <c:v>0</c:v>
                </c:pt>
                <c:pt idx="344935">
                  <c:v>0</c:v>
                </c:pt>
                <c:pt idx="344936">
                  <c:v>0</c:v>
                </c:pt>
                <c:pt idx="344937">
                  <c:v>0</c:v>
                </c:pt>
                <c:pt idx="344938">
                  <c:v>0</c:v>
                </c:pt>
                <c:pt idx="344939">
                  <c:v>0</c:v>
                </c:pt>
                <c:pt idx="344940">
                  <c:v>0</c:v>
                </c:pt>
                <c:pt idx="344941">
                  <c:v>0</c:v>
                </c:pt>
                <c:pt idx="344942">
                  <c:v>0</c:v>
                </c:pt>
                <c:pt idx="344943">
                  <c:v>0</c:v>
                </c:pt>
                <c:pt idx="344944">
                  <c:v>0</c:v>
                </c:pt>
                <c:pt idx="344945">
                  <c:v>0</c:v>
                </c:pt>
                <c:pt idx="344946">
                  <c:v>0</c:v>
                </c:pt>
                <c:pt idx="344947">
                  <c:v>0</c:v>
                </c:pt>
                <c:pt idx="344948">
                  <c:v>0</c:v>
                </c:pt>
                <c:pt idx="344949">
                  <c:v>0</c:v>
                </c:pt>
                <c:pt idx="344950">
                  <c:v>0</c:v>
                </c:pt>
                <c:pt idx="344951">
                  <c:v>0</c:v>
                </c:pt>
                <c:pt idx="344952">
                  <c:v>0</c:v>
                </c:pt>
                <c:pt idx="344953">
                  <c:v>0</c:v>
                </c:pt>
                <c:pt idx="344954">
                  <c:v>0</c:v>
                </c:pt>
                <c:pt idx="344955">
                  <c:v>0</c:v>
                </c:pt>
                <c:pt idx="344956">
                  <c:v>0</c:v>
                </c:pt>
                <c:pt idx="344957">
                  <c:v>0</c:v>
                </c:pt>
                <c:pt idx="344958">
                  <c:v>0</c:v>
                </c:pt>
                <c:pt idx="344959">
                  <c:v>0</c:v>
                </c:pt>
                <c:pt idx="344960">
                  <c:v>0</c:v>
                </c:pt>
                <c:pt idx="344961">
                  <c:v>0</c:v>
                </c:pt>
                <c:pt idx="344962">
                  <c:v>0</c:v>
                </c:pt>
                <c:pt idx="344963">
                  <c:v>0</c:v>
                </c:pt>
                <c:pt idx="344964">
                  <c:v>0</c:v>
                </c:pt>
                <c:pt idx="344965">
                  <c:v>0</c:v>
                </c:pt>
                <c:pt idx="344966">
                  <c:v>0</c:v>
                </c:pt>
                <c:pt idx="344967">
                  <c:v>0</c:v>
                </c:pt>
                <c:pt idx="344968">
                  <c:v>0</c:v>
                </c:pt>
                <c:pt idx="344969">
                  <c:v>0</c:v>
                </c:pt>
                <c:pt idx="344970">
                  <c:v>0</c:v>
                </c:pt>
                <c:pt idx="344971">
                  <c:v>0</c:v>
                </c:pt>
                <c:pt idx="344972">
                  <c:v>0</c:v>
                </c:pt>
                <c:pt idx="344973">
                  <c:v>0</c:v>
                </c:pt>
                <c:pt idx="344974">
                  <c:v>0</c:v>
                </c:pt>
                <c:pt idx="344975">
                  <c:v>0</c:v>
                </c:pt>
                <c:pt idx="344976">
                  <c:v>0</c:v>
                </c:pt>
                <c:pt idx="344977">
                  <c:v>0</c:v>
                </c:pt>
                <c:pt idx="344978">
                  <c:v>0</c:v>
                </c:pt>
                <c:pt idx="344979">
                  <c:v>0</c:v>
                </c:pt>
                <c:pt idx="344980">
                  <c:v>0</c:v>
                </c:pt>
                <c:pt idx="344981">
                  <c:v>0</c:v>
                </c:pt>
                <c:pt idx="344982">
                  <c:v>0</c:v>
                </c:pt>
                <c:pt idx="344983">
                  <c:v>0</c:v>
                </c:pt>
                <c:pt idx="344984">
                  <c:v>0</c:v>
                </c:pt>
                <c:pt idx="344985">
                  <c:v>0</c:v>
                </c:pt>
                <c:pt idx="344986">
                  <c:v>0</c:v>
                </c:pt>
                <c:pt idx="344987">
                  <c:v>0</c:v>
                </c:pt>
                <c:pt idx="344988">
                  <c:v>0</c:v>
                </c:pt>
                <c:pt idx="344989">
                  <c:v>0</c:v>
                </c:pt>
                <c:pt idx="344990">
                  <c:v>0</c:v>
                </c:pt>
                <c:pt idx="344991">
                  <c:v>0</c:v>
                </c:pt>
                <c:pt idx="344992">
                  <c:v>0</c:v>
                </c:pt>
                <c:pt idx="344993">
                  <c:v>0</c:v>
                </c:pt>
                <c:pt idx="344994">
                  <c:v>0</c:v>
                </c:pt>
                <c:pt idx="344995">
                  <c:v>0</c:v>
                </c:pt>
                <c:pt idx="344996">
                  <c:v>0</c:v>
                </c:pt>
                <c:pt idx="344997">
                  <c:v>0</c:v>
                </c:pt>
                <c:pt idx="344998">
                  <c:v>0</c:v>
                </c:pt>
                <c:pt idx="344999">
                  <c:v>0</c:v>
                </c:pt>
                <c:pt idx="345000">
                  <c:v>0</c:v>
                </c:pt>
                <c:pt idx="345001">
                  <c:v>0</c:v>
                </c:pt>
                <c:pt idx="345002">
                  <c:v>0</c:v>
                </c:pt>
                <c:pt idx="345003">
                  <c:v>0</c:v>
                </c:pt>
                <c:pt idx="345004">
                  <c:v>0</c:v>
                </c:pt>
                <c:pt idx="345005">
                  <c:v>0</c:v>
                </c:pt>
                <c:pt idx="345006">
                  <c:v>0</c:v>
                </c:pt>
                <c:pt idx="345007">
                  <c:v>0</c:v>
                </c:pt>
                <c:pt idx="345008">
                  <c:v>0</c:v>
                </c:pt>
                <c:pt idx="345009">
                  <c:v>0</c:v>
                </c:pt>
                <c:pt idx="345010">
                  <c:v>0</c:v>
                </c:pt>
                <c:pt idx="345011">
                  <c:v>0</c:v>
                </c:pt>
                <c:pt idx="345012">
                  <c:v>0</c:v>
                </c:pt>
                <c:pt idx="345013">
                  <c:v>0</c:v>
                </c:pt>
                <c:pt idx="345014">
                  <c:v>0</c:v>
                </c:pt>
                <c:pt idx="345015">
                  <c:v>0</c:v>
                </c:pt>
                <c:pt idx="345016">
                  <c:v>0</c:v>
                </c:pt>
                <c:pt idx="345017">
                  <c:v>0</c:v>
                </c:pt>
                <c:pt idx="345018">
                  <c:v>0</c:v>
                </c:pt>
                <c:pt idx="345019">
                  <c:v>0</c:v>
                </c:pt>
                <c:pt idx="345020">
                  <c:v>0</c:v>
                </c:pt>
                <c:pt idx="345021">
                  <c:v>0</c:v>
                </c:pt>
                <c:pt idx="345022">
                  <c:v>0</c:v>
                </c:pt>
                <c:pt idx="345023">
                  <c:v>0</c:v>
                </c:pt>
                <c:pt idx="345024">
                  <c:v>0</c:v>
                </c:pt>
                <c:pt idx="345025">
                  <c:v>0</c:v>
                </c:pt>
                <c:pt idx="345026">
                  <c:v>0</c:v>
                </c:pt>
                <c:pt idx="345027">
                  <c:v>0</c:v>
                </c:pt>
                <c:pt idx="345028">
                  <c:v>0</c:v>
                </c:pt>
                <c:pt idx="345029">
                  <c:v>0</c:v>
                </c:pt>
                <c:pt idx="345030">
                  <c:v>0</c:v>
                </c:pt>
                <c:pt idx="345031">
                  <c:v>0</c:v>
                </c:pt>
                <c:pt idx="345032">
                  <c:v>0</c:v>
                </c:pt>
                <c:pt idx="345033">
                  <c:v>0</c:v>
                </c:pt>
                <c:pt idx="345034">
                  <c:v>0</c:v>
                </c:pt>
                <c:pt idx="345035">
                  <c:v>0</c:v>
                </c:pt>
                <c:pt idx="345036">
                  <c:v>0</c:v>
                </c:pt>
                <c:pt idx="345037">
                  <c:v>0</c:v>
                </c:pt>
                <c:pt idx="345038">
                  <c:v>0</c:v>
                </c:pt>
                <c:pt idx="345039">
                  <c:v>0</c:v>
                </c:pt>
                <c:pt idx="345040">
                  <c:v>0</c:v>
                </c:pt>
                <c:pt idx="345041">
                  <c:v>0</c:v>
                </c:pt>
                <c:pt idx="345042">
                  <c:v>0</c:v>
                </c:pt>
                <c:pt idx="345043">
                  <c:v>0</c:v>
                </c:pt>
                <c:pt idx="345044">
                  <c:v>0</c:v>
                </c:pt>
                <c:pt idx="345045">
                  <c:v>0</c:v>
                </c:pt>
                <c:pt idx="345046">
                  <c:v>0</c:v>
                </c:pt>
                <c:pt idx="345047">
                  <c:v>0</c:v>
                </c:pt>
                <c:pt idx="345048">
                  <c:v>0</c:v>
                </c:pt>
                <c:pt idx="345049">
                  <c:v>0</c:v>
                </c:pt>
                <c:pt idx="345050">
                  <c:v>0</c:v>
                </c:pt>
                <c:pt idx="345051">
                  <c:v>0</c:v>
                </c:pt>
                <c:pt idx="345052">
                  <c:v>0</c:v>
                </c:pt>
                <c:pt idx="345053">
                  <c:v>0</c:v>
                </c:pt>
                <c:pt idx="345054">
                  <c:v>0</c:v>
                </c:pt>
                <c:pt idx="345055">
                  <c:v>0</c:v>
                </c:pt>
                <c:pt idx="345056">
                  <c:v>0</c:v>
                </c:pt>
                <c:pt idx="345057">
                  <c:v>0</c:v>
                </c:pt>
                <c:pt idx="345058">
                  <c:v>0</c:v>
                </c:pt>
                <c:pt idx="345059">
                  <c:v>0</c:v>
                </c:pt>
                <c:pt idx="345060">
                  <c:v>0</c:v>
                </c:pt>
                <c:pt idx="345061">
                  <c:v>0</c:v>
                </c:pt>
                <c:pt idx="345062">
                  <c:v>0</c:v>
                </c:pt>
                <c:pt idx="345063">
                  <c:v>0</c:v>
                </c:pt>
                <c:pt idx="345064">
                  <c:v>0</c:v>
                </c:pt>
                <c:pt idx="345065">
                  <c:v>0</c:v>
                </c:pt>
                <c:pt idx="345066">
                  <c:v>0</c:v>
                </c:pt>
                <c:pt idx="345067">
                  <c:v>0</c:v>
                </c:pt>
                <c:pt idx="345068">
                  <c:v>0</c:v>
                </c:pt>
                <c:pt idx="345069">
                  <c:v>0</c:v>
                </c:pt>
                <c:pt idx="345070">
                  <c:v>0</c:v>
                </c:pt>
                <c:pt idx="345071">
                  <c:v>0</c:v>
                </c:pt>
                <c:pt idx="345072">
                  <c:v>0</c:v>
                </c:pt>
                <c:pt idx="345073">
                  <c:v>0</c:v>
                </c:pt>
                <c:pt idx="345074">
                  <c:v>0</c:v>
                </c:pt>
                <c:pt idx="345075">
                  <c:v>0</c:v>
                </c:pt>
                <c:pt idx="345076">
                  <c:v>0</c:v>
                </c:pt>
                <c:pt idx="345077">
                  <c:v>0</c:v>
                </c:pt>
                <c:pt idx="345078">
                  <c:v>0</c:v>
                </c:pt>
                <c:pt idx="345079">
                  <c:v>0</c:v>
                </c:pt>
                <c:pt idx="345080">
                  <c:v>0</c:v>
                </c:pt>
                <c:pt idx="345081">
                  <c:v>0</c:v>
                </c:pt>
                <c:pt idx="345082">
                  <c:v>0</c:v>
                </c:pt>
                <c:pt idx="345083">
                  <c:v>0</c:v>
                </c:pt>
                <c:pt idx="345084">
                  <c:v>0</c:v>
                </c:pt>
                <c:pt idx="345085">
                  <c:v>0</c:v>
                </c:pt>
                <c:pt idx="345086">
                  <c:v>0</c:v>
                </c:pt>
                <c:pt idx="345087">
                  <c:v>0</c:v>
                </c:pt>
                <c:pt idx="345088">
                  <c:v>0</c:v>
                </c:pt>
                <c:pt idx="345089">
                  <c:v>0</c:v>
                </c:pt>
                <c:pt idx="345090">
                  <c:v>0</c:v>
                </c:pt>
                <c:pt idx="345091">
                  <c:v>0</c:v>
                </c:pt>
                <c:pt idx="345092">
                  <c:v>0</c:v>
                </c:pt>
                <c:pt idx="345093">
                  <c:v>0</c:v>
                </c:pt>
                <c:pt idx="345094">
                  <c:v>0</c:v>
                </c:pt>
                <c:pt idx="345095">
                  <c:v>0</c:v>
                </c:pt>
                <c:pt idx="345096">
                  <c:v>0</c:v>
                </c:pt>
                <c:pt idx="345097">
                  <c:v>0</c:v>
                </c:pt>
                <c:pt idx="345098">
                  <c:v>0</c:v>
                </c:pt>
                <c:pt idx="345099">
                  <c:v>0</c:v>
                </c:pt>
                <c:pt idx="345100">
                  <c:v>0</c:v>
                </c:pt>
                <c:pt idx="345101">
                  <c:v>0</c:v>
                </c:pt>
                <c:pt idx="345102">
                  <c:v>0</c:v>
                </c:pt>
                <c:pt idx="345103">
                  <c:v>0</c:v>
                </c:pt>
                <c:pt idx="345104">
                  <c:v>0</c:v>
                </c:pt>
                <c:pt idx="345105">
                  <c:v>0</c:v>
                </c:pt>
                <c:pt idx="345106">
                  <c:v>0</c:v>
                </c:pt>
                <c:pt idx="345107">
                  <c:v>0</c:v>
                </c:pt>
                <c:pt idx="345108">
                  <c:v>0</c:v>
                </c:pt>
                <c:pt idx="345109">
                  <c:v>0</c:v>
                </c:pt>
                <c:pt idx="345110">
                  <c:v>0</c:v>
                </c:pt>
                <c:pt idx="345111">
                  <c:v>0</c:v>
                </c:pt>
                <c:pt idx="345112">
                  <c:v>0</c:v>
                </c:pt>
                <c:pt idx="345113">
                  <c:v>0</c:v>
                </c:pt>
                <c:pt idx="345114">
                  <c:v>0</c:v>
                </c:pt>
                <c:pt idx="345115">
                  <c:v>0</c:v>
                </c:pt>
                <c:pt idx="345116">
                  <c:v>0</c:v>
                </c:pt>
                <c:pt idx="345117">
                  <c:v>0</c:v>
                </c:pt>
                <c:pt idx="345118">
                  <c:v>0</c:v>
                </c:pt>
                <c:pt idx="345119">
                  <c:v>0</c:v>
                </c:pt>
                <c:pt idx="345120">
                  <c:v>0</c:v>
                </c:pt>
                <c:pt idx="345121">
                  <c:v>0</c:v>
                </c:pt>
                <c:pt idx="345122">
                  <c:v>0</c:v>
                </c:pt>
                <c:pt idx="345123">
                  <c:v>0</c:v>
                </c:pt>
                <c:pt idx="345124">
                  <c:v>0</c:v>
                </c:pt>
                <c:pt idx="345125">
                  <c:v>0</c:v>
                </c:pt>
                <c:pt idx="345126">
                  <c:v>0</c:v>
                </c:pt>
                <c:pt idx="345127">
                  <c:v>0</c:v>
                </c:pt>
                <c:pt idx="345128">
                  <c:v>0</c:v>
                </c:pt>
                <c:pt idx="345129">
                  <c:v>0</c:v>
                </c:pt>
                <c:pt idx="345130">
                  <c:v>0</c:v>
                </c:pt>
                <c:pt idx="345131">
                  <c:v>0</c:v>
                </c:pt>
                <c:pt idx="345132">
                  <c:v>0</c:v>
                </c:pt>
                <c:pt idx="345133">
                  <c:v>0</c:v>
                </c:pt>
                <c:pt idx="345134">
                  <c:v>0</c:v>
                </c:pt>
                <c:pt idx="345135">
                  <c:v>0</c:v>
                </c:pt>
                <c:pt idx="345136">
                  <c:v>0</c:v>
                </c:pt>
                <c:pt idx="345137">
                  <c:v>0</c:v>
                </c:pt>
                <c:pt idx="345138">
                  <c:v>0</c:v>
                </c:pt>
                <c:pt idx="345139">
                  <c:v>0</c:v>
                </c:pt>
                <c:pt idx="345140">
                  <c:v>0</c:v>
                </c:pt>
                <c:pt idx="345141">
                  <c:v>0</c:v>
                </c:pt>
                <c:pt idx="345142">
                  <c:v>0</c:v>
                </c:pt>
                <c:pt idx="345143">
                  <c:v>0</c:v>
                </c:pt>
                <c:pt idx="345144">
                  <c:v>0</c:v>
                </c:pt>
                <c:pt idx="345145">
                  <c:v>0</c:v>
                </c:pt>
                <c:pt idx="345146">
                  <c:v>0</c:v>
                </c:pt>
                <c:pt idx="345147">
                  <c:v>0</c:v>
                </c:pt>
                <c:pt idx="345148">
                  <c:v>0</c:v>
                </c:pt>
                <c:pt idx="345149">
                  <c:v>0</c:v>
                </c:pt>
                <c:pt idx="345150">
                  <c:v>0</c:v>
                </c:pt>
                <c:pt idx="345151">
                  <c:v>0</c:v>
                </c:pt>
                <c:pt idx="345152">
                  <c:v>0</c:v>
                </c:pt>
                <c:pt idx="345153">
                  <c:v>0</c:v>
                </c:pt>
                <c:pt idx="345154">
                  <c:v>0</c:v>
                </c:pt>
                <c:pt idx="345155">
                  <c:v>0</c:v>
                </c:pt>
                <c:pt idx="345156">
                  <c:v>0</c:v>
                </c:pt>
                <c:pt idx="345157">
                  <c:v>0</c:v>
                </c:pt>
                <c:pt idx="345158">
                  <c:v>0</c:v>
                </c:pt>
                <c:pt idx="345159">
                  <c:v>0</c:v>
                </c:pt>
                <c:pt idx="345160">
                  <c:v>0</c:v>
                </c:pt>
                <c:pt idx="345161">
                  <c:v>0</c:v>
                </c:pt>
                <c:pt idx="345162">
                  <c:v>0</c:v>
                </c:pt>
                <c:pt idx="345163">
                  <c:v>0</c:v>
                </c:pt>
                <c:pt idx="345164">
                  <c:v>0</c:v>
                </c:pt>
                <c:pt idx="345165">
                  <c:v>0</c:v>
                </c:pt>
                <c:pt idx="345166">
                  <c:v>0</c:v>
                </c:pt>
                <c:pt idx="345167">
                  <c:v>0</c:v>
                </c:pt>
                <c:pt idx="345168">
                  <c:v>0</c:v>
                </c:pt>
                <c:pt idx="345169">
                  <c:v>0</c:v>
                </c:pt>
                <c:pt idx="345170">
                  <c:v>0</c:v>
                </c:pt>
                <c:pt idx="345171">
                  <c:v>0</c:v>
                </c:pt>
                <c:pt idx="345172">
                  <c:v>0</c:v>
                </c:pt>
                <c:pt idx="345173">
                  <c:v>0</c:v>
                </c:pt>
                <c:pt idx="345174">
                  <c:v>0</c:v>
                </c:pt>
                <c:pt idx="345175">
                  <c:v>0</c:v>
                </c:pt>
                <c:pt idx="345176">
                  <c:v>0</c:v>
                </c:pt>
                <c:pt idx="345177">
                  <c:v>0</c:v>
                </c:pt>
                <c:pt idx="345178">
                  <c:v>0</c:v>
                </c:pt>
                <c:pt idx="345179">
                  <c:v>0</c:v>
                </c:pt>
                <c:pt idx="345180">
                  <c:v>0</c:v>
                </c:pt>
                <c:pt idx="345181">
                  <c:v>0</c:v>
                </c:pt>
                <c:pt idx="345182">
                  <c:v>0</c:v>
                </c:pt>
                <c:pt idx="345183">
                  <c:v>0</c:v>
                </c:pt>
                <c:pt idx="345184">
                  <c:v>0</c:v>
                </c:pt>
                <c:pt idx="345185">
                  <c:v>0</c:v>
                </c:pt>
                <c:pt idx="345186">
                  <c:v>0</c:v>
                </c:pt>
                <c:pt idx="345187">
                  <c:v>0</c:v>
                </c:pt>
                <c:pt idx="345188">
                  <c:v>0</c:v>
                </c:pt>
                <c:pt idx="345189">
                  <c:v>0</c:v>
                </c:pt>
                <c:pt idx="345190">
                  <c:v>0</c:v>
                </c:pt>
                <c:pt idx="345191">
                  <c:v>0</c:v>
                </c:pt>
                <c:pt idx="345192">
                  <c:v>0</c:v>
                </c:pt>
                <c:pt idx="345193">
                  <c:v>0</c:v>
                </c:pt>
                <c:pt idx="345194">
                  <c:v>0</c:v>
                </c:pt>
                <c:pt idx="345195">
                  <c:v>0</c:v>
                </c:pt>
                <c:pt idx="345196">
                  <c:v>0</c:v>
                </c:pt>
                <c:pt idx="345197">
                  <c:v>0</c:v>
                </c:pt>
                <c:pt idx="345198">
                  <c:v>0</c:v>
                </c:pt>
                <c:pt idx="345199">
                  <c:v>0</c:v>
                </c:pt>
                <c:pt idx="345200">
                  <c:v>0</c:v>
                </c:pt>
                <c:pt idx="345201">
                  <c:v>0</c:v>
                </c:pt>
                <c:pt idx="345202">
                  <c:v>0</c:v>
                </c:pt>
                <c:pt idx="345203">
                  <c:v>0</c:v>
                </c:pt>
                <c:pt idx="345204">
                  <c:v>0</c:v>
                </c:pt>
                <c:pt idx="345205">
                  <c:v>0</c:v>
                </c:pt>
                <c:pt idx="345206">
                  <c:v>0</c:v>
                </c:pt>
                <c:pt idx="345207">
                  <c:v>0</c:v>
                </c:pt>
                <c:pt idx="345208">
                  <c:v>0</c:v>
                </c:pt>
                <c:pt idx="345209">
                  <c:v>0</c:v>
                </c:pt>
                <c:pt idx="345210">
                  <c:v>0</c:v>
                </c:pt>
                <c:pt idx="345211">
                  <c:v>0</c:v>
                </c:pt>
                <c:pt idx="345212">
                  <c:v>0</c:v>
                </c:pt>
                <c:pt idx="345213">
                  <c:v>0</c:v>
                </c:pt>
                <c:pt idx="345214">
                  <c:v>0</c:v>
                </c:pt>
                <c:pt idx="345215">
                  <c:v>0</c:v>
                </c:pt>
                <c:pt idx="345216">
                  <c:v>0</c:v>
                </c:pt>
                <c:pt idx="345217">
                  <c:v>0</c:v>
                </c:pt>
                <c:pt idx="345218">
                  <c:v>0</c:v>
                </c:pt>
                <c:pt idx="345219">
                  <c:v>0</c:v>
                </c:pt>
                <c:pt idx="345220">
                  <c:v>0</c:v>
                </c:pt>
                <c:pt idx="345221">
                  <c:v>0</c:v>
                </c:pt>
                <c:pt idx="345222">
                  <c:v>0</c:v>
                </c:pt>
                <c:pt idx="345223">
                  <c:v>0</c:v>
                </c:pt>
                <c:pt idx="345224">
                  <c:v>0</c:v>
                </c:pt>
                <c:pt idx="345225">
                  <c:v>0</c:v>
                </c:pt>
                <c:pt idx="345226">
                  <c:v>0</c:v>
                </c:pt>
                <c:pt idx="345227">
                  <c:v>0</c:v>
                </c:pt>
                <c:pt idx="345228">
                  <c:v>0</c:v>
                </c:pt>
                <c:pt idx="345229">
                  <c:v>0</c:v>
                </c:pt>
                <c:pt idx="345230">
                  <c:v>0</c:v>
                </c:pt>
                <c:pt idx="345231">
                  <c:v>0</c:v>
                </c:pt>
                <c:pt idx="345232">
                  <c:v>0</c:v>
                </c:pt>
                <c:pt idx="345233">
                  <c:v>0</c:v>
                </c:pt>
                <c:pt idx="345234">
                  <c:v>0</c:v>
                </c:pt>
                <c:pt idx="345235">
                  <c:v>0</c:v>
                </c:pt>
                <c:pt idx="345236">
                  <c:v>0</c:v>
                </c:pt>
                <c:pt idx="345237">
                  <c:v>0</c:v>
                </c:pt>
                <c:pt idx="345238">
                  <c:v>0</c:v>
                </c:pt>
                <c:pt idx="345239">
                  <c:v>0</c:v>
                </c:pt>
                <c:pt idx="345240">
                  <c:v>0</c:v>
                </c:pt>
                <c:pt idx="345241">
                  <c:v>0</c:v>
                </c:pt>
                <c:pt idx="345242">
                  <c:v>0</c:v>
                </c:pt>
                <c:pt idx="345243">
                  <c:v>0</c:v>
                </c:pt>
                <c:pt idx="345244">
                  <c:v>0</c:v>
                </c:pt>
                <c:pt idx="345245">
                  <c:v>0</c:v>
                </c:pt>
                <c:pt idx="345246">
                  <c:v>0</c:v>
                </c:pt>
                <c:pt idx="345247">
                  <c:v>0</c:v>
                </c:pt>
                <c:pt idx="345248">
                  <c:v>0</c:v>
                </c:pt>
                <c:pt idx="345249">
                  <c:v>0</c:v>
                </c:pt>
                <c:pt idx="345250">
                  <c:v>0</c:v>
                </c:pt>
                <c:pt idx="345251">
                  <c:v>0</c:v>
                </c:pt>
                <c:pt idx="345252">
                  <c:v>0</c:v>
                </c:pt>
                <c:pt idx="345253">
                  <c:v>0</c:v>
                </c:pt>
                <c:pt idx="345254">
                  <c:v>0</c:v>
                </c:pt>
                <c:pt idx="345255">
                  <c:v>0</c:v>
                </c:pt>
                <c:pt idx="345256">
                  <c:v>0</c:v>
                </c:pt>
                <c:pt idx="345257">
                  <c:v>0</c:v>
                </c:pt>
                <c:pt idx="345258">
                  <c:v>0</c:v>
                </c:pt>
                <c:pt idx="345259">
                  <c:v>0</c:v>
                </c:pt>
                <c:pt idx="345260">
                  <c:v>0</c:v>
                </c:pt>
                <c:pt idx="345261">
                  <c:v>0</c:v>
                </c:pt>
                <c:pt idx="345262">
                  <c:v>0</c:v>
                </c:pt>
                <c:pt idx="345263">
                  <c:v>0</c:v>
                </c:pt>
                <c:pt idx="345264">
                  <c:v>0</c:v>
                </c:pt>
                <c:pt idx="345265">
                  <c:v>0</c:v>
                </c:pt>
                <c:pt idx="345266">
                  <c:v>0</c:v>
                </c:pt>
                <c:pt idx="345267">
                  <c:v>0</c:v>
                </c:pt>
                <c:pt idx="345268">
                  <c:v>0</c:v>
                </c:pt>
                <c:pt idx="345269">
                  <c:v>0</c:v>
                </c:pt>
                <c:pt idx="345270">
                  <c:v>0</c:v>
                </c:pt>
                <c:pt idx="345271">
                  <c:v>0</c:v>
                </c:pt>
                <c:pt idx="345272">
                  <c:v>0</c:v>
                </c:pt>
                <c:pt idx="345273">
                  <c:v>0</c:v>
                </c:pt>
                <c:pt idx="345274">
                  <c:v>0</c:v>
                </c:pt>
                <c:pt idx="345275">
                  <c:v>0</c:v>
                </c:pt>
                <c:pt idx="345276">
                  <c:v>0</c:v>
                </c:pt>
                <c:pt idx="345277">
                  <c:v>0</c:v>
                </c:pt>
                <c:pt idx="345278">
                  <c:v>0</c:v>
                </c:pt>
                <c:pt idx="345279">
                  <c:v>0</c:v>
                </c:pt>
                <c:pt idx="345280">
                  <c:v>0</c:v>
                </c:pt>
                <c:pt idx="345281">
                  <c:v>0</c:v>
                </c:pt>
                <c:pt idx="345282">
                  <c:v>0</c:v>
                </c:pt>
                <c:pt idx="345283">
                  <c:v>0</c:v>
                </c:pt>
                <c:pt idx="345284">
                  <c:v>0</c:v>
                </c:pt>
                <c:pt idx="345285">
                  <c:v>0</c:v>
                </c:pt>
                <c:pt idx="345286">
                  <c:v>0</c:v>
                </c:pt>
                <c:pt idx="345287">
                  <c:v>0</c:v>
                </c:pt>
                <c:pt idx="345288">
                  <c:v>0</c:v>
                </c:pt>
                <c:pt idx="345289">
                  <c:v>0</c:v>
                </c:pt>
                <c:pt idx="345290">
                  <c:v>0</c:v>
                </c:pt>
                <c:pt idx="345291">
                  <c:v>0</c:v>
                </c:pt>
                <c:pt idx="345292">
                  <c:v>0</c:v>
                </c:pt>
                <c:pt idx="345293">
                  <c:v>0</c:v>
                </c:pt>
                <c:pt idx="345294">
                  <c:v>0</c:v>
                </c:pt>
                <c:pt idx="345295">
                  <c:v>0</c:v>
                </c:pt>
                <c:pt idx="345296">
                  <c:v>0</c:v>
                </c:pt>
                <c:pt idx="345297">
                  <c:v>0</c:v>
                </c:pt>
                <c:pt idx="345298">
                  <c:v>0</c:v>
                </c:pt>
                <c:pt idx="345299">
                  <c:v>0</c:v>
                </c:pt>
                <c:pt idx="345300">
                  <c:v>0</c:v>
                </c:pt>
                <c:pt idx="345301">
                  <c:v>0</c:v>
                </c:pt>
                <c:pt idx="345302">
                  <c:v>0</c:v>
                </c:pt>
                <c:pt idx="345303">
                  <c:v>0</c:v>
                </c:pt>
                <c:pt idx="345304">
                  <c:v>0</c:v>
                </c:pt>
                <c:pt idx="345305">
                  <c:v>0</c:v>
                </c:pt>
                <c:pt idx="345306">
                  <c:v>0</c:v>
                </c:pt>
                <c:pt idx="345307">
                  <c:v>0</c:v>
                </c:pt>
                <c:pt idx="345308">
                  <c:v>0</c:v>
                </c:pt>
                <c:pt idx="345309">
                  <c:v>0</c:v>
                </c:pt>
                <c:pt idx="345310">
                  <c:v>0</c:v>
                </c:pt>
                <c:pt idx="345311">
                  <c:v>0</c:v>
                </c:pt>
                <c:pt idx="345312">
                  <c:v>0</c:v>
                </c:pt>
                <c:pt idx="345313">
                  <c:v>0</c:v>
                </c:pt>
                <c:pt idx="345314">
                  <c:v>0</c:v>
                </c:pt>
                <c:pt idx="345315">
                  <c:v>0</c:v>
                </c:pt>
                <c:pt idx="345316">
                  <c:v>0</c:v>
                </c:pt>
                <c:pt idx="345317">
                  <c:v>0</c:v>
                </c:pt>
                <c:pt idx="345318">
                  <c:v>0</c:v>
                </c:pt>
                <c:pt idx="345319">
                  <c:v>0</c:v>
                </c:pt>
                <c:pt idx="345320">
                  <c:v>0</c:v>
                </c:pt>
                <c:pt idx="345321">
                  <c:v>0</c:v>
                </c:pt>
                <c:pt idx="345322">
                  <c:v>0</c:v>
                </c:pt>
                <c:pt idx="345323">
                  <c:v>0</c:v>
                </c:pt>
                <c:pt idx="345324">
                  <c:v>0</c:v>
                </c:pt>
                <c:pt idx="345325">
                  <c:v>0</c:v>
                </c:pt>
                <c:pt idx="345326">
                  <c:v>0</c:v>
                </c:pt>
                <c:pt idx="345327">
                  <c:v>0</c:v>
                </c:pt>
                <c:pt idx="345328">
                  <c:v>0</c:v>
                </c:pt>
                <c:pt idx="345329">
                  <c:v>0</c:v>
                </c:pt>
                <c:pt idx="345330">
                  <c:v>0</c:v>
                </c:pt>
                <c:pt idx="345331">
                  <c:v>0</c:v>
                </c:pt>
                <c:pt idx="345332">
                  <c:v>0</c:v>
                </c:pt>
                <c:pt idx="345333">
                  <c:v>0</c:v>
                </c:pt>
                <c:pt idx="345334">
                  <c:v>0</c:v>
                </c:pt>
                <c:pt idx="345335">
                  <c:v>0</c:v>
                </c:pt>
                <c:pt idx="345336">
                  <c:v>0</c:v>
                </c:pt>
                <c:pt idx="345337">
                  <c:v>0</c:v>
                </c:pt>
                <c:pt idx="345338">
                  <c:v>0</c:v>
                </c:pt>
                <c:pt idx="345339">
                  <c:v>0</c:v>
                </c:pt>
                <c:pt idx="345340">
                  <c:v>0</c:v>
                </c:pt>
                <c:pt idx="345341">
                  <c:v>0</c:v>
                </c:pt>
                <c:pt idx="345342">
                  <c:v>0</c:v>
                </c:pt>
                <c:pt idx="345343">
                  <c:v>0</c:v>
                </c:pt>
                <c:pt idx="345344">
                  <c:v>0</c:v>
                </c:pt>
                <c:pt idx="345345">
                  <c:v>0</c:v>
                </c:pt>
                <c:pt idx="345346">
                  <c:v>0</c:v>
                </c:pt>
                <c:pt idx="345347">
                  <c:v>0</c:v>
                </c:pt>
                <c:pt idx="345348">
                  <c:v>0</c:v>
                </c:pt>
                <c:pt idx="345349">
                  <c:v>0</c:v>
                </c:pt>
                <c:pt idx="345350">
                  <c:v>0</c:v>
                </c:pt>
                <c:pt idx="345351">
                  <c:v>0</c:v>
                </c:pt>
                <c:pt idx="345352">
                  <c:v>0</c:v>
                </c:pt>
                <c:pt idx="345353">
                  <c:v>0</c:v>
                </c:pt>
                <c:pt idx="345354">
                  <c:v>0</c:v>
                </c:pt>
                <c:pt idx="345355">
                  <c:v>0</c:v>
                </c:pt>
                <c:pt idx="345356">
                  <c:v>0</c:v>
                </c:pt>
                <c:pt idx="345357">
                  <c:v>0</c:v>
                </c:pt>
                <c:pt idx="345358">
                  <c:v>0</c:v>
                </c:pt>
                <c:pt idx="345359">
                  <c:v>0</c:v>
                </c:pt>
                <c:pt idx="345360">
                  <c:v>0</c:v>
                </c:pt>
                <c:pt idx="345361">
                  <c:v>0</c:v>
                </c:pt>
                <c:pt idx="345362">
                  <c:v>0</c:v>
                </c:pt>
                <c:pt idx="345363">
                  <c:v>0</c:v>
                </c:pt>
                <c:pt idx="345364">
                  <c:v>0</c:v>
                </c:pt>
                <c:pt idx="345365">
                  <c:v>0</c:v>
                </c:pt>
                <c:pt idx="345366">
                  <c:v>0</c:v>
                </c:pt>
                <c:pt idx="345367">
                  <c:v>0</c:v>
                </c:pt>
                <c:pt idx="345368">
                  <c:v>0</c:v>
                </c:pt>
                <c:pt idx="345369">
                  <c:v>0</c:v>
                </c:pt>
                <c:pt idx="345370">
                  <c:v>0</c:v>
                </c:pt>
                <c:pt idx="345371">
                  <c:v>0</c:v>
                </c:pt>
                <c:pt idx="345372">
                  <c:v>0</c:v>
                </c:pt>
                <c:pt idx="345373">
                  <c:v>0</c:v>
                </c:pt>
                <c:pt idx="345374">
                  <c:v>0</c:v>
                </c:pt>
                <c:pt idx="345375">
                  <c:v>0</c:v>
                </c:pt>
                <c:pt idx="345376">
                  <c:v>0</c:v>
                </c:pt>
                <c:pt idx="345377">
                  <c:v>0</c:v>
                </c:pt>
                <c:pt idx="345378">
                  <c:v>0</c:v>
                </c:pt>
                <c:pt idx="345379">
                  <c:v>0</c:v>
                </c:pt>
                <c:pt idx="345380">
                  <c:v>0</c:v>
                </c:pt>
                <c:pt idx="345381">
                  <c:v>0</c:v>
                </c:pt>
                <c:pt idx="345382">
                  <c:v>0</c:v>
                </c:pt>
                <c:pt idx="345383">
                  <c:v>0</c:v>
                </c:pt>
                <c:pt idx="345384">
                  <c:v>0</c:v>
                </c:pt>
                <c:pt idx="345385">
                  <c:v>0</c:v>
                </c:pt>
                <c:pt idx="345386">
                  <c:v>0</c:v>
                </c:pt>
                <c:pt idx="345387">
                  <c:v>0</c:v>
                </c:pt>
                <c:pt idx="345388">
                  <c:v>0</c:v>
                </c:pt>
                <c:pt idx="345389">
                  <c:v>0</c:v>
                </c:pt>
                <c:pt idx="345390">
                  <c:v>0</c:v>
                </c:pt>
                <c:pt idx="345391">
                  <c:v>0</c:v>
                </c:pt>
                <c:pt idx="345392">
                  <c:v>0</c:v>
                </c:pt>
                <c:pt idx="345393">
                  <c:v>0</c:v>
                </c:pt>
                <c:pt idx="345394">
                  <c:v>0</c:v>
                </c:pt>
                <c:pt idx="345395">
                  <c:v>0</c:v>
                </c:pt>
                <c:pt idx="345396">
                  <c:v>0</c:v>
                </c:pt>
                <c:pt idx="345397">
                  <c:v>0</c:v>
                </c:pt>
                <c:pt idx="345398">
                  <c:v>0</c:v>
                </c:pt>
                <c:pt idx="345399">
                  <c:v>0</c:v>
                </c:pt>
                <c:pt idx="345400">
                  <c:v>0</c:v>
                </c:pt>
                <c:pt idx="345401">
                  <c:v>0</c:v>
                </c:pt>
                <c:pt idx="345402">
                  <c:v>0</c:v>
                </c:pt>
                <c:pt idx="345403">
                  <c:v>0</c:v>
                </c:pt>
                <c:pt idx="345404">
                  <c:v>0</c:v>
                </c:pt>
                <c:pt idx="345405">
                  <c:v>0</c:v>
                </c:pt>
                <c:pt idx="345406">
                  <c:v>0</c:v>
                </c:pt>
                <c:pt idx="345407">
                  <c:v>0</c:v>
                </c:pt>
                <c:pt idx="345408">
                  <c:v>0</c:v>
                </c:pt>
                <c:pt idx="345409">
                  <c:v>0</c:v>
                </c:pt>
                <c:pt idx="345410">
                  <c:v>0</c:v>
                </c:pt>
                <c:pt idx="345411">
                  <c:v>0</c:v>
                </c:pt>
                <c:pt idx="345412">
                  <c:v>0</c:v>
                </c:pt>
                <c:pt idx="345413">
                  <c:v>0</c:v>
                </c:pt>
                <c:pt idx="345414">
                  <c:v>0</c:v>
                </c:pt>
                <c:pt idx="345415">
                  <c:v>0</c:v>
                </c:pt>
                <c:pt idx="345416">
                  <c:v>0</c:v>
                </c:pt>
                <c:pt idx="345417">
                  <c:v>0</c:v>
                </c:pt>
                <c:pt idx="345418">
                  <c:v>0</c:v>
                </c:pt>
                <c:pt idx="345419">
                  <c:v>0</c:v>
                </c:pt>
                <c:pt idx="345420">
                  <c:v>0</c:v>
                </c:pt>
                <c:pt idx="345421">
                  <c:v>0</c:v>
                </c:pt>
                <c:pt idx="345422">
                  <c:v>0</c:v>
                </c:pt>
                <c:pt idx="345423">
                  <c:v>0</c:v>
                </c:pt>
                <c:pt idx="345424">
                  <c:v>0</c:v>
                </c:pt>
                <c:pt idx="345425">
                  <c:v>0</c:v>
                </c:pt>
                <c:pt idx="345426">
                  <c:v>0</c:v>
                </c:pt>
                <c:pt idx="345427">
                  <c:v>0</c:v>
                </c:pt>
                <c:pt idx="345428">
                  <c:v>0</c:v>
                </c:pt>
                <c:pt idx="345429">
                  <c:v>0</c:v>
                </c:pt>
                <c:pt idx="345430">
                  <c:v>0</c:v>
                </c:pt>
                <c:pt idx="345431">
                  <c:v>0</c:v>
                </c:pt>
                <c:pt idx="345432">
                  <c:v>0</c:v>
                </c:pt>
                <c:pt idx="345433">
                  <c:v>0</c:v>
                </c:pt>
                <c:pt idx="345434">
                  <c:v>0</c:v>
                </c:pt>
                <c:pt idx="345435">
                  <c:v>0</c:v>
                </c:pt>
                <c:pt idx="345436">
                  <c:v>0</c:v>
                </c:pt>
                <c:pt idx="345437">
                  <c:v>0</c:v>
                </c:pt>
                <c:pt idx="345438">
                  <c:v>0</c:v>
                </c:pt>
                <c:pt idx="345439">
                  <c:v>0</c:v>
                </c:pt>
                <c:pt idx="345440">
                  <c:v>0</c:v>
                </c:pt>
                <c:pt idx="345441">
                  <c:v>0</c:v>
                </c:pt>
                <c:pt idx="345442">
                  <c:v>0</c:v>
                </c:pt>
                <c:pt idx="345443">
                  <c:v>0</c:v>
                </c:pt>
                <c:pt idx="345444">
                  <c:v>0</c:v>
                </c:pt>
                <c:pt idx="345445">
                  <c:v>0</c:v>
                </c:pt>
                <c:pt idx="345446">
                  <c:v>0</c:v>
                </c:pt>
                <c:pt idx="345447">
                  <c:v>0</c:v>
                </c:pt>
                <c:pt idx="345448">
                  <c:v>0</c:v>
                </c:pt>
                <c:pt idx="345449">
                  <c:v>0</c:v>
                </c:pt>
                <c:pt idx="345450">
                  <c:v>0</c:v>
                </c:pt>
                <c:pt idx="345451">
                  <c:v>0</c:v>
                </c:pt>
                <c:pt idx="345452">
                  <c:v>0</c:v>
                </c:pt>
                <c:pt idx="345453">
                  <c:v>0</c:v>
                </c:pt>
                <c:pt idx="345454">
                  <c:v>0</c:v>
                </c:pt>
                <c:pt idx="345455">
                  <c:v>0</c:v>
                </c:pt>
                <c:pt idx="345456">
                  <c:v>0</c:v>
                </c:pt>
                <c:pt idx="345457">
                  <c:v>0</c:v>
                </c:pt>
                <c:pt idx="345458">
                  <c:v>0</c:v>
                </c:pt>
                <c:pt idx="345459">
                  <c:v>0</c:v>
                </c:pt>
                <c:pt idx="345460">
                  <c:v>0</c:v>
                </c:pt>
                <c:pt idx="345461">
                  <c:v>0</c:v>
                </c:pt>
                <c:pt idx="345462">
                  <c:v>0</c:v>
                </c:pt>
                <c:pt idx="345463">
                  <c:v>0</c:v>
                </c:pt>
                <c:pt idx="345464">
                  <c:v>0</c:v>
                </c:pt>
                <c:pt idx="345465">
                  <c:v>0</c:v>
                </c:pt>
                <c:pt idx="345466">
                  <c:v>0</c:v>
                </c:pt>
                <c:pt idx="345467">
                  <c:v>0</c:v>
                </c:pt>
                <c:pt idx="345468">
                  <c:v>0</c:v>
                </c:pt>
                <c:pt idx="345469">
                  <c:v>0</c:v>
                </c:pt>
                <c:pt idx="345470">
                  <c:v>0</c:v>
                </c:pt>
                <c:pt idx="345471">
                  <c:v>0</c:v>
                </c:pt>
                <c:pt idx="345472">
                  <c:v>0</c:v>
                </c:pt>
                <c:pt idx="345473">
                  <c:v>0</c:v>
                </c:pt>
                <c:pt idx="345474">
                  <c:v>0</c:v>
                </c:pt>
                <c:pt idx="345475">
                  <c:v>0</c:v>
                </c:pt>
                <c:pt idx="345476">
                  <c:v>0</c:v>
                </c:pt>
                <c:pt idx="345477">
                  <c:v>0</c:v>
                </c:pt>
                <c:pt idx="345478">
                  <c:v>0</c:v>
                </c:pt>
                <c:pt idx="345479">
                  <c:v>0</c:v>
                </c:pt>
                <c:pt idx="345480">
                  <c:v>0</c:v>
                </c:pt>
                <c:pt idx="345481">
                  <c:v>0</c:v>
                </c:pt>
                <c:pt idx="345482">
                  <c:v>0</c:v>
                </c:pt>
                <c:pt idx="345483">
                  <c:v>0</c:v>
                </c:pt>
                <c:pt idx="345484">
                  <c:v>0</c:v>
                </c:pt>
                <c:pt idx="345485">
                  <c:v>0</c:v>
                </c:pt>
                <c:pt idx="345486">
                  <c:v>0</c:v>
                </c:pt>
                <c:pt idx="345487">
                  <c:v>0</c:v>
                </c:pt>
                <c:pt idx="345488">
                  <c:v>0</c:v>
                </c:pt>
                <c:pt idx="345489">
                  <c:v>0</c:v>
                </c:pt>
                <c:pt idx="345490">
                  <c:v>0</c:v>
                </c:pt>
                <c:pt idx="345491">
                  <c:v>0</c:v>
                </c:pt>
                <c:pt idx="345492">
                  <c:v>0</c:v>
                </c:pt>
                <c:pt idx="345493">
                  <c:v>0</c:v>
                </c:pt>
                <c:pt idx="345494">
                  <c:v>0</c:v>
                </c:pt>
                <c:pt idx="345495">
                  <c:v>0</c:v>
                </c:pt>
                <c:pt idx="345496">
                  <c:v>0</c:v>
                </c:pt>
                <c:pt idx="345497">
                  <c:v>0</c:v>
                </c:pt>
                <c:pt idx="345498">
                  <c:v>0</c:v>
                </c:pt>
                <c:pt idx="345499">
                  <c:v>0</c:v>
                </c:pt>
                <c:pt idx="345500">
                  <c:v>0</c:v>
                </c:pt>
                <c:pt idx="345501">
                  <c:v>0</c:v>
                </c:pt>
                <c:pt idx="345502">
                  <c:v>0</c:v>
                </c:pt>
                <c:pt idx="345503">
                  <c:v>0</c:v>
                </c:pt>
                <c:pt idx="345504">
                  <c:v>0</c:v>
                </c:pt>
                <c:pt idx="345505">
                  <c:v>0</c:v>
                </c:pt>
                <c:pt idx="345506">
                  <c:v>0</c:v>
                </c:pt>
                <c:pt idx="345507">
                  <c:v>0</c:v>
                </c:pt>
                <c:pt idx="345508">
                  <c:v>0</c:v>
                </c:pt>
                <c:pt idx="345509">
                  <c:v>0</c:v>
                </c:pt>
                <c:pt idx="345510">
                  <c:v>0</c:v>
                </c:pt>
                <c:pt idx="345511">
                  <c:v>0</c:v>
                </c:pt>
                <c:pt idx="345512">
                  <c:v>0</c:v>
                </c:pt>
                <c:pt idx="345513">
                  <c:v>0</c:v>
                </c:pt>
                <c:pt idx="345514">
                  <c:v>0</c:v>
                </c:pt>
                <c:pt idx="345515">
                  <c:v>0</c:v>
                </c:pt>
                <c:pt idx="345516">
                  <c:v>0</c:v>
                </c:pt>
                <c:pt idx="345517">
                  <c:v>0</c:v>
                </c:pt>
                <c:pt idx="345518">
                  <c:v>0</c:v>
                </c:pt>
                <c:pt idx="345519">
                  <c:v>0</c:v>
                </c:pt>
                <c:pt idx="345520">
                  <c:v>0</c:v>
                </c:pt>
                <c:pt idx="345521">
                  <c:v>0</c:v>
                </c:pt>
                <c:pt idx="345522">
                  <c:v>0</c:v>
                </c:pt>
                <c:pt idx="345523">
                  <c:v>0</c:v>
                </c:pt>
                <c:pt idx="345524">
                  <c:v>0</c:v>
                </c:pt>
                <c:pt idx="345525">
                  <c:v>0</c:v>
                </c:pt>
                <c:pt idx="345526">
                  <c:v>0</c:v>
                </c:pt>
                <c:pt idx="345527">
                  <c:v>0</c:v>
                </c:pt>
                <c:pt idx="345528">
                  <c:v>0</c:v>
                </c:pt>
                <c:pt idx="345529">
                  <c:v>0</c:v>
                </c:pt>
                <c:pt idx="345530">
                  <c:v>0</c:v>
                </c:pt>
                <c:pt idx="345531">
                  <c:v>0</c:v>
                </c:pt>
                <c:pt idx="345532">
                  <c:v>0</c:v>
                </c:pt>
                <c:pt idx="345533">
                  <c:v>0</c:v>
                </c:pt>
                <c:pt idx="345534">
                  <c:v>0</c:v>
                </c:pt>
                <c:pt idx="345535">
                  <c:v>0</c:v>
                </c:pt>
                <c:pt idx="345536">
                  <c:v>0</c:v>
                </c:pt>
                <c:pt idx="345537">
                  <c:v>0</c:v>
                </c:pt>
                <c:pt idx="345538">
                  <c:v>0</c:v>
                </c:pt>
                <c:pt idx="345539">
                  <c:v>0</c:v>
                </c:pt>
                <c:pt idx="345540">
                  <c:v>0</c:v>
                </c:pt>
                <c:pt idx="345541">
                  <c:v>0</c:v>
                </c:pt>
                <c:pt idx="345542">
                  <c:v>0</c:v>
                </c:pt>
                <c:pt idx="345543">
                  <c:v>0</c:v>
                </c:pt>
                <c:pt idx="345544">
                  <c:v>0</c:v>
                </c:pt>
                <c:pt idx="345545">
                  <c:v>0</c:v>
                </c:pt>
                <c:pt idx="345546">
                  <c:v>0</c:v>
                </c:pt>
                <c:pt idx="345547">
                  <c:v>0</c:v>
                </c:pt>
                <c:pt idx="345548">
                  <c:v>0</c:v>
                </c:pt>
                <c:pt idx="345549">
                  <c:v>0</c:v>
                </c:pt>
                <c:pt idx="345550">
                  <c:v>0</c:v>
                </c:pt>
                <c:pt idx="345551">
                  <c:v>0</c:v>
                </c:pt>
                <c:pt idx="345552">
                  <c:v>0</c:v>
                </c:pt>
                <c:pt idx="345553">
                  <c:v>0</c:v>
                </c:pt>
                <c:pt idx="345554">
                  <c:v>0</c:v>
                </c:pt>
                <c:pt idx="345555">
                  <c:v>0</c:v>
                </c:pt>
                <c:pt idx="345556">
                  <c:v>0</c:v>
                </c:pt>
                <c:pt idx="345557">
                  <c:v>0</c:v>
                </c:pt>
                <c:pt idx="345558">
                  <c:v>0</c:v>
                </c:pt>
                <c:pt idx="345559">
                  <c:v>0</c:v>
                </c:pt>
                <c:pt idx="345560">
                  <c:v>0</c:v>
                </c:pt>
                <c:pt idx="345561">
                  <c:v>0</c:v>
                </c:pt>
                <c:pt idx="345562">
                  <c:v>0</c:v>
                </c:pt>
                <c:pt idx="345563">
                  <c:v>0</c:v>
                </c:pt>
                <c:pt idx="345564">
                  <c:v>0</c:v>
                </c:pt>
                <c:pt idx="345565">
                  <c:v>0</c:v>
                </c:pt>
                <c:pt idx="345566">
                  <c:v>0</c:v>
                </c:pt>
                <c:pt idx="345567">
                  <c:v>0</c:v>
                </c:pt>
                <c:pt idx="345568">
                  <c:v>0</c:v>
                </c:pt>
                <c:pt idx="345569">
                  <c:v>0</c:v>
                </c:pt>
                <c:pt idx="345570">
                  <c:v>0</c:v>
                </c:pt>
                <c:pt idx="345571">
                  <c:v>0</c:v>
                </c:pt>
                <c:pt idx="345572">
                  <c:v>0</c:v>
                </c:pt>
                <c:pt idx="345573">
                  <c:v>0</c:v>
                </c:pt>
                <c:pt idx="345574">
                  <c:v>0</c:v>
                </c:pt>
                <c:pt idx="345575">
                  <c:v>0</c:v>
                </c:pt>
                <c:pt idx="345576">
                  <c:v>0</c:v>
                </c:pt>
                <c:pt idx="345577">
                  <c:v>0</c:v>
                </c:pt>
                <c:pt idx="345578">
                  <c:v>0</c:v>
                </c:pt>
                <c:pt idx="345579">
                  <c:v>0</c:v>
                </c:pt>
                <c:pt idx="345580">
                  <c:v>0</c:v>
                </c:pt>
                <c:pt idx="345581">
                  <c:v>0</c:v>
                </c:pt>
                <c:pt idx="345582">
                  <c:v>0</c:v>
                </c:pt>
                <c:pt idx="345583">
                  <c:v>0</c:v>
                </c:pt>
                <c:pt idx="345584">
                  <c:v>0</c:v>
                </c:pt>
                <c:pt idx="345585">
                  <c:v>0</c:v>
                </c:pt>
                <c:pt idx="345586">
                  <c:v>0</c:v>
                </c:pt>
                <c:pt idx="345587">
                  <c:v>0</c:v>
                </c:pt>
                <c:pt idx="345588">
                  <c:v>0</c:v>
                </c:pt>
                <c:pt idx="345589">
                  <c:v>0</c:v>
                </c:pt>
                <c:pt idx="345590">
                  <c:v>0</c:v>
                </c:pt>
                <c:pt idx="345591">
                  <c:v>0</c:v>
                </c:pt>
                <c:pt idx="345592">
                  <c:v>0</c:v>
                </c:pt>
                <c:pt idx="345593">
                  <c:v>0</c:v>
                </c:pt>
                <c:pt idx="345594">
                  <c:v>0</c:v>
                </c:pt>
                <c:pt idx="345595">
                  <c:v>0</c:v>
                </c:pt>
                <c:pt idx="345596">
                  <c:v>0</c:v>
                </c:pt>
                <c:pt idx="345597">
                  <c:v>0</c:v>
                </c:pt>
                <c:pt idx="345598">
                  <c:v>0</c:v>
                </c:pt>
                <c:pt idx="345599">
                  <c:v>0</c:v>
                </c:pt>
                <c:pt idx="345600">
                  <c:v>0</c:v>
                </c:pt>
                <c:pt idx="345601">
                  <c:v>0</c:v>
                </c:pt>
                <c:pt idx="345602">
                  <c:v>0</c:v>
                </c:pt>
                <c:pt idx="345603">
                  <c:v>0</c:v>
                </c:pt>
                <c:pt idx="345604">
                  <c:v>0</c:v>
                </c:pt>
                <c:pt idx="345605">
                  <c:v>0</c:v>
                </c:pt>
                <c:pt idx="345606">
                  <c:v>0</c:v>
                </c:pt>
                <c:pt idx="345607">
                  <c:v>0</c:v>
                </c:pt>
                <c:pt idx="345608">
                  <c:v>0</c:v>
                </c:pt>
                <c:pt idx="345609">
                  <c:v>0</c:v>
                </c:pt>
                <c:pt idx="345610">
                  <c:v>0</c:v>
                </c:pt>
                <c:pt idx="345611">
                  <c:v>0</c:v>
                </c:pt>
                <c:pt idx="345612">
                  <c:v>0</c:v>
                </c:pt>
                <c:pt idx="345613">
                  <c:v>0</c:v>
                </c:pt>
                <c:pt idx="345614">
                  <c:v>0</c:v>
                </c:pt>
                <c:pt idx="345615">
                  <c:v>0</c:v>
                </c:pt>
                <c:pt idx="345616">
                  <c:v>0</c:v>
                </c:pt>
                <c:pt idx="345617">
                  <c:v>0</c:v>
                </c:pt>
                <c:pt idx="345618">
                  <c:v>0</c:v>
                </c:pt>
                <c:pt idx="345619">
                  <c:v>0</c:v>
                </c:pt>
                <c:pt idx="345620">
                  <c:v>0</c:v>
                </c:pt>
                <c:pt idx="345621">
                  <c:v>0</c:v>
                </c:pt>
                <c:pt idx="345622">
                  <c:v>0</c:v>
                </c:pt>
                <c:pt idx="345623">
                  <c:v>0</c:v>
                </c:pt>
                <c:pt idx="345624">
                  <c:v>0</c:v>
                </c:pt>
                <c:pt idx="345625">
                  <c:v>0</c:v>
                </c:pt>
                <c:pt idx="345626">
                  <c:v>0</c:v>
                </c:pt>
                <c:pt idx="345627">
                  <c:v>0</c:v>
                </c:pt>
                <c:pt idx="345628">
                  <c:v>0</c:v>
                </c:pt>
                <c:pt idx="345629">
                  <c:v>0</c:v>
                </c:pt>
                <c:pt idx="345630">
                  <c:v>0</c:v>
                </c:pt>
                <c:pt idx="345631">
                  <c:v>0</c:v>
                </c:pt>
                <c:pt idx="345632">
                  <c:v>0</c:v>
                </c:pt>
                <c:pt idx="345633">
                  <c:v>0</c:v>
                </c:pt>
                <c:pt idx="345634">
                  <c:v>0</c:v>
                </c:pt>
                <c:pt idx="345635">
                  <c:v>0</c:v>
                </c:pt>
                <c:pt idx="345636">
                  <c:v>0</c:v>
                </c:pt>
                <c:pt idx="345637">
                  <c:v>0</c:v>
                </c:pt>
                <c:pt idx="345638">
                  <c:v>0</c:v>
                </c:pt>
                <c:pt idx="345639">
                  <c:v>0</c:v>
                </c:pt>
                <c:pt idx="345640">
                  <c:v>0</c:v>
                </c:pt>
                <c:pt idx="345641">
                  <c:v>0</c:v>
                </c:pt>
                <c:pt idx="345642">
                  <c:v>0</c:v>
                </c:pt>
                <c:pt idx="345643">
                  <c:v>0</c:v>
                </c:pt>
                <c:pt idx="345644">
                  <c:v>0</c:v>
                </c:pt>
                <c:pt idx="345645">
                  <c:v>0</c:v>
                </c:pt>
                <c:pt idx="345646">
                  <c:v>0</c:v>
                </c:pt>
                <c:pt idx="345647">
                  <c:v>0</c:v>
                </c:pt>
                <c:pt idx="345648">
                  <c:v>0</c:v>
                </c:pt>
                <c:pt idx="345649">
                  <c:v>0</c:v>
                </c:pt>
                <c:pt idx="345650">
                  <c:v>0</c:v>
                </c:pt>
                <c:pt idx="345651">
                  <c:v>0</c:v>
                </c:pt>
                <c:pt idx="345652">
                  <c:v>0</c:v>
                </c:pt>
                <c:pt idx="345653">
                  <c:v>0</c:v>
                </c:pt>
                <c:pt idx="345654">
                  <c:v>0</c:v>
                </c:pt>
                <c:pt idx="345655">
                  <c:v>0</c:v>
                </c:pt>
                <c:pt idx="345656">
                  <c:v>0</c:v>
                </c:pt>
                <c:pt idx="345657">
                  <c:v>0</c:v>
                </c:pt>
                <c:pt idx="345658">
                  <c:v>0</c:v>
                </c:pt>
                <c:pt idx="345659">
                  <c:v>0</c:v>
                </c:pt>
                <c:pt idx="345660">
                  <c:v>0</c:v>
                </c:pt>
                <c:pt idx="345661">
                  <c:v>0</c:v>
                </c:pt>
                <c:pt idx="345662">
                  <c:v>0</c:v>
                </c:pt>
                <c:pt idx="345663">
                  <c:v>0</c:v>
                </c:pt>
                <c:pt idx="345664">
                  <c:v>0</c:v>
                </c:pt>
                <c:pt idx="345665">
                  <c:v>0</c:v>
                </c:pt>
                <c:pt idx="345666">
                  <c:v>0</c:v>
                </c:pt>
                <c:pt idx="345667">
                  <c:v>0</c:v>
                </c:pt>
                <c:pt idx="345668">
                  <c:v>0</c:v>
                </c:pt>
                <c:pt idx="345669">
                  <c:v>0</c:v>
                </c:pt>
                <c:pt idx="345670">
                  <c:v>0</c:v>
                </c:pt>
                <c:pt idx="345671">
                  <c:v>0</c:v>
                </c:pt>
                <c:pt idx="345672">
                  <c:v>0</c:v>
                </c:pt>
                <c:pt idx="345673">
                  <c:v>0</c:v>
                </c:pt>
                <c:pt idx="345674">
                  <c:v>0</c:v>
                </c:pt>
                <c:pt idx="345675">
                  <c:v>0</c:v>
                </c:pt>
                <c:pt idx="345676">
                  <c:v>0</c:v>
                </c:pt>
                <c:pt idx="345677">
                  <c:v>0</c:v>
                </c:pt>
                <c:pt idx="345678">
                  <c:v>0</c:v>
                </c:pt>
                <c:pt idx="345679">
                  <c:v>0</c:v>
                </c:pt>
                <c:pt idx="345680">
                  <c:v>0</c:v>
                </c:pt>
                <c:pt idx="345681">
                  <c:v>0</c:v>
                </c:pt>
                <c:pt idx="345682">
                  <c:v>0</c:v>
                </c:pt>
                <c:pt idx="345683">
                  <c:v>0</c:v>
                </c:pt>
                <c:pt idx="345684">
                  <c:v>0</c:v>
                </c:pt>
                <c:pt idx="345685">
                  <c:v>0</c:v>
                </c:pt>
                <c:pt idx="345686">
                  <c:v>0</c:v>
                </c:pt>
                <c:pt idx="345687">
                  <c:v>0</c:v>
                </c:pt>
                <c:pt idx="345688">
                  <c:v>0</c:v>
                </c:pt>
                <c:pt idx="345689">
                  <c:v>0</c:v>
                </c:pt>
                <c:pt idx="345690">
                  <c:v>0</c:v>
                </c:pt>
                <c:pt idx="345691">
                  <c:v>0</c:v>
                </c:pt>
                <c:pt idx="345692">
                  <c:v>0</c:v>
                </c:pt>
                <c:pt idx="345693">
                  <c:v>0</c:v>
                </c:pt>
                <c:pt idx="345694">
                  <c:v>0</c:v>
                </c:pt>
                <c:pt idx="345695">
                  <c:v>0</c:v>
                </c:pt>
                <c:pt idx="345696">
                  <c:v>0</c:v>
                </c:pt>
                <c:pt idx="345697">
                  <c:v>0</c:v>
                </c:pt>
                <c:pt idx="345698">
                  <c:v>0</c:v>
                </c:pt>
                <c:pt idx="345699">
                  <c:v>0</c:v>
                </c:pt>
                <c:pt idx="345700">
                  <c:v>0</c:v>
                </c:pt>
                <c:pt idx="345701">
                  <c:v>0</c:v>
                </c:pt>
                <c:pt idx="345702">
                  <c:v>0</c:v>
                </c:pt>
                <c:pt idx="345703">
                  <c:v>0</c:v>
                </c:pt>
                <c:pt idx="345704">
                  <c:v>0</c:v>
                </c:pt>
                <c:pt idx="345705">
                  <c:v>0</c:v>
                </c:pt>
                <c:pt idx="345706">
                  <c:v>0</c:v>
                </c:pt>
                <c:pt idx="345707">
                  <c:v>0</c:v>
                </c:pt>
                <c:pt idx="345708">
                  <c:v>0</c:v>
                </c:pt>
                <c:pt idx="345709">
                  <c:v>0</c:v>
                </c:pt>
                <c:pt idx="345710">
                  <c:v>0</c:v>
                </c:pt>
                <c:pt idx="345711">
                  <c:v>0</c:v>
                </c:pt>
                <c:pt idx="345712">
                  <c:v>0</c:v>
                </c:pt>
                <c:pt idx="345713">
                  <c:v>0</c:v>
                </c:pt>
                <c:pt idx="345714">
                  <c:v>0</c:v>
                </c:pt>
                <c:pt idx="345715">
                  <c:v>0</c:v>
                </c:pt>
                <c:pt idx="345716">
                  <c:v>0</c:v>
                </c:pt>
                <c:pt idx="345717">
                  <c:v>0</c:v>
                </c:pt>
                <c:pt idx="345718">
                  <c:v>0</c:v>
                </c:pt>
                <c:pt idx="345719">
                  <c:v>0</c:v>
                </c:pt>
                <c:pt idx="345720">
                  <c:v>0</c:v>
                </c:pt>
                <c:pt idx="345721">
                  <c:v>0</c:v>
                </c:pt>
                <c:pt idx="345722">
                  <c:v>0</c:v>
                </c:pt>
                <c:pt idx="345723">
                  <c:v>0</c:v>
                </c:pt>
                <c:pt idx="345724">
                  <c:v>0</c:v>
                </c:pt>
                <c:pt idx="345725">
                  <c:v>0</c:v>
                </c:pt>
                <c:pt idx="345726">
                  <c:v>0</c:v>
                </c:pt>
                <c:pt idx="345727">
                  <c:v>0</c:v>
                </c:pt>
                <c:pt idx="345728">
                  <c:v>0</c:v>
                </c:pt>
                <c:pt idx="345729">
                  <c:v>0</c:v>
                </c:pt>
                <c:pt idx="345730">
                  <c:v>0</c:v>
                </c:pt>
                <c:pt idx="345731">
                  <c:v>0</c:v>
                </c:pt>
                <c:pt idx="345732">
                  <c:v>0</c:v>
                </c:pt>
                <c:pt idx="345733">
                  <c:v>0</c:v>
                </c:pt>
                <c:pt idx="345734">
                  <c:v>0</c:v>
                </c:pt>
                <c:pt idx="345735">
                  <c:v>0</c:v>
                </c:pt>
                <c:pt idx="345736">
                  <c:v>0</c:v>
                </c:pt>
                <c:pt idx="345737">
                  <c:v>0</c:v>
                </c:pt>
                <c:pt idx="345738">
                  <c:v>0</c:v>
                </c:pt>
                <c:pt idx="345739">
                  <c:v>0</c:v>
                </c:pt>
                <c:pt idx="345740">
                  <c:v>0</c:v>
                </c:pt>
                <c:pt idx="345741">
                  <c:v>0</c:v>
                </c:pt>
                <c:pt idx="345742">
                  <c:v>0</c:v>
                </c:pt>
                <c:pt idx="345743">
                  <c:v>0</c:v>
                </c:pt>
                <c:pt idx="345744">
                  <c:v>0</c:v>
                </c:pt>
                <c:pt idx="345745">
                  <c:v>0</c:v>
                </c:pt>
                <c:pt idx="345746">
                  <c:v>0</c:v>
                </c:pt>
                <c:pt idx="345747">
                  <c:v>0</c:v>
                </c:pt>
                <c:pt idx="345748">
                  <c:v>0</c:v>
                </c:pt>
                <c:pt idx="345749">
                  <c:v>0</c:v>
                </c:pt>
                <c:pt idx="345750">
                  <c:v>0</c:v>
                </c:pt>
                <c:pt idx="345751">
                  <c:v>0</c:v>
                </c:pt>
                <c:pt idx="345752">
                  <c:v>0</c:v>
                </c:pt>
                <c:pt idx="345753">
                  <c:v>0</c:v>
                </c:pt>
                <c:pt idx="345754">
                  <c:v>0</c:v>
                </c:pt>
                <c:pt idx="345755">
                  <c:v>0</c:v>
                </c:pt>
                <c:pt idx="345756">
                  <c:v>0</c:v>
                </c:pt>
                <c:pt idx="345757">
                  <c:v>0</c:v>
                </c:pt>
                <c:pt idx="345758">
                  <c:v>0</c:v>
                </c:pt>
                <c:pt idx="345759">
                  <c:v>0</c:v>
                </c:pt>
                <c:pt idx="345760">
                  <c:v>0</c:v>
                </c:pt>
                <c:pt idx="345761">
                  <c:v>0</c:v>
                </c:pt>
                <c:pt idx="345762">
                  <c:v>0</c:v>
                </c:pt>
                <c:pt idx="345763">
                  <c:v>0</c:v>
                </c:pt>
                <c:pt idx="345764">
                  <c:v>0</c:v>
                </c:pt>
                <c:pt idx="345765">
                  <c:v>0</c:v>
                </c:pt>
                <c:pt idx="345766">
                  <c:v>0</c:v>
                </c:pt>
                <c:pt idx="345767">
                  <c:v>0</c:v>
                </c:pt>
                <c:pt idx="345768">
                  <c:v>0</c:v>
                </c:pt>
                <c:pt idx="345769">
                  <c:v>0</c:v>
                </c:pt>
                <c:pt idx="345770">
                  <c:v>0</c:v>
                </c:pt>
                <c:pt idx="345771">
                  <c:v>0</c:v>
                </c:pt>
                <c:pt idx="345772">
                  <c:v>0</c:v>
                </c:pt>
                <c:pt idx="345773">
                  <c:v>0</c:v>
                </c:pt>
                <c:pt idx="345774">
                  <c:v>0</c:v>
                </c:pt>
                <c:pt idx="345775">
                  <c:v>0</c:v>
                </c:pt>
                <c:pt idx="345776">
                  <c:v>0</c:v>
                </c:pt>
                <c:pt idx="345777">
                  <c:v>0</c:v>
                </c:pt>
                <c:pt idx="345778">
                  <c:v>0</c:v>
                </c:pt>
                <c:pt idx="345779">
                  <c:v>0</c:v>
                </c:pt>
                <c:pt idx="345780">
                  <c:v>0</c:v>
                </c:pt>
                <c:pt idx="345781">
                  <c:v>0</c:v>
                </c:pt>
                <c:pt idx="345782">
                  <c:v>0</c:v>
                </c:pt>
                <c:pt idx="345783">
                  <c:v>0</c:v>
                </c:pt>
                <c:pt idx="345784">
                  <c:v>0</c:v>
                </c:pt>
                <c:pt idx="345785">
                  <c:v>0</c:v>
                </c:pt>
                <c:pt idx="345786">
                  <c:v>0</c:v>
                </c:pt>
                <c:pt idx="345787">
                  <c:v>0</c:v>
                </c:pt>
                <c:pt idx="345788">
                  <c:v>0</c:v>
                </c:pt>
                <c:pt idx="345789">
                  <c:v>0</c:v>
                </c:pt>
                <c:pt idx="345790">
                  <c:v>0</c:v>
                </c:pt>
                <c:pt idx="345791">
                  <c:v>0</c:v>
                </c:pt>
                <c:pt idx="345792">
                  <c:v>0</c:v>
                </c:pt>
                <c:pt idx="345793">
                  <c:v>0</c:v>
                </c:pt>
                <c:pt idx="345794">
                  <c:v>0</c:v>
                </c:pt>
                <c:pt idx="345795">
                  <c:v>0</c:v>
                </c:pt>
                <c:pt idx="345796">
                  <c:v>0</c:v>
                </c:pt>
                <c:pt idx="345797">
                  <c:v>0</c:v>
                </c:pt>
                <c:pt idx="345798">
                  <c:v>0</c:v>
                </c:pt>
                <c:pt idx="345799">
                  <c:v>0</c:v>
                </c:pt>
                <c:pt idx="345800">
                  <c:v>0</c:v>
                </c:pt>
                <c:pt idx="345801">
                  <c:v>0</c:v>
                </c:pt>
                <c:pt idx="345802">
                  <c:v>0</c:v>
                </c:pt>
                <c:pt idx="345803">
                  <c:v>0</c:v>
                </c:pt>
                <c:pt idx="345804">
                  <c:v>0</c:v>
                </c:pt>
                <c:pt idx="345805">
                  <c:v>0</c:v>
                </c:pt>
                <c:pt idx="345806">
                  <c:v>0</c:v>
                </c:pt>
                <c:pt idx="345807">
                  <c:v>0</c:v>
                </c:pt>
                <c:pt idx="345808">
                  <c:v>0</c:v>
                </c:pt>
                <c:pt idx="345809">
                  <c:v>0</c:v>
                </c:pt>
                <c:pt idx="345810">
                  <c:v>0</c:v>
                </c:pt>
                <c:pt idx="345811">
                  <c:v>0</c:v>
                </c:pt>
                <c:pt idx="345812">
                  <c:v>0</c:v>
                </c:pt>
                <c:pt idx="345813">
                  <c:v>0</c:v>
                </c:pt>
                <c:pt idx="345814">
                  <c:v>0</c:v>
                </c:pt>
                <c:pt idx="345815">
                  <c:v>0</c:v>
                </c:pt>
                <c:pt idx="345816">
                  <c:v>0</c:v>
                </c:pt>
                <c:pt idx="345817">
                  <c:v>0</c:v>
                </c:pt>
                <c:pt idx="345818">
                  <c:v>0</c:v>
                </c:pt>
                <c:pt idx="345819">
                  <c:v>0</c:v>
                </c:pt>
                <c:pt idx="345820">
                  <c:v>0</c:v>
                </c:pt>
                <c:pt idx="345821">
                  <c:v>0</c:v>
                </c:pt>
                <c:pt idx="345822">
                  <c:v>0</c:v>
                </c:pt>
                <c:pt idx="345823">
                  <c:v>0</c:v>
                </c:pt>
                <c:pt idx="345824">
                  <c:v>0</c:v>
                </c:pt>
                <c:pt idx="345825">
                  <c:v>0</c:v>
                </c:pt>
                <c:pt idx="345826">
                  <c:v>0</c:v>
                </c:pt>
                <c:pt idx="345827">
                  <c:v>0</c:v>
                </c:pt>
                <c:pt idx="345828">
                  <c:v>0</c:v>
                </c:pt>
                <c:pt idx="345829">
                  <c:v>0</c:v>
                </c:pt>
                <c:pt idx="345830">
                  <c:v>0</c:v>
                </c:pt>
                <c:pt idx="345831">
                  <c:v>0</c:v>
                </c:pt>
                <c:pt idx="345832">
                  <c:v>0</c:v>
                </c:pt>
                <c:pt idx="345833">
                  <c:v>0</c:v>
                </c:pt>
                <c:pt idx="345834">
                  <c:v>0</c:v>
                </c:pt>
                <c:pt idx="345835">
                  <c:v>0</c:v>
                </c:pt>
                <c:pt idx="345836">
                  <c:v>0</c:v>
                </c:pt>
                <c:pt idx="345837">
                  <c:v>0</c:v>
                </c:pt>
                <c:pt idx="345838">
                  <c:v>0</c:v>
                </c:pt>
                <c:pt idx="345839">
                  <c:v>0</c:v>
                </c:pt>
                <c:pt idx="345840">
                  <c:v>0</c:v>
                </c:pt>
                <c:pt idx="345841">
                  <c:v>0</c:v>
                </c:pt>
                <c:pt idx="345842">
                  <c:v>0</c:v>
                </c:pt>
                <c:pt idx="345843">
                  <c:v>0</c:v>
                </c:pt>
                <c:pt idx="345844">
                  <c:v>0</c:v>
                </c:pt>
                <c:pt idx="345845">
                  <c:v>0</c:v>
                </c:pt>
                <c:pt idx="345846">
                  <c:v>0</c:v>
                </c:pt>
                <c:pt idx="345847">
                  <c:v>0</c:v>
                </c:pt>
                <c:pt idx="345848">
                  <c:v>0</c:v>
                </c:pt>
                <c:pt idx="345849">
                  <c:v>0</c:v>
                </c:pt>
                <c:pt idx="345850">
                  <c:v>0</c:v>
                </c:pt>
                <c:pt idx="345851">
                  <c:v>0</c:v>
                </c:pt>
                <c:pt idx="345852">
                  <c:v>0</c:v>
                </c:pt>
                <c:pt idx="345853">
                  <c:v>0</c:v>
                </c:pt>
                <c:pt idx="345854">
                  <c:v>0</c:v>
                </c:pt>
                <c:pt idx="345855">
                  <c:v>0</c:v>
                </c:pt>
                <c:pt idx="345856">
                  <c:v>0</c:v>
                </c:pt>
                <c:pt idx="345857">
                  <c:v>0</c:v>
                </c:pt>
                <c:pt idx="345858">
                  <c:v>0</c:v>
                </c:pt>
                <c:pt idx="345859">
                  <c:v>0</c:v>
                </c:pt>
                <c:pt idx="345860">
                  <c:v>0</c:v>
                </c:pt>
                <c:pt idx="345861">
                  <c:v>0</c:v>
                </c:pt>
                <c:pt idx="345862">
                  <c:v>0</c:v>
                </c:pt>
                <c:pt idx="345863">
                  <c:v>0</c:v>
                </c:pt>
                <c:pt idx="345864">
                  <c:v>0</c:v>
                </c:pt>
                <c:pt idx="345865">
                  <c:v>0</c:v>
                </c:pt>
                <c:pt idx="345866">
                  <c:v>0</c:v>
                </c:pt>
                <c:pt idx="345867">
                  <c:v>0</c:v>
                </c:pt>
                <c:pt idx="345868">
                  <c:v>0</c:v>
                </c:pt>
                <c:pt idx="345869">
                  <c:v>0</c:v>
                </c:pt>
                <c:pt idx="345870">
                  <c:v>0</c:v>
                </c:pt>
                <c:pt idx="345871">
                  <c:v>0</c:v>
                </c:pt>
                <c:pt idx="345872">
                  <c:v>0</c:v>
                </c:pt>
                <c:pt idx="345873">
                  <c:v>0</c:v>
                </c:pt>
                <c:pt idx="345874">
                  <c:v>0</c:v>
                </c:pt>
                <c:pt idx="345875">
                  <c:v>0</c:v>
                </c:pt>
                <c:pt idx="345876">
                  <c:v>0</c:v>
                </c:pt>
                <c:pt idx="345877">
                  <c:v>0</c:v>
                </c:pt>
                <c:pt idx="345878">
                  <c:v>0</c:v>
                </c:pt>
                <c:pt idx="345879">
                  <c:v>0</c:v>
                </c:pt>
                <c:pt idx="345880">
                  <c:v>0</c:v>
                </c:pt>
                <c:pt idx="345881">
                  <c:v>0</c:v>
                </c:pt>
                <c:pt idx="345882">
                  <c:v>0</c:v>
                </c:pt>
                <c:pt idx="345883">
                  <c:v>0</c:v>
                </c:pt>
                <c:pt idx="345884">
                  <c:v>0</c:v>
                </c:pt>
                <c:pt idx="345885">
                  <c:v>0</c:v>
                </c:pt>
                <c:pt idx="345886">
                  <c:v>0</c:v>
                </c:pt>
                <c:pt idx="345887">
                  <c:v>0</c:v>
                </c:pt>
                <c:pt idx="345888">
                  <c:v>0</c:v>
                </c:pt>
                <c:pt idx="345889">
                  <c:v>0</c:v>
                </c:pt>
                <c:pt idx="345890">
                  <c:v>0</c:v>
                </c:pt>
                <c:pt idx="345891">
                  <c:v>0</c:v>
                </c:pt>
                <c:pt idx="345892">
                  <c:v>0</c:v>
                </c:pt>
                <c:pt idx="345893">
                  <c:v>0</c:v>
                </c:pt>
                <c:pt idx="345894">
                  <c:v>0</c:v>
                </c:pt>
                <c:pt idx="345895">
                  <c:v>0</c:v>
                </c:pt>
                <c:pt idx="345896">
                  <c:v>0</c:v>
                </c:pt>
                <c:pt idx="345897">
                  <c:v>0</c:v>
                </c:pt>
                <c:pt idx="345898">
                  <c:v>0</c:v>
                </c:pt>
                <c:pt idx="345899">
                  <c:v>0</c:v>
                </c:pt>
                <c:pt idx="345900">
                  <c:v>0</c:v>
                </c:pt>
                <c:pt idx="345901">
                  <c:v>0</c:v>
                </c:pt>
                <c:pt idx="345902">
                  <c:v>0</c:v>
                </c:pt>
                <c:pt idx="345903">
                  <c:v>0</c:v>
                </c:pt>
                <c:pt idx="345904">
                  <c:v>0</c:v>
                </c:pt>
                <c:pt idx="345905">
                  <c:v>0</c:v>
                </c:pt>
                <c:pt idx="345906">
                  <c:v>0</c:v>
                </c:pt>
                <c:pt idx="345907">
                  <c:v>0</c:v>
                </c:pt>
                <c:pt idx="345908">
                  <c:v>0</c:v>
                </c:pt>
                <c:pt idx="345909">
                  <c:v>0</c:v>
                </c:pt>
                <c:pt idx="345910">
                  <c:v>0</c:v>
                </c:pt>
                <c:pt idx="345911">
                  <c:v>0</c:v>
                </c:pt>
                <c:pt idx="345912">
                  <c:v>0</c:v>
                </c:pt>
                <c:pt idx="345913">
                  <c:v>0</c:v>
                </c:pt>
                <c:pt idx="345914">
                  <c:v>0</c:v>
                </c:pt>
                <c:pt idx="345915">
                  <c:v>0</c:v>
                </c:pt>
                <c:pt idx="345916">
                  <c:v>0</c:v>
                </c:pt>
                <c:pt idx="345917">
                  <c:v>0</c:v>
                </c:pt>
                <c:pt idx="345918">
                  <c:v>0</c:v>
                </c:pt>
                <c:pt idx="345919">
                  <c:v>0</c:v>
                </c:pt>
                <c:pt idx="345920">
                  <c:v>0</c:v>
                </c:pt>
                <c:pt idx="345921">
                  <c:v>0</c:v>
                </c:pt>
                <c:pt idx="345922">
                  <c:v>0</c:v>
                </c:pt>
                <c:pt idx="345923">
                  <c:v>0</c:v>
                </c:pt>
                <c:pt idx="345924">
                  <c:v>0</c:v>
                </c:pt>
                <c:pt idx="345925">
                  <c:v>0</c:v>
                </c:pt>
                <c:pt idx="345926">
                  <c:v>0</c:v>
                </c:pt>
                <c:pt idx="345927">
                  <c:v>0</c:v>
                </c:pt>
                <c:pt idx="345928">
                  <c:v>0</c:v>
                </c:pt>
                <c:pt idx="345929">
                  <c:v>0</c:v>
                </c:pt>
                <c:pt idx="345930">
                  <c:v>0</c:v>
                </c:pt>
                <c:pt idx="345931">
                  <c:v>0</c:v>
                </c:pt>
                <c:pt idx="345932">
                  <c:v>0</c:v>
                </c:pt>
                <c:pt idx="345933">
                  <c:v>0</c:v>
                </c:pt>
                <c:pt idx="345934">
                  <c:v>0</c:v>
                </c:pt>
                <c:pt idx="345935">
                  <c:v>0</c:v>
                </c:pt>
                <c:pt idx="345936">
                  <c:v>0</c:v>
                </c:pt>
                <c:pt idx="345937">
                  <c:v>0</c:v>
                </c:pt>
                <c:pt idx="345938">
                  <c:v>0</c:v>
                </c:pt>
                <c:pt idx="345939">
                  <c:v>0</c:v>
                </c:pt>
                <c:pt idx="345940">
                  <c:v>0</c:v>
                </c:pt>
                <c:pt idx="345941">
                  <c:v>0</c:v>
                </c:pt>
                <c:pt idx="345942">
                  <c:v>0</c:v>
                </c:pt>
                <c:pt idx="345943">
                  <c:v>0</c:v>
                </c:pt>
                <c:pt idx="345944">
                  <c:v>0</c:v>
                </c:pt>
                <c:pt idx="345945">
                  <c:v>0</c:v>
                </c:pt>
                <c:pt idx="345946">
                  <c:v>0</c:v>
                </c:pt>
                <c:pt idx="345947">
                  <c:v>0</c:v>
                </c:pt>
                <c:pt idx="345948">
                  <c:v>0</c:v>
                </c:pt>
                <c:pt idx="345949">
                  <c:v>0</c:v>
                </c:pt>
                <c:pt idx="345950">
                  <c:v>0</c:v>
                </c:pt>
                <c:pt idx="345951">
                  <c:v>0</c:v>
                </c:pt>
                <c:pt idx="345952">
                  <c:v>0</c:v>
                </c:pt>
                <c:pt idx="345953">
                  <c:v>0</c:v>
                </c:pt>
                <c:pt idx="345954">
                  <c:v>0</c:v>
                </c:pt>
                <c:pt idx="345955">
                  <c:v>0</c:v>
                </c:pt>
                <c:pt idx="345956">
                  <c:v>0</c:v>
                </c:pt>
                <c:pt idx="345957">
                  <c:v>0</c:v>
                </c:pt>
                <c:pt idx="345958">
                  <c:v>0</c:v>
                </c:pt>
                <c:pt idx="345959">
                  <c:v>0</c:v>
                </c:pt>
                <c:pt idx="345960">
                  <c:v>0</c:v>
                </c:pt>
                <c:pt idx="345961">
                  <c:v>0</c:v>
                </c:pt>
                <c:pt idx="345962">
                  <c:v>0</c:v>
                </c:pt>
                <c:pt idx="345963">
                  <c:v>0</c:v>
                </c:pt>
                <c:pt idx="345964">
                  <c:v>0</c:v>
                </c:pt>
                <c:pt idx="345965">
                  <c:v>0</c:v>
                </c:pt>
                <c:pt idx="345966">
                  <c:v>0</c:v>
                </c:pt>
                <c:pt idx="345967">
                  <c:v>0</c:v>
                </c:pt>
                <c:pt idx="345968">
                  <c:v>0</c:v>
                </c:pt>
                <c:pt idx="345969">
                  <c:v>0</c:v>
                </c:pt>
                <c:pt idx="345970">
                  <c:v>0</c:v>
                </c:pt>
                <c:pt idx="345971">
                  <c:v>0</c:v>
                </c:pt>
                <c:pt idx="345972">
                  <c:v>0</c:v>
                </c:pt>
                <c:pt idx="345973">
                  <c:v>0</c:v>
                </c:pt>
                <c:pt idx="345974">
                  <c:v>0</c:v>
                </c:pt>
                <c:pt idx="345975">
                  <c:v>0</c:v>
                </c:pt>
                <c:pt idx="345976">
                  <c:v>0</c:v>
                </c:pt>
                <c:pt idx="345977">
                  <c:v>0</c:v>
                </c:pt>
                <c:pt idx="345978">
                  <c:v>0</c:v>
                </c:pt>
                <c:pt idx="345979">
                  <c:v>0</c:v>
                </c:pt>
                <c:pt idx="345980">
                  <c:v>0</c:v>
                </c:pt>
                <c:pt idx="345981">
                  <c:v>0</c:v>
                </c:pt>
                <c:pt idx="345982">
                  <c:v>0</c:v>
                </c:pt>
                <c:pt idx="345983">
                  <c:v>0</c:v>
                </c:pt>
                <c:pt idx="345984">
                  <c:v>0</c:v>
                </c:pt>
                <c:pt idx="345985">
                  <c:v>0</c:v>
                </c:pt>
                <c:pt idx="345986">
                  <c:v>0</c:v>
                </c:pt>
                <c:pt idx="345987">
                  <c:v>0</c:v>
                </c:pt>
                <c:pt idx="345988">
                  <c:v>0</c:v>
                </c:pt>
                <c:pt idx="345989">
                  <c:v>0</c:v>
                </c:pt>
                <c:pt idx="345990">
                  <c:v>0</c:v>
                </c:pt>
                <c:pt idx="345991">
                  <c:v>0</c:v>
                </c:pt>
                <c:pt idx="345992">
                  <c:v>0</c:v>
                </c:pt>
                <c:pt idx="345993">
                  <c:v>0</c:v>
                </c:pt>
                <c:pt idx="345994">
                  <c:v>0</c:v>
                </c:pt>
                <c:pt idx="345995">
                  <c:v>0</c:v>
                </c:pt>
                <c:pt idx="345996">
                  <c:v>0</c:v>
                </c:pt>
                <c:pt idx="345997">
                  <c:v>0</c:v>
                </c:pt>
                <c:pt idx="345998">
                  <c:v>0</c:v>
                </c:pt>
                <c:pt idx="345999">
                  <c:v>0</c:v>
                </c:pt>
                <c:pt idx="346000">
                  <c:v>0</c:v>
                </c:pt>
                <c:pt idx="346001">
                  <c:v>0</c:v>
                </c:pt>
                <c:pt idx="346002">
                  <c:v>0</c:v>
                </c:pt>
                <c:pt idx="346003">
                  <c:v>0</c:v>
                </c:pt>
                <c:pt idx="346004">
                  <c:v>0</c:v>
                </c:pt>
                <c:pt idx="346005">
                  <c:v>0</c:v>
                </c:pt>
                <c:pt idx="346006">
                  <c:v>0</c:v>
                </c:pt>
                <c:pt idx="346007">
                  <c:v>0</c:v>
                </c:pt>
                <c:pt idx="346008">
                  <c:v>0</c:v>
                </c:pt>
                <c:pt idx="346009">
                  <c:v>0</c:v>
                </c:pt>
                <c:pt idx="346010">
                  <c:v>0</c:v>
                </c:pt>
                <c:pt idx="346011">
                  <c:v>0</c:v>
                </c:pt>
                <c:pt idx="346012">
                  <c:v>0</c:v>
                </c:pt>
                <c:pt idx="346013">
                  <c:v>0</c:v>
                </c:pt>
                <c:pt idx="346014">
                  <c:v>0</c:v>
                </c:pt>
                <c:pt idx="346015">
                  <c:v>0</c:v>
                </c:pt>
                <c:pt idx="346016">
                  <c:v>0</c:v>
                </c:pt>
                <c:pt idx="346017">
                  <c:v>0</c:v>
                </c:pt>
                <c:pt idx="346018">
                  <c:v>0</c:v>
                </c:pt>
                <c:pt idx="346019">
                  <c:v>0</c:v>
                </c:pt>
                <c:pt idx="346020">
                  <c:v>0</c:v>
                </c:pt>
                <c:pt idx="346021">
                  <c:v>0</c:v>
                </c:pt>
                <c:pt idx="346022">
                  <c:v>0</c:v>
                </c:pt>
                <c:pt idx="346023">
                  <c:v>0</c:v>
                </c:pt>
                <c:pt idx="346024">
                  <c:v>0</c:v>
                </c:pt>
                <c:pt idx="346025">
                  <c:v>0</c:v>
                </c:pt>
                <c:pt idx="346026">
                  <c:v>0</c:v>
                </c:pt>
                <c:pt idx="346027">
                  <c:v>0</c:v>
                </c:pt>
                <c:pt idx="346028">
                  <c:v>0</c:v>
                </c:pt>
                <c:pt idx="346029">
                  <c:v>0</c:v>
                </c:pt>
                <c:pt idx="346030">
                  <c:v>0</c:v>
                </c:pt>
                <c:pt idx="346031">
                  <c:v>0</c:v>
                </c:pt>
                <c:pt idx="346032">
                  <c:v>0</c:v>
                </c:pt>
                <c:pt idx="346033">
                  <c:v>0</c:v>
                </c:pt>
                <c:pt idx="346034">
                  <c:v>0</c:v>
                </c:pt>
                <c:pt idx="346035">
                  <c:v>0</c:v>
                </c:pt>
                <c:pt idx="346036">
                  <c:v>0</c:v>
                </c:pt>
                <c:pt idx="346037">
                  <c:v>0</c:v>
                </c:pt>
                <c:pt idx="346038">
                  <c:v>0</c:v>
                </c:pt>
                <c:pt idx="346039">
                  <c:v>0</c:v>
                </c:pt>
                <c:pt idx="346040">
                  <c:v>0</c:v>
                </c:pt>
                <c:pt idx="346041">
                  <c:v>0</c:v>
                </c:pt>
                <c:pt idx="346042">
                  <c:v>0</c:v>
                </c:pt>
                <c:pt idx="346043">
                  <c:v>0</c:v>
                </c:pt>
                <c:pt idx="346044">
                  <c:v>0</c:v>
                </c:pt>
                <c:pt idx="346045">
                  <c:v>0</c:v>
                </c:pt>
                <c:pt idx="346046">
                  <c:v>0</c:v>
                </c:pt>
                <c:pt idx="346047">
                  <c:v>0</c:v>
                </c:pt>
                <c:pt idx="346048">
                  <c:v>0</c:v>
                </c:pt>
                <c:pt idx="346049">
                  <c:v>0</c:v>
                </c:pt>
                <c:pt idx="346050">
                  <c:v>0</c:v>
                </c:pt>
                <c:pt idx="346051">
                  <c:v>0</c:v>
                </c:pt>
                <c:pt idx="346052">
                  <c:v>0</c:v>
                </c:pt>
                <c:pt idx="346053">
                  <c:v>0</c:v>
                </c:pt>
                <c:pt idx="346054">
                  <c:v>0</c:v>
                </c:pt>
                <c:pt idx="346055">
                  <c:v>0</c:v>
                </c:pt>
                <c:pt idx="346056">
                  <c:v>0</c:v>
                </c:pt>
                <c:pt idx="346057">
                  <c:v>0</c:v>
                </c:pt>
                <c:pt idx="346058">
                  <c:v>0</c:v>
                </c:pt>
                <c:pt idx="346059">
                  <c:v>0</c:v>
                </c:pt>
                <c:pt idx="346060">
                  <c:v>0</c:v>
                </c:pt>
                <c:pt idx="346061">
                  <c:v>0</c:v>
                </c:pt>
                <c:pt idx="346062">
                  <c:v>0</c:v>
                </c:pt>
                <c:pt idx="346063">
                  <c:v>0</c:v>
                </c:pt>
                <c:pt idx="346064">
                  <c:v>0</c:v>
                </c:pt>
                <c:pt idx="346065">
                  <c:v>0</c:v>
                </c:pt>
                <c:pt idx="346066">
                  <c:v>0</c:v>
                </c:pt>
                <c:pt idx="346067">
                  <c:v>0</c:v>
                </c:pt>
                <c:pt idx="346068">
                  <c:v>0</c:v>
                </c:pt>
                <c:pt idx="346069">
                  <c:v>0</c:v>
                </c:pt>
                <c:pt idx="346070">
                  <c:v>0</c:v>
                </c:pt>
                <c:pt idx="346071">
                  <c:v>0</c:v>
                </c:pt>
                <c:pt idx="346072">
                  <c:v>0</c:v>
                </c:pt>
                <c:pt idx="346073">
                  <c:v>0</c:v>
                </c:pt>
                <c:pt idx="346074">
                  <c:v>0</c:v>
                </c:pt>
                <c:pt idx="346075">
                  <c:v>0</c:v>
                </c:pt>
                <c:pt idx="346076">
                  <c:v>0</c:v>
                </c:pt>
                <c:pt idx="346077">
                  <c:v>0</c:v>
                </c:pt>
                <c:pt idx="346078">
                  <c:v>0</c:v>
                </c:pt>
                <c:pt idx="346079">
                  <c:v>0</c:v>
                </c:pt>
                <c:pt idx="346080">
                  <c:v>0</c:v>
                </c:pt>
                <c:pt idx="346081">
                  <c:v>0</c:v>
                </c:pt>
                <c:pt idx="346082">
                  <c:v>0</c:v>
                </c:pt>
                <c:pt idx="346083">
                  <c:v>0</c:v>
                </c:pt>
                <c:pt idx="346084">
                  <c:v>0</c:v>
                </c:pt>
                <c:pt idx="346085">
                  <c:v>0</c:v>
                </c:pt>
                <c:pt idx="346086">
                  <c:v>0</c:v>
                </c:pt>
                <c:pt idx="346087">
                  <c:v>0</c:v>
                </c:pt>
                <c:pt idx="346088">
                  <c:v>0</c:v>
                </c:pt>
                <c:pt idx="346089">
                  <c:v>0</c:v>
                </c:pt>
                <c:pt idx="346090">
                  <c:v>0</c:v>
                </c:pt>
                <c:pt idx="346091">
                  <c:v>0</c:v>
                </c:pt>
                <c:pt idx="346092">
                  <c:v>0</c:v>
                </c:pt>
                <c:pt idx="346093">
                  <c:v>0</c:v>
                </c:pt>
                <c:pt idx="346094">
                  <c:v>0</c:v>
                </c:pt>
                <c:pt idx="346095">
                  <c:v>0</c:v>
                </c:pt>
                <c:pt idx="346096">
                  <c:v>0</c:v>
                </c:pt>
                <c:pt idx="346097">
                  <c:v>0</c:v>
                </c:pt>
                <c:pt idx="346098">
                  <c:v>0</c:v>
                </c:pt>
                <c:pt idx="346099">
                  <c:v>0</c:v>
                </c:pt>
                <c:pt idx="346100">
                  <c:v>0</c:v>
                </c:pt>
                <c:pt idx="346101">
                  <c:v>0</c:v>
                </c:pt>
                <c:pt idx="346102">
                  <c:v>0</c:v>
                </c:pt>
                <c:pt idx="346103">
                  <c:v>0</c:v>
                </c:pt>
                <c:pt idx="346104">
                  <c:v>0</c:v>
                </c:pt>
                <c:pt idx="346105">
                  <c:v>0</c:v>
                </c:pt>
                <c:pt idx="346106">
                  <c:v>0</c:v>
                </c:pt>
                <c:pt idx="346107">
                  <c:v>0</c:v>
                </c:pt>
                <c:pt idx="346108">
                  <c:v>0</c:v>
                </c:pt>
                <c:pt idx="346109">
                  <c:v>0</c:v>
                </c:pt>
                <c:pt idx="346110">
                  <c:v>0</c:v>
                </c:pt>
                <c:pt idx="346111">
                  <c:v>0</c:v>
                </c:pt>
                <c:pt idx="346112">
                  <c:v>0</c:v>
                </c:pt>
                <c:pt idx="346113">
                  <c:v>0</c:v>
                </c:pt>
                <c:pt idx="346114">
                  <c:v>0</c:v>
                </c:pt>
                <c:pt idx="346115">
                  <c:v>0</c:v>
                </c:pt>
                <c:pt idx="346116">
                  <c:v>0</c:v>
                </c:pt>
                <c:pt idx="346117">
                  <c:v>0</c:v>
                </c:pt>
                <c:pt idx="346118">
                  <c:v>0</c:v>
                </c:pt>
                <c:pt idx="346119">
                  <c:v>0</c:v>
                </c:pt>
                <c:pt idx="346120">
                  <c:v>0</c:v>
                </c:pt>
                <c:pt idx="346121">
                  <c:v>0</c:v>
                </c:pt>
                <c:pt idx="346122">
                  <c:v>0</c:v>
                </c:pt>
                <c:pt idx="346123">
                  <c:v>0</c:v>
                </c:pt>
                <c:pt idx="346124">
                  <c:v>0</c:v>
                </c:pt>
                <c:pt idx="346125">
                  <c:v>0</c:v>
                </c:pt>
                <c:pt idx="346126">
                  <c:v>0</c:v>
                </c:pt>
                <c:pt idx="346127">
                  <c:v>0</c:v>
                </c:pt>
                <c:pt idx="346128">
                  <c:v>0</c:v>
                </c:pt>
                <c:pt idx="346129">
                  <c:v>0</c:v>
                </c:pt>
                <c:pt idx="346130">
                  <c:v>0</c:v>
                </c:pt>
                <c:pt idx="346131">
                  <c:v>0</c:v>
                </c:pt>
                <c:pt idx="346132">
                  <c:v>0</c:v>
                </c:pt>
                <c:pt idx="346133">
                  <c:v>0</c:v>
                </c:pt>
                <c:pt idx="346134">
                  <c:v>0</c:v>
                </c:pt>
                <c:pt idx="346135">
                  <c:v>0</c:v>
                </c:pt>
                <c:pt idx="346136">
                  <c:v>0</c:v>
                </c:pt>
                <c:pt idx="346137">
                  <c:v>0</c:v>
                </c:pt>
                <c:pt idx="346138">
                  <c:v>0</c:v>
                </c:pt>
                <c:pt idx="346139">
                  <c:v>0</c:v>
                </c:pt>
                <c:pt idx="346140">
                  <c:v>0</c:v>
                </c:pt>
                <c:pt idx="346141">
                  <c:v>0</c:v>
                </c:pt>
                <c:pt idx="346142">
                  <c:v>0</c:v>
                </c:pt>
                <c:pt idx="346143">
                  <c:v>0</c:v>
                </c:pt>
                <c:pt idx="346144">
                  <c:v>0</c:v>
                </c:pt>
                <c:pt idx="346145">
                  <c:v>0</c:v>
                </c:pt>
                <c:pt idx="346146">
                  <c:v>0</c:v>
                </c:pt>
                <c:pt idx="346147">
                  <c:v>0</c:v>
                </c:pt>
                <c:pt idx="346148">
                  <c:v>0</c:v>
                </c:pt>
                <c:pt idx="346149">
                  <c:v>0</c:v>
                </c:pt>
                <c:pt idx="346150">
                  <c:v>0</c:v>
                </c:pt>
                <c:pt idx="346151">
                  <c:v>0</c:v>
                </c:pt>
                <c:pt idx="346152">
                  <c:v>0</c:v>
                </c:pt>
                <c:pt idx="346153">
                  <c:v>0</c:v>
                </c:pt>
                <c:pt idx="346154">
                  <c:v>0</c:v>
                </c:pt>
                <c:pt idx="346155">
                  <c:v>0</c:v>
                </c:pt>
                <c:pt idx="346156">
                  <c:v>0</c:v>
                </c:pt>
                <c:pt idx="346157">
                  <c:v>0</c:v>
                </c:pt>
                <c:pt idx="346158">
                  <c:v>0</c:v>
                </c:pt>
                <c:pt idx="346159">
                  <c:v>0</c:v>
                </c:pt>
                <c:pt idx="346160">
                  <c:v>0</c:v>
                </c:pt>
                <c:pt idx="346161">
                  <c:v>0</c:v>
                </c:pt>
                <c:pt idx="346162">
                  <c:v>0</c:v>
                </c:pt>
                <c:pt idx="346163">
                  <c:v>0</c:v>
                </c:pt>
                <c:pt idx="346164">
                  <c:v>0</c:v>
                </c:pt>
                <c:pt idx="346165">
                  <c:v>0</c:v>
                </c:pt>
                <c:pt idx="346166">
                  <c:v>0</c:v>
                </c:pt>
                <c:pt idx="346167">
                  <c:v>0</c:v>
                </c:pt>
                <c:pt idx="346168">
                  <c:v>0</c:v>
                </c:pt>
                <c:pt idx="346169">
                  <c:v>0</c:v>
                </c:pt>
                <c:pt idx="346170">
                  <c:v>0</c:v>
                </c:pt>
                <c:pt idx="346171">
                  <c:v>0</c:v>
                </c:pt>
                <c:pt idx="346172">
                  <c:v>0</c:v>
                </c:pt>
                <c:pt idx="346173">
                  <c:v>0</c:v>
                </c:pt>
                <c:pt idx="346174">
                  <c:v>0</c:v>
                </c:pt>
                <c:pt idx="346175">
                  <c:v>0</c:v>
                </c:pt>
                <c:pt idx="346176">
                  <c:v>0</c:v>
                </c:pt>
                <c:pt idx="346177">
                  <c:v>0</c:v>
                </c:pt>
                <c:pt idx="346178">
                  <c:v>0</c:v>
                </c:pt>
                <c:pt idx="346179">
                  <c:v>0</c:v>
                </c:pt>
                <c:pt idx="346180">
                  <c:v>0</c:v>
                </c:pt>
                <c:pt idx="346181">
                  <c:v>0</c:v>
                </c:pt>
                <c:pt idx="346182">
                  <c:v>0</c:v>
                </c:pt>
                <c:pt idx="346183">
                  <c:v>0</c:v>
                </c:pt>
                <c:pt idx="346184">
                  <c:v>0</c:v>
                </c:pt>
                <c:pt idx="346185">
                  <c:v>0</c:v>
                </c:pt>
                <c:pt idx="346186">
                  <c:v>0</c:v>
                </c:pt>
                <c:pt idx="346187">
                  <c:v>0</c:v>
                </c:pt>
                <c:pt idx="346188">
                  <c:v>0</c:v>
                </c:pt>
                <c:pt idx="346189">
                  <c:v>0</c:v>
                </c:pt>
                <c:pt idx="346190">
                  <c:v>0</c:v>
                </c:pt>
                <c:pt idx="346191">
                  <c:v>0</c:v>
                </c:pt>
                <c:pt idx="346192">
                  <c:v>0</c:v>
                </c:pt>
                <c:pt idx="346193">
                  <c:v>0</c:v>
                </c:pt>
                <c:pt idx="346194">
                  <c:v>0</c:v>
                </c:pt>
                <c:pt idx="346195">
                  <c:v>0</c:v>
                </c:pt>
                <c:pt idx="346196">
                  <c:v>0</c:v>
                </c:pt>
                <c:pt idx="346197">
                  <c:v>0</c:v>
                </c:pt>
                <c:pt idx="346198">
                  <c:v>0</c:v>
                </c:pt>
                <c:pt idx="346199">
                  <c:v>0</c:v>
                </c:pt>
                <c:pt idx="346200">
                  <c:v>0</c:v>
                </c:pt>
                <c:pt idx="346201">
                  <c:v>0</c:v>
                </c:pt>
                <c:pt idx="346202">
                  <c:v>0</c:v>
                </c:pt>
                <c:pt idx="346203">
                  <c:v>0</c:v>
                </c:pt>
                <c:pt idx="346204">
                  <c:v>0</c:v>
                </c:pt>
                <c:pt idx="346205">
                  <c:v>0</c:v>
                </c:pt>
                <c:pt idx="346206">
                  <c:v>0</c:v>
                </c:pt>
                <c:pt idx="346207">
                  <c:v>0</c:v>
                </c:pt>
                <c:pt idx="346208">
                  <c:v>0</c:v>
                </c:pt>
                <c:pt idx="346209">
                  <c:v>0</c:v>
                </c:pt>
                <c:pt idx="346210">
                  <c:v>0</c:v>
                </c:pt>
                <c:pt idx="346211">
                  <c:v>0</c:v>
                </c:pt>
                <c:pt idx="346212">
                  <c:v>0</c:v>
                </c:pt>
                <c:pt idx="346213">
                  <c:v>0</c:v>
                </c:pt>
                <c:pt idx="346214">
                  <c:v>0</c:v>
                </c:pt>
                <c:pt idx="346215">
                  <c:v>0</c:v>
                </c:pt>
                <c:pt idx="346216">
                  <c:v>0</c:v>
                </c:pt>
                <c:pt idx="346217">
                  <c:v>0</c:v>
                </c:pt>
                <c:pt idx="346218">
                  <c:v>0</c:v>
                </c:pt>
                <c:pt idx="346219">
                  <c:v>0</c:v>
                </c:pt>
                <c:pt idx="346220">
                  <c:v>0</c:v>
                </c:pt>
                <c:pt idx="346221">
                  <c:v>0</c:v>
                </c:pt>
                <c:pt idx="346222">
                  <c:v>0</c:v>
                </c:pt>
                <c:pt idx="346223">
                  <c:v>0</c:v>
                </c:pt>
                <c:pt idx="346224">
                  <c:v>0</c:v>
                </c:pt>
                <c:pt idx="346225">
                  <c:v>0</c:v>
                </c:pt>
                <c:pt idx="346226">
                  <c:v>0</c:v>
                </c:pt>
                <c:pt idx="346227">
                  <c:v>0</c:v>
                </c:pt>
                <c:pt idx="346228">
                  <c:v>0</c:v>
                </c:pt>
                <c:pt idx="346229">
                  <c:v>0</c:v>
                </c:pt>
                <c:pt idx="346230">
                  <c:v>0</c:v>
                </c:pt>
                <c:pt idx="346231">
                  <c:v>0</c:v>
                </c:pt>
                <c:pt idx="346232">
                  <c:v>0</c:v>
                </c:pt>
                <c:pt idx="346233">
                  <c:v>0</c:v>
                </c:pt>
                <c:pt idx="346234">
                  <c:v>0</c:v>
                </c:pt>
                <c:pt idx="346235">
                  <c:v>0</c:v>
                </c:pt>
                <c:pt idx="346236">
                  <c:v>0</c:v>
                </c:pt>
                <c:pt idx="346237">
                  <c:v>0</c:v>
                </c:pt>
                <c:pt idx="346238">
                  <c:v>0</c:v>
                </c:pt>
                <c:pt idx="346239">
                  <c:v>0</c:v>
                </c:pt>
                <c:pt idx="346240">
                  <c:v>0</c:v>
                </c:pt>
                <c:pt idx="346241">
                  <c:v>0</c:v>
                </c:pt>
                <c:pt idx="346242">
                  <c:v>0</c:v>
                </c:pt>
                <c:pt idx="346243">
                  <c:v>0</c:v>
                </c:pt>
                <c:pt idx="346244">
                  <c:v>0</c:v>
                </c:pt>
                <c:pt idx="346245">
                  <c:v>0</c:v>
                </c:pt>
                <c:pt idx="346246">
                  <c:v>0</c:v>
                </c:pt>
                <c:pt idx="346247">
                  <c:v>0</c:v>
                </c:pt>
                <c:pt idx="346248">
                  <c:v>0</c:v>
                </c:pt>
                <c:pt idx="346249">
                  <c:v>0</c:v>
                </c:pt>
                <c:pt idx="346250">
                  <c:v>0</c:v>
                </c:pt>
                <c:pt idx="346251">
                  <c:v>0</c:v>
                </c:pt>
                <c:pt idx="346252">
                  <c:v>0</c:v>
                </c:pt>
                <c:pt idx="346253">
                  <c:v>0</c:v>
                </c:pt>
                <c:pt idx="346254">
                  <c:v>0</c:v>
                </c:pt>
                <c:pt idx="346255">
                  <c:v>0</c:v>
                </c:pt>
                <c:pt idx="346256">
                  <c:v>0</c:v>
                </c:pt>
                <c:pt idx="346257">
                  <c:v>0</c:v>
                </c:pt>
                <c:pt idx="346258">
                  <c:v>0</c:v>
                </c:pt>
                <c:pt idx="346259">
                  <c:v>0</c:v>
                </c:pt>
                <c:pt idx="346260">
                  <c:v>0</c:v>
                </c:pt>
                <c:pt idx="346261">
                  <c:v>0</c:v>
                </c:pt>
                <c:pt idx="346262">
                  <c:v>0</c:v>
                </c:pt>
                <c:pt idx="346263">
                  <c:v>0</c:v>
                </c:pt>
                <c:pt idx="346264">
                  <c:v>0</c:v>
                </c:pt>
                <c:pt idx="346265">
                  <c:v>0</c:v>
                </c:pt>
                <c:pt idx="346266">
                  <c:v>0</c:v>
                </c:pt>
                <c:pt idx="346267">
                  <c:v>0</c:v>
                </c:pt>
                <c:pt idx="346268">
                  <c:v>0</c:v>
                </c:pt>
                <c:pt idx="346269">
                  <c:v>0</c:v>
                </c:pt>
                <c:pt idx="346270">
                  <c:v>0</c:v>
                </c:pt>
                <c:pt idx="346271">
                  <c:v>0</c:v>
                </c:pt>
                <c:pt idx="346272">
                  <c:v>0</c:v>
                </c:pt>
                <c:pt idx="346273">
                  <c:v>0</c:v>
                </c:pt>
                <c:pt idx="346274">
                  <c:v>0</c:v>
                </c:pt>
                <c:pt idx="346275">
                  <c:v>0</c:v>
                </c:pt>
                <c:pt idx="346276">
                  <c:v>0</c:v>
                </c:pt>
                <c:pt idx="346277">
                  <c:v>0</c:v>
                </c:pt>
                <c:pt idx="346278">
                  <c:v>0</c:v>
                </c:pt>
                <c:pt idx="346279">
                  <c:v>0</c:v>
                </c:pt>
                <c:pt idx="346280">
                  <c:v>0</c:v>
                </c:pt>
                <c:pt idx="346281">
                  <c:v>0</c:v>
                </c:pt>
                <c:pt idx="346282">
                  <c:v>0</c:v>
                </c:pt>
                <c:pt idx="346283">
                  <c:v>0</c:v>
                </c:pt>
                <c:pt idx="346284">
                  <c:v>0</c:v>
                </c:pt>
                <c:pt idx="346285">
                  <c:v>0</c:v>
                </c:pt>
                <c:pt idx="346286">
                  <c:v>0</c:v>
                </c:pt>
                <c:pt idx="346287">
                  <c:v>0</c:v>
                </c:pt>
                <c:pt idx="346288">
                  <c:v>0</c:v>
                </c:pt>
                <c:pt idx="346289">
                  <c:v>0</c:v>
                </c:pt>
                <c:pt idx="346290">
                  <c:v>0</c:v>
                </c:pt>
                <c:pt idx="346291">
                  <c:v>0</c:v>
                </c:pt>
                <c:pt idx="346292">
                  <c:v>0</c:v>
                </c:pt>
                <c:pt idx="346293">
                  <c:v>0</c:v>
                </c:pt>
                <c:pt idx="346294">
                  <c:v>0</c:v>
                </c:pt>
                <c:pt idx="346295">
                  <c:v>0</c:v>
                </c:pt>
                <c:pt idx="346296">
                  <c:v>0</c:v>
                </c:pt>
                <c:pt idx="346297">
                  <c:v>0</c:v>
                </c:pt>
                <c:pt idx="346298">
                  <c:v>0</c:v>
                </c:pt>
                <c:pt idx="346299">
                  <c:v>0</c:v>
                </c:pt>
                <c:pt idx="346300">
                  <c:v>0</c:v>
                </c:pt>
                <c:pt idx="346301">
                  <c:v>0</c:v>
                </c:pt>
                <c:pt idx="346302">
                  <c:v>0</c:v>
                </c:pt>
                <c:pt idx="346303">
                  <c:v>0</c:v>
                </c:pt>
                <c:pt idx="346304">
                  <c:v>0</c:v>
                </c:pt>
                <c:pt idx="346305">
                  <c:v>0</c:v>
                </c:pt>
                <c:pt idx="346306">
                  <c:v>0</c:v>
                </c:pt>
                <c:pt idx="346307">
                  <c:v>0</c:v>
                </c:pt>
                <c:pt idx="346308">
                  <c:v>0</c:v>
                </c:pt>
                <c:pt idx="346309">
                  <c:v>0</c:v>
                </c:pt>
                <c:pt idx="346310">
                  <c:v>0</c:v>
                </c:pt>
                <c:pt idx="346311">
                  <c:v>0</c:v>
                </c:pt>
                <c:pt idx="346312">
                  <c:v>0</c:v>
                </c:pt>
                <c:pt idx="346313">
                  <c:v>0</c:v>
                </c:pt>
                <c:pt idx="346314">
                  <c:v>0</c:v>
                </c:pt>
                <c:pt idx="346315">
                  <c:v>0</c:v>
                </c:pt>
                <c:pt idx="346316">
                  <c:v>0</c:v>
                </c:pt>
                <c:pt idx="346317">
                  <c:v>0</c:v>
                </c:pt>
                <c:pt idx="346318">
                  <c:v>0</c:v>
                </c:pt>
                <c:pt idx="346319">
                  <c:v>0</c:v>
                </c:pt>
                <c:pt idx="346320">
                  <c:v>0</c:v>
                </c:pt>
                <c:pt idx="346321">
                  <c:v>0</c:v>
                </c:pt>
                <c:pt idx="346322">
                  <c:v>0</c:v>
                </c:pt>
                <c:pt idx="346323">
                  <c:v>0</c:v>
                </c:pt>
                <c:pt idx="346324">
                  <c:v>0</c:v>
                </c:pt>
                <c:pt idx="346325">
                  <c:v>0</c:v>
                </c:pt>
                <c:pt idx="346326">
                  <c:v>0</c:v>
                </c:pt>
                <c:pt idx="346327">
                  <c:v>0</c:v>
                </c:pt>
                <c:pt idx="346328">
                  <c:v>0</c:v>
                </c:pt>
                <c:pt idx="346329">
                  <c:v>0</c:v>
                </c:pt>
                <c:pt idx="346330">
                  <c:v>0</c:v>
                </c:pt>
                <c:pt idx="346331">
                  <c:v>0</c:v>
                </c:pt>
                <c:pt idx="346332">
                  <c:v>0</c:v>
                </c:pt>
                <c:pt idx="346333">
                  <c:v>0</c:v>
                </c:pt>
                <c:pt idx="346334">
                  <c:v>0</c:v>
                </c:pt>
                <c:pt idx="346335">
                  <c:v>0</c:v>
                </c:pt>
                <c:pt idx="346336">
                  <c:v>0</c:v>
                </c:pt>
                <c:pt idx="346337">
                  <c:v>0</c:v>
                </c:pt>
                <c:pt idx="346338">
                  <c:v>0</c:v>
                </c:pt>
                <c:pt idx="346339">
                  <c:v>0</c:v>
                </c:pt>
                <c:pt idx="346340">
                  <c:v>0</c:v>
                </c:pt>
                <c:pt idx="346341">
                  <c:v>0</c:v>
                </c:pt>
                <c:pt idx="346342">
                  <c:v>0</c:v>
                </c:pt>
                <c:pt idx="346343">
                  <c:v>0</c:v>
                </c:pt>
                <c:pt idx="346344">
                  <c:v>0</c:v>
                </c:pt>
                <c:pt idx="346345">
                  <c:v>0</c:v>
                </c:pt>
                <c:pt idx="346346">
                  <c:v>0</c:v>
                </c:pt>
                <c:pt idx="346347">
                  <c:v>0</c:v>
                </c:pt>
                <c:pt idx="346348">
                  <c:v>0</c:v>
                </c:pt>
                <c:pt idx="346349">
                  <c:v>0</c:v>
                </c:pt>
                <c:pt idx="346350">
                  <c:v>0</c:v>
                </c:pt>
                <c:pt idx="346351">
                  <c:v>0</c:v>
                </c:pt>
                <c:pt idx="346352">
                  <c:v>0</c:v>
                </c:pt>
                <c:pt idx="346353">
                  <c:v>0</c:v>
                </c:pt>
                <c:pt idx="346354">
                  <c:v>0</c:v>
                </c:pt>
                <c:pt idx="346355">
                  <c:v>0</c:v>
                </c:pt>
                <c:pt idx="346356">
                  <c:v>0</c:v>
                </c:pt>
                <c:pt idx="346357">
                  <c:v>0</c:v>
                </c:pt>
                <c:pt idx="346358">
                  <c:v>0</c:v>
                </c:pt>
                <c:pt idx="346359">
                  <c:v>0</c:v>
                </c:pt>
                <c:pt idx="346360">
                  <c:v>0</c:v>
                </c:pt>
                <c:pt idx="346361">
                  <c:v>0</c:v>
                </c:pt>
                <c:pt idx="346362">
                  <c:v>0</c:v>
                </c:pt>
                <c:pt idx="346363">
                  <c:v>0</c:v>
                </c:pt>
                <c:pt idx="346364">
                  <c:v>0</c:v>
                </c:pt>
                <c:pt idx="346365">
                  <c:v>0</c:v>
                </c:pt>
                <c:pt idx="346366">
                  <c:v>0</c:v>
                </c:pt>
                <c:pt idx="346367">
                  <c:v>0</c:v>
                </c:pt>
                <c:pt idx="346368">
                  <c:v>0</c:v>
                </c:pt>
                <c:pt idx="346369">
                  <c:v>0</c:v>
                </c:pt>
                <c:pt idx="346370">
                  <c:v>0</c:v>
                </c:pt>
                <c:pt idx="346371">
                  <c:v>0</c:v>
                </c:pt>
                <c:pt idx="346372">
                  <c:v>0</c:v>
                </c:pt>
                <c:pt idx="346373">
                  <c:v>0</c:v>
                </c:pt>
                <c:pt idx="346374">
                  <c:v>0</c:v>
                </c:pt>
                <c:pt idx="346375">
                  <c:v>0</c:v>
                </c:pt>
                <c:pt idx="346376">
                  <c:v>0</c:v>
                </c:pt>
                <c:pt idx="346377">
                  <c:v>0</c:v>
                </c:pt>
                <c:pt idx="346378">
                  <c:v>0</c:v>
                </c:pt>
                <c:pt idx="346379">
                  <c:v>0</c:v>
                </c:pt>
                <c:pt idx="346380">
                  <c:v>0</c:v>
                </c:pt>
                <c:pt idx="346381">
                  <c:v>0</c:v>
                </c:pt>
                <c:pt idx="346382">
                  <c:v>0</c:v>
                </c:pt>
                <c:pt idx="346383">
                  <c:v>0</c:v>
                </c:pt>
                <c:pt idx="346384">
                  <c:v>0</c:v>
                </c:pt>
                <c:pt idx="346385">
                  <c:v>0</c:v>
                </c:pt>
                <c:pt idx="346386">
                  <c:v>0</c:v>
                </c:pt>
                <c:pt idx="346387">
                  <c:v>0</c:v>
                </c:pt>
                <c:pt idx="346388">
                  <c:v>0</c:v>
                </c:pt>
                <c:pt idx="346389">
                  <c:v>0</c:v>
                </c:pt>
                <c:pt idx="346390">
                  <c:v>0</c:v>
                </c:pt>
                <c:pt idx="346391">
                  <c:v>0</c:v>
                </c:pt>
                <c:pt idx="346392">
                  <c:v>0</c:v>
                </c:pt>
                <c:pt idx="346393">
                  <c:v>0</c:v>
                </c:pt>
                <c:pt idx="346394">
                  <c:v>0</c:v>
                </c:pt>
                <c:pt idx="346395">
                  <c:v>0</c:v>
                </c:pt>
                <c:pt idx="346396">
                  <c:v>0</c:v>
                </c:pt>
                <c:pt idx="346397">
                  <c:v>0</c:v>
                </c:pt>
                <c:pt idx="346398">
                  <c:v>0</c:v>
                </c:pt>
                <c:pt idx="346399">
                  <c:v>0</c:v>
                </c:pt>
                <c:pt idx="346400">
                  <c:v>0</c:v>
                </c:pt>
                <c:pt idx="346401">
                  <c:v>0</c:v>
                </c:pt>
                <c:pt idx="346402">
                  <c:v>0</c:v>
                </c:pt>
                <c:pt idx="346403">
                  <c:v>0</c:v>
                </c:pt>
                <c:pt idx="346404">
                  <c:v>0</c:v>
                </c:pt>
                <c:pt idx="346405">
                  <c:v>0</c:v>
                </c:pt>
                <c:pt idx="346406">
                  <c:v>0</c:v>
                </c:pt>
                <c:pt idx="346407">
                  <c:v>0</c:v>
                </c:pt>
                <c:pt idx="346408">
                  <c:v>0</c:v>
                </c:pt>
                <c:pt idx="346409">
                  <c:v>0</c:v>
                </c:pt>
                <c:pt idx="346410">
                  <c:v>0</c:v>
                </c:pt>
                <c:pt idx="346411">
                  <c:v>0</c:v>
                </c:pt>
                <c:pt idx="346412">
                  <c:v>0</c:v>
                </c:pt>
                <c:pt idx="346413">
                  <c:v>0</c:v>
                </c:pt>
                <c:pt idx="346414">
                  <c:v>0</c:v>
                </c:pt>
                <c:pt idx="346415">
                  <c:v>0</c:v>
                </c:pt>
                <c:pt idx="346416">
                  <c:v>0</c:v>
                </c:pt>
                <c:pt idx="346417">
                  <c:v>0</c:v>
                </c:pt>
                <c:pt idx="346418">
                  <c:v>0</c:v>
                </c:pt>
                <c:pt idx="346419">
                  <c:v>0</c:v>
                </c:pt>
                <c:pt idx="346420">
                  <c:v>0</c:v>
                </c:pt>
                <c:pt idx="346421">
                  <c:v>0</c:v>
                </c:pt>
                <c:pt idx="346422">
                  <c:v>0</c:v>
                </c:pt>
                <c:pt idx="346423">
                  <c:v>0</c:v>
                </c:pt>
                <c:pt idx="346424">
                  <c:v>0</c:v>
                </c:pt>
                <c:pt idx="346425">
                  <c:v>0</c:v>
                </c:pt>
                <c:pt idx="346426">
                  <c:v>0</c:v>
                </c:pt>
                <c:pt idx="346427">
                  <c:v>0</c:v>
                </c:pt>
                <c:pt idx="346428">
                  <c:v>0</c:v>
                </c:pt>
                <c:pt idx="346429">
                  <c:v>0</c:v>
                </c:pt>
                <c:pt idx="346430">
                  <c:v>0</c:v>
                </c:pt>
                <c:pt idx="346431">
                  <c:v>0</c:v>
                </c:pt>
                <c:pt idx="346432">
                  <c:v>0</c:v>
                </c:pt>
                <c:pt idx="346433">
                  <c:v>0</c:v>
                </c:pt>
                <c:pt idx="346434">
                  <c:v>0</c:v>
                </c:pt>
                <c:pt idx="346435">
                  <c:v>0</c:v>
                </c:pt>
                <c:pt idx="346436">
                  <c:v>0</c:v>
                </c:pt>
                <c:pt idx="346437">
                  <c:v>0</c:v>
                </c:pt>
                <c:pt idx="346438">
                  <c:v>0</c:v>
                </c:pt>
                <c:pt idx="346439">
                  <c:v>0</c:v>
                </c:pt>
                <c:pt idx="346440">
                  <c:v>0</c:v>
                </c:pt>
                <c:pt idx="346441">
                  <c:v>0</c:v>
                </c:pt>
                <c:pt idx="346442">
                  <c:v>0</c:v>
                </c:pt>
                <c:pt idx="346443">
                  <c:v>0</c:v>
                </c:pt>
                <c:pt idx="346444">
                  <c:v>0</c:v>
                </c:pt>
                <c:pt idx="346445">
                  <c:v>0</c:v>
                </c:pt>
                <c:pt idx="346446">
                  <c:v>0</c:v>
                </c:pt>
                <c:pt idx="346447">
                  <c:v>0</c:v>
                </c:pt>
                <c:pt idx="346448">
                  <c:v>0</c:v>
                </c:pt>
                <c:pt idx="346449">
                  <c:v>0</c:v>
                </c:pt>
                <c:pt idx="346450">
                  <c:v>0</c:v>
                </c:pt>
                <c:pt idx="346451">
                  <c:v>0</c:v>
                </c:pt>
                <c:pt idx="346452">
                  <c:v>0</c:v>
                </c:pt>
                <c:pt idx="346453">
                  <c:v>0</c:v>
                </c:pt>
                <c:pt idx="346454">
                  <c:v>0</c:v>
                </c:pt>
                <c:pt idx="346455">
                  <c:v>0</c:v>
                </c:pt>
                <c:pt idx="346456">
                  <c:v>0</c:v>
                </c:pt>
                <c:pt idx="346457">
                  <c:v>0</c:v>
                </c:pt>
                <c:pt idx="346458">
                  <c:v>0</c:v>
                </c:pt>
                <c:pt idx="346459">
                  <c:v>0</c:v>
                </c:pt>
                <c:pt idx="346460">
                  <c:v>0</c:v>
                </c:pt>
                <c:pt idx="346461">
                  <c:v>0</c:v>
                </c:pt>
                <c:pt idx="346462">
                  <c:v>0</c:v>
                </c:pt>
                <c:pt idx="346463">
                  <c:v>0</c:v>
                </c:pt>
                <c:pt idx="346464">
                  <c:v>0</c:v>
                </c:pt>
                <c:pt idx="346465">
                  <c:v>0</c:v>
                </c:pt>
                <c:pt idx="346466">
                  <c:v>0</c:v>
                </c:pt>
                <c:pt idx="346467">
                  <c:v>0</c:v>
                </c:pt>
                <c:pt idx="346468">
                  <c:v>0</c:v>
                </c:pt>
                <c:pt idx="346469">
                  <c:v>0</c:v>
                </c:pt>
                <c:pt idx="346470">
                  <c:v>0</c:v>
                </c:pt>
                <c:pt idx="346471">
                  <c:v>0</c:v>
                </c:pt>
                <c:pt idx="346472">
                  <c:v>0</c:v>
                </c:pt>
                <c:pt idx="346473">
                  <c:v>0</c:v>
                </c:pt>
                <c:pt idx="346474">
                  <c:v>0</c:v>
                </c:pt>
                <c:pt idx="346475">
                  <c:v>0</c:v>
                </c:pt>
                <c:pt idx="346476">
                  <c:v>0</c:v>
                </c:pt>
                <c:pt idx="346477">
                  <c:v>0</c:v>
                </c:pt>
                <c:pt idx="346478">
                  <c:v>0</c:v>
                </c:pt>
                <c:pt idx="346479">
                  <c:v>0</c:v>
                </c:pt>
                <c:pt idx="346480">
                  <c:v>0</c:v>
                </c:pt>
                <c:pt idx="346481">
                  <c:v>0</c:v>
                </c:pt>
                <c:pt idx="346482">
                  <c:v>0</c:v>
                </c:pt>
                <c:pt idx="346483">
                  <c:v>0</c:v>
                </c:pt>
                <c:pt idx="346484">
                  <c:v>0</c:v>
                </c:pt>
                <c:pt idx="346485">
                  <c:v>0</c:v>
                </c:pt>
                <c:pt idx="346486">
                  <c:v>0</c:v>
                </c:pt>
                <c:pt idx="346487">
                  <c:v>0</c:v>
                </c:pt>
                <c:pt idx="346488">
                  <c:v>0</c:v>
                </c:pt>
                <c:pt idx="346489">
                  <c:v>0</c:v>
                </c:pt>
                <c:pt idx="346490">
                  <c:v>0</c:v>
                </c:pt>
                <c:pt idx="346491">
                  <c:v>0</c:v>
                </c:pt>
                <c:pt idx="346492">
                  <c:v>0</c:v>
                </c:pt>
                <c:pt idx="346493">
                  <c:v>0</c:v>
                </c:pt>
                <c:pt idx="346494">
                  <c:v>0</c:v>
                </c:pt>
                <c:pt idx="346495">
                  <c:v>0</c:v>
                </c:pt>
                <c:pt idx="346496">
                  <c:v>0</c:v>
                </c:pt>
                <c:pt idx="346497">
                  <c:v>0</c:v>
                </c:pt>
                <c:pt idx="346498">
                  <c:v>0</c:v>
                </c:pt>
                <c:pt idx="346499">
                  <c:v>0</c:v>
                </c:pt>
                <c:pt idx="346500">
                  <c:v>0</c:v>
                </c:pt>
                <c:pt idx="346501">
                  <c:v>0</c:v>
                </c:pt>
                <c:pt idx="346502">
                  <c:v>0</c:v>
                </c:pt>
                <c:pt idx="346503">
                  <c:v>0</c:v>
                </c:pt>
                <c:pt idx="346504">
                  <c:v>0</c:v>
                </c:pt>
                <c:pt idx="346505">
                  <c:v>0</c:v>
                </c:pt>
                <c:pt idx="346506">
                  <c:v>0</c:v>
                </c:pt>
                <c:pt idx="346507">
                  <c:v>0</c:v>
                </c:pt>
                <c:pt idx="346508">
                  <c:v>0</c:v>
                </c:pt>
                <c:pt idx="346509">
                  <c:v>0</c:v>
                </c:pt>
                <c:pt idx="346510">
                  <c:v>0</c:v>
                </c:pt>
                <c:pt idx="346511">
                  <c:v>0</c:v>
                </c:pt>
                <c:pt idx="346512">
                  <c:v>0</c:v>
                </c:pt>
                <c:pt idx="346513">
                  <c:v>0</c:v>
                </c:pt>
                <c:pt idx="346514">
                  <c:v>0</c:v>
                </c:pt>
                <c:pt idx="346515">
                  <c:v>0</c:v>
                </c:pt>
                <c:pt idx="346516">
                  <c:v>0</c:v>
                </c:pt>
                <c:pt idx="346517">
                  <c:v>0</c:v>
                </c:pt>
                <c:pt idx="346518">
                  <c:v>0</c:v>
                </c:pt>
                <c:pt idx="346519">
                  <c:v>0</c:v>
                </c:pt>
                <c:pt idx="346520">
                  <c:v>0</c:v>
                </c:pt>
                <c:pt idx="346521">
                  <c:v>0</c:v>
                </c:pt>
                <c:pt idx="346522">
                  <c:v>0</c:v>
                </c:pt>
                <c:pt idx="346523">
                  <c:v>0</c:v>
                </c:pt>
                <c:pt idx="346524">
                  <c:v>0</c:v>
                </c:pt>
                <c:pt idx="346525">
                  <c:v>0</c:v>
                </c:pt>
                <c:pt idx="346526">
                  <c:v>0</c:v>
                </c:pt>
                <c:pt idx="346527">
                  <c:v>0</c:v>
                </c:pt>
                <c:pt idx="346528">
                  <c:v>0</c:v>
                </c:pt>
                <c:pt idx="346529">
                  <c:v>0</c:v>
                </c:pt>
                <c:pt idx="346530">
                  <c:v>0</c:v>
                </c:pt>
                <c:pt idx="346531">
                  <c:v>0</c:v>
                </c:pt>
                <c:pt idx="346532">
                  <c:v>0</c:v>
                </c:pt>
                <c:pt idx="346533">
                  <c:v>0</c:v>
                </c:pt>
                <c:pt idx="346534">
                  <c:v>0</c:v>
                </c:pt>
                <c:pt idx="346535">
                  <c:v>0</c:v>
                </c:pt>
                <c:pt idx="346536">
                  <c:v>0</c:v>
                </c:pt>
                <c:pt idx="346537">
                  <c:v>0</c:v>
                </c:pt>
                <c:pt idx="346538">
                  <c:v>0</c:v>
                </c:pt>
                <c:pt idx="346539">
                  <c:v>0</c:v>
                </c:pt>
                <c:pt idx="346540">
                  <c:v>0</c:v>
                </c:pt>
                <c:pt idx="346541">
                  <c:v>0</c:v>
                </c:pt>
                <c:pt idx="346542">
                  <c:v>0</c:v>
                </c:pt>
                <c:pt idx="346543">
                  <c:v>0</c:v>
                </c:pt>
                <c:pt idx="346544">
                  <c:v>0</c:v>
                </c:pt>
                <c:pt idx="346545">
                  <c:v>0</c:v>
                </c:pt>
                <c:pt idx="346546">
                  <c:v>0</c:v>
                </c:pt>
                <c:pt idx="346547">
                  <c:v>0</c:v>
                </c:pt>
                <c:pt idx="346548">
                  <c:v>0</c:v>
                </c:pt>
                <c:pt idx="346549">
                  <c:v>0</c:v>
                </c:pt>
                <c:pt idx="346550">
                  <c:v>0</c:v>
                </c:pt>
                <c:pt idx="346551">
                  <c:v>0</c:v>
                </c:pt>
                <c:pt idx="346552">
                  <c:v>0</c:v>
                </c:pt>
                <c:pt idx="346553">
                  <c:v>0</c:v>
                </c:pt>
                <c:pt idx="346554">
                  <c:v>0</c:v>
                </c:pt>
                <c:pt idx="346555">
                  <c:v>0</c:v>
                </c:pt>
                <c:pt idx="346556">
                  <c:v>0</c:v>
                </c:pt>
                <c:pt idx="346557">
                  <c:v>0</c:v>
                </c:pt>
                <c:pt idx="346558">
                  <c:v>0</c:v>
                </c:pt>
                <c:pt idx="346559">
                  <c:v>0</c:v>
                </c:pt>
                <c:pt idx="346560">
                  <c:v>0</c:v>
                </c:pt>
                <c:pt idx="346561">
                  <c:v>0</c:v>
                </c:pt>
                <c:pt idx="346562">
                  <c:v>0</c:v>
                </c:pt>
                <c:pt idx="346563">
                  <c:v>0</c:v>
                </c:pt>
                <c:pt idx="346564">
                  <c:v>0</c:v>
                </c:pt>
                <c:pt idx="346565">
                  <c:v>0</c:v>
                </c:pt>
                <c:pt idx="346566">
                  <c:v>0</c:v>
                </c:pt>
                <c:pt idx="346567">
                  <c:v>0</c:v>
                </c:pt>
                <c:pt idx="346568">
                  <c:v>0</c:v>
                </c:pt>
                <c:pt idx="346569">
                  <c:v>0</c:v>
                </c:pt>
                <c:pt idx="346570">
                  <c:v>0</c:v>
                </c:pt>
                <c:pt idx="346571">
                  <c:v>0</c:v>
                </c:pt>
                <c:pt idx="346572">
                  <c:v>0</c:v>
                </c:pt>
                <c:pt idx="346573">
                  <c:v>0</c:v>
                </c:pt>
                <c:pt idx="346574">
                  <c:v>0</c:v>
                </c:pt>
                <c:pt idx="346575">
                  <c:v>0</c:v>
                </c:pt>
                <c:pt idx="346576">
                  <c:v>0</c:v>
                </c:pt>
                <c:pt idx="346577">
                  <c:v>0</c:v>
                </c:pt>
                <c:pt idx="346578">
                  <c:v>0</c:v>
                </c:pt>
                <c:pt idx="346579">
                  <c:v>0</c:v>
                </c:pt>
                <c:pt idx="346580">
                  <c:v>0</c:v>
                </c:pt>
                <c:pt idx="346581">
                  <c:v>0</c:v>
                </c:pt>
                <c:pt idx="346582">
                  <c:v>0</c:v>
                </c:pt>
                <c:pt idx="346583">
                  <c:v>0</c:v>
                </c:pt>
                <c:pt idx="346584">
                  <c:v>0</c:v>
                </c:pt>
                <c:pt idx="346585">
                  <c:v>0</c:v>
                </c:pt>
                <c:pt idx="346586">
                  <c:v>0</c:v>
                </c:pt>
                <c:pt idx="346587">
                  <c:v>0</c:v>
                </c:pt>
                <c:pt idx="346588">
                  <c:v>0</c:v>
                </c:pt>
                <c:pt idx="346589">
                  <c:v>0</c:v>
                </c:pt>
                <c:pt idx="346590">
                  <c:v>0</c:v>
                </c:pt>
                <c:pt idx="346591">
                  <c:v>0</c:v>
                </c:pt>
                <c:pt idx="346592">
                  <c:v>0</c:v>
                </c:pt>
                <c:pt idx="346593">
                  <c:v>0</c:v>
                </c:pt>
                <c:pt idx="346594">
                  <c:v>0</c:v>
                </c:pt>
                <c:pt idx="346595">
                  <c:v>0</c:v>
                </c:pt>
                <c:pt idx="346596">
                  <c:v>0</c:v>
                </c:pt>
                <c:pt idx="346597">
                  <c:v>0</c:v>
                </c:pt>
                <c:pt idx="346598">
                  <c:v>0</c:v>
                </c:pt>
                <c:pt idx="346599">
                  <c:v>0</c:v>
                </c:pt>
                <c:pt idx="346600">
                  <c:v>0</c:v>
                </c:pt>
                <c:pt idx="346601">
                  <c:v>0</c:v>
                </c:pt>
                <c:pt idx="346602">
                  <c:v>0</c:v>
                </c:pt>
                <c:pt idx="346603">
                  <c:v>0</c:v>
                </c:pt>
                <c:pt idx="346604">
                  <c:v>0</c:v>
                </c:pt>
                <c:pt idx="346605">
                  <c:v>0</c:v>
                </c:pt>
                <c:pt idx="346606">
                  <c:v>0</c:v>
                </c:pt>
                <c:pt idx="346607">
                  <c:v>0</c:v>
                </c:pt>
                <c:pt idx="346608">
                  <c:v>0</c:v>
                </c:pt>
                <c:pt idx="346609">
                  <c:v>0</c:v>
                </c:pt>
                <c:pt idx="346610">
                  <c:v>0</c:v>
                </c:pt>
                <c:pt idx="346611">
                  <c:v>0</c:v>
                </c:pt>
                <c:pt idx="346612">
                  <c:v>0</c:v>
                </c:pt>
                <c:pt idx="346613">
                  <c:v>0</c:v>
                </c:pt>
                <c:pt idx="346614">
                  <c:v>0</c:v>
                </c:pt>
                <c:pt idx="346615">
                  <c:v>0</c:v>
                </c:pt>
                <c:pt idx="346616">
                  <c:v>0</c:v>
                </c:pt>
                <c:pt idx="346617">
                  <c:v>0</c:v>
                </c:pt>
                <c:pt idx="346618">
                  <c:v>0</c:v>
                </c:pt>
                <c:pt idx="346619">
                  <c:v>0</c:v>
                </c:pt>
                <c:pt idx="346620">
                  <c:v>0</c:v>
                </c:pt>
                <c:pt idx="346621">
                  <c:v>0</c:v>
                </c:pt>
                <c:pt idx="346622">
                  <c:v>0</c:v>
                </c:pt>
                <c:pt idx="346623">
                  <c:v>0</c:v>
                </c:pt>
                <c:pt idx="346624">
                  <c:v>0</c:v>
                </c:pt>
                <c:pt idx="346625">
                  <c:v>0</c:v>
                </c:pt>
                <c:pt idx="346626">
                  <c:v>0</c:v>
                </c:pt>
                <c:pt idx="346627">
                  <c:v>0</c:v>
                </c:pt>
                <c:pt idx="346628">
                  <c:v>0</c:v>
                </c:pt>
                <c:pt idx="346629">
                  <c:v>0</c:v>
                </c:pt>
                <c:pt idx="346630">
                  <c:v>0</c:v>
                </c:pt>
                <c:pt idx="346631">
                  <c:v>0</c:v>
                </c:pt>
                <c:pt idx="346632">
                  <c:v>0</c:v>
                </c:pt>
                <c:pt idx="346633">
                  <c:v>0</c:v>
                </c:pt>
                <c:pt idx="346634">
                  <c:v>0</c:v>
                </c:pt>
                <c:pt idx="346635">
                  <c:v>0</c:v>
                </c:pt>
                <c:pt idx="346636">
                  <c:v>0</c:v>
                </c:pt>
                <c:pt idx="346637">
                  <c:v>0</c:v>
                </c:pt>
                <c:pt idx="346638">
                  <c:v>0</c:v>
                </c:pt>
                <c:pt idx="346639">
                  <c:v>0</c:v>
                </c:pt>
                <c:pt idx="346640">
                  <c:v>0</c:v>
                </c:pt>
                <c:pt idx="346641">
                  <c:v>0</c:v>
                </c:pt>
                <c:pt idx="346642">
                  <c:v>0</c:v>
                </c:pt>
                <c:pt idx="346643">
                  <c:v>0</c:v>
                </c:pt>
                <c:pt idx="346644">
                  <c:v>0</c:v>
                </c:pt>
                <c:pt idx="346645">
                  <c:v>0</c:v>
                </c:pt>
                <c:pt idx="346646">
                  <c:v>0</c:v>
                </c:pt>
                <c:pt idx="346647">
                  <c:v>0</c:v>
                </c:pt>
                <c:pt idx="346648">
                  <c:v>0</c:v>
                </c:pt>
                <c:pt idx="346649">
                  <c:v>0</c:v>
                </c:pt>
                <c:pt idx="346650">
                  <c:v>0</c:v>
                </c:pt>
                <c:pt idx="346651">
                  <c:v>0</c:v>
                </c:pt>
                <c:pt idx="346652">
                  <c:v>0</c:v>
                </c:pt>
                <c:pt idx="346653">
                  <c:v>0</c:v>
                </c:pt>
                <c:pt idx="346654">
                  <c:v>0</c:v>
                </c:pt>
                <c:pt idx="346655">
                  <c:v>0</c:v>
                </c:pt>
                <c:pt idx="346656">
                  <c:v>0</c:v>
                </c:pt>
                <c:pt idx="346657">
                  <c:v>0</c:v>
                </c:pt>
                <c:pt idx="346658">
                  <c:v>0</c:v>
                </c:pt>
                <c:pt idx="346659">
                  <c:v>0</c:v>
                </c:pt>
                <c:pt idx="346660">
                  <c:v>0</c:v>
                </c:pt>
                <c:pt idx="346661">
                  <c:v>0</c:v>
                </c:pt>
                <c:pt idx="346662">
                  <c:v>0</c:v>
                </c:pt>
                <c:pt idx="346663">
                  <c:v>0</c:v>
                </c:pt>
                <c:pt idx="346664">
                  <c:v>0</c:v>
                </c:pt>
                <c:pt idx="346665">
                  <c:v>0</c:v>
                </c:pt>
                <c:pt idx="346666">
                  <c:v>0</c:v>
                </c:pt>
                <c:pt idx="346667">
                  <c:v>0</c:v>
                </c:pt>
                <c:pt idx="346668">
                  <c:v>0</c:v>
                </c:pt>
                <c:pt idx="346669">
                  <c:v>0</c:v>
                </c:pt>
                <c:pt idx="346670">
                  <c:v>0</c:v>
                </c:pt>
                <c:pt idx="346671">
                  <c:v>0</c:v>
                </c:pt>
                <c:pt idx="346672">
                  <c:v>0</c:v>
                </c:pt>
                <c:pt idx="346673">
                  <c:v>0</c:v>
                </c:pt>
                <c:pt idx="346674">
                  <c:v>0</c:v>
                </c:pt>
                <c:pt idx="346675">
                  <c:v>0</c:v>
                </c:pt>
                <c:pt idx="346676">
                  <c:v>0</c:v>
                </c:pt>
                <c:pt idx="346677">
                  <c:v>0</c:v>
                </c:pt>
                <c:pt idx="346678">
                  <c:v>0</c:v>
                </c:pt>
                <c:pt idx="346679">
                  <c:v>0</c:v>
                </c:pt>
                <c:pt idx="346680">
                  <c:v>0</c:v>
                </c:pt>
                <c:pt idx="346681">
                  <c:v>0</c:v>
                </c:pt>
                <c:pt idx="346682">
                  <c:v>0</c:v>
                </c:pt>
                <c:pt idx="346683">
                  <c:v>0</c:v>
                </c:pt>
                <c:pt idx="346684">
                  <c:v>0</c:v>
                </c:pt>
                <c:pt idx="346685">
                  <c:v>0</c:v>
                </c:pt>
                <c:pt idx="346686">
                  <c:v>0</c:v>
                </c:pt>
                <c:pt idx="346687">
                  <c:v>0</c:v>
                </c:pt>
                <c:pt idx="346688">
                  <c:v>0</c:v>
                </c:pt>
                <c:pt idx="346689">
                  <c:v>0</c:v>
                </c:pt>
                <c:pt idx="346690">
                  <c:v>0</c:v>
                </c:pt>
                <c:pt idx="346691">
                  <c:v>0</c:v>
                </c:pt>
                <c:pt idx="346692">
                  <c:v>0</c:v>
                </c:pt>
                <c:pt idx="346693">
                  <c:v>0</c:v>
                </c:pt>
                <c:pt idx="346694">
                  <c:v>0</c:v>
                </c:pt>
                <c:pt idx="346695">
                  <c:v>0</c:v>
                </c:pt>
                <c:pt idx="346696">
                  <c:v>0</c:v>
                </c:pt>
                <c:pt idx="346697">
                  <c:v>0</c:v>
                </c:pt>
                <c:pt idx="346698">
                  <c:v>0</c:v>
                </c:pt>
                <c:pt idx="346699">
                  <c:v>0</c:v>
                </c:pt>
                <c:pt idx="346700">
                  <c:v>0</c:v>
                </c:pt>
                <c:pt idx="346701">
                  <c:v>0</c:v>
                </c:pt>
                <c:pt idx="346702">
                  <c:v>0</c:v>
                </c:pt>
                <c:pt idx="346703">
                  <c:v>0</c:v>
                </c:pt>
                <c:pt idx="346704">
                  <c:v>0</c:v>
                </c:pt>
                <c:pt idx="346705">
                  <c:v>0</c:v>
                </c:pt>
                <c:pt idx="346706">
                  <c:v>0</c:v>
                </c:pt>
                <c:pt idx="346707">
                  <c:v>0</c:v>
                </c:pt>
                <c:pt idx="346708">
                  <c:v>0</c:v>
                </c:pt>
                <c:pt idx="346709">
                  <c:v>0</c:v>
                </c:pt>
                <c:pt idx="346710">
                  <c:v>0</c:v>
                </c:pt>
                <c:pt idx="346711">
                  <c:v>0</c:v>
                </c:pt>
                <c:pt idx="346712">
                  <c:v>0</c:v>
                </c:pt>
                <c:pt idx="346713">
                  <c:v>0</c:v>
                </c:pt>
                <c:pt idx="346714">
                  <c:v>0</c:v>
                </c:pt>
                <c:pt idx="346715">
                  <c:v>0</c:v>
                </c:pt>
                <c:pt idx="346716">
                  <c:v>0</c:v>
                </c:pt>
                <c:pt idx="346717">
                  <c:v>0</c:v>
                </c:pt>
                <c:pt idx="346718">
                  <c:v>0</c:v>
                </c:pt>
                <c:pt idx="346719">
                  <c:v>0</c:v>
                </c:pt>
                <c:pt idx="346720">
                  <c:v>0</c:v>
                </c:pt>
                <c:pt idx="346721">
                  <c:v>0</c:v>
                </c:pt>
                <c:pt idx="346722">
                  <c:v>0</c:v>
                </c:pt>
                <c:pt idx="346723">
                  <c:v>0</c:v>
                </c:pt>
                <c:pt idx="346724">
                  <c:v>0</c:v>
                </c:pt>
                <c:pt idx="346725">
                  <c:v>0</c:v>
                </c:pt>
                <c:pt idx="346726">
                  <c:v>0</c:v>
                </c:pt>
                <c:pt idx="346727">
                  <c:v>0</c:v>
                </c:pt>
                <c:pt idx="346728">
                  <c:v>0</c:v>
                </c:pt>
                <c:pt idx="346729">
                  <c:v>0</c:v>
                </c:pt>
                <c:pt idx="346730">
                  <c:v>0</c:v>
                </c:pt>
                <c:pt idx="346731">
                  <c:v>0</c:v>
                </c:pt>
                <c:pt idx="346732">
                  <c:v>0</c:v>
                </c:pt>
                <c:pt idx="346733">
                  <c:v>0</c:v>
                </c:pt>
                <c:pt idx="346734">
                  <c:v>0</c:v>
                </c:pt>
                <c:pt idx="346735">
                  <c:v>0</c:v>
                </c:pt>
                <c:pt idx="346736">
                  <c:v>0</c:v>
                </c:pt>
                <c:pt idx="346737">
                  <c:v>0</c:v>
                </c:pt>
                <c:pt idx="346738">
                  <c:v>0</c:v>
                </c:pt>
                <c:pt idx="346739">
                  <c:v>0</c:v>
                </c:pt>
                <c:pt idx="346740">
                  <c:v>0</c:v>
                </c:pt>
                <c:pt idx="346741">
                  <c:v>0</c:v>
                </c:pt>
                <c:pt idx="346742">
                  <c:v>0</c:v>
                </c:pt>
                <c:pt idx="346743">
                  <c:v>0</c:v>
                </c:pt>
                <c:pt idx="346744">
                  <c:v>0</c:v>
                </c:pt>
                <c:pt idx="346745">
                  <c:v>0</c:v>
                </c:pt>
                <c:pt idx="346746">
                  <c:v>0</c:v>
                </c:pt>
                <c:pt idx="346747">
                  <c:v>0</c:v>
                </c:pt>
                <c:pt idx="346748">
                  <c:v>0</c:v>
                </c:pt>
                <c:pt idx="346749">
                  <c:v>0</c:v>
                </c:pt>
                <c:pt idx="346750">
                  <c:v>0</c:v>
                </c:pt>
                <c:pt idx="346751">
                  <c:v>0</c:v>
                </c:pt>
                <c:pt idx="346752">
                  <c:v>0</c:v>
                </c:pt>
                <c:pt idx="346753">
                  <c:v>0</c:v>
                </c:pt>
                <c:pt idx="346754">
                  <c:v>0</c:v>
                </c:pt>
                <c:pt idx="346755">
                  <c:v>0</c:v>
                </c:pt>
                <c:pt idx="346756">
                  <c:v>0</c:v>
                </c:pt>
                <c:pt idx="346757">
                  <c:v>0</c:v>
                </c:pt>
                <c:pt idx="346758">
                  <c:v>0</c:v>
                </c:pt>
                <c:pt idx="346759">
                  <c:v>0</c:v>
                </c:pt>
                <c:pt idx="346760">
                  <c:v>0</c:v>
                </c:pt>
                <c:pt idx="346761">
                  <c:v>0</c:v>
                </c:pt>
                <c:pt idx="346762">
                  <c:v>0</c:v>
                </c:pt>
                <c:pt idx="346763">
                  <c:v>0</c:v>
                </c:pt>
                <c:pt idx="346764">
                  <c:v>0</c:v>
                </c:pt>
                <c:pt idx="346765">
                  <c:v>0</c:v>
                </c:pt>
                <c:pt idx="346766">
                  <c:v>0</c:v>
                </c:pt>
                <c:pt idx="346767">
                  <c:v>0</c:v>
                </c:pt>
                <c:pt idx="346768">
                  <c:v>0</c:v>
                </c:pt>
                <c:pt idx="346769">
                  <c:v>0</c:v>
                </c:pt>
                <c:pt idx="346770">
                  <c:v>0</c:v>
                </c:pt>
                <c:pt idx="346771">
                  <c:v>0</c:v>
                </c:pt>
                <c:pt idx="346772">
                  <c:v>0</c:v>
                </c:pt>
                <c:pt idx="346773">
                  <c:v>0</c:v>
                </c:pt>
                <c:pt idx="346774">
                  <c:v>0</c:v>
                </c:pt>
                <c:pt idx="346775">
                  <c:v>0</c:v>
                </c:pt>
                <c:pt idx="346776">
                  <c:v>0</c:v>
                </c:pt>
                <c:pt idx="346777">
                  <c:v>0</c:v>
                </c:pt>
                <c:pt idx="346778">
                  <c:v>0</c:v>
                </c:pt>
                <c:pt idx="346779">
                  <c:v>0</c:v>
                </c:pt>
                <c:pt idx="346780">
                  <c:v>0</c:v>
                </c:pt>
                <c:pt idx="346781">
                  <c:v>0</c:v>
                </c:pt>
                <c:pt idx="346782">
                  <c:v>0</c:v>
                </c:pt>
                <c:pt idx="346783">
                  <c:v>0</c:v>
                </c:pt>
                <c:pt idx="346784">
                  <c:v>0</c:v>
                </c:pt>
                <c:pt idx="346785">
                  <c:v>0</c:v>
                </c:pt>
                <c:pt idx="346786">
                  <c:v>0</c:v>
                </c:pt>
                <c:pt idx="346787">
                  <c:v>0</c:v>
                </c:pt>
                <c:pt idx="346788">
                  <c:v>0</c:v>
                </c:pt>
                <c:pt idx="346789">
                  <c:v>0</c:v>
                </c:pt>
                <c:pt idx="346790">
                  <c:v>0</c:v>
                </c:pt>
                <c:pt idx="346791">
                  <c:v>0</c:v>
                </c:pt>
                <c:pt idx="346792">
                  <c:v>0</c:v>
                </c:pt>
                <c:pt idx="346793">
                  <c:v>0</c:v>
                </c:pt>
                <c:pt idx="346794">
                  <c:v>0</c:v>
                </c:pt>
                <c:pt idx="346795">
                  <c:v>0</c:v>
                </c:pt>
                <c:pt idx="346796">
                  <c:v>0</c:v>
                </c:pt>
                <c:pt idx="346797">
                  <c:v>0</c:v>
                </c:pt>
                <c:pt idx="346798">
                  <c:v>0</c:v>
                </c:pt>
                <c:pt idx="346799">
                  <c:v>0</c:v>
                </c:pt>
                <c:pt idx="346800">
                  <c:v>0</c:v>
                </c:pt>
                <c:pt idx="346801">
                  <c:v>0</c:v>
                </c:pt>
                <c:pt idx="346802">
                  <c:v>0</c:v>
                </c:pt>
                <c:pt idx="346803">
                  <c:v>0</c:v>
                </c:pt>
                <c:pt idx="346804">
                  <c:v>0</c:v>
                </c:pt>
                <c:pt idx="346805">
                  <c:v>0</c:v>
                </c:pt>
                <c:pt idx="346806">
                  <c:v>0</c:v>
                </c:pt>
                <c:pt idx="346807">
                  <c:v>0</c:v>
                </c:pt>
                <c:pt idx="346808">
                  <c:v>0</c:v>
                </c:pt>
                <c:pt idx="346809">
                  <c:v>0</c:v>
                </c:pt>
                <c:pt idx="346810">
                  <c:v>0</c:v>
                </c:pt>
                <c:pt idx="346811">
                  <c:v>0</c:v>
                </c:pt>
                <c:pt idx="346812">
                  <c:v>0</c:v>
                </c:pt>
                <c:pt idx="346813">
                  <c:v>0</c:v>
                </c:pt>
                <c:pt idx="346814">
                  <c:v>0</c:v>
                </c:pt>
                <c:pt idx="346815">
                  <c:v>0</c:v>
                </c:pt>
                <c:pt idx="346816">
                  <c:v>0</c:v>
                </c:pt>
                <c:pt idx="346817">
                  <c:v>0</c:v>
                </c:pt>
                <c:pt idx="346818">
                  <c:v>0</c:v>
                </c:pt>
                <c:pt idx="346819">
                  <c:v>0</c:v>
                </c:pt>
                <c:pt idx="346820">
                  <c:v>0</c:v>
                </c:pt>
                <c:pt idx="346821">
                  <c:v>0</c:v>
                </c:pt>
                <c:pt idx="346822">
                  <c:v>0</c:v>
                </c:pt>
                <c:pt idx="346823">
                  <c:v>0</c:v>
                </c:pt>
                <c:pt idx="346824">
                  <c:v>0</c:v>
                </c:pt>
                <c:pt idx="346825">
                  <c:v>0</c:v>
                </c:pt>
                <c:pt idx="346826">
                  <c:v>0</c:v>
                </c:pt>
                <c:pt idx="346827">
                  <c:v>0</c:v>
                </c:pt>
                <c:pt idx="346828">
                  <c:v>0</c:v>
                </c:pt>
                <c:pt idx="346829">
                  <c:v>0</c:v>
                </c:pt>
                <c:pt idx="346830">
                  <c:v>0</c:v>
                </c:pt>
                <c:pt idx="346831">
                  <c:v>0</c:v>
                </c:pt>
                <c:pt idx="346832">
                  <c:v>0</c:v>
                </c:pt>
                <c:pt idx="346833">
                  <c:v>0</c:v>
                </c:pt>
                <c:pt idx="346834">
                  <c:v>0</c:v>
                </c:pt>
                <c:pt idx="346835">
                  <c:v>0</c:v>
                </c:pt>
                <c:pt idx="346836">
                  <c:v>0</c:v>
                </c:pt>
                <c:pt idx="346837">
                  <c:v>0</c:v>
                </c:pt>
                <c:pt idx="346838">
                  <c:v>0</c:v>
                </c:pt>
                <c:pt idx="346839">
                  <c:v>0</c:v>
                </c:pt>
                <c:pt idx="346840">
                  <c:v>0</c:v>
                </c:pt>
                <c:pt idx="346841">
                  <c:v>0</c:v>
                </c:pt>
                <c:pt idx="346842">
                  <c:v>0</c:v>
                </c:pt>
                <c:pt idx="346843">
                  <c:v>0</c:v>
                </c:pt>
                <c:pt idx="346844">
                  <c:v>0</c:v>
                </c:pt>
                <c:pt idx="346845">
                  <c:v>0</c:v>
                </c:pt>
                <c:pt idx="346846">
                  <c:v>0</c:v>
                </c:pt>
                <c:pt idx="346847">
                  <c:v>0</c:v>
                </c:pt>
                <c:pt idx="346848">
                  <c:v>0</c:v>
                </c:pt>
                <c:pt idx="346849">
                  <c:v>0</c:v>
                </c:pt>
                <c:pt idx="346850">
                  <c:v>0</c:v>
                </c:pt>
                <c:pt idx="346851">
                  <c:v>0</c:v>
                </c:pt>
                <c:pt idx="346852">
                  <c:v>0</c:v>
                </c:pt>
                <c:pt idx="346853">
                  <c:v>0</c:v>
                </c:pt>
                <c:pt idx="346854">
                  <c:v>0</c:v>
                </c:pt>
                <c:pt idx="346855">
                  <c:v>0</c:v>
                </c:pt>
                <c:pt idx="346856">
                  <c:v>0</c:v>
                </c:pt>
                <c:pt idx="346857">
                  <c:v>0</c:v>
                </c:pt>
                <c:pt idx="346858">
                  <c:v>0</c:v>
                </c:pt>
                <c:pt idx="346859">
                  <c:v>0</c:v>
                </c:pt>
                <c:pt idx="346860">
                  <c:v>0</c:v>
                </c:pt>
                <c:pt idx="346861">
                  <c:v>0</c:v>
                </c:pt>
                <c:pt idx="346862">
                  <c:v>0</c:v>
                </c:pt>
                <c:pt idx="346863">
                  <c:v>0</c:v>
                </c:pt>
                <c:pt idx="346864">
                  <c:v>0</c:v>
                </c:pt>
                <c:pt idx="346865">
                  <c:v>0</c:v>
                </c:pt>
                <c:pt idx="346866">
                  <c:v>0</c:v>
                </c:pt>
                <c:pt idx="346867">
                  <c:v>0</c:v>
                </c:pt>
                <c:pt idx="346868">
                  <c:v>0</c:v>
                </c:pt>
                <c:pt idx="346869">
                  <c:v>0</c:v>
                </c:pt>
                <c:pt idx="346870">
                  <c:v>0</c:v>
                </c:pt>
                <c:pt idx="346871">
                  <c:v>0</c:v>
                </c:pt>
                <c:pt idx="346872">
                  <c:v>0</c:v>
                </c:pt>
                <c:pt idx="346873">
                  <c:v>0</c:v>
                </c:pt>
                <c:pt idx="346874">
                  <c:v>0</c:v>
                </c:pt>
                <c:pt idx="346875">
                  <c:v>0</c:v>
                </c:pt>
                <c:pt idx="346876">
                  <c:v>0</c:v>
                </c:pt>
                <c:pt idx="346877">
                  <c:v>0</c:v>
                </c:pt>
                <c:pt idx="346878">
                  <c:v>0</c:v>
                </c:pt>
                <c:pt idx="346879">
                  <c:v>0</c:v>
                </c:pt>
                <c:pt idx="346880">
                  <c:v>0</c:v>
                </c:pt>
                <c:pt idx="346881">
                  <c:v>0</c:v>
                </c:pt>
                <c:pt idx="346882">
                  <c:v>0</c:v>
                </c:pt>
                <c:pt idx="346883">
                  <c:v>0</c:v>
                </c:pt>
                <c:pt idx="346884">
                  <c:v>0</c:v>
                </c:pt>
                <c:pt idx="346885">
                  <c:v>0</c:v>
                </c:pt>
                <c:pt idx="346886">
                  <c:v>0</c:v>
                </c:pt>
                <c:pt idx="346887">
                  <c:v>0</c:v>
                </c:pt>
                <c:pt idx="346888">
                  <c:v>0</c:v>
                </c:pt>
                <c:pt idx="346889">
                  <c:v>0</c:v>
                </c:pt>
                <c:pt idx="346890">
                  <c:v>0</c:v>
                </c:pt>
                <c:pt idx="346891">
                  <c:v>0</c:v>
                </c:pt>
                <c:pt idx="346892">
                  <c:v>0</c:v>
                </c:pt>
                <c:pt idx="346893">
                  <c:v>0</c:v>
                </c:pt>
                <c:pt idx="346894">
                  <c:v>0</c:v>
                </c:pt>
                <c:pt idx="346895">
                  <c:v>0</c:v>
                </c:pt>
                <c:pt idx="346896">
                  <c:v>0</c:v>
                </c:pt>
                <c:pt idx="346897">
                  <c:v>0</c:v>
                </c:pt>
                <c:pt idx="346898">
                  <c:v>0</c:v>
                </c:pt>
                <c:pt idx="346899">
                  <c:v>0</c:v>
                </c:pt>
                <c:pt idx="346900">
                  <c:v>0</c:v>
                </c:pt>
                <c:pt idx="346901">
                  <c:v>0</c:v>
                </c:pt>
                <c:pt idx="346902">
                  <c:v>0</c:v>
                </c:pt>
                <c:pt idx="346903">
                  <c:v>0</c:v>
                </c:pt>
                <c:pt idx="346904">
                  <c:v>0</c:v>
                </c:pt>
                <c:pt idx="346905">
                  <c:v>0</c:v>
                </c:pt>
                <c:pt idx="346906">
                  <c:v>0</c:v>
                </c:pt>
                <c:pt idx="346907">
                  <c:v>0</c:v>
                </c:pt>
                <c:pt idx="346908">
                  <c:v>0</c:v>
                </c:pt>
                <c:pt idx="346909">
                  <c:v>0</c:v>
                </c:pt>
                <c:pt idx="346910">
                  <c:v>0</c:v>
                </c:pt>
                <c:pt idx="346911">
                  <c:v>0</c:v>
                </c:pt>
                <c:pt idx="346912">
                  <c:v>0</c:v>
                </c:pt>
                <c:pt idx="346913">
                  <c:v>0</c:v>
                </c:pt>
                <c:pt idx="346914">
                  <c:v>0</c:v>
                </c:pt>
                <c:pt idx="346915">
                  <c:v>0</c:v>
                </c:pt>
                <c:pt idx="346916">
                  <c:v>0</c:v>
                </c:pt>
                <c:pt idx="346917">
                  <c:v>0</c:v>
                </c:pt>
                <c:pt idx="346918">
                  <c:v>0</c:v>
                </c:pt>
                <c:pt idx="346919">
                  <c:v>0</c:v>
                </c:pt>
                <c:pt idx="346920">
                  <c:v>0</c:v>
                </c:pt>
                <c:pt idx="346921">
                  <c:v>0</c:v>
                </c:pt>
                <c:pt idx="346922">
                  <c:v>0</c:v>
                </c:pt>
                <c:pt idx="346923">
                  <c:v>0</c:v>
                </c:pt>
                <c:pt idx="346924">
                  <c:v>0</c:v>
                </c:pt>
                <c:pt idx="346925">
                  <c:v>0</c:v>
                </c:pt>
                <c:pt idx="346926">
                  <c:v>0</c:v>
                </c:pt>
                <c:pt idx="346927">
                  <c:v>0</c:v>
                </c:pt>
                <c:pt idx="346928">
                  <c:v>0</c:v>
                </c:pt>
                <c:pt idx="346929">
                  <c:v>0</c:v>
                </c:pt>
                <c:pt idx="346930">
                  <c:v>0</c:v>
                </c:pt>
                <c:pt idx="346931">
                  <c:v>0</c:v>
                </c:pt>
                <c:pt idx="346932">
                  <c:v>0</c:v>
                </c:pt>
                <c:pt idx="346933">
                  <c:v>0</c:v>
                </c:pt>
                <c:pt idx="346934">
                  <c:v>0</c:v>
                </c:pt>
                <c:pt idx="346935">
                  <c:v>0</c:v>
                </c:pt>
                <c:pt idx="346936">
                  <c:v>0</c:v>
                </c:pt>
                <c:pt idx="346937">
                  <c:v>0</c:v>
                </c:pt>
                <c:pt idx="346938">
                  <c:v>0</c:v>
                </c:pt>
                <c:pt idx="346939">
                  <c:v>0</c:v>
                </c:pt>
                <c:pt idx="346940">
                  <c:v>0</c:v>
                </c:pt>
                <c:pt idx="346941">
                  <c:v>0</c:v>
                </c:pt>
                <c:pt idx="346942">
                  <c:v>0</c:v>
                </c:pt>
                <c:pt idx="346943">
                  <c:v>0</c:v>
                </c:pt>
                <c:pt idx="346944">
                  <c:v>0</c:v>
                </c:pt>
                <c:pt idx="346945">
                  <c:v>0</c:v>
                </c:pt>
                <c:pt idx="346946">
                  <c:v>0</c:v>
                </c:pt>
                <c:pt idx="346947">
                  <c:v>0</c:v>
                </c:pt>
                <c:pt idx="346948">
                  <c:v>0</c:v>
                </c:pt>
                <c:pt idx="346949">
                  <c:v>0</c:v>
                </c:pt>
                <c:pt idx="346950">
                  <c:v>0</c:v>
                </c:pt>
                <c:pt idx="346951">
                  <c:v>0</c:v>
                </c:pt>
                <c:pt idx="346952">
                  <c:v>0</c:v>
                </c:pt>
                <c:pt idx="346953">
                  <c:v>0</c:v>
                </c:pt>
                <c:pt idx="346954">
                  <c:v>0</c:v>
                </c:pt>
                <c:pt idx="346955">
                  <c:v>0</c:v>
                </c:pt>
                <c:pt idx="346956">
                  <c:v>0</c:v>
                </c:pt>
                <c:pt idx="346957">
                  <c:v>0</c:v>
                </c:pt>
                <c:pt idx="346958">
                  <c:v>0</c:v>
                </c:pt>
                <c:pt idx="346959">
                  <c:v>0</c:v>
                </c:pt>
                <c:pt idx="346960">
                  <c:v>0</c:v>
                </c:pt>
                <c:pt idx="346961">
                  <c:v>0</c:v>
                </c:pt>
                <c:pt idx="346962">
                  <c:v>0</c:v>
                </c:pt>
                <c:pt idx="346963">
                  <c:v>0</c:v>
                </c:pt>
                <c:pt idx="346964">
                  <c:v>0</c:v>
                </c:pt>
                <c:pt idx="346965">
                  <c:v>0</c:v>
                </c:pt>
                <c:pt idx="346966">
                  <c:v>0</c:v>
                </c:pt>
                <c:pt idx="346967">
                  <c:v>0</c:v>
                </c:pt>
                <c:pt idx="346968">
                  <c:v>0</c:v>
                </c:pt>
                <c:pt idx="346969">
                  <c:v>0</c:v>
                </c:pt>
                <c:pt idx="346970">
                  <c:v>0</c:v>
                </c:pt>
                <c:pt idx="346971">
                  <c:v>0</c:v>
                </c:pt>
                <c:pt idx="346972">
                  <c:v>0</c:v>
                </c:pt>
                <c:pt idx="346973">
                  <c:v>0</c:v>
                </c:pt>
                <c:pt idx="346974">
                  <c:v>0</c:v>
                </c:pt>
                <c:pt idx="346975">
                  <c:v>0</c:v>
                </c:pt>
                <c:pt idx="346976">
                  <c:v>0</c:v>
                </c:pt>
                <c:pt idx="346977">
                  <c:v>0</c:v>
                </c:pt>
                <c:pt idx="346978">
                  <c:v>0</c:v>
                </c:pt>
                <c:pt idx="346979">
                  <c:v>0</c:v>
                </c:pt>
                <c:pt idx="346980">
                  <c:v>0</c:v>
                </c:pt>
                <c:pt idx="346981">
                  <c:v>0</c:v>
                </c:pt>
                <c:pt idx="346982">
                  <c:v>0</c:v>
                </c:pt>
                <c:pt idx="346983">
                  <c:v>0</c:v>
                </c:pt>
                <c:pt idx="346984">
                  <c:v>0</c:v>
                </c:pt>
                <c:pt idx="346985">
                  <c:v>0</c:v>
                </c:pt>
                <c:pt idx="346986">
                  <c:v>0</c:v>
                </c:pt>
                <c:pt idx="346987">
                  <c:v>0</c:v>
                </c:pt>
                <c:pt idx="346988">
                  <c:v>0</c:v>
                </c:pt>
                <c:pt idx="346989">
                  <c:v>0</c:v>
                </c:pt>
                <c:pt idx="346990">
                  <c:v>0</c:v>
                </c:pt>
                <c:pt idx="346991">
                  <c:v>0</c:v>
                </c:pt>
                <c:pt idx="346992">
                  <c:v>0</c:v>
                </c:pt>
                <c:pt idx="346993">
                  <c:v>0</c:v>
                </c:pt>
                <c:pt idx="346994">
                  <c:v>0</c:v>
                </c:pt>
                <c:pt idx="346995">
                  <c:v>0</c:v>
                </c:pt>
                <c:pt idx="346996">
                  <c:v>0</c:v>
                </c:pt>
                <c:pt idx="346997">
                  <c:v>0</c:v>
                </c:pt>
                <c:pt idx="346998">
                  <c:v>0</c:v>
                </c:pt>
                <c:pt idx="346999">
                  <c:v>0</c:v>
                </c:pt>
                <c:pt idx="347000">
                  <c:v>0</c:v>
                </c:pt>
                <c:pt idx="347001">
                  <c:v>0</c:v>
                </c:pt>
                <c:pt idx="347002">
                  <c:v>0</c:v>
                </c:pt>
                <c:pt idx="347003">
                  <c:v>0</c:v>
                </c:pt>
                <c:pt idx="347004">
                  <c:v>0</c:v>
                </c:pt>
                <c:pt idx="347005">
                  <c:v>0</c:v>
                </c:pt>
                <c:pt idx="347006">
                  <c:v>0</c:v>
                </c:pt>
                <c:pt idx="347007">
                  <c:v>0</c:v>
                </c:pt>
                <c:pt idx="347008">
                  <c:v>0</c:v>
                </c:pt>
                <c:pt idx="347009">
                  <c:v>0</c:v>
                </c:pt>
                <c:pt idx="347010">
                  <c:v>0</c:v>
                </c:pt>
                <c:pt idx="347011">
                  <c:v>0</c:v>
                </c:pt>
                <c:pt idx="347012">
                  <c:v>0</c:v>
                </c:pt>
                <c:pt idx="347013">
                  <c:v>0</c:v>
                </c:pt>
                <c:pt idx="347014">
                  <c:v>0</c:v>
                </c:pt>
                <c:pt idx="347015">
                  <c:v>0</c:v>
                </c:pt>
                <c:pt idx="347016">
                  <c:v>0</c:v>
                </c:pt>
                <c:pt idx="347017">
                  <c:v>0</c:v>
                </c:pt>
                <c:pt idx="347018">
                  <c:v>0</c:v>
                </c:pt>
                <c:pt idx="347019">
                  <c:v>0</c:v>
                </c:pt>
                <c:pt idx="347020">
                  <c:v>0</c:v>
                </c:pt>
                <c:pt idx="347021">
                  <c:v>0</c:v>
                </c:pt>
                <c:pt idx="347022">
                  <c:v>0</c:v>
                </c:pt>
                <c:pt idx="347023">
                  <c:v>0</c:v>
                </c:pt>
                <c:pt idx="347024">
                  <c:v>0</c:v>
                </c:pt>
                <c:pt idx="347025">
                  <c:v>0</c:v>
                </c:pt>
                <c:pt idx="347026">
                  <c:v>0</c:v>
                </c:pt>
                <c:pt idx="347027">
                  <c:v>0</c:v>
                </c:pt>
                <c:pt idx="347028">
                  <c:v>0</c:v>
                </c:pt>
                <c:pt idx="347029">
                  <c:v>0</c:v>
                </c:pt>
                <c:pt idx="347030">
                  <c:v>0</c:v>
                </c:pt>
                <c:pt idx="347031">
                  <c:v>0</c:v>
                </c:pt>
                <c:pt idx="347032">
                  <c:v>0</c:v>
                </c:pt>
                <c:pt idx="347033">
                  <c:v>0</c:v>
                </c:pt>
                <c:pt idx="347034">
                  <c:v>0</c:v>
                </c:pt>
                <c:pt idx="347035">
                  <c:v>0</c:v>
                </c:pt>
                <c:pt idx="347036">
                  <c:v>0</c:v>
                </c:pt>
                <c:pt idx="347037">
                  <c:v>0</c:v>
                </c:pt>
                <c:pt idx="347038">
                  <c:v>0</c:v>
                </c:pt>
                <c:pt idx="347039">
                  <c:v>0</c:v>
                </c:pt>
                <c:pt idx="347040">
                  <c:v>0</c:v>
                </c:pt>
                <c:pt idx="347041">
                  <c:v>0</c:v>
                </c:pt>
                <c:pt idx="347042">
                  <c:v>0</c:v>
                </c:pt>
                <c:pt idx="347043">
                  <c:v>0</c:v>
                </c:pt>
                <c:pt idx="347044">
                  <c:v>0</c:v>
                </c:pt>
                <c:pt idx="347045">
                  <c:v>0</c:v>
                </c:pt>
                <c:pt idx="347046">
                  <c:v>0</c:v>
                </c:pt>
                <c:pt idx="347047">
                  <c:v>0</c:v>
                </c:pt>
                <c:pt idx="347048">
                  <c:v>0</c:v>
                </c:pt>
                <c:pt idx="347049">
                  <c:v>0</c:v>
                </c:pt>
                <c:pt idx="347050">
                  <c:v>0</c:v>
                </c:pt>
                <c:pt idx="347051">
                  <c:v>0</c:v>
                </c:pt>
                <c:pt idx="347052">
                  <c:v>0</c:v>
                </c:pt>
                <c:pt idx="347053">
                  <c:v>0</c:v>
                </c:pt>
                <c:pt idx="347054">
                  <c:v>0</c:v>
                </c:pt>
                <c:pt idx="347055">
                  <c:v>0</c:v>
                </c:pt>
                <c:pt idx="347056">
                  <c:v>0</c:v>
                </c:pt>
                <c:pt idx="347057">
                  <c:v>0</c:v>
                </c:pt>
                <c:pt idx="347058">
                  <c:v>0</c:v>
                </c:pt>
                <c:pt idx="347059">
                  <c:v>0</c:v>
                </c:pt>
                <c:pt idx="347060">
                  <c:v>0</c:v>
                </c:pt>
                <c:pt idx="347061">
                  <c:v>0</c:v>
                </c:pt>
                <c:pt idx="347062">
                  <c:v>0</c:v>
                </c:pt>
                <c:pt idx="347063">
                  <c:v>0</c:v>
                </c:pt>
                <c:pt idx="347064">
                  <c:v>0</c:v>
                </c:pt>
                <c:pt idx="347065">
                  <c:v>0</c:v>
                </c:pt>
                <c:pt idx="347066">
                  <c:v>0</c:v>
                </c:pt>
                <c:pt idx="347067">
                  <c:v>0</c:v>
                </c:pt>
                <c:pt idx="347068">
                  <c:v>0</c:v>
                </c:pt>
                <c:pt idx="347069">
                  <c:v>0</c:v>
                </c:pt>
                <c:pt idx="347070">
                  <c:v>0</c:v>
                </c:pt>
                <c:pt idx="347071">
                  <c:v>0</c:v>
                </c:pt>
                <c:pt idx="347072">
                  <c:v>0</c:v>
                </c:pt>
                <c:pt idx="347073">
                  <c:v>0</c:v>
                </c:pt>
                <c:pt idx="347074">
                  <c:v>0</c:v>
                </c:pt>
                <c:pt idx="347075">
                  <c:v>0</c:v>
                </c:pt>
                <c:pt idx="347076">
                  <c:v>0</c:v>
                </c:pt>
                <c:pt idx="347077">
                  <c:v>0</c:v>
                </c:pt>
                <c:pt idx="347078">
                  <c:v>0</c:v>
                </c:pt>
                <c:pt idx="347079">
                  <c:v>0</c:v>
                </c:pt>
                <c:pt idx="347080">
                  <c:v>0</c:v>
                </c:pt>
                <c:pt idx="347081">
                  <c:v>0</c:v>
                </c:pt>
                <c:pt idx="347082">
                  <c:v>0</c:v>
                </c:pt>
                <c:pt idx="347083">
                  <c:v>0</c:v>
                </c:pt>
                <c:pt idx="347084">
                  <c:v>0</c:v>
                </c:pt>
                <c:pt idx="347085">
                  <c:v>0</c:v>
                </c:pt>
                <c:pt idx="347086">
                  <c:v>0</c:v>
                </c:pt>
                <c:pt idx="347087">
                  <c:v>0</c:v>
                </c:pt>
                <c:pt idx="347088">
                  <c:v>0</c:v>
                </c:pt>
                <c:pt idx="347089">
                  <c:v>0</c:v>
                </c:pt>
                <c:pt idx="347090">
                  <c:v>0</c:v>
                </c:pt>
                <c:pt idx="347091">
                  <c:v>0</c:v>
                </c:pt>
                <c:pt idx="347092">
                  <c:v>0</c:v>
                </c:pt>
                <c:pt idx="347093">
                  <c:v>0</c:v>
                </c:pt>
                <c:pt idx="347094">
                  <c:v>0</c:v>
                </c:pt>
                <c:pt idx="347095">
                  <c:v>0</c:v>
                </c:pt>
                <c:pt idx="347096">
                  <c:v>0</c:v>
                </c:pt>
                <c:pt idx="347097">
                  <c:v>0</c:v>
                </c:pt>
                <c:pt idx="347098">
                  <c:v>0</c:v>
                </c:pt>
                <c:pt idx="347099">
                  <c:v>0</c:v>
                </c:pt>
                <c:pt idx="347100">
                  <c:v>0</c:v>
                </c:pt>
                <c:pt idx="347101">
                  <c:v>0</c:v>
                </c:pt>
                <c:pt idx="347102">
                  <c:v>0</c:v>
                </c:pt>
                <c:pt idx="347103">
                  <c:v>0</c:v>
                </c:pt>
                <c:pt idx="347104">
                  <c:v>0</c:v>
                </c:pt>
                <c:pt idx="347105">
                  <c:v>0</c:v>
                </c:pt>
                <c:pt idx="347106">
                  <c:v>0</c:v>
                </c:pt>
                <c:pt idx="347107">
                  <c:v>0</c:v>
                </c:pt>
                <c:pt idx="347108">
                  <c:v>0</c:v>
                </c:pt>
                <c:pt idx="347109">
                  <c:v>0</c:v>
                </c:pt>
                <c:pt idx="347110">
                  <c:v>0</c:v>
                </c:pt>
                <c:pt idx="347111">
                  <c:v>0</c:v>
                </c:pt>
                <c:pt idx="347112">
                  <c:v>0</c:v>
                </c:pt>
                <c:pt idx="347113">
                  <c:v>0</c:v>
                </c:pt>
                <c:pt idx="347114">
                  <c:v>0</c:v>
                </c:pt>
                <c:pt idx="347115">
                  <c:v>0</c:v>
                </c:pt>
                <c:pt idx="347116">
                  <c:v>0</c:v>
                </c:pt>
                <c:pt idx="347117">
                  <c:v>0</c:v>
                </c:pt>
                <c:pt idx="347118">
                  <c:v>0</c:v>
                </c:pt>
                <c:pt idx="347119">
                  <c:v>0</c:v>
                </c:pt>
                <c:pt idx="347120">
                  <c:v>0</c:v>
                </c:pt>
                <c:pt idx="347121">
                  <c:v>0</c:v>
                </c:pt>
                <c:pt idx="347122">
                  <c:v>0</c:v>
                </c:pt>
                <c:pt idx="347123">
                  <c:v>0</c:v>
                </c:pt>
                <c:pt idx="347124">
                  <c:v>0</c:v>
                </c:pt>
                <c:pt idx="347125">
                  <c:v>0</c:v>
                </c:pt>
                <c:pt idx="347126">
                  <c:v>0</c:v>
                </c:pt>
                <c:pt idx="347127">
                  <c:v>0</c:v>
                </c:pt>
                <c:pt idx="347128">
                  <c:v>0</c:v>
                </c:pt>
                <c:pt idx="347129">
                  <c:v>0</c:v>
                </c:pt>
                <c:pt idx="347130">
                  <c:v>0</c:v>
                </c:pt>
                <c:pt idx="347131">
                  <c:v>0</c:v>
                </c:pt>
                <c:pt idx="347132">
                  <c:v>0</c:v>
                </c:pt>
                <c:pt idx="347133">
                  <c:v>0</c:v>
                </c:pt>
                <c:pt idx="347134">
                  <c:v>0</c:v>
                </c:pt>
                <c:pt idx="347135">
                  <c:v>0</c:v>
                </c:pt>
                <c:pt idx="347136">
                  <c:v>0</c:v>
                </c:pt>
                <c:pt idx="347137">
                  <c:v>0</c:v>
                </c:pt>
                <c:pt idx="347138">
                  <c:v>0</c:v>
                </c:pt>
                <c:pt idx="347139">
                  <c:v>0</c:v>
                </c:pt>
                <c:pt idx="347140">
                  <c:v>0</c:v>
                </c:pt>
                <c:pt idx="347141">
                  <c:v>0</c:v>
                </c:pt>
                <c:pt idx="347142">
                  <c:v>0</c:v>
                </c:pt>
                <c:pt idx="347143">
                  <c:v>0</c:v>
                </c:pt>
                <c:pt idx="347144">
                  <c:v>0</c:v>
                </c:pt>
                <c:pt idx="347145">
                  <c:v>0</c:v>
                </c:pt>
                <c:pt idx="347146">
                  <c:v>0</c:v>
                </c:pt>
                <c:pt idx="347147">
                  <c:v>0</c:v>
                </c:pt>
                <c:pt idx="347148">
                  <c:v>0</c:v>
                </c:pt>
                <c:pt idx="347149">
                  <c:v>0</c:v>
                </c:pt>
                <c:pt idx="347150">
                  <c:v>0</c:v>
                </c:pt>
                <c:pt idx="347151">
                  <c:v>0</c:v>
                </c:pt>
                <c:pt idx="347152">
                  <c:v>0</c:v>
                </c:pt>
                <c:pt idx="347153">
                  <c:v>0</c:v>
                </c:pt>
                <c:pt idx="347154">
                  <c:v>0</c:v>
                </c:pt>
                <c:pt idx="347155">
                  <c:v>0</c:v>
                </c:pt>
                <c:pt idx="347156">
                  <c:v>0</c:v>
                </c:pt>
                <c:pt idx="347157">
                  <c:v>0</c:v>
                </c:pt>
                <c:pt idx="347158">
                  <c:v>0</c:v>
                </c:pt>
                <c:pt idx="347159">
                  <c:v>0</c:v>
                </c:pt>
                <c:pt idx="347160">
                  <c:v>0</c:v>
                </c:pt>
                <c:pt idx="347161">
                  <c:v>0</c:v>
                </c:pt>
                <c:pt idx="347162">
                  <c:v>0</c:v>
                </c:pt>
                <c:pt idx="347163">
                  <c:v>0</c:v>
                </c:pt>
                <c:pt idx="347164">
                  <c:v>0</c:v>
                </c:pt>
                <c:pt idx="347165">
                  <c:v>0</c:v>
                </c:pt>
                <c:pt idx="347166">
                  <c:v>0</c:v>
                </c:pt>
                <c:pt idx="347167">
                  <c:v>0</c:v>
                </c:pt>
                <c:pt idx="347168">
                  <c:v>0</c:v>
                </c:pt>
                <c:pt idx="347169">
                  <c:v>0</c:v>
                </c:pt>
                <c:pt idx="347170">
                  <c:v>0</c:v>
                </c:pt>
                <c:pt idx="347171">
                  <c:v>0</c:v>
                </c:pt>
                <c:pt idx="347172">
                  <c:v>0</c:v>
                </c:pt>
                <c:pt idx="347173">
                  <c:v>0</c:v>
                </c:pt>
                <c:pt idx="347174">
                  <c:v>0</c:v>
                </c:pt>
                <c:pt idx="347175">
                  <c:v>0</c:v>
                </c:pt>
                <c:pt idx="347176">
                  <c:v>0</c:v>
                </c:pt>
                <c:pt idx="347177">
                  <c:v>0</c:v>
                </c:pt>
                <c:pt idx="347178">
                  <c:v>0</c:v>
                </c:pt>
                <c:pt idx="347179">
                  <c:v>0</c:v>
                </c:pt>
                <c:pt idx="347180">
                  <c:v>0</c:v>
                </c:pt>
                <c:pt idx="347181">
                  <c:v>0</c:v>
                </c:pt>
                <c:pt idx="347182">
                  <c:v>0</c:v>
                </c:pt>
                <c:pt idx="347183">
                  <c:v>0</c:v>
                </c:pt>
                <c:pt idx="347184">
                  <c:v>0</c:v>
                </c:pt>
                <c:pt idx="347185">
                  <c:v>0</c:v>
                </c:pt>
                <c:pt idx="347186">
                  <c:v>0</c:v>
                </c:pt>
                <c:pt idx="347187">
                  <c:v>0</c:v>
                </c:pt>
                <c:pt idx="347188">
                  <c:v>0</c:v>
                </c:pt>
                <c:pt idx="347189">
                  <c:v>0</c:v>
                </c:pt>
                <c:pt idx="347190">
                  <c:v>0</c:v>
                </c:pt>
                <c:pt idx="347191">
                  <c:v>0</c:v>
                </c:pt>
                <c:pt idx="347192">
                  <c:v>0</c:v>
                </c:pt>
                <c:pt idx="347193">
                  <c:v>0</c:v>
                </c:pt>
                <c:pt idx="347194">
                  <c:v>0</c:v>
                </c:pt>
                <c:pt idx="347195">
                  <c:v>0</c:v>
                </c:pt>
                <c:pt idx="347196">
                  <c:v>0</c:v>
                </c:pt>
                <c:pt idx="347197">
                  <c:v>0</c:v>
                </c:pt>
                <c:pt idx="347198">
                  <c:v>0</c:v>
                </c:pt>
                <c:pt idx="347199">
                  <c:v>0</c:v>
                </c:pt>
                <c:pt idx="347200">
                  <c:v>0</c:v>
                </c:pt>
                <c:pt idx="347201">
                  <c:v>0</c:v>
                </c:pt>
                <c:pt idx="347202">
                  <c:v>0</c:v>
                </c:pt>
                <c:pt idx="347203">
                  <c:v>0</c:v>
                </c:pt>
                <c:pt idx="347204">
                  <c:v>0</c:v>
                </c:pt>
                <c:pt idx="347205">
                  <c:v>0</c:v>
                </c:pt>
                <c:pt idx="347206">
                  <c:v>0</c:v>
                </c:pt>
                <c:pt idx="347207">
                  <c:v>0</c:v>
                </c:pt>
                <c:pt idx="347208">
                  <c:v>0</c:v>
                </c:pt>
                <c:pt idx="347209">
                  <c:v>0</c:v>
                </c:pt>
                <c:pt idx="347210">
                  <c:v>0</c:v>
                </c:pt>
                <c:pt idx="347211">
                  <c:v>0</c:v>
                </c:pt>
                <c:pt idx="347212">
                  <c:v>0</c:v>
                </c:pt>
                <c:pt idx="347213">
                  <c:v>0</c:v>
                </c:pt>
                <c:pt idx="347214">
                  <c:v>0</c:v>
                </c:pt>
                <c:pt idx="347215">
                  <c:v>0</c:v>
                </c:pt>
                <c:pt idx="347216">
                  <c:v>0</c:v>
                </c:pt>
                <c:pt idx="347217">
                  <c:v>0</c:v>
                </c:pt>
                <c:pt idx="347218">
                  <c:v>0</c:v>
                </c:pt>
                <c:pt idx="347219">
                  <c:v>0</c:v>
                </c:pt>
                <c:pt idx="347220">
                  <c:v>0</c:v>
                </c:pt>
                <c:pt idx="347221">
                  <c:v>0</c:v>
                </c:pt>
                <c:pt idx="347222">
                  <c:v>0</c:v>
                </c:pt>
                <c:pt idx="347223">
                  <c:v>0</c:v>
                </c:pt>
                <c:pt idx="347224">
                  <c:v>0</c:v>
                </c:pt>
                <c:pt idx="347225">
                  <c:v>0</c:v>
                </c:pt>
                <c:pt idx="347226">
                  <c:v>0</c:v>
                </c:pt>
                <c:pt idx="347227">
                  <c:v>0</c:v>
                </c:pt>
                <c:pt idx="347228">
                  <c:v>0</c:v>
                </c:pt>
                <c:pt idx="347229">
                  <c:v>0</c:v>
                </c:pt>
                <c:pt idx="347230">
                  <c:v>0</c:v>
                </c:pt>
                <c:pt idx="347231">
                  <c:v>0</c:v>
                </c:pt>
                <c:pt idx="347232">
                  <c:v>0</c:v>
                </c:pt>
                <c:pt idx="347233">
                  <c:v>0</c:v>
                </c:pt>
                <c:pt idx="347234">
                  <c:v>0</c:v>
                </c:pt>
                <c:pt idx="347235">
                  <c:v>0</c:v>
                </c:pt>
                <c:pt idx="347236">
                  <c:v>0</c:v>
                </c:pt>
                <c:pt idx="347237">
                  <c:v>0</c:v>
                </c:pt>
                <c:pt idx="347238">
                  <c:v>0</c:v>
                </c:pt>
                <c:pt idx="347239">
                  <c:v>0</c:v>
                </c:pt>
                <c:pt idx="347240">
                  <c:v>0</c:v>
                </c:pt>
                <c:pt idx="347241">
                  <c:v>0</c:v>
                </c:pt>
                <c:pt idx="347242">
                  <c:v>0</c:v>
                </c:pt>
                <c:pt idx="347243">
                  <c:v>0</c:v>
                </c:pt>
                <c:pt idx="347244">
                  <c:v>0</c:v>
                </c:pt>
                <c:pt idx="347245">
                  <c:v>0</c:v>
                </c:pt>
                <c:pt idx="347246">
                  <c:v>0</c:v>
                </c:pt>
                <c:pt idx="347247">
                  <c:v>0</c:v>
                </c:pt>
                <c:pt idx="347248">
                  <c:v>0</c:v>
                </c:pt>
                <c:pt idx="347249">
                  <c:v>0</c:v>
                </c:pt>
                <c:pt idx="347250">
                  <c:v>0</c:v>
                </c:pt>
                <c:pt idx="347251">
                  <c:v>0</c:v>
                </c:pt>
                <c:pt idx="347252">
                  <c:v>0</c:v>
                </c:pt>
                <c:pt idx="347253">
                  <c:v>0</c:v>
                </c:pt>
                <c:pt idx="347254">
                  <c:v>0</c:v>
                </c:pt>
                <c:pt idx="347255">
                  <c:v>0</c:v>
                </c:pt>
                <c:pt idx="347256">
                  <c:v>0</c:v>
                </c:pt>
                <c:pt idx="347257">
                  <c:v>0</c:v>
                </c:pt>
                <c:pt idx="347258">
                  <c:v>0</c:v>
                </c:pt>
                <c:pt idx="347259">
                  <c:v>0</c:v>
                </c:pt>
                <c:pt idx="347260">
                  <c:v>0</c:v>
                </c:pt>
                <c:pt idx="347261">
                  <c:v>0</c:v>
                </c:pt>
                <c:pt idx="347262">
                  <c:v>0</c:v>
                </c:pt>
                <c:pt idx="347263">
                  <c:v>0</c:v>
                </c:pt>
                <c:pt idx="347264">
                  <c:v>0</c:v>
                </c:pt>
                <c:pt idx="347265">
                  <c:v>0</c:v>
                </c:pt>
                <c:pt idx="347266">
                  <c:v>0</c:v>
                </c:pt>
                <c:pt idx="347267">
                  <c:v>0</c:v>
                </c:pt>
                <c:pt idx="347268">
                  <c:v>0</c:v>
                </c:pt>
                <c:pt idx="347269">
                  <c:v>0</c:v>
                </c:pt>
                <c:pt idx="347270">
                  <c:v>0</c:v>
                </c:pt>
                <c:pt idx="347271">
                  <c:v>0</c:v>
                </c:pt>
                <c:pt idx="347272">
                  <c:v>0</c:v>
                </c:pt>
                <c:pt idx="347273">
                  <c:v>0</c:v>
                </c:pt>
                <c:pt idx="347274">
                  <c:v>0</c:v>
                </c:pt>
                <c:pt idx="347275">
                  <c:v>0</c:v>
                </c:pt>
                <c:pt idx="347276">
                  <c:v>0</c:v>
                </c:pt>
                <c:pt idx="347277">
                  <c:v>0</c:v>
                </c:pt>
                <c:pt idx="347278">
                  <c:v>0</c:v>
                </c:pt>
                <c:pt idx="347279">
                  <c:v>0</c:v>
                </c:pt>
                <c:pt idx="347280">
                  <c:v>0</c:v>
                </c:pt>
                <c:pt idx="347281">
                  <c:v>0</c:v>
                </c:pt>
                <c:pt idx="347282">
                  <c:v>0</c:v>
                </c:pt>
                <c:pt idx="347283">
                  <c:v>0</c:v>
                </c:pt>
                <c:pt idx="347284">
                  <c:v>0</c:v>
                </c:pt>
                <c:pt idx="347285">
                  <c:v>0</c:v>
                </c:pt>
                <c:pt idx="347286">
                  <c:v>0</c:v>
                </c:pt>
                <c:pt idx="347287">
                  <c:v>0</c:v>
                </c:pt>
                <c:pt idx="347288">
                  <c:v>0</c:v>
                </c:pt>
                <c:pt idx="347289">
                  <c:v>0</c:v>
                </c:pt>
                <c:pt idx="347290">
                  <c:v>0</c:v>
                </c:pt>
                <c:pt idx="347291">
                  <c:v>0</c:v>
                </c:pt>
                <c:pt idx="347292">
                  <c:v>0</c:v>
                </c:pt>
                <c:pt idx="347293">
                  <c:v>0</c:v>
                </c:pt>
                <c:pt idx="347294">
                  <c:v>0</c:v>
                </c:pt>
                <c:pt idx="347295">
                  <c:v>0</c:v>
                </c:pt>
                <c:pt idx="347296">
                  <c:v>0</c:v>
                </c:pt>
                <c:pt idx="347297">
                  <c:v>0</c:v>
                </c:pt>
                <c:pt idx="347298">
                  <c:v>0</c:v>
                </c:pt>
                <c:pt idx="347299">
                  <c:v>0</c:v>
                </c:pt>
                <c:pt idx="347300">
                  <c:v>0</c:v>
                </c:pt>
                <c:pt idx="347301">
                  <c:v>0</c:v>
                </c:pt>
                <c:pt idx="347302">
                  <c:v>0</c:v>
                </c:pt>
                <c:pt idx="347303">
                  <c:v>0</c:v>
                </c:pt>
                <c:pt idx="347304">
                  <c:v>0</c:v>
                </c:pt>
                <c:pt idx="347305">
                  <c:v>0</c:v>
                </c:pt>
                <c:pt idx="347306">
                  <c:v>0</c:v>
                </c:pt>
                <c:pt idx="347307">
                  <c:v>0</c:v>
                </c:pt>
                <c:pt idx="347308">
                  <c:v>0</c:v>
                </c:pt>
                <c:pt idx="347309">
                  <c:v>0</c:v>
                </c:pt>
                <c:pt idx="347310">
                  <c:v>0</c:v>
                </c:pt>
                <c:pt idx="347311">
                  <c:v>0</c:v>
                </c:pt>
                <c:pt idx="347312">
                  <c:v>0</c:v>
                </c:pt>
                <c:pt idx="347313">
                  <c:v>0</c:v>
                </c:pt>
                <c:pt idx="347314">
                  <c:v>0</c:v>
                </c:pt>
                <c:pt idx="347315">
                  <c:v>0</c:v>
                </c:pt>
                <c:pt idx="347316">
                  <c:v>0</c:v>
                </c:pt>
                <c:pt idx="347317">
                  <c:v>0</c:v>
                </c:pt>
                <c:pt idx="347318">
                  <c:v>0</c:v>
                </c:pt>
                <c:pt idx="347319">
                  <c:v>0</c:v>
                </c:pt>
                <c:pt idx="347320">
                  <c:v>0</c:v>
                </c:pt>
                <c:pt idx="347321">
                  <c:v>0</c:v>
                </c:pt>
                <c:pt idx="347322">
                  <c:v>0</c:v>
                </c:pt>
                <c:pt idx="347323">
                  <c:v>0</c:v>
                </c:pt>
                <c:pt idx="347324">
                  <c:v>0</c:v>
                </c:pt>
                <c:pt idx="347325">
                  <c:v>0</c:v>
                </c:pt>
                <c:pt idx="347326">
                  <c:v>0</c:v>
                </c:pt>
                <c:pt idx="347327">
                  <c:v>0</c:v>
                </c:pt>
                <c:pt idx="347328">
                  <c:v>0</c:v>
                </c:pt>
                <c:pt idx="347329">
                  <c:v>0</c:v>
                </c:pt>
                <c:pt idx="347330">
                  <c:v>0</c:v>
                </c:pt>
                <c:pt idx="347331">
                  <c:v>0</c:v>
                </c:pt>
                <c:pt idx="347332">
                  <c:v>0</c:v>
                </c:pt>
                <c:pt idx="347333">
                  <c:v>0</c:v>
                </c:pt>
                <c:pt idx="347334">
                  <c:v>0</c:v>
                </c:pt>
                <c:pt idx="347335">
                  <c:v>0</c:v>
                </c:pt>
                <c:pt idx="347336">
                  <c:v>0</c:v>
                </c:pt>
                <c:pt idx="347337">
                  <c:v>0</c:v>
                </c:pt>
                <c:pt idx="347338">
                  <c:v>0</c:v>
                </c:pt>
                <c:pt idx="347339">
                  <c:v>0</c:v>
                </c:pt>
                <c:pt idx="347340">
                  <c:v>0</c:v>
                </c:pt>
                <c:pt idx="347341">
                  <c:v>0</c:v>
                </c:pt>
                <c:pt idx="347342">
                  <c:v>0</c:v>
                </c:pt>
                <c:pt idx="347343">
                  <c:v>0</c:v>
                </c:pt>
                <c:pt idx="347344">
                  <c:v>0</c:v>
                </c:pt>
                <c:pt idx="347345">
                  <c:v>0</c:v>
                </c:pt>
                <c:pt idx="347346">
                  <c:v>0</c:v>
                </c:pt>
                <c:pt idx="347347">
                  <c:v>0</c:v>
                </c:pt>
                <c:pt idx="347348">
                  <c:v>0</c:v>
                </c:pt>
                <c:pt idx="347349">
                  <c:v>0</c:v>
                </c:pt>
                <c:pt idx="347350">
                  <c:v>0</c:v>
                </c:pt>
                <c:pt idx="347351">
                  <c:v>0</c:v>
                </c:pt>
                <c:pt idx="347352">
                  <c:v>0</c:v>
                </c:pt>
                <c:pt idx="347353">
                  <c:v>0</c:v>
                </c:pt>
                <c:pt idx="347354">
                  <c:v>0</c:v>
                </c:pt>
                <c:pt idx="347355">
                  <c:v>0</c:v>
                </c:pt>
                <c:pt idx="347356">
                  <c:v>0</c:v>
                </c:pt>
                <c:pt idx="347357">
                  <c:v>0</c:v>
                </c:pt>
                <c:pt idx="347358">
                  <c:v>0</c:v>
                </c:pt>
                <c:pt idx="347359">
                  <c:v>0</c:v>
                </c:pt>
                <c:pt idx="347360">
                  <c:v>0</c:v>
                </c:pt>
                <c:pt idx="347361">
                  <c:v>0</c:v>
                </c:pt>
                <c:pt idx="347362">
                  <c:v>0</c:v>
                </c:pt>
                <c:pt idx="347363">
                  <c:v>0</c:v>
                </c:pt>
                <c:pt idx="347364">
                  <c:v>0</c:v>
                </c:pt>
                <c:pt idx="347365">
                  <c:v>0</c:v>
                </c:pt>
                <c:pt idx="347366">
                  <c:v>0</c:v>
                </c:pt>
                <c:pt idx="347367">
                  <c:v>0</c:v>
                </c:pt>
                <c:pt idx="347368">
                  <c:v>0</c:v>
                </c:pt>
                <c:pt idx="347369">
                  <c:v>0</c:v>
                </c:pt>
                <c:pt idx="347370">
                  <c:v>0</c:v>
                </c:pt>
                <c:pt idx="347371">
                  <c:v>0</c:v>
                </c:pt>
                <c:pt idx="347372">
                  <c:v>0</c:v>
                </c:pt>
                <c:pt idx="347373">
                  <c:v>0</c:v>
                </c:pt>
                <c:pt idx="347374">
                  <c:v>0</c:v>
                </c:pt>
                <c:pt idx="347375">
                  <c:v>0</c:v>
                </c:pt>
                <c:pt idx="347376">
                  <c:v>0</c:v>
                </c:pt>
                <c:pt idx="347377">
                  <c:v>0</c:v>
                </c:pt>
                <c:pt idx="347378">
                  <c:v>0</c:v>
                </c:pt>
                <c:pt idx="347379">
                  <c:v>0</c:v>
                </c:pt>
                <c:pt idx="347380">
                  <c:v>0</c:v>
                </c:pt>
                <c:pt idx="347381">
                  <c:v>0</c:v>
                </c:pt>
                <c:pt idx="347382">
                  <c:v>0</c:v>
                </c:pt>
                <c:pt idx="347383">
                  <c:v>0</c:v>
                </c:pt>
                <c:pt idx="347384">
                  <c:v>0</c:v>
                </c:pt>
                <c:pt idx="347385">
                  <c:v>0</c:v>
                </c:pt>
                <c:pt idx="347386">
                  <c:v>0</c:v>
                </c:pt>
                <c:pt idx="347387">
                  <c:v>0</c:v>
                </c:pt>
                <c:pt idx="347388">
                  <c:v>0</c:v>
                </c:pt>
                <c:pt idx="347389">
                  <c:v>0</c:v>
                </c:pt>
                <c:pt idx="347390">
                  <c:v>0</c:v>
                </c:pt>
                <c:pt idx="347391">
                  <c:v>0</c:v>
                </c:pt>
                <c:pt idx="347392">
                  <c:v>0</c:v>
                </c:pt>
                <c:pt idx="347393">
                  <c:v>0</c:v>
                </c:pt>
                <c:pt idx="347394">
                  <c:v>0</c:v>
                </c:pt>
                <c:pt idx="347395">
                  <c:v>0</c:v>
                </c:pt>
                <c:pt idx="347396">
                  <c:v>0</c:v>
                </c:pt>
                <c:pt idx="347397">
                  <c:v>0</c:v>
                </c:pt>
                <c:pt idx="347398">
                  <c:v>0</c:v>
                </c:pt>
                <c:pt idx="347399">
                  <c:v>0</c:v>
                </c:pt>
                <c:pt idx="347400">
                  <c:v>0</c:v>
                </c:pt>
                <c:pt idx="347401">
                  <c:v>0</c:v>
                </c:pt>
                <c:pt idx="347402">
                  <c:v>0</c:v>
                </c:pt>
                <c:pt idx="347403">
                  <c:v>0</c:v>
                </c:pt>
                <c:pt idx="347404">
                  <c:v>0</c:v>
                </c:pt>
                <c:pt idx="347405">
                  <c:v>0</c:v>
                </c:pt>
                <c:pt idx="347406">
                  <c:v>0</c:v>
                </c:pt>
                <c:pt idx="347407">
                  <c:v>0</c:v>
                </c:pt>
                <c:pt idx="347408">
                  <c:v>0</c:v>
                </c:pt>
                <c:pt idx="347409">
                  <c:v>0</c:v>
                </c:pt>
                <c:pt idx="347410">
                  <c:v>0</c:v>
                </c:pt>
                <c:pt idx="347411">
                  <c:v>0</c:v>
                </c:pt>
                <c:pt idx="347412">
                  <c:v>0</c:v>
                </c:pt>
                <c:pt idx="347413">
                  <c:v>0</c:v>
                </c:pt>
                <c:pt idx="347414">
                  <c:v>0</c:v>
                </c:pt>
                <c:pt idx="347415">
                  <c:v>0</c:v>
                </c:pt>
                <c:pt idx="347416">
                  <c:v>0</c:v>
                </c:pt>
                <c:pt idx="347417">
                  <c:v>0</c:v>
                </c:pt>
                <c:pt idx="347418">
                  <c:v>0</c:v>
                </c:pt>
                <c:pt idx="347419">
                  <c:v>0</c:v>
                </c:pt>
                <c:pt idx="347420">
                  <c:v>0</c:v>
                </c:pt>
                <c:pt idx="347421">
                  <c:v>0</c:v>
                </c:pt>
                <c:pt idx="347422">
                  <c:v>0</c:v>
                </c:pt>
                <c:pt idx="347423">
                  <c:v>0</c:v>
                </c:pt>
                <c:pt idx="347424">
                  <c:v>0</c:v>
                </c:pt>
                <c:pt idx="347425">
                  <c:v>0</c:v>
                </c:pt>
                <c:pt idx="347426">
                  <c:v>0</c:v>
                </c:pt>
                <c:pt idx="347427">
                  <c:v>0</c:v>
                </c:pt>
                <c:pt idx="347428">
                  <c:v>0</c:v>
                </c:pt>
                <c:pt idx="347429">
                  <c:v>0</c:v>
                </c:pt>
                <c:pt idx="347430">
                  <c:v>0</c:v>
                </c:pt>
                <c:pt idx="347431">
                  <c:v>0</c:v>
                </c:pt>
                <c:pt idx="347432">
                  <c:v>0</c:v>
                </c:pt>
                <c:pt idx="347433">
                  <c:v>0</c:v>
                </c:pt>
                <c:pt idx="347434">
                  <c:v>0</c:v>
                </c:pt>
                <c:pt idx="347435">
                  <c:v>0</c:v>
                </c:pt>
                <c:pt idx="347436">
                  <c:v>0</c:v>
                </c:pt>
                <c:pt idx="347437">
                  <c:v>0</c:v>
                </c:pt>
                <c:pt idx="347438">
                  <c:v>0</c:v>
                </c:pt>
                <c:pt idx="347439">
                  <c:v>0</c:v>
                </c:pt>
                <c:pt idx="347440">
                  <c:v>0</c:v>
                </c:pt>
                <c:pt idx="347441">
                  <c:v>0</c:v>
                </c:pt>
                <c:pt idx="347442">
                  <c:v>0</c:v>
                </c:pt>
                <c:pt idx="347443">
                  <c:v>0</c:v>
                </c:pt>
                <c:pt idx="347444">
                  <c:v>0</c:v>
                </c:pt>
                <c:pt idx="347445">
                  <c:v>0</c:v>
                </c:pt>
                <c:pt idx="347446">
                  <c:v>0</c:v>
                </c:pt>
                <c:pt idx="347447">
                  <c:v>0</c:v>
                </c:pt>
                <c:pt idx="347448">
                  <c:v>0</c:v>
                </c:pt>
                <c:pt idx="347449">
                  <c:v>0</c:v>
                </c:pt>
                <c:pt idx="347450">
                  <c:v>0</c:v>
                </c:pt>
                <c:pt idx="347451">
                  <c:v>0</c:v>
                </c:pt>
                <c:pt idx="347452">
                  <c:v>0</c:v>
                </c:pt>
                <c:pt idx="347453">
                  <c:v>0</c:v>
                </c:pt>
                <c:pt idx="347454">
                  <c:v>0</c:v>
                </c:pt>
                <c:pt idx="347455">
                  <c:v>0</c:v>
                </c:pt>
                <c:pt idx="347456">
                  <c:v>0</c:v>
                </c:pt>
                <c:pt idx="347457">
                  <c:v>0</c:v>
                </c:pt>
                <c:pt idx="347458">
                  <c:v>0</c:v>
                </c:pt>
                <c:pt idx="347459">
                  <c:v>0</c:v>
                </c:pt>
                <c:pt idx="347460">
                  <c:v>0</c:v>
                </c:pt>
                <c:pt idx="347461">
                  <c:v>0</c:v>
                </c:pt>
                <c:pt idx="347462">
                  <c:v>0</c:v>
                </c:pt>
                <c:pt idx="347463">
                  <c:v>0</c:v>
                </c:pt>
                <c:pt idx="347464">
                  <c:v>0</c:v>
                </c:pt>
                <c:pt idx="347465">
                  <c:v>0</c:v>
                </c:pt>
                <c:pt idx="347466">
                  <c:v>0</c:v>
                </c:pt>
                <c:pt idx="347467">
                  <c:v>0</c:v>
                </c:pt>
                <c:pt idx="347468">
                  <c:v>0</c:v>
                </c:pt>
                <c:pt idx="347469">
                  <c:v>0</c:v>
                </c:pt>
                <c:pt idx="347470">
                  <c:v>0</c:v>
                </c:pt>
                <c:pt idx="347471">
                  <c:v>0</c:v>
                </c:pt>
                <c:pt idx="347472">
                  <c:v>0</c:v>
                </c:pt>
                <c:pt idx="347473">
                  <c:v>0</c:v>
                </c:pt>
                <c:pt idx="347474">
                  <c:v>0</c:v>
                </c:pt>
                <c:pt idx="347475">
                  <c:v>0</c:v>
                </c:pt>
                <c:pt idx="347476">
                  <c:v>0</c:v>
                </c:pt>
                <c:pt idx="347477">
                  <c:v>0</c:v>
                </c:pt>
                <c:pt idx="347478">
                  <c:v>0</c:v>
                </c:pt>
                <c:pt idx="347479">
                  <c:v>0</c:v>
                </c:pt>
                <c:pt idx="347480">
                  <c:v>0</c:v>
                </c:pt>
                <c:pt idx="347481">
                  <c:v>0</c:v>
                </c:pt>
                <c:pt idx="347482">
                  <c:v>0</c:v>
                </c:pt>
                <c:pt idx="347483">
                  <c:v>0</c:v>
                </c:pt>
                <c:pt idx="347484">
                  <c:v>0</c:v>
                </c:pt>
                <c:pt idx="347485">
                  <c:v>0</c:v>
                </c:pt>
                <c:pt idx="347486">
                  <c:v>0</c:v>
                </c:pt>
                <c:pt idx="347487">
                  <c:v>0</c:v>
                </c:pt>
                <c:pt idx="347488">
                  <c:v>0</c:v>
                </c:pt>
                <c:pt idx="347489">
                  <c:v>0</c:v>
                </c:pt>
                <c:pt idx="347490">
                  <c:v>0</c:v>
                </c:pt>
                <c:pt idx="347491">
                  <c:v>0</c:v>
                </c:pt>
                <c:pt idx="347492">
                  <c:v>0</c:v>
                </c:pt>
                <c:pt idx="347493">
                  <c:v>0</c:v>
                </c:pt>
                <c:pt idx="347494">
                  <c:v>0</c:v>
                </c:pt>
                <c:pt idx="347495">
                  <c:v>0</c:v>
                </c:pt>
                <c:pt idx="347496">
                  <c:v>0</c:v>
                </c:pt>
                <c:pt idx="347497">
                  <c:v>0</c:v>
                </c:pt>
                <c:pt idx="347498">
                  <c:v>0</c:v>
                </c:pt>
                <c:pt idx="347499">
                  <c:v>0</c:v>
                </c:pt>
                <c:pt idx="347500">
                  <c:v>0</c:v>
                </c:pt>
                <c:pt idx="347501">
                  <c:v>0</c:v>
                </c:pt>
                <c:pt idx="347502">
                  <c:v>0</c:v>
                </c:pt>
                <c:pt idx="347503">
                  <c:v>0</c:v>
                </c:pt>
                <c:pt idx="347504">
                  <c:v>0</c:v>
                </c:pt>
                <c:pt idx="347505">
                  <c:v>0</c:v>
                </c:pt>
                <c:pt idx="347506">
                  <c:v>0</c:v>
                </c:pt>
                <c:pt idx="347507">
                  <c:v>0</c:v>
                </c:pt>
                <c:pt idx="347508">
                  <c:v>0</c:v>
                </c:pt>
                <c:pt idx="347509">
                  <c:v>0</c:v>
                </c:pt>
                <c:pt idx="347510">
                  <c:v>0</c:v>
                </c:pt>
                <c:pt idx="347511">
                  <c:v>0</c:v>
                </c:pt>
                <c:pt idx="347512">
                  <c:v>0</c:v>
                </c:pt>
                <c:pt idx="347513">
                  <c:v>0</c:v>
                </c:pt>
                <c:pt idx="347514">
                  <c:v>0</c:v>
                </c:pt>
                <c:pt idx="347515">
                  <c:v>0</c:v>
                </c:pt>
                <c:pt idx="347516">
                  <c:v>0</c:v>
                </c:pt>
                <c:pt idx="347517">
                  <c:v>0</c:v>
                </c:pt>
                <c:pt idx="347518">
                  <c:v>0</c:v>
                </c:pt>
                <c:pt idx="347519">
                  <c:v>0</c:v>
                </c:pt>
                <c:pt idx="347520">
                  <c:v>0</c:v>
                </c:pt>
                <c:pt idx="347521">
                  <c:v>0</c:v>
                </c:pt>
                <c:pt idx="347522">
                  <c:v>0</c:v>
                </c:pt>
                <c:pt idx="347523">
                  <c:v>0</c:v>
                </c:pt>
                <c:pt idx="347524">
                  <c:v>0</c:v>
                </c:pt>
                <c:pt idx="347525">
                  <c:v>0</c:v>
                </c:pt>
                <c:pt idx="347526">
                  <c:v>0</c:v>
                </c:pt>
                <c:pt idx="347527">
                  <c:v>0</c:v>
                </c:pt>
                <c:pt idx="347528">
                  <c:v>0</c:v>
                </c:pt>
                <c:pt idx="347529">
                  <c:v>0</c:v>
                </c:pt>
                <c:pt idx="347530">
                  <c:v>0</c:v>
                </c:pt>
                <c:pt idx="347531">
                  <c:v>0</c:v>
                </c:pt>
                <c:pt idx="347532">
                  <c:v>0</c:v>
                </c:pt>
                <c:pt idx="347533">
                  <c:v>0</c:v>
                </c:pt>
                <c:pt idx="347534">
                  <c:v>0</c:v>
                </c:pt>
                <c:pt idx="347535">
                  <c:v>0</c:v>
                </c:pt>
                <c:pt idx="347536">
                  <c:v>0</c:v>
                </c:pt>
                <c:pt idx="347537">
                  <c:v>0</c:v>
                </c:pt>
                <c:pt idx="347538">
                  <c:v>0</c:v>
                </c:pt>
                <c:pt idx="347539">
                  <c:v>0</c:v>
                </c:pt>
                <c:pt idx="347540">
                  <c:v>0</c:v>
                </c:pt>
                <c:pt idx="347541">
                  <c:v>0</c:v>
                </c:pt>
                <c:pt idx="347542">
                  <c:v>0</c:v>
                </c:pt>
                <c:pt idx="347543">
                  <c:v>0</c:v>
                </c:pt>
                <c:pt idx="347544">
                  <c:v>0</c:v>
                </c:pt>
                <c:pt idx="347545">
                  <c:v>0</c:v>
                </c:pt>
                <c:pt idx="347546">
                  <c:v>0</c:v>
                </c:pt>
                <c:pt idx="347547">
                  <c:v>0</c:v>
                </c:pt>
                <c:pt idx="347548">
                  <c:v>0</c:v>
                </c:pt>
                <c:pt idx="347549">
                  <c:v>0</c:v>
                </c:pt>
                <c:pt idx="347550">
                  <c:v>0</c:v>
                </c:pt>
                <c:pt idx="347551">
                  <c:v>0</c:v>
                </c:pt>
                <c:pt idx="347552">
                  <c:v>0</c:v>
                </c:pt>
                <c:pt idx="347553">
                  <c:v>0</c:v>
                </c:pt>
                <c:pt idx="347554">
                  <c:v>0</c:v>
                </c:pt>
                <c:pt idx="347555">
                  <c:v>0</c:v>
                </c:pt>
                <c:pt idx="347556">
                  <c:v>0</c:v>
                </c:pt>
                <c:pt idx="347557">
                  <c:v>0</c:v>
                </c:pt>
                <c:pt idx="347558">
                  <c:v>0</c:v>
                </c:pt>
                <c:pt idx="347559">
                  <c:v>0</c:v>
                </c:pt>
                <c:pt idx="347560">
                  <c:v>0</c:v>
                </c:pt>
                <c:pt idx="347561">
                  <c:v>0</c:v>
                </c:pt>
                <c:pt idx="347562">
                  <c:v>0</c:v>
                </c:pt>
                <c:pt idx="347563">
                  <c:v>0</c:v>
                </c:pt>
                <c:pt idx="347564">
                  <c:v>0</c:v>
                </c:pt>
                <c:pt idx="347565">
                  <c:v>0</c:v>
                </c:pt>
                <c:pt idx="347566">
                  <c:v>0</c:v>
                </c:pt>
                <c:pt idx="347567">
                  <c:v>0</c:v>
                </c:pt>
                <c:pt idx="347568">
                  <c:v>0</c:v>
                </c:pt>
                <c:pt idx="347569">
                  <c:v>0</c:v>
                </c:pt>
                <c:pt idx="347570">
                  <c:v>0</c:v>
                </c:pt>
                <c:pt idx="347571">
                  <c:v>0</c:v>
                </c:pt>
                <c:pt idx="347572">
                  <c:v>0</c:v>
                </c:pt>
                <c:pt idx="347573">
                  <c:v>0</c:v>
                </c:pt>
                <c:pt idx="347574">
                  <c:v>0</c:v>
                </c:pt>
                <c:pt idx="347575">
                  <c:v>0</c:v>
                </c:pt>
                <c:pt idx="347576">
                  <c:v>0</c:v>
                </c:pt>
                <c:pt idx="347577">
                  <c:v>0</c:v>
                </c:pt>
                <c:pt idx="347578">
                  <c:v>0</c:v>
                </c:pt>
                <c:pt idx="347579">
                  <c:v>0</c:v>
                </c:pt>
                <c:pt idx="347580">
                  <c:v>0</c:v>
                </c:pt>
                <c:pt idx="347581">
                  <c:v>0</c:v>
                </c:pt>
                <c:pt idx="347582">
                  <c:v>0</c:v>
                </c:pt>
                <c:pt idx="347583">
                  <c:v>0</c:v>
                </c:pt>
                <c:pt idx="347584">
                  <c:v>0</c:v>
                </c:pt>
                <c:pt idx="347585">
                  <c:v>0</c:v>
                </c:pt>
                <c:pt idx="347586">
                  <c:v>0</c:v>
                </c:pt>
                <c:pt idx="347587">
                  <c:v>0</c:v>
                </c:pt>
                <c:pt idx="347588">
                  <c:v>0</c:v>
                </c:pt>
                <c:pt idx="347589">
                  <c:v>0</c:v>
                </c:pt>
                <c:pt idx="347590">
                  <c:v>0</c:v>
                </c:pt>
                <c:pt idx="347591">
                  <c:v>0</c:v>
                </c:pt>
                <c:pt idx="347592">
                  <c:v>0</c:v>
                </c:pt>
                <c:pt idx="347593">
                  <c:v>0</c:v>
                </c:pt>
                <c:pt idx="347594">
                  <c:v>0</c:v>
                </c:pt>
                <c:pt idx="347595">
                  <c:v>0</c:v>
                </c:pt>
                <c:pt idx="347596">
                  <c:v>0</c:v>
                </c:pt>
                <c:pt idx="347597">
                  <c:v>0</c:v>
                </c:pt>
                <c:pt idx="347598">
                  <c:v>0</c:v>
                </c:pt>
                <c:pt idx="347599">
                  <c:v>0</c:v>
                </c:pt>
                <c:pt idx="347600">
                  <c:v>0</c:v>
                </c:pt>
                <c:pt idx="347601">
                  <c:v>0</c:v>
                </c:pt>
                <c:pt idx="347602">
                  <c:v>0</c:v>
                </c:pt>
                <c:pt idx="347603">
                  <c:v>0</c:v>
                </c:pt>
                <c:pt idx="347604">
                  <c:v>0</c:v>
                </c:pt>
                <c:pt idx="347605">
                  <c:v>0</c:v>
                </c:pt>
                <c:pt idx="347606">
                  <c:v>0</c:v>
                </c:pt>
                <c:pt idx="347607">
                  <c:v>0</c:v>
                </c:pt>
                <c:pt idx="347608">
                  <c:v>0</c:v>
                </c:pt>
                <c:pt idx="347609">
                  <c:v>0</c:v>
                </c:pt>
                <c:pt idx="347610">
                  <c:v>0</c:v>
                </c:pt>
                <c:pt idx="347611">
                  <c:v>0</c:v>
                </c:pt>
                <c:pt idx="347612">
                  <c:v>0</c:v>
                </c:pt>
                <c:pt idx="347613">
                  <c:v>0</c:v>
                </c:pt>
                <c:pt idx="347614">
                  <c:v>0</c:v>
                </c:pt>
                <c:pt idx="347615">
                  <c:v>0</c:v>
                </c:pt>
                <c:pt idx="347616">
                  <c:v>0</c:v>
                </c:pt>
                <c:pt idx="347617">
                  <c:v>0</c:v>
                </c:pt>
                <c:pt idx="347618">
                  <c:v>0</c:v>
                </c:pt>
                <c:pt idx="347619">
                  <c:v>0</c:v>
                </c:pt>
                <c:pt idx="347620">
                  <c:v>0</c:v>
                </c:pt>
                <c:pt idx="347621">
                  <c:v>0</c:v>
                </c:pt>
                <c:pt idx="347622">
                  <c:v>0</c:v>
                </c:pt>
                <c:pt idx="347623">
                  <c:v>0</c:v>
                </c:pt>
                <c:pt idx="347624">
                  <c:v>0</c:v>
                </c:pt>
                <c:pt idx="347625">
                  <c:v>0</c:v>
                </c:pt>
                <c:pt idx="347626">
                  <c:v>0</c:v>
                </c:pt>
                <c:pt idx="347627">
                  <c:v>0</c:v>
                </c:pt>
                <c:pt idx="347628">
                  <c:v>0</c:v>
                </c:pt>
                <c:pt idx="347629">
                  <c:v>0</c:v>
                </c:pt>
                <c:pt idx="347630">
                  <c:v>0</c:v>
                </c:pt>
                <c:pt idx="347631">
                  <c:v>0</c:v>
                </c:pt>
                <c:pt idx="347632">
                  <c:v>0</c:v>
                </c:pt>
                <c:pt idx="347633">
                  <c:v>0</c:v>
                </c:pt>
                <c:pt idx="347634">
                  <c:v>0</c:v>
                </c:pt>
                <c:pt idx="347635">
                  <c:v>0</c:v>
                </c:pt>
                <c:pt idx="347636">
                  <c:v>0</c:v>
                </c:pt>
                <c:pt idx="347637">
                  <c:v>0</c:v>
                </c:pt>
                <c:pt idx="347638">
                  <c:v>0</c:v>
                </c:pt>
                <c:pt idx="347639">
                  <c:v>0</c:v>
                </c:pt>
                <c:pt idx="347640">
                  <c:v>0</c:v>
                </c:pt>
                <c:pt idx="347641">
                  <c:v>0</c:v>
                </c:pt>
                <c:pt idx="347642">
                  <c:v>0</c:v>
                </c:pt>
                <c:pt idx="347643">
                  <c:v>0</c:v>
                </c:pt>
                <c:pt idx="347644">
                  <c:v>0</c:v>
                </c:pt>
                <c:pt idx="347645">
                  <c:v>0</c:v>
                </c:pt>
                <c:pt idx="347646">
                  <c:v>0</c:v>
                </c:pt>
                <c:pt idx="347647">
                  <c:v>0</c:v>
                </c:pt>
                <c:pt idx="347648">
                  <c:v>0</c:v>
                </c:pt>
                <c:pt idx="347649">
                  <c:v>0</c:v>
                </c:pt>
                <c:pt idx="347650">
                  <c:v>0</c:v>
                </c:pt>
                <c:pt idx="347651">
                  <c:v>0</c:v>
                </c:pt>
                <c:pt idx="347652">
                  <c:v>0</c:v>
                </c:pt>
                <c:pt idx="347653">
                  <c:v>0</c:v>
                </c:pt>
                <c:pt idx="347654">
                  <c:v>0</c:v>
                </c:pt>
                <c:pt idx="347655">
                  <c:v>0</c:v>
                </c:pt>
                <c:pt idx="347656">
                  <c:v>0</c:v>
                </c:pt>
                <c:pt idx="347657">
                  <c:v>0</c:v>
                </c:pt>
                <c:pt idx="347658">
                  <c:v>0</c:v>
                </c:pt>
                <c:pt idx="347659">
                  <c:v>0</c:v>
                </c:pt>
                <c:pt idx="347660">
                  <c:v>0</c:v>
                </c:pt>
                <c:pt idx="347661">
                  <c:v>0</c:v>
                </c:pt>
                <c:pt idx="347662">
                  <c:v>0</c:v>
                </c:pt>
                <c:pt idx="347663">
                  <c:v>0</c:v>
                </c:pt>
                <c:pt idx="347664">
                  <c:v>0</c:v>
                </c:pt>
                <c:pt idx="347665">
                  <c:v>0</c:v>
                </c:pt>
                <c:pt idx="347666">
                  <c:v>0</c:v>
                </c:pt>
                <c:pt idx="347667">
                  <c:v>0</c:v>
                </c:pt>
                <c:pt idx="347668">
                  <c:v>0</c:v>
                </c:pt>
                <c:pt idx="347669">
                  <c:v>0</c:v>
                </c:pt>
                <c:pt idx="347670">
                  <c:v>0</c:v>
                </c:pt>
                <c:pt idx="347671">
                  <c:v>0</c:v>
                </c:pt>
                <c:pt idx="347672">
                  <c:v>0</c:v>
                </c:pt>
                <c:pt idx="347673">
                  <c:v>0</c:v>
                </c:pt>
                <c:pt idx="347674">
                  <c:v>0</c:v>
                </c:pt>
                <c:pt idx="347675">
                  <c:v>0</c:v>
                </c:pt>
                <c:pt idx="347676">
                  <c:v>0</c:v>
                </c:pt>
                <c:pt idx="347677">
                  <c:v>0</c:v>
                </c:pt>
                <c:pt idx="347678">
                  <c:v>0</c:v>
                </c:pt>
                <c:pt idx="347679">
                  <c:v>0</c:v>
                </c:pt>
                <c:pt idx="347680">
                  <c:v>0</c:v>
                </c:pt>
                <c:pt idx="347681">
                  <c:v>0</c:v>
                </c:pt>
                <c:pt idx="347682">
                  <c:v>0</c:v>
                </c:pt>
                <c:pt idx="347683">
                  <c:v>0</c:v>
                </c:pt>
                <c:pt idx="347684">
                  <c:v>0</c:v>
                </c:pt>
                <c:pt idx="347685">
                  <c:v>0</c:v>
                </c:pt>
                <c:pt idx="347686">
                  <c:v>0</c:v>
                </c:pt>
                <c:pt idx="347687">
                  <c:v>0</c:v>
                </c:pt>
                <c:pt idx="347688">
                  <c:v>0</c:v>
                </c:pt>
                <c:pt idx="347689">
                  <c:v>0</c:v>
                </c:pt>
                <c:pt idx="347690">
                  <c:v>0</c:v>
                </c:pt>
                <c:pt idx="347691">
                  <c:v>0</c:v>
                </c:pt>
                <c:pt idx="347692">
                  <c:v>0</c:v>
                </c:pt>
                <c:pt idx="347693">
                  <c:v>0</c:v>
                </c:pt>
                <c:pt idx="347694">
                  <c:v>0</c:v>
                </c:pt>
                <c:pt idx="347695">
                  <c:v>0</c:v>
                </c:pt>
                <c:pt idx="347696">
                  <c:v>0</c:v>
                </c:pt>
                <c:pt idx="347697">
                  <c:v>0</c:v>
                </c:pt>
                <c:pt idx="347698">
                  <c:v>0</c:v>
                </c:pt>
                <c:pt idx="347699">
                  <c:v>0</c:v>
                </c:pt>
                <c:pt idx="347700">
                  <c:v>0</c:v>
                </c:pt>
                <c:pt idx="347701">
                  <c:v>0</c:v>
                </c:pt>
                <c:pt idx="347702">
                  <c:v>0</c:v>
                </c:pt>
                <c:pt idx="347703">
                  <c:v>0</c:v>
                </c:pt>
                <c:pt idx="347704">
                  <c:v>0</c:v>
                </c:pt>
                <c:pt idx="347705">
                  <c:v>0</c:v>
                </c:pt>
                <c:pt idx="347706">
                  <c:v>0</c:v>
                </c:pt>
                <c:pt idx="347707">
                  <c:v>0</c:v>
                </c:pt>
                <c:pt idx="347708">
                  <c:v>0</c:v>
                </c:pt>
                <c:pt idx="347709">
                  <c:v>0</c:v>
                </c:pt>
                <c:pt idx="347710">
                  <c:v>0</c:v>
                </c:pt>
                <c:pt idx="347711">
                  <c:v>0</c:v>
                </c:pt>
                <c:pt idx="347712">
                  <c:v>0</c:v>
                </c:pt>
                <c:pt idx="347713">
                  <c:v>0</c:v>
                </c:pt>
                <c:pt idx="347714">
                  <c:v>0</c:v>
                </c:pt>
                <c:pt idx="347715">
                  <c:v>0</c:v>
                </c:pt>
                <c:pt idx="347716">
                  <c:v>0</c:v>
                </c:pt>
                <c:pt idx="347717">
                  <c:v>0</c:v>
                </c:pt>
                <c:pt idx="347718">
                  <c:v>0</c:v>
                </c:pt>
                <c:pt idx="347719">
                  <c:v>0</c:v>
                </c:pt>
                <c:pt idx="347720">
                  <c:v>0</c:v>
                </c:pt>
                <c:pt idx="347721">
                  <c:v>0</c:v>
                </c:pt>
                <c:pt idx="347722">
                  <c:v>0</c:v>
                </c:pt>
                <c:pt idx="347723">
                  <c:v>0</c:v>
                </c:pt>
                <c:pt idx="347724">
                  <c:v>0</c:v>
                </c:pt>
                <c:pt idx="347725">
                  <c:v>0</c:v>
                </c:pt>
                <c:pt idx="347726">
                  <c:v>0</c:v>
                </c:pt>
                <c:pt idx="347727">
                  <c:v>0</c:v>
                </c:pt>
                <c:pt idx="347728">
                  <c:v>0</c:v>
                </c:pt>
                <c:pt idx="347729">
                  <c:v>0</c:v>
                </c:pt>
                <c:pt idx="347730">
                  <c:v>0</c:v>
                </c:pt>
                <c:pt idx="347731">
                  <c:v>0</c:v>
                </c:pt>
                <c:pt idx="347732">
                  <c:v>0</c:v>
                </c:pt>
                <c:pt idx="347733">
                  <c:v>0</c:v>
                </c:pt>
                <c:pt idx="347734">
                  <c:v>0</c:v>
                </c:pt>
                <c:pt idx="347735">
                  <c:v>0</c:v>
                </c:pt>
                <c:pt idx="347736">
                  <c:v>0</c:v>
                </c:pt>
                <c:pt idx="347737">
                  <c:v>0</c:v>
                </c:pt>
                <c:pt idx="347738">
                  <c:v>0</c:v>
                </c:pt>
                <c:pt idx="347739">
                  <c:v>0</c:v>
                </c:pt>
                <c:pt idx="347740">
                  <c:v>0</c:v>
                </c:pt>
                <c:pt idx="347741">
                  <c:v>0</c:v>
                </c:pt>
                <c:pt idx="347742">
                  <c:v>0</c:v>
                </c:pt>
                <c:pt idx="347743">
                  <c:v>0</c:v>
                </c:pt>
                <c:pt idx="347744">
                  <c:v>0</c:v>
                </c:pt>
                <c:pt idx="347745">
                  <c:v>0</c:v>
                </c:pt>
                <c:pt idx="347746">
                  <c:v>0</c:v>
                </c:pt>
                <c:pt idx="347747">
                  <c:v>0</c:v>
                </c:pt>
                <c:pt idx="347748">
                  <c:v>0</c:v>
                </c:pt>
                <c:pt idx="347749">
                  <c:v>0</c:v>
                </c:pt>
                <c:pt idx="347750">
                  <c:v>0</c:v>
                </c:pt>
                <c:pt idx="347751">
                  <c:v>0</c:v>
                </c:pt>
                <c:pt idx="347752">
                  <c:v>0</c:v>
                </c:pt>
                <c:pt idx="347753">
                  <c:v>0</c:v>
                </c:pt>
                <c:pt idx="347754">
                  <c:v>0</c:v>
                </c:pt>
                <c:pt idx="347755">
                  <c:v>0</c:v>
                </c:pt>
                <c:pt idx="347756">
                  <c:v>0</c:v>
                </c:pt>
                <c:pt idx="347757">
                  <c:v>0</c:v>
                </c:pt>
                <c:pt idx="347758">
                  <c:v>0</c:v>
                </c:pt>
                <c:pt idx="347759">
                  <c:v>0</c:v>
                </c:pt>
                <c:pt idx="347760">
                  <c:v>0</c:v>
                </c:pt>
                <c:pt idx="347761">
                  <c:v>0</c:v>
                </c:pt>
                <c:pt idx="347762">
                  <c:v>0</c:v>
                </c:pt>
                <c:pt idx="347763">
                  <c:v>0</c:v>
                </c:pt>
                <c:pt idx="347764">
                  <c:v>0</c:v>
                </c:pt>
                <c:pt idx="347765">
                  <c:v>0</c:v>
                </c:pt>
                <c:pt idx="347766">
                  <c:v>0</c:v>
                </c:pt>
                <c:pt idx="347767">
                  <c:v>0</c:v>
                </c:pt>
                <c:pt idx="347768">
                  <c:v>0</c:v>
                </c:pt>
                <c:pt idx="347769">
                  <c:v>0</c:v>
                </c:pt>
                <c:pt idx="347770">
                  <c:v>0</c:v>
                </c:pt>
                <c:pt idx="347771">
                  <c:v>0</c:v>
                </c:pt>
                <c:pt idx="347772">
                  <c:v>0</c:v>
                </c:pt>
                <c:pt idx="347773">
                  <c:v>0</c:v>
                </c:pt>
                <c:pt idx="347774">
                  <c:v>0</c:v>
                </c:pt>
                <c:pt idx="347775">
                  <c:v>0</c:v>
                </c:pt>
                <c:pt idx="347776">
                  <c:v>0</c:v>
                </c:pt>
                <c:pt idx="347777">
                  <c:v>0</c:v>
                </c:pt>
                <c:pt idx="347778">
                  <c:v>0</c:v>
                </c:pt>
                <c:pt idx="347779">
                  <c:v>0</c:v>
                </c:pt>
                <c:pt idx="347780">
                  <c:v>0</c:v>
                </c:pt>
                <c:pt idx="347781">
                  <c:v>0</c:v>
                </c:pt>
                <c:pt idx="347782">
                  <c:v>0</c:v>
                </c:pt>
                <c:pt idx="347783">
                  <c:v>0</c:v>
                </c:pt>
                <c:pt idx="347784">
                  <c:v>0</c:v>
                </c:pt>
                <c:pt idx="347785">
                  <c:v>0</c:v>
                </c:pt>
                <c:pt idx="347786">
                  <c:v>0</c:v>
                </c:pt>
                <c:pt idx="347787">
                  <c:v>0</c:v>
                </c:pt>
                <c:pt idx="347788">
                  <c:v>0</c:v>
                </c:pt>
                <c:pt idx="347789">
                  <c:v>0</c:v>
                </c:pt>
                <c:pt idx="347790">
                  <c:v>0</c:v>
                </c:pt>
                <c:pt idx="347791">
                  <c:v>0</c:v>
                </c:pt>
                <c:pt idx="347792">
                  <c:v>0</c:v>
                </c:pt>
                <c:pt idx="347793">
                  <c:v>0</c:v>
                </c:pt>
                <c:pt idx="347794">
                  <c:v>0</c:v>
                </c:pt>
                <c:pt idx="347795">
                  <c:v>0</c:v>
                </c:pt>
                <c:pt idx="347796">
                  <c:v>0</c:v>
                </c:pt>
                <c:pt idx="347797">
                  <c:v>0</c:v>
                </c:pt>
                <c:pt idx="347798">
                  <c:v>0</c:v>
                </c:pt>
                <c:pt idx="347799">
                  <c:v>0</c:v>
                </c:pt>
                <c:pt idx="347800">
                  <c:v>0</c:v>
                </c:pt>
                <c:pt idx="347801">
                  <c:v>0</c:v>
                </c:pt>
                <c:pt idx="347802">
                  <c:v>0</c:v>
                </c:pt>
                <c:pt idx="347803">
                  <c:v>0</c:v>
                </c:pt>
                <c:pt idx="347804">
                  <c:v>0</c:v>
                </c:pt>
                <c:pt idx="347805">
                  <c:v>0</c:v>
                </c:pt>
                <c:pt idx="347806">
                  <c:v>0</c:v>
                </c:pt>
                <c:pt idx="347807">
                  <c:v>0</c:v>
                </c:pt>
                <c:pt idx="347808">
                  <c:v>0</c:v>
                </c:pt>
                <c:pt idx="347809">
                  <c:v>0</c:v>
                </c:pt>
                <c:pt idx="347810">
                  <c:v>0</c:v>
                </c:pt>
                <c:pt idx="347811">
                  <c:v>0</c:v>
                </c:pt>
                <c:pt idx="347812">
                  <c:v>0</c:v>
                </c:pt>
                <c:pt idx="347813">
                  <c:v>0</c:v>
                </c:pt>
                <c:pt idx="347814">
                  <c:v>0</c:v>
                </c:pt>
                <c:pt idx="347815">
                  <c:v>0</c:v>
                </c:pt>
                <c:pt idx="347816">
                  <c:v>0</c:v>
                </c:pt>
                <c:pt idx="347817">
                  <c:v>0</c:v>
                </c:pt>
                <c:pt idx="347818">
                  <c:v>0</c:v>
                </c:pt>
                <c:pt idx="347819">
                  <c:v>0</c:v>
                </c:pt>
                <c:pt idx="347820">
                  <c:v>0</c:v>
                </c:pt>
                <c:pt idx="347821">
                  <c:v>0</c:v>
                </c:pt>
                <c:pt idx="347822">
                  <c:v>0</c:v>
                </c:pt>
                <c:pt idx="347823">
                  <c:v>0</c:v>
                </c:pt>
                <c:pt idx="347824">
                  <c:v>0</c:v>
                </c:pt>
                <c:pt idx="347825">
                  <c:v>0</c:v>
                </c:pt>
                <c:pt idx="347826">
                  <c:v>0</c:v>
                </c:pt>
                <c:pt idx="347827">
                  <c:v>0</c:v>
                </c:pt>
                <c:pt idx="347828">
                  <c:v>0</c:v>
                </c:pt>
                <c:pt idx="347829">
                  <c:v>0</c:v>
                </c:pt>
                <c:pt idx="347830">
                  <c:v>0</c:v>
                </c:pt>
                <c:pt idx="347831">
                  <c:v>0</c:v>
                </c:pt>
                <c:pt idx="347832">
                  <c:v>0</c:v>
                </c:pt>
                <c:pt idx="347833">
                  <c:v>0</c:v>
                </c:pt>
                <c:pt idx="347834">
                  <c:v>0</c:v>
                </c:pt>
                <c:pt idx="347835">
                  <c:v>0</c:v>
                </c:pt>
                <c:pt idx="347836">
                  <c:v>0</c:v>
                </c:pt>
                <c:pt idx="347837">
                  <c:v>0</c:v>
                </c:pt>
                <c:pt idx="347838">
                  <c:v>0</c:v>
                </c:pt>
                <c:pt idx="347839">
                  <c:v>0</c:v>
                </c:pt>
                <c:pt idx="347840">
                  <c:v>0</c:v>
                </c:pt>
                <c:pt idx="347841">
                  <c:v>0</c:v>
                </c:pt>
                <c:pt idx="347842">
                  <c:v>0</c:v>
                </c:pt>
                <c:pt idx="347843">
                  <c:v>0</c:v>
                </c:pt>
                <c:pt idx="347844">
                  <c:v>0</c:v>
                </c:pt>
                <c:pt idx="347845">
                  <c:v>0</c:v>
                </c:pt>
                <c:pt idx="347846">
                  <c:v>0</c:v>
                </c:pt>
                <c:pt idx="347847">
                  <c:v>0</c:v>
                </c:pt>
                <c:pt idx="347848">
                  <c:v>0</c:v>
                </c:pt>
                <c:pt idx="347849">
                  <c:v>0</c:v>
                </c:pt>
                <c:pt idx="347850">
                  <c:v>0</c:v>
                </c:pt>
                <c:pt idx="347851">
                  <c:v>0</c:v>
                </c:pt>
                <c:pt idx="347852">
                  <c:v>0</c:v>
                </c:pt>
                <c:pt idx="347853">
                  <c:v>0</c:v>
                </c:pt>
                <c:pt idx="347854">
                  <c:v>0</c:v>
                </c:pt>
                <c:pt idx="347855">
                  <c:v>0</c:v>
                </c:pt>
                <c:pt idx="347856">
                  <c:v>0</c:v>
                </c:pt>
                <c:pt idx="347857">
                  <c:v>0</c:v>
                </c:pt>
                <c:pt idx="347858">
                  <c:v>0</c:v>
                </c:pt>
                <c:pt idx="347859">
                  <c:v>0</c:v>
                </c:pt>
                <c:pt idx="347860">
                  <c:v>0</c:v>
                </c:pt>
                <c:pt idx="347861">
                  <c:v>0</c:v>
                </c:pt>
                <c:pt idx="347862">
                  <c:v>0</c:v>
                </c:pt>
                <c:pt idx="347863">
                  <c:v>0</c:v>
                </c:pt>
                <c:pt idx="347864">
                  <c:v>0</c:v>
                </c:pt>
                <c:pt idx="347865">
                  <c:v>0</c:v>
                </c:pt>
                <c:pt idx="347866">
                  <c:v>0</c:v>
                </c:pt>
                <c:pt idx="347867">
                  <c:v>0</c:v>
                </c:pt>
                <c:pt idx="347868">
                  <c:v>0</c:v>
                </c:pt>
                <c:pt idx="347869">
                  <c:v>0</c:v>
                </c:pt>
                <c:pt idx="347870">
                  <c:v>0</c:v>
                </c:pt>
                <c:pt idx="347871">
                  <c:v>0</c:v>
                </c:pt>
                <c:pt idx="347872">
                  <c:v>0</c:v>
                </c:pt>
                <c:pt idx="347873">
                  <c:v>0</c:v>
                </c:pt>
                <c:pt idx="347874">
                  <c:v>0</c:v>
                </c:pt>
                <c:pt idx="347875">
                  <c:v>0</c:v>
                </c:pt>
                <c:pt idx="347876">
                  <c:v>0</c:v>
                </c:pt>
                <c:pt idx="347877">
                  <c:v>0</c:v>
                </c:pt>
                <c:pt idx="347878">
                  <c:v>0</c:v>
                </c:pt>
                <c:pt idx="347879">
                  <c:v>0</c:v>
                </c:pt>
                <c:pt idx="347880">
                  <c:v>0</c:v>
                </c:pt>
                <c:pt idx="347881">
                  <c:v>0</c:v>
                </c:pt>
                <c:pt idx="347882">
                  <c:v>0</c:v>
                </c:pt>
                <c:pt idx="347883">
                  <c:v>0</c:v>
                </c:pt>
                <c:pt idx="347884">
                  <c:v>0</c:v>
                </c:pt>
                <c:pt idx="347885">
                  <c:v>0</c:v>
                </c:pt>
                <c:pt idx="347886">
                  <c:v>0</c:v>
                </c:pt>
                <c:pt idx="347887">
                  <c:v>0</c:v>
                </c:pt>
                <c:pt idx="347888">
                  <c:v>0</c:v>
                </c:pt>
                <c:pt idx="347889">
                  <c:v>0</c:v>
                </c:pt>
                <c:pt idx="347890">
                  <c:v>0</c:v>
                </c:pt>
                <c:pt idx="347891">
                  <c:v>0</c:v>
                </c:pt>
                <c:pt idx="347892">
                  <c:v>0</c:v>
                </c:pt>
                <c:pt idx="347893">
                  <c:v>0</c:v>
                </c:pt>
                <c:pt idx="347894">
                  <c:v>0</c:v>
                </c:pt>
                <c:pt idx="347895">
                  <c:v>0</c:v>
                </c:pt>
                <c:pt idx="347896">
                  <c:v>0</c:v>
                </c:pt>
                <c:pt idx="347897">
                  <c:v>0</c:v>
                </c:pt>
                <c:pt idx="347898">
                  <c:v>0</c:v>
                </c:pt>
                <c:pt idx="347899">
                  <c:v>0</c:v>
                </c:pt>
                <c:pt idx="347900">
                  <c:v>0</c:v>
                </c:pt>
                <c:pt idx="347901">
                  <c:v>0</c:v>
                </c:pt>
                <c:pt idx="347902">
                  <c:v>0</c:v>
                </c:pt>
                <c:pt idx="347903">
                  <c:v>0</c:v>
                </c:pt>
                <c:pt idx="347904">
                  <c:v>0</c:v>
                </c:pt>
                <c:pt idx="347905">
                  <c:v>0</c:v>
                </c:pt>
                <c:pt idx="347906">
                  <c:v>0</c:v>
                </c:pt>
                <c:pt idx="347907">
                  <c:v>0</c:v>
                </c:pt>
                <c:pt idx="347908">
                  <c:v>0</c:v>
                </c:pt>
                <c:pt idx="347909">
                  <c:v>0</c:v>
                </c:pt>
                <c:pt idx="347910">
                  <c:v>0</c:v>
                </c:pt>
                <c:pt idx="347911">
                  <c:v>0</c:v>
                </c:pt>
                <c:pt idx="347912">
                  <c:v>0</c:v>
                </c:pt>
                <c:pt idx="347913">
                  <c:v>0</c:v>
                </c:pt>
                <c:pt idx="347914">
                  <c:v>0</c:v>
                </c:pt>
                <c:pt idx="347915">
                  <c:v>0</c:v>
                </c:pt>
                <c:pt idx="347916">
                  <c:v>0</c:v>
                </c:pt>
                <c:pt idx="347917">
                  <c:v>0</c:v>
                </c:pt>
                <c:pt idx="347918">
                  <c:v>0</c:v>
                </c:pt>
                <c:pt idx="347919">
                  <c:v>0</c:v>
                </c:pt>
                <c:pt idx="347920">
                  <c:v>0</c:v>
                </c:pt>
                <c:pt idx="347921">
                  <c:v>0</c:v>
                </c:pt>
                <c:pt idx="347922">
                  <c:v>0</c:v>
                </c:pt>
                <c:pt idx="347923">
                  <c:v>0</c:v>
                </c:pt>
                <c:pt idx="347924">
                  <c:v>0</c:v>
                </c:pt>
                <c:pt idx="347925">
                  <c:v>0</c:v>
                </c:pt>
                <c:pt idx="347926">
                  <c:v>0</c:v>
                </c:pt>
                <c:pt idx="347927">
                  <c:v>0</c:v>
                </c:pt>
                <c:pt idx="347928">
                  <c:v>0</c:v>
                </c:pt>
                <c:pt idx="347929">
                  <c:v>0</c:v>
                </c:pt>
                <c:pt idx="347930">
                  <c:v>0</c:v>
                </c:pt>
                <c:pt idx="347931">
                  <c:v>0</c:v>
                </c:pt>
                <c:pt idx="347932">
                  <c:v>0</c:v>
                </c:pt>
                <c:pt idx="347933">
                  <c:v>0</c:v>
                </c:pt>
                <c:pt idx="347934">
                  <c:v>0</c:v>
                </c:pt>
                <c:pt idx="347935">
                  <c:v>0</c:v>
                </c:pt>
                <c:pt idx="347936">
                  <c:v>0</c:v>
                </c:pt>
                <c:pt idx="347937">
                  <c:v>0</c:v>
                </c:pt>
                <c:pt idx="347938">
                  <c:v>0</c:v>
                </c:pt>
                <c:pt idx="347939">
                  <c:v>0</c:v>
                </c:pt>
                <c:pt idx="347940">
                  <c:v>0</c:v>
                </c:pt>
                <c:pt idx="347941">
                  <c:v>0</c:v>
                </c:pt>
                <c:pt idx="347942">
                  <c:v>0</c:v>
                </c:pt>
                <c:pt idx="347943">
                  <c:v>0</c:v>
                </c:pt>
                <c:pt idx="347944">
                  <c:v>0</c:v>
                </c:pt>
                <c:pt idx="347945">
                  <c:v>0</c:v>
                </c:pt>
                <c:pt idx="347946">
                  <c:v>0</c:v>
                </c:pt>
                <c:pt idx="347947">
                  <c:v>0</c:v>
                </c:pt>
                <c:pt idx="347948">
                  <c:v>0</c:v>
                </c:pt>
                <c:pt idx="347949">
                  <c:v>0</c:v>
                </c:pt>
                <c:pt idx="347950">
                  <c:v>0</c:v>
                </c:pt>
                <c:pt idx="347951">
                  <c:v>0</c:v>
                </c:pt>
                <c:pt idx="347952">
                  <c:v>0</c:v>
                </c:pt>
                <c:pt idx="347953">
                  <c:v>0</c:v>
                </c:pt>
                <c:pt idx="347954">
                  <c:v>0</c:v>
                </c:pt>
                <c:pt idx="347955">
                  <c:v>0</c:v>
                </c:pt>
                <c:pt idx="347956">
                  <c:v>0</c:v>
                </c:pt>
                <c:pt idx="347957">
                  <c:v>0</c:v>
                </c:pt>
                <c:pt idx="347958">
                  <c:v>0</c:v>
                </c:pt>
                <c:pt idx="347959">
                  <c:v>0</c:v>
                </c:pt>
                <c:pt idx="347960">
                  <c:v>0</c:v>
                </c:pt>
                <c:pt idx="347961">
                  <c:v>0</c:v>
                </c:pt>
                <c:pt idx="347962">
                  <c:v>0</c:v>
                </c:pt>
                <c:pt idx="347963">
                  <c:v>0</c:v>
                </c:pt>
                <c:pt idx="347964">
                  <c:v>0</c:v>
                </c:pt>
                <c:pt idx="347965">
                  <c:v>0</c:v>
                </c:pt>
                <c:pt idx="347966">
                  <c:v>0</c:v>
                </c:pt>
                <c:pt idx="347967">
                  <c:v>0</c:v>
                </c:pt>
                <c:pt idx="347968">
                  <c:v>0</c:v>
                </c:pt>
                <c:pt idx="347969">
                  <c:v>0</c:v>
                </c:pt>
                <c:pt idx="347970">
                  <c:v>0</c:v>
                </c:pt>
                <c:pt idx="347971">
                  <c:v>0</c:v>
                </c:pt>
                <c:pt idx="347972">
                  <c:v>0</c:v>
                </c:pt>
                <c:pt idx="347973">
                  <c:v>0</c:v>
                </c:pt>
                <c:pt idx="347974">
                  <c:v>0</c:v>
                </c:pt>
                <c:pt idx="347975">
                  <c:v>0</c:v>
                </c:pt>
                <c:pt idx="347976">
                  <c:v>0</c:v>
                </c:pt>
                <c:pt idx="347977">
                  <c:v>0</c:v>
                </c:pt>
                <c:pt idx="347978">
                  <c:v>0</c:v>
                </c:pt>
                <c:pt idx="347979">
                  <c:v>0</c:v>
                </c:pt>
                <c:pt idx="347980">
                  <c:v>0</c:v>
                </c:pt>
                <c:pt idx="347981">
                  <c:v>0</c:v>
                </c:pt>
                <c:pt idx="347982">
                  <c:v>0</c:v>
                </c:pt>
                <c:pt idx="347983">
                  <c:v>0</c:v>
                </c:pt>
                <c:pt idx="347984">
                  <c:v>0</c:v>
                </c:pt>
                <c:pt idx="347985">
                  <c:v>0</c:v>
                </c:pt>
                <c:pt idx="347986">
                  <c:v>0</c:v>
                </c:pt>
                <c:pt idx="347987">
                  <c:v>0</c:v>
                </c:pt>
                <c:pt idx="347988">
                  <c:v>0</c:v>
                </c:pt>
                <c:pt idx="347989">
                  <c:v>0</c:v>
                </c:pt>
                <c:pt idx="347990">
                  <c:v>0</c:v>
                </c:pt>
                <c:pt idx="347991">
                  <c:v>0</c:v>
                </c:pt>
                <c:pt idx="347992">
                  <c:v>0</c:v>
                </c:pt>
                <c:pt idx="347993">
                  <c:v>0</c:v>
                </c:pt>
                <c:pt idx="347994">
                  <c:v>0</c:v>
                </c:pt>
                <c:pt idx="347995">
                  <c:v>0</c:v>
                </c:pt>
                <c:pt idx="347996">
                  <c:v>0</c:v>
                </c:pt>
                <c:pt idx="347997">
                  <c:v>0</c:v>
                </c:pt>
                <c:pt idx="347998">
                  <c:v>0</c:v>
                </c:pt>
                <c:pt idx="347999">
                  <c:v>0</c:v>
                </c:pt>
                <c:pt idx="348000">
                  <c:v>0</c:v>
                </c:pt>
                <c:pt idx="348001">
                  <c:v>0</c:v>
                </c:pt>
                <c:pt idx="348002">
                  <c:v>0</c:v>
                </c:pt>
                <c:pt idx="348003">
                  <c:v>0</c:v>
                </c:pt>
                <c:pt idx="348004">
                  <c:v>0</c:v>
                </c:pt>
                <c:pt idx="348005">
                  <c:v>0</c:v>
                </c:pt>
                <c:pt idx="348006">
                  <c:v>0</c:v>
                </c:pt>
                <c:pt idx="348007">
                  <c:v>0</c:v>
                </c:pt>
                <c:pt idx="348008">
                  <c:v>0</c:v>
                </c:pt>
                <c:pt idx="348009">
                  <c:v>0</c:v>
                </c:pt>
                <c:pt idx="348010">
                  <c:v>0</c:v>
                </c:pt>
                <c:pt idx="348011">
                  <c:v>0</c:v>
                </c:pt>
                <c:pt idx="348012">
                  <c:v>0</c:v>
                </c:pt>
                <c:pt idx="348013">
                  <c:v>0</c:v>
                </c:pt>
                <c:pt idx="348014">
                  <c:v>0</c:v>
                </c:pt>
                <c:pt idx="348015">
                  <c:v>0</c:v>
                </c:pt>
                <c:pt idx="348016">
                  <c:v>0</c:v>
                </c:pt>
                <c:pt idx="348017">
                  <c:v>0</c:v>
                </c:pt>
                <c:pt idx="348018">
                  <c:v>0</c:v>
                </c:pt>
                <c:pt idx="348019">
                  <c:v>0</c:v>
                </c:pt>
                <c:pt idx="348020">
                  <c:v>0</c:v>
                </c:pt>
                <c:pt idx="348021">
                  <c:v>0</c:v>
                </c:pt>
                <c:pt idx="348022">
                  <c:v>0</c:v>
                </c:pt>
                <c:pt idx="348023">
                  <c:v>0</c:v>
                </c:pt>
                <c:pt idx="348024">
                  <c:v>0</c:v>
                </c:pt>
                <c:pt idx="348025">
                  <c:v>0</c:v>
                </c:pt>
                <c:pt idx="348026">
                  <c:v>0</c:v>
                </c:pt>
                <c:pt idx="348027">
                  <c:v>0</c:v>
                </c:pt>
                <c:pt idx="348028">
                  <c:v>0</c:v>
                </c:pt>
                <c:pt idx="348029">
                  <c:v>0</c:v>
                </c:pt>
                <c:pt idx="348030">
                  <c:v>0</c:v>
                </c:pt>
                <c:pt idx="348031">
                  <c:v>0</c:v>
                </c:pt>
                <c:pt idx="348032">
                  <c:v>0</c:v>
                </c:pt>
                <c:pt idx="348033">
                  <c:v>0</c:v>
                </c:pt>
                <c:pt idx="348034">
                  <c:v>0</c:v>
                </c:pt>
                <c:pt idx="348035">
                  <c:v>0</c:v>
                </c:pt>
                <c:pt idx="348036">
                  <c:v>0</c:v>
                </c:pt>
                <c:pt idx="348037">
                  <c:v>0</c:v>
                </c:pt>
                <c:pt idx="348038">
                  <c:v>0</c:v>
                </c:pt>
                <c:pt idx="348039">
                  <c:v>0</c:v>
                </c:pt>
                <c:pt idx="348040">
                  <c:v>0</c:v>
                </c:pt>
                <c:pt idx="348041">
                  <c:v>0</c:v>
                </c:pt>
                <c:pt idx="348042">
                  <c:v>0</c:v>
                </c:pt>
                <c:pt idx="348043">
                  <c:v>0</c:v>
                </c:pt>
                <c:pt idx="348044">
                  <c:v>0</c:v>
                </c:pt>
                <c:pt idx="348045">
                  <c:v>0</c:v>
                </c:pt>
                <c:pt idx="348046">
                  <c:v>0</c:v>
                </c:pt>
                <c:pt idx="348047">
                  <c:v>0</c:v>
                </c:pt>
                <c:pt idx="348048">
                  <c:v>0</c:v>
                </c:pt>
                <c:pt idx="348049">
                  <c:v>0</c:v>
                </c:pt>
                <c:pt idx="348050">
                  <c:v>0</c:v>
                </c:pt>
                <c:pt idx="348051">
                  <c:v>0</c:v>
                </c:pt>
                <c:pt idx="348052">
                  <c:v>0</c:v>
                </c:pt>
                <c:pt idx="348053">
                  <c:v>0</c:v>
                </c:pt>
                <c:pt idx="348054">
                  <c:v>0</c:v>
                </c:pt>
                <c:pt idx="348055">
                  <c:v>0</c:v>
                </c:pt>
                <c:pt idx="348056">
                  <c:v>0</c:v>
                </c:pt>
                <c:pt idx="348057">
                  <c:v>0</c:v>
                </c:pt>
                <c:pt idx="348058">
                  <c:v>0</c:v>
                </c:pt>
                <c:pt idx="348059">
                  <c:v>0</c:v>
                </c:pt>
                <c:pt idx="348060">
                  <c:v>0</c:v>
                </c:pt>
                <c:pt idx="348061">
                  <c:v>0</c:v>
                </c:pt>
                <c:pt idx="348062">
                  <c:v>0</c:v>
                </c:pt>
                <c:pt idx="348063">
                  <c:v>0</c:v>
                </c:pt>
                <c:pt idx="348064">
                  <c:v>0</c:v>
                </c:pt>
                <c:pt idx="348065">
                  <c:v>0</c:v>
                </c:pt>
                <c:pt idx="348066">
                  <c:v>0</c:v>
                </c:pt>
                <c:pt idx="348067">
                  <c:v>0</c:v>
                </c:pt>
                <c:pt idx="348068">
                  <c:v>0</c:v>
                </c:pt>
                <c:pt idx="348069">
                  <c:v>0</c:v>
                </c:pt>
                <c:pt idx="348070">
                  <c:v>0</c:v>
                </c:pt>
                <c:pt idx="348071">
                  <c:v>0</c:v>
                </c:pt>
                <c:pt idx="348072">
                  <c:v>0</c:v>
                </c:pt>
                <c:pt idx="348073">
                  <c:v>0</c:v>
                </c:pt>
                <c:pt idx="348074">
                  <c:v>0</c:v>
                </c:pt>
                <c:pt idx="348075">
                  <c:v>0</c:v>
                </c:pt>
                <c:pt idx="348076">
                  <c:v>0</c:v>
                </c:pt>
                <c:pt idx="348077">
                  <c:v>0</c:v>
                </c:pt>
                <c:pt idx="348078">
                  <c:v>0</c:v>
                </c:pt>
                <c:pt idx="348079">
                  <c:v>0</c:v>
                </c:pt>
                <c:pt idx="348080">
                  <c:v>0</c:v>
                </c:pt>
                <c:pt idx="348081">
                  <c:v>0</c:v>
                </c:pt>
                <c:pt idx="348082">
                  <c:v>0</c:v>
                </c:pt>
                <c:pt idx="348083">
                  <c:v>0</c:v>
                </c:pt>
                <c:pt idx="348084">
                  <c:v>0</c:v>
                </c:pt>
                <c:pt idx="348085">
                  <c:v>0</c:v>
                </c:pt>
                <c:pt idx="348086">
                  <c:v>0</c:v>
                </c:pt>
                <c:pt idx="348087">
                  <c:v>0</c:v>
                </c:pt>
                <c:pt idx="348088">
                  <c:v>0</c:v>
                </c:pt>
                <c:pt idx="348089">
                  <c:v>0</c:v>
                </c:pt>
                <c:pt idx="348090">
                  <c:v>0</c:v>
                </c:pt>
                <c:pt idx="348091">
                  <c:v>0</c:v>
                </c:pt>
                <c:pt idx="348092">
                  <c:v>0</c:v>
                </c:pt>
                <c:pt idx="348093">
                  <c:v>0</c:v>
                </c:pt>
                <c:pt idx="348094">
                  <c:v>0</c:v>
                </c:pt>
                <c:pt idx="348095">
                  <c:v>0</c:v>
                </c:pt>
                <c:pt idx="348096">
                  <c:v>0</c:v>
                </c:pt>
                <c:pt idx="348097">
                  <c:v>0</c:v>
                </c:pt>
                <c:pt idx="348098">
                  <c:v>0</c:v>
                </c:pt>
                <c:pt idx="348099">
                  <c:v>0</c:v>
                </c:pt>
                <c:pt idx="348100">
                  <c:v>0</c:v>
                </c:pt>
                <c:pt idx="348101">
                  <c:v>0</c:v>
                </c:pt>
                <c:pt idx="348102">
                  <c:v>0</c:v>
                </c:pt>
                <c:pt idx="348103">
                  <c:v>0</c:v>
                </c:pt>
                <c:pt idx="348104">
                  <c:v>0</c:v>
                </c:pt>
                <c:pt idx="348105">
                  <c:v>0</c:v>
                </c:pt>
                <c:pt idx="348106">
                  <c:v>0</c:v>
                </c:pt>
                <c:pt idx="348107">
                  <c:v>0</c:v>
                </c:pt>
                <c:pt idx="348108">
                  <c:v>0</c:v>
                </c:pt>
                <c:pt idx="348109">
                  <c:v>0</c:v>
                </c:pt>
                <c:pt idx="348110">
                  <c:v>0</c:v>
                </c:pt>
                <c:pt idx="348111">
                  <c:v>0</c:v>
                </c:pt>
                <c:pt idx="348112">
                  <c:v>0</c:v>
                </c:pt>
                <c:pt idx="348113">
                  <c:v>0</c:v>
                </c:pt>
                <c:pt idx="348114">
                  <c:v>0</c:v>
                </c:pt>
                <c:pt idx="348115">
                  <c:v>0</c:v>
                </c:pt>
                <c:pt idx="348116">
                  <c:v>0</c:v>
                </c:pt>
                <c:pt idx="348117">
                  <c:v>0</c:v>
                </c:pt>
                <c:pt idx="348118">
                  <c:v>0</c:v>
                </c:pt>
                <c:pt idx="348119">
                  <c:v>0</c:v>
                </c:pt>
                <c:pt idx="348120">
                  <c:v>0</c:v>
                </c:pt>
                <c:pt idx="348121">
                  <c:v>0</c:v>
                </c:pt>
                <c:pt idx="348122">
                  <c:v>0</c:v>
                </c:pt>
                <c:pt idx="348123">
                  <c:v>0</c:v>
                </c:pt>
                <c:pt idx="348124">
                  <c:v>0</c:v>
                </c:pt>
                <c:pt idx="348125">
                  <c:v>0</c:v>
                </c:pt>
                <c:pt idx="348126">
                  <c:v>0</c:v>
                </c:pt>
                <c:pt idx="348127">
                  <c:v>0</c:v>
                </c:pt>
                <c:pt idx="348128">
                  <c:v>0</c:v>
                </c:pt>
                <c:pt idx="348129">
                  <c:v>0</c:v>
                </c:pt>
                <c:pt idx="348130">
                  <c:v>0</c:v>
                </c:pt>
                <c:pt idx="348131">
                  <c:v>0</c:v>
                </c:pt>
                <c:pt idx="348132">
                  <c:v>0</c:v>
                </c:pt>
                <c:pt idx="348133">
                  <c:v>0</c:v>
                </c:pt>
                <c:pt idx="348134">
                  <c:v>0</c:v>
                </c:pt>
                <c:pt idx="348135">
                  <c:v>0</c:v>
                </c:pt>
                <c:pt idx="348136">
                  <c:v>0</c:v>
                </c:pt>
                <c:pt idx="348137">
                  <c:v>0</c:v>
                </c:pt>
                <c:pt idx="348138">
                  <c:v>0</c:v>
                </c:pt>
                <c:pt idx="348139">
                  <c:v>0</c:v>
                </c:pt>
                <c:pt idx="348140">
                  <c:v>0</c:v>
                </c:pt>
                <c:pt idx="348141">
                  <c:v>0</c:v>
                </c:pt>
                <c:pt idx="348142">
                  <c:v>0</c:v>
                </c:pt>
                <c:pt idx="348143">
                  <c:v>0</c:v>
                </c:pt>
                <c:pt idx="348144">
                  <c:v>0</c:v>
                </c:pt>
                <c:pt idx="348145">
                  <c:v>0</c:v>
                </c:pt>
                <c:pt idx="348146">
                  <c:v>0</c:v>
                </c:pt>
                <c:pt idx="348147">
                  <c:v>0</c:v>
                </c:pt>
                <c:pt idx="348148">
                  <c:v>0</c:v>
                </c:pt>
                <c:pt idx="348149">
                  <c:v>0</c:v>
                </c:pt>
                <c:pt idx="348150">
                  <c:v>0</c:v>
                </c:pt>
                <c:pt idx="348151">
                  <c:v>0</c:v>
                </c:pt>
                <c:pt idx="348152">
                  <c:v>0</c:v>
                </c:pt>
                <c:pt idx="348153">
                  <c:v>0</c:v>
                </c:pt>
                <c:pt idx="348154">
                  <c:v>0</c:v>
                </c:pt>
                <c:pt idx="348155">
                  <c:v>0</c:v>
                </c:pt>
                <c:pt idx="348156">
                  <c:v>0</c:v>
                </c:pt>
                <c:pt idx="348157">
                  <c:v>0</c:v>
                </c:pt>
                <c:pt idx="348158">
                  <c:v>0</c:v>
                </c:pt>
                <c:pt idx="348159">
                  <c:v>0</c:v>
                </c:pt>
                <c:pt idx="348160">
                  <c:v>0</c:v>
                </c:pt>
                <c:pt idx="348161">
                  <c:v>0</c:v>
                </c:pt>
                <c:pt idx="348162">
                  <c:v>0</c:v>
                </c:pt>
                <c:pt idx="348163">
                  <c:v>0</c:v>
                </c:pt>
                <c:pt idx="348164">
                  <c:v>0</c:v>
                </c:pt>
                <c:pt idx="348165">
                  <c:v>0</c:v>
                </c:pt>
                <c:pt idx="348166">
                  <c:v>0</c:v>
                </c:pt>
                <c:pt idx="348167">
                  <c:v>0</c:v>
                </c:pt>
                <c:pt idx="348168">
                  <c:v>0</c:v>
                </c:pt>
                <c:pt idx="348169">
                  <c:v>0</c:v>
                </c:pt>
                <c:pt idx="348170">
                  <c:v>0</c:v>
                </c:pt>
                <c:pt idx="348171">
                  <c:v>0</c:v>
                </c:pt>
                <c:pt idx="348172">
                  <c:v>0</c:v>
                </c:pt>
                <c:pt idx="348173">
                  <c:v>0</c:v>
                </c:pt>
                <c:pt idx="348174">
                  <c:v>0</c:v>
                </c:pt>
                <c:pt idx="348175">
                  <c:v>0</c:v>
                </c:pt>
                <c:pt idx="348176">
                  <c:v>0</c:v>
                </c:pt>
                <c:pt idx="348177">
                  <c:v>0</c:v>
                </c:pt>
                <c:pt idx="348178">
                  <c:v>0</c:v>
                </c:pt>
                <c:pt idx="348179">
                  <c:v>0</c:v>
                </c:pt>
                <c:pt idx="348180">
                  <c:v>0</c:v>
                </c:pt>
                <c:pt idx="348181">
                  <c:v>0</c:v>
                </c:pt>
                <c:pt idx="348182">
                  <c:v>0</c:v>
                </c:pt>
                <c:pt idx="348183">
                  <c:v>0</c:v>
                </c:pt>
                <c:pt idx="348184">
                  <c:v>0</c:v>
                </c:pt>
                <c:pt idx="348185">
                  <c:v>0</c:v>
                </c:pt>
                <c:pt idx="348186">
                  <c:v>0</c:v>
                </c:pt>
                <c:pt idx="348187">
                  <c:v>0</c:v>
                </c:pt>
                <c:pt idx="348188">
                  <c:v>0</c:v>
                </c:pt>
                <c:pt idx="348189">
                  <c:v>0</c:v>
                </c:pt>
                <c:pt idx="348190">
                  <c:v>0</c:v>
                </c:pt>
                <c:pt idx="348191">
                  <c:v>0</c:v>
                </c:pt>
                <c:pt idx="348192">
                  <c:v>0</c:v>
                </c:pt>
                <c:pt idx="348193">
                  <c:v>0</c:v>
                </c:pt>
                <c:pt idx="348194">
                  <c:v>0</c:v>
                </c:pt>
                <c:pt idx="348195">
                  <c:v>0</c:v>
                </c:pt>
                <c:pt idx="348196">
                  <c:v>0</c:v>
                </c:pt>
                <c:pt idx="348197">
                  <c:v>0</c:v>
                </c:pt>
                <c:pt idx="348198">
                  <c:v>0</c:v>
                </c:pt>
                <c:pt idx="348199">
                  <c:v>0</c:v>
                </c:pt>
                <c:pt idx="348200">
                  <c:v>0</c:v>
                </c:pt>
                <c:pt idx="348201">
                  <c:v>0</c:v>
                </c:pt>
                <c:pt idx="348202">
                  <c:v>0</c:v>
                </c:pt>
                <c:pt idx="348203">
                  <c:v>0</c:v>
                </c:pt>
                <c:pt idx="348204">
                  <c:v>0</c:v>
                </c:pt>
                <c:pt idx="348205">
                  <c:v>0</c:v>
                </c:pt>
                <c:pt idx="348206">
                  <c:v>0</c:v>
                </c:pt>
                <c:pt idx="348207">
                  <c:v>0</c:v>
                </c:pt>
                <c:pt idx="348208">
                  <c:v>0</c:v>
                </c:pt>
                <c:pt idx="348209">
                  <c:v>0</c:v>
                </c:pt>
                <c:pt idx="348210">
                  <c:v>0</c:v>
                </c:pt>
                <c:pt idx="348211">
                  <c:v>0</c:v>
                </c:pt>
                <c:pt idx="348212">
                  <c:v>0</c:v>
                </c:pt>
                <c:pt idx="348213">
                  <c:v>0</c:v>
                </c:pt>
                <c:pt idx="348214">
                  <c:v>0</c:v>
                </c:pt>
                <c:pt idx="348215">
                  <c:v>0</c:v>
                </c:pt>
                <c:pt idx="348216">
                  <c:v>0</c:v>
                </c:pt>
                <c:pt idx="348217">
                  <c:v>0</c:v>
                </c:pt>
                <c:pt idx="348218">
                  <c:v>0</c:v>
                </c:pt>
                <c:pt idx="348219">
                  <c:v>0</c:v>
                </c:pt>
                <c:pt idx="348220">
                  <c:v>0</c:v>
                </c:pt>
                <c:pt idx="348221">
                  <c:v>0</c:v>
                </c:pt>
                <c:pt idx="348222">
                  <c:v>0</c:v>
                </c:pt>
                <c:pt idx="348223">
                  <c:v>0</c:v>
                </c:pt>
                <c:pt idx="348224">
                  <c:v>0</c:v>
                </c:pt>
                <c:pt idx="348225">
                  <c:v>0</c:v>
                </c:pt>
                <c:pt idx="348226">
                  <c:v>0</c:v>
                </c:pt>
                <c:pt idx="348227">
                  <c:v>0</c:v>
                </c:pt>
                <c:pt idx="348228">
                  <c:v>0</c:v>
                </c:pt>
                <c:pt idx="348229">
                  <c:v>0</c:v>
                </c:pt>
                <c:pt idx="348230">
                  <c:v>0</c:v>
                </c:pt>
                <c:pt idx="348231">
                  <c:v>0</c:v>
                </c:pt>
                <c:pt idx="348232">
                  <c:v>0</c:v>
                </c:pt>
                <c:pt idx="348233">
                  <c:v>0</c:v>
                </c:pt>
                <c:pt idx="348234">
                  <c:v>0</c:v>
                </c:pt>
                <c:pt idx="348235">
                  <c:v>0</c:v>
                </c:pt>
                <c:pt idx="348236">
                  <c:v>0</c:v>
                </c:pt>
                <c:pt idx="348237">
                  <c:v>0</c:v>
                </c:pt>
                <c:pt idx="348238">
                  <c:v>0</c:v>
                </c:pt>
                <c:pt idx="348239">
                  <c:v>0</c:v>
                </c:pt>
                <c:pt idx="348240">
                  <c:v>0</c:v>
                </c:pt>
                <c:pt idx="348241">
                  <c:v>0</c:v>
                </c:pt>
                <c:pt idx="348242">
                  <c:v>0</c:v>
                </c:pt>
                <c:pt idx="348243">
                  <c:v>0</c:v>
                </c:pt>
                <c:pt idx="348244">
                  <c:v>0</c:v>
                </c:pt>
                <c:pt idx="348245">
                  <c:v>0</c:v>
                </c:pt>
                <c:pt idx="348246">
                  <c:v>0</c:v>
                </c:pt>
                <c:pt idx="348247">
                  <c:v>0</c:v>
                </c:pt>
                <c:pt idx="348248">
                  <c:v>0</c:v>
                </c:pt>
                <c:pt idx="348249">
                  <c:v>0</c:v>
                </c:pt>
                <c:pt idx="348250">
                  <c:v>0</c:v>
                </c:pt>
                <c:pt idx="348251">
                  <c:v>0</c:v>
                </c:pt>
                <c:pt idx="348252">
                  <c:v>0</c:v>
                </c:pt>
                <c:pt idx="348253">
                  <c:v>0</c:v>
                </c:pt>
                <c:pt idx="348254">
                  <c:v>0</c:v>
                </c:pt>
                <c:pt idx="348255">
                  <c:v>0</c:v>
                </c:pt>
                <c:pt idx="348256">
                  <c:v>0</c:v>
                </c:pt>
                <c:pt idx="348257">
                  <c:v>0</c:v>
                </c:pt>
                <c:pt idx="348258">
                  <c:v>0</c:v>
                </c:pt>
                <c:pt idx="348259">
                  <c:v>0</c:v>
                </c:pt>
                <c:pt idx="348260">
                  <c:v>0</c:v>
                </c:pt>
                <c:pt idx="348261">
                  <c:v>0</c:v>
                </c:pt>
                <c:pt idx="348262">
                  <c:v>0</c:v>
                </c:pt>
                <c:pt idx="348263">
                  <c:v>0</c:v>
                </c:pt>
                <c:pt idx="348264">
                  <c:v>0</c:v>
                </c:pt>
                <c:pt idx="348265">
                  <c:v>0</c:v>
                </c:pt>
                <c:pt idx="348266">
                  <c:v>0</c:v>
                </c:pt>
                <c:pt idx="348267">
                  <c:v>0</c:v>
                </c:pt>
                <c:pt idx="348268">
                  <c:v>0</c:v>
                </c:pt>
                <c:pt idx="348269">
                  <c:v>0</c:v>
                </c:pt>
                <c:pt idx="348270">
                  <c:v>0</c:v>
                </c:pt>
                <c:pt idx="348271">
                  <c:v>0</c:v>
                </c:pt>
                <c:pt idx="348272">
                  <c:v>0</c:v>
                </c:pt>
                <c:pt idx="348273">
                  <c:v>0</c:v>
                </c:pt>
                <c:pt idx="348274">
                  <c:v>0</c:v>
                </c:pt>
                <c:pt idx="348275">
                  <c:v>0</c:v>
                </c:pt>
                <c:pt idx="348276">
                  <c:v>0</c:v>
                </c:pt>
                <c:pt idx="348277">
                  <c:v>0</c:v>
                </c:pt>
                <c:pt idx="348278">
                  <c:v>0</c:v>
                </c:pt>
                <c:pt idx="348279">
                  <c:v>0</c:v>
                </c:pt>
                <c:pt idx="348280">
                  <c:v>0</c:v>
                </c:pt>
                <c:pt idx="348281">
                  <c:v>0</c:v>
                </c:pt>
                <c:pt idx="348282">
                  <c:v>0</c:v>
                </c:pt>
                <c:pt idx="348283">
                  <c:v>0</c:v>
                </c:pt>
                <c:pt idx="348284">
                  <c:v>0</c:v>
                </c:pt>
                <c:pt idx="348285">
                  <c:v>0</c:v>
                </c:pt>
                <c:pt idx="348286">
                  <c:v>0</c:v>
                </c:pt>
                <c:pt idx="348287">
                  <c:v>0</c:v>
                </c:pt>
                <c:pt idx="348288">
                  <c:v>0</c:v>
                </c:pt>
                <c:pt idx="348289">
                  <c:v>0</c:v>
                </c:pt>
                <c:pt idx="348290">
                  <c:v>0</c:v>
                </c:pt>
                <c:pt idx="348291">
                  <c:v>0</c:v>
                </c:pt>
                <c:pt idx="348292">
                  <c:v>0</c:v>
                </c:pt>
                <c:pt idx="348293">
                  <c:v>0</c:v>
                </c:pt>
                <c:pt idx="348294">
                  <c:v>0</c:v>
                </c:pt>
                <c:pt idx="348295">
                  <c:v>0</c:v>
                </c:pt>
                <c:pt idx="348296">
                  <c:v>0</c:v>
                </c:pt>
                <c:pt idx="348297">
                  <c:v>0</c:v>
                </c:pt>
                <c:pt idx="348298">
                  <c:v>0</c:v>
                </c:pt>
                <c:pt idx="348299">
                  <c:v>0</c:v>
                </c:pt>
                <c:pt idx="348300">
                  <c:v>0</c:v>
                </c:pt>
                <c:pt idx="348301">
                  <c:v>0</c:v>
                </c:pt>
                <c:pt idx="348302">
                  <c:v>0</c:v>
                </c:pt>
                <c:pt idx="348303">
                  <c:v>0</c:v>
                </c:pt>
                <c:pt idx="348304">
                  <c:v>0</c:v>
                </c:pt>
                <c:pt idx="348305">
                  <c:v>0</c:v>
                </c:pt>
                <c:pt idx="348306">
                  <c:v>0</c:v>
                </c:pt>
                <c:pt idx="348307">
                  <c:v>0</c:v>
                </c:pt>
                <c:pt idx="348308">
                  <c:v>0</c:v>
                </c:pt>
                <c:pt idx="348309">
                  <c:v>0</c:v>
                </c:pt>
                <c:pt idx="348310">
                  <c:v>0</c:v>
                </c:pt>
                <c:pt idx="348311">
                  <c:v>0</c:v>
                </c:pt>
                <c:pt idx="348312">
                  <c:v>0</c:v>
                </c:pt>
                <c:pt idx="348313">
                  <c:v>0</c:v>
                </c:pt>
                <c:pt idx="348314">
                  <c:v>0</c:v>
                </c:pt>
                <c:pt idx="348315">
                  <c:v>0</c:v>
                </c:pt>
                <c:pt idx="348316">
                  <c:v>0</c:v>
                </c:pt>
                <c:pt idx="348317">
                  <c:v>0</c:v>
                </c:pt>
                <c:pt idx="348318">
                  <c:v>0</c:v>
                </c:pt>
                <c:pt idx="348319">
                  <c:v>0</c:v>
                </c:pt>
                <c:pt idx="348320">
                  <c:v>0</c:v>
                </c:pt>
                <c:pt idx="348321">
                  <c:v>0</c:v>
                </c:pt>
                <c:pt idx="348322">
                  <c:v>0</c:v>
                </c:pt>
                <c:pt idx="348323">
                  <c:v>0</c:v>
                </c:pt>
                <c:pt idx="348324">
                  <c:v>0</c:v>
                </c:pt>
                <c:pt idx="348325">
                  <c:v>0</c:v>
                </c:pt>
                <c:pt idx="348326">
                  <c:v>0</c:v>
                </c:pt>
                <c:pt idx="348327">
                  <c:v>0</c:v>
                </c:pt>
                <c:pt idx="348328">
                  <c:v>0</c:v>
                </c:pt>
                <c:pt idx="348329">
                  <c:v>0</c:v>
                </c:pt>
                <c:pt idx="348330">
                  <c:v>0</c:v>
                </c:pt>
                <c:pt idx="348331">
                  <c:v>0</c:v>
                </c:pt>
                <c:pt idx="348332">
                  <c:v>0</c:v>
                </c:pt>
                <c:pt idx="348333">
                  <c:v>0</c:v>
                </c:pt>
                <c:pt idx="348334">
                  <c:v>0</c:v>
                </c:pt>
                <c:pt idx="348335">
                  <c:v>0</c:v>
                </c:pt>
                <c:pt idx="348336">
                  <c:v>0</c:v>
                </c:pt>
                <c:pt idx="348337">
                  <c:v>0</c:v>
                </c:pt>
                <c:pt idx="348338">
                  <c:v>0</c:v>
                </c:pt>
                <c:pt idx="348339">
                  <c:v>0</c:v>
                </c:pt>
                <c:pt idx="348340">
                  <c:v>0</c:v>
                </c:pt>
                <c:pt idx="348341">
                  <c:v>0</c:v>
                </c:pt>
                <c:pt idx="348342">
                  <c:v>0</c:v>
                </c:pt>
                <c:pt idx="348343">
                  <c:v>0</c:v>
                </c:pt>
                <c:pt idx="348344">
                  <c:v>0</c:v>
                </c:pt>
                <c:pt idx="348345">
                  <c:v>0</c:v>
                </c:pt>
                <c:pt idx="348346">
                  <c:v>0</c:v>
                </c:pt>
                <c:pt idx="348347">
                  <c:v>0</c:v>
                </c:pt>
                <c:pt idx="348348">
                  <c:v>0</c:v>
                </c:pt>
                <c:pt idx="348349">
                  <c:v>0</c:v>
                </c:pt>
                <c:pt idx="348350">
                  <c:v>0</c:v>
                </c:pt>
                <c:pt idx="348351">
                  <c:v>0</c:v>
                </c:pt>
                <c:pt idx="348352">
                  <c:v>0</c:v>
                </c:pt>
                <c:pt idx="348353">
                  <c:v>0</c:v>
                </c:pt>
                <c:pt idx="348354">
                  <c:v>0</c:v>
                </c:pt>
                <c:pt idx="348355">
                  <c:v>0</c:v>
                </c:pt>
                <c:pt idx="348356">
                  <c:v>0</c:v>
                </c:pt>
                <c:pt idx="348357">
                  <c:v>0</c:v>
                </c:pt>
                <c:pt idx="348358">
                  <c:v>0</c:v>
                </c:pt>
                <c:pt idx="348359">
                  <c:v>0</c:v>
                </c:pt>
                <c:pt idx="348360">
                  <c:v>0</c:v>
                </c:pt>
                <c:pt idx="348361">
                  <c:v>0</c:v>
                </c:pt>
                <c:pt idx="348362">
                  <c:v>0</c:v>
                </c:pt>
                <c:pt idx="348363">
                  <c:v>0</c:v>
                </c:pt>
                <c:pt idx="348364">
                  <c:v>0</c:v>
                </c:pt>
                <c:pt idx="348365">
                  <c:v>0</c:v>
                </c:pt>
                <c:pt idx="348366">
                  <c:v>0</c:v>
                </c:pt>
                <c:pt idx="348367">
                  <c:v>0</c:v>
                </c:pt>
                <c:pt idx="348368">
                  <c:v>0</c:v>
                </c:pt>
                <c:pt idx="348369">
                  <c:v>0</c:v>
                </c:pt>
                <c:pt idx="348370">
                  <c:v>0</c:v>
                </c:pt>
                <c:pt idx="348371">
                  <c:v>0</c:v>
                </c:pt>
                <c:pt idx="348372">
                  <c:v>0</c:v>
                </c:pt>
                <c:pt idx="348373">
                  <c:v>0</c:v>
                </c:pt>
                <c:pt idx="348374">
                  <c:v>0</c:v>
                </c:pt>
                <c:pt idx="348375">
                  <c:v>0</c:v>
                </c:pt>
                <c:pt idx="348376">
                  <c:v>0</c:v>
                </c:pt>
                <c:pt idx="348377">
                  <c:v>0</c:v>
                </c:pt>
                <c:pt idx="348378">
                  <c:v>0</c:v>
                </c:pt>
                <c:pt idx="348379">
                  <c:v>0</c:v>
                </c:pt>
                <c:pt idx="348380">
                  <c:v>0</c:v>
                </c:pt>
                <c:pt idx="348381">
                  <c:v>0</c:v>
                </c:pt>
                <c:pt idx="348382">
                  <c:v>0</c:v>
                </c:pt>
                <c:pt idx="348383">
                  <c:v>0</c:v>
                </c:pt>
                <c:pt idx="348384">
                  <c:v>0</c:v>
                </c:pt>
                <c:pt idx="348385">
                  <c:v>0</c:v>
                </c:pt>
                <c:pt idx="348386">
                  <c:v>0</c:v>
                </c:pt>
                <c:pt idx="348387">
                  <c:v>0</c:v>
                </c:pt>
                <c:pt idx="348388">
                  <c:v>0</c:v>
                </c:pt>
                <c:pt idx="348389">
                  <c:v>0</c:v>
                </c:pt>
                <c:pt idx="348390">
                  <c:v>0</c:v>
                </c:pt>
                <c:pt idx="348391">
                  <c:v>0</c:v>
                </c:pt>
                <c:pt idx="348392">
                  <c:v>0</c:v>
                </c:pt>
                <c:pt idx="348393">
                  <c:v>0</c:v>
                </c:pt>
                <c:pt idx="348394">
                  <c:v>0</c:v>
                </c:pt>
                <c:pt idx="348395">
                  <c:v>0</c:v>
                </c:pt>
                <c:pt idx="348396">
                  <c:v>0</c:v>
                </c:pt>
                <c:pt idx="348397">
                  <c:v>0</c:v>
                </c:pt>
                <c:pt idx="348398">
                  <c:v>0</c:v>
                </c:pt>
                <c:pt idx="348399">
                  <c:v>0</c:v>
                </c:pt>
                <c:pt idx="348400">
                  <c:v>0</c:v>
                </c:pt>
                <c:pt idx="348401">
                  <c:v>0</c:v>
                </c:pt>
                <c:pt idx="348402">
                  <c:v>0</c:v>
                </c:pt>
                <c:pt idx="348403">
                  <c:v>0</c:v>
                </c:pt>
                <c:pt idx="348404">
                  <c:v>0</c:v>
                </c:pt>
                <c:pt idx="348405">
                  <c:v>0</c:v>
                </c:pt>
                <c:pt idx="348406">
                  <c:v>0</c:v>
                </c:pt>
                <c:pt idx="348407">
                  <c:v>0</c:v>
                </c:pt>
                <c:pt idx="348408">
                  <c:v>0</c:v>
                </c:pt>
                <c:pt idx="348409">
                  <c:v>0</c:v>
                </c:pt>
                <c:pt idx="348410">
                  <c:v>0</c:v>
                </c:pt>
                <c:pt idx="348411">
                  <c:v>0</c:v>
                </c:pt>
                <c:pt idx="348412">
                  <c:v>0</c:v>
                </c:pt>
                <c:pt idx="348413">
                  <c:v>0</c:v>
                </c:pt>
                <c:pt idx="348414">
                  <c:v>0</c:v>
                </c:pt>
                <c:pt idx="348415">
                  <c:v>0</c:v>
                </c:pt>
                <c:pt idx="348416">
                  <c:v>0</c:v>
                </c:pt>
                <c:pt idx="348417">
                  <c:v>0</c:v>
                </c:pt>
                <c:pt idx="348418">
                  <c:v>0</c:v>
                </c:pt>
                <c:pt idx="348419">
                  <c:v>0</c:v>
                </c:pt>
                <c:pt idx="348420">
                  <c:v>0</c:v>
                </c:pt>
                <c:pt idx="348421">
                  <c:v>0</c:v>
                </c:pt>
                <c:pt idx="348422">
                  <c:v>0</c:v>
                </c:pt>
                <c:pt idx="348423">
                  <c:v>0</c:v>
                </c:pt>
                <c:pt idx="348424">
                  <c:v>0</c:v>
                </c:pt>
                <c:pt idx="348425">
                  <c:v>0</c:v>
                </c:pt>
                <c:pt idx="348426">
                  <c:v>0</c:v>
                </c:pt>
                <c:pt idx="348427">
                  <c:v>0</c:v>
                </c:pt>
                <c:pt idx="348428">
                  <c:v>0</c:v>
                </c:pt>
                <c:pt idx="348429">
                  <c:v>0</c:v>
                </c:pt>
                <c:pt idx="348430">
                  <c:v>0</c:v>
                </c:pt>
                <c:pt idx="348431">
                  <c:v>0</c:v>
                </c:pt>
                <c:pt idx="348432">
                  <c:v>0</c:v>
                </c:pt>
                <c:pt idx="348433">
                  <c:v>0</c:v>
                </c:pt>
                <c:pt idx="348434">
                  <c:v>0</c:v>
                </c:pt>
                <c:pt idx="348435">
                  <c:v>0</c:v>
                </c:pt>
                <c:pt idx="348436">
                  <c:v>0</c:v>
                </c:pt>
                <c:pt idx="348437">
                  <c:v>0</c:v>
                </c:pt>
                <c:pt idx="348438">
                  <c:v>0</c:v>
                </c:pt>
                <c:pt idx="348439">
                  <c:v>0</c:v>
                </c:pt>
                <c:pt idx="348440">
                  <c:v>0</c:v>
                </c:pt>
                <c:pt idx="348441">
                  <c:v>0</c:v>
                </c:pt>
                <c:pt idx="348442">
                  <c:v>0</c:v>
                </c:pt>
                <c:pt idx="348443">
                  <c:v>0</c:v>
                </c:pt>
                <c:pt idx="348444">
                  <c:v>0</c:v>
                </c:pt>
                <c:pt idx="348445">
                  <c:v>0</c:v>
                </c:pt>
                <c:pt idx="348446">
                  <c:v>0</c:v>
                </c:pt>
                <c:pt idx="348447">
                  <c:v>0</c:v>
                </c:pt>
                <c:pt idx="348448">
                  <c:v>0</c:v>
                </c:pt>
                <c:pt idx="348449">
                  <c:v>0</c:v>
                </c:pt>
                <c:pt idx="348450">
                  <c:v>0</c:v>
                </c:pt>
                <c:pt idx="348451">
                  <c:v>0</c:v>
                </c:pt>
                <c:pt idx="348452">
                  <c:v>0</c:v>
                </c:pt>
                <c:pt idx="348453">
                  <c:v>0</c:v>
                </c:pt>
                <c:pt idx="348454">
                  <c:v>0</c:v>
                </c:pt>
                <c:pt idx="348455">
                  <c:v>0</c:v>
                </c:pt>
                <c:pt idx="348456">
                  <c:v>0</c:v>
                </c:pt>
                <c:pt idx="348457">
                  <c:v>0</c:v>
                </c:pt>
                <c:pt idx="348458">
                  <c:v>0</c:v>
                </c:pt>
                <c:pt idx="348459">
                  <c:v>0</c:v>
                </c:pt>
                <c:pt idx="348460">
                  <c:v>0</c:v>
                </c:pt>
                <c:pt idx="348461">
                  <c:v>0</c:v>
                </c:pt>
                <c:pt idx="348462">
                  <c:v>0</c:v>
                </c:pt>
                <c:pt idx="348463">
                  <c:v>0</c:v>
                </c:pt>
                <c:pt idx="348464">
                  <c:v>0</c:v>
                </c:pt>
                <c:pt idx="348465">
                  <c:v>0</c:v>
                </c:pt>
                <c:pt idx="348466">
                  <c:v>0</c:v>
                </c:pt>
                <c:pt idx="348467">
                  <c:v>0</c:v>
                </c:pt>
                <c:pt idx="348468">
                  <c:v>0</c:v>
                </c:pt>
                <c:pt idx="348469">
                  <c:v>0</c:v>
                </c:pt>
                <c:pt idx="348470">
                  <c:v>0</c:v>
                </c:pt>
                <c:pt idx="348471">
                  <c:v>0</c:v>
                </c:pt>
                <c:pt idx="348472">
                  <c:v>0</c:v>
                </c:pt>
                <c:pt idx="348473">
                  <c:v>0</c:v>
                </c:pt>
                <c:pt idx="348474">
                  <c:v>0</c:v>
                </c:pt>
                <c:pt idx="348475">
                  <c:v>0</c:v>
                </c:pt>
                <c:pt idx="348476">
                  <c:v>0</c:v>
                </c:pt>
                <c:pt idx="348477">
                  <c:v>0</c:v>
                </c:pt>
                <c:pt idx="348478">
                  <c:v>0</c:v>
                </c:pt>
                <c:pt idx="348479">
                  <c:v>0</c:v>
                </c:pt>
                <c:pt idx="348480">
                  <c:v>0</c:v>
                </c:pt>
                <c:pt idx="348481">
                  <c:v>0</c:v>
                </c:pt>
                <c:pt idx="348482">
                  <c:v>0</c:v>
                </c:pt>
                <c:pt idx="348483">
                  <c:v>0</c:v>
                </c:pt>
                <c:pt idx="348484">
                  <c:v>0</c:v>
                </c:pt>
                <c:pt idx="348485">
                  <c:v>0</c:v>
                </c:pt>
                <c:pt idx="348486">
                  <c:v>0</c:v>
                </c:pt>
                <c:pt idx="348487">
                  <c:v>0</c:v>
                </c:pt>
                <c:pt idx="348488">
                  <c:v>0</c:v>
                </c:pt>
                <c:pt idx="348489">
                  <c:v>0</c:v>
                </c:pt>
                <c:pt idx="348490">
                  <c:v>0</c:v>
                </c:pt>
                <c:pt idx="348491">
                  <c:v>0</c:v>
                </c:pt>
                <c:pt idx="348492">
                  <c:v>0</c:v>
                </c:pt>
                <c:pt idx="348493">
                  <c:v>0</c:v>
                </c:pt>
                <c:pt idx="348494">
                  <c:v>0</c:v>
                </c:pt>
                <c:pt idx="348495">
                  <c:v>0</c:v>
                </c:pt>
                <c:pt idx="348496">
                  <c:v>0</c:v>
                </c:pt>
                <c:pt idx="348497">
                  <c:v>0</c:v>
                </c:pt>
                <c:pt idx="348498">
                  <c:v>0</c:v>
                </c:pt>
                <c:pt idx="348499">
                  <c:v>0</c:v>
                </c:pt>
                <c:pt idx="348500">
                  <c:v>0</c:v>
                </c:pt>
                <c:pt idx="348501">
                  <c:v>0</c:v>
                </c:pt>
                <c:pt idx="348502">
                  <c:v>0</c:v>
                </c:pt>
                <c:pt idx="348503">
                  <c:v>0</c:v>
                </c:pt>
                <c:pt idx="348504">
                  <c:v>0</c:v>
                </c:pt>
                <c:pt idx="348505">
                  <c:v>0</c:v>
                </c:pt>
                <c:pt idx="348506">
                  <c:v>0</c:v>
                </c:pt>
                <c:pt idx="348507">
                  <c:v>0</c:v>
                </c:pt>
                <c:pt idx="348508">
                  <c:v>0</c:v>
                </c:pt>
                <c:pt idx="348509">
                  <c:v>0</c:v>
                </c:pt>
                <c:pt idx="348510">
                  <c:v>0</c:v>
                </c:pt>
                <c:pt idx="348511">
                  <c:v>0</c:v>
                </c:pt>
                <c:pt idx="348512">
                  <c:v>0</c:v>
                </c:pt>
                <c:pt idx="348513">
                  <c:v>0</c:v>
                </c:pt>
                <c:pt idx="348514">
                  <c:v>0</c:v>
                </c:pt>
                <c:pt idx="348515">
                  <c:v>0</c:v>
                </c:pt>
                <c:pt idx="348516">
                  <c:v>0</c:v>
                </c:pt>
                <c:pt idx="348517">
                  <c:v>0</c:v>
                </c:pt>
                <c:pt idx="348518">
                  <c:v>0</c:v>
                </c:pt>
                <c:pt idx="348519">
                  <c:v>0</c:v>
                </c:pt>
                <c:pt idx="348520">
                  <c:v>0</c:v>
                </c:pt>
                <c:pt idx="348521">
                  <c:v>0</c:v>
                </c:pt>
                <c:pt idx="348522">
                  <c:v>0</c:v>
                </c:pt>
                <c:pt idx="348523">
                  <c:v>0</c:v>
                </c:pt>
                <c:pt idx="348524">
                  <c:v>0</c:v>
                </c:pt>
                <c:pt idx="348525">
                  <c:v>0</c:v>
                </c:pt>
                <c:pt idx="348526">
                  <c:v>0</c:v>
                </c:pt>
                <c:pt idx="348527">
                  <c:v>0</c:v>
                </c:pt>
                <c:pt idx="348528">
                  <c:v>0</c:v>
                </c:pt>
                <c:pt idx="348529">
                  <c:v>0</c:v>
                </c:pt>
                <c:pt idx="348530">
                  <c:v>0</c:v>
                </c:pt>
                <c:pt idx="348531">
                  <c:v>0</c:v>
                </c:pt>
                <c:pt idx="348532">
                  <c:v>0</c:v>
                </c:pt>
                <c:pt idx="348533">
                  <c:v>0</c:v>
                </c:pt>
                <c:pt idx="348534">
                  <c:v>0</c:v>
                </c:pt>
                <c:pt idx="348535">
                  <c:v>0</c:v>
                </c:pt>
                <c:pt idx="348536">
                  <c:v>0</c:v>
                </c:pt>
                <c:pt idx="348537">
                  <c:v>0</c:v>
                </c:pt>
                <c:pt idx="348538">
                  <c:v>0</c:v>
                </c:pt>
                <c:pt idx="348539">
                  <c:v>0</c:v>
                </c:pt>
                <c:pt idx="348540">
                  <c:v>0</c:v>
                </c:pt>
                <c:pt idx="348541">
                  <c:v>0</c:v>
                </c:pt>
                <c:pt idx="348542">
                  <c:v>0</c:v>
                </c:pt>
                <c:pt idx="348543">
                  <c:v>0</c:v>
                </c:pt>
                <c:pt idx="348544">
                  <c:v>0</c:v>
                </c:pt>
                <c:pt idx="348545">
                  <c:v>0</c:v>
                </c:pt>
                <c:pt idx="348546">
                  <c:v>0</c:v>
                </c:pt>
                <c:pt idx="348547">
                  <c:v>0</c:v>
                </c:pt>
                <c:pt idx="348548">
                  <c:v>0</c:v>
                </c:pt>
                <c:pt idx="348549">
                  <c:v>0</c:v>
                </c:pt>
                <c:pt idx="348550">
                  <c:v>0</c:v>
                </c:pt>
                <c:pt idx="348551">
                  <c:v>0</c:v>
                </c:pt>
                <c:pt idx="348552">
                  <c:v>0</c:v>
                </c:pt>
                <c:pt idx="348553">
                  <c:v>0</c:v>
                </c:pt>
                <c:pt idx="348554">
                  <c:v>0</c:v>
                </c:pt>
                <c:pt idx="348555">
                  <c:v>0</c:v>
                </c:pt>
                <c:pt idx="348556">
                  <c:v>0</c:v>
                </c:pt>
                <c:pt idx="348557">
                  <c:v>0</c:v>
                </c:pt>
                <c:pt idx="348558">
                  <c:v>0</c:v>
                </c:pt>
                <c:pt idx="348559">
                  <c:v>0</c:v>
                </c:pt>
                <c:pt idx="348560">
                  <c:v>0</c:v>
                </c:pt>
                <c:pt idx="348561">
                  <c:v>0</c:v>
                </c:pt>
                <c:pt idx="348562">
                  <c:v>0</c:v>
                </c:pt>
                <c:pt idx="348563">
                  <c:v>0</c:v>
                </c:pt>
                <c:pt idx="348564">
                  <c:v>0</c:v>
                </c:pt>
                <c:pt idx="348565">
                  <c:v>0</c:v>
                </c:pt>
                <c:pt idx="348566">
                  <c:v>0</c:v>
                </c:pt>
                <c:pt idx="348567">
                  <c:v>0</c:v>
                </c:pt>
                <c:pt idx="348568">
                  <c:v>0</c:v>
                </c:pt>
                <c:pt idx="348569">
                  <c:v>0</c:v>
                </c:pt>
                <c:pt idx="348570">
                  <c:v>0</c:v>
                </c:pt>
                <c:pt idx="348571">
                  <c:v>0</c:v>
                </c:pt>
                <c:pt idx="348572">
                  <c:v>0</c:v>
                </c:pt>
                <c:pt idx="348573">
                  <c:v>0</c:v>
                </c:pt>
                <c:pt idx="348574">
                  <c:v>0</c:v>
                </c:pt>
                <c:pt idx="348575">
                  <c:v>0</c:v>
                </c:pt>
                <c:pt idx="348576">
                  <c:v>0</c:v>
                </c:pt>
                <c:pt idx="348577">
                  <c:v>0</c:v>
                </c:pt>
                <c:pt idx="348578">
                  <c:v>0</c:v>
                </c:pt>
                <c:pt idx="348579">
                  <c:v>0</c:v>
                </c:pt>
                <c:pt idx="348580">
                  <c:v>0</c:v>
                </c:pt>
                <c:pt idx="348581">
                  <c:v>0</c:v>
                </c:pt>
                <c:pt idx="348582">
                  <c:v>0</c:v>
                </c:pt>
                <c:pt idx="348583">
                  <c:v>0</c:v>
                </c:pt>
                <c:pt idx="348584">
                  <c:v>0</c:v>
                </c:pt>
                <c:pt idx="348585">
                  <c:v>0</c:v>
                </c:pt>
                <c:pt idx="348586">
                  <c:v>0</c:v>
                </c:pt>
                <c:pt idx="348587">
                  <c:v>0</c:v>
                </c:pt>
                <c:pt idx="348588">
                  <c:v>0</c:v>
                </c:pt>
                <c:pt idx="348589">
                  <c:v>0</c:v>
                </c:pt>
                <c:pt idx="348590">
                  <c:v>0</c:v>
                </c:pt>
                <c:pt idx="348591">
                  <c:v>0</c:v>
                </c:pt>
                <c:pt idx="348592">
                  <c:v>0</c:v>
                </c:pt>
                <c:pt idx="348593">
                  <c:v>0</c:v>
                </c:pt>
                <c:pt idx="348594">
                  <c:v>0</c:v>
                </c:pt>
                <c:pt idx="348595">
                  <c:v>0</c:v>
                </c:pt>
                <c:pt idx="348596">
                  <c:v>0</c:v>
                </c:pt>
                <c:pt idx="348597">
                  <c:v>0</c:v>
                </c:pt>
                <c:pt idx="348598">
                  <c:v>0</c:v>
                </c:pt>
                <c:pt idx="348599">
                  <c:v>0</c:v>
                </c:pt>
                <c:pt idx="348600">
                  <c:v>0</c:v>
                </c:pt>
                <c:pt idx="348601">
                  <c:v>0</c:v>
                </c:pt>
                <c:pt idx="348602">
                  <c:v>0</c:v>
                </c:pt>
                <c:pt idx="348603">
                  <c:v>0</c:v>
                </c:pt>
                <c:pt idx="348604">
                  <c:v>0</c:v>
                </c:pt>
                <c:pt idx="348605">
                  <c:v>0</c:v>
                </c:pt>
                <c:pt idx="348606">
                  <c:v>0</c:v>
                </c:pt>
                <c:pt idx="348607">
                  <c:v>0</c:v>
                </c:pt>
                <c:pt idx="348608">
                  <c:v>0</c:v>
                </c:pt>
                <c:pt idx="348609">
                  <c:v>0</c:v>
                </c:pt>
                <c:pt idx="348610">
                  <c:v>0</c:v>
                </c:pt>
                <c:pt idx="348611">
                  <c:v>0</c:v>
                </c:pt>
                <c:pt idx="348612">
                  <c:v>0</c:v>
                </c:pt>
                <c:pt idx="348613">
                  <c:v>0</c:v>
                </c:pt>
                <c:pt idx="348614">
                  <c:v>0</c:v>
                </c:pt>
                <c:pt idx="348615">
                  <c:v>0</c:v>
                </c:pt>
                <c:pt idx="348616">
                  <c:v>0</c:v>
                </c:pt>
                <c:pt idx="348617">
                  <c:v>0</c:v>
                </c:pt>
                <c:pt idx="348618">
                  <c:v>0</c:v>
                </c:pt>
                <c:pt idx="348619">
                  <c:v>0</c:v>
                </c:pt>
                <c:pt idx="348620">
                  <c:v>0</c:v>
                </c:pt>
                <c:pt idx="348621">
                  <c:v>0</c:v>
                </c:pt>
                <c:pt idx="348622">
                  <c:v>0</c:v>
                </c:pt>
                <c:pt idx="348623">
                  <c:v>0</c:v>
                </c:pt>
                <c:pt idx="348624">
                  <c:v>0</c:v>
                </c:pt>
                <c:pt idx="348625">
                  <c:v>0</c:v>
                </c:pt>
                <c:pt idx="348626">
                  <c:v>0</c:v>
                </c:pt>
                <c:pt idx="348627">
                  <c:v>0</c:v>
                </c:pt>
                <c:pt idx="348628">
                  <c:v>0</c:v>
                </c:pt>
                <c:pt idx="348629">
                  <c:v>0</c:v>
                </c:pt>
                <c:pt idx="348630">
                  <c:v>0</c:v>
                </c:pt>
                <c:pt idx="348631">
                  <c:v>0</c:v>
                </c:pt>
                <c:pt idx="348632">
                  <c:v>0</c:v>
                </c:pt>
                <c:pt idx="348633">
                  <c:v>0</c:v>
                </c:pt>
                <c:pt idx="348634">
                  <c:v>0</c:v>
                </c:pt>
                <c:pt idx="348635">
                  <c:v>0</c:v>
                </c:pt>
                <c:pt idx="348636">
                  <c:v>0</c:v>
                </c:pt>
                <c:pt idx="348637">
                  <c:v>0</c:v>
                </c:pt>
                <c:pt idx="348638">
                  <c:v>0</c:v>
                </c:pt>
                <c:pt idx="348639">
                  <c:v>0</c:v>
                </c:pt>
                <c:pt idx="348640">
                  <c:v>0</c:v>
                </c:pt>
                <c:pt idx="348641">
                  <c:v>0</c:v>
                </c:pt>
                <c:pt idx="348642">
                  <c:v>0</c:v>
                </c:pt>
                <c:pt idx="348643">
                  <c:v>0</c:v>
                </c:pt>
                <c:pt idx="348644">
                  <c:v>0</c:v>
                </c:pt>
                <c:pt idx="348645">
                  <c:v>0</c:v>
                </c:pt>
                <c:pt idx="348646">
                  <c:v>0</c:v>
                </c:pt>
                <c:pt idx="348647">
                  <c:v>0</c:v>
                </c:pt>
                <c:pt idx="348648">
                  <c:v>0</c:v>
                </c:pt>
                <c:pt idx="348649">
                  <c:v>0</c:v>
                </c:pt>
                <c:pt idx="348650">
                  <c:v>0</c:v>
                </c:pt>
                <c:pt idx="348651">
                  <c:v>0</c:v>
                </c:pt>
                <c:pt idx="348652">
                  <c:v>0</c:v>
                </c:pt>
                <c:pt idx="348653">
                  <c:v>0</c:v>
                </c:pt>
                <c:pt idx="348654">
                  <c:v>0</c:v>
                </c:pt>
                <c:pt idx="348655">
                  <c:v>0</c:v>
                </c:pt>
                <c:pt idx="348656">
                  <c:v>0</c:v>
                </c:pt>
                <c:pt idx="348657">
                  <c:v>0</c:v>
                </c:pt>
                <c:pt idx="348658">
                  <c:v>0</c:v>
                </c:pt>
                <c:pt idx="348659">
                  <c:v>0</c:v>
                </c:pt>
                <c:pt idx="348660">
                  <c:v>0</c:v>
                </c:pt>
                <c:pt idx="348661">
                  <c:v>0</c:v>
                </c:pt>
                <c:pt idx="348662">
                  <c:v>0</c:v>
                </c:pt>
                <c:pt idx="348663">
                  <c:v>0</c:v>
                </c:pt>
                <c:pt idx="348664">
                  <c:v>0</c:v>
                </c:pt>
                <c:pt idx="348665">
                  <c:v>0</c:v>
                </c:pt>
                <c:pt idx="348666">
                  <c:v>0</c:v>
                </c:pt>
                <c:pt idx="348667">
                  <c:v>0</c:v>
                </c:pt>
                <c:pt idx="348668">
                  <c:v>0</c:v>
                </c:pt>
                <c:pt idx="348669">
                  <c:v>0</c:v>
                </c:pt>
                <c:pt idx="348670">
                  <c:v>0</c:v>
                </c:pt>
                <c:pt idx="348671">
                  <c:v>0</c:v>
                </c:pt>
                <c:pt idx="348672">
                  <c:v>0</c:v>
                </c:pt>
                <c:pt idx="348673">
                  <c:v>0</c:v>
                </c:pt>
                <c:pt idx="348674">
                  <c:v>0</c:v>
                </c:pt>
                <c:pt idx="348675">
                  <c:v>0</c:v>
                </c:pt>
                <c:pt idx="348676">
                  <c:v>0</c:v>
                </c:pt>
                <c:pt idx="348677">
                  <c:v>0</c:v>
                </c:pt>
                <c:pt idx="348678">
                  <c:v>0</c:v>
                </c:pt>
                <c:pt idx="348679">
                  <c:v>0</c:v>
                </c:pt>
                <c:pt idx="348680">
                  <c:v>0</c:v>
                </c:pt>
                <c:pt idx="348681">
                  <c:v>0</c:v>
                </c:pt>
                <c:pt idx="348682">
                  <c:v>0</c:v>
                </c:pt>
                <c:pt idx="348683">
                  <c:v>0</c:v>
                </c:pt>
                <c:pt idx="348684">
                  <c:v>0</c:v>
                </c:pt>
                <c:pt idx="348685">
                  <c:v>0</c:v>
                </c:pt>
                <c:pt idx="348686">
                  <c:v>0</c:v>
                </c:pt>
                <c:pt idx="348687">
                  <c:v>0</c:v>
                </c:pt>
                <c:pt idx="348688">
                  <c:v>0</c:v>
                </c:pt>
                <c:pt idx="348689">
                  <c:v>0</c:v>
                </c:pt>
                <c:pt idx="348690">
                  <c:v>0</c:v>
                </c:pt>
                <c:pt idx="348691">
                  <c:v>0</c:v>
                </c:pt>
                <c:pt idx="348692">
                  <c:v>0</c:v>
                </c:pt>
                <c:pt idx="348693">
                  <c:v>0</c:v>
                </c:pt>
                <c:pt idx="348694">
                  <c:v>0</c:v>
                </c:pt>
                <c:pt idx="348695">
                  <c:v>0</c:v>
                </c:pt>
                <c:pt idx="348696">
                  <c:v>0</c:v>
                </c:pt>
                <c:pt idx="348697">
                  <c:v>0</c:v>
                </c:pt>
                <c:pt idx="348698">
                  <c:v>0</c:v>
                </c:pt>
                <c:pt idx="348699">
                  <c:v>0</c:v>
                </c:pt>
                <c:pt idx="348700">
                  <c:v>0</c:v>
                </c:pt>
                <c:pt idx="348701">
                  <c:v>0</c:v>
                </c:pt>
                <c:pt idx="348702">
                  <c:v>0</c:v>
                </c:pt>
                <c:pt idx="348703">
                  <c:v>0</c:v>
                </c:pt>
                <c:pt idx="348704">
                  <c:v>0</c:v>
                </c:pt>
                <c:pt idx="348705">
                  <c:v>0</c:v>
                </c:pt>
                <c:pt idx="348706">
                  <c:v>0</c:v>
                </c:pt>
                <c:pt idx="348707">
                  <c:v>0</c:v>
                </c:pt>
                <c:pt idx="348708">
                  <c:v>0</c:v>
                </c:pt>
                <c:pt idx="348709">
                  <c:v>0</c:v>
                </c:pt>
                <c:pt idx="348710">
                  <c:v>0</c:v>
                </c:pt>
                <c:pt idx="348711">
                  <c:v>0</c:v>
                </c:pt>
                <c:pt idx="348712">
                  <c:v>0</c:v>
                </c:pt>
                <c:pt idx="348713">
                  <c:v>0</c:v>
                </c:pt>
                <c:pt idx="348714">
                  <c:v>0</c:v>
                </c:pt>
                <c:pt idx="348715">
                  <c:v>0</c:v>
                </c:pt>
                <c:pt idx="348716">
                  <c:v>0</c:v>
                </c:pt>
                <c:pt idx="348717">
                  <c:v>0</c:v>
                </c:pt>
                <c:pt idx="348718">
                  <c:v>0</c:v>
                </c:pt>
                <c:pt idx="348719">
                  <c:v>0</c:v>
                </c:pt>
                <c:pt idx="348720">
                  <c:v>0</c:v>
                </c:pt>
                <c:pt idx="348721">
                  <c:v>0</c:v>
                </c:pt>
                <c:pt idx="348722">
                  <c:v>0</c:v>
                </c:pt>
                <c:pt idx="348723">
                  <c:v>0</c:v>
                </c:pt>
                <c:pt idx="348724">
                  <c:v>0</c:v>
                </c:pt>
                <c:pt idx="348725">
                  <c:v>0</c:v>
                </c:pt>
                <c:pt idx="348726">
                  <c:v>0</c:v>
                </c:pt>
                <c:pt idx="348727">
                  <c:v>0</c:v>
                </c:pt>
                <c:pt idx="348728">
                  <c:v>0</c:v>
                </c:pt>
                <c:pt idx="348729">
                  <c:v>0</c:v>
                </c:pt>
                <c:pt idx="348730">
                  <c:v>0</c:v>
                </c:pt>
                <c:pt idx="348731">
                  <c:v>0</c:v>
                </c:pt>
                <c:pt idx="348732">
                  <c:v>0</c:v>
                </c:pt>
                <c:pt idx="348733">
                  <c:v>0</c:v>
                </c:pt>
                <c:pt idx="348734">
                  <c:v>0</c:v>
                </c:pt>
                <c:pt idx="348735">
                  <c:v>0</c:v>
                </c:pt>
                <c:pt idx="348736">
                  <c:v>0</c:v>
                </c:pt>
                <c:pt idx="348737">
                  <c:v>0</c:v>
                </c:pt>
                <c:pt idx="348738">
                  <c:v>0</c:v>
                </c:pt>
                <c:pt idx="348739">
                  <c:v>0</c:v>
                </c:pt>
                <c:pt idx="348740">
                  <c:v>0</c:v>
                </c:pt>
                <c:pt idx="348741">
                  <c:v>0</c:v>
                </c:pt>
                <c:pt idx="348742">
                  <c:v>0</c:v>
                </c:pt>
                <c:pt idx="348743">
                  <c:v>0</c:v>
                </c:pt>
                <c:pt idx="348744">
                  <c:v>0</c:v>
                </c:pt>
                <c:pt idx="348745">
                  <c:v>0</c:v>
                </c:pt>
                <c:pt idx="348746">
                  <c:v>0</c:v>
                </c:pt>
                <c:pt idx="348747">
                  <c:v>0</c:v>
                </c:pt>
                <c:pt idx="348748">
                  <c:v>0</c:v>
                </c:pt>
                <c:pt idx="348749">
                  <c:v>0</c:v>
                </c:pt>
                <c:pt idx="348750">
                  <c:v>0</c:v>
                </c:pt>
                <c:pt idx="348751">
                  <c:v>0</c:v>
                </c:pt>
                <c:pt idx="348752">
                  <c:v>0</c:v>
                </c:pt>
                <c:pt idx="348753">
                  <c:v>0</c:v>
                </c:pt>
                <c:pt idx="348754">
                  <c:v>0</c:v>
                </c:pt>
                <c:pt idx="348755">
                  <c:v>0</c:v>
                </c:pt>
                <c:pt idx="348756">
                  <c:v>0</c:v>
                </c:pt>
                <c:pt idx="348757">
                  <c:v>0</c:v>
                </c:pt>
                <c:pt idx="348758">
                  <c:v>0</c:v>
                </c:pt>
                <c:pt idx="348759">
                  <c:v>0</c:v>
                </c:pt>
                <c:pt idx="348760">
                  <c:v>0</c:v>
                </c:pt>
                <c:pt idx="348761">
                  <c:v>0</c:v>
                </c:pt>
                <c:pt idx="348762">
                  <c:v>0</c:v>
                </c:pt>
                <c:pt idx="348763">
                  <c:v>0</c:v>
                </c:pt>
                <c:pt idx="348764">
                  <c:v>0</c:v>
                </c:pt>
                <c:pt idx="348765">
                  <c:v>0</c:v>
                </c:pt>
                <c:pt idx="348766">
                  <c:v>0</c:v>
                </c:pt>
                <c:pt idx="348767">
                  <c:v>0</c:v>
                </c:pt>
                <c:pt idx="348768">
                  <c:v>0</c:v>
                </c:pt>
                <c:pt idx="348769">
                  <c:v>0</c:v>
                </c:pt>
                <c:pt idx="348770">
                  <c:v>0</c:v>
                </c:pt>
                <c:pt idx="348771">
                  <c:v>0</c:v>
                </c:pt>
                <c:pt idx="348772">
                  <c:v>0</c:v>
                </c:pt>
                <c:pt idx="348773">
                  <c:v>0</c:v>
                </c:pt>
                <c:pt idx="348774">
                  <c:v>0</c:v>
                </c:pt>
                <c:pt idx="348775">
                  <c:v>0</c:v>
                </c:pt>
                <c:pt idx="348776">
                  <c:v>0</c:v>
                </c:pt>
                <c:pt idx="348777">
                  <c:v>0</c:v>
                </c:pt>
                <c:pt idx="348778">
                  <c:v>0</c:v>
                </c:pt>
                <c:pt idx="348779">
                  <c:v>0</c:v>
                </c:pt>
                <c:pt idx="348780">
                  <c:v>0</c:v>
                </c:pt>
                <c:pt idx="348781">
                  <c:v>0</c:v>
                </c:pt>
                <c:pt idx="348782">
                  <c:v>0</c:v>
                </c:pt>
                <c:pt idx="348783">
                  <c:v>0</c:v>
                </c:pt>
                <c:pt idx="348784">
                  <c:v>0</c:v>
                </c:pt>
                <c:pt idx="348785">
                  <c:v>0</c:v>
                </c:pt>
                <c:pt idx="348786">
                  <c:v>0</c:v>
                </c:pt>
                <c:pt idx="348787">
                  <c:v>0</c:v>
                </c:pt>
                <c:pt idx="348788">
                  <c:v>0</c:v>
                </c:pt>
                <c:pt idx="348789">
                  <c:v>0</c:v>
                </c:pt>
                <c:pt idx="348790">
                  <c:v>0</c:v>
                </c:pt>
                <c:pt idx="348791">
                  <c:v>0</c:v>
                </c:pt>
                <c:pt idx="348792">
                  <c:v>0</c:v>
                </c:pt>
                <c:pt idx="348793">
                  <c:v>0</c:v>
                </c:pt>
                <c:pt idx="348794">
                  <c:v>0</c:v>
                </c:pt>
                <c:pt idx="348795">
                  <c:v>0</c:v>
                </c:pt>
                <c:pt idx="348796">
                  <c:v>0</c:v>
                </c:pt>
                <c:pt idx="348797">
                  <c:v>0</c:v>
                </c:pt>
                <c:pt idx="348798">
                  <c:v>0</c:v>
                </c:pt>
                <c:pt idx="348799">
                  <c:v>0</c:v>
                </c:pt>
                <c:pt idx="348800">
                  <c:v>0</c:v>
                </c:pt>
                <c:pt idx="348801">
                  <c:v>0</c:v>
                </c:pt>
                <c:pt idx="348802">
                  <c:v>0</c:v>
                </c:pt>
                <c:pt idx="348803">
                  <c:v>0</c:v>
                </c:pt>
                <c:pt idx="348804">
                  <c:v>0</c:v>
                </c:pt>
                <c:pt idx="348805">
                  <c:v>0</c:v>
                </c:pt>
                <c:pt idx="348806">
                  <c:v>0</c:v>
                </c:pt>
                <c:pt idx="348807">
                  <c:v>0</c:v>
                </c:pt>
                <c:pt idx="348808">
                  <c:v>0</c:v>
                </c:pt>
                <c:pt idx="348809">
                  <c:v>0</c:v>
                </c:pt>
                <c:pt idx="348810">
                  <c:v>0</c:v>
                </c:pt>
                <c:pt idx="348811">
                  <c:v>0</c:v>
                </c:pt>
                <c:pt idx="348812">
                  <c:v>0</c:v>
                </c:pt>
                <c:pt idx="348813">
                  <c:v>0</c:v>
                </c:pt>
                <c:pt idx="348814">
                  <c:v>0</c:v>
                </c:pt>
                <c:pt idx="348815">
                  <c:v>0</c:v>
                </c:pt>
                <c:pt idx="348816">
                  <c:v>0</c:v>
                </c:pt>
                <c:pt idx="348817">
                  <c:v>0</c:v>
                </c:pt>
                <c:pt idx="348818">
                  <c:v>0</c:v>
                </c:pt>
                <c:pt idx="348819">
                  <c:v>0</c:v>
                </c:pt>
                <c:pt idx="348820">
                  <c:v>0</c:v>
                </c:pt>
                <c:pt idx="348821">
                  <c:v>0</c:v>
                </c:pt>
                <c:pt idx="348822">
                  <c:v>0</c:v>
                </c:pt>
                <c:pt idx="348823">
                  <c:v>0</c:v>
                </c:pt>
                <c:pt idx="348824">
                  <c:v>0</c:v>
                </c:pt>
                <c:pt idx="348825">
                  <c:v>0</c:v>
                </c:pt>
                <c:pt idx="348826">
                  <c:v>0</c:v>
                </c:pt>
                <c:pt idx="348827">
                  <c:v>0</c:v>
                </c:pt>
                <c:pt idx="348828">
                  <c:v>0</c:v>
                </c:pt>
                <c:pt idx="348829">
                  <c:v>0</c:v>
                </c:pt>
                <c:pt idx="348830">
                  <c:v>0</c:v>
                </c:pt>
                <c:pt idx="348831">
                  <c:v>0</c:v>
                </c:pt>
                <c:pt idx="348832">
                  <c:v>0</c:v>
                </c:pt>
                <c:pt idx="348833">
                  <c:v>0</c:v>
                </c:pt>
                <c:pt idx="348834">
                  <c:v>0</c:v>
                </c:pt>
                <c:pt idx="348835">
                  <c:v>0</c:v>
                </c:pt>
                <c:pt idx="348836">
                  <c:v>0</c:v>
                </c:pt>
                <c:pt idx="348837">
                  <c:v>0</c:v>
                </c:pt>
                <c:pt idx="348838">
                  <c:v>0</c:v>
                </c:pt>
                <c:pt idx="348839">
                  <c:v>0</c:v>
                </c:pt>
                <c:pt idx="348840">
                  <c:v>0</c:v>
                </c:pt>
                <c:pt idx="348841">
                  <c:v>0</c:v>
                </c:pt>
                <c:pt idx="348842">
                  <c:v>0</c:v>
                </c:pt>
                <c:pt idx="348843">
                  <c:v>0</c:v>
                </c:pt>
                <c:pt idx="348844">
                  <c:v>0</c:v>
                </c:pt>
                <c:pt idx="348845">
                  <c:v>0</c:v>
                </c:pt>
                <c:pt idx="348846">
                  <c:v>0</c:v>
                </c:pt>
                <c:pt idx="348847">
                  <c:v>0</c:v>
                </c:pt>
                <c:pt idx="348848">
                  <c:v>0</c:v>
                </c:pt>
                <c:pt idx="348849">
                  <c:v>0</c:v>
                </c:pt>
                <c:pt idx="348850">
                  <c:v>0</c:v>
                </c:pt>
                <c:pt idx="348851">
                  <c:v>0</c:v>
                </c:pt>
                <c:pt idx="348852">
                  <c:v>0</c:v>
                </c:pt>
                <c:pt idx="348853">
                  <c:v>0</c:v>
                </c:pt>
                <c:pt idx="348854">
                  <c:v>0</c:v>
                </c:pt>
                <c:pt idx="348855">
                  <c:v>0</c:v>
                </c:pt>
                <c:pt idx="348856">
                  <c:v>0</c:v>
                </c:pt>
                <c:pt idx="348857">
                  <c:v>0</c:v>
                </c:pt>
                <c:pt idx="348858">
                  <c:v>0</c:v>
                </c:pt>
                <c:pt idx="348859">
                  <c:v>0</c:v>
                </c:pt>
                <c:pt idx="348860">
                  <c:v>0</c:v>
                </c:pt>
                <c:pt idx="348861">
                  <c:v>0</c:v>
                </c:pt>
                <c:pt idx="348862">
                  <c:v>0</c:v>
                </c:pt>
                <c:pt idx="348863">
                  <c:v>0</c:v>
                </c:pt>
                <c:pt idx="348864">
                  <c:v>0</c:v>
                </c:pt>
                <c:pt idx="348865">
                  <c:v>0</c:v>
                </c:pt>
                <c:pt idx="348866">
                  <c:v>0</c:v>
                </c:pt>
                <c:pt idx="348867">
                  <c:v>0</c:v>
                </c:pt>
                <c:pt idx="348868">
                  <c:v>0</c:v>
                </c:pt>
                <c:pt idx="348869">
                  <c:v>0</c:v>
                </c:pt>
                <c:pt idx="348870">
                  <c:v>0</c:v>
                </c:pt>
                <c:pt idx="348871">
                  <c:v>0</c:v>
                </c:pt>
                <c:pt idx="348872">
                  <c:v>0</c:v>
                </c:pt>
                <c:pt idx="348873">
                  <c:v>0</c:v>
                </c:pt>
                <c:pt idx="348874">
                  <c:v>0</c:v>
                </c:pt>
                <c:pt idx="348875">
                  <c:v>0</c:v>
                </c:pt>
                <c:pt idx="348876">
                  <c:v>0</c:v>
                </c:pt>
                <c:pt idx="348877">
                  <c:v>0</c:v>
                </c:pt>
                <c:pt idx="348878">
                  <c:v>0</c:v>
                </c:pt>
                <c:pt idx="348879">
                  <c:v>0</c:v>
                </c:pt>
                <c:pt idx="348880">
                  <c:v>0</c:v>
                </c:pt>
                <c:pt idx="348881">
                  <c:v>0</c:v>
                </c:pt>
                <c:pt idx="348882">
                  <c:v>0</c:v>
                </c:pt>
                <c:pt idx="348883">
                  <c:v>0</c:v>
                </c:pt>
                <c:pt idx="348884">
                  <c:v>0</c:v>
                </c:pt>
                <c:pt idx="348885">
                  <c:v>0</c:v>
                </c:pt>
                <c:pt idx="348886">
                  <c:v>0</c:v>
                </c:pt>
                <c:pt idx="348887">
                  <c:v>0</c:v>
                </c:pt>
                <c:pt idx="348888">
                  <c:v>0</c:v>
                </c:pt>
                <c:pt idx="348889">
                  <c:v>0</c:v>
                </c:pt>
                <c:pt idx="348890">
                  <c:v>0</c:v>
                </c:pt>
                <c:pt idx="348891">
                  <c:v>0</c:v>
                </c:pt>
                <c:pt idx="348892">
                  <c:v>0</c:v>
                </c:pt>
                <c:pt idx="348893">
                  <c:v>0</c:v>
                </c:pt>
                <c:pt idx="348894">
                  <c:v>0</c:v>
                </c:pt>
                <c:pt idx="348895">
                  <c:v>0</c:v>
                </c:pt>
                <c:pt idx="348896">
                  <c:v>0</c:v>
                </c:pt>
                <c:pt idx="348897">
                  <c:v>0</c:v>
                </c:pt>
                <c:pt idx="348898">
                  <c:v>0</c:v>
                </c:pt>
                <c:pt idx="348899">
                  <c:v>0</c:v>
                </c:pt>
                <c:pt idx="348900">
                  <c:v>0</c:v>
                </c:pt>
                <c:pt idx="348901">
                  <c:v>0</c:v>
                </c:pt>
                <c:pt idx="348902">
                  <c:v>0</c:v>
                </c:pt>
                <c:pt idx="348903">
                  <c:v>0</c:v>
                </c:pt>
                <c:pt idx="348904">
                  <c:v>0</c:v>
                </c:pt>
                <c:pt idx="348905">
                  <c:v>0</c:v>
                </c:pt>
                <c:pt idx="348906">
                  <c:v>0</c:v>
                </c:pt>
                <c:pt idx="348907">
                  <c:v>0</c:v>
                </c:pt>
                <c:pt idx="348908">
                  <c:v>0</c:v>
                </c:pt>
                <c:pt idx="348909">
                  <c:v>0</c:v>
                </c:pt>
                <c:pt idx="348910">
                  <c:v>0</c:v>
                </c:pt>
                <c:pt idx="348911">
                  <c:v>0</c:v>
                </c:pt>
                <c:pt idx="348912">
                  <c:v>0</c:v>
                </c:pt>
                <c:pt idx="348913">
                  <c:v>0</c:v>
                </c:pt>
                <c:pt idx="348914">
                  <c:v>0</c:v>
                </c:pt>
                <c:pt idx="348915">
                  <c:v>0</c:v>
                </c:pt>
                <c:pt idx="348916">
                  <c:v>0</c:v>
                </c:pt>
                <c:pt idx="348917">
                  <c:v>0</c:v>
                </c:pt>
                <c:pt idx="348918">
                  <c:v>0</c:v>
                </c:pt>
                <c:pt idx="348919">
                  <c:v>0</c:v>
                </c:pt>
                <c:pt idx="348920">
                  <c:v>0</c:v>
                </c:pt>
                <c:pt idx="348921">
                  <c:v>0</c:v>
                </c:pt>
                <c:pt idx="348922">
                  <c:v>0</c:v>
                </c:pt>
                <c:pt idx="348923">
                  <c:v>0</c:v>
                </c:pt>
                <c:pt idx="348924">
                  <c:v>0</c:v>
                </c:pt>
                <c:pt idx="348925">
                  <c:v>0</c:v>
                </c:pt>
                <c:pt idx="348926">
                  <c:v>0</c:v>
                </c:pt>
                <c:pt idx="348927">
                  <c:v>0</c:v>
                </c:pt>
                <c:pt idx="348928">
                  <c:v>0</c:v>
                </c:pt>
                <c:pt idx="348929">
                  <c:v>0</c:v>
                </c:pt>
                <c:pt idx="348930">
                  <c:v>0</c:v>
                </c:pt>
                <c:pt idx="348931">
                  <c:v>0</c:v>
                </c:pt>
                <c:pt idx="348932">
                  <c:v>0</c:v>
                </c:pt>
                <c:pt idx="348933">
                  <c:v>0</c:v>
                </c:pt>
                <c:pt idx="348934">
                  <c:v>0</c:v>
                </c:pt>
                <c:pt idx="348935">
                  <c:v>0</c:v>
                </c:pt>
                <c:pt idx="348936">
                  <c:v>0</c:v>
                </c:pt>
                <c:pt idx="348937">
                  <c:v>0</c:v>
                </c:pt>
                <c:pt idx="348938">
                  <c:v>0</c:v>
                </c:pt>
                <c:pt idx="348939">
                  <c:v>0</c:v>
                </c:pt>
                <c:pt idx="348940">
                  <c:v>0</c:v>
                </c:pt>
                <c:pt idx="348941">
                  <c:v>0</c:v>
                </c:pt>
                <c:pt idx="348942">
                  <c:v>0</c:v>
                </c:pt>
                <c:pt idx="348943">
                  <c:v>0</c:v>
                </c:pt>
                <c:pt idx="348944">
                  <c:v>0</c:v>
                </c:pt>
                <c:pt idx="348945">
                  <c:v>0</c:v>
                </c:pt>
                <c:pt idx="348946">
                  <c:v>0</c:v>
                </c:pt>
                <c:pt idx="348947">
                  <c:v>0</c:v>
                </c:pt>
                <c:pt idx="348948">
                  <c:v>0</c:v>
                </c:pt>
                <c:pt idx="348949">
                  <c:v>0</c:v>
                </c:pt>
                <c:pt idx="348950">
                  <c:v>0</c:v>
                </c:pt>
                <c:pt idx="348951">
                  <c:v>0</c:v>
                </c:pt>
                <c:pt idx="348952">
                  <c:v>0</c:v>
                </c:pt>
                <c:pt idx="348953">
                  <c:v>0</c:v>
                </c:pt>
                <c:pt idx="348954">
                  <c:v>0</c:v>
                </c:pt>
                <c:pt idx="348955">
                  <c:v>0</c:v>
                </c:pt>
                <c:pt idx="348956">
                  <c:v>0</c:v>
                </c:pt>
                <c:pt idx="348957">
                  <c:v>0</c:v>
                </c:pt>
                <c:pt idx="348958">
                  <c:v>0</c:v>
                </c:pt>
                <c:pt idx="348959">
                  <c:v>0</c:v>
                </c:pt>
                <c:pt idx="348960">
                  <c:v>0</c:v>
                </c:pt>
                <c:pt idx="348961">
                  <c:v>0</c:v>
                </c:pt>
                <c:pt idx="348962">
                  <c:v>0</c:v>
                </c:pt>
                <c:pt idx="348963">
                  <c:v>0</c:v>
                </c:pt>
                <c:pt idx="348964">
                  <c:v>0</c:v>
                </c:pt>
                <c:pt idx="348965">
                  <c:v>0</c:v>
                </c:pt>
                <c:pt idx="348966">
                  <c:v>0</c:v>
                </c:pt>
                <c:pt idx="348967">
                  <c:v>0</c:v>
                </c:pt>
                <c:pt idx="348968">
                  <c:v>0</c:v>
                </c:pt>
                <c:pt idx="348969">
                  <c:v>0</c:v>
                </c:pt>
                <c:pt idx="348970">
                  <c:v>0</c:v>
                </c:pt>
                <c:pt idx="348971">
                  <c:v>0</c:v>
                </c:pt>
                <c:pt idx="348972">
                  <c:v>0</c:v>
                </c:pt>
                <c:pt idx="348973">
                  <c:v>0</c:v>
                </c:pt>
                <c:pt idx="348974">
                  <c:v>0</c:v>
                </c:pt>
                <c:pt idx="348975">
                  <c:v>0</c:v>
                </c:pt>
                <c:pt idx="348976">
                  <c:v>0</c:v>
                </c:pt>
                <c:pt idx="348977">
                  <c:v>0</c:v>
                </c:pt>
                <c:pt idx="348978">
                  <c:v>0</c:v>
                </c:pt>
                <c:pt idx="348979">
                  <c:v>0</c:v>
                </c:pt>
                <c:pt idx="348980">
                  <c:v>0</c:v>
                </c:pt>
                <c:pt idx="348981">
                  <c:v>0</c:v>
                </c:pt>
                <c:pt idx="348982">
                  <c:v>0</c:v>
                </c:pt>
                <c:pt idx="348983">
                  <c:v>0</c:v>
                </c:pt>
                <c:pt idx="348984">
                  <c:v>0</c:v>
                </c:pt>
                <c:pt idx="348985">
                  <c:v>0</c:v>
                </c:pt>
                <c:pt idx="348986">
                  <c:v>0</c:v>
                </c:pt>
                <c:pt idx="348987">
                  <c:v>0</c:v>
                </c:pt>
                <c:pt idx="348988">
                  <c:v>0</c:v>
                </c:pt>
                <c:pt idx="348989">
                  <c:v>0</c:v>
                </c:pt>
                <c:pt idx="348990">
                  <c:v>0</c:v>
                </c:pt>
                <c:pt idx="348991">
                  <c:v>0</c:v>
                </c:pt>
                <c:pt idx="348992">
                  <c:v>0</c:v>
                </c:pt>
                <c:pt idx="348993">
                  <c:v>0</c:v>
                </c:pt>
                <c:pt idx="348994">
                  <c:v>0</c:v>
                </c:pt>
                <c:pt idx="348995">
                  <c:v>0</c:v>
                </c:pt>
                <c:pt idx="348996">
                  <c:v>0</c:v>
                </c:pt>
                <c:pt idx="348997">
                  <c:v>0</c:v>
                </c:pt>
                <c:pt idx="348998">
                  <c:v>0</c:v>
                </c:pt>
                <c:pt idx="348999">
                  <c:v>0</c:v>
                </c:pt>
                <c:pt idx="349000">
                  <c:v>0</c:v>
                </c:pt>
                <c:pt idx="349001">
                  <c:v>0</c:v>
                </c:pt>
                <c:pt idx="349002">
                  <c:v>0</c:v>
                </c:pt>
                <c:pt idx="349003">
                  <c:v>0</c:v>
                </c:pt>
                <c:pt idx="349004">
                  <c:v>0</c:v>
                </c:pt>
                <c:pt idx="349005">
                  <c:v>0</c:v>
                </c:pt>
                <c:pt idx="349006">
                  <c:v>0</c:v>
                </c:pt>
                <c:pt idx="349007">
                  <c:v>0</c:v>
                </c:pt>
                <c:pt idx="349008">
                  <c:v>0</c:v>
                </c:pt>
                <c:pt idx="349009">
                  <c:v>0</c:v>
                </c:pt>
                <c:pt idx="349010">
                  <c:v>0</c:v>
                </c:pt>
                <c:pt idx="349011">
                  <c:v>0</c:v>
                </c:pt>
                <c:pt idx="349012">
                  <c:v>0</c:v>
                </c:pt>
                <c:pt idx="349013">
                  <c:v>0</c:v>
                </c:pt>
                <c:pt idx="349014">
                  <c:v>0</c:v>
                </c:pt>
                <c:pt idx="349015">
                  <c:v>0</c:v>
                </c:pt>
                <c:pt idx="349016">
                  <c:v>0</c:v>
                </c:pt>
                <c:pt idx="349017">
                  <c:v>0</c:v>
                </c:pt>
                <c:pt idx="349018">
                  <c:v>0</c:v>
                </c:pt>
                <c:pt idx="349019">
                  <c:v>0</c:v>
                </c:pt>
                <c:pt idx="349020">
                  <c:v>0</c:v>
                </c:pt>
                <c:pt idx="349021">
                  <c:v>0</c:v>
                </c:pt>
                <c:pt idx="349022">
                  <c:v>0</c:v>
                </c:pt>
                <c:pt idx="349023">
                  <c:v>0</c:v>
                </c:pt>
                <c:pt idx="349024">
                  <c:v>0</c:v>
                </c:pt>
                <c:pt idx="349025">
                  <c:v>0</c:v>
                </c:pt>
                <c:pt idx="349026">
                  <c:v>0</c:v>
                </c:pt>
                <c:pt idx="349027">
                  <c:v>0</c:v>
                </c:pt>
                <c:pt idx="349028">
                  <c:v>0</c:v>
                </c:pt>
                <c:pt idx="349029">
                  <c:v>0</c:v>
                </c:pt>
                <c:pt idx="349030">
                  <c:v>0</c:v>
                </c:pt>
                <c:pt idx="349031">
                  <c:v>0</c:v>
                </c:pt>
                <c:pt idx="349032">
                  <c:v>0</c:v>
                </c:pt>
                <c:pt idx="349033">
                  <c:v>0</c:v>
                </c:pt>
                <c:pt idx="349034">
                  <c:v>0</c:v>
                </c:pt>
                <c:pt idx="349035">
                  <c:v>0</c:v>
                </c:pt>
                <c:pt idx="349036">
                  <c:v>0</c:v>
                </c:pt>
                <c:pt idx="349037">
                  <c:v>0</c:v>
                </c:pt>
                <c:pt idx="349038">
                  <c:v>0</c:v>
                </c:pt>
                <c:pt idx="349039">
                  <c:v>0</c:v>
                </c:pt>
                <c:pt idx="349040">
                  <c:v>0</c:v>
                </c:pt>
                <c:pt idx="349041">
                  <c:v>0</c:v>
                </c:pt>
                <c:pt idx="349042">
                  <c:v>0</c:v>
                </c:pt>
                <c:pt idx="349043">
                  <c:v>0</c:v>
                </c:pt>
                <c:pt idx="349044">
                  <c:v>0</c:v>
                </c:pt>
                <c:pt idx="349045">
                  <c:v>0</c:v>
                </c:pt>
                <c:pt idx="349046">
                  <c:v>0</c:v>
                </c:pt>
                <c:pt idx="349047">
                  <c:v>0</c:v>
                </c:pt>
                <c:pt idx="349048">
                  <c:v>0</c:v>
                </c:pt>
                <c:pt idx="349049">
                  <c:v>0</c:v>
                </c:pt>
                <c:pt idx="349050">
                  <c:v>0</c:v>
                </c:pt>
                <c:pt idx="349051">
                  <c:v>0</c:v>
                </c:pt>
                <c:pt idx="349052">
                  <c:v>0</c:v>
                </c:pt>
                <c:pt idx="349053">
                  <c:v>0</c:v>
                </c:pt>
                <c:pt idx="349054">
                  <c:v>0</c:v>
                </c:pt>
                <c:pt idx="349055">
                  <c:v>0</c:v>
                </c:pt>
                <c:pt idx="349056">
                  <c:v>0</c:v>
                </c:pt>
                <c:pt idx="349057">
                  <c:v>0</c:v>
                </c:pt>
                <c:pt idx="349058">
                  <c:v>0</c:v>
                </c:pt>
                <c:pt idx="349059">
                  <c:v>0</c:v>
                </c:pt>
                <c:pt idx="349060">
                  <c:v>0</c:v>
                </c:pt>
                <c:pt idx="349061">
                  <c:v>0</c:v>
                </c:pt>
                <c:pt idx="349062">
                  <c:v>0</c:v>
                </c:pt>
                <c:pt idx="349063">
                  <c:v>0</c:v>
                </c:pt>
                <c:pt idx="349064">
                  <c:v>0</c:v>
                </c:pt>
                <c:pt idx="349065">
                  <c:v>0</c:v>
                </c:pt>
                <c:pt idx="349066">
                  <c:v>0</c:v>
                </c:pt>
                <c:pt idx="349067">
                  <c:v>0</c:v>
                </c:pt>
                <c:pt idx="349068">
                  <c:v>0</c:v>
                </c:pt>
                <c:pt idx="349069">
                  <c:v>0</c:v>
                </c:pt>
                <c:pt idx="349070">
                  <c:v>0</c:v>
                </c:pt>
                <c:pt idx="349071">
                  <c:v>0</c:v>
                </c:pt>
                <c:pt idx="349072">
                  <c:v>0</c:v>
                </c:pt>
                <c:pt idx="349073">
                  <c:v>0</c:v>
                </c:pt>
                <c:pt idx="349074">
                  <c:v>0</c:v>
                </c:pt>
                <c:pt idx="349075">
                  <c:v>0</c:v>
                </c:pt>
                <c:pt idx="349076">
                  <c:v>0</c:v>
                </c:pt>
                <c:pt idx="349077">
                  <c:v>0</c:v>
                </c:pt>
                <c:pt idx="349078">
                  <c:v>0</c:v>
                </c:pt>
                <c:pt idx="349079">
                  <c:v>0</c:v>
                </c:pt>
                <c:pt idx="349080">
                  <c:v>0</c:v>
                </c:pt>
                <c:pt idx="349081">
                  <c:v>0</c:v>
                </c:pt>
                <c:pt idx="349082">
                  <c:v>0</c:v>
                </c:pt>
                <c:pt idx="349083">
                  <c:v>0</c:v>
                </c:pt>
                <c:pt idx="349084">
                  <c:v>0</c:v>
                </c:pt>
                <c:pt idx="349085">
                  <c:v>0</c:v>
                </c:pt>
                <c:pt idx="349086">
                  <c:v>0</c:v>
                </c:pt>
                <c:pt idx="349087">
                  <c:v>0</c:v>
                </c:pt>
                <c:pt idx="349088">
                  <c:v>0</c:v>
                </c:pt>
                <c:pt idx="349089">
                  <c:v>0</c:v>
                </c:pt>
                <c:pt idx="349090">
                  <c:v>0</c:v>
                </c:pt>
                <c:pt idx="349091">
                  <c:v>0</c:v>
                </c:pt>
                <c:pt idx="349092">
                  <c:v>0</c:v>
                </c:pt>
                <c:pt idx="349093">
                  <c:v>0</c:v>
                </c:pt>
                <c:pt idx="349094">
                  <c:v>0</c:v>
                </c:pt>
                <c:pt idx="349095">
                  <c:v>0</c:v>
                </c:pt>
                <c:pt idx="349096">
                  <c:v>0</c:v>
                </c:pt>
                <c:pt idx="349097">
                  <c:v>0</c:v>
                </c:pt>
                <c:pt idx="349098">
                  <c:v>0</c:v>
                </c:pt>
                <c:pt idx="349099">
                  <c:v>0</c:v>
                </c:pt>
                <c:pt idx="349100">
                  <c:v>0</c:v>
                </c:pt>
                <c:pt idx="349101">
                  <c:v>0</c:v>
                </c:pt>
                <c:pt idx="349102">
                  <c:v>0</c:v>
                </c:pt>
                <c:pt idx="349103">
                  <c:v>0</c:v>
                </c:pt>
                <c:pt idx="349104">
                  <c:v>0</c:v>
                </c:pt>
                <c:pt idx="349105">
                  <c:v>0</c:v>
                </c:pt>
                <c:pt idx="349106">
                  <c:v>0</c:v>
                </c:pt>
                <c:pt idx="349107">
                  <c:v>0</c:v>
                </c:pt>
                <c:pt idx="349108">
                  <c:v>0</c:v>
                </c:pt>
                <c:pt idx="349109">
                  <c:v>0</c:v>
                </c:pt>
                <c:pt idx="349110">
                  <c:v>0</c:v>
                </c:pt>
                <c:pt idx="349111">
                  <c:v>0</c:v>
                </c:pt>
                <c:pt idx="349112">
                  <c:v>0</c:v>
                </c:pt>
                <c:pt idx="349113">
                  <c:v>0</c:v>
                </c:pt>
                <c:pt idx="349114">
                  <c:v>0</c:v>
                </c:pt>
                <c:pt idx="349115">
                  <c:v>0</c:v>
                </c:pt>
                <c:pt idx="349116">
                  <c:v>0</c:v>
                </c:pt>
                <c:pt idx="349117">
                  <c:v>0</c:v>
                </c:pt>
                <c:pt idx="349118">
                  <c:v>0</c:v>
                </c:pt>
                <c:pt idx="349119">
                  <c:v>0</c:v>
                </c:pt>
                <c:pt idx="349120">
                  <c:v>0</c:v>
                </c:pt>
                <c:pt idx="349121">
                  <c:v>0</c:v>
                </c:pt>
                <c:pt idx="349122">
                  <c:v>0</c:v>
                </c:pt>
                <c:pt idx="349123">
                  <c:v>0</c:v>
                </c:pt>
                <c:pt idx="349124">
                  <c:v>0</c:v>
                </c:pt>
                <c:pt idx="349125">
                  <c:v>0</c:v>
                </c:pt>
                <c:pt idx="349126">
                  <c:v>0</c:v>
                </c:pt>
                <c:pt idx="349127">
                  <c:v>0</c:v>
                </c:pt>
                <c:pt idx="349128">
                  <c:v>0</c:v>
                </c:pt>
                <c:pt idx="349129">
                  <c:v>0</c:v>
                </c:pt>
                <c:pt idx="349130">
                  <c:v>0</c:v>
                </c:pt>
                <c:pt idx="349131">
                  <c:v>0</c:v>
                </c:pt>
                <c:pt idx="349132">
                  <c:v>0</c:v>
                </c:pt>
                <c:pt idx="349133">
                  <c:v>0</c:v>
                </c:pt>
                <c:pt idx="349134">
                  <c:v>0</c:v>
                </c:pt>
                <c:pt idx="349135">
                  <c:v>0</c:v>
                </c:pt>
                <c:pt idx="349136">
                  <c:v>0</c:v>
                </c:pt>
                <c:pt idx="349137">
                  <c:v>0</c:v>
                </c:pt>
                <c:pt idx="349138">
                  <c:v>0</c:v>
                </c:pt>
                <c:pt idx="349139">
                  <c:v>0</c:v>
                </c:pt>
                <c:pt idx="349140">
                  <c:v>0</c:v>
                </c:pt>
                <c:pt idx="349141">
                  <c:v>0</c:v>
                </c:pt>
                <c:pt idx="349142">
                  <c:v>0</c:v>
                </c:pt>
                <c:pt idx="349143">
                  <c:v>0</c:v>
                </c:pt>
                <c:pt idx="349144">
                  <c:v>0</c:v>
                </c:pt>
                <c:pt idx="349145">
                  <c:v>0</c:v>
                </c:pt>
                <c:pt idx="349146">
                  <c:v>0</c:v>
                </c:pt>
                <c:pt idx="349147">
                  <c:v>0</c:v>
                </c:pt>
                <c:pt idx="349148">
                  <c:v>0</c:v>
                </c:pt>
                <c:pt idx="349149">
                  <c:v>0</c:v>
                </c:pt>
                <c:pt idx="349150">
                  <c:v>0</c:v>
                </c:pt>
                <c:pt idx="349151">
                  <c:v>0</c:v>
                </c:pt>
                <c:pt idx="349152">
                  <c:v>0</c:v>
                </c:pt>
                <c:pt idx="349153">
                  <c:v>0</c:v>
                </c:pt>
                <c:pt idx="349154">
                  <c:v>0</c:v>
                </c:pt>
                <c:pt idx="349155">
                  <c:v>0</c:v>
                </c:pt>
                <c:pt idx="349156">
                  <c:v>0</c:v>
                </c:pt>
                <c:pt idx="349157">
                  <c:v>0</c:v>
                </c:pt>
                <c:pt idx="349158">
                  <c:v>0</c:v>
                </c:pt>
                <c:pt idx="349159">
                  <c:v>0</c:v>
                </c:pt>
                <c:pt idx="349160">
                  <c:v>0</c:v>
                </c:pt>
                <c:pt idx="349161">
                  <c:v>0</c:v>
                </c:pt>
                <c:pt idx="349162">
                  <c:v>0</c:v>
                </c:pt>
                <c:pt idx="349163">
                  <c:v>0</c:v>
                </c:pt>
                <c:pt idx="349164">
                  <c:v>0</c:v>
                </c:pt>
                <c:pt idx="349165">
                  <c:v>0</c:v>
                </c:pt>
                <c:pt idx="349166">
                  <c:v>0</c:v>
                </c:pt>
                <c:pt idx="349167">
                  <c:v>0</c:v>
                </c:pt>
                <c:pt idx="349168">
                  <c:v>0</c:v>
                </c:pt>
                <c:pt idx="349169">
                  <c:v>0</c:v>
                </c:pt>
                <c:pt idx="349170">
                  <c:v>0</c:v>
                </c:pt>
                <c:pt idx="349171">
                  <c:v>0</c:v>
                </c:pt>
                <c:pt idx="349172">
                  <c:v>0</c:v>
                </c:pt>
                <c:pt idx="349173">
                  <c:v>0</c:v>
                </c:pt>
                <c:pt idx="349174">
                  <c:v>0</c:v>
                </c:pt>
                <c:pt idx="349175">
                  <c:v>0</c:v>
                </c:pt>
                <c:pt idx="349176">
                  <c:v>0</c:v>
                </c:pt>
                <c:pt idx="349177">
                  <c:v>0</c:v>
                </c:pt>
                <c:pt idx="349178">
                  <c:v>0</c:v>
                </c:pt>
                <c:pt idx="349179">
                  <c:v>0</c:v>
                </c:pt>
                <c:pt idx="349180">
                  <c:v>0</c:v>
                </c:pt>
                <c:pt idx="349181">
                  <c:v>0</c:v>
                </c:pt>
                <c:pt idx="349182">
                  <c:v>0</c:v>
                </c:pt>
                <c:pt idx="349183">
                  <c:v>0</c:v>
                </c:pt>
                <c:pt idx="349184">
                  <c:v>0</c:v>
                </c:pt>
                <c:pt idx="349185">
                  <c:v>0</c:v>
                </c:pt>
                <c:pt idx="349186">
                  <c:v>0</c:v>
                </c:pt>
                <c:pt idx="349187">
                  <c:v>0</c:v>
                </c:pt>
                <c:pt idx="349188">
                  <c:v>0</c:v>
                </c:pt>
                <c:pt idx="349189">
                  <c:v>0</c:v>
                </c:pt>
                <c:pt idx="349190">
                  <c:v>0</c:v>
                </c:pt>
                <c:pt idx="349191">
                  <c:v>0</c:v>
                </c:pt>
                <c:pt idx="349192">
                  <c:v>0</c:v>
                </c:pt>
                <c:pt idx="349193">
                  <c:v>0</c:v>
                </c:pt>
                <c:pt idx="349194">
                  <c:v>0</c:v>
                </c:pt>
                <c:pt idx="349195">
                  <c:v>0</c:v>
                </c:pt>
                <c:pt idx="349196">
                  <c:v>0</c:v>
                </c:pt>
                <c:pt idx="349197">
                  <c:v>0</c:v>
                </c:pt>
                <c:pt idx="349198">
                  <c:v>0</c:v>
                </c:pt>
                <c:pt idx="349199">
                  <c:v>0</c:v>
                </c:pt>
                <c:pt idx="349200">
                  <c:v>0</c:v>
                </c:pt>
                <c:pt idx="349201">
                  <c:v>0</c:v>
                </c:pt>
                <c:pt idx="349202">
                  <c:v>0</c:v>
                </c:pt>
                <c:pt idx="349203">
                  <c:v>0</c:v>
                </c:pt>
                <c:pt idx="349204">
                  <c:v>0</c:v>
                </c:pt>
                <c:pt idx="349205">
                  <c:v>0</c:v>
                </c:pt>
                <c:pt idx="349206">
                  <c:v>0</c:v>
                </c:pt>
                <c:pt idx="349207">
                  <c:v>0</c:v>
                </c:pt>
                <c:pt idx="349208">
                  <c:v>0</c:v>
                </c:pt>
                <c:pt idx="349209">
                  <c:v>0</c:v>
                </c:pt>
                <c:pt idx="349210">
                  <c:v>0</c:v>
                </c:pt>
                <c:pt idx="349211">
                  <c:v>0</c:v>
                </c:pt>
                <c:pt idx="349212">
                  <c:v>0</c:v>
                </c:pt>
                <c:pt idx="349213">
                  <c:v>0</c:v>
                </c:pt>
                <c:pt idx="349214">
                  <c:v>0</c:v>
                </c:pt>
                <c:pt idx="349215">
                  <c:v>0</c:v>
                </c:pt>
                <c:pt idx="349216">
                  <c:v>0</c:v>
                </c:pt>
                <c:pt idx="349217">
                  <c:v>0</c:v>
                </c:pt>
                <c:pt idx="349218">
                  <c:v>0</c:v>
                </c:pt>
                <c:pt idx="349219">
                  <c:v>0</c:v>
                </c:pt>
                <c:pt idx="349220">
                  <c:v>0</c:v>
                </c:pt>
                <c:pt idx="349221">
                  <c:v>0</c:v>
                </c:pt>
                <c:pt idx="349222">
                  <c:v>0</c:v>
                </c:pt>
                <c:pt idx="349223">
                  <c:v>0</c:v>
                </c:pt>
                <c:pt idx="349224">
                  <c:v>0</c:v>
                </c:pt>
                <c:pt idx="349225">
                  <c:v>0</c:v>
                </c:pt>
                <c:pt idx="349226">
                  <c:v>0</c:v>
                </c:pt>
                <c:pt idx="349227">
                  <c:v>0</c:v>
                </c:pt>
                <c:pt idx="349228">
                  <c:v>0</c:v>
                </c:pt>
                <c:pt idx="349229">
                  <c:v>0</c:v>
                </c:pt>
                <c:pt idx="349230">
                  <c:v>0</c:v>
                </c:pt>
                <c:pt idx="349231">
                  <c:v>0</c:v>
                </c:pt>
                <c:pt idx="349232">
                  <c:v>0</c:v>
                </c:pt>
                <c:pt idx="349233">
                  <c:v>0</c:v>
                </c:pt>
                <c:pt idx="349234">
                  <c:v>0</c:v>
                </c:pt>
                <c:pt idx="349235">
                  <c:v>0</c:v>
                </c:pt>
                <c:pt idx="349236">
                  <c:v>0</c:v>
                </c:pt>
                <c:pt idx="349237">
                  <c:v>0</c:v>
                </c:pt>
                <c:pt idx="349238">
                  <c:v>0</c:v>
                </c:pt>
                <c:pt idx="349239">
                  <c:v>0</c:v>
                </c:pt>
                <c:pt idx="349240">
                  <c:v>0</c:v>
                </c:pt>
                <c:pt idx="349241">
                  <c:v>0</c:v>
                </c:pt>
                <c:pt idx="349242">
                  <c:v>0</c:v>
                </c:pt>
                <c:pt idx="349243">
                  <c:v>0</c:v>
                </c:pt>
                <c:pt idx="349244">
                  <c:v>0</c:v>
                </c:pt>
                <c:pt idx="349245">
                  <c:v>0</c:v>
                </c:pt>
                <c:pt idx="349246">
                  <c:v>0</c:v>
                </c:pt>
                <c:pt idx="349247">
                  <c:v>0</c:v>
                </c:pt>
                <c:pt idx="349248">
                  <c:v>0</c:v>
                </c:pt>
                <c:pt idx="349249">
                  <c:v>0</c:v>
                </c:pt>
                <c:pt idx="349250">
                  <c:v>0</c:v>
                </c:pt>
                <c:pt idx="349251">
                  <c:v>0</c:v>
                </c:pt>
                <c:pt idx="349252">
                  <c:v>0</c:v>
                </c:pt>
                <c:pt idx="349253">
                  <c:v>0</c:v>
                </c:pt>
                <c:pt idx="349254">
                  <c:v>0</c:v>
                </c:pt>
                <c:pt idx="349255">
                  <c:v>0</c:v>
                </c:pt>
                <c:pt idx="349256">
                  <c:v>0</c:v>
                </c:pt>
                <c:pt idx="349257">
                  <c:v>0</c:v>
                </c:pt>
                <c:pt idx="349258">
                  <c:v>0</c:v>
                </c:pt>
                <c:pt idx="349259">
                  <c:v>0</c:v>
                </c:pt>
                <c:pt idx="349260">
                  <c:v>0</c:v>
                </c:pt>
                <c:pt idx="349261">
                  <c:v>0</c:v>
                </c:pt>
                <c:pt idx="349262">
                  <c:v>0</c:v>
                </c:pt>
                <c:pt idx="349263">
                  <c:v>0</c:v>
                </c:pt>
                <c:pt idx="349264">
                  <c:v>0</c:v>
                </c:pt>
                <c:pt idx="349265">
                  <c:v>0</c:v>
                </c:pt>
                <c:pt idx="349266">
                  <c:v>0</c:v>
                </c:pt>
                <c:pt idx="349267">
                  <c:v>0</c:v>
                </c:pt>
                <c:pt idx="349268">
                  <c:v>0</c:v>
                </c:pt>
                <c:pt idx="349269">
                  <c:v>0</c:v>
                </c:pt>
                <c:pt idx="349270">
                  <c:v>0</c:v>
                </c:pt>
                <c:pt idx="349271">
                  <c:v>0</c:v>
                </c:pt>
                <c:pt idx="349272">
                  <c:v>0</c:v>
                </c:pt>
                <c:pt idx="349273">
                  <c:v>0</c:v>
                </c:pt>
                <c:pt idx="349274">
                  <c:v>0</c:v>
                </c:pt>
                <c:pt idx="349275">
                  <c:v>0</c:v>
                </c:pt>
                <c:pt idx="349276">
                  <c:v>0</c:v>
                </c:pt>
                <c:pt idx="349277">
                  <c:v>0</c:v>
                </c:pt>
                <c:pt idx="349278">
                  <c:v>0</c:v>
                </c:pt>
                <c:pt idx="349279">
                  <c:v>0</c:v>
                </c:pt>
                <c:pt idx="349280">
                  <c:v>0</c:v>
                </c:pt>
                <c:pt idx="349281">
                  <c:v>0</c:v>
                </c:pt>
                <c:pt idx="349282">
                  <c:v>0</c:v>
                </c:pt>
                <c:pt idx="349283">
                  <c:v>0</c:v>
                </c:pt>
                <c:pt idx="349284">
                  <c:v>0</c:v>
                </c:pt>
                <c:pt idx="349285">
                  <c:v>0</c:v>
                </c:pt>
                <c:pt idx="349286">
                  <c:v>0</c:v>
                </c:pt>
                <c:pt idx="349287">
                  <c:v>0</c:v>
                </c:pt>
                <c:pt idx="349288">
                  <c:v>0</c:v>
                </c:pt>
                <c:pt idx="349289">
                  <c:v>0</c:v>
                </c:pt>
                <c:pt idx="349290">
                  <c:v>0</c:v>
                </c:pt>
                <c:pt idx="349291">
                  <c:v>0</c:v>
                </c:pt>
                <c:pt idx="349292">
                  <c:v>0</c:v>
                </c:pt>
                <c:pt idx="349293">
                  <c:v>0</c:v>
                </c:pt>
                <c:pt idx="349294">
                  <c:v>0</c:v>
                </c:pt>
                <c:pt idx="349295">
                  <c:v>0</c:v>
                </c:pt>
                <c:pt idx="349296">
                  <c:v>0</c:v>
                </c:pt>
                <c:pt idx="349297">
                  <c:v>0</c:v>
                </c:pt>
                <c:pt idx="349298">
                  <c:v>0</c:v>
                </c:pt>
                <c:pt idx="349299">
                  <c:v>0</c:v>
                </c:pt>
                <c:pt idx="349300">
                  <c:v>0</c:v>
                </c:pt>
                <c:pt idx="349301">
                  <c:v>0</c:v>
                </c:pt>
                <c:pt idx="349302">
                  <c:v>0</c:v>
                </c:pt>
                <c:pt idx="349303">
                  <c:v>0</c:v>
                </c:pt>
                <c:pt idx="349304">
                  <c:v>0</c:v>
                </c:pt>
                <c:pt idx="349305">
                  <c:v>0</c:v>
                </c:pt>
                <c:pt idx="349306">
                  <c:v>0</c:v>
                </c:pt>
                <c:pt idx="349307">
                  <c:v>0</c:v>
                </c:pt>
                <c:pt idx="349308">
                  <c:v>0</c:v>
                </c:pt>
                <c:pt idx="349309">
                  <c:v>0</c:v>
                </c:pt>
                <c:pt idx="349310">
                  <c:v>0</c:v>
                </c:pt>
                <c:pt idx="349311">
                  <c:v>0</c:v>
                </c:pt>
                <c:pt idx="349312">
                  <c:v>0</c:v>
                </c:pt>
                <c:pt idx="349313">
                  <c:v>0</c:v>
                </c:pt>
                <c:pt idx="349314">
                  <c:v>0</c:v>
                </c:pt>
                <c:pt idx="349315">
                  <c:v>0</c:v>
                </c:pt>
                <c:pt idx="349316">
                  <c:v>0</c:v>
                </c:pt>
                <c:pt idx="349317">
                  <c:v>0</c:v>
                </c:pt>
                <c:pt idx="349318">
                  <c:v>0</c:v>
                </c:pt>
                <c:pt idx="349319">
                  <c:v>0</c:v>
                </c:pt>
                <c:pt idx="349320">
                  <c:v>0</c:v>
                </c:pt>
                <c:pt idx="349321">
                  <c:v>0</c:v>
                </c:pt>
                <c:pt idx="349322">
                  <c:v>0</c:v>
                </c:pt>
                <c:pt idx="349323">
                  <c:v>0</c:v>
                </c:pt>
                <c:pt idx="349324">
                  <c:v>0</c:v>
                </c:pt>
                <c:pt idx="349325">
                  <c:v>0</c:v>
                </c:pt>
                <c:pt idx="349326">
                  <c:v>0</c:v>
                </c:pt>
                <c:pt idx="349327">
                  <c:v>0</c:v>
                </c:pt>
                <c:pt idx="349328">
                  <c:v>0</c:v>
                </c:pt>
                <c:pt idx="349329">
                  <c:v>0</c:v>
                </c:pt>
                <c:pt idx="349330">
                  <c:v>0</c:v>
                </c:pt>
                <c:pt idx="349331">
                  <c:v>0</c:v>
                </c:pt>
                <c:pt idx="349332">
                  <c:v>0</c:v>
                </c:pt>
                <c:pt idx="349333">
                  <c:v>0</c:v>
                </c:pt>
                <c:pt idx="349334">
                  <c:v>0</c:v>
                </c:pt>
                <c:pt idx="349335">
                  <c:v>0</c:v>
                </c:pt>
                <c:pt idx="349336">
                  <c:v>0</c:v>
                </c:pt>
                <c:pt idx="349337">
                  <c:v>0</c:v>
                </c:pt>
                <c:pt idx="349338">
                  <c:v>0</c:v>
                </c:pt>
                <c:pt idx="349339">
                  <c:v>0</c:v>
                </c:pt>
                <c:pt idx="349340">
                  <c:v>0</c:v>
                </c:pt>
                <c:pt idx="349341">
                  <c:v>0</c:v>
                </c:pt>
                <c:pt idx="349342">
                  <c:v>0</c:v>
                </c:pt>
                <c:pt idx="349343">
                  <c:v>0</c:v>
                </c:pt>
                <c:pt idx="349344">
                  <c:v>0</c:v>
                </c:pt>
                <c:pt idx="349345">
                  <c:v>0</c:v>
                </c:pt>
                <c:pt idx="349346">
                  <c:v>0</c:v>
                </c:pt>
                <c:pt idx="349347">
                  <c:v>0</c:v>
                </c:pt>
                <c:pt idx="349348">
                  <c:v>0</c:v>
                </c:pt>
                <c:pt idx="349349">
                  <c:v>0</c:v>
                </c:pt>
                <c:pt idx="349350">
                  <c:v>0</c:v>
                </c:pt>
                <c:pt idx="349351">
                  <c:v>0</c:v>
                </c:pt>
                <c:pt idx="349352">
                  <c:v>0</c:v>
                </c:pt>
                <c:pt idx="349353">
                  <c:v>0</c:v>
                </c:pt>
                <c:pt idx="349354">
                  <c:v>0</c:v>
                </c:pt>
                <c:pt idx="349355">
                  <c:v>0</c:v>
                </c:pt>
                <c:pt idx="349356">
                  <c:v>0</c:v>
                </c:pt>
                <c:pt idx="349357">
                  <c:v>0</c:v>
                </c:pt>
                <c:pt idx="349358">
                  <c:v>0</c:v>
                </c:pt>
                <c:pt idx="349359">
                  <c:v>0</c:v>
                </c:pt>
                <c:pt idx="349360">
                  <c:v>0</c:v>
                </c:pt>
                <c:pt idx="349361">
                  <c:v>0</c:v>
                </c:pt>
                <c:pt idx="349362">
                  <c:v>0</c:v>
                </c:pt>
                <c:pt idx="349363">
                  <c:v>0</c:v>
                </c:pt>
                <c:pt idx="349364">
                  <c:v>0</c:v>
                </c:pt>
                <c:pt idx="349365">
                  <c:v>0</c:v>
                </c:pt>
                <c:pt idx="349366">
                  <c:v>0</c:v>
                </c:pt>
                <c:pt idx="349367">
                  <c:v>0</c:v>
                </c:pt>
                <c:pt idx="349368">
                  <c:v>0</c:v>
                </c:pt>
                <c:pt idx="349369">
                  <c:v>0</c:v>
                </c:pt>
                <c:pt idx="349370">
                  <c:v>0</c:v>
                </c:pt>
                <c:pt idx="349371">
                  <c:v>0</c:v>
                </c:pt>
                <c:pt idx="349372">
                  <c:v>0</c:v>
                </c:pt>
                <c:pt idx="349373">
                  <c:v>0</c:v>
                </c:pt>
                <c:pt idx="349374">
                  <c:v>0</c:v>
                </c:pt>
                <c:pt idx="349375">
                  <c:v>0</c:v>
                </c:pt>
                <c:pt idx="349376">
                  <c:v>0</c:v>
                </c:pt>
                <c:pt idx="349377">
                  <c:v>0</c:v>
                </c:pt>
                <c:pt idx="349378">
                  <c:v>0</c:v>
                </c:pt>
                <c:pt idx="349379">
                  <c:v>0</c:v>
                </c:pt>
                <c:pt idx="349380">
                  <c:v>0</c:v>
                </c:pt>
                <c:pt idx="349381">
                  <c:v>0</c:v>
                </c:pt>
                <c:pt idx="349382">
                  <c:v>0</c:v>
                </c:pt>
                <c:pt idx="349383">
                  <c:v>0</c:v>
                </c:pt>
                <c:pt idx="349384">
                  <c:v>0</c:v>
                </c:pt>
                <c:pt idx="349385">
                  <c:v>0</c:v>
                </c:pt>
                <c:pt idx="349386">
                  <c:v>0</c:v>
                </c:pt>
                <c:pt idx="349387">
                  <c:v>0</c:v>
                </c:pt>
                <c:pt idx="349388">
                  <c:v>0</c:v>
                </c:pt>
                <c:pt idx="349389">
                  <c:v>0</c:v>
                </c:pt>
                <c:pt idx="349390">
                  <c:v>0</c:v>
                </c:pt>
                <c:pt idx="349391">
                  <c:v>0</c:v>
                </c:pt>
                <c:pt idx="349392">
                  <c:v>0</c:v>
                </c:pt>
                <c:pt idx="349393">
                  <c:v>0</c:v>
                </c:pt>
                <c:pt idx="349394">
                  <c:v>0</c:v>
                </c:pt>
                <c:pt idx="349395">
                  <c:v>0</c:v>
                </c:pt>
                <c:pt idx="349396">
                  <c:v>0</c:v>
                </c:pt>
                <c:pt idx="349397">
                  <c:v>0</c:v>
                </c:pt>
                <c:pt idx="349398">
                  <c:v>0</c:v>
                </c:pt>
                <c:pt idx="349399">
                  <c:v>0</c:v>
                </c:pt>
                <c:pt idx="349400">
                  <c:v>0</c:v>
                </c:pt>
                <c:pt idx="349401">
                  <c:v>0</c:v>
                </c:pt>
                <c:pt idx="349402">
                  <c:v>0</c:v>
                </c:pt>
                <c:pt idx="349403">
                  <c:v>0</c:v>
                </c:pt>
                <c:pt idx="349404">
                  <c:v>0</c:v>
                </c:pt>
                <c:pt idx="349405">
                  <c:v>0</c:v>
                </c:pt>
                <c:pt idx="349406">
                  <c:v>0</c:v>
                </c:pt>
                <c:pt idx="349407">
                  <c:v>0</c:v>
                </c:pt>
                <c:pt idx="349408">
                  <c:v>0</c:v>
                </c:pt>
                <c:pt idx="349409">
                  <c:v>0</c:v>
                </c:pt>
                <c:pt idx="349410">
                  <c:v>0</c:v>
                </c:pt>
                <c:pt idx="349411">
                  <c:v>0</c:v>
                </c:pt>
                <c:pt idx="349412">
                  <c:v>0</c:v>
                </c:pt>
                <c:pt idx="349413">
                  <c:v>0</c:v>
                </c:pt>
                <c:pt idx="349414">
                  <c:v>0</c:v>
                </c:pt>
                <c:pt idx="349415">
                  <c:v>0</c:v>
                </c:pt>
                <c:pt idx="349416">
                  <c:v>0</c:v>
                </c:pt>
                <c:pt idx="349417">
                  <c:v>0</c:v>
                </c:pt>
                <c:pt idx="349418">
                  <c:v>0</c:v>
                </c:pt>
                <c:pt idx="349419">
                  <c:v>0</c:v>
                </c:pt>
                <c:pt idx="349420">
                  <c:v>0</c:v>
                </c:pt>
                <c:pt idx="349421">
                  <c:v>0</c:v>
                </c:pt>
                <c:pt idx="349422">
                  <c:v>0</c:v>
                </c:pt>
                <c:pt idx="349423">
                  <c:v>0</c:v>
                </c:pt>
                <c:pt idx="349424">
                  <c:v>0</c:v>
                </c:pt>
                <c:pt idx="349425">
                  <c:v>0</c:v>
                </c:pt>
                <c:pt idx="349426">
                  <c:v>0</c:v>
                </c:pt>
                <c:pt idx="349427">
                  <c:v>0</c:v>
                </c:pt>
                <c:pt idx="349428">
                  <c:v>0</c:v>
                </c:pt>
                <c:pt idx="349429">
                  <c:v>0</c:v>
                </c:pt>
                <c:pt idx="349430">
                  <c:v>0</c:v>
                </c:pt>
                <c:pt idx="349431">
                  <c:v>0</c:v>
                </c:pt>
                <c:pt idx="349432">
                  <c:v>0</c:v>
                </c:pt>
                <c:pt idx="349433">
                  <c:v>0</c:v>
                </c:pt>
                <c:pt idx="349434">
                  <c:v>0</c:v>
                </c:pt>
                <c:pt idx="349435">
                  <c:v>0</c:v>
                </c:pt>
                <c:pt idx="349436">
                  <c:v>0</c:v>
                </c:pt>
                <c:pt idx="349437">
                  <c:v>0</c:v>
                </c:pt>
                <c:pt idx="349438">
                  <c:v>0</c:v>
                </c:pt>
                <c:pt idx="349439">
                  <c:v>0</c:v>
                </c:pt>
                <c:pt idx="349440">
                  <c:v>0</c:v>
                </c:pt>
                <c:pt idx="349441">
                  <c:v>0</c:v>
                </c:pt>
                <c:pt idx="349442">
                  <c:v>0</c:v>
                </c:pt>
                <c:pt idx="349443">
                  <c:v>0</c:v>
                </c:pt>
                <c:pt idx="349444">
                  <c:v>0</c:v>
                </c:pt>
                <c:pt idx="349445">
                  <c:v>0</c:v>
                </c:pt>
                <c:pt idx="349446">
                  <c:v>0</c:v>
                </c:pt>
                <c:pt idx="349447">
                  <c:v>0</c:v>
                </c:pt>
                <c:pt idx="349448">
                  <c:v>0</c:v>
                </c:pt>
                <c:pt idx="349449">
                  <c:v>0</c:v>
                </c:pt>
                <c:pt idx="349450">
                  <c:v>0</c:v>
                </c:pt>
                <c:pt idx="349451">
                  <c:v>0</c:v>
                </c:pt>
                <c:pt idx="349452">
                  <c:v>0</c:v>
                </c:pt>
                <c:pt idx="349453">
                  <c:v>0</c:v>
                </c:pt>
                <c:pt idx="349454">
                  <c:v>0</c:v>
                </c:pt>
                <c:pt idx="349455">
                  <c:v>0</c:v>
                </c:pt>
                <c:pt idx="349456">
                  <c:v>0</c:v>
                </c:pt>
                <c:pt idx="349457">
                  <c:v>0</c:v>
                </c:pt>
                <c:pt idx="349458">
                  <c:v>0</c:v>
                </c:pt>
                <c:pt idx="349459">
                  <c:v>0</c:v>
                </c:pt>
                <c:pt idx="349460">
                  <c:v>0</c:v>
                </c:pt>
                <c:pt idx="349461">
                  <c:v>0</c:v>
                </c:pt>
                <c:pt idx="349462">
                  <c:v>0</c:v>
                </c:pt>
                <c:pt idx="349463">
                  <c:v>0</c:v>
                </c:pt>
                <c:pt idx="349464">
                  <c:v>0</c:v>
                </c:pt>
                <c:pt idx="349465">
                  <c:v>0</c:v>
                </c:pt>
                <c:pt idx="349466">
                  <c:v>0</c:v>
                </c:pt>
                <c:pt idx="349467">
                  <c:v>0</c:v>
                </c:pt>
                <c:pt idx="349468">
                  <c:v>0</c:v>
                </c:pt>
                <c:pt idx="349469">
                  <c:v>0</c:v>
                </c:pt>
                <c:pt idx="349470">
                  <c:v>0</c:v>
                </c:pt>
                <c:pt idx="349471">
                  <c:v>0</c:v>
                </c:pt>
                <c:pt idx="349472">
                  <c:v>0</c:v>
                </c:pt>
                <c:pt idx="349473">
                  <c:v>0</c:v>
                </c:pt>
                <c:pt idx="349474">
                  <c:v>0</c:v>
                </c:pt>
                <c:pt idx="349475">
                  <c:v>0</c:v>
                </c:pt>
                <c:pt idx="349476">
                  <c:v>0</c:v>
                </c:pt>
                <c:pt idx="349477">
                  <c:v>0</c:v>
                </c:pt>
                <c:pt idx="349478">
                  <c:v>0</c:v>
                </c:pt>
                <c:pt idx="349479">
                  <c:v>0</c:v>
                </c:pt>
                <c:pt idx="349480">
                  <c:v>0</c:v>
                </c:pt>
                <c:pt idx="349481">
                  <c:v>0</c:v>
                </c:pt>
                <c:pt idx="349482">
                  <c:v>0</c:v>
                </c:pt>
                <c:pt idx="349483">
                  <c:v>0</c:v>
                </c:pt>
                <c:pt idx="349484">
                  <c:v>0</c:v>
                </c:pt>
                <c:pt idx="349485">
                  <c:v>0</c:v>
                </c:pt>
                <c:pt idx="349486">
                  <c:v>0</c:v>
                </c:pt>
                <c:pt idx="349487">
                  <c:v>0</c:v>
                </c:pt>
                <c:pt idx="349488">
                  <c:v>0</c:v>
                </c:pt>
                <c:pt idx="349489">
                  <c:v>0</c:v>
                </c:pt>
                <c:pt idx="349490">
                  <c:v>0</c:v>
                </c:pt>
                <c:pt idx="349491">
                  <c:v>0</c:v>
                </c:pt>
                <c:pt idx="349492">
                  <c:v>0</c:v>
                </c:pt>
                <c:pt idx="349493">
                  <c:v>0</c:v>
                </c:pt>
                <c:pt idx="349494">
                  <c:v>0</c:v>
                </c:pt>
                <c:pt idx="349495">
                  <c:v>0</c:v>
                </c:pt>
                <c:pt idx="349496">
                  <c:v>0</c:v>
                </c:pt>
                <c:pt idx="349497">
                  <c:v>0</c:v>
                </c:pt>
                <c:pt idx="349498">
                  <c:v>0</c:v>
                </c:pt>
                <c:pt idx="349499">
                  <c:v>0</c:v>
                </c:pt>
                <c:pt idx="349500">
                  <c:v>0</c:v>
                </c:pt>
                <c:pt idx="349501">
                  <c:v>0</c:v>
                </c:pt>
                <c:pt idx="349502">
                  <c:v>0</c:v>
                </c:pt>
                <c:pt idx="349503">
                  <c:v>0</c:v>
                </c:pt>
                <c:pt idx="349504">
                  <c:v>0</c:v>
                </c:pt>
                <c:pt idx="349505">
                  <c:v>0</c:v>
                </c:pt>
                <c:pt idx="349506">
                  <c:v>0</c:v>
                </c:pt>
                <c:pt idx="349507">
                  <c:v>0</c:v>
                </c:pt>
                <c:pt idx="349508">
                  <c:v>0</c:v>
                </c:pt>
                <c:pt idx="349509">
                  <c:v>0</c:v>
                </c:pt>
                <c:pt idx="349510">
                  <c:v>0</c:v>
                </c:pt>
                <c:pt idx="349511">
                  <c:v>0</c:v>
                </c:pt>
                <c:pt idx="349512">
                  <c:v>0</c:v>
                </c:pt>
                <c:pt idx="349513">
                  <c:v>0</c:v>
                </c:pt>
                <c:pt idx="349514">
                  <c:v>0</c:v>
                </c:pt>
                <c:pt idx="349515">
                  <c:v>0</c:v>
                </c:pt>
                <c:pt idx="349516">
                  <c:v>0</c:v>
                </c:pt>
                <c:pt idx="349517">
                  <c:v>0</c:v>
                </c:pt>
                <c:pt idx="349518">
                  <c:v>0</c:v>
                </c:pt>
                <c:pt idx="349519">
                  <c:v>0</c:v>
                </c:pt>
                <c:pt idx="349520">
                  <c:v>0</c:v>
                </c:pt>
                <c:pt idx="349521">
                  <c:v>0</c:v>
                </c:pt>
                <c:pt idx="349522">
                  <c:v>0</c:v>
                </c:pt>
                <c:pt idx="349523">
                  <c:v>0</c:v>
                </c:pt>
                <c:pt idx="349524">
                  <c:v>0</c:v>
                </c:pt>
                <c:pt idx="349525">
                  <c:v>0</c:v>
                </c:pt>
                <c:pt idx="349526">
                  <c:v>0</c:v>
                </c:pt>
                <c:pt idx="349527">
                  <c:v>0</c:v>
                </c:pt>
                <c:pt idx="349528">
                  <c:v>0</c:v>
                </c:pt>
                <c:pt idx="349529">
                  <c:v>0</c:v>
                </c:pt>
                <c:pt idx="349530">
                  <c:v>0</c:v>
                </c:pt>
                <c:pt idx="349531">
                  <c:v>0</c:v>
                </c:pt>
                <c:pt idx="349532">
                  <c:v>0</c:v>
                </c:pt>
                <c:pt idx="349533">
                  <c:v>0</c:v>
                </c:pt>
                <c:pt idx="349534">
                  <c:v>0</c:v>
                </c:pt>
                <c:pt idx="349535">
                  <c:v>0</c:v>
                </c:pt>
                <c:pt idx="349536">
                  <c:v>0</c:v>
                </c:pt>
                <c:pt idx="349537">
                  <c:v>0</c:v>
                </c:pt>
                <c:pt idx="349538">
                  <c:v>0</c:v>
                </c:pt>
                <c:pt idx="349539">
                  <c:v>0</c:v>
                </c:pt>
                <c:pt idx="349540">
                  <c:v>0</c:v>
                </c:pt>
                <c:pt idx="349541">
                  <c:v>0</c:v>
                </c:pt>
                <c:pt idx="349542">
                  <c:v>0</c:v>
                </c:pt>
                <c:pt idx="349543">
                  <c:v>0</c:v>
                </c:pt>
                <c:pt idx="349544">
                  <c:v>0</c:v>
                </c:pt>
                <c:pt idx="349545">
                  <c:v>0</c:v>
                </c:pt>
                <c:pt idx="349546">
                  <c:v>0</c:v>
                </c:pt>
                <c:pt idx="349547">
                  <c:v>0</c:v>
                </c:pt>
                <c:pt idx="349548">
                  <c:v>0</c:v>
                </c:pt>
                <c:pt idx="349549">
                  <c:v>0</c:v>
                </c:pt>
                <c:pt idx="349550">
                  <c:v>0</c:v>
                </c:pt>
                <c:pt idx="349551">
                  <c:v>0</c:v>
                </c:pt>
                <c:pt idx="349552">
                  <c:v>0</c:v>
                </c:pt>
                <c:pt idx="349553">
                  <c:v>0</c:v>
                </c:pt>
                <c:pt idx="349554">
                  <c:v>0</c:v>
                </c:pt>
                <c:pt idx="349555">
                  <c:v>0</c:v>
                </c:pt>
                <c:pt idx="349556">
                  <c:v>0</c:v>
                </c:pt>
                <c:pt idx="349557">
                  <c:v>0</c:v>
                </c:pt>
                <c:pt idx="349558">
                  <c:v>0</c:v>
                </c:pt>
                <c:pt idx="349559">
                  <c:v>0</c:v>
                </c:pt>
                <c:pt idx="349560">
                  <c:v>0</c:v>
                </c:pt>
                <c:pt idx="349561">
                  <c:v>0</c:v>
                </c:pt>
                <c:pt idx="349562">
                  <c:v>0</c:v>
                </c:pt>
                <c:pt idx="349563">
                  <c:v>0</c:v>
                </c:pt>
                <c:pt idx="349564">
                  <c:v>0</c:v>
                </c:pt>
                <c:pt idx="349565">
                  <c:v>0</c:v>
                </c:pt>
                <c:pt idx="349566">
                  <c:v>0</c:v>
                </c:pt>
                <c:pt idx="349567">
                  <c:v>0</c:v>
                </c:pt>
                <c:pt idx="349568">
                  <c:v>0</c:v>
                </c:pt>
                <c:pt idx="349569">
                  <c:v>0</c:v>
                </c:pt>
                <c:pt idx="349570">
                  <c:v>0</c:v>
                </c:pt>
                <c:pt idx="349571">
                  <c:v>0</c:v>
                </c:pt>
                <c:pt idx="349572">
                  <c:v>0</c:v>
                </c:pt>
                <c:pt idx="349573">
                  <c:v>0</c:v>
                </c:pt>
                <c:pt idx="349574">
                  <c:v>0</c:v>
                </c:pt>
                <c:pt idx="349575">
                  <c:v>0</c:v>
                </c:pt>
                <c:pt idx="349576">
                  <c:v>0</c:v>
                </c:pt>
                <c:pt idx="349577">
                  <c:v>0</c:v>
                </c:pt>
                <c:pt idx="349578">
                  <c:v>0</c:v>
                </c:pt>
                <c:pt idx="349579">
                  <c:v>0</c:v>
                </c:pt>
                <c:pt idx="349580">
                  <c:v>0</c:v>
                </c:pt>
                <c:pt idx="349581">
                  <c:v>0</c:v>
                </c:pt>
                <c:pt idx="349582">
                  <c:v>0</c:v>
                </c:pt>
                <c:pt idx="349583">
                  <c:v>0</c:v>
                </c:pt>
                <c:pt idx="349584">
                  <c:v>0</c:v>
                </c:pt>
                <c:pt idx="349585">
                  <c:v>0</c:v>
                </c:pt>
                <c:pt idx="349586">
                  <c:v>0</c:v>
                </c:pt>
                <c:pt idx="349587">
                  <c:v>0</c:v>
                </c:pt>
                <c:pt idx="349588">
                  <c:v>0</c:v>
                </c:pt>
                <c:pt idx="349589">
                  <c:v>0</c:v>
                </c:pt>
                <c:pt idx="349590">
                  <c:v>0</c:v>
                </c:pt>
                <c:pt idx="349591">
                  <c:v>0</c:v>
                </c:pt>
                <c:pt idx="349592">
                  <c:v>0</c:v>
                </c:pt>
                <c:pt idx="349593">
                  <c:v>0</c:v>
                </c:pt>
                <c:pt idx="349594">
                  <c:v>0</c:v>
                </c:pt>
                <c:pt idx="349595">
                  <c:v>0</c:v>
                </c:pt>
                <c:pt idx="349596">
                  <c:v>0</c:v>
                </c:pt>
                <c:pt idx="349597">
                  <c:v>0</c:v>
                </c:pt>
                <c:pt idx="349598">
                  <c:v>0</c:v>
                </c:pt>
                <c:pt idx="349599">
                  <c:v>0</c:v>
                </c:pt>
                <c:pt idx="349600">
                  <c:v>0</c:v>
                </c:pt>
                <c:pt idx="349601">
                  <c:v>0</c:v>
                </c:pt>
                <c:pt idx="349602">
                  <c:v>0</c:v>
                </c:pt>
                <c:pt idx="349603">
                  <c:v>0</c:v>
                </c:pt>
                <c:pt idx="349604">
                  <c:v>0</c:v>
                </c:pt>
                <c:pt idx="349605">
                  <c:v>0</c:v>
                </c:pt>
                <c:pt idx="349606">
                  <c:v>0</c:v>
                </c:pt>
                <c:pt idx="349607">
                  <c:v>0</c:v>
                </c:pt>
                <c:pt idx="349608">
                  <c:v>0</c:v>
                </c:pt>
                <c:pt idx="349609">
                  <c:v>0</c:v>
                </c:pt>
                <c:pt idx="349610">
                  <c:v>0</c:v>
                </c:pt>
                <c:pt idx="349611">
                  <c:v>0</c:v>
                </c:pt>
                <c:pt idx="349612">
                  <c:v>0</c:v>
                </c:pt>
                <c:pt idx="349613">
                  <c:v>0</c:v>
                </c:pt>
                <c:pt idx="349614">
                  <c:v>0</c:v>
                </c:pt>
                <c:pt idx="349615">
                  <c:v>0</c:v>
                </c:pt>
                <c:pt idx="349616">
                  <c:v>0</c:v>
                </c:pt>
                <c:pt idx="349617">
                  <c:v>0</c:v>
                </c:pt>
                <c:pt idx="349618">
                  <c:v>0</c:v>
                </c:pt>
                <c:pt idx="349619">
                  <c:v>0</c:v>
                </c:pt>
                <c:pt idx="349620">
                  <c:v>0</c:v>
                </c:pt>
                <c:pt idx="349621">
                  <c:v>0</c:v>
                </c:pt>
                <c:pt idx="349622">
                  <c:v>0</c:v>
                </c:pt>
                <c:pt idx="349623">
                  <c:v>0</c:v>
                </c:pt>
                <c:pt idx="349624">
                  <c:v>0</c:v>
                </c:pt>
                <c:pt idx="349625">
                  <c:v>0</c:v>
                </c:pt>
                <c:pt idx="349626">
                  <c:v>0</c:v>
                </c:pt>
                <c:pt idx="349627">
                  <c:v>0</c:v>
                </c:pt>
                <c:pt idx="349628">
                  <c:v>0</c:v>
                </c:pt>
                <c:pt idx="349629">
                  <c:v>0</c:v>
                </c:pt>
                <c:pt idx="349630">
                  <c:v>0</c:v>
                </c:pt>
                <c:pt idx="349631">
                  <c:v>0</c:v>
                </c:pt>
                <c:pt idx="349632">
                  <c:v>0</c:v>
                </c:pt>
                <c:pt idx="349633">
                  <c:v>0</c:v>
                </c:pt>
                <c:pt idx="349634">
                  <c:v>0</c:v>
                </c:pt>
                <c:pt idx="349635">
                  <c:v>0</c:v>
                </c:pt>
                <c:pt idx="349636">
                  <c:v>0</c:v>
                </c:pt>
                <c:pt idx="349637">
                  <c:v>0</c:v>
                </c:pt>
                <c:pt idx="349638">
                  <c:v>0</c:v>
                </c:pt>
                <c:pt idx="349639">
                  <c:v>0</c:v>
                </c:pt>
                <c:pt idx="349640">
                  <c:v>0</c:v>
                </c:pt>
                <c:pt idx="349641">
                  <c:v>0</c:v>
                </c:pt>
                <c:pt idx="349642">
                  <c:v>0</c:v>
                </c:pt>
                <c:pt idx="349643">
                  <c:v>0</c:v>
                </c:pt>
                <c:pt idx="349644">
                  <c:v>0</c:v>
                </c:pt>
                <c:pt idx="349645">
                  <c:v>0</c:v>
                </c:pt>
                <c:pt idx="349646">
                  <c:v>0</c:v>
                </c:pt>
                <c:pt idx="349647">
                  <c:v>0</c:v>
                </c:pt>
                <c:pt idx="349648">
                  <c:v>0</c:v>
                </c:pt>
                <c:pt idx="349649">
                  <c:v>0</c:v>
                </c:pt>
                <c:pt idx="349650">
                  <c:v>0</c:v>
                </c:pt>
                <c:pt idx="349651">
                  <c:v>0</c:v>
                </c:pt>
                <c:pt idx="349652">
                  <c:v>0</c:v>
                </c:pt>
                <c:pt idx="349653">
                  <c:v>0</c:v>
                </c:pt>
                <c:pt idx="349654">
                  <c:v>0</c:v>
                </c:pt>
                <c:pt idx="349655">
                  <c:v>0</c:v>
                </c:pt>
                <c:pt idx="349656">
                  <c:v>0</c:v>
                </c:pt>
                <c:pt idx="349657">
                  <c:v>0</c:v>
                </c:pt>
                <c:pt idx="349658">
                  <c:v>0</c:v>
                </c:pt>
                <c:pt idx="349659">
                  <c:v>0</c:v>
                </c:pt>
                <c:pt idx="349660">
                  <c:v>0</c:v>
                </c:pt>
                <c:pt idx="349661">
                  <c:v>0</c:v>
                </c:pt>
                <c:pt idx="349662">
                  <c:v>0</c:v>
                </c:pt>
                <c:pt idx="349663">
                  <c:v>0</c:v>
                </c:pt>
                <c:pt idx="349664">
                  <c:v>0</c:v>
                </c:pt>
                <c:pt idx="349665">
                  <c:v>0</c:v>
                </c:pt>
                <c:pt idx="349666">
                  <c:v>0</c:v>
                </c:pt>
                <c:pt idx="349667">
                  <c:v>0</c:v>
                </c:pt>
                <c:pt idx="349668">
                  <c:v>0</c:v>
                </c:pt>
                <c:pt idx="349669">
                  <c:v>0</c:v>
                </c:pt>
                <c:pt idx="349670">
                  <c:v>0</c:v>
                </c:pt>
                <c:pt idx="349671">
                  <c:v>0</c:v>
                </c:pt>
                <c:pt idx="349672">
                  <c:v>0</c:v>
                </c:pt>
                <c:pt idx="349673">
                  <c:v>0</c:v>
                </c:pt>
                <c:pt idx="349674">
                  <c:v>0</c:v>
                </c:pt>
                <c:pt idx="349675">
                  <c:v>0</c:v>
                </c:pt>
                <c:pt idx="349676">
                  <c:v>0</c:v>
                </c:pt>
                <c:pt idx="349677">
                  <c:v>0</c:v>
                </c:pt>
                <c:pt idx="349678">
                  <c:v>0</c:v>
                </c:pt>
                <c:pt idx="349679">
                  <c:v>0</c:v>
                </c:pt>
                <c:pt idx="349680">
                  <c:v>0</c:v>
                </c:pt>
                <c:pt idx="349681">
                  <c:v>0</c:v>
                </c:pt>
                <c:pt idx="349682">
                  <c:v>0</c:v>
                </c:pt>
                <c:pt idx="349683">
                  <c:v>0</c:v>
                </c:pt>
                <c:pt idx="349684">
                  <c:v>0</c:v>
                </c:pt>
                <c:pt idx="349685">
                  <c:v>0</c:v>
                </c:pt>
                <c:pt idx="349686">
                  <c:v>0</c:v>
                </c:pt>
                <c:pt idx="349687">
                  <c:v>0</c:v>
                </c:pt>
                <c:pt idx="349688">
                  <c:v>0</c:v>
                </c:pt>
                <c:pt idx="349689">
                  <c:v>0</c:v>
                </c:pt>
                <c:pt idx="349690">
                  <c:v>0</c:v>
                </c:pt>
                <c:pt idx="349691">
                  <c:v>0</c:v>
                </c:pt>
                <c:pt idx="349692">
                  <c:v>0</c:v>
                </c:pt>
                <c:pt idx="349693">
                  <c:v>0</c:v>
                </c:pt>
                <c:pt idx="349694">
                  <c:v>0</c:v>
                </c:pt>
                <c:pt idx="349695">
                  <c:v>0</c:v>
                </c:pt>
                <c:pt idx="349696">
                  <c:v>0</c:v>
                </c:pt>
                <c:pt idx="349697">
                  <c:v>0</c:v>
                </c:pt>
                <c:pt idx="349698">
                  <c:v>0</c:v>
                </c:pt>
                <c:pt idx="349699">
                  <c:v>0</c:v>
                </c:pt>
                <c:pt idx="349700">
                  <c:v>0</c:v>
                </c:pt>
                <c:pt idx="349701">
                  <c:v>0</c:v>
                </c:pt>
                <c:pt idx="349702">
                  <c:v>0</c:v>
                </c:pt>
                <c:pt idx="349703">
                  <c:v>0</c:v>
                </c:pt>
                <c:pt idx="349704">
                  <c:v>0</c:v>
                </c:pt>
                <c:pt idx="349705">
                  <c:v>0</c:v>
                </c:pt>
                <c:pt idx="349706">
                  <c:v>0</c:v>
                </c:pt>
                <c:pt idx="349707">
                  <c:v>0</c:v>
                </c:pt>
                <c:pt idx="349708">
                  <c:v>0</c:v>
                </c:pt>
                <c:pt idx="349709">
                  <c:v>0</c:v>
                </c:pt>
                <c:pt idx="349710">
                  <c:v>0</c:v>
                </c:pt>
                <c:pt idx="349711">
                  <c:v>0</c:v>
                </c:pt>
                <c:pt idx="349712">
                  <c:v>0</c:v>
                </c:pt>
                <c:pt idx="349713">
                  <c:v>0</c:v>
                </c:pt>
                <c:pt idx="349714">
                  <c:v>0</c:v>
                </c:pt>
                <c:pt idx="349715">
                  <c:v>0</c:v>
                </c:pt>
                <c:pt idx="349716">
                  <c:v>0</c:v>
                </c:pt>
                <c:pt idx="349717">
                  <c:v>0</c:v>
                </c:pt>
                <c:pt idx="349718">
                  <c:v>0</c:v>
                </c:pt>
                <c:pt idx="349719">
                  <c:v>0</c:v>
                </c:pt>
                <c:pt idx="349720">
                  <c:v>0</c:v>
                </c:pt>
                <c:pt idx="349721">
                  <c:v>0</c:v>
                </c:pt>
                <c:pt idx="349722">
                  <c:v>0</c:v>
                </c:pt>
                <c:pt idx="349723">
                  <c:v>0</c:v>
                </c:pt>
                <c:pt idx="349724">
                  <c:v>0</c:v>
                </c:pt>
                <c:pt idx="349725">
                  <c:v>0</c:v>
                </c:pt>
                <c:pt idx="349726">
                  <c:v>0</c:v>
                </c:pt>
                <c:pt idx="349727">
                  <c:v>0</c:v>
                </c:pt>
                <c:pt idx="349728">
                  <c:v>0</c:v>
                </c:pt>
                <c:pt idx="349729">
                  <c:v>0</c:v>
                </c:pt>
                <c:pt idx="349730">
                  <c:v>0</c:v>
                </c:pt>
                <c:pt idx="349731">
                  <c:v>0</c:v>
                </c:pt>
                <c:pt idx="349732">
                  <c:v>0</c:v>
                </c:pt>
                <c:pt idx="349733">
                  <c:v>0</c:v>
                </c:pt>
                <c:pt idx="349734">
                  <c:v>0</c:v>
                </c:pt>
                <c:pt idx="349735">
                  <c:v>0</c:v>
                </c:pt>
                <c:pt idx="349736">
                  <c:v>0</c:v>
                </c:pt>
                <c:pt idx="349737">
                  <c:v>0</c:v>
                </c:pt>
                <c:pt idx="349738">
                  <c:v>0</c:v>
                </c:pt>
                <c:pt idx="349739">
                  <c:v>0</c:v>
                </c:pt>
                <c:pt idx="349740">
                  <c:v>0</c:v>
                </c:pt>
                <c:pt idx="349741">
                  <c:v>0</c:v>
                </c:pt>
                <c:pt idx="349742">
                  <c:v>0</c:v>
                </c:pt>
                <c:pt idx="349743">
                  <c:v>0</c:v>
                </c:pt>
                <c:pt idx="349744">
                  <c:v>0</c:v>
                </c:pt>
                <c:pt idx="349745">
                  <c:v>0</c:v>
                </c:pt>
                <c:pt idx="349746">
                  <c:v>0</c:v>
                </c:pt>
                <c:pt idx="349747">
                  <c:v>0</c:v>
                </c:pt>
                <c:pt idx="349748">
                  <c:v>0</c:v>
                </c:pt>
                <c:pt idx="349749">
                  <c:v>0</c:v>
                </c:pt>
                <c:pt idx="349750">
                  <c:v>0</c:v>
                </c:pt>
                <c:pt idx="349751">
                  <c:v>0</c:v>
                </c:pt>
                <c:pt idx="349752">
                  <c:v>0</c:v>
                </c:pt>
                <c:pt idx="349753">
                  <c:v>0</c:v>
                </c:pt>
                <c:pt idx="349754">
                  <c:v>0</c:v>
                </c:pt>
                <c:pt idx="349755">
                  <c:v>0</c:v>
                </c:pt>
                <c:pt idx="349756">
                  <c:v>0</c:v>
                </c:pt>
                <c:pt idx="349757">
                  <c:v>0</c:v>
                </c:pt>
                <c:pt idx="349758">
                  <c:v>0</c:v>
                </c:pt>
                <c:pt idx="349759">
                  <c:v>0</c:v>
                </c:pt>
                <c:pt idx="349760">
                  <c:v>0</c:v>
                </c:pt>
                <c:pt idx="349761">
                  <c:v>0</c:v>
                </c:pt>
                <c:pt idx="349762">
                  <c:v>0</c:v>
                </c:pt>
                <c:pt idx="349763">
                  <c:v>0</c:v>
                </c:pt>
                <c:pt idx="349764">
                  <c:v>0</c:v>
                </c:pt>
                <c:pt idx="349765">
                  <c:v>0</c:v>
                </c:pt>
                <c:pt idx="349766">
                  <c:v>0</c:v>
                </c:pt>
                <c:pt idx="349767">
                  <c:v>0</c:v>
                </c:pt>
                <c:pt idx="349768">
                  <c:v>0</c:v>
                </c:pt>
                <c:pt idx="349769">
                  <c:v>0</c:v>
                </c:pt>
                <c:pt idx="349770">
                  <c:v>0</c:v>
                </c:pt>
                <c:pt idx="349771">
                  <c:v>0</c:v>
                </c:pt>
                <c:pt idx="349772">
                  <c:v>0</c:v>
                </c:pt>
                <c:pt idx="349773">
                  <c:v>0</c:v>
                </c:pt>
                <c:pt idx="349774">
                  <c:v>0</c:v>
                </c:pt>
                <c:pt idx="349775">
                  <c:v>0</c:v>
                </c:pt>
                <c:pt idx="349776">
                  <c:v>0</c:v>
                </c:pt>
                <c:pt idx="349777">
                  <c:v>0</c:v>
                </c:pt>
                <c:pt idx="349778">
                  <c:v>0</c:v>
                </c:pt>
                <c:pt idx="349779">
                  <c:v>0</c:v>
                </c:pt>
                <c:pt idx="349780">
                  <c:v>0</c:v>
                </c:pt>
                <c:pt idx="349781">
                  <c:v>0</c:v>
                </c:pt>
                <c:pt idx="349782">
                  <c:v>0</c:v>
                </c:pt>
                <c:pt idx="349783">
                  <c:v>0</c:v>
                </c:pt>
                <c:pt idx="349784">
                  <c:v>0</c:v>
                </c:pt>
                <c:pt idx="349785">
                  <c:v>0</c:v>
                </c:pt>
                <c:pt idx="349786">
                  <c:v>0</c:v>
                </c:pt>
                <c:pt idx="349787">
                  <c:v>0</c:v>
                </c:pt>
                <c:pt idx="349788">
                  <c:v>0</c:v>
                </c:pt>
                <c:pt idx="349789">
                  <c:v>0</c:v>
                </c:pt>
                <c:pt idx="349790">
                  <c:v>0</c:v>
                </c:pt>
                <c:pt idx="349791">
                  <c:v>0</c:v>
                </c:pt>
                <c:pt idx="349792">
                  <c:v>0</c:v>
                </c:pt>
                <c:pt idx="349793">
                  <c:v>0</c:v>
                </c:pt>
                <c:pt idx="349794">
                  <c:v>0</c:v>
                </c:pt>
                <c:pt idx="349795">
                  <c:v>0</c:v>
                </c:pt>
                <c:pt idx="349796">
                  <c:v>0</c:v>
                </c:pt>
                <c:pt idx="349797">
                  <c:v>0</c:v>
                </c:pt>
                <c:pt idx="349798">
                  <c:v>0</c:v>
                </c:pt>
                <c:pt idx="349799">
                  <c:v>0</c:v>
                </c:pt>
                <c:pt idx="349800">
                  <c:v>0</c:v>
                </c:pt>
                <c:pt idx="349801">
                  <c:v>0</c:v>
                </c:pt>
                <c:pt idx="349802">
                  <c:v>0</c:v>
                </c:pt>
                <c:pt idx="349803">
                  <c:v>0</c:v>
                </c:pt>
                <c:pt idx="349804">
                  <c:v>0</c:v>
                </c:pt>
                <c:pt idx="349805">
                  <c:v>0</c:v>
                </c:pt>
                <c:pt idx="349806">
                  <c:v>0</c:v>
                </c:pt>
                <c:pt idx="349807">
                  <c:v>0</c:v>
                </c:pt>
                <c:pt idx="349808">
                  <c:v>0</c:v>
                </c:pt>
                <c:pt idx="349809">
                  <c:v>0</c:v>
                </c:pt>
                <c:pt idx="349810">
                  <c:v>0</c:v>
                </c:pt>
                <c:pt idx="349811">
                  <c:v>0</c:v>
                </c:pt>
                <c:pt idx="349812">
                  <c:v>0</c:v>
                </c:pt>
                <c:pt idx="349813">
                  <c:v>0</c:v>
                </c:pt>
                <c:pt idx="349814">
                  <c:v>0</c:v>
                </c:pt>
                <c:pt idx="349815">
                  <c:v>0</c:v>
                </c:pt>
                <c:pt idx="349816">
                  <c:v>0</c:v>
                </c:pt>
                <c:pt idx="349817">
                  <c:v>0</c:v>
                </c:pt>
                <c:pt idx="349818">
                  <c:v>0</c:v>
                </c:pt>
                <c:pt idx="349819">
                  <c:v>0</c:v>
                </c:pt>
                <c:pt idx="349820">
                  <c:v>0</c:v>
                </c:pt>
                <c:pt idx="349821">
                  <c:v>0</c:v>
                </c:pt>
                <c:pt idx="349822">
                  <c:v>0</c:v>
                </c:pt>
                <c:pt idx="349823">
                  <c:v>0</c:v>
                </c:pt>
                <c:pt idx="349824">
                  <c:v>0</c:v>
                </c:pt>
                <c:pt idx="349825">
                  <c:v>0</c:v>
                </c:pt>
                <c:pt idx="349826">
                  <c:v>0</c:v>
                </c:pt>
                <c:pt idx="349827">
                  <c:v>0</c:v>
                </c:pt>
                <c:pt idx="349828">
                  <c:v>0</c:v>
                </c:pt>
                <c:pt idx="349829">
                  <c:v>0</c:v>
                </c:pt>
                <c:pt idx="349830">
                  <c:v>0</c:v>
                </c:pt>
                <c:pt idx="349831">
                  <c:v>0</c:v>
                </c:pt>
                <c:pt idx="349832">
                  <c:v>0</c:v>
                </c:pt>
                <c:pt idx="349833">
                  <c:v>0</c:v>
                </c:pt>
                <c:pt idx="349834">
                  <c:v>0</c:v>
                </c:pt>
                <c:pt idx="349835">
                  <c:v>0</c:v>
                </c:pt>
                <c:pt idx="349836">
                  <c:v>0</c:v>
                </c:pt>
                <c:pt idx="349837">
                  <c:v>0</c:v>
                </c:pt>
                <c:pt idx="349838">
                  <c:v>0</c:v>
                </c:pt>
                <c:pt idx="349839">
                  <c:v>0</c:v>
                </c:pt>
                <c:pt idx="349840">
                  <c:v>0</c:v>
                </c:pt>
                <c:pt idx="349841">
                  <c:v>0</c:v>
                </c:pt>
                <c:pt idx="349842">
                  <c:v>0</c:v>
                </c:pt>
                <c:pt idx="349843">
                  <c:v>0</c:v>
                </c:pt>
                <c:pt idx="349844">
                  <c:v>0</c:v>
                </c:pt>
                <c:pt idx="349845">
                  <c:v>0</c:v>
                </c:pt>
                <c:pt idx="349846">
                  <c:v>0</c:v>
                </c:pt>
                <c:pt idx="349847">
                  <c:v>0</c:v>
                </c:pt>
                <c:pt idx="349848">
                  <c:v>0</c:v>
                </c:pt>
                <c:pt idx="349849">
                  <c:v>0</c:v>
                </c:pt>
                <c:pt idx="349850">
                  <c:v>0</c:v>
                </c:pt>
                <c:pt idx="349851">
                  <c:v>0</c:v>
                </c:pt>
                <c:pt idx="349852">
                  <c:v>0</c:v>
                </c:pt>
                <c:pt idx="349853">
                  <c:v>0</c:v>
                </c:pt>
                <c:pt idx="349854">
                  <c:v>0</c:v>
                </c:pt>
                <c:pt idx="349855">
                  <c:v>0</c:v>
                </c:pt>
                <c:pt idx="349856">
                  <c:v>0</c:v>
                </c:pt>
                <c:pt idx="349857">
                  <c:v>0</c:v>
                </c:pt>
                <c:pt idx="349858">
                  <c:v>0</c:v>
                </c:pt>
                <c:pt idx="349859">
                  <c:v>0</c:v>
                </c:pt>
                <c:pt idx="349860">
                  <c:v>0</c:v>
                </c:pt>
                <c:pt idx="349861">
                  <c:v>0</c:v>
                </c:pt>
                <c:pt idx="349862">
                  <c:v>0</c:v>
                </c:pt>
                <c:pt idx="349863">
                  <c:v>0</c:v>
                </c:pt>
                <c:pt idx="349864">
                  <c:v>0</c:v>
                </c:pt>
                <c:pt idx="349865">
                  <c:v>0</c:v>
                </c:pt>
                <c:pt idx="349866">
                  <c:v>0</c:v>
                </c:pt>
                <c:pt idx="349867">
                  <c:v>0</c:v>
                </c:pt>
                <c:pt idx="349868">
                  <c:v>0</c:v>
                </c:pt>
                <c:pt idx="349869">
                  <c:v>0</c:v>
                </c:pt>
                <c:pt idx="349870">
                  <c:v>0</c:v>
                </c:pt>
                <c:pt idx="349871">
                  <c:v>0</c:v>
                </c:pt>
                <c:pt idx="349872">
                  <c:v>0</c:v>
                </c:pt>
                <c:pt idx="349873">
                  <c:v>0</c:v>
                </c:pt>
                <c:pt idx="349874">
                  <c:v>0</c:v>
                </c:pt>
                <c:pt idx="349875">
                  <c:v>0</c:v>
                </c:pt>
                <c:pt idx="349876">
                  <c:v>0</c:v>
                </c:pt>
                <c:pt idx="349877">
                  <c:v>0</c:v>
                </c:pt>
                <c:pt idx="349878">
                  <c:v>0</c:v>
                </c:pt>
                <c:pt idx="349879">
                  <c:v>0</c:v>
                </c:pt>
                <c:pt idx="349880">
                  <c:v>0</c:v>
                </c:pt>
                <c:pt idx="349881">
                  <c:v>0</c:v>
                </c:pt>
                <c:pt idx="349882">
                  <c:v>0</c:v>
                </c:pt>
                <c:pt idx="349883">
                  <c:v>0</c:v>
                </c:pt>
                <c:pt idx="349884">
                  <c:v>0</c:v>
                </c:pt>
                <c:pt idx="349885">
                  <c:v>0</c:v>
                </c:pt>
                <c:pt idx="349886">
                  <c:v>0</c:v>
                </c:pt>
                <c:pt idx="349887">
                  <c:v>0</c:v>
                </c:pt>
                <c:pt idx="349888">
                  <c:v>0</c:v>
                </c:pt>
                <c:pt idx="349889">
                  <c:v>0</c:v>
                </c:pt>
                <c:pt idx="349890">
                  <c:v>0</c:v>
                </c:pt>
                <c:pt idx="349891">
                  <c:v>0</c:v>
                </c:pt>
                <c:pt idx="349892">
                  <c:v>0</c:v>
                </c:pt>
                <c:pt idx="349893">
                  <c:v>0</c:v>
                </c:pt>
                <c:pt idx="349894">
                  <c:v>0</c:v>
                </c:pt>
                <c:pt idx="349895">
                  <c:v>0</c:v>
                </c:pt>
                <c:pt idx="349896">
                  <c:v>0</c:v>
                </c:pt>
                <c:pt idx="349897">
                  <c:v>0</c:v>
                </c:pt>
                <c:pt idx="349898">
                  <c:v>0</c:v>
                </c:pt>
                <c:pt idx="349899">
                  <c:v>0</c:v>
                </c:pt>
                <c:pt idx="349900">
                  <c:v>0</c:v>
                </c:pt>
                <c:pt idx="349901">
                  <c:v>0</c:v>
                </c:pt>
                <c:pt idx="349902">
                  <c:v>0</c:v>
                </c:pt>
                <c:pt idx="349903">
                  <c:v>0</c:v>
                </c:pt>
                <c:pt idx="349904">
                  <c:v>0</c:v>
                </c:pt>
                <c:pt idx="349905">
                  <c:v>0</c:v>
                </c:pt>
                <c:pt idx="349906">
                  <c:v>0</c:v>
                </c:pt>
                <c:pt idx="349907">
                  <c:v>0</c:v>
                </c:pt>
                <c:pt idx="349908">
                  <c:v>0</c:v>
                </c:pt>
                <c:pt idx="349909">
                  <c:v>0</c:v>
                </c:pt>
                <c:pt idx="349910">
                  <c:v>0</c:v>
                </c:pt>
                <c:pt idx="349911">
                  <c:v>0</c:v>
                </c:pt>
                <c:pt idx="349912">
                  <c:v>0</c:v>
                </c:pt>
                <c:pt idx="349913">
                  <c:v>0</c:v>
                </c:pt>
                <c:pt idx="349914">
                  <c:v>0</c:v>
                </c:pt>
                <c:pt idx="349915">
                  <c:v>0</c:v>
                </c:pt>
                <c:pt idx="349916">
                  <c:v>0</c:v>
                </c:pt>
                <c:pt idx="349917">
                  <c:v>0</c:v>
                </c:pt>
                <c:pt idx="349918">
                  <c:v>0</c:v>
                </c:pt>
                <c:pt idx="349919">
                  <c:v>0</c:v>
                </c:pt>
                <c:pt idx="349920">
                  <c:v>0</c:v>
                </c:pt>
                <c:pt idx="349921">
                  <c:v>0</c:v>
                </c:pt>
                <c:pt idx="349922">
                  <c:v>0</c:v>
                </c:pt>
                <c:pt idx="349923">
                  <c:v>0</c:v>
                </c:pt>
                <c:pt idx="349924">
                  <c:v>0</c:v>
                </c:pt>
                <c:pt idx="349925">
                  <c:v>0</c:v>
                </c:pt>
                <c:pt idx="349926">
                  <c:v>0</c:v>
                </c:pt>
                <c:pt idx="349927">
                  <c:v>0</c:v>
                </c:pt>
                <c:pt idx="349928">
                  <c:v>0</c:v>
                </c:pt>
                <c:pt idx="349929">
                  <c:v>0</c:v>
                </c:pt>
                <c:pt idx="349930">
                  <c:v>0</c:v>
                </c:pt>
                <c:pt idx="349931">
                  <c:v>0</c:v>
                </c:pt>
                <c:pt idx="349932">
                  <c:v>0</c:v>
                </c:pt>
                <c:pt idx="349933">
                  <c:v>0</c:v>
                </c:pt>
                <c:pt idx="349934">
                  <c:v>0</c:v>
                </c:pt>
                <c:pt idx="349935">
                  <c:v>0</c:v>
                </c:pt>
                <c:pt idx="349936">
                  <c:v>0</c:v>
                </c:pt>
                <c:pt idx="349937">
                  <c:v>0</c:v>
                </c:pt>
                <c:pt idx="349938">
                  <c:v>0</c:v>
                </c:pt>
                <c:pt idx="349939">
                  <c:v>0</c:v>
                </c:pt>
                <c:pt idx="349940">
                  <c:v>0</c:v>
                </c:pt>
                <c:pt idx="349941">
                  <c:v>0</c:v>
                </c:pt>
                <c:pt idx="349942">
                  <c:v>0</c:v>
                </c:pt>
                <c:pt idx="349943">
                  <c:v>0</c:v>
                </c:pt>
                <c:pt idx="349944">
                  <c:v>0</c:v>
                </c:pt>
                <c:pt idx="349945">
                  <c:v>0</c:v>
                </c:pt>
                <c:pt idx="349946">
                  <c:v>0</c:v>
                </c:pt>
                <c:pt idx="349947">
                  <c:v>0</c:v>
                </c:pt>
                <c:pt idx="349948">
                  <c:v>0</c:v>
                </c:pt>
                <c:pt idx="349949">
                  <c:v>0</c:v>
                </c:pt>
                <c:pt idx="349950">
                  <c:v>0</c:v>
                </c:pt>
                <c:pt idx="349951">
                  <c:v>0</c:v>
                </c:pt>
                <c:pt idx="349952">
                  <c:v>0</c:v>
                </c:pt>
                <c:pt idx="349953">
                  <c:v>0</c:v>
                </c:pt>
                <c:pt idx="349954">
                  <c:v>0</c:v>
                </c:pt>
                <c:pt idx="349955">
                  <c:v>0</c:v>
                </c:pt>
                <c:pt idx="349956">
                  <c:v>0</c:v>
                </c:pt>
                <c:pt idx="349957">
                  <c:v>0</c:v>
                </c:pt>
                <c:pt idx="349958">
                  <c:v>0</c:v>
                </c:pt>
                <c:pt idx="349959">
                  <c:v>0</c:v>
                </c:pt>
                <c:pt idx="349960">
                  <c:v>0</c:v>
                </c:pt>
                <c:pt idx="349961">
                  <c:v>0</c:v>
                </c:pt>
                <c:pt idx="349962">
                  <c:v>0</c:v>
                </c:pt>
                <c:pt idx="349963">
                  <c:v>0</c:v>
                </c:pt>
                <c:pt idx="349964">
                  <c:v>0</c:v>
                </c:pt>
                <c:pt idx="349965">
                  <c:v>0</c:v>
                </c:pt>
                <c:pt idx="349966">
                  <c:v>0</c:v>
                </c:pt>
                <c:pt idx="349967">
                  <c:v>0</c:v>
                </c:pt>
                <c:pt idx="349968">
                  <c:v>0</c:v>
                </c:pt>
                <c:pt idx="349969">
                  <c:v>0</c:v>
                </c:pt>
                <c:pt idx="349970">
                  <c:v>0</c:v>
                </c:pt>
                <c:pt idx="349971">
                  <c:v>0</c:v>
                </c:pt>
                <c:pt idx="349972">
                  <c:v>0</c:v>
                </c:pt>
                <c:pt idx="349973">
                  <c:v>0</c:v>
                </c:pt>
                <c:pt idx="349974">
                  <c:v>0</c:v>
                </c:pt>
                <c:pt idx="349975">
                  <c:v>0</c:v>
                </c:pt>
                <c:pt idx="349976">
                  <c:v>0</c:v>
                </c:pt>
                <c:pt idx="349977">
                  <c:v>0</c:v>
                </c:pt>
                <c:pt idx="349978">
                  <c:v>0</c:v>
                </c:pt>
                <c:pt idx="349979">
                  <c:v>0</c:v>
                </c:pt>
                <c:pt idx="349980">
                  <c:v>0</c:v>
                </c:pt>
                <c:pt idx="349981">
                  <c:v>0</c:v>
                </c:pt>
                <c:pt idx="349982">
                  <c:v>0</c:v>
                </c:pt>
                <c:pt idx="349983">
                  <c:v>0</c:v>
                </c:pt>
                <c:pt idx="349984">
                  <c:v>0</c:v>
                </c:pt>
                <c:pt idx="349985">
                  <c:v>0</c:v>
                </c:pt>
                <c:pt idx="349986">
                  <c:v>0</c:v>
                </c:pt>
                <c:pt idx="349987">
                  <c:v>0</c:v>
                </c:pt>
                <c:pt idx="349988">
                  <c:v>0</c:v>
                </c:pt>
                <c:pt idx="349989">
                  <c:v>0</c:v>
                </c:pt>
                <c:pt idx="349990">
                  <c:v>0</c:v>
                </c:pt>
                <c:pt idx="349991">
                  <c:v>0</c:v>
                </c:pt>
                <c:pt idx="349992">
                  <c:v>0</c:v>
                </c:pt>
                <c:pt idx="349993">
                  <c:v>0</c:v>
                </c:pt>
                <c:pt idx="349994">
                  <c:v>0</c:v>
                </c:pt>
                <c:pt idx="349995">
                  <c:v>0</c:v>
                </c:pt>
                <c:pt idx="349996">
                  <c:v>0</c:v>
                </c:pt>
                <c:pt idx="349997">
                  <c:v>0</c:v>
                </c:pt>
                <c:pt idx="349998">
                  <c:v>0</c:v>
                </c:pt>
                <c:pt idx="349999">
                  <c:v>0</c:v>
                </c:pt>
                <c:pt idx="350000">
                  <c:v>0</c:v>
                </c:pt>
                <c:pt idx="350001">
                  <c:v>0</c:v>
                </c:pt>
                <c:pt idx="350002">
                  <c:v>0</c:v>
                </c:pt>
                <c:pt idx="350003">
                  <c:v>0</c:v>
                </c:pt>
                <c:pt idx="350004">
                  <c:v>0</c:v>
                </c:pt>
                <c:pt idx="350005">
                  <c:v>0</c:v>
                </c:pt>
                <c:pt idx="350006">
                  <c:v>0</c:v>
                </c:pt>
                <c:pt idx="350007">
                  <c:v>0</c:v>
                </c:pt>
                <c:pt idx="350008">
                  <c:v>0</c:v>
                </c:pt>
                <c:pt idx="350009">
                  <c:v>0</c:v>
                </c:pt>
                <c:pt idx="350010">
                  <c:v>0</c:v>
                </c:pt>
                <c:pt idx="350011">
                  <c:v>0</c:v>
                </c:pt>
                <c:pt idx="350012">
                  <c:v>0</c:v>
                </c:pt>
                <c:pt idx="350013">
                  <c:v>0</c:v>
                </c:pt>
                <c:pt idx="350014">
                  <c:v>0</c:v>
                </c:pt>
                <c:pt idx="350015">
                  <c:v>0</c:v>
                </c:pt>
                <c:pt idx="350016">
                  <c:v>0</c:v>
                </c:pt>
                <c:pt idx="350017">
                  <c:v>0</c:v>
                </c:pt>
                <c:pt idx="350018">
                  <c:v>0</c:v>
                </c:pt>
                <c:pt idx="350019">
                  <c:v>0</c:v>
                </c:pt>
                <c:pt idx="350020">
                  <c:v>0</c:v>
                </c:pt>
                <c:pt idx="350021">
                  <c:v>0</c:v>
                </c:pt>
                <c:pt idx="350022">
                  <c:v>0</c:v>
                </c:pt>
                <c:pt idx="350023">
                  <c:v>0</c:v>
                </c:pt>
                <c:pt idx="350024">
                  <c:v>0</c:v>
                </c:pt>
                <c:pt idx="350025">
                  <c:v>0</c:v>
                </c:pt>
                <c:pt idx="350026">
                  <c:v>0</c:v>
                </c:pt>
                <c:pt idx="350027">
                  <c:v>0</c:v>
                </c:pt>
                <c:pt idx="350028">
                  <c:v>0</c:v>
                </c:pt>
                <c:pt idx="350029">
                  <c:v>0</c:v>
                </c:pt>
                <c:pt idx="350030">
                  <c:v>0</c:v>
                </c:pt>
                <c:pt idx="350031">
                  <c:v>0</c:v>
                </c:pt>
                <c:pt idx="350032">
                  <c:v>0</c:v>
                </c:pt>
                <c:pt idx="350033">
                  <c:v>0</c:v>
                </c:pt>
                <c:pt idx="350034">
                  <c:v>0</c:v>
                </c:pt>
                <c:pt idx="350035">
                  <c:v>0</c:v>
                </c:pt>
                <c:pt idx="350036">
                  <c:v>0</c:v>
                </c:pt>
                <c:pt idx="350037">
                  <c:v>0</c:v>
                </c:pt>
                <c:pt idx="350038">
                  <c:v>0</c:v>
                </c:pt>
                <c:pt idx="350039">
                  <c:v>0</c:v>
                </c:pt>
                <c:pt idx="350040">
                  <c:v>0</c:v>
                </c:pt>
                <c:pt idx="350041">
                  <c:v>0</c:v>
                </c:pt>
                <c:pt idx="350042">
                  <c:v>0</c:v>
                </c:pt>
                <c:pt idx="350043">
                  <c:v>0</c:v>
                </c:pt>
                <c:pt idx="350044">
                  <c:v>0</c:v>
                </c:pt>
                <c:pt idx="350045">
                  <c:v>0</c:v>
                </c:pt>
                <c:pt idx="350046">
                  <c:v>0</c:v>
                </c:pt>
                <c:pt idx="350047">
                  <c:v>0</c:v>
                </c:pt>
                <c:pt idx="350048">
                  <c:v>0</c:v>
                </c:pt>
                <c:pt idx="350049">
                  <c:v>0</c:v>
                </c:pt>
                <c:pt idx="350050">
                  <c:v>0</c:v>
                </c:pt>
                <c:pt idx="350051">
                  <c:v>0</c:v>
                </c:pt>
                <c:pt idx="350052">
                  <c:v>0</c:v>
                </c:pt>
                <c:pt idx="350053">
                  <c:v>0</c:v>
                </c:pt>
                <c:pt idx="350054">
                  <c:v>0</c:v>
                </c:pt>
                <c:pt idx="350055">
                  <c:v>0</c:v>
                </c:pt>
                <c:pt idx="350056">
                  <c:v>0</c:v>
                </c:pt>
                <c:pt idx="350057">
                  <c:v>0</c:v>
                </c:pt>
                <c:pt idx="350058">
                  <c:v>0</c:v>
                </c:pt>
                <c:pt idx="350059">
                  <c:v>0</c:v>
                </c:pt>
                <c:pt idx="350060">
                  <c:v>0</c:v>
                </c:pt>
                <c:pt idx="350061">
                  <c:v>0</c:v>
                </c:pt>
                <c:pt idx="350062">
                  <c:v>0</c:v>
                </c:pt>
                <c:pt idx="350063">
                  <c:v>0</c:v>
                </c:pt>
                <c:pt idx="350064">
                  <c:v>0</c:v>
                </c:pt>
                <c:pt idx="350065">
                  <c:v>0</c:v>
                </c:pt>
                <c:pt idx="350066">
                  <c:v>0</c:v>
                </c:pt>
                <c:pt idx="350067">
                  <c:v>0</c:v>
                </c:pt>
                <c:pt idx="350068">
                  <c:v>0</c:v>
                </c:pt>
                <c:pt idx="350069">
                  <c:v>0</c:v>
                </c:pt>
                <c:pt idx="350070">
                  <c:v>0</c:v>
                </c:pt>
                <c:pt idx="350071">
                  <c:v>0</c:v>
                </c:pt>
                <c:pt idx="350072">
                  <c:v>0</c:v>
                </c:pt>
                <c:pt idx="350073">
                  <c:v>0</c:v>
                </c:pt>
                <c:pt idx="350074">
                  <c:v>0</c:v>
                </c:pt>
                <c:pt idx="350075">
                  <c:v>0</c:v>
                </c:pt>
                <c:pt idx="350076">
                  <c:v>0</c:v>
                </c:pt>
                <c:pt idx="350077">
                  <c:v>0</c:v>
                </c:pt>
                <c:pt idx="350078">
                  <c:v>0</c:v>
                </c:pt>
                <c:pt idx="350079">
                  <c:v>0</c:v>
                </c:pt>
                <c:pt idx="350080">
                  <c:v>0</c:v>
                </c:pt>
                <c:pt idx="350081">
                  <c:v>0</c:v>
                </c:pt>
                <c:pt idx="350082">
                  <c:v>0</c:v>
                </c:pt>
                <c:pt idx="350083">
                  <c:v>0</c:v>
                </c:pt>
                <c:pt idx="350084">
                  <c:v>0</c:v>
                </c:pt>
                <c:pt idx="350085">
                  <c:v>0</c:v>
                </c:pt>
                <c:pt idx="350086">
                  <c:v>0</c:v>
                </c:pt>
                <c:pt idx="350087">
                  <c:v>0</c:v>
                </c:pt>
                <c:pt idx="350088">
                  <c:v>0</c:v>
                </c:pt>
                <c:pt idx="350089">
                  <c:v>0</c:v>
                </c:pt>
                <c:pt idx="350090">
                  <c:v>0</c:v>
                </c:pt>
                <c:pt idx="350091">
                  <c:v>0</c:v>
                </c:pt>
                <c:pt idx="350092">
                  <c:v>0</c:v>
                </c:pt>
                <c:pt idx="350093">
                  <c:v>0</c:v>
                </c:pt>
                <c:pt idx="350094">
                  <c:v>0</c:v>
                </c:pt>
                <c:pt idx="350095">
                  <c:v>0</c:v>
                </c:pt>
                <c:pt idx="350096">
                  <c:v>0</c:v>
                </c:pt>
                <c:pt idx="350097">
                  <c:v>0</c:v>
                </c:pt>
                <c:pt idx="350098">
                  <c:v>0</c:v>
                </c:pt>
                <c:pt idx="350099">
                  <c:v>0</c:v>
                </c:pt>
                <c:pt idx="350100">
                  <c:v>0</c:v>
                </c:pt>
                <c:pt idx="350101">
                  <c:v>0</c:v>
                </c:pt>
                <c:pt idx="350102">
                  <c:v>0</c:v>
                </c:pt>
                <c:pt idx="350103">
                  <c:v>0</c:v>
                </c:pt>
                <c:pt idx="350104">
                  <c:v>0</c:v>
                </c:pt>
                <c:pt idx="350105">
                  <c:v>0</c:v>
                </c:pt>
                <c:pt idx="350106">
                  <c:v>0</c:v>
                </c:pt>
                <c:pt idx="350107">
                  <c:v>0</c:v>
                </c:pt>
                <c:pt idx="350108">
                  <c:v>0</c:v>
                </c:pt>
                <c:pt idx="350109">
                  <c:v>0</c:v>
                </c:pt>
                <c:pt idx="350110">
                  <c:v>0</c:v>
                </c:pt>
                <c:pt idx="350111">
                  <c:v>0</c:v>
                </c:pt>
                <c:pt idx="350112">
                  <c:v>0</c:v>
                </c:pt>
                <c:pt idx="350113">
                  <c:v>0</c:v>
                </c:pt>
                <c:pt idx="350114">
                  <c:v>0</c:v>
                </c:pt>
                <c:pt idx="350115">
                  <c:v>0</c:v>
                </c:pt>
                <c:pt idx="350116">
                  <c:v>0</c:v>
                </c:pt>
                <c:pt idx="350117">
                  <c:v>0</c:v>
                </c:pt>
                <c:pt idx="350118">
                  <c:v>0</c:v>
                </c:pt>
                <c:pt idx="350119">
                  <c:v>0</c:v>
                </c:pt>
                <c:pt idx="350120">
                  <c:v>0</c:v>
                </c:pt>
                <c:pt idx="350121">
                  <c:v>0</c:v>
                </c:pt>
                <c:pt idx="350122">
                  <c:v>0</c:v>
                </c:pt>
                <c:pt idx="350123">
                  <c:v>0</c:v>
                </c:pt>
                <c:pt idx="350124">
                  <c:v>0</c:v>
                </c:pt>
                <c:pt idx="350125">
                  <c:v>0</c:v>
                </c:pt>
                <c:pt idx="350126">
                  <c:v>0</c:v>
                </c:pt>
                <c:pt idx="350127">
                  <c:v>0</c:v>
                </c:pt>
                <c:pt idx="350128">
                  <c:v>0</c:v>
                </c:pt>
                <c:pt idx="350129">
                  <c:v>0</c:v>
                </c:pt>
                <c:pt idx="350130">
                  <c:v>0</c:v>
                </c:pt>
                <c:pt idx="350131">
                  <c:v>0</c:v>
                </c:pt>
                <c:pt idx="350132">
                  <c:v>0</c:v>
                </c:pt>
                <c:pt idx="350133">
                  <c:v>0</c:v>
                </c:pt>
                <c:pt idx="350134">
                  <c:v>0</c:v>
                </c:pt>
                <c:pt idx="350135">
                  <c:v>0</c:v>
                </c:pt>
                <c:pt idx="350136">
                  <c:v>0</c:v>
                </c:pt>
                <c:pt idx="350137">
                  <c:v>0</c:v>
                </c:pt>
                <c:pt idx="350138">
                  <c:v>0</c:v>
                </c:pt>
                <c:pt idx="350139">
                  <c:v>0</c:v>
                </c:pt>
                <c:pt idx="350140">
                  <c:v>0</c:v>
                </c:pt>
                <c:pt idx="350141">
                  <c:v>0</c:v>
                </c:pt>
                <c:pt idx="350142">
                  <c:v>0</c:v>
                </c:pt>
                <c:pt idx="350143">
                  <c:v>0</c:v>
                </c:pt>
                <c:pt idx="350144">
                  <c:v>0</c:v>
                </c:pt>
                <c:pt idx="350145">
                  <c:v>0</c:v>
                </c:pt>
                <c:pt idx="350146">
                  <c:v>0</c:v>
                </c:pt>
                <c:pt idx="350147">
                  <c:v>0</c:v>
                </c:pt>
                <c:pt idx="350148">
                  <c:v>0</c:v>
                </c:pt>
                <c:pt idx="350149">
                  <c:v>0</c:v>
                </c:pt>
                <c:pt idx="350150">
                  <c:v>0</c:v>
                </c:pt>
                <c:pt idx="350151">
                  <c:v>0</c:v>
                </c:pt>
                <c:pt idx="350152">
                  <c:v>0</c:v>
                </c:pt>
                <c:pt idx="350153">
                  <c:v>0</c:v>
                </c:pt>
                <c:pt idx="350154">
                  <c:v>0</c:v>
                </c:pt>
                <c:pt idx="350155">
                  <c:v>0</c:v>
                </c:pt>
                <c:pt idx="350156">
                  <c:v>0</c:v>
                </c:pt>
                <c:pt idx="350157">
                  <c:v>0</c:v>
                </c:pt>
                <c:pt idx="350158">
                  <c:v>0</c:v>
                </c:pt>
                <c:pt idx="350159">
                  <c:v>0</c:v>
                </c:pt>
                <c:pt idx="350160">
                  <c:v>0</c:v>
                </c:pt>
                <c:pt idx="350161">
                  <c:v>0</c:v>
                </c:pt>
                <c:pt idx="350162">
                  <c:v>0</c:v>
                </c:pt>
                <c:pt idx="350163">
                  <c:v>0</c:v>
                </c:pt>
                <c:pt idx="350164">
                  <c:v>0</c:v>
                </c:pt>
                <c:pt idx="350165">
                  <c:v>0</c:v>
                </c:pt>
                <c:pt idx="350166">
                  <c:v>0</c:v>
                </c:pt>
                <c:pt idx="350167">
                  <c:v>0</c:v>
                </c:pt>
                <c:pt idx="350168">
                  <c:v>0</c:v>
                </c:pt>
                <c:pt idx="350169">
                  <c:v>0</c:v>
                </c:pt>
                <c:pt idx="350170">
                  <c:v>0</c:v>
                </c:pt>
                <c:pt idx="350171">
                  <c:v>0</c:v>
                </c:pt>
                <c:pt idx="350172">
                  <c:v>0</c:v>
                </c:pt>
                <c:pt idx="350173">
                  <c:v>0</c:v>
                </c:pt>
                <c:pt idx="350174">
                  <c:v>0</c:v>
                </c:pt>
                <c:pt idx="350175">
                  <c:v>0</c:v>
                </c:pt>
                <c:pt idx="350176">
                  <c:v>0</c:v>
                </c:pt>
                <c:pt idx="350177">
                  <c:v>0</c:v>
                </c:pt>
                <c:pt idx="350178">
                  <c:v>0</c:v>
                </c:pt>
                <c:pt idx="350179">
                  <c:v>0</c:v>
                </c:pt>
                <c:pt idx="350180">
                  <c:v>0</c:v>
                </c:pt>
                <c:pt idx="350181">
                  <c:v>0</c:v>
                </c:pt>
                <c:pt idx="350182">
                  <c:v>0</c:v>
                </c:pt>
                <c:pt idx="350183">
                  <c:v>0</c:v>
                </c:pt>
                <c:pt idx="350184">
                  <c:v>0</c:v>
                </c:pt>
                <c:pt idx="350185">
                  <c:v>0</c:v>
                </c:pt>
                <c:pt idx="350186">
                  <c:v>0</c:v>
                </c:pt>
                <c:pt idx="350187">
                  <c:v>0</c:v>
                </c:pt>
                <c:pt idx="350188">
                  <c:v>0</c:v>
                </c:pt>
                <c:pt idx="350189">
                  <c:v>0</c:v>
                </c:pt>
                <c:pt idx="350190">
                  <c:v>0</c:v>
                </c:pt>
                <c:pt idx="350191">
                  <c:v>0</c:v>
                </c:pt>
                <c:pt idx="350192">
                  <c:v>0</c:v>
                </c:pt>
                <c:pt idx="350193">
                  <c:v>0</c:v>
                </c:pt>
                <c:pt idx="350194">
                  <c:v>0</c:v>
                </c:pt>
                <c:pt idx="350195">
                  <c:v>0</c:v>
                </c:pt>
                <c:pt idx="350196">
                  <c:v>0</c:v>
                </c:pt>
                <c:pt idx="350197">
                  <c:v>0</c:v>
                </c:pt>
                <c:pt idx="350198">
                  <c:v>0</c:v>
                </c:pt>
                <c:pt idx="350199">
                  <c:v>0</c:v>
                </c:pt>
                <c:pt idx="350200">
                  <c:v>0</c:v>
                </c:pt>
                <c:pt idx="350201">
                  <c:v>0</c:v>
                </c:pt>
                <c:pt idx="350202">
                  <c:v>0</c:v>
                </c:pt>
                <c:pt idx="350203">
                  <c:v>0</c:v>
                </c:pt>
                <c:pt idx="350204">
                  <c:v>0</c:v>
                </c:pt>
                <c:pt idx="350205">
                  <c:v>0</c:v>
                </c:pt>
                <c:pt idx="350206">
                  <c:v>0</c:v>
                </c:pt>
                <c:pt idx="350207">
                  <c:v>0</c:v>
                </c:pt>
                <c:pt idx="350208">
                  <c:v>0</c:v>
                </c:pt>
                <c:pt idx="350209">
                  <c:v>0</c:v>
                </c:pt>
                <c:pt idx="350210">
                  <c:v>0</c:v>
                </c:pt>
                <c:pt idx="350211">
                  <c:v>0</c:v>
                </c:pt>
                <c:pt idx="350212">
                  <c:v>0</c:v>
                </c:pt>
                <c:pt idx="350213">
                  <c:v>0</c:v>
                </c:pt>
                <c:pt idx="350214">
                  <c:v>0</c:v>
                </c:pt>
                <c:pt idx="350215">
                  <c:v>0</c:v>
                </c:pt>
                <c:pt idx="350216">
                  <c:v>0</c:v>
                </c:pt>
                <c:pt idx="350217">
                  <c:v>0</c:v>
                </c:pt>
                <c:pt idx="350218">
                  <c:v>0</c:v>
                </c:pt>
                <c:pt idx="350219">
                  <c:v>0</c:v>
                </c:pt>
                <c:pt idx="350220">
                  <c:v>0</c:v>
                </c:pt>
                <c:pt idx="350221">
                  <c:v>0</c:v>
                </c:pt>
                <c:pt idx="350222">
                  <c:v>0</c:v>
                </c:pt>
                <c:pt idx="350223">
                  <c:v>0</c:v>
                </c:pt>
                <c:pt idx="350224">
                  <c:v>0</c:v>
                </c:pt>
                <c:pt idx="350225">
                  <c:v>0</c:v>
                </c:pt>
                <c:pt idx="350226">
                  <c:v>0</c:v>
                </c:pt>
                <c:pt idx="350227">
                  <c:v>0</c:v>
                </c:pt>
                <c:pt idx="350228">
                  <c:v>0</c:v>
                </c:pt>
                <c:pt idx="350229">
                  <c:v>0</c:v>
                </c:pt>
                <c:pt idx="350230">
                  <c:v>0</c:v>
                </c:pt>
                <c:pt idx="350231">
                  <c:v>0</c:v>
                </c:pt>
                <c:pt idx="350232">
                  <c:v>0</c:v>
                </c:pt>
                <c:pt idx="350233">
                  <c:v>0</c:v>
                </c:pt>
                <c:pt idx="350234">
                  <c:v>0</c:v>
                </c:pt>
                <c:pt idx="350235">
                  <c:v>0</c:v>
                </c:pt>
                <c:pt idx="350236">
                  <c:v>0</c:v>
                </c:pt>
                <c:pt idx="350237">
                  <c:v>0</c:v>
                </c:pt>
                <c:pt idx="350238">
                  <c:v>0</c:v>
                </c:pt>
                <c:pt idx="350239">
                  <c:v>0</c:v>
                </c:pt>
                <c:pt idx="350240">
                  <c:v>0</c:v>
                </c:pt>
                <c:pt idx="350241">
                  <c:v>0</c:v>
                </c:pt>
                <c:pt idx="350242">
                  <c:v>0</c:v>
                </c:pt>
                <c:pt idx="350243">
                  <c:v>0</c:v>
                </c:pt>
                <c:pt idx="350244">
                  <c:v>0</c:v>
                </c:pt>
                <c:pt idx="350245">
                  <c:v>0</c:v>
                </c:pt>
                <c:pt idx="350246">
                  <c:v>0</c:v>
                </c:pt>
                <c:pt idx="350247">
                  <c:v>0</c:v>
                </c:pt>
                <c:pt idx="350248">
                  <c:v>0</c:v>
                </c:pt>
                <c:pt idx="350249">
                  <c:v>0</c:v>
                </c:pt>
                <c:pt idx="350250">
                  <c:v>0</c:v>
                </c:pt>
                <c:pt idx="350251">
                  <c:v>0</c:v>
                </c:pt>
                <c:pt idx="350252">
                  <c:v>0</c:v>
                </c:pt>
                <c:pt idx="350253">
                  <c:v>0</c:v>
                </c:pt>
                <c:pt idx="350254">
                  <c:v>0</c:v>
                </c:pt>
                <c:pt idx="350255">
                  <c:v>0</c:v>
                </c:pt>
                <c:pt idx="350256">
                  <c:v>0</c:v>
                </c:pt>
                <c:pt idx="350257">
                  <c:v>0</c:v>
                </c:pt>
                <c:pt idx="350258">
                  <c:v>0</c:v>
                </c:pt>
                <c:pt idx="350259">
                  <c:v>0</c:v>
                </c:pt>
                <c:pt idx="350260">
                  <c:v>0</c:v>
                </c:pt>
                <c:pt idx="350261">
                  <c:v>0</c:v>
                </c:pt>
                <c:pt idx="350262">
                  <c:v>0</c:v>
                </c:pt>
                <c:pt idx="350263">
                  <c:v>0</c:v>
                </c:pt>
                <c:pt idx="350264">
                  <c:v>0</c:v>
                </c:pt>
                <c:pt idx="350265">
                  <c:v>0</c:v>
                </c:pt>
                <c:pt idx="350266">
                  <c:v>0</c:v>
                </c:pt>
                <c:pt idx="350267">
                  <c:v>0</c:v>
                </c:pt>
                <c:pt idx="350268">
                  <c:v>0</c:v>
                </c:pt>
                <c:pt idx="350269">
                  <c:v>0</c:v>
                </c:pt>
                <c:pt idx="350270">
                  <c:v>0</c:v>
                </c:pt>
                <c:pt idx="350271">
                  <c:v>0</c:v>
                </c:pt>
                <c:pt idx="350272">
                  <c:v>0</c:v>
                </c:pt>
                <c:pt idx="350273">
                  <c:v>0</c:v>
                </c:pt>
                <c:pt idx="350274">
                  <c:v>0</c:v>
                </c:pt>
                <c:pt idx="350275">
                  <c:v>0</c:v>
                </c:pt>
                <c:pt idx="350276">
                  <c:v>0</c:v>
                </c:pt>
                <c:pt idx="350277">
                  <c:v>0</c:v>
                </c:pt>
                <c:pt idx="350278">
                  <c:v>0</c:v>
                </c:pt>
                <c:pt idx="350279">
                  <c:v>0</c:v>
                </c:pt>
                <c:pt idx="350280">
                  <c:v>0</c:v>
                </c:pt>
                <c:pt idx="350281">
                  <c:v>0</c:v>
                </c:pt>
                <c:pt idx="350282">
                  <c:v>0</c:v>
                </c:pt>
                <c:pt idx="350283">
                  <c:v>0</c:v>
                </c:pt>
                <c:pt idx="350284">
                  <c:v>0</c:v>
                </c:pt>
                <c:pt idx="350285">
                  <c:v>0</c:v>
                </c:pt>
                <c:pt idx="350286">
                  <c:v>0</c:v>
                </c:pt>
                <c:pt idx="350287">
                  <c:v>0</c:v>
                </c:pt>
                <c:pt idx="350288">
                  <c:v>0</c:v>
                </c:pt>
                <c:pt idx="350289">
                  <c:v>0</c:v>
                </c:pt>
                <c:pt idx="350290">
                  <c:v>0</c:v>
                </c:pt>
                <c:pt idx="350291">
                  <c:v>0</c:v>
                </c:pt>
                <c:pt idx="350292">
                  <c:v>0</c:v>
                </c:pt>
                <c:pt idx="350293">
                  <c:v>0</c:v>
                </c:pt>
                <c:pt idx="350294">
                  <c:v>0</c:v>
                </c:pt>
                <c:pt idx="350295">
                  <c:v>0</c:v>
                </c:pt>
                <c:pt idx="350296">
                  <c:v>0</c:v>
                </c:pt>
                <c:pt idx="350297">
                  <c:v>0</c:v>
                </c:pt>
                <c:pt idx="350298">
                  <c:v>0</c:v>
                </c:pt>
                <c:pt idx="350299">
                  <c:v>0</c:v>
                </c:pt>
                <c:pt idx="350300">
                  <c:v>0</c:v>
                </c:pt>
                <c:pt idx="350301">
                  <c:v>0</c:v>
                </c:pt>
                <c:pt idx="350302">
                  <c:v>0</c:v>
                </c:pt>
                <c:pt idx="350303">
                  <c:v>0</c:v>
                </c:pt>
                <c:pt idx="350304">
                  <c:v>0</c:v>
                </c:pt>
                <c:pt idx="350305">
                  <c:v>0</c:v>
                </c:pt>
                <c:pt idx="350306">
                  <c:v>0</c:v>
                </c:pt>
                <c:pt idx="350307">
                  <c:v>0</c:v>
                </c:pt>
                <c:pt idx="350308">
                  <c:v>0</c:v>
                </c:pt>
                <c:pt idx="350309">
                  <c:v>0</c:v>
                </c:pt>
                <c:pt idx="350310">
                  <c:v>0</c:v>
                </c:pt>
                <c:pt idx="350311">
                  <c:v>0</c:v>
                </c:pt>
                <c:pt idx="350312">
                  <c:v>0</c:v>
                </c:pt>
                <c:pt idx="350313">
                  <c:v>0</c:v>
                </c:pt>
                <c:pt idx="350314">
                  <c:v>0</c:v>
                </c:pt>
                <c:pt idx="350315">
                  <c:v>0</c:v>
                </c:pt>
                <c:pt idx="350316">
                  <c:v>0</c:v>
                </c:pt>
                <c:pt idx="350317">
                  <c:v>0</c:v>
                </c:pt>
                <c:pt idx="350318">
                  <c:v>0</c:v>
                </c:pt>
                <c:pt idx="350319">
                  <c:v>0</c:v>
                </c:pt>
                <c:pt idx="350320">
                  <c:v>0</c:v>
                </c:pt>
                <c:pt idx="350321">
                  <c:v>0</c:v>
                </c:pt>
                <c:pt idx="350322">
                  <c:v>0</c:v>
                </c:pt>
                <c:pt idx="350323">
                  <c:v>0</c:v>
                </c:pt>
                <c:pt idx="350324">
                  <c:v>0</c:v>
                </c:pt>
                <c:pt idx="350325">
                  <c:v>0</c:v>
                </c:pt>
                <c:pt idx="350326">
                  <c:v>0</c:v>
                </c:pt>
                <c:pt idx="350327">
                  <c:v>0</c:v>
                </c:pt>
                <c:pt idx="350328">
                  <c:v>0</c:v>
                </c:pt>
                <c:pt idx="350329">
                  <c:v>0</c:v>
                </c:pt>
                <c:pt idx="350330">
                  <c:v>0</c:v>
                </c:pt>
                <c:pt idx="350331">
                  <c:v>0</c:v>
                </c:pt>
                <c:pt idx="350332">
                  <c:v>0</c:v>
                </c:pt>
                <c:pt idx="350333">
                  <c:v>0</c:v>
                </c:pt>
                <c:pt idx="350334">
                  <c:v>0</c:v>
                </c:pt>
                <c:pt idx="350335">
                  <c:v>0</c:v>
                </c:pt>
                <c:pt idx="350336">
                  <c:v>0</c:v>
                </c:pt>
                <c:pt idx="350337">
                  <c:v>0</c:v>
                </c:pt>
                <c:pt idx="350338">
                  <c:v>0</c:v>
                </c:pt>
                <c:pt idx="350339">
                  <c:v>0</c:v>
                </c:pt>
                <c:pt idx="350340">
                  <c:v>0</c:v>
                </c:pt>
                <c:pt idx="350341">
                  <c:v>0</c:v>
                </c:pt>
                <c:pt idx="350342">
                  <c:v>0</c:v>
                </c:pt>
                <c:pt idx="350343">
                  <c:v>0</c:v>
                </c:pt>
                <c:pt idx="350344">
                  <c:v>0</c:v>
                </c:pt>
                <c:pt idx="350345">
                  <c:v>0</c:v>
                </c:pt>
                <c:pt idx="350346">
                  <c:v>0</c:v>
                </c:pt>
                <c:pt idx="350347">
                  <c:v>0</c:v>
                </c:pt>
                <c:pt idx="350348">
                  <c:v>0</c:v>
                </c:pt>
                <c:pt idx="350349">
                  <c:v>0</c:v>
                </c:pt>
                <c:pt idx="350350">
                  <c:v>0</c:v>
                </c:pt>
                <c:pt idx="350351">
                  <c:v>0</c:v>
                </c:pt>
                <c:pt idx="350352">
                  <c:v>0</c:v>
                </c:pt>
                <c:pt idx="350353">
                  <c:v>0</c:v>
                </c:pt>
                <c:pt idx="350354">
                  <c:v>0</c:v>
                </c:pt>
                <c:pt idx="350355">
                  <c:v>0</c:v>
                </c:pt>
                <c:pt idx="350356">
                  <c:v>0</c:v>
                </c:pt>
                <c:pt idx="350357">
                  <c:v>0</c:v>
                </c:pt>
                <c:pt idx="350358">
                  <c:v>0</c:v>
                </c:pt>
                <c:pt idx="350359">
                  <c:v>0</c:v>
                </c:pt>
                <c:pt idx="350360">
                  <c:v>0</c:v>
                </c:pt>
                <c:pt idx="350361">
                  <c:v>0</c:v>
                </c:pt>
                <c:pt idx="350362">
                  <c:v>0</c:v>
                </c:pt>
                <c:pt idx="350363">
                  <c:v>0</c:v>
                </c:pt>
                <c:pt idx="350364">
                  <c:v>0</c:v>
                </c:pt>
                <c:pt idx="350365">
                  <c:v>0</c:v>
                </c:pt>
                <c:pt idx="350366">
                  <c:v>0</c:v>
                </c:pt>
                <c:pt idx="350367">
                  <c:v>0</c:v>
                </c:pt>
                <c:pt idx="350368">
                  <c:v>0</c:v>
                </c:pt>
                <c:pt idx="350369">
                  <c:v>0</c:v>
                </c:pt>
                <c:pt idx="350370">
                  <c:v>0</c:v>
                </c:pt>
                <c:pt idx="350371">
                  <c:v>0</c:v>
                </c:pt>
                <c:pt idx="350372">
                  <c:v>0</c:v>
                </c:pt>
                <c:pt idx="350373">
                  <c:v>0</c:v>
                </c:pt>
                <c:pt idx="350374">
                  <c:v>0</c:v>
                </c:pt>
                <c:pt idx="350375">
                  <c:v>0</c:v>
                </c:pt>
                <c:pt idx="350376">
                  <c:v>0</c:v>
                </c:pt>
                <c:pt idx="350377">
                  <c:v>0</c:v>
                </c:pt>
                <c:pt idx="350378">
                  <c:v>0</c:v>
                </c:pt>
                <c:pt idx="350379">
                  <c:v>0</c:v>
                </c:pt>
                <c:pt idx="350380">
                  <c:v>0</c:v>
                </c:pt>
                <c:pt idx="350381">
                  <c:v>0</c:v>
                </c:pt>
                <c:pt idx="350382">
                  <c:v>0</c:v>
                </c:pt>
                <c:pt idx="350383">
                  <c:v>0</c:v>
                </c:pt>
                <c:pt idx="350384">
                  <c:v>0</c:v>
                </c:pt>
                <c:pt idx="350385">
                  <c:v>0</c:v>
                </c:pt>
                <c:pt idx="350386">
                  <c:v>0</c:v>
                </c:pt>
                <c:pt idx="350387">
                  <c:v>0</c:v>
                </c:pt>
                <c:pt idx="350388">
                  <c:v>0</c:v>
                </c:pt>
                <c:pt idx="350389">
                  <c:v>0</c:v>
                </c:pt>
                <c:pt idx="350390">
                  <c:v>0</c:v>
                </c:pt>
                <c:pt idx="350391">
                  <c:v>0</c:v>
                </c:pt>
                <c:pt idx="350392">
                  <c:v>0</c:v>
                </c:pt>
                <c:pt idx="350393">
                  <c:v>0</c:v>
                </c:pt>
                <c:pt idx="350394">
                  <c:v>0</c:v>
                </c:pt>
                <c:pt idx="350395">
                  <c:v>0</c:v>
                </c:pt>
                <c:pt idx="350396">
                  <c:v>0</c:v>
                </c:pt>
                <c:pt idx="350397">
                  <c:v>0</c:v>
                </c:pt>
                <c:pt idx="350398">
                  <c:v>0</c:v>
                </c:pt>
                <c:pt idx="350399">
                  <c:v>0</c:v>
                </c:pt>
                <c:pt idx="350400">
                  <c:v>0</c:v>
                </c:pt>
                <c:pt idx="350401">
                  <c:v>0</c:v>
                </c:pt>
                <c:pt idx="350402">
                  <c:v>0</c:v>
                </c:pt>
                <c:pt idx="350403">
                  <c:v>0</c:v>
                </c:pt>
                <c:pt idx="350404">
                  <c:v>0</c:v>
                </c:pt>
                <c:pt idx="350405">
                  <c:v>0</c:v>
                </c:pt>
                <c:pt idx="350406">
                  <c:v>0</c:v>
                </c:pt>
                <c:pt idx="350407">
                  <c:v>0</c:v>
                </c:pt>
                <c:pt idx="350408">
                  <c:v>0</c:v>
                </c:pt>
                <c:pt idx="350409">
                  <c:v>0</c:v>
                </c:pt>
                <c:pt idx="350410">
                  <c:v>0</c:v>
                </c:pt>
                <c:pt idx="350411">
                  <c:v>0</c:v>
                </c:pt>
                <c:pt idx="350412">
                  <c:v>0</c:v>
                </c:pt>
                <c:pt idx="350413">
                  <c:v>0</c:v>
                </c:pt>
                <c:pt idx="350414">
                  <c:v>0</c:v>
                </c:pt>
                <c:pt idx="350415">
                  <c:v>0</c:v>
                </c:pt>
                <c:pt idx="350416">
                  <c:v>0</c:v>
                </c:pt>
                <c:pt idx="350417">
                  <c:v>0</c:v>
                </c:pt>
                <c:pt idx="350418">
                  <c:v>0</c:v>
                </c:pt>
                <c:pt idx="350419">
                  <c:v>0</c:v>
                </c:pt>
                <c:pt idx="350420">
                  <c:v>0</c:v>
                </c:pt>
                <c:pt idx="350421">
                  <c:v>0</c:v>
                </c:pt>
                <c:pt idx="350422">
                  <c:v>0</c:v>
                </c:pt>
                <c:pt idx="350423">
                  <c:v>0</c:v>
                </c:pt>
                <c:pt idx="350424">
                  <c:v>0</c:v>
                </c:pt>
                <c:pt idx="350425">
                  <c:v>0</c:v>
                </c:pt>
                <c:pt idx="350426">
                  <c:v>0</c:v>
                </c:pt>
                <c:pt idx="350427">
                  <c:v>0</c:v>
                </c:pt>
                <c:pt idx="350428">
                  <c:v>0</c:v>
                </c:pt>
                <c:pt idx="350429">
                  <c:v>0</c:v>
                </c:pt>
                <c:pt idx="350430">
                  <c:v>0</c:v>
                </c:pt>
                <c:pt idx="350431">
                  <c:v>0</c:v>
                </c:pt>
                <c:pt idx="350432">
                  <c:v>0</c:v>
                </c:pt>
                <c:pt idx="350433">
                  <c:v>0</c:v>
                </c:pt>
                <c:pt idx="350434">
                  <c:v>0</c:v>
                </c:pt>
                <c:pt idx="350435">
                  <c:v>0</c:v>
                </c:pt>
                <c:pt idx="350436">
                  <c:v>0</c:v>
                </c:pt>
                <c:pt idx="350437">
                  <c:v>0</c:v>
                </c:pt>
                <c:pt idx="350438">
                  <c:v>0</c:v>
                </c:pt>
                <c:pt idx="350439">
                  <c:v>0</c:v>
                </c:pt>
                <c:pt idx="350440">
                  <c:v>0</c:v>
                </c:pt>
                <c:pt idx="350441">
                  <c:v>0</c:v>
                </c:pt>
                <c:pt idx="350442">
                  <c:v>0</c:v>
                </c:pt>
                <c:pt idx="350443">
                  <c:v>0</c:v>
                </c:pt>
                <c:pt idx="350444">
                  <c:v>0</c:v>
                </c:pt>
                <c:pt idx="350445">
                  <c:v>0</c:v>
                </c:pt>
                <c:pt idx="350446">
                  <c:v>0</c:v>
                </c:pt>
                <c:pt idx="350447">
                  <c:v>0</c:v>
                </c:pt>
                <c:pt idx="350448">
                  <c:v>0</c:v>
                </c:pt>
                <c:pt idx="350449">
                  <c:v>0</c:v>
                </c:pt>
                <c:pt idx="350450">
                  <c:v>0</c:v>
                </c:pt>
                <c:pt idx="350451">
                  <c:v>0</c:v>
                </c:pt>
                <c:pt idx="350452">
                  <c:v>0</c:v>
                </c:pt>
                <c:pt idx="350453">
                  <c:v>0</c:v>
                </c:pt>
                <c:pt idx="350454">
                  <c:v>0</c:v>
                </c:pt>
                <c:pt idx="350455">
                  <c:v>0</c:v>
                </c:pt>
                <c:pt idx="350456">
                  <c:v>0</c:v>
                </c:pt>
                <c:pt idx="350457">
                  <c:v>0</c:v>
                </c:pt>
                <c:pt idx="350458">
                  <c:v>0</c:v>
                </c:pt>
                <c:pt idx="350459">
                  <c:v>0</c:v>
                </c:pt>
                <c:pt idx="350460">
                  <c:v>0</c:v>
                </c:pt>
                <c:pt idx="350461">
                  <c:v>0</c:v>
                </c:pt>
                <c:pt idx="350462">
                  <c:v>0</c:v>
                </c:pt>
                <c:pt idx="350463">
                  <c:v>0</c:v>
                </c:pt>
                <c:pt idx="350464">
                  <c:v>0</c:v>
                </c:pt>
                <c:pt idx="350465">
                  <c:v>0</c:v>
                </c:pt>
                <c:pt idx="350466">
                  <c:v>0</c:v>
                </c:pt>
                <c:pt idx="350467">
                  <c:v>0</c:v>
                </c:pt>
                <c:pt idx="350468">
                  <c:v>0</c:v>
                </c:pt>
                <c:pt idx="350469">
                  <c:v>0</c:v>
                </c:pt>
                <c:pt idx="350470">
                  <c:v>0</c:v>
                </c:pt>
                <c:pt idx="350471">
                  <c:v>0</c:v>
                </c:pt>
                <c:pt idx="350472">
                  <c:v>0</c:v>
                </c:pt>
                <c:pt idx="350473">
                  <c:v>0</c:v>
                </c:pt>
                <c:pt idx="350474">
                  <c:v>0</c:v>
                </c:pt>
                <c:pt idx="350475">
                  <c:v>0</c:v>
                </c:pt>
                <c:pt idx="350476">
                  <c:v>0</c:v>
                </c:pt>
                <c:pt idx="350477">
                  <c:v>0</c:v>
                </c:pt>
                <c:pt idx="350478">
                  <c:v>0</c:v>
                </c:pt>
                <c:pt idx="350479">
                  <c:v>0</c:v>
                </c:pt>
                <c:pt idx="350480">
                  <c:v>0</c:v>
                </c:pt>
                <c:pt idx="350481">
                  <c:v>0</c:v>
                </c:pt>
                <c:pt idx="350482">
                  <c:v>0</c:v>
                </c:pt>
                <c:pt idx="350483">
                  <c:v>0</c:v>
                </c:pt>
                <c:pt idx="350484">
                  <c:v>0</c:v>
                </c:pt>
                <c:pt idx="350485">
                  <c:v>0</c:v>
                </c:pt>
                <c:pt idx="350486">
                  <c:v>0</c:v>
                </c:pt>
                <c:pt idx="350487">
                  <c:v>0</c:v>
                </c:pt>
                <c:pt idx="350488">
                  <c:v>0</c:v>
                </c:pt>
                <c:pt idx="350489">
                  <c:v>0</c:v>
                </c:pt>
                <c:pt idx="350490">
                  <c:v>0</c:v>
                </c:pt>
                <c:pt idx="350491">
                  <c:v>0</c:v>
                </c:pt>
                <c:pt idx="350492">
                  <c:v>0</c:v>
                </c:pt>
                <c:pt idx="350493">
                  <c:v>0</c:v>
                </c:pt>
                <c:pt idx="350494">
                  <c:v>0</c:v>
                </c:pt>
                <c:pt idx="350495">
                  <c:v>0</c:v>
                </c:pt>
                <c:pt idx="350496">
                  <c:v>0</c:v>
                </c:pt>
                <c:pt idx="350497">
                  <c:v>0</c:v>
                </c:pt>
                <c:pt idx="350498">
                  <c:v>0</c:v>
                </c:pt>
                <c:pt idx="350499">
                  <c:v>0</c:v>
                </c:pt>
                <c:pt idx="350500">
                  <c:v>0</c:v>
                </c:pt>
                <c:pt idx="350501">
                  <c:v>0</c:v>
                </c:pt>
                <c:pt idx="350502">
                  <c:v>0</c:v>
                </c:pt>
                <c:pt idx="350503">
                  <c:v>0</c:v>
                </c:pt>
                <c:pt idx="350504">
                  <c:v>0</c:v>
                </c:pt>
                <c:pt idx="350505">
                  <c:v>0</c:v>
                </c:pt>
                <c:pt idx="350506">
                  <c:v>0</c:v>
                </c:pt>
                <c:pt idx="350507">
                  <c:v>0</c:v>
                </c:pt>
                <c:pt idx="350508">
                  <c:v>0</c:v>
                </c:pt>
                <c:pt idx="350509">
                  <c:v>0</c:v>
                </c:pt>
                <c:pt idx="350510">
                  <c:v>0</c:v>
                </c:pt>
                <c:pt idx="350511">
                  <c:v>0</c:v>
                </c:pt>
                <c:pt idx="350512">
                  <c:v>0</c:v>
                </c:pt>
                <c:pt idx="350513">
                  <c:v>0</c:v>
                </c:pt>
                <c:pt idx="350514">
                  <c:v>0</c:v>
                </c:pt>
                <c:pt idx="350515">
                  <c:v>0</c:v>
                </c:pt>
                <c:pt idx="350516">
                  <c:v>0</c:v>
                </c:pt>
                <c:pt idx="350517">
                  <c:v>0</c:v>
                </c:pt>
                <c:pt idx="350518">
                  <c:v>0</c:v>
                </c:pt>
                <c:pt idx="350519">
                  <c:v>0</c:v>
                </c:pt>
                <c:pt idx="350520">
                  <c:v>0</c:v>
                </c:pt>
                <c:pt idx="350521">
                  <c:v>0</c:v>
                </c:pt>
                <c:pt idx="350522">
                  <c:v>0</c:v>
                </c:pt>
                <c:pt idx="350523">
                  <c:v>0</c:v>
                </c:pt>
                <c:pt idx="350524">
                  <c:v>0</c:v>
                </c:pt>
                <c:pt idx="350525">
                  <c:v>0</c:v>
                </c:pt>
                <c:pt idx="350526">
                  <c:v>0</c:v>
                </c:pt>
                <c:pt idx="350527">
                  <c:v>0</c:v>
                </c:pt>
                <c:pt idx="350528">
                  <c:v>0</c:v>
                </c:pt>
                <c:pt idx="350529">
                  <c:v>0</c:v>
                </c:pt>
                <c:pt idx="350530">
                  <c:v>0</c:v>
                </c:pt>
                <c:pt idx="350531">
                  <c:v>0</c:v>
                </c:pt>
                <c:pt idx="350532">
                  <c:v>0</c:v>
                </c:pt>
                <c:pt idx="350533">
                  <c:v>0</c:v>
                </c:pt>
                <c:pt idx="350534">
                  <c:v>0</c:v>
                </c:pt>
                <c:pt idx="350535">
                  <c:v>0</c:v>
                </c:pt>
                <c:pt idx="350536">
                  <c:v>0</c:v>
                </c:pt>
                <c:pt idx="350537">
                  <c:v>0</c:v>
                </c:pt>
                <c:pt idx="350538">
                  <c:v>0</c:v>
                </c:pt>
                <c:pt idx="350539">
                  <c:v>0</c:v>
                </c:pt>
                <c:pt idx="350540">
                  <c:v>0</c:v>
                </c:pt>
                <c:pt idx="350541">
                  <c:v>0</c:v>
                </c:pt>
                <c:pt idx="350542">
                  <c:v>0</c:v>
                </c:pt>
                <c:pt idx="350543">
                  <c:v>0</c:v>
                </c:pt>
                <c:pt idx="350544">
                  <c:v>0</c:v>
                </c:pt>
                <c:pt idx="350545">
                  <c:v>0</c:v>
                </c:pt>
                <c:pt idx="350546">
                  <c:v>0</c:v>
                </c:pt>
                <c:pt idx="350547">
                  <c:v>0</c:v>
                </c:pt>
                <c:pt idx="350548">
                  <c:v>0</c:v>
                </c:pt>
                <c:pt idx="350549">
                  <c:v>0</c:v>
                </c:pt>
                <c:pt idx="350550">
                  <c:v>0</c:v>
                </c:pt>
                <c:pt idx="350551">
                  <c:v>0</c:v>
                </c:pt>
                <c:pt idx="350552">
                  <c:v>0</c:v>
                </c:pt>
                <c:pt idx="350553">
                  <c:v>0</c:v>
                </c:pt>
                <c:pt idx="350554">
                  <c:v>0</c:v>
                </c:pt>
                <c:pt idx="350555">
                  <c:v>0</c:v>
                </c:pt>
                <c:pt idx="350556">
                  <c:v>0</c:v>
                </c:pt>
                <c:pt idx="350557">
                  <c:v>0</c:v>
                </c:pt>
                <c:pt idx="350558">
                  <c:v>0</c:v>
                </c:pt>
                <c:pt idx="350559">
                  <c:v>0</c:v>
                </c:pt>
                <c:pt idx="350560">
                  <c:v>0</c:v>
                </c:pt>
                <c:pt idx="350561">
                  <c:v>0</c:v>
                </c:pt>
                <c:pt idx="350562">
                  <c:v>0</c:v>
                </c:pt>
                <c:pt idx="350563">
                  <c:v>0</c:v>
                </c:pt>
                <c:pt idx="350564">
                  <c:v>0</c:v>
                </c:pt>
                <c:pt idx="350565">
                  <c:v>0</c:v>
                </c:pt>
                <c:pt idx="350566">
                  <c:v>0</c:v>
                </c:pt>
                <c:pt idx="350567">
                  <c:v>0</c:v>
                </c:pt>
                <c:pt idx="350568">
                  <c:v>0</c:v>
                </c:pt>
                <c:pt idx="350569">
                  <c:v>0</c:v>
                </c:pt>
                <c:pt idx="350570">
                  <c:v>0</c:v>
                </c:pt>
                <c:pt idx="350571">
                  <c:v>0</c:v>
                </c:pt>
                <c:pt idx="350572">
                  <c:v>0</c:v>
                </c:pt>
                <c:pt idx="350573">
                  <c:v>0</c:v>
                </c:pt>
                <c:pt idx="350574">
                  <c:v>0</c:v>
                </c:pt>
                <c:pt idx="350575">
                  <c:v>0</c:v>
                </c:pt>
                <c:pt idx="350576">
                  <c:v>0</c:v>
                </c:pt>
                <c:pt idx="350577">
                  <c:v>0</c:v>
                </c:pt>
                <c:pt idx="350578">
                  <c:v>0</c:v>
                </c:pt>
                <c:pt idx="350579">
                  <c:v>0</c:v>
                </c:pt>
                <c:pt idx="350580">
                  <c:v>0</c:v>
                </c:pt>
                <c:pt idx="350581">
                  <c:v>0</c:v>
                </c:pt>
                <c:pt idx="350582">
                  <c:v>0</c:v>
                </c:pt>
                <c:pt idx="350583">
                  <c:v>0</c:v>
                </c:pt>
                <c:pt idx="350584">
                  <c:v>0</c:v>
                </c:pt>
                <c:pt idx="350585">
                  <c:v>0</c:v>
                </c:pt>
                <c:pt idx="350586">
                  <c:v>0</c:v>
                </c:pt>
                <c:pt idx="350587">
                  <c:v>0</c:v>
                </c:pt>
                <c:pt idx="350588">
                  <c:v>0</c:v>
                </c:pt>
                <c:pt idx="350589">
                  <c:v>0</c:v>
                </c:pt>
                <c:pt idx="350590">
                  <c:v>0</c:v>
                </c:pt>
                <c:pt idx="350591">
                  <c:v>0</c:v>
                </c:pt>
                <c:pt idx="350592">
                  <c:v>0</c:v>
                </c:pt>
                <c:pt idx="350593">
                  <c:v>0</c:v>
                </c:pt>
                <c:pt idx="350594">
                  <c:v>0</c:v>
                </c:pt>
                <c:pt idx="350595">
                  <c:v>0</c:v>
                </c:pt>
                <c:pt idx="350596">
                  <c:v>0</c:v>
                </c:pt>
                <c:pt idx="350597">
                  <c:v>0</c:v>
                </c:pt>
                <c:pt idx="350598">
                  <c:v>0</c:v>
                </c:pt>
                <c:pt idx="350599">
                  <c:v>0</c:v>
                </c:pt>
                <c:pt idx="350600">
                  <c:v>0</c:v>
                </c:pt>
                <c:pt idx="350601">
                  <c:v>0</c:v>
                </c:pt>
                <c:pt idx="350602">
                  <c:v>0</c:v>
                </c:pt>
                <c:pt idx="350603">
                  <c:v>0</c:v>
                </c:pt>
                <c:pt idx="350604">
                  <c:v>0</c:v>
                </c:pt>
                <c:pt idx="350605">
                  <c:v>0</c:v>
                </c:pt>
                <c:pt idx="350606">
                  <c:v>0</c:v>
                </c:pt>
                <c:pt idx="350607">
                  <c:v>0</c:v>
                </c:pt>
                <c:pt idx="350608">
                  <c:v>0</c:v>
                </c:pt>
                <c:pt idx="350609">
                  <c:v>0</c:v>
                </c:pt>
                <c:pt idx="350610">
                  <c:v>0</c:v>
                </c:pt>
                <c:pt idx="350611">
                  <c:v>0</c:v>
                </c:pt>
                <c:pt idx="350612">
                  <c:v>0</c:v>
                </c:pt>
                <c:pt idx="350613">
                  <c:v>0</c:v>
                </c:pt>
                <c:pt idx="350614">
                  <c:v>0</c:v>
                </c:pt>
                <c:pt idx="350615">
                  <c:v>0</c:v>
                </c:pt>
                <c:pt idx="350616">
                  <c:v>0</c:v>
                </c:pt>
                <c:pt idx="350617">
                  <c:v>0</c:v>
                </c:pt>
                <c:pt idx="350618">
                  <c:v>0</c:v>
                </c:pt>
                <c:pt idx="350619">
                  <c:v>0</c:v>
                </c:pt>
                <c:pt idx="350620">
                  <c:v>0</c:v>
                </c:pt>
                <c:pt idx="350621">
                  <c:v>0</c:v>
                </c:pt>
                <c:pt idx="350622">
                  <c:v>0</c:v>
                </c:pt>
                <c:pt idx="350623">
                  <c:v>0</c:v>
                </c:pt>
                <c:pt idx="350624">
                  <c:v>0</c:v>
                </c:pt>
                <c:pt idx="350625">
                  <c:v>0</c:v>
                </c:pt>
                <c:pt idx="350626">
                  <c:v>0</c:v>
                </c:pt>
                <c:pt idx="350627">
                  <c:v>0</c:v>
                </c:pt>
                <c:pt idx="350628">
                  <c:v>0</c:v>
                </c:pt>
                <c:pt idx="350629">
                  <c:v>0</c:v>
                </c:pt>
                <c:pt idx="350630">
                  <c:v>0</c:v>
                </c:pt>
                <c:pt idx="350631">
                  <c:v>0</c:v>
                </c:pt>
                <c:pt idx="350632">
                  <c:v>0</c:v>
                </c:pt>
                <c:pt idx="350633">
                  <c:v>0</c:v>
                </c:pt>
                <c:pt idx="350634">
                  <c:v>0</c:v>
                </c:pt>
                <c:pt idx="350635">
                  <c:v>0</c:v>
                </c:pt>
                <c:pt idx="350636">
                  <c:v>0</c:v>
                </c:pt>
                <c:pt idx="350637">
                  <c:v>0</c:v>
                </c:pt>
                <c:pt idx="350638">
                  <c:v>0</c:v>
                </c:pt>
                <c:pt idx="350639">
                  <c:v>0</c:v>
                </c:pt>
                <c:pt idx="350640">
                  <c:v>0</c:v>
                </c:pt>
                <c:pt idx="350641">
                  <c:v>0</c:v>
                </c:pt>
                <c:pt idx="350642">
                  <c:v>0</c:v>
                </c:pt>
                <c:pt idx="350643">
                  <c:v>0</c:v>
                </c:pt>
                <c:pt idx="350644">
                  <c:v>0</c:v>
                </c:pt>
                <c:pt idx="350645">
                  <c:v>0</c:v>
                </c:pt>
                <c:pt idx="350646">
                  <c:v>0</c:v>
                </c:pt>
                <c:pt idx="350647">
                  <c:v>0</c:v>
                </c:pt>
                <c:pt idx="350648">
                  <c:v>0</c:v>
                </c:pt>
                <c:pt idx="350649">
                  <c:v>0</c:v>
                </c:pt>
                <c:pt idx="350650">
                  <c:v>0</c:v>
                </c:pt>
                <c:pt idx="350651">
                  <c:v>0</c:v>
                </c:pt>
                <c:pt idx="350652">
                  <c:v>0</c:v>
                </c:pt>
                <c:pt idx="350653">
                  <c:v>0</c:v>
                </c:pt>
                <c:pt idx="350654">
                  <c:v>0</c:v>
                </c:pt>
                <c:pt idx="350655">
                  <c:v>0</c:v>
                </c:pt>
                <c:pt idx="350656">
                  <c:v>0</c:v>
                </c:pt>
                <c:pt idx="350657">
                  <c:v>0</c:v>
                </c:pt>
                <c:pt idx="350658">
                  <c:v>0</c:v>
                </c:pt>
                <c:pt idx="350659">
                  <c:v>0</c:v>
                </c:pt>
                <c:pt idx="350660">
                  <c:v>0</c:v>
                </c:pt>
                <c:pt idx="350661">
                  <c:v>0</c:v>
                </c:pt>
                <c:pt idx="350662">
                  <c:v>0</c:v>
                </c:pt>
                <c:pt idx="350663">
                  <c:v>0</c:v>
                </c:pt>
                <c:pt idx="350664">
                  <c:v>0</c:v>
                </c:pt>
                <c:pt idx="350665">
                  <c:v>0</c:v>
                </c:pt>
                <c:pt idx="350666">
                  <c:v>0</c:v>
                </c:pt>
                <c:pt idx="350667">
                  <c:v>0</c:v>
                </c:pt>
                <c:pt idx="350668">
                  <c:v>0</c:v>
                </c:pt>
                <c:pt idx="350669">
                  <c:v>0</c:v>
                </c:pt>
                <c:pt idx="350670">
                  <c:v>0</c:v>
                </c:pt>
                <c:pt idx="350671">
                  <c:v>0</c:v>
                </c:pt>
                <c:pt idx="350672">
                  <c:v>0</c:v>
                </c:pt>
                <c:pt idx="350673">
                  <c:v>0</c:v>
                </c:pt>
                <c:pt idx="350674">
                  <c:v>0</c:v>
                </c:pt>
                <c:pt idx="350675">
                  <c:v>0</c:v>
                </c:pt>
                <c:pt idx="350676">
                  <c:v>0</c:v>
                </c:pt>
                <c:pt idx="350677">
                  <c:v>0</c:v>
                </c:pt>
                <c:pt idx="350678">
                  <c:v>0</c:v>
                </c:pt>
                <c:pt idx="350679">
                  <c:v>0</c:v>
                </c:pt>
                <c:pt idx="350680">
                  <c:v>0</c:v>
                </c:pt>
                <c:pt idx="350681">
                  <c:v>0</c:v>
                </c:pt>
                <c:pt idx="350682">
                  <c:v>0</c:v>
                </c:pt>
                <c:pt idx="350683">
                  <c:v>0</c:v>
                </c:pt>
                <c:pt idx="350684">
                  <c:v>0</c:v>
                </c:pt>
                <c:pt idx="350685">
                  <c:v>0</c:v>
                </c:pt>
                <c:pt idx="350686">
                  <c:v>0</c:v>
                </c:pt>
                <c:pt idx="350687">
                  <c:v>0</c:v>
                </c:pt>
                <c:pt idx="350688">
                  <c:v>0</c:v>
                </c:pt>
                <c:pt idx="350689">
                  <c:v>0</c:v>
                </c:pt>
                <c:pt idx="350690">
                  <c:v>0</c:v>
                </c:pt>
                <c:pt idx="350691">
                  <c:v>0</c:v>
                </c:pt>
                <c:pt idx="350692">
                  <c:v>0</c:v>
                </c:pt>
                <c:pt idx="350693">
                  <c:v>0</c:v>
                </c:pt>
                <c:pt idx="350694">
                  <c:v>0</c:v>
                </c:pt>
                <c:pt idx="350695">
                  <c:v>0</c:v>
                </c:pt>
                <c:pt idx="350696">
                  <c:v>0</c:v>
                </c:pt>
                <c:pt idx="350697">
                  <c:v>0</c:v>
                </c:pt>
                <c:pt idx="350698">
                  <c:v>0</c:v>
                </c:pt>
                <c:pt idx="350699">
                  <c:v>0</c:v>
                </c:pt>
                <c:pt idx="350700">
                  <c:v>0</c:v>
                </c:pt>
                <c:pt idx="350701">
                  <c:v>0</c:v>
                </c:pt>
                <c:pt idx="350702">
                  <c:v>0</c:v>
                </c:pt>
                <c:pt idx="350703">
                  <c:v>0</c:v>
                </c:pt>
                <c:pt idx="350704">
                  <c:v>0</c:v>
                </c:pt>
                <c:pt idx="350705">
                  <c:v>0</c:v>
                </c:pt>
                <c:pt idx="350706">
                  <c:v>0</c:v>
                </c:pt>
                <c:pt idx="350707">
                  <c:v>0</c:v>
                </c:pt>
                <c:pt idx="350708">
                  <c:v>0</c:v>
                </c:pt>
                <c:pt idx="350709">
                  <c:v>0</c:v>
                </c:pt>
                <c:pt idx="350710">
                  <c:v>0</c:v>
                </c:pt>
                <c:pt idx="350711">
                  <c:v>0</c:v>
                </c:pt>
                <c:pt idx="350712">
                  <c:v>0</c:v>
                </c:pt>
                <c:pt idx="350713">
                  <c:v>0</c:v>
                </c:pt>
                <c:pt idx="350714">
                  <c:v>0</c:v>
                </c:pt>
                <c:pt idx="350715">
                  <c:v>0</c:v>
                </c:pt>
                <c:pt idx="350716">
                  <c:v>0</c:v>
                </c:pt>
                <c:pt idx="350717">
                  <c:v>0</c:v>
                </c:pt>
                <c:pt idx="350718">
                  <c:v>0</c:v>
                </c:pt>
                <c:pt idx="350719">
                  <c:v>0</c:v>
                </c:pt>
                <c:pt idx="350720">
                  <c:v>0</c:v>
                </c:pt>
                <c:pt idx="350721">
                  <c:v>0</c:v>
                </c:pt>
                <c:pt idx="350722">
                  <c:v>0</c:v>
                </c:pt>
                <c:pt idx="350723">
                  <c:v>0</c:v>
                </c:pt>
                <c:pt idx="350724">
                  <c:v>0</c:v>
                </c:pt>
                <c:pt idx="350725">
                  <c:v>0</c:v>
                </c:pt>
                <c:pt idx="350726">
                  <c:v>0</c:v>
                </c:pt>
                <c:pt idx="350727">
                  <c:v>0</c:v>
                </c:pt>
                <c:pt idx="350728">
                  <c:v>0</c:v>
                </c:pt>
                <c:pt idx="350729">
                  <c:v>0</c:v>
                </c:pt>
                <c:pt idx="350730">
                  <c:v>0</c:v>
                </c:pt>
                <c:pt idx="350731">
                  <c:v>0</c:v>
                </c:pt>
                <c:pt idx="350732">
                  <c:v>0</c:v>
                </c:pt>
                <c:pt idx="350733">
                  <c:v>0</c:v>
                </c:pt>
                <c:pt idx="350734">
                  <c:v>0</c:v>
                </c:pt>
                <c:pt idx="350735">
                  <c:v>0</c:v>
                </c:pt>
                <c:pt idx="350736">
                  <c:v>0</c:v>
                </c:pt>
                <c:pt idx="350737">
                  <c:v>0</c:v>
                </c:pt>
                <c:pt idx="350738">
                  <c:v>0</c:v>
                </c:pt>
                <c:pt idx="350739">
                  <c:v>0</c:v>
                </c:pt>
                <c:pt idx="350740">
                  <c:v>0</c:v>
                </c:pt>
                <c:pt idx="350741">
                  <c:v>0</c:v>
                </c:pt>
                <c:pt idx="350742">
                  <c:v>0</c:v>
                </c:pt>
                <c:pt idx="350743">
                  <c:v>0</c:v>
                </c:pt>
                <c:pt idx="350744">
                  <c:v>0</c:v>
                </c:pt>
                <c:pt idx="350745">
                  <c:v>0</c:v>
                </c:pt>
                <c:pt idx="350746">
                  <c:v>0</c:v>
                </c:pt>
                <c:pt idx="350747">
                  <c:v>0</c:v>
                </c:pt>
                <c:pt idx="350748">
                  <c:v>0</c:v>
                </c:pt>
                <c:pt idx="350749">
                  <c:v>0</c:v>
                </c:pt>
                <c:pt idx="350750">
                  <c:v>0</c:v>
                </c:pt>
                <c:pt idx="350751">
                  <c:v>0</c:v>
                </c:pt>
                <c:pt idx="350752">
                  <c:v>0</c:v>
                </c:pt>
                <c:pt idx="350753">
                  <c:v>0</c:v>
                </c:pt>
                <c:pt idx="350754">
                  <c:v>0</c:v>
                </c:pt>
                <c:pt idx="350755">
                  <c:v>0</c:v>
                </c:pt>
                <c:pt idx="350756">
                  <c:v>0</c:v>
                </c:pt>
                <c:pt idx="350757">
                  <c:v>0</c:v>
                </c:pt>
                <c:pt idx="350758">
                  <c:v>0</c:v>
                </c:pt>
                <c:pt idx="350759">
                  <c:v>0</c:v>
                </c:pt>
                <c:pt idx="350760">
                  <c:v>0</c:v>
                </c:pt>
                <c:pt idx="350761">
                  <c:v>0</c:v>
                </c:pt>
                <c:pt idx="350762">
                  <c:v>0</c:v>
                </c:pt>
                <c:pt idx="350763">
                  <c:v>0</c:v>
                </c:pt>
                <c:pt idx="350764">
                  <c:v>0</c:v>
                </c:pt>
                <c:pt idx="350765">
                  <c:v>0</c:v>
                </c:pt>
                <c:pt idx="350766">
                  <c:v>0</c:v>
                </c:pt>
                <c:pt idx="350767">
                  <c:v>0</c:v>
                </c:pt>
                <c:pt idx="350768">
                  <c:v>0</c:v>
                </c:pt>
                <c:pt idx="350769">
                  <c:v>0</c:v>
                </c:pt>
                <c:pt idx="350770">
                  <c:v>0</c:v>
                </c:pt>
                <c:pt idx="350771">
                  <c:v>0</c:v>
                </c:pt>
                <c:pt idx="350772">
                  <c:v>0</c:v>
                </c:pt>
                <c:pt idx="350773">
                  <c:v>0</c:v>
                </c:pt>
                <c:pt idx="350774">
                  <c:v>0</c:v>
                </c:pt>
                <c:pt idx="350775">
                  <c:v>0</c:v>
                </c:pt>
                <c:pt idx="350776">
                  <c:v>0</c:v>
                </c:pt>
                <c:pt idx="350777">
                  <c:v>0</c:v>
                </c:pt>
                <c:pt idx="350778">
                  <c:v>0</c:v>
                </c:pt>
                <c:pt idx="350779">
                  <c:v>0</c:v>
                </c:pt>
                <c:pt idx="350780">
                  <c:v>0</c:v>
                </c:pt>
                <c:pt idx="350781">
                  <c:v>0</c:v>
                </c:pt>
                <c:pt idx="350782">
                  <c:v>0</c:v>
                </c:pt>
                <c:pt idx="350783">
                  <c:v>0</c:v>
                </c:pt>
                <c:pt idx="350784">
                  <c:v>0</c:v>
                </c:pt>
                <c:pt idx="350785">
                  <c:v>0</c:v>
                </c:pt>
                <c:pt idx="350786">
                  <c:v>0</c:v>
                </c:pt>
                <c:pt idx="350787">
                  <c:v>0</c:v>
                </c:pt>
                <c:pt idx="350788">
                  <c:v>0</c:v>
                </c:pt>
                <c:pt idx="350789">
                  <c:v>0</c:v>
                </c:pt>
                <c:pt idx="350790">
                  <c:v>0</c:v>
                </c:pt>
                <c:pt idx="350791">
                  <c:v>0</c:v>
                </c:pt>
                <c:pt idx="350792">
                  <c:v>0</c:v>
                </c:pt>
                <c:pt idx="350793">
                  <c:v>0</c:v>
                </c:pt>
                <c:pt idx="350794">
                  <c:v>0</c:v>
                </c:pt>
                <c:pt idx="350795">
                  <c:v>0</c:v>
                </c:pt>
                <c:pt idx="350796">
                  <c:v>0</c:v>
                </c:pt>
                <c:pt idx="350797">
                  <c:v>0</c:v>
                </c:pt>
                <c:pt idx="350798">
                  <c:v>0</c:v>
                </c:pt>
                <c:pt idx="350799">
                  <c:v>0</c:v>
                </c:pt>
                <c:pt idx="350800">
                  <c:v>0</c:v>
                </c:pt>
                <c:pt idx="350801">
                  <c:v>0</c:v>
                </c:pt>
                <c:pt idx="350802">
                  <c:v>0</c:v>
                </c:pt>
                <c:pt idx="350803">
                  <c:v>0</c:v>
                </c:pt>
                <c:pt idx="350804">
                  <c:v>0</c:v>
                </c:pt>
                <c:pt idx="350805">
                  <c:v>0</c:v>
                </c:pt>
                <c:pt idx="350806">
                  <c:v>0</c:v>
                </c:pt>
                <c:pt idx="350807">
                  <c:v>0</c:v>
                </c:pt>
                <c:pt idx="350808">
                  <c:v>0</c:v>
                </c:pt>
                <c:pt idx="350809">
                  <c:v>0</c:v>
                </c:pt>
                <c:pt idx="350810">
                  <c:v>0</c:v>
                </c:pt>
                <c:pt idx="350811">
                  <c:v>0</c:v>
                </c:pt>
                <c:pt idx="350812">
                  <c:v>0</c:v>
                </c:pt>
                <c:pt idx="350813">
                  <c:v>0</c:v>
                </c:pt>
                <c:pt idx="350814">
                  <c:v>0</c:v>
                </c:pt>
                <c:pt idx="350815">
                  <c:v>0</c:v>
                </c:pt>
                <c:pt idx="350816">
                  <c:v>0</c:v>
                </c:pt>
                <c:pt idx="350817">
                  <c:v>0</c:v>
                </c:pt>
                <c:pt idx="350818">
                  <c:v>0</c:v>
                </c:pt>
                <c:pt idx="350819">
                  <c:v>0</c:v>
                </c:pt>
                <c:pt idx="350820">
                  <c:v>0</c:v>
                </c:pt>
                <c:pt idx="350821">
                  <c:v>0</c:v>
                </c:pt>
                <c:pt idx="350822">
                  <c:v>0</c:v>
                </c:pt>
                <c:pt idx="350823">
                  <c:v>0</c:v>
                </c:pt>
                <c:pt idx="350824">
                  <c:v>0</c:v>
                </c:pt>
                <c:pt idx="350825">
                  <c:v>0</c:v>
                </c:pt>
                <c:pt idx="350826">
                  <c:v>0</c:v>
                </c:pt>
                <c:pt idx="350827">
                  <c:v>0</c:v>
                </c:pt>
                <c:pt idx="350828">
                  <c:v>0</c:v>
                </c:pt>
                <c:pt idx="350829">
                  <c:v>0</c:v>
                </c:pt>
                <c:pt idx="350830">
                  <c:v>0</c:v>
                </c:pt>
                <c:pt idx="350831">
                  <c:v>0</c:v>
                </c:pt>
                <c:pt idx="350832">
                  <c:v>0</c:v>
                </c:pt>
                <c:pt idx="350833">
                  <c:v>0</c:v>
                </c:pt>
                <c:pt idx="350834">
                  <c:v>0</c:v>
                </c:pt>
                <c:pt idx="350835">
                  <c:v>0</c:v>
                </c:pt>
                <c:pt idx="350836">
                  <c:v>0</c:v>
                </c:pt>
                <c:pt idx="350837">
                  <c:v>0</c:v>
                </c:pt>
                <c:pt idx="350838">
                  <c:v>0</c:v>
                </c:pt>
                <c:pt idx="350839">
                  <c:v>0</c:v>
                </c:pt>
                <c:pt idx="350840">
                  <c:v>0</c:v>
                </c:pt>
                <c:pt idx="350841">
                  <c:v>0</c:v>
                </c:pt>
                <c:pt idx="350842">
                  <c:v>0</c:v>
                </c:pt>
                <c:pt idx="350843">
                  <c:v>0</c:v>
                </c:pt>
                <c:pt idx="350844">
                  <c:v>0</c:v>
                </c:pt>
                <c:pt idx="350845">
                  <c:v>0</c:v>
                </c:pt>
                <c:pt idx="350846">
                  <c:v>0</c:v>
                </c:pt>
                <c:pt idx="350847">
                  <c:v>0</c:v>
                </c:pt>
                <c:pt idx="350848">
                  <c:v>0</c:v>
                </c:pt>
                <c:pt idx="350849">
                  <c:v>0</c:v>
                </c:pt>
                <c:pt idx="350850">
                  <c:v>0</c:v>
                </c:pt>
                <c:pt idx="350851">
                  <c:v>0</c:v>
                </c:pt>
                <c:pt idx="350852">
                  <c:v>0</c:v>
                </c:pt>
                <c:pt idx="350853">
                  <c:v>0</c:v>
                </c:pt>
                <c:pt idx="350854">
                  <c:v>0</c:v>
                </c:pt>
                <c:pt idx="350855">
                  <c:v>0</c:v>
                </c:pt>
                <c:pt idx="350856">
                  <c:v>0</c:v>
                </c:pt>
                <c:pt idx="350857">
                  <c:v>0</c:v>
                </c:pt>
                <c:pt idx="350858">
                  <c:v>0</c:v>
                </c:pt>
                <c:pt idx="350859">
                  <c:v>0</c:v>
                </c:pt>
                <c:pt idx="350860">
                  <c:v>0</c:v>
                </c:pt>
                <c:pt idx="350861">
                  <c:v>0</c:v>
                </c:pt>
                <c:pt idx="350862">
                  <c:v>0</c:v>
                </c:pt>
                <c:pt idx="350863">
                  <c:v>0</c:v>
                </c:pt>
                <c:pt idx="350864">
                  <c:v>0</c:v>
                </c:pt>
                <c:pt idx="350865">
                  <c:v>0</c:v>
                </c:pt>
                <c:pt idx="350866">
                  <c:v>0</c:v>
                </c:pt>
                <c:pt idx="350867">
                  <c:v>0</c:v>
                </c:pt>
                <c:pt idx="350868">
                  <c:v>0</c:v>
                </c:pt>
                <c:pt idx="350869">
                  <c:v>0</c:v>
                </c:pt>
                <c:pt idx="350870">
                  <c:v>0</c:v>
                </c:pt>
                <c:pt idx="350871">
                  <c:v>0</c:v>
                </c:pt>
                <c:pt idx="350872">
                  <c:v>0</c:v>
                </c:pt>
                <c:pt idx="350873">
                  <c:v>0</c:v>
                </c:pt>
                <c:pt idx="350874">
                  <c:v>0</c:v>
                </c:pt>
                <c:pt idx="350875">
                  <c:v>0</c:v>
                </c:pt>
                <c:pt idx="350876">
                  <c:v>0</c:v>
                </c:pt>
                <c:pt idx="350877">
                  <c:v>0</c:v>
                </c:pt>
                <c:pt idx="350878">
                  <c:v>0</c:v>
                </c:pt>
                <c:pt idx="350879">
                  <c:v>0</c:v>
                </c:pt>
                <c:pt idx="350880">
                  <c:v>0</c:v>
                </c:pt>
                <c:pt idx="350881">
                  <c:v>0</c:v>
                </c:pt>
                <c:pt idx="350882">
                  <c:v>0</c:v>
                </c:pt>
                <c:pt idx="350883">
                  <c:v>0</c:v>
                </c:pt>
                <c:pt idx="350884">
                  <c:v>0</c:v>
                </c:pt>
                <c:pt idx="350885">
                  <c:v>0</c:v>
                </c:pt>
                <c:pt idx="350886">
                  <c:v>0</c:v>
                </c:pt>
                <c:pt idx="350887">
                  <c:v>0</c:v>
                </c:pt>
                <c:pt idx="350888">
                  <c:v>0</c:v>
                </c:pt>
                <c:pt idx="350889">
                  <c:v>0</c:v>
                </c:pt>
                <c:pt idx="350890">
                  <c:v>0</c:v>
                </c:pt>
                <c:pt idx="350891">
                  <c:v>0</c:v>
                </c:pt>
                <c:pt idx="350892">
                  <c:v>0</c:v>
                </c:pt>
                <c:pt idx="350893">
                  <c:v>0</c:v>
                </c:pt>
                <c:pt idx="350894">
                  <c:v>0</c:v>
                </c:pt>
                <c:pt idx="350895">
                  <c:v>0</c:v>
                </c:pt>
                <c:pt idx="350896">
                  <c:v>0</c:v>
                </c:pt>
                <c:pt idx="350897">
                  <c:v>0</c:v>
                </c:pt>
                <c:pt idx="350898">
                  <c:v>0</c:v>
                </c:pt>
                <c:pt idx="350899">
                  <c:v>0</c:v>
                </c:pt>
                <c:pt idx="350900">
                  <c:v>0</c:v>
                </c:pt>
                <c:pt idx="350901">
                  <c:v>0</c:v>
                </c:pt>
                <c:pt idx="350902">
                  <c:v>0</c:v>
                </c:pt>
                <c:pt idx="350903">
                  <c:v>0</c:v>
                </c:pt>
                <c:pt idx="350904">
                  <c:v>0</c:v>
                </c:pt>
                <c:pt idx="350905">
                  <c:v>0</c:v>
                </c:pt>
                <c:pt idx="350906">
                  <c:v>0</c:v>
                </c:pt>
                <c:pt idx="350907">
                  <c:v>0</c:v>
                </c:pt>
                <c:pt idx="350908">
                  <c:v>0</c:v>
                </c:pt>
                <c:pt idx="350909">
                  <c:v>0</c:v>
                </c:pt>
                <c:pt idx="350910">
                  <c:v>0</c:v>
                </c:pt>
                <c:pt idx="350911">
                  <c:v>0</c:v>
                </c:pt>
                <c:pt idx="350912">
                  <c:v>0</c:v>
                </c:pt>
                <c:pt idx="350913">
                  <c:v>0</c:v>
                </c:pt>
                <c:pt idx="350914">
                  <c:v>0</c:v>
                </c:pt>
                <c:pt idx="350915">
                  <c:v>0</c:v>
                </c:pt>
                <c:pt idx="350916">
                  <c:v>0</c:v>
                </c:pt>
                <c:pt idx="350917">
                  <c:v>0</c:v>
                </c:pt>
                <c:pt idx="350918">
                  <c:v>0</c:v>
                </c:pt>
                <c:pt idx="350919">
                  <c:v>0</c:v>
                </c:pt>
                <c:pt idx="350920">
                  <c:v>0</c:v>
                </c:pt>
                <c:pt idx="350921">
                  <c:v>0</c:v>
                </c:pt>
                <c:pt idx="350922">
                  <c:v>0</c:v>
                </c:pt>
                <c:pt idx="350923">
                  <c:v>0</c:v>
                </c:pt>
                <c:pt idx="350924">
                  <c:v>0</c:v>
                </c:pt>
                <c:pt idx="350925">
                  <c:v>0</c:v>
                </c:pt>
                <c:pt idx="350926">
                  <c:v>0</c:v>
                </c:pt>
                <c:pt idx="350927">
                  <c:v>0</c:v>
                </c:pt>
                <c:pt idx="350928">
                  <c:v>0</c:v>
                </c:pt>
                <c:pt idx="350929">
                  <c:v>0</c:v>
                </c:pt>
                <c:pt idx="350930">
                  <c:v>0</c:v>
                </c:pt>
                <c:pt idx="350931">
                  <c:v>0</c:v>
                </c:pt>
                <c:pt idx="350932">
                  <c:v>0</c:v>
                </c:pt>
                <c:pt idx="350933">
                  <c:v>0</c:v>
                </c:pt>
                <c:pt idx="350934">
                  <c:v>0</c:v>
                </c:pt>
                <c:pt idx="350935">
                  <c:v>0</c:v>
                </c:pt>
                <c:pt idx="350936">
                  <c:v>0</c:v>
                </c:pt>
                <c:pt idx="350937">
                  <c:v>0</c:v>
                </c:pt>
                <c:pt idx="350938">
                  <c:v>0</c:v>
                </c:pt>
                <c:pt idx="350939">
                  <c:v>0</c:v>
                </c:pt>
                <c:pt idx="350940">
                  <c:v>0</c:v>
                </c:pt>
                <c:pt idx="350941">
                  <c:v>0</c:v>
                </c:pt>
                <c:pt idx="350942">
                  <c:v>0</c:v>
                </c:pt>
                <c:pt idx="350943">
                  <c:v>0</c:v>
                </c:pt>
                <c:pt idx="350944">
                  <c:v>0</c:v>
                </c:pt>
                <c:pt idx="350945">
                  <c:v>0</c:v>
                </c:pt>
                <c:pt idx="350946">
                  <c:v>0</c:v>
                </c:pt>
                <c:pt idx="350947">
                  <c:v>0</c:v>
                </c:pt>
                <c:pt idx="350948">
                  <c:v>0</c:v>
                </c:pt>
                <c:pt idx="350949">
                  <c:v>0</c:v>
                </c:pt>
                <c:pt idx="350950">
                  <c:v>0</c:v>
                </c:pt>
                <c:pt idx="350951">
                  <c:v>0</c:v>
                </c:pt>
                <c:pt idx="350952">
                  <c:v>0</c:v>
                </c:pt>
                <c:pt idx="350953">
                  <c:v>0</c:v>
                </c:pt>
                <c:pt idx="350954">
                  <c:v>0</c:v>
                </c:pt>
                <c:pt idx="350955">
                  <c:v>0</c:v>
                </c:pt>
                <c:pt idx="350956">
                  <c:v>0</c:v>
                </c:pt>
                <c:pt idx="350957">
                  <c:v>0</c:v>
                </c:pt>
                <c:pt idx="350958">
                  <c:v>0</c:v>
                </c:pt>
                <c:pt idx="350959">
                  <c:v>0</c:v>
                </c:pt>
                <c:pt idx="350960">
                  <c:v>0</c:v>
                </c:pt>
                <c:pt idx="350961">
                  <c:v>0</c:v>
                </c:pt>
                <c:pt idx="350962">
                  <c:v>0</c:v>
                </c:pt>
                <c:pt idx="350963">
                  <c:v>0</c:v>
                </c:pt>
                <c:pt idx="350964">
                  <c:v>0</c:v>
                </c:pt>
                <c:pt idx="350965">
                  <c:v>0</c:v>
                </c:pt>
                <c:pt idx="350966">
                  <c:v>0</c:v>
                </c:pt>
                <c:pt idx="350967">
                  <c:v>0</c:v>
                </c:pt>
                <c:pt idx="350968">
                  <c:v>0</c:v>
                </c:pt>
                <c:pt idx="350969">
                  <c:v>0</c:v>
                </c:pt>
                <c:pt idx="350970">
                  <c:v>0</c:v>
                </c:pt>
                <c:pt idx="350971">
                  <c:v>0</c:v>
                </c:pt>
                <c:pt idx="350972">
                  <c:v>0</c:v>
                </c:pt>
                <c:pt idx="350973">
                  <c:v>0</c:v>
                </c:pt>
                <c:pt idx="350974">
                  <c:v>0</c:v>
                </c:pt>
                <c:pt idx="350975">
                  <c:v>0</c:v>
                </c:pt>
                <c:pt idx="350976">
                  <c:v>0</c:v>
                </c:pt>
                <c:pt idx="350977">
                  <c:v>0</c:v>
                </c:pt>
                <c:pt idx="350978">
                  <c:v>0</c:v>
                </c:pt>
                <c:pt idx="350979">
                  <c:v>0</c:v>
                </c:pt>
                <c:pt idx="350980">
                  <c:v>0</c:v>
                </c:pt>
                <c:pt idx="350981">
                  <c:v>0</c:v>
                </c:pt>
                <c:pt idx="350982">
                  <c:v>0</c:v>
                </c:pt>
                <c:pt idx="350983">
                  <c:v>0</c:v>
                </c:pt>
                <c:pt idx="350984">
                  <c:v>0</c:v>
                </c:pt>
                <c:pt idx="350985">
                  <c:v>0</c:v>
                </c:pt>
                <c:pt idx="350986">
                  <c:v>0</c:v>
                </c:pt>
                <c:pt idx="350987">
                  <c:v>0</c:v>
                </c:pt>
                <c:pt idx="350988">
                  <c:v>0</c:v>
                </c:pt>
                <c:pt idx="350989">
                  <c:v>0</c:v>
                </c:pt>
                <c:pt idx="350990">
                  <c:v>0</c:v>
                </c:pt>
                <c:pt idx="350991">
                  <c:v>0</c:v>
                </c:pt>
                <c:pt idx="350992">
                  <c:v>0</c:v>
                </c:pt>
                <c:pt idx="350993">
                  <c:v>0</c:v>
                </c:pt>
                <c:pt idx="350994">
                  <c:v>0</c:v>
                </c:pt>
                <c:pt idx="350995">
                  <c:v>0</c:v>
                </c:pt>
                <c:pt idx="350996">
                  <c:v>0</c:v>
                </c:pt>
                <c:pt idx="350997">
                  <c:v>0</c:v>
                </c:pt>
                <c:pt idx="350998">
                  <c:v>0</c:v>
                </c:pt>
                <c:pt idx="350999">
                  <c:v>0</c:v>
                </c:pt>
                <c:pt idx="351000">
                  <c:v>0</c:v>
                </c:pt>
                <c:pt idx="351001">
                  <c:v>0</c:v>
                </c:pt>
                <c:pt idx="351002">
                  <c:v>0</c:v>
                </c:pt>
                <c:pt idx="351003">
                  <c:v>0</c:v>
                </c:pt>
                <c:pt idx="351004">
                  <c:v>0</c:v>
                </c:pt>
                <c:pt idx="351005">
                  <c:v>0</c:v>
                </c:pt>
                <c:pt idx="351006">
                  <c:v>0</c:v>
                </c:pt>
                <c:pt idx="351007">
                  <c:v>0</c:v>
                </c:pt>
                <c:pt idx="351008">
                  <c:v>0</c:v>
                </c:pt>
                <c:pt idx="351009">
                  <c:v>0</c:v>
                </c:pt>
                <c:pt idx="351010">
                  <c:v>0</c:v>
                </c:pt>
                <c:pt idx="351011">
                  <c:v>0</c:v>
                </c:pt>
                <c:pt idx="351012">
                  <c:v>0</c:v>
                </c:pt>
                <c:pt idx="351013">
                  <c:v>0</c:v>
                </c:pt>
                <c:pt idx="351014">
                  <c:v>0</c:v>
                </c:pt>
                <c:pt idx="351015">
                  <c:v>0</c:v>
                </c:pt>
                <c:pt idx="351016">
                  <c:v>0</c:v>
                </c:pt>
                <c:pt idx="351017">
                  <c:v>0</c:v>
                </c:pt>
                <c:pt idx="351018">
                  <c:v>0</c:v>
                </c:pt>
                <c:pt idx="351019">
                  <c:v>0</c:v>
                </c:pt>
                <c:pt idx="351020">
                  <c:v>0</c:v>
                </c:pt>
                <c:pt idx="351021">
                  <c:v>0</c:v>
                </c:pt>
                <c:pt idx="351022">
                  <c:v>0</c:v>
                </c:pt>
                <c:pt idx="351023">
                  <c:v>0</c:v>
                </c:pt>
                <c:pt idx="351024">
                  <c:v>0</c:v>
                </c:pt>
                <c:pt idx="351025">
                  <c:v>0</c:v>
                </c:pt>
                <c:pt idx="351026">
                  <c:v>0</c:v>
                </c:pt>
                <c:pt idx="351027">
                  <c:v>0</c:v>
                </c:pt>
                <c:pt idx="351028">
                  <c:v>0</c:v>
                </c:pt>
                <c:pt idx="351029">
                  <c:v>0</c:v>
                </c:pt>
                <c:pt idx="351030">
                  <c:v>0</c:v>
                </c:pt>
                <c:pt idx="351031">
                  <c:v>0</c:v>
                </c:pt>
                <c:pt idx="351032">
                  <c:v>0</c:v>
                </c:pt>
                <c:pt idx="351033">
                  <c:v>0</c:v>
                </c:pt>
                <c:pt idx="351034">
                  <c:v>0</c:v>
                </c:pt>
                <c:pt idx="351035">
                  <c:v>0</c:v>
                </c:pt>
                <c:pt idx="351036">
                  <c:v>0</c:v>
                </c:pt>
                <c:pt idx="351037">
                  <c:v>0</c:v>
                </c:pt>
                <c:pt idx="351038">
                  <c:v>0</c:v>
                </c:pt>
                <c:pt idx="351039">
                  <c:v>0</c:v>
                </c:pt>
                <c:pt idx="351040">
                  <c:v>0</c:v>
                </c:pt>
                <c:pt idx="351041">
                  <c:v>0</c:v>
                </c:pt>
                <c:pt idx="351042">
                  <c:v>0</c:v>
                </c:pt>
                <c:pt idx="351043">
                  <c:v>0</c:v>
                </c:pt>
                <c:pt idx="351044">
                  <c:v>0</c:v>
                </c:pt>
                <c:pt idx="351045">
                  <c:v>0</c:v>
                </c:pt>
                <c:pt idx="351046">
                  <c:v>0</c:v>
                </c:pt>
                <c:pt idx="351047">
                  <c:v>0</c:v>
                </c:pt>
                <c:pt idx="351048">
                  <c:v>0</c:v>
                </c:pt>
                <c:pt idx="351049">
                  <c:v>0</c:v>
                </c:pt>
                <c:pt idx="351050">
                  <c:v>0</c:v>
                </c:pt>
                <c:pt idx="351051">
                  <c:v>0</c:v>
                </c:pt>
                <c:pt idx="351052">
                  <c:v>0</c:v>
                </c:pt>
                <c:pt idx="351053">
                  <c:v>0</c:v>
                </c:pt>
                <c:pt idx="351054">
                  <c:v>0</c:v>
                </c:pt>
                <c:pt idx="351055">
                  <c:v>0</c:v>
                </c:pt>
                <c:pt idx="351056">
                  <c:v>0</c:v>
                </c:pt>
                <c:pt idx="351057">
                  <c:v>0</c:v>
                </c:pt>
                <c:pt idx="351058">
                  <c:v>0</c:v>
                </c:pt>
                <c:pt idx="351059">
                  <c:v>0</c:v>
                </c:pt>
                <c:pt idx="351060">
                  <c:v>0</c:v>
                </c:pt>
                <c:pt idx="351061">
                  <c:v>0</c:v>
                </c:pt>
                <c:pt idx="351062">
                  <c:v>0</c:v>
                </c:pt>
                <c:pt idx="351063">
                  <c:v>0</c:v>
                </c:pt>
                <c:pt idx="351064">
                  <c:v>0</c:v>
                </c:pt>
                <c:pt idx="351065">
                  <c:v>0</c:v>
                </c:pt>
                <c:pt idx="351066">
                  <c:v>0</c:v>
                </c:pt>
                <c:pt idx="351067">
                  <c:v>0</c:v>
                </c:pt>
                <c:pt idx="351068">
                  <c:v>0</c:v>
                </c:pt>
                <c:pt idx="351069">
                  <c:v>0</c:v>
                </c:pt>
                <c:pt idx="351070">
                  <c:v>0</c:v>
                </c:pt>
                <c:pt idx="351071">
                  <c:v>0</c:v>
                </c:pt>
                <c:pt idx="351072">
                  <c:v>0</c:v>
                </c:pt>
                <c:pt idx="351073">
                  <c:v>0</c:v>
                </c:pt>
                <c:pt idx="351074">
                  <c:v>0</c:v>
                </c:pt>
                <c:pt idx="351075">
                  <c:v>0</c:v>
                </c:pt>
                <c:pt idx="351076">
                  <c:v>0</c:v>
                </c:pt>
                <c:pt idx="351077">
                  <c:v>0</c:v>
                </c:pt>
                <c:pt idx="351078">
                  <c:v>0</c:v>
                </c:pt>
                <c:pt idx="351079">
                  <c:v>0</c:v>
                </c:pt>
                <c:pt idx="351080">
                  <c:v>0</c:v>
                </c:pt>
                <c:pt idx="351081">
                  <c:v>0</c:v>
                </c:pt>
                <c:pt idx="351082">
                  <c:v>0</c:v>
                </c:pt>
                <c:pt idx="351083">
                  <c:v>0</c:v>
                </c:pt>
                <c:pt idx="351084">
                  <c:v>0</c:v>
                </c:pt>
                <c:pt idx="351085">
                  <c:v>0</c:v>
                </c:pt>
                <c:pt idx="351086">
                  <c:v>0</c:v>
                </c:pt>
                <c:pt idx="351087">
                  <c:v>0</c:v>
                </c:pt>
                <c:pt idx="351088">
                  <c:v>0</c:v>
                </c:pt>
                <c:pt idx="351089">
                  <c:v>0</c:v>
                </c:pt>
                <c:pt idx="351090">
                  <c:v>0</c:v>
                </c:pt>
                <c:pt idx="351091">
                  <c:v>0</c:v>
                </c:pt>
                <c:pt idx="351092">
                  <c:v>0</c:v>
                </c:pt>
                <c:pt idx="351093">
                  <c:v>0</c:v>
                </c:pt>
                <c:pt idx="351094">
                  <c:v>0</c:v>
                </c:pt>
                <c:pt idx="351095">
                  <c:v>0</c:v>
                </c:pt>
                <c:pt idx="351096">
                  <c:v>0</c:v>
                </c:pt>
                <c:pt idx="351097">
                  <c:v>0</c:v>
                </c:pt>
                <c:pt idx="351098">
                  <c:v>0</c:v>
                </c:pt>
                <c:pt idx="351099">
                  <c:v>0</c:v>
                </c:pt>
                <c:pt idx="351100">
                  <c:v>0</c:v>
                </c:pt>
                <c:pt idx="351101">
                  <c:v>0</c:v>
                </c:pt>
                <c:pt idx="351102">
                  <c:v>0</c:v>
                </c:pt>
                <c:pt idx="351103">
                  <c:v>0</c:v>
                </c:pt>
                <c:pt idx="351104">
                  <c:v>0</c:v>
                </c:pt>
                <c:pt idx="351105">
                  <c:v>0</c:v>
                </c:pt>
                <c:pt idx="351106">
                  <c:v>0</c:v>
                </c:pt>
                <c:pt idx="351107">
                  <c:v>0</c:v>
                </c:pt>
                <c:pt idx="351108">
                  <c:v>0</c:v>
                </c:pt>
                <c:pt idx="351109">
                  <c:v>0</c:v>
                </c:pt>
                <c:pt idx="351110">
                  <c:v>0</c:v>
                </c:pt>
                <c:pt idx="351111">
                  <c:v>0</c:v>
                </c:pt>
                <c:pt idx="351112">
                  <c:v>0</c:v>
                </c:pt>
                <c:pt idx="351113">
                  <c:v>0</c:v>
                </c:pt>
                <c:pt idx="351114">
                  <c:v>0</c:v>
                </c:pt>
                <c:pt idx="351115">
                  <c:v>0</c:v>
                </c:pt>
                <c:pt idx="351116">
                  <c:v>0</c:v>
                </c:pt>
                <c:pt idx="351117">
                  <c:v>0</c:v>
                </c:pt>
                <c:pt idx="351118">
                  <c:v>0</c:v>
                </c:pt>
                <c:pt idx="351119">
                  <c:v>0</c:v>
                </c:pt>
                <c:pt idx="351120">
                  <c:v>0</c:v>
                </c:pt>
                <c:pt idx="351121">
                  <c:v>0</c:v>
                </c:pt>
                <c:pt idx="351122">
                  <c:v>0</c:v>
                </c:pt>
                <c:pt idx="351123">
                  <c:v>0</c:v>
                </c:pt>
                <c:pt idx="351124">
                  <c:v>0</c:v>
                </c:pt>
                <c:pt idx="351125">
                  <c:v>0</c:v>
                </c:pt>
                <c:pt idx="351126">
                  <c:v>0</c:v>
                </c:pt>
                <c:pt idx="351127">
                  <c:v>0</c:v>
                </c:pt>
                <c:pt idx="351128">
                  <c:v>0</c:v>
                </c:pt>
                <c:pt idx="351129">
                  <c:v>0</c:v>
                </c:pt>
                <c:pt idx="351130">
                  <c:v>0</c:v>
                </c:pt>
                <c:pt idx="351131">
                  <c:v>0</c:v>
                </c:pt>
                <c:pt idx="351132">
                  <c:v>0</c:v>
                </c:pt>
                <c:pt idx="351133">
                  <c:v>0</c:v>
                </c:pt>
                <c:pt idx="351134">
                  <c:v>0</c:v>
                </c:pt>
                <c:pt idx="351135">
                  <c:v>0</c:v>
                </c:pt>
                <c:pt idx="351136">
                  <c:v>0</c:v>
                </c:pt>
                <c:pt idx="351137">
                  <c:v>0</c:v>
                </c:pt>
                <c:pt idx="351138">
                  <c:v>0</c:v>
                </c:pt>
                <c:pt idx="351139">
                  <c:v>0</c:v>
                </c:pt>
                <c:pt idx="351140">
                  <c:v>0</c:v>
                </c:pt>
                <c:pt idx="351141">
                  <c:v>0</c:v>
                </c:pt>
                <c:pt idx="351142">
                  <c:v>0</c:v>
                </c:pt>
                <c:pt idx="351143">
                  <c:v>0</c:v>
                </c:pt>
                <c:pt idx="351144">
                  <c:v>0</c:v>
                </c:pt>
                <c:pt idx="351145">
                  <c:v>0</c:v>
                </c:pt>
                <c:pt idx="351146">
                  <c:v>0</c:v>
                </c:pt>
                <c:pt idx="351147">
                  <c:v>0</c:v>
                </c:pt>
                <c:pt idx="351148">
                  <c:v>0</c:v>
                </c:pt>
                <c:pt idx="351149">
                  <c:v>0</c:v>
                </c:pt>
                <c:pt idx="351150">
                  <c:v>0</c:v>
                </c:pt>
                <c:pt idx="351151">
                  <c:v>0</c:v>
                </c:pt>
                <c:pt idx="351152">
                  <c:v>0</c:v>
                </c:pt>
                <c:pt idx="351153">
                  <c:v>0</c:v>
                </c:pt>
                <c:pt idx="351154">
                  <c:v>0</c:v>
                </c:pt>
                <c:pt idx="351155">
                  <c:v>0</c:v>
                </c:pt>
                <c:pt idx="351156">
                  <c:v>0</c:v>
                </c:pt>
                <c:pt idx="351157">
                  <c:v>0</c:v>
                </c:pt>
                <c:pt idx="351158">
                  <c:v>0</c:v>
                </c:pt>
                <c:pt idx="351159">
                  <c:v>0</c:v>
                </c:pt>
                <c:pt idx="351160">
                  <c:v>0</c:v>
                </c:pt>
                <c:pt idx="351161">
                  <c:v>0</c:v>
                </c:pt>
                <c:pt idx="351162">
                  <c:v>0</c:v>
                </c:pt>
                <c:pt idx="351163">
                  <c:v>0</c:v>
                </c:pt>
                <c:pt idx="351164">
                  <c:v>0</c:v>
                </c:pt>
                <c:pt idx="351165">
                  <c:v>0</c:v>
                </c:pt>
                <c:pt idx="351166">
                  <c:v>0</c:v>
                </c:pt>
                <c:pt idx="351167">
                  <c:v>0</c:v>
                </c:pt>
                <c:pt idx="351168">
                  <c:v>0</c:v>
                </c:pt>
                <c:pt idx="351169">
                  <c:v>0</c:v>
                </c:pt>
                <c:pt idx="351170">
                  <c:v>0</c:v>
                </c:pt>
                <c:pt idx="351171">
                  <c:v>0</c:v>
                </c:pt>
                <c:pt idx="351172">
                  <c:v>0</c:v>
                </c:pt>
                <c:pt idx="351173">
                  <c:v>0</c:v>
                </c:pt>
                <c:pt idx="351174">
                  <c:v>0</c:v>
                </c:pt>
                <c:pt idx="351175">
                  <c:v>0</c:v>
                </c:pt>
                <c:pt idx="351176">
                  <c:v>0</c:v>
                </c:pt>
                <c:pt idx="351177">
                  <c:v>0</c:v>
                </c:pt>
                <c:pt idx="351178">
                  <c:v>0</c:v>
                </c:pt>
                <c:pt idx="351179">
                  <c:v>0</c:v>
                </c:pt>
                <c:pt idx="351180">
                  <c:v>0</c:v>
                </c:pt>
                <c:pt idx="351181">
                  <c:v>0</c:v>
                </c:pt>
                <c:pt idx="351182">
                  <c:v>0</c:v>
                </c:pt>
                <c:pt idx="351183">
                  <c:v>0</c:v>
                </c:pt>
                <c:pt idx="351184">
                  <c:v>0</c:v>
                </c:pt>
                <c:pt idx="351185">
                  <c:v>0</c:v>
                </c:pt>
                <c:pt idx="351186">
                  <c:v>0</c:v>
                </c:pt>
                <c:pt idx="351187">
                  <c:v>0</c:v>
                </c:pt>
                <c:pt idx="351188">
                  <c:v>0</c:v>
                </c:pt>
                <c:pt idx="351189">
                  <c:v>0</c:v>
                </c:pt>
                <c:pt idx="351190">
                  <c:v>0</c:v>
                </c:pt>
                <c:pt idx="351191">
                  <c:v>0</c:v>
                </c:pt>
                <c:pt idx="351192">
                  <c:v>0</c:v>
                </c:pt>
                <c:pt idx="351193">
                  <c:v>0</c:v>
                </c:pt>
                <c:pt idx="351194">
                  <c:v>0</c:v>
                </c:pt>
                <c:pt idx="351195">
                  <c:v>0</c:v>
                </c:pt>
                <c:pt idx="351196">
                  <c:v>0</c:v>
                </c:pt>
                <c:pt idx="351197">
                  <c:v>0</c:v>
                </c:pt>
                <c:pt idx="351198">
                  <c:v>0</c:v>
                </c:pt>
                <c:pt idx="351199">
                  <c:v>0</c:v>
                </c:pt>
                <c:pt idx="351200">
                  <c:v>0</c:v>
                </c:pt>
                <c:pt idx="351201">
                  <c:v>0</c:v>
                </c:pt>
                <c:pt idx="351202">
                  <c:v>0</c:v>
                </c:pt>
                <c:pt idx="351203">
                  <c:v>0</c:v>
                </c:pt>
                <c:pt idx="351204">
                  <c:v>0</c:v>
                </c:pt>
                <c:pt idx="351205">
                  <c:v>0</c:v>
                </c:pt>
                <c:pt idx="351206">
                  <c:v>0</c:v>
                </c:pt>
                <c:pt idx="351207">
                  <c:v>0</c:v>
                </c:pt>
                <c:pt idx="351208">
                  <c:v>0</c:v>
                </c:pt>
                <c:pt idx="351209">
                  <c:v>0</c:v>
                </c:pt>
                <c:pt idx="351210">
                  <c:v>0</c:v>
                </c:pt>
                <c:pt idx="351211">
                  <c:v>0</c:v>
                </c:pt>
                <c:pt idx="351212">
                  <c:v>0</c:v>
                </c:pt>
                <c:pt idx="351213">
                  <c:v>0</c:v>
                </c:pt>
                <c:pt idx="351214">
                  <c:v>0</c:v>
                </c:pt>
                <c:pt idx="351215">
                  <c:v>0</c:v>
                </c:pt>
                <c:pt idx="351216">
                  <c:v>0</c:v>
                </c:pt>
                <c:pt idx="351217">
                  <c:v>0</c:v>
                </c:pt>
                <c:pt idx="351218">
                  <c:v>0</c:v>
                </c:pt>
                <c:pt idx="351219">
                  <c:v>0</c:v>
                </c:pt>
                <c:pt idx="351220">
                  <c:v>0</c:v>
                </c:pt>
                <c:pt idx="351221">
                  <c:v>0</c:v>
                </c:pt>
                <c:pt idx="351222">
                  <c:v>0</c:v>
                </c:pt>
                <c:pt idx="351223">
                  <c:v>0</c:v>
                </c:pt>
                <c:pt idx="351224">
                  <c:v>0</c:v>
                </c:pt>
                <c:pt idx="351225">
                  <c:v>0</c:v>
                </c:pt>
                <c:pt idx="351226">
                  <c:v>0</c:v>
                </c:pt>
                <c:pt idx="351227">
                  <c:v>0</c:v>
                </c:pt>
                <c:pt idx="351228">
                  <c:v>0</c:v>
                </c:pt>
                <c:pt idx="351229">
                  <c:v>0</c:v>
                </c:pt>
                <c:pt idx="351230">
                  <c:v>0</c:v>
                </c:pt>
                <c:pt idx="351231">
                  <c:v>0</c:v>
                </c:pt>
                <c:pt idx="351232">
                  <c:v>0</c:v>
                </c:pt>
                <c:pt idx="351233">
                  <c:v>0</c:v>
                </c:pt>
                <c:pt idx="351234">
                  <c:v>0</c:v>
                </c:pt>
                <c:pt idx="351235">
                  <c:v>0</c:v>
                </c:pt>
                <c:pt idx="351236">
                  <c:v>0</c:v>
                </c:pt>
                <c:pt idx="351237">
                  <c:v>0</c:v>
                </c:pt>
                <c:pt idx="351238">
                  <c:v>0</c:v>
                </c:pt>
                <c:pt idx="351239">
                  <c:v>0</c:v>
                </c:pt>
                <c:pt idx="351240">
                  <c:v>0</c:v>
                </c:pt>
                <c:pt idx="351241">
                  <c:v>0</c:v>
                </c:pt>
                <c:pt idx="351242">
                  <c:v>0</c:v>
                </c:pt>
                <c:pt idx="351243">
                  <c:v>0</c:v>
                </c:pt>
                <c:pt idx="351244">
                  <c:v>0</c:v>
                </c:pt>
                <c:pt idx="351245">
                  <c:v>0</c:v>
                </c:pt>
                <c:pt idx="351246">
                  <c:v>0</c:v>
                </c:pt>
                <c:pt idx="351247">
                  <c:v>0</c:v>
                </c:pt>
                <c:pt idx="351248">
                  <c:v>0</c:v>
                </c:pt>
                <c:pt idx="351249">
                  <c:v>0</c:v>
                </c:pt>
                <c:pt idx="351250">
                  <c:v>0</c:v>
                </c:pt>
                <c:pt idx="351251">
                  <c:v>0</c:v>
                </c:pt>
                <c:pt idx="351252">
                  <c:v>0</c:v>
                </c:pt>
                <c:pt idx="351253">
                  <c:v>0</c:v>
                </c:pt>
                <c:pt idx="351254">
                  <c:v>0</c:v>
                </c:pt>
                <c:pt idx="351255">
                  <c:v>0</c:v>
                </c:pt>
                <c:pt idx="351256">
                  <c:v>0</c:v>
                </c:pt>
                <c:pt idx="351257">
                  <c:v>0</c:v>
                </c:pt>
                <c:pt idx="351258">
                  <c:v>0</c:v>
                </c:pt>
                <c:pt idx="351259">
                  <c:v>0</c:v>
                </c:pt>
                <c:pt idx="351260">
                  <c:v>0</c:v>
                </c:pt>
                <c:pt idx="351261">
                  <c:v>0</c:v>
                </c:pt>
                <c:pt idx="351262">
                  <c:v>0</c:v>
                </c:pt>
                <c:pt idx="351263">
                  <c:v>0</c:v>
                </c:pt>
                <c:pt idx="351264">
                  <c:v>0</c:v>
                </c:pt>
                <c:pt idx="351265">
                  <c:v>0</c:v>
                </c:pt>
                <c:pt idx="351266">
                  <c:v>0</c:v>
                </c:pt>
                <c:pt idx="351267">
                  <c:v>0</c:v>
                </c:pt>
                <c:pt idx="351268">
                  <c:v>0</c:v>
                </c:pt>
                <c:pt idx="351269">
                  <c:v>0</c:v>
                </c:pt>
                <c:pt idx="351270">
                  <c:v>0</c:v>
                </c:pt>
                <c:pt idx="351271">
                  <c:v>0</c:v>
                </c:pt>
                <c:pt idx="351272">
                  <c:v>0</c:v>
                </c:pt>
                <c:pt idx="351273">
                  <c:v>0</c:v>
                </c:pt>
                <c:pt idx="351274">
                  <c:v>0</c:v>
                </c:pt>
                <c:pt idx="351275">
                  <c:v>0</c:v>
                </c:pt>
                <c:pt idx="351276">
                  <c:v>0</c:v>
                </c:pt>
                <c:pt idx="351277">
                  <c:v>0</c:v>
                </c:pt>
                <c:pt idx="351278">
                  <c:v>0</c:v>
                </c:pt>
                <c:pt idx="351279">
                  <c:v>0</c:v>
                </c:pt>
                <c:pt idx="351280">
                  <c:v>0</c:v>
                </c:pt>
                <c:pt idx="351281">
                  <c:v>0</c:v>
                </c:pt>
                <c:pt idx="351282">
                  <c:v>0</c:v>
                </c:pt>
                <c:pt idx="351283">
                  <c:v>0</c:v>
                </c:pt>
                <c:pt idx="351284">
                  <c:v>0</c:v>
                </c:pt>
                <c:pt idx="351285">
                  <c:v>0</c:v>
                </c:pt>
                <c:pt idx="351286">
                  <c:v>0</c:v>
                </c:pt>
                <c:pt idx="351287">
                  <c:v>0</c:v>
                </c:pt>
                <c:pt idx="351288">
                  <c:v>0</c:v>
                </c:pt>
                <c:pt idx="351289">
                  <c:v>0</c:v>
                </c:pt>
                <c:pt idx="351290">
                  <c:v>0</c:v>
                </c:pt>
                <c:pt idx="351291">
                  <c:v>0</c:v>
                </c:pt>
                <c:pt idx="351292">
                  <c:v>0</c:v>
                </c:pt>
                <c:pt idx="351293">
                  <c:v>0</c:v>
                </c:pt>
                <c:pt idx="351294">
                  <c:v>0</c:v>
                </c:pt>
                <c:pt idx="351295">
                  <c:v>0</c:v>
                </c:pt>
                <c:pt idx="351296">
                  <c:v>0</c:v>
                </c:pt>
                <c:pt idx="351297">
                  <c:v>0</c:v>
                </c:pt>
                <c:pt idx="351298">
                  <c:v>0</c:v>
                </c:pt>
                <c:pt idx="351299">
                  <c:v>0</c:v>
                </c:pt>
                <c:pt idx="351300">
                  <c:v>0</c:v>
                </c:pt>
                <c:pt idx="351301">
                  <c:v>0</c:v>
                </c:pt>
                <c:pt idx="351302">
                  <c:v>0</c:v>
                </c:pt>
                <c:pt idx="351303">
                  <c:v>0</c:v>
                </c:pt>
                <c:pt idx="351304">
                  <c:v>0</c:v>
                </c:pt>
                <c:pt idx="351305">
                  <c:v>0</c:v>
                </c:pt>
                <c:pt idx="351306">
                  <c:v>0</c:v>
                </c:pt>
                <c:pt idx="351307">
                  <c:v>0</c:v>
                </c:pt>
                <c:pt idx="351308">
                  <c:v>0</c:v>
                </c:pt>
                <c:pt idx="351309">
                  <c:v>0</c:v>
                </c:pt>
                <c:pt idx="351310">
                  <c:v>0</c:v>
                </c:pt>
                <c:pt idx="351311">
                  <c:v>0</c:v>
                </c:pt>
                <c:pt idx="351312">
                  <c:v>0</c:v>
                </c:pt>
                <c:pt idx="351313">
                  <c:v>0</c:v>
                </c:pt>
                <c:pt idx="351314">
                  <c:v>0</c:v>
                </c:pt>
                <c:pt idx="351315">
                  <c:v>0</c:v>
                </c:pt>
                <c:pt idx="351316">
                  <c:v>0</c:v>
                </c:pt>
                <c:pt idx="351317">
                  <c:v>0</c:v>
                </c:pt>
                <c:pt idx="351318">
                  <c:v>0</c:v>
                </c:pt>
                <c:pt idx="351319">
                  <c:v>0</c:v>
                </c:pt>
                <c:pt idx="351320">
                  <c:v>0</c:v>
                </c:pt>
                <c:pt idx="351321">
                  <c:v>0</c:v>
                </c:pt>
                <c:pt idx="351322">
                  <c:v>0</c:v>
                </c:pt>
                <c:pt idx="351323">
                  <c:v>0</c:v>
                </c:pt>
                <c:pt idx="351324">
                  <c:v>0</c:v>
                </c:pt>
                <c:pt idx="351325">
                  <c:v>0</c:v>
                </c:pt>
                <c:pt idx="351326">
                  <c:v>0</c:v>
                </c:pt>
                <c:pt idx="351327">
                  <c:v>0</c:v>
                </c:pt>
                <c:pt idx="351328">
                  <c:v>0</c:v>
                </c:pt>
                <c:pt idx="351329">
                  <c:v>0</c:v>
                </c:pt>
                <c:pt idx="351330">
                  <c:v>0</c:v>
                </c:pt>
                <c:pt idx="351331">
                  <c:v>0</c:v>
                </c:pt>
                <c:pt idx="351332">
                  <c:v>0</c:v>
                </c:pt>
                <c:pt idx="351333">
                  <c:v>0</c:v>
                </c:pt>
                <c:pt idx="351334">
                  <c:v>0</c:v>
                </c:pt>
                <c:pt idx="351335">
                  <c:v>0</c:v>
                </c:pt>
                <c:pt idx="351336">
                  <c:v>0</c:v>
                </c:pt>
                <c:pt idx="351337">
                  <c:v>0</c:v>
                </c:pt>
                <c:pt idx="351338">
                  <c:v>0</c:v>
                </c:pt>
                <c:pt idx="351339">
                  <c:v>0</c:v>
                </c:pt>
                <c:pt idx="351340">
                  <c:v>0</c:v>
                </c:pt>
                <c:pt idx="351341">
                  <c:v>0</c:v>
                </c:pt>
                <c:pt idx="351342">
                  <c:v>0</c:v>
                </c:pt>
                <c:pt idx="351343">
                  <c:v>0</c:v>
                </c:pt>
                <c:pt idx="351344">
                  <c:v>0</c:v>
                </c:pt>
                <c:pt idx="351345">
                  <c:v>0</c:v>
                </c:pt>
                <c:pt idx="351346">
                  <c:v>0</c:v>
                </c:pt>
                <c:pt idx="351347">
                  <c:v>0</c:v>
                </c:pt>
                <c:pt idx="351348">
                  <c:v>0</c:v>
                </c:pt>
                <c:pt idx="351349">
                  <c:v>0</c:v>
                </c:pt>
                <c:pt idx="351350">
                  <c:v>0</c:v>
                </c:pt>
                <c:pt idx="351351">
                  <c:v>0</c:v>
                </c:pt>
                <c:pt idx="351352">
                  <c:v>0</c:v>
                </c:pt>
                <c:pt idx="351353">
                  <c:v>0</c:v>
                </c:pt>
                <c:pt idx="351354">
                  <c:v>0</c:v>
                </c:pt>
                <c:pt idx="351355">
                  <c:v>0</c:v>
                </c:pt>
                <c:pt idx="351356">
                  <c:v>0</c:v>
                </c:pt>
                <c:pt idx="351357">
                  <c:v>0</c:v>
                </c:pt>
                <c:pt idx="351358">
                  <c:v>0</c:v>
                </c:pt>
                <c:pt idx="351359">
                  <c:v>0</c:v>
                </c:pt>
                <c:pt idx="351360">
                  <c:v>0</c:v>
                </c:pt>
                <c:pt idx="351361">
                  <c:v>0</c:v>
                </c:pt>
                <c:pt idx="351362">
                  <c:v>0</c:v>
                </c:pt>
                <c:pt idx="351363">
                  <c:v>0</c:v>
                </c:pt>
                <c:pt idx="351364">
                  <c:v>0</c:v>
                </c:pt>
                <c:pt idx="351365">
                  <c:v>0</c:v>
                </c:pt>
                <c:pt idx="351366">
                  <c:v>0</c:v>
                </c:pt>
                <c:pt idx="351367">
                  <c:v>0</c:v>
                </c:pt>
                <c:pt idx="351368">
                  <c:v>0</c:v>
                </c:pt>
                <c:pt idx="351369">
                  <c:v>0</c:v>
                </c:pt>
                <c:pt idx="351370">
                  <c:v>0</c:v>
                </c:pt>
                <c:pt idx="351371">
                  <c:v>0</c:v>
                </c:pt>
                <c:pt idx="351372">
                  <c:v>0</c:v>
                </c:pt>
                <c:pt idx="351373">
                  <c:v>0</c:v>
                </c:pt>
                <c:pt idx="351374">
                  <c:v>0</c:v>
                </c:pt>
                <c:pt idx="351375">
                  <c:v>0</c:v>
                </c:pt>
                <c:pt idx="351376">
                  <c:v>0</c:v>
                </c:pt>
                <c:pt idx="351377">
                  <c:v>0</c:v>
                </c:pt>
                <c:pt idx="351378">
                  <c:v>0</c:v>
                </c:pt>
                <c:pt idx="351379">
                  <c:v>0</c:v>
                </c:pt>
                <c:pt idx="351380">
                  <c:v>0</c:v>
                </c:pt>
                <c:pt idx="351381">
                  <c:v>0</c:v>
                </c:pt>
                <c:pt idx="351382">
                  <c:v>0</c:v>
                </c:pt>
                <c:pt idx="351383">
                  <c:v>0</c:v>
                </c:pt>
                <c:pt idx="351384">
                  <c:v>0</c:v>
                </c:pt>
                <c:pt idx="351385">
                  <c:v>0</c:v>
                </c:pt>
                <c:pt idx="351386">
                  <c:v>0</c:v>
                </c:pt>
                <c:pt idx="351387">
                  <c:v>0</c:v>
                </c:pt>
                <c:pt idx="351388">
                  <c:v>0</c:v>
                </c:pt>
                <c:pt idx="351389">
                  <c:v>0</c:v>
                </c:pt>
                <c:pt idx="351390">
                  <c:v>0</c:v>
                </c:pt>
                <c:pt idx="351391">
                  <c:v>0</c:v>
                </c:pt>
                <c:pt idx="351392">
                  <c:v>0</c:v>
                </c:pt>
                <c:pt idx="351393">
                  <c:v>0</c:v>
                </c:pt>
                <c:pt idx="351394">
                  <c:v>0</c:v>
                </c:pt>
                <c:pt idx="351395">
                  <c:v>0</c:v>
                </c:pt>
                <c:pt idx="351396">
                  <c:v>0</c:v>
                </c:pt>
                <c:pt idx="351397">
                  <c:v>0</c:v>
                </c:pt>
                <c:pt idx="351398">
                  <c:v>0</c:v>
                </c:pt>
                <c:pt idx="351399">
                  <c:v>0</c:v>
                </c:pt>
                <c:pt idx="351400">
                  <c:v>0</c:v>
                </c:pt>
                <c:pt idx="351401">
                  <c:v>0</c:v>
                </c:pt>
                <c:pt idx="351402">
                  <c:v>0</c:v>
                </c:pt>
                <c:pt idx="351403">
                  <c:v>0</c:v>
                </c:pt>
                <c:pt idx="351404">
                  <c:v>0</c:v>
                </c:pt>
                <c:pt idx="351405">
                  <c:v>0</c:v>
                </c:pt>
                <c:pt idx="351406">
                  <c:v>0</c:v>
                </c:pt>
                <c:pt idx="351407">
                  <c:v>0</c:v>
                </c:pt>
                <c:pt idx="351408">
                  <c:v>0</c:v>
                </c:pt>
                <c:pt idx="351409">
                  <c:v>0</c:v>
                </c:pt>
                <c:pt idx="351410">
                  <c:v>0</c:v>
                </c:pt>
                <c:pt idx="351411">
                  <c:v>0</c:v>
                </c:pt>
                <c:pt idx="351412">
                  <c:v>0</c:v>
                </c:pt>
                <c:pt idx="351413">
                  <c:v>0</c:v>
                </c:pt>
                <c:pt idx="351414">
                  <c:v>0</c:v>
                </c:pt>
                <c:pt idx="351415">
                  <c:v>0</c:v>
                </c:pt>
                <c:pt idx="351416">
                  <c:v>0</c:v>
                </c:pt>
                <c:pt idx="351417">
                  <c:v>0</c:v>
                </c:pt>
                <c:pt idx="351418">
                  <c:v>0</c:v>
                </c:pt>
                <c:pt idx="351419">
                  <c:v>0</c:v>
                </c:pt>
                <c:pt idx="351420">
                  <c:v>0</c:v>
                </c:pt>
                <c:pt idx="351421">
                  <c:v>0</c:v>
                </c:pt>
                <c:pt idx="351422">
                  <c:v>0</c:v>
                </c:pt>
                <c:pt idx="351423">
                  <c:v>0</c:v>
                </c:pt>
                <c:pt idx="351424">
                  <c:v>0</c:v>
                </c:pt>
                <c:pt idx="351425">
                  <c:v>0</c:v>
                </c:pt>
                <c:pt idx="351426">
                  <c:v>0</c:v>
                </c:pt>
                <c:pt idx="351427">
                  <c:v>0</c:v>
                </c:pt>
                <c:pt idx="351428">
                  <c:v>0</c:v>
                </c:pt>
                <c:pt idx="351429">
                  <c:v>0</c:v>
                </c:pt>
                <c:pt idx="351430">
                  <c:v>0</c:v>
                </c:pt>
                <c:pt idx="351431">
                  <c:v>0</c:v>
                </c:pt>
                <c:pt idx="351432">
                  <c:v>0</c:v>
                </c:pt>
                <c:pt idx="351433">
                  <c:v>0</c:v>
                </c:pt>
                <c:pt idx="351434">
                  <c:v>0</c:v>
                </c:pt>
                <c:pt idx="351435">
                  <c:v>0</c:v>
                </c:pt>
                <c:pt idx="351436">
                  <c:v>0</c:v>
                </c:pt>
                <c:pt idx="351437">
                  <c:v>0</c:v>
                </c:pt>
                <c:pt idx="351438">
                  <c:v>0</c:v>
                </c:pt>
                <c:pt idx="351439">
                  <c:v>0</c:v>
                </c:pt>
                <c:pt idx="351440">
                  <c:v>0</c:v>
                </c:pt>
                <c:pt idx="351441">
                  <c:v>0</c:v>
                </c:pt>
                <c:pt idx="351442">
                  <c:v>0</c:v>
                </c:pt>
                <c:pt idx="351443">
                  <c:v>0</c:v>
                </c:pt>
                <c:pt idx="351444">
                  <c:v>0</c:v>
                </c:pt>
                <c:pt idx="351445">
                  <c:v>0</c:v>
                </c:pt>
                <c:pt idx="351446">
                  <c:v>0</c:v>
                </c:pt>
                <c:pt idx="351447">
                  <c:v>0</c:v>
                </c:pt>
                <c:pt idx="351448">
                  <c:v>0</c:v>
                </c:pt>
                <c:pt idx="351449">
                  <c:v>0</c:v>
                </c:pt>
                <c:pt idx="351450">
                  <c:v>0</c:v>
                </c:pt>
                <c:pt idx="351451">
                  <c:v>0</c:v>
                </c:pt>
                <c:pt idx="351452">
                  <c:v>0</c:v>
                </c:pt>
                <c:pt idx="351453">
                  <c:v>0</c:v>
                </c:pt>
                <c:pt idx="351454">
                  <c:v>0</c:v>
                </c:pt>
                <c:pt idx="351455">
                  <c:v>0</c:v>
                </c:pt>
                <c:pt idx="351456">
                  <c:v>0</c:v>
                </c:pt>
                <c:pt idx="351457">
                  <c:v>0</c:v>
                </c:pt>
                <c:pt idx="351458">
                  <c:v>0</c:v>
                </c:pt>
                <c:pt idx="351459">
                  <c:v>0</c:v>
                </c:pt>
                <c:pt idx="351460">
                  <c:v>0</c:v>
                </c:pt>
                <c:pt idx="351461">
                  <c:v>0</c:v>
                </c:pt>
                <c:pt idx="351462">
                  <c:v>0</c:v>
                </c:pt>
                <c:pt idx="351463">
                  <c:v>0</c:v>
                </c:pt>
                <c:pt idx="351464">
                  <c:v>0</c:v>
                </c:pt>
                <c:pt idx="351465">
                  <c:v>0</c:v>
                </c:pt>
                <c:pt idx="351466">
                  <c:v>0</c:v>
                </c:pt>
                <c:pt idx="351467">
                  <c:v>0</c:v>
                </c:pt>
                <c:pt idx="351468">
                  <c:v>0</c:v>
                </c:pt>
                <c:pt idx="351469">
                  <c:v>0</c:v>
                </c:pt>
                <c:pt idx="351470">
                  <c:v>0</c:v>
                </c:pt>
                <c:pt idx="351471">
                  <c:v>0</c:v>
                </c:pt>
                <c:pt idx="351472">
                  <c:v>0</c:v>
                </c:pt>
                <c:pt idx="351473">
                  <c:v>0</c:v>
                </c:pt>
                <c:pt idx="351474">
                  <c:v>0</c:v>
                </c:pt>
                <c:pt idx="351475">
                  <c:v>0</c:v>
                </c:pt>
                <c:pt idx="351476">
                  <c:v>0</c:v>
                </c:pt>
                <c:pt idx="351477">
                  <c:v>0</c:v>
                </c:pt>
                <c:pt idx="351478">
                  <c:v>0</c:v>
                </c:pt>
                <c:pt idx="351479">
                  <c:v>0</c:v>
                </c:pt>
                <c:pt idx="351480">
                  <c:v>0</c:v>
                </c:pt>
                <c:pt idx="351481">
                  <c:v>0</c:v>
                </c:pt>
                <c:pt idx="351482">
                  <c:v>0</c:v>
                </c:pt>
                <c:pt idx="351483">
                  <c:v>0</c:v>
                </c:pt>
                <c:pt idx="351484">
                  <c:v>0</c:v>
                </c:pt>
                <c:pt idx="351485">
                  <c:v>0</c:v>
                </c:pt>
                <c:pt idx="351486">
                  <c:v>0</c:v>
                </c:pt>
                <c:pt idx="351487">
                  <c:v>0</c:v>
                </c:pt>
                <c:pt idx="351488">
                  <c:v>0</c:v>
                </c:pt>
                <c:pt idx="351489">
                  <c:v>0</c:v>
                </c:pt>
                <c:pt idx="351490">
                  <c:v>0</c:v>
                </c:pt>
                <c:pt idx="351491">
                  <c:v>0</c:v>
                </c:pt>
                <c:pt idx="351492">
                  <c:v>0</c:v>
                </c:pt>
                <c:pt idx="351493">
                  <c:v>0</c:v>
                </c:pt>
                <c:pt idx="351494">
                  <c:v>0</c:v>
                </c:pt>
                <c:pt idx="351495">
                  <c:v>0</c:v>
                </c:pt>
                <c:pt idx="351496">
                  <c:v>0</c:v>
                </c:pt>
                <c:pt idx="351497">
                  <c:v>0</c:v>
                </c:pt>
                <c:pt idx="351498">
                  <c:v>0</c:v>
                </c:pt>
                <c:pt idx="351499">
                  <c:v>0</c:v>
                </c:pt>
                <c:pt idx="351500">
                  <c:v>0</c:v>
                </c:pt>
                <c:pt idx="351501">
                  <c:v>0</c:v>
                </c:pt>
                <c:pt idx="351502">
                  <c:v>0</c:v>
                </c:pt>
                <c:pt idx="351503">
                  <c:v>0</c:v>
                </c:pt>
                <c:pt idx="351504">
                  <c:v>0</c:v>
                </c:pt>
                <c:pt idx="351505">
                  <c:v>0</c:v>
                </c:pt>
                <c:pt idx="351506">
                  <c:v>0</c:v>
                </c:pt>
                <c:pt idx="351507">
                  <c:v>0</c:v>
                </c:pt>
                <c:pt idx="351508">
                  <c:v>0</c:v>
                </c:pt>
                <c:pt idx="351509">
                  <c:v>0</c:v>
                </c:pt>
                <c:pt idx="351510">
                  <c:v>0</c:v>
                </c:pt>
                <c:pt idx="351511">
                  <c:v>0</c:v>
                </c:pt>
                <c:pt idx="351512">
                  <c:v>0</c:v>
                </c:pt>
                <c:pt idx="351513">
                  <c:v>0</c:v>
                </c:pt>
                <c:pt idx="351514">
                  <c:v>0</c:v>
                </c:pt>
                <c:pt idx="351515">
                  <c:v>0</c:v>
                </c:pt>
                <c:pt idx="351516">
                  <c:v>0</c:v>
                </c:pt>
                <c:pt idx="351517">
                  <c:v>0</c:v>
                </c:pt>
                <c:pt idx="351518">
                  <c:v>0</c:v>
                </c:pt>
                <c:pt idx="351519">
                  <c:v>0</c:v>
                </c:pt>
                <c:pt idx="351520">
                  <c:v>0</c:v>
                </c:pt>
                <c:pt idx="351521">
                  <c:v>0</c:v>
                </c:pt>
                <c:pt idx="351522">
                  <c:v>0</c:v>
                </c:pt>
                <c:pt idx="351523">
                  <c:v>0</c:v>
                </c:pt>
                <c:pt idx="351524">
                  <c:v>0</c:v>
                </c:pt>
                <c:pt idx="351525">
                  <c:v>0</c:v>
                </c:pt>
                <c:pt idx="351526">
                  <c:v>0</c:v>
                </c:pt>
                <c:pt idx="351527">
                  <c:v>0</c:v>
                </c:pt>
                <c:pt idx="351528">
                  <c:v>0</c:v>
                </c:pt>
                <c:pt idx="351529">
                  <c:v>0</c:v>
                </c:pt>
                <c:pt idx="351530">
                  <c:v>0</c:v>
                </c:pt>
                <c:pt idx="351531">
                  <c:v>0</c:v>
                </c:pt>
                <c:pt idx="351532">
                  <c:v>0</c:v>
                </c:pt>
                <c:pt idx="351533">
                  <c:v>0</c:v>
                </c:pt>
                <c:pt idx="351534">
                  <c:v>0</c:v>
                </c:pt>
                <c:pt idx="351535">
                  <c:v>0</c:v>
                </c:pt>
                <c:pt idx="351536">
                  <c:v>0</c:v>
                </c:pt>
                <c:pt idx="351537">
                  <c:v>0</c:v>
                </c:pt>
                <c:pt idx="351538">
                  <c:v>0</c:v>
                </c:pt>
                <c:pt idx="351539">
                  <c:v>0</c:v>
                </c:pt>
                <c:pt idx="351540">
                  <c:v>0</c:v>
                </c:pt>
                <c:pt idx="351541">
                  <c:v>0</c:v>
                </c:pt>
                <c:pt idx="351542">
                  <c:v>0</c:v>
                </c:pt>
                <c:pt idx="351543">
                  <c:v>0</c:v>
                </c:pt>
                <c:pt idx="351544">
                  <c:v>0</c:v>
                </c:pt>
                <c:pt idx="351545">
                  <c:v>0</c:v>
                </c:pt>
                <c:pt idx="351546">
                  <c:v>0</c:v>
                </c:pt>
                <c:pt idx="351547">
                  <c:v>0</c:v>
                </c:pt>
                <c:pt idx="351548">
                  <c:v>0</c:v>
                </c:pt>
                <c:pt idx="351549">
                  <c:v>0</c:v>
                </c:pt>
                <c:pt idx="351550">
                  <c:v>0</c:v>
                </c:pt>
                <c:pt idx="351551">
                  <c:v>0</c:v>
                </c:pt>
                <c:pt idx="351552">
                  <c:v>0</c:v>
                </c:pt>
                <c:pt idx="351553">
                  <c:v>0</c:v>
                </c:pt>
                <c:pt idx="351554">
                  <c:v>0</c:v>
                </c:pt>
                <c:pt idx="351555">
                  <c:v>0</c:v>
                </c:pt>
                <c:pt idx="351556">
                  <c:v>0</c:v>
                </c:pt>
                <c:pt idx="351557">
                  <c:v>0</c:v>
                </c:pt>
                <c:pt idx="351558">
                  <c:v>0</c:v>
                </c:pt>
                <c:pt idx="351559">
                  <c:v>0</c:v>
                </c:pt>
                <c:pt idx="351560">
                  <c:v>0</c:v>
                </c:pt>
                <c:pt idx="351561">
                  <c:v>0</c:v>
                </c:pt>
                <c:pt idx="351562">
                  <c:v>0</c:v>
                </c:pt>
                <c:pt idx="351563">
                  <c:v>0</c:v>
                </c:pt>
                <c:pt idx="351564">
                  <c:v>0</c:v>
                </c:pt>
                <c:pt idx="351565">
                  <c:v>0</c:v>
                </c:pt>
                <c:pt idx="351566">
                  <c:v>0</c:v>
                </c:pt>
                <c:pt idx="351567">
                  <c:v>0</c:v>
                </c:pt>
                <c:pt idx="351568">
                  <c:v>0</c:v>
                </c:pt>
                <c:pt idx="351569">
                  <c:v>0</c:v>
                </c:pt>
                <c:pt idx="351570">
                  <c:v>0</c:v>
                </c:pt>
                <c:pt idx="351571">
                  <c:v>0</c:v>
                </c:pt>
                <c:pt idx="351572">
                  <c:v>0</c:v>
                </c:pt>
                <c:pt idx="351573">
                  <c:v>0</c:v>
                </c:pt>
                <c:pt idx="351574">
                  <c:v>0</c:v>
                </c:pt>
                <c:pt idx="351575">
                  <c:v>0</c:v>
                </c:pt>
                <c:pt idx="351576">
                  <c:v>0</c:v>
                </c:pt>
                <c:pt idx="351577">
                  <c:v>0</c:v>
                </c:pt>
                <c:pt idx="351578">
                  <c:v>0</c:v>
                </c:pt>
                <c:pt idx="351579">
                  <c:v>0</c:v>
                </c:pt>
                <c:pt idx="351580">
                  <c:v>0</c:v>
                </c:pt>
                <c:pt idx="351581">
                  <c:v>0</c:v>
                </c:pt>
                <c:pt idx="351582">
                  <c:v>0</c:v>
                </c:pt>
                <c:pt idx="351583">
                  <c:v>0</c:v>
                </c:pt>
                <c:pt idx="351584">
                  <c:v>0</c:v>
                </c:pt>
                <c:pt idx="351585">
                  <c:v>0</c:v>
                </c:pt>
                <c:pt idx="351586">
                  <c:v>0</c:v>
                </c:pt>
                <c:pt idx="351587">
                  <c:v>0</c:v>
                </c:pt>
                <c:pt idx="351588">
                  <c:v>0</c:v>
                </c:pt>
                <c:pt idx="351589">
                  <c:v>0</c:v>
                </c:pt>
                <c:pt idx="351590">
                  <c:v>0</c:v>
                </c:pt>
                <c:pt idx="351591">
                  <c:v>0</c:v>
                </c:pt>
                <c:pt idx="351592">
                  <c:v>0</c:v>
                </c:pt>
                <c:pt idx="351593">
                  <c:v>0</c:v>
                </c:pt>
                <c:pt idx="351594">
                  <c:v>0</c:v>
                </c:pt>
                <c:pt idx="351595">
                  <c:v>0</c:v>
                </c:pt>
                <c:pt idx="351596">
                  <c:v>0</c:v>
                </c:pt>
                <c:pt idx="351597">
                  <c:v>0</c:v>
                </c:pt>
                <c:pt idx="351598">
                  <c:v>0</c:v>
                </c:pt>
                <c:pt idx="351599">
                  <c:v>0</c:v>
                </c:pt>
                <c:pt idx="351600">
                  <c:v>0</c:v>
                </c:pt>
                <c:pt idx="351601">
                  <c:v>0</c:v>
                </c:pt>
                <c:pt idx="351602">
                  <c:v>0</c:v>
                </c:pt>
                <c:pt idx="351603">
                  <c:v>0</c:v>
                </c:pt>
                <c:pt idx="351604">
                  <c:v>0</c:v>
                </c:pt>
                <c:pt idx="351605">
                  <c:v>0</c:v>
                </c:pt>
                <c:pt idx="351606">
                  <c:v>0</c:v>
                </c:pt>
                <c:pt idx="351607">
                  <c:v>0</c:v>
                </c:pt>
                <c:pt idx="351608">
                  <c:v>0</c:v>
                </c:pt>
                <c:pt idx="351609">
                  <c:v>0</c:v>
                </c:pt>
                <c:pt idx="351610">
                  <c:v>0</c:v>
                </c:pt>
                <c:pt idx="351611">
                  <c:v>0</c:v>
                </c:pt>
                <c:pt idx="351612">
                  <c:v>0</c:v>
                </c:pt>
                <c:pt idx="351613">
                  <c:v>0</c:v>
                </c:pt>
                <c:pt idx="351614">
                  <c:v>0</c:v>
                </c:pt>
                <c:pt idx="351615">
                  <c:v>0</c:v>
                </c:pt>
                <c:pt idx="351616">
                  <c:v>0</c:v>
                </c:pt>
                <c:pt idx="351617">
                  <c:v>0</c:v>
                </c:pt>
                <c:pt idx="351618">
                  <c:v>0</c:v>
                </c:pt>
                <c:pt idx="351619">
                  <c:v>0</c:v>
                </c:pt>
                <c:pt idx="351620">
                  <c:v>0</c:v>
                </c:pt>
                <c:pt idx="351621">
                  <c:v>0</c:v>
                </c:pt>
                <c:pt idx="351622">
                  <c:v>0</c:v>
                </c:pt>
                <c:pt idx="351623">
                  <c:v>0</c:v>
                </c:pt>
                <c:pt idx="351624">
                  <c:v>0</c:v>
                </c:pt>
                <c:pt idx="351625">
                  <c:v>0</c:v>
                </c:pt>
                <c:pt idx="351626">
                  <c:v>0</c:v>
                </c:pt>
                <c:pt idx="351627">
                  <c:v>0</c:v>
                </c:pt>
                <c:pt idx="351628">
                  <c:v>0</c:v>
                </c:pt>
                <c:pt idx="351629">
                  <c:v>0</c:v>
                </c:pt>
                <c:pt idx="351630">
                  <c:v>0</c:v>
                </c:pt>
                <c:pt idx="351631">
                  <c:v>0</c:v>
                </c:pt>
                <c:pt idx="351632">
                  <c:v>0</c:v>
                </c:pt>
                <c:pt idx="351633">
                  <c:v>0</c:v>
                </c:pt>
                <c:pt idx="351634">
                  <c:v>0</c:v>
                </c:pt>
                <c:pt idx="351635">
                  <c:v>0</c:v>
                </c:pt>
                <c:pt idx="351636">
                  <c:v>0</c:v>
                </c:pt>
                <c:pt idx="351637">
                  <c:v>0</c:v>
                </c:pt>
                <c:pt idx="351638">
                  <c:v>0</c:v>
                </c:pt>
                <c:pt idx="351639">
                  <c:v>0</c:v>
                </c:pt>
                <c:pt idx="351640">
                  <c:v>0</c:v>
                </c:pt>
                <c:pt idx="351641">
                  <c:v>0</c:v>
                </c:pt>
                <c:pt idx="351642">
                  <c:v>0</c:v>
                </c:pt>
                <c:pt idx="351643">
                  <c:v>0</c:v>
                </c:pt>
                <c:pt idx="351644">
                  <c:v>0</c:v>
                </c:pt>
                <c:pt idx="351645">
                  <c:v>0</c:v>
                </c:pt>
                <c:pt idx="351646">
                  <c:v>0</c:v>
                </c:pt>
                <c:pt idx="351647">
                  <c:v>0</c:v>
                </c:pt>
                <c:pt idx="351648">
                  <c:v>0</c:v>
                </c:pt>
                <c:pt idx="351649">
                  <c:v>0</c:v>
                </c:pt>
                <c:pt idx="351650">
                  <c:v>0</c:v>
                </c:pt>
                <c:pt idx="351651">
                  <c:v>0</c:v>
                </c:pt>
                <c:pt idx="351652">
                  <c:v>0</c:v>
                </c:pt>
                <c:pt idx="351653">
                  <c:v>0</c:v>
                </c:pt>
                <c:pt idx="351654">
                  <c:v>0</c:v>
                </c:pt>
                <c:pt idx="351655">
                  <c:v>0</c:v>
                </c:pt>
                <c:pt idx="351656">
                  <c:v>0</c:v>
                </c:pt>
                <c:pt idx="351657">
                  <c:v>0</c:v>
                </c:pt>
                <c:pt idx="351658">
                  <c:v>0</c:v>
                </c:pt>
                <c:pt idx="351659">
                  <c:v>0</c:v>
                </c:pt>
                <c:pt idx="351660">
                  <c:v>0</c:v>
                </c:pt>
                <c:pt idx="351661">
                  <c:v>0</c:v>
                </c:pt>
                <c:pt idx="351662">
                  <c:v>0</c:v>
                </c:pt>
                <c:pt idx="351663">
                  <c:v>0</c:v>
                </c:pt>
                <c:pt idx="351664">
                  <c:v>0</c:v>
                </c:pt>
                <c:pt idx="351665">
                  <c:v>0</c:v>
                </c:pt>
                <c:pt idx="351666">
                  <c:v>0</c:v>
                </c:pt>
                <c:pt idx="351667">
                  <c:v>0</c:v>
                </c:pt>
                <c:pt idx="351668">
                  <c:v>0</c:v>
                </c:pt>
                <c:pt idx="351669">
                  <c:v>0</c:v>
                </c:pt>
                <c:pt idx="351670">
                  <c:v>0</c:v>
                </c:pt>
                <c:pt idx="351671">
                  <c:v>0</c:v>
                </c:pt>
                <c:pt idx="351672">
                  <c:v>0</c:v>
                </c:pt>
                <c:pt idx="351673">
                  <c:v>0</c:v>
                </c:pt>
                <c:pt idx="351674">
                  <c:v>0</c:v>
                </c:pt>
                <c:pt idx="351675">
                  <c:v>0</c:v>
                </c:pt>
                <c:pt idx="351676">
                  <c:v>0</c:v>
                </c:pt>
                <c:pt idx="351677">
                  <c:v>0</c:v>
                </c:pt>
                <c:pt idx="351678">
                  <c:v>0</c:v>
                </c:pt>
                <c:pt idx="351679">
                  <c:v>0</c:v>
                </c:pt>
                <c:pt idx="351680">
                  <c:v>0</c:v>
                </c:pt>
                <c:pt idx="351681">
                  <c:v>0</c:v>
                </c:pt>
                <c:pt idx="351682">
                  <c:v>0</c:v>
                </c:pt>
                <c:pt idx="351683">
                  <c:v>0</c:v>
                </c:pt>
                <c:pt idx="351684">
                  <c:v>0</c:v>
                </c:pt>
                <c:pt idx="351685">
                  <c:v>0</c:v>
                </c:pt>
                <c:pt idx="351686">
                  <c:v>0</c:v>
                </c:pt>
                <c:pt idx="351687">
                  <c:v>0</c:v>
                </c:pt>
                <c:pt idx="351688">
                  <c:v>0</c:v>
                </c:pt>
                <c:pt idx="351689">
                  <c:v>0</c:v>
                </c:pt>
                <c:pt idx="351690">
                  <c:v>0</c:v>
                </c:pt>
                <c:pt idx="351691">
                  <c:v>0</c:v>
                </c:pt>
                <c:pt idx="351692">
                  <c:v>0</c:v>
                </c:pt>
                <c:pt idx="351693">
                  <c:v>0</c:v>
                </c:pt>
                <c:pt idx="351694">
                  <c:v>0</c:v>
                </c:pt>
                <c:pt idx="351695">
                  <c:v>0</c:v>
                </c:pt>
                <c:pt idx="351696">
                  <c:v>0</c:v>
                </c:pt>
                <c:pt idx="351697">
                  <c:v>0</c:v>
                </c:pt>
                <c:pt idx="351698">
                  <c:v>0</c:v>
                </c:pt>
                <c:pt idx="351699">
                  <c:v>0</c:v>
                </c:pt>
                <c:pt idx="351700">
                  <c:v>0</c:v>
                </c:pt>
                <c:pt idx="351701">
                  <c:v>0</c:v>
                </c:pt>
                <c:pt idx="351702">
                  <c:v>0</c:v>
                </c:pt>
                <c:pt idx="351703">
                  <c:v>0</c:v>
                </c:pt>
                <c:pt idx="351704">
                  <c:v>0</c:v>
                </c:pt>
                <c:pt idx="351705">
                  <c:v>0</c:v>
                </c:pt>
                <c:pt idx="351706">
                  <c:v>0</c:v>
                </c:pt>
                <c:pt idx="351707">
                  <c:v>0</c:v>
                </c:pt>
                <c:pt idx="351708">
                  <c:v>0</c:v>
                </c:pt>
                <c:pt idx="351709">
                  <c:v>0</c:v>
                </c:pt>
                <c:pt idx="351710">
                  <c:v>0</c:v>
                </c:pt>
                <c:pt idx="351711">
                  <c:v>0</c:v>
                </c:pt>
                <c:pt idx="351712">
                  <c:v>0</c:v>
                </c:pt>
                <c:pt idx="351713">
                  <c:v>0</c:v>
                </c:pt>
                <c:pt idx="351714">
                  <c:v>0</c:v>
                </c:pt>
                <c:pt idx="351715">
                  <c:v>0</c:v>
                </c:pt>
                <c:pt idx="351716">
                  <c:v>0</c:v>
                </c:pt>
                <c:pt idx="351717">
                  <c:v>0</c:v>
                </c:pt>
                <c:pt idx="351718">
                  <c:v>0</c:v>
                </c:pt>
                <c:pt idx="351719">
                  <c:v>0</c:v>
                </c:pt>
                <c:pt idx="351720">
                  <c:v>0</c:v>
                </c:pt>
                <c:pt idx="351721">
                  <c:v>0</c:v>
                </c:pt>
                <c:pt idx="351722">
                  <c:v>0</c:v>
                </c:pt>
                <c:pt idx="351723">
                  <c:v>0</c:v>
                </c:pt>
                <c:pt idx="351724">
                  <c:v>0</c:v>
                </c:pt>
                <c:pt idx="351725">
                  <c:v>0</c:v>
                </c:pt>
                <c:pt idx="351726">
                  <c:v>0</c:v>
                </c:pt>
                <c:pt idx="351727">
                  <c:v>0</c:v>
                </c:pt>
                <c:pt idx="351728">
                  <c:v>0</c:v>
                </c:pt>
                <c:pt idx="351729">
                  <c:v>0</c:v>
                </c:pt>
                <c:pt idx="351730">
                  <c:v>0</c:v>
                </c:pt>
                <c:pt idx="351731">
                  <c:v>0</c:v>
                </c:pt>
                <c:pt idx="351732">
                  <c:v>0</c:v>
                </c:pt>
                <c:pt idx="351733">
                  <c:v>0</c:v>
                </c:pt>
                <c:pt idx="351734">
                  <c:v>0</c:v>
                </c:pt>
                <c:pt idx="351735">
                  <c:v>0</c:v>
                </c:pt>
                <c:pt idx="351736">
                  <c:v>0</c:v>
                </c:pt>
                <c:pt idx="351737">
                  <c:v>0</c:v>
                </c:pt>
                <c:pt idx="351738">
                  <c:v>0</c:v>
                </c:pt>
                <c:pt idx="351739">
                  <c:v>0</c:v>
                </c:pt>
                <c:pt idx="351740">
                  <c:v>0</c:v>
                </c:pt>
                <c:pt idx="351741">
                  <c:v>0</c:v>
                </c:pt>
                <c:pt idx="351742">
                  <c:v>0</c:v>
                </c:pt>
                <c:pt idx="351743">
                  <c:v>0</c:v>
                </c:pt>
                <c:pt idx="351744">
                  <c:v>0</c:v>
                </c:pt>
                <c:pt idx="351745">
                  <c:v>0</c:v>
                </c:pt>
                <c:pt idx="351746">
                  <c:v>0</c:v>
                </c:pt>
                <c:pt idx="351747">
                  <c:v>0</c:v>
                </c:pt>
                <c:pt idx="351748">
                  <c:v>0</c:v>
                </c:pt>
                <c:pt idx="351749">
                  <c:v>0</c:v>
                </c:pt>
                <c:pt idx="351750">
                  <c:v>0</c:v>
                </c:pt>
                <c:pt idx="351751">
                  <c:v>0</c:v>
                </c:pt>
                <c:pt idx="351752">
                  <c:v>0</c:v>
                </c:pt>
                <c:pt idx="351753">
                  <c:v>0</c:v>
                </c:pt>
                <c:pt idx="351754">
                  <c:v>0</c:v>
                </c:pt>
                <c:pt idx="351755">
                  <c:v>0</c:v>
                </c:pt>
                <c:pt idx="351756">
                  <c:v>0</c:v>
                </c:pt>
                <c:pt idx="351757">
                  <c:v>0</c:v>
                </c:pt>
                <c:pt idx="351758">
                  <c:v>0</c:v>
                </c:pt>
                <c:pt idx="351759">
                  <c:v>0</c:v>
                </c:pt>
                <c:pt idx="351760">
                  <c:v>0</c:v>
                </c:pt>
                <c:pt idx="351761">
                  <c:v>0</c:v>
                </c:pt>
                <c:pt idx="351762">
                  <c:v>0</c:v>
                </c:pt>
                <c:pt idx="351763">
                  <c:v>0</c:v>
                </c:pt>
                <c:pt idx="351764">
                  <c:v>0</c:v>
                </c:pt>
                <c:pt idx="351765">
                  <c:v>0</c:v>
                </c:pt>
                <c:pt idx="351766">
                  <c:v>0</c:v>
                </c:pt>
                <c:pt idx="351767">
                  <c:v>0</c:v>
                </c:pt>
                <c:pt idx="351768">
                  <c:v>0</c:v>
                </c:pt>
                <c:pt idx="351769">
                  <c:v>0</c:v>
                </c:pt>
                <c:pt idx="351770">
                  <c:v>0</c:v>
                </c:pt>
                <c:pt idx="351771">
                  <c:v>0</c:v>
                </c:pt>
                <c:pt idx="351772">
                  <c:v>0</c:v>
                </c:pt>
                <c:pt idx="351773">
                  <c:v>0</c:v>
                </c:pt>
                <c:pt idx="351774">
                  <c:v>0</c:v>
                </c:pt>
                <c:pt idx="351775">
                  <c:v>0</c:v>
                </c:pt>
                <c:pt idx="351776">
                  <c:v>0</c:v>
                </c:pt>
                <c:pt idx="351777">
                  <c:v>0</c:v>
                </c:pt>
                <c:pt idx="351778">
                  <c:v>0</c:v>
                </c:pt>
                <c:pt idx="351779">
                  <c:v>0</c:v>
                </c:pt>
                <c:pt idx="351780">
                  <c:v>0</c:v>
                </c:pt>
                <c:pt idx="351781">
                  <c:v>0</c:v>
                </c:pt>
                <c:pt idx="351782">
                  <c:v>0</c:v>
                </c:pt>
                <c:pt idx="351783">
                  <c:v>0</c:v>
                </c:pt>
                <c:pt idx="351784">
                  <c:v>0</c:v>
                </c:pt>
                <c:pt idx="351785">
                  <c:v>0</c:v>
                </c:pt>
                <c:pt idx="351786">
                  <c:v>0</c:v>
                </c:pt>
                <c:pt idx="351787">
                  <c:v>0</c:v>
                </c:pt>
                <c:pt idx="351788">
                  <c:v>0</c:v>
                </c:pt>
                <c:pt idx="351789">
                  <c:v>0</c:v>
                </c:pt>
                <c:pt idx="351790">
                  <c:v>0</c:v>
                </c:pt>
                <c:pt idx="351791">
                  <c:v>0</c:v>
                </c:pt>
                <c:pt idx="351792">
                  <c:v>0</c:v>
                </c:pt>
                <c:pt idx="351793">
                  <c:v>0</c:v>
                </c:pt>
                <c:pt idx="351794">
                  <c:v>0</c:v>
                </c:pt>
                <c:pt idx="351795">
                  <c:v>0</c:v>
                </c:pt>
                <c:pt idx="351796">
                  <c:v>0</c:v>
                </c:pt>
                <c:pt idx="351797">
                  <c:v>0</c:v>
                </c:pt>
                <c:pt idx="351798">
                  <c:v>0</c:v>
                </c:pt>
                <c:pt idx="351799">
                  <c:v>0</c:v>
                </c:pt>
                <c:pt idx="351800">
                  <c:v>0</c:v>
                </c:pt>
                <c:pt idx="351801">
                  <c:v>0</c:v>
                </c:pt>
                <c:pt idx="351802">
                  <c:v>0</c:v>
                </c:pt>
                <c:pt idx="351803">
                  <c:v>0</c:v>
                </c:pt>
                <c:pt idx="351804">
                  <c:v>0</c:v>
                </c:pt>
                <c:pt idx="351805">
                  <c:v>0</c:v>
                </c:pt>
                <c:pt idx="351806">
                  <c:v>0</c:v>
                </c:pt>
                <c:pt idx="351807">
                  <c:v>0</c:v>
                </c:pt>
                <c:pt idx="351808">
                  <c:v>0</c:v>
                </c:pt>
                <c:pt idx="351809">
                  <c:v>0</c:v>
                </c:pt>
                <c:pt idx="351810">
                  <c:v>0</c:v>
                </c:pt>
                <c:pt idx="351811">
                  <c:v>0</c:v>
                </c:pt>
                <c:pt idx="351812">
                  <c:v>0</c:v>
                </c:pt>
                <c:pt idx="351813">
                  <c:v>0</c:v>
                </c:pt>
                <c:pt idx="351814">
                  <c:v>0</c:v>
                </c:pt>
                <c:pt idx="351815">
                  <c:v>0</c:v>
                </c:pt>
                <c:pt idx="351816">
                  <c:v>0</c:v>
                </c:pt>
                <c:pt idx="351817">
                  <c:v>0</c:v>
                </c:pt>
                <c:pt idx="351818">
                  <c:v>0</c:v>
                </c:pt>
                <c:pt idx="351819">
                  <c:v>0</c:v>
                </c:pt>
                <c:pt idx="351820">
                  <c:v>0</c:v>
                </c:pt>
                <c:pt idx="351821">
                  <c:v>0</c:v>
                </c:pt>
                <c:pt idx="351822">
                  <c:v>0</c:v>
                </c:pt>
                <c:pt idx="351823">
                  <c:v>0</c:v>
                </c:pt>
                <c:pt idx="351824">
                  <c:v>0</c:v>
                </c:pt>
                <c:pt idx="351825">
                  <c:v>0</c:v>
                </c:pt>
                <c:pt idx="351826">
                  <c:v>0</c:v>
                </c:pt>
                <c:pt idx="351827">
                  <c:v>0</c:v>
                </c:pt>
                <c:pt idx="351828">
                  <c:v>0</c:v>
                </c:pt>
                <c:pt idx="351829">
                  <c:v>0</c:v>
                </c:pt>
                <c:pt idx="351830">
                  <c:v>0</c:v>
                </c:pt>
                <c:pt idx="351831">
                  <c:v>0</c:v>
                </c:pt>
                <c:pt idx="351832">
                  <c:v>0</c:v>
                </c:pt>
                <c:pt idx="351833">
                  <c:v>0</c:v>
                </c:pt>
                <c:pt idx="351834">
                  <c:v>0</c:v>
                </c:pt>
                <c:pt idx="351835">
                  <c:v>0</c:v>
                </c:pt>
                <c:pt idx="351836">
                  <c:v>0</c:v>
                </c:pt>
                <c:pt idx="351837">
                  <c:v>0</c:v>
                </c:pt>
                <c:pt idx="351838">
                  <c:v>0</c:v>
                </c:pt>
                <c:pt idx="351839">
                  <c:v>0</c:v>
                </c:pt>
                <c:pt idx="351840">
                  <c:v>0</c:v>
                </c:pt>
                <c:pt idx="351841">
                  <c:v>0</c:v>
                </c:pt>
                <c:pt idx="351842">
                  <c:v>0</c:v>
                </c:pt>
                <c:pt idx="351843">
                  <c:v>0</c:v>
                </c:pt>
                <c:pt idx="351844">
                  <c:v>0</c:v>
                </c:pt>
                <c:pt idx="351845">
                  <c:v>0</c:v>
                </c:pt>
                <c:pt idx="351846">
                  <c:v>0</c:v>
                </c:pt>
                <c:pt idx="351847">
                  <c:v>0</c:v>
                </c:pt>
                <c:pt idx="351848">
                  <c:v>0</c:v>
                </c:pt>
                <c:pt idx="351849">
                  <c:v>0</c:v>
                </c:pt>
                <c:pt idx="351850">
                  <c:v>0</c:v>
                </c:pt>
                <c:pt idx="351851">
                  <c:v>0</c:v>
                </c:pt>
                <c:pt idx="351852">
                  <c:v>0</c:v>
                </c:pt>
                <c:pt idx="351853">
                  <c:v>0</c:v>
                </c:pt>
                <c:pt idx="351854">
                  <c:v>0</c:v>
                </c:pt>
                <c:pt idx="351855">
                  <c:v>0</c:v>
                </c:pt>
                <c:pt idx="351856">
                  <c:v>0</c:v>
                </c:pt>
                <c:pt idx="351857">
                  <c:v>0</c:v>
                </c:pt>
                <c:pt idx="351858">
                  <c:v>0</c:v>
                </c:pt>
                <c:pt idx="351859">
                  <c:v>0</c:v>
                </c:pt>
                <c:pt idx="351860">
                  <c:v>0</c:v>
                </c:pt>
                <c:pt idx="351861">
                  <c:v>0</c:v>
                </c:pt>
                <c:pt idx="351862">
                  <c:v>0</c:v>
                </c:pt>
                <c:pt idx="351863">
                  <c:v>0</c:v>
                </c:pt>
                <c:pt idx="351864">
                  <c:v>0</c:v>
                </c:pt>
                <c:pt idx="351865">
                  <c:v>0</c:v>
                </c:pt>
                <c:pt idx="351866">
                  <c:v>0</c:v>
                </c:pt>
                <c:pt idx="351867">
                  <c:v>0</c:v>
                </c:pt>
                <c:pt idx="351868">
                  <c:v>0</c:v>
                </c:pt>
                <c:pt idx="351869">
                  <c:v>0</c:v>
                </c:pt>
                <c:pt idx="351870">
                  <c:v>0</c:v>
                </c:pt>
                <c:pt idx="351871">
                  <c:v>0</c:v>
                </c:pt>
                <c:pt idx="351872">
                  <c:v>0</c:v>
                </c:pt>
                <c:pt idx="351873">
                  <c:v>0</c:v>
                </c:pt>
                <c:pt idx="351874">
                  <c:v>0</c:v>
                </c:pt>
                <c:pt idx="351875">
                  <c:v>0</c:v>
                </c:pt>
                <c:pt idx="351876">
                  <c:v>0</c:v>
                </c:pt>
                <c:pt idx="351877">
                  <c:v>0</c:v>
                </c:pt>
                <c:pt idx="351878">
                  <c:v>0</c:v>
                </c:pt>
                <c:pt idx="351879">
                  <c:v>0</c:v>
                </c:pt>
                <c:pt idx="351880">
                  <c:v>0</c:v>
                </c:pt>
                <c:pt idx="351881">
                  <c:v>0</c:v>
                </c:pt>
                <c:pt idx="351882">
                  <c:v>0</c:v>
                </c:pt>
                <c:pt idx="351883">
                  <c:v>0</c:v>
                </c:pt>
                <c:pt idx="351884">
                  <c:v>0</c:v>
                </c:pt>
                <c:pt idx="351885">
                  <c:v>0</c:v>
                </c:pt>
                <c:pt idx="351886">
                  <c:v>0</c:v>
                </c:pt>
                <c:pt idx="351887">
                  <c:v>0</c:v>
                </c:pt>
                <c:pt idx="351888">
                  <c:v>0</c:v>
                </c:pt>
                <c:pt idx="351889">
                  <c:v>0</c:v>
                </c:pt>
                <c:pt idx="351890">
                  <c:v>0</c:v>
                </c:pt>
                <c:pt idx="351891">
                  <c:v>0</c:v>
                </c:pt>
                <c:pt idx="351892">
                  <c:v>0</c:v>
                </c:pt>
                <c:pt idx="351893">
                  <c:v>0</c:v>
                </c:pt>
                <c:pt idx="351894">
                  <c:v>0</c:v>
                </c:pt>
                <c:pt idx="351895">
                  <c:v>0</c:v>
                </c:pt>
                <c:pt idx="351896">
                  <c:v>0</c:v>
                </c:pt>
                <c:pt idx="351897">
                  <c:v>0</c:v>
                </c:pt>
                <c:pt idx="351898">
                  <c:v>0</c:v>
                </c:pt>
                <c:pt idx="351899">
                  <c:v>0</c:v>
                </c:pt>
                <c:pt idx="351900">
                  <c:v>0</c:v>
                </c:pt>
                <c:pt idx="351901">
                  <c:v>0</c:v>
                </c:pt>
                <c:pt idx="351902">
                  <c:v>0</c:v>
                </c:pt>
                <c:pt idx="351903">
                  <c:v>0</c:v>
                </c:pt>
                <c:pt idx="351904">
                  <c:v>0</c:v>
                </c:pt>
                <c:pt idx="351905">
                  <c:v>0</c:v>
                </c:pt>
                <c:pt idx="351906">
                  <c:v>0</c:v>
                </c:pt>
                <c:pt idx="351907">
                  <c:v>0</c:v>
                </c:pt>
                <c:pt idx="351908">
                  <c:v>0</c:v>
                </c:pt>
                <c:pt idx="351909">
                  <c:v>0</c:v>
                </c:pt>
                <c:pt idx="351910">
                  <c:v>0</c:v>
                </c:pt>
                <c:pt idx="351911">
                  <c:v>0</c:v>
                </c:pt>
                <c:pt idx="351912">
                  <c:v>0</c:v>
                </c:pt>
                <c:pt idx="351913">
                  <c:v>0</c:v>
                </c:pt>
                <c:pt idx="351914">
                  <c:v>0</c:v>
                </c:pt>
                <c:pt idx="351915">
                  <c:v>0</c:v>
                </c:pt>
                <c:pt idx="351916">
                  <c:v>0</c:v>
                </c:pt>
                <c:pt idx="351917">
                  <c:v>0</c:v>
                </c:pt>
                <c:pt idx="351918">
                  <c:v>0</c:v>
                </c:pt>
                <c:pt idx="351919">
                  <c:v>0</c:v>
                </c:pt>
                <c:pt idx="351920">
                  <c:v>0</c:v>
                </c:pt>
                <c:pt idx="351921">
                  <c:v>0</c:v>
                </c:pt>
                <c:pt idx="351922">
                  <c:v>0</c:v>
                </c:pt>
                <c:pt idx="351923">
                  <c:v>0</c:v>
                </c:pt>
                <c:pt idx="351924">
                  <c:v>0</c:v>
                </c:pt>
                <c:pt idx="351925">
                  <c:v>0</c:v>
                </c:pt>
                <c:pt idx="351926">
                  <c:v>0</c:v>
                </c:pt>
                <c:pt idx="351927">
                  <c:v>0</c:v>
                </c:pt>
                <c:pt idx="351928">
                  <c:v>0</c:v>
                </c:pt>
                <c:pt idx="351929">
                  <c:v>0</c:v>
                </c:pt>
                <c:pt idx="351930">
                  <c:v>0</c:v>
                </c:pt>
                <c:pt idx="351931">
                  <c:v>0</c:v>
                </c:pt>
                <c:pt idx="351932">
                  <c:v>0</c:v>
                </c:pt>
                <c:pt idx="351933">
                  <c:v>0</c:v>
                </c:pt>
                <c:pt idx="351934">
                  <c:v>0</c:v>
                </c:pt>
                <c:pt idx="351935">
                  <c:v>0</c:v>
                </c:pt>
                <c:pt idx="351936">
                  <c:v>0</c:v>
                </c:pt>
                <c:pt idx="351937">
                  <c:v>0</c:v>
                </c:pt>
                <c:pt idx="351938">
                  <c:v>0</c:v>
                </c:pt>
                <c:pt idx="351939">
                  <c:v>0</c:v>
                </c:pt>
                <c:pt idx="351940">
                  <c:v>0</c:v>
                </c:pt>
                <c:pt idx="351941">
                  <c:v>0</c:v>
                </c:pt>
                <c:pt idx="351942">
                  <c:v>0</c:v>
                </c:pt>
                <c:pt idx="351943">
                  <c:v>0</c:v>
                </c:pt>
                <c:pt idx="351944">
                  <c:v>0</c:v>
                </c:pt>
                <c:pt idx="351945">
                  <c:v>0</c:v>
                </c:pt>
                <c:pt idx="351946">
                  <c:v>0</c:v>
                </c:pt>
                <c:pt idx="351947">
                  <c:v>0</c:v>
                </c:pt>
                <c:pt idx="351948">
                  <c:v>0</c:v>
                </c:pt>
                <c:pt idx="351949">
                  <c:v>0</c:v>
                </c:pt>
                <c:pt idx="351950">
                  <c:v>0</c:v>
                </c:pt>
                <c:pt idx="351951">
                  <c:v>0</c:v>
                </c:pt>
                <c:pt idx="351952">
                  <c:v>0</c:v>
                </c:pt>
                <c:pt idx="351953">
                  <c:v>0</c:v>
                </c:pt>
                <c:pt idx="351954">
                  <c:v>0</c:v>
                </c:pt>
                <c:pt idx="351955">
                  <c:v>0</c:v>
                </c:pt>
                <c:pt idx="351956">
                  <c:v>0</c:v>
                </c:pt>
                <c:pt idx="351957">
                  <c:v>0</c:v>
                </c:pt>
                <c:pt idx="351958">
                  <c:v>0</c:v>
                </c:pt>
                <c:pt idx="351959">
                  <c:v>0</c:v>
                </c:pt>
                <c:pt idx="351960">
                  <c:v>0</c:v>
                </c:pt>
                <c:pt idx="351961">
                  <c:v>0</c:v>
                </c:pt>
                <c:pt idx="351962">
                  <c:v>0</c:v>
                </c:pt>
                <c:pt idx="351963">
                  <c:v>0</c:v>
                </c:pt>
                <c:pt idx="351964">
                  <c:v>0</c:v>
                </c:pt>
                <c:pt idx="351965">
                  <c:v>0</c:v>
                </c:pt>
                <c:pt idx="351966">
                  <c:v>0</c:v>
                </c:pt>
                <c:pt idx="351967">
                  <c:v>0</c:v>
                </c:pt>
                <c:pt idx="351968">
                  <c:v>0</c:v>
                </c:pt>
                <c:pt idx="351969">
                  <c:v>0</c:v>
                </c:pt>
                <c:pt idx="351970">
                  <c:v>0</c:v>
                </c:pt>
                <c:pt idx="351971">
                  <c:v>0</c:v>
                </c:pt>
                <c:pt idx="351972">
                  <c:v>0</c:v>
                </c:pt>
                <c:pt idx="351973">
                  <c:v>0</c:v>
                </c:pt>
                <c:pt idx="351974">
                  <c:v>0</c:v>
                </c:pt>
                <c:pt idx="351975">
                  <c:v>0</c:v>
                </c:pt>
                <c:pt idx="351976">
                  <c:v>0</c:v>
                </c:pt>
                <c:pt idx="351977">
                  <c:v>0</c:v>
                </c:pt>
                <c:pt idx="351978">
                  <c:v>0</c:v>
                </c:pt>
                <c:pt idx="351979">
                  <c:v>0</c:v>
                </c:pt>
                <c:pt idx="351980">
                  <c:v>0</c:v>
                </c:pt>
                <c:pt idx="351981">
                  <c:v>0</c:v>
                </c:pt>
                <c:pt idx="351982">
                  <c:v>0</c:v>
                </c:pt>
                <c:pt idx="351983">
                  <c:v>0</c:v>
                </c:pt>
                <c:pt idx="351984">
                  <c:v>0</c:v>
                </c:pt>
                <c:pt idx="351985">
                  <c:v>0</c:v>
                </c:pt>
                <c:pt idx="351986">
                  <c:v>0</c:v>
                </c:pt>
                <c:pt idx="351987">
                  <c:v>0</c:v>
                </c:pt>
                <c:pt idx="351988">
                  <c:v>0</c:v>
                </c:pt>
                <c:pt idx="351989">
                  <c:v>0</c:v>
                </c:pt>
                <c:pt idx="351990">
                  <c:v>0</c:v>
                </c:pt>
                <c:pt idx="351991">
                  <c:v>0</c:v>
                </c:pt>
                <c:pt idx="351992">
                  <c:v>0</c:v>
                </c:pt>
                <c:pt idx="351993">
                  <c:v>0</c:v>
                </c:pt>
                <c:pt idx="351994">
                  <c:v>0</c:v>
                </c:pt>
                <c:pt idx="351995">
                  <c:v>0</c:v>
                </c:pt>
                <c:pt idx="351996">
                  <c:v>0</c:v>
                </c:pt>
                <c:pt idx="351997">
                  <c:v>0</c:v>
                </c:pt>
                <c:pt idx="351998">
                  <c:v>0</c:v>
                </c:pt>
                <c:pt idx="351999">
                  <c:v>0</c:v>
                </c:pt>
                <c:pt idx="352000">
                  <c:v>0</c:v>
                </c:pt>
                <c:pt idx="352001">
                  <c:v>0</c:v>
                </c:pt>
                <c:pt idx="352002">
                  <c:v>0</c:v>
                </c:pt>
                <c:pt idx="352003">
                  <c:v>0</c:v>
                </c:pt>
                <c:pt idx="352004">
                  <c:v>0</c:v>
                </c:pt>
                <c:pt idx="352005">
                  <c:v>0</c:v>
                </c:pt>
                <c:pt idx="352006">
                  <c:v>0</c:v>
                </c:pt>
                <c:pt idx="352007">
                  <c:v>0</c:v>
                </c:pt>
                <c:pt idx="352008">
                  <c:v>0</c:v>
                </c:pt>
                <c:pt idx="352009">
                  <c:v>0</c:v>
                </c:pt>
                <c:pt idx="352010">
                  <c:v>0</c:v>
                </c:pt>
                <c:pt idx="352011">
                  <c:v>0</c:v>
                </c:pt>
                <c:pt idx="352012">
                  <c:v>0</c:v>
                </c:pt>
                <c:pt idx="352013">
                  <c:v>0</c:v>
                </c:pt>
                <c:pt idx="352014">
                  <c:v>0</c:v>
                </c:pt>
                <c:pt idx="352015">
                  <c:v>0</c:v>
                </c:pt>
                <c:pt idx="352016">
                  <c:v>0</c:v>
                </c:pt>
                <c:pt idx="352017">
                  <c:v>0</c:v>
                </c:pt>
                <c:pt idx="352018">
                  <c:v>0</c:v>
                </c:pt>
                <c:pt idx="352019">
                  <c:v>0</c:v>
                </c:pt>
                <c:pt idx="352020">
                  <c:v>0</c:v>
                </c:pt>
                <c:pt idx="352021">
                  <c:v>0</c:v>
                </c:pt>
                <c:pt idx="352022">
                  <c:v>0</c:v>
                </c:pt>
                <c:pt idx="352023">
                  <c:v>0</c:v>
                </c:pt>
                <c:pt idx="352024">
                  <c:v>0</c:v>
                </c:pt>
                <c:pt idx="352025">
                  <c:v>0</c:v>
                </c:pt>
                <c:pt idx="352026">
                  <c:v>0</c:v>
                </c:pt>
                <c:pt idx="352027">
                  <c:v>0</c:v>
                </c:pt>
                <c:pt idx="352028">
                  <c:v>0</c:v>
                </c:pt>
                <c:pt idx="352029">
                  <c:v>0</c:v>
                </c:pt>
                <c:pt idx="352030">
                  <c:v>0</c:v>
                </c:pt>
                <c:pt idx="352031">
                  <c:v>0</c:v>
                </c:pt>
                <c:pt idx="352032">
                  <c:v>0</c:v>
                </c:pt>
                <c:pt idx="352033">
                  <c:v>0</c:v>
                </c:pt>
                <c:pt idx="352034">
                  <c:v>0</c:v>
                </c:pt>
                <c:pt idx="352035">
                  <c:v>0</c:v>
                </c:pt>
                <c:pt idx="352036">
                  <c:v>0</c:v>
                </c:pt>
                <c:pt idx="352037">
                  <c:v>0</c:v>
                </c:pt>
                <c:pt idx="352038">
                  <c:v>0</c:v>
                </c:pt>
                <c:pt idx="352039">
                  <c:v>0</c:v>
                </c:pt>
                <c:pt idx="352040">
                  <c:v>0</c:v>
                </c:pt>
                <c:pt idx="352041">
                  <c:v>0</c:v>
                </c:pt>
                <c:pt idx="352042">
                  <c:v>0</c:v>
                </c:pt>
                <c:pt idx="352043">
                  <c:v>0</c:v>
                </c:pt>
                <c:pt idx="352044">
                  <c:v>0</c:v>
                </c:pt>
                <c:pt idx="352045">
                  <c:v>0</c:v>
                </c:pt>
                <c:pt idx="352046">
                  <c:v>0</c:v>
                </c:pt>
                <c:pt idx="352047">
                  <c:v>0</c:v>
                </c:pt>
                <c:pt idx="352048">
                  <c:v>0</c:v>
                </c:pt>
                <c:pt idx="352049">
                  <c:v>0</c:v>
                </c:pt>
                <c:pt idx="352050">
                  <c:v>0</c:v>
                </c:pt>
                <c:pt idx="352051">
                  <c:v>0</c:v>
                </c:pt>
                <c:pt idx="352052">
                  <c:v>0</c:v>
                </c:pt>
                <c:pt idx="352053">
                  <c:v>0</c:v>
                </c:pt>
                <c:pt idx="352054">
                  <c:v>0</c:v>
                </c:pt>
                <c:pt idx="352055">
                  <c:v>0</c:v>
                </c:pt>
                <c:pt idx="352056">
                  <c:v>0</c:v>
                </c:pt>
                <c:pt idx="352057">
                  <c:v>0</c:v>
                </c:pt>
                <c:pt idx="352058">
                  <c:v>0</c:v>
                </c:pt>
                <c:pt idx="352059">
                  <c:v>0</c:v>
                </c:pt>
                <c:pt idx="352060">
                  <c:v>0</c:v>
                </c:pt>
                <c:pt idx="352061">
                  <c:v>0</c:v>
                </c:pt>
                <c:pt idx="352062">
                  <c:v>0</c:v>
                </c:pt>
                <c:pt idx="352063">
                  <c:v>0</c:v>
                </c:pt>
                <c:pt idx="352064">
                  <c:v>0</c:v>
                </c:pt>
                <c:pt idx="352065">
                  <c:v>0</c:v>
                </c:pt>
                <c:pt idx="352066">
                  <c:v>0</c:v>
                </c:pt>
                <c:pt idx="352067">
                  <c:v>0</c:v>
                </c:pt>
                <c:pt idx="352068">
                  <c:v>0</c:v>
                </c:pt>
                <c:pt idx="352069">
                  <c:v>0</c:v>
                </c:pt>
                <c:pt idx="352070">
                  <c:v>0</c:v>
                </c:pt>
                <c:pt idx="352071">
                  <c:v>0</c:v>
                </c:pt>
                <c:pt idx="352072">
                  <c:v>0</c:v>
                </c:pt>
                <c:pt idx="352073">
                  <c:v>0</c:v>
                </c:pt>
                <c:pt idx="352074">
                  <c:v>0</c:v>
                </c:pt>
                <c:pt idx="352075">
                  <c:v>0</c:v>
                </c:pt>
                <c:pt idx="352076">
                  <c:v>0</c:v>
                </c:pt>
                <c:pt idx="352077">
                  <c:v>0</c:v>
                </c:pt>
                <c:pt idx="352078">
                  <c:v>0</c:v>
                </c:pt>
                <c:pt idx="352079">
                  <c:v>0</c:v>
                </c:pt>
                <c:pt idx="352080">
                  <c:v>0</c:v>
                </c:pt>
                <c:pt idx="352081">
                  <c:v>0</c:v>
                </c:pt>
                <c:pt idx="352082">
                  <c:v>0</c:v>
                </c:pt>
                <c:pt idx="352083">
                  <c:v>0</c:v>
                </c:pt>
                <c:pt idx="352084">
                  <c:v>0</c:v>
                </c:pt>
                <c:pt idx="352085">
                  <c:v>0</c:v>
                </c:pt>
                <c:pt idx="352086">
                  <c:v>0</c:v>
                </c:pt>
                <c:pt idx="352087">
                  <c:v>0</c:v>
                </c:pt>
                <c:pt idx="352088">
                  <c:v>0</c:v>
                </c:pt>
                <c:pt idx="352089">
                  <c:v>0</c:v>
                </c:pt>
                <c:pt idx="352090">
                  <c:v>0</c:v>
                </c:pt>
                <c:pt idx="352091">
                  <c:v>0</c:v>
                </c:pt>
                <c:pt idx="352092">
                  <c:v>0</c:v>
                </c:pt>
                <c:pt idx="352093">
                  <c:v>0</c:v>
                </c:pt>
                <c:pt idx="352094">
                  <c:v>0</c:v>
                </c:pt>
                <c:pt idx="352095">
                  <c:v>0</c:v>
                </c:pt>
                <c:pt idx="352096">
                  <c:v>0</c:v>
                </c:pt>
                <c:pt idx="352097">
                  <c:v>0</c:v>
                </c:pt>
                <c:pt idx="352098">
                  <c:v>0</c:v>
                </c:pt>
                <c:pt idx="352099">
                  <c:v>0</c:v>
                </c:pt>
                <c:pt idx="352100">
                  <c:v>0</c:v>
                </c:pt>
                <c:pt idx="352101">
                  <c:v>0</c:v>
                </c:pt>
                <c:pt idx="352102">
                  <c:v>0</c:v>
                </c:pt>
                <c:pt idx="352103">
                  <c:v>0</c:v>
                </c:pt>
                <c:pt idx="352104">
                  <c:v>0</c:v>
                </c:pt>
                <c:pt idx="352105">
                  <c:v>0</c:v>
                </c:pt>
                <c:pt idx="352106">
                  <c:v>0</c:v>
                </c:pt>
                <c:pt idx="352107">
                  <c:v>0</c:v>
                </c:pt>
                <c:pt idx="352108">
                  <c:v>0</c:v>
                </c:pt>
                <c:pt idx="352109">
                  <c:v>0</c:v>
                </c:pt>
                <c:pt idx="352110">
                  <c:v>0</c:v>
                </c:pt>
                <c:pt idx="352111">
                  <c:v>0</c:v>
                </c:pt>
                <c:pt idx="352112">
                  <c:v>0</c:v>
                </c:pt>
                <c:pt idx="352113">
                  <c:v>0</c:v>
                </c:pt>
                <c:pt idx="352114">
                  <c:v>0</c:v>
                </c:pt>
                <c:pt idx="352115">
                  <c:v>0</c:v>
                </c:pt>
                <c:pt idx="352116">
                  <c:v>0</c:v>
                </c:pt>
                <c:pt idx="352117">
                  <c:v>0</c:v>
                </c:pt>
                <c:pt idx="352118">
                  <c:v>0</c:v>
                </c:pt>
                <c:pt idx="352119">
                  <c:v>0</c:v>
                </c:pt>
                <c:pt idx="352120">
                  <c:v>0</c:v>
                </c:pt>
                <c:pt idx="352121">
                  <c:v>0</c:v>
                </c:pt>
                <c:pt idx="352122">
                  <c:v>0</c:v>
                </c:pt>
                <c:pt idx="352123">
                  <c:v>0</c:v>
                </c:pt>
                <c:pt idx="352124">
                  <c:v>0</c:v>
                </c:pt>
                <c:pt idx="352125">
                  <c:v>0</c:v>
                </c:pt>
                <c:pt idx="352126">
                  <c:v>0</c:v>
                </c:pt>
                <c:pt idx="352127">
                  <c:v>0</c:v>
                </c:pt>
                <c:pt idx="352128">
                  <c:v>0</c:v>
                </c:pt>
                <c:pt idx="352129">
                  <c:v>0</c:v>
                </c:pt>
                <c:pt idx="352130">
                  <c:v>0</c:v>
                </c:pt>
                <c:pt idx="352131">
                  <c:v>0</c:v>
                </c:pt>
                <c:pt idx="352132">
                  <c:v>0</c:v>
                </c:pt>
                <c:pt idx="352133">
                  <c:v>0</c:v>
                </c:pt>
                <c:pt idx="352134">
                  <c:v>0</c:v>
                </c:pt>
                <c:pt idx="352135">
                  <c:v>0</c:v>
                </c:pt>
                <c:pt idx="352136">
                  <c:v>0</c:v>
                </c:pt>
                <c:pt idx="352137">
                  <c:v>0</c:v>
                </c:pt>
                <c:pt idx="352138">
                  <c:v>0</c:v>
                </c:pt>
                <c:pt idx="352139">
                  <c:v>0</c:v>
                </c:pt>
                <c:pt idx="352140">
                  <c:v>0</c:v>
                </c:pt>
                <c:pt idx="352141">
                  <c:v>0</c:v>
                </c:pt>
                <c:pt idx="352142">
                  <c:v>0</c:v>
                </c:pt>
                <c:pt idx="352143">
                  <c:v>0</c:v>
                </c:pt>
                <c:pt idx="352144">
                  <c:v>0</c:v>
                </c:pt>
                <c:pt idx="352145">
                  <c:v>0</c:v>
                </c:pt>
                <c:pt idx="352146">
                  <c:v>0</c:v>
                </c:pt>
                <c:pt idx="352147">
                  <c:v>0</c:v>
                </c:pt>
                <c:pt idx="352148">
                  <c:v>0</c:v>
                </c:pt>
                <c:pt idx="352149">
                  <c:v>0</c:v>
                </c:pt>
                <c:pt idx="352150">
                  <c:v>0</c:v>
                </c:pt>
                <c:pt idx="352151">
                  <c:v>0</c:v>
                </c:pt>
                <c:pt idx="352152">
                  <c:v>0</c:v>
                </c:pt>
                <c:pt idx="352153">
                  <c:v>0</c:v>
                </c:pt>
                <c:pt idx="352154">
                  <c:v>0</c:v>
                </c:pt>
                <c:pt idx="352155">
                  <c:v>0</c:v>
                </c:pt>
                <c:pt idx="352156">
                  <c:v>0</c:v>
                </c:pt>
                <c:pt idx="352157">
                  <c:v>0</c:v>
                </c:pt>
                <c:pt idx="352158">
                  <c:v>0</c:v>
                </c:pt>
                <c:pt idx="352159">
                  <c:v>0</c:v>
                </c:pt>
                <c:pt idx="352160">
                  <c:v>0</c:v>
                </c:pt>
                <c:pt idx="352161">
                  <c:v>0</c:v>
                </c:pt>
                <c:pt idx="352162">
                  <c:v>0</c:v>
                </c:pt>
                <c:pt idx="352163">
                  <c:v>0</c:v>
                </c:pt>
                <c:pt idx="352164">
                  <c:v>0</c:v>
                </c:pt>
                <c:pt idx="352165">
                  <c:v>0</c:v>
                </c:pt>
                <c:pt idx="352166">
                  <c:v>0</c:v>
                </c:pt>
                <c:pt idx="352167">
                  <c:v>0</c:v>
                </c:pt>
                <c:pt idx="352168">
                  <c:v>0</c:v>
                </c:pt>
                <c:pt idx="352169">
                  <c:v>0</c:v>
                </c:pt>
                <c:pt idx="352170">
                  <c:v>0</c:v>
                </c:pt>
                <c:pt idx="352171">
                  <c:v>0</c:v>
                </c:pt>
                <c:pt idx="352172">
                  <c:v>0</c:v>
                </c:pt>
                <c:pt idx="352173">
                  <c:v>0</c:v>
                </c:pt>
                <c:pt idx="352174">
                  <c:v>0</c:v>
                </c:pt>
                <c:pt idx="352175">
                  <c:v>0</c:v>
                </c:pt>
                <c:pt idx="352176">
                  <c:v>0</c:v>
                </c:pt>
                <c:pt idx="352177">
                  <c:v>0</c:v>
                </c:pt>
                <c:pt idx="352178">
                  <c:v>0</c:v>
                </c:pt>
                <c:pt idx="352179">
                  <c:v>0</c:v>
                </c:pt>
                <c:pt idx="352180">
                  <c:v>0</c:v>
                </c:pt>
                <c:pt idx="352181">
                  <c:v>0</c:v>
                </c:pt>
                <c:pt idx="352182">
                  <c:v>0</c:v>
                </c:pt>
                <c:pt idx="352183">
                  <c:v>0</c:v>
                </c:pt>
                <c:pt idx="352184">
                  <c:v>0</c:v>
                </c:pt>
                <c:pt idx="352185">
                  <c:v>0</c:v>
                </c:pt>
                <c:pt idx="352186">
                  <c:v>0</c:v>
                </c:pt>
                <c:pt idx="352187">
                  <c:v>0</c:v>
                </c:pt>
                <c:pt idx="352188">
                  <c:v>0</c:v>
                </c:pt>
                <c:pt idx="352189">
                  <c:v>0</c:v>
                </c:pt>
                <c:pt idx="352190">
                  <c:v>0</c:v>
                </c:pt>
                <c:pt idx="352191">
                  <c:v>0</c:v>
                </c:pt>
                <c:pt idx="352192">
                  <c:v>0</c:v>
                </c:pt>
                <c:pt idx="352193">
                  <c:v>0</c:v>
                </c:pt>
                <c:pt idx="352194">
                  <c:v>0</c:v>
                </c:pt>
                <c:pt idx="352195">
                  <c:v>0</c:v>
                </c:pt>
                <c:pt idx="352196">
                  <c:v>0</c:v>
                </c:pt>
                <c:pt idx="352197">
                  <c:v>0</c:v>
                </c:pt>
                <c:pt idx="352198">
                  <c:v>0</c:v>
                </c:pt>
                <c:pt idx="352199">
                  <c:v>0</c:v>
                </c:pt>
                <c:pt idx="352200">
                  <c:v>0</c:v>
                </c:pt>
                <c:pt idx="352201">
                  <c:v>0</c:v>
                </c:pt>
                <c:pt idx="352202">
                  <c:v>0</c:v>
                </c:pt>
                <c:pt idx="352203">
                  <c:v>0</c:v>
                </c:pt>
                <c:pt idx="352204">
                  <c:v>0</c:v>
                </c:pt>
                <c:pt idx="352205">
                  <c:v>0</c:v>
                </c:pt>
                <c:pt idx="352206">
                  <c:v>0</c:v>
                </c:pt>
                <c:pt idx="352207">
                  <c:v>0</c:v>
                </c:pt>
                <c:pt idx="352208">
                  <c:v>0</c:v>
                </c:pt>
                <c:pt idx="352209">
                  <c:v>0</c:v>
                </c:pt>
                <c:pt idx="352210">
                  <c:v>0</c:v>
                </c:pt>
                <c:pt idx="352211">
                  <c:v>0</c:v>
                </c:pt>
                <c:pt idx="352212">
                  <c:v>0</c:v>
                </c:pt>
                <c:pt idx="352213">
                  <c:v>0</c:v>
                </c:pt>
                <c:pt idx="352214">
                  <c:v>0</c:v>
                </c:pt>
                <c:pt idx="352215">
                  <c:v>0</c:v>
                </c:pt>
                <c:pt idx="352216">
                  <c:v>0</c:v>
                </c:pt>
                <c:pt idx="352217">
                  <c:v>0</c:v>
                </c:pt>
                <c:pt idx="352218">
                  <c:v>0</c:v>
                </c:pt>
                <c:pt idx="352219">
                  <c:v>0</c:v>
                </c:pt>
                <c:pt idx="352220">
                  <c:v>0</c:v>
                </c:pt>
                <c:pt idx="352221">
                  <c:v>0</c:v>
                </c:pt>
                <c:pt idx="352222">
                  <c:v>0</c:v>
                </c:pt>
                <c:pt idx="352223">
                  <c:v>0</c:v>
                </c:pt>
                <c:pt idx="352224">
                  <c:v>0</c:v>
                </c:pt>
                <c:pt idx="352225">
                  <c:v>0</c:v>
                </c:pt>
                <c:pt idx="352226">
                  <c:v>0</c:v>
                </c:pt>
                <c:pt idx="352227">
                  <c:v>0</c:v>
                </c:pt>
                <c:pt idx="352228">
                  <c:v>0</c:v>
                </c:pt>
                <c:pt idx="352229">
                  <c:v>0</c:v>
                </c:pt>
                <c:pt idx="352230">
                  <c:v>0</c:v>
                </c:pt>
                <c:pt idx="352231">
                  <c:v>0</c:v>
                </c:pt>
                <c:pt idx="352232">
                  <c:v>0</c:v>
                </c:pt>
                <c:pt idx="352233">
                  <c:v>0</c:v>
                </c:pt>
                <c:pt idx="352234">
                  <c:v>0</c:v>
                </c:pt>
                <c:pt idx="352235">
                  <c:v>0</c:v>
                </c:pt>
                <c:pt idx="352236">
                  <c:v>0</c:v>
                </c:pt>
                <c:pt idx="352237">
                  <c:v>0</c:v>
                </c:pt>
                <c:pt idx="352238">
                  <c:v>0</c:v>
                </c:pt>
                <c:pt idx="352239">
                  <c:v>0</c:v>
                </c:pt>
                <c:pt idx="352240">
                  <c:v>0</c:v>
                </c:pt>
                <c:pt idx="352241">
                  <c:v>0</c:v>
                </c:pt>
                <c:pt idx="352242">
                  <c:v>0</c:v>
                </c:pt>
                <c:pt idx="352243">
                  <c:v>0</c:v>
                </c:pt>
                <c:pt idx="352244">
                  <c:v>0</c:v>
                </c:pt>
                <c:pt idx="352245">
                  <c:v>0</c:v>
                </c:pt>
                <c:pt idx="352246">
                  <c:v>0</c:v>
                </c:pt>
                <c:pt idx="352247">
                  <c:v>0</c:v>
                </c:pt>
                <c:pt idx="352248">
                  <c:v>0</c:v>
                </c:pt>
                <c:pt idx="352249">
                  <c:v>0</c:v>
                </c:pt>
                <c:pt idx="352250">
                  <c:v>0</c:v>
                </c:pt>
                <c:pt idx="352251">
                  <c:v>0</c:v>
                </c:pt>
                <c:pt idx="352252">
                  <c:v>0</c:v>
                </c:pt>
                <c:pt idx="352253">
                  <c:v>0</c:v>
                </c:pt>
                <c:pt idx="352254">
                  <c:v>0</c:v>
                </c:pt>
                <c:pt idx="352255">
                  <c:v>0</c:v>
                </c:pt>
                <c:pt idx="352256">
                  <c:v>0</c:v>
                </c:pt>
                <c:pt idx="352257">
                  <c:v>0</c:v>
                </c:pt>
                <c:pt idx="352258">
                  <c:v>0</c:v>
                </c:pt>
                <c:pt idx="352259">
                  <c:v>0</c:v>
                </c:pt>
                <c:pt idx="352260">
                  <c:v>0</c:v>
                </c:pt>
                <c:pt idx="352261">
                  <c:v>0</c:v>
                </c:pt>
                <c:pt idx="352262">
                  <c:v>0</c:v>
                </c:pt>
                <c:pt idx="352263">
                  <c:v>0</c:v>
                </c:pt>
                <c:pt idx="352264">
                  <c:v>0</c:v>
                </c:pt>
                <c:pt idx="352265">
                  <c:v>0</c:v>
                </c:pt>
                <c:pt idx="352266">
                  <c:v>0</c:v>
                </c:pt>
                <c:pt idx="352267">
                  <c:v>0</c:v>
                </c:pt>
                <c:pt idx="352268">
                  <c:v>0</c:v>
                </c:pt>
                <c:pt idx="352269">
                  <c:v>0</c:v>
                </c:pt>
                <c:pt idx="352270">
                  <c:v>0</c:v>
                </c:pt>
                <c:pt idx="352271">
                  <c:v>0</c:v>
                </c:pt>
                <c:pt idx="352272">
                  <c:v>0</c:v>
                </c:pt>
                <c:pt idx="352273">
                  <c:v>0</c:v>
                </c:pt>
                <c:pt idx="352274">
                  <c:v>0</c:v>
                </c:pt>
                <c:pt idx="352275">
                  <c:v>0</c:v>
                </c:pt>
                <c:pt idx="352276">
                  <c:v>0</c:v>
                </c:pt>
                <c:pt idx="352277">
                  <c:v>0</c:v>
                </c:pt>
                <c:pt idx="352278">
                  <c:v>0</c:v>
                </c:pt>
                <c:pt idx="352279">
                  <c:v>0</c:v>
                </c:pt>
                <c:pt idx="352280">
                  <c:v>0</c:v>
                </c:pt>
                <c:pt idx="352281">
                  <c:v>0</c:v>
                </c:pt>
                <c:pt idx="352282">
                  <c:v>0</c:v>
                </c:pt>
                <c:pt idx="352283">
                  <c:v>0</c:v>
                </c:pt>
                <c:pt idx="352284">
                  <c:v>0</c:v>
                </c:pt>
                <c:pt idx="352285">
                  <c:v>0</c:v>
                </c:pt>
                <c:pt idx="352286">
                  <c:v>0</c:v>
                </c:pt>
                <c:pt idx="352287">
                  <c:v>0</c:v>
                </c:pt>
                <c:pt idx="352288">
                  <c:v>0</c:v>
                </c:pt>
                <c:pt idx="352289">
                  <c:v>0</c:v>
                </c:pt>
                <c:pt idx="352290">
                  <c:v>0</c:v>
                </c:pt>
                <c:pt idx="352291">
                  <c:v>0</c:v>
                </c:pt>
                <c:pt idx="352292">
                  <c:v>0</c:v>
                </c:pt>
                <c:pt idx="352293">
                  <c:v>0</c:v>
                </c:pt>
                <c:pt idx="352294">
                  <c:v>0</c:v>
                </c:pt>
                <c:pt idx="352295">
                  <c:v>0</c:v>
                </c:pt>
                <c:pt idx="352296">
                  <c:v>0</c:v>
                </c:pt>
                <c:pt idx="352297">
                  <c:v>0</c:v>
                </c:pt>
                <c:pt idx="352298">
                  <c:v>0</c:v>
                </c:pt>
                <c:pt idx="352299">
                  <c:v>0</c:v>
                </c:pt>
                <c:pt idx="352300">
                  <c:v>0</c:v>
                </c:pt>
                <c:pt idx="352301">
                  <c:v>0</c:v>
                </c:pt>
                <c:pt idx="352302">
                  <c:v>0</c:v>
                </c:pt>
                <c:pt idx="352303">
                  <c:v>0</c:v>
                </c:pt>
                <c:pt idx="352304">
                  <c:v>0</c:v>
                </c:pt>
                <c:pt idx="352305">
                  <c:v>0</c:v>
                </c:pt>
                <c:pt idx="352306">
                  <c:v>0</c:v>
                </c:pt>
                <c:pt idx="352307">
                  <c:v>0</c:v>
                </c:pt>
                <c:pt idx="352308">
                  <c:v>0</c:v>
                </c:pt>
                <c:pt idx="352309">
                  <c:v>0</c:v>
                </c:pt>
                <c:pt idx="352310">
                  <c:v>0</c:v>
                </c:pt>
                <c:pt idx="352311">
                  <c:v>0</c:v>
                </c:pt>
                <c:pt idx="352312">
                  <c:v>0</c:v>
                </c:pt>
                <c:pt idx="352313">
                  <c:v>0</c:v>
                </c:pt>
                <c:pt idx="352314">
                  <c:v>0</c:v>
                </c:pt>
                <c:pt idx="352315">
                  <c:v>0</c:v>
                </c:pt>
                <c:pt idx="352316">
                  <c:v>0</c:v>
                </c:pt>
                <c:pt idx="352317">
                  <c:v>0</c:v>
                </c:pt>
                <c:pt idx="352318">
                  <c:v>0</c:v>
                </c:pt>
                <c:pt idx="352319">
                  <c:v>0</c:v>
                </c:pt>
                <c:pt idx="352320">
                  <c:v>0</c:v>
                </c:pt>
                <c:pt idx="352321">
                  <c:v>0</c:v>
                </c:pt>
                <c:pt idx="352322">
                  <c:v>0</c:v>
                </c:pt>
                <c:pt idx="352323">
                  <c:v>0</c:v>
                </c:pt>
                <c:pt idx="352324">
                  <c:v>0</c:v>
                </c:pt>
                <c:pt idx="352325">
                  <c:v>0</c:v>
                </c:pt>
                <c:pt idx="352326">
                  <c:v>0</c:v>
                </c:pt>
                <c:pt idx="352327">
                  <c:v>0</c:v>
                </c:pt>
                <c:pt idx="352328">
                  <c:v>0</c:v>
                </c:pt>
                <c:pt idx="352329">
                  <c:v>0</c:v>
                </c:pt>
                <c:pt idx="352330">
                  <c:v>0</c:v>
                </c:pt>
                <c:pt idx="352331">
                  <c:v>0</c:v>
                </c:pt>
                <c:pt idx="352332">
                  <c:v>0</c:v>
                </c:pt>
                <c:pt idx="352333">
                  <c:v>0</c:v>
                </c:pt>
                <c:pt idx="352334">
                  <c:v>0</c:v>
                </c:pt>
                <c:pt idx="352335">
                  <c:v>0</c:v>
                </c:pt>
                <c:pt idx="352336">
                  <c:v>0</c:v>
                </c:pt>
                <c:pt idx="352337">
                  <c:v>0</c:v>
                </c:pt>
                <c:pt idx="352338">
                  <c:v>0</c:v>
                </c:pt>
                <c:pt idx="352339">
                  <c:v>0</c:v>
                </c:pt>
                <c:pt idx="352340">
                  <c:v>0</c:v>
                </c:pt>
                <c:pt idx="352341">
                  <c:v>0</c:v>
                </c:pt>
                <c:pt idx="352342">
                  <c:v>0</c:v>
                </c:pt>
                <c:pt idx="352343">
                  <c:v>0</c:v>
                </c:pt>
                <c:pt idx="352344">
                  <c:v>0</c:v>
                </c:pt>
                <c:pt idx="352345">
                  <c:v>0</c:v>
                </c:pt>
                <c:pt idx="352346">
                  <c:v>0</c:v>
                </c:pt>
                <c:pt idx="352347">
                  <c:v>0</c:v>
                </c:pt>
                <c:pt idx="352348">
                  <c:v>0</c:v>
                </c:pt>
                <c:pt idx="352349">
                  <c:v>0</c:v>
                </c:pt>
                <c:pt idx="352350">
                  <c:v>0</c:v>
                </c:pt>
                <c:pt idx="352351">
                  <c:v>0</c:v>
                </c:pt>
                <c:pt idx="352352">
                  <c:v>0</c:v>
                </c:pt>
                <c:pt idx="352353">
                  <c:v>0</c:v>
                </c:pt>
                <c:pt idx="352354">
                  <c:v>0</c:v>
                </c:pt>
                <c:pt idx="352355">
                  <c:v>0</c:v>
                </c:pt>
                <c:pt idx="352356">
                  <c:v>0</c:v>
                </c:pt>
                <c:pt idx="352357">
                  <c:v>0</c:v>
                </c:pt>
                <c:pt idx="352358">
                  <c:v>0</c:v>
                </c:pt>
                <c:pt idx="352359">
                  <c:v>0</c:v>
                </c:pt>
                <c:pt idx="352360">
                  <c:v>0</c:v>
                </c:pt>
                <c:pt idx="352361">
                  <c:v>0</c:v>
                </c:pt>
                <c:pt idx="352362">
                  <c:v>0</c:v>
                </c:pt>
                <c:pt idx="352363">
                  <c:v>0</c:v>
                </c:pt>
                <c:pt idx="352364">
                  <c:v>0</c:v>
                </c:pt>
                <c:pt idx="352365">
                  <c:v>0</c:v>
                </c:pt>
                <c:pt idx="352366">
                  <c:v>0</c:v>
                </c:pt>
                <c:pt idx="352367">
                  <c:v>0</c:v>
                </c:pt>
                <c:pt idx="352368">
                  <c:v>0</c:v>
                </c:pt>
                <c:pt idx="352369">
                  <c:v>0</c:v>
                </c:pt>
                <c:pt idx="352370">
                  <c:v>0</c:v>
                </c:pt>
                <c:pt idx="352371">
                  <c:v>0</c:v>
                </c:pt>
                <c:pt idx="352372">
                  <c:v>0</c:v>
                </c:pt>
                <c:pt idx="352373">
                  <c:v>0</c:v>
                </c:pt>
                <c:pt idx="352374">
                  <c:v>0</c:v>
                </c:pt>
                <c:pt idx="352375">
                  <c:v>0</c:v>
                </c:pt>
                <c:pt idx="352376">
                  <c:v>0</c:v>
                </c:pt>
                <c:pt idx="352377">
                  <c:v>0</c:v>
                </c:pt>
                <c:pt idx="352378">
                  <c:v>0</c:v>
                </c:pt>
                <c:pt idx="352379">
                  <c:v>0</c:v>
                </c:pt>
                <c:pt idx="352380">
                  <c:v>0</c:v>
                </c:pt>
                <c:pt idx="352381">
                  <c:v>0</c:v>
                </c:pt>
                <c:pt idx="352382">
                  <c:v>0</c:v>
                </c:pt>
                <c:pt idx="352383">
                  <c:v>0</c:v>
                </c:pt>
                <c:pt idx="352384">
                  <c:v>0</c:v>
                </c:pt>
                <c:pt idx="352385">
                  <c:v>0</c:v>
                </c:pt>
                <c:pt idx="352386">
                  <c:v>0</c:v>
                </c:pt>
                <c:pt idx="352387">
                  <c:v>0</c:v>
                </c:pt>
                <c:pt idx="352388">
                  <c:v>0</c:v>
                </c:pt>
                <c:pt idx="352389">
                  <c:v>0</c:v>
                </c:pt>
                <c:pt idx="352390">
                  <c:v>0</c:v>
                </c:pt>
                <c:pt idx="352391">
                  <c:v>0</c:v>
                </c:pt>
                <c:pt idx="352392">
                  <c:v>0</c:v>
                </c:pt>
                <c:pt idx="352393">
                  <c:v>0</c:v>
                </c:pt>
                <c:pt idx="352394">
                  <c:v>0</c:v>
                </c:pt>
                <c:pt idx="352395">
                  <c:v>0</c:v>
                </c:pt>
                <c:pt idx="352396">
                  <c:v>0</c:v>
                </c:pt>
                <c:pt idx="352397">
                  <c:v>0</c:v>
                </c:pt>
                <c:pt idx="352398">
                  <c:v>0</c:v>
                </c:pt>
                <c:pt idx="352399">
                  <c:v>0</c:v>
                </c:pt>
                <c:pt idx="352400">
                  <c:v>0</c:v>
                </c:pt>
                <c:pt idx="352401">
                  <c:v>0</c:v>
                </c:pt>
                <c:pt idx="352402">
                  <c:v>0</c:v>
                </c:pt>
                <c:pt idx="352403">
                  <c:v>0</c:v>
                </c:pt>
                <c:pt idx="352404">
                  <c:v>0</c:v>
                </c:pt>
                <c:pt idx="352405">
                  <c:v>0</c:v>
                </c:pt>
                <c:pt idx="352406">
                  <c:v>0</c:v>
                </c:pt>
                <c:pt idx="352407">
                  <c:v>0</c:v>
                </c:pt>
                <c:pt idx="352408">
                  <c:v>0</c:v>
                </c:pt>
                <c:pt idx="352409">
                  <c:v>0</c:v>
                </c:pt>
                <c:pt idx="352410">
                  <c:v>0</c:v>
                </c:pt>
                <c:pt idx="352411">
                  <c:v>0</c:v>
                </c:pt>
                <c:pt idx="352412">
                  <c:v>0</c:v>
                </c:pt>
                <c:pt idx="352413">
                  <c:v>0</c:v>
                </c:pt>
                <c:pt idx="352414">
                  <c:v>0</c:v>
                </c:pt>
                <c:pt idx="352415">
                  <c:v>0</c:v>
                </c:pt>
                <c:pt idx="352416">
                  <c:v>0</c:v>
                </c:pt>
                <c:pt idx="352417">
                  <c:v>0</c:v>
                </c:pt>
                <c:pt idx="352418">
                  <c:v>0</c:v>
                </c:pt>
                <c:pt idx="352419">
                  <c:v>0</c:v>
                </c:pt>
                <c:pt idx="352420">
                  <c:v>0</c:v>
                </c:pt>
                <c:pt idx="352421">
                  <c:v>0</c:v>
                </c:pt>
                <c:pt idx="352422">
                  <c:v>0</c:v>
                </c:pt>
                <c:pt idx="352423">
                  <c:v>0</c:v>
                </c:pt>
                <c:pt idx="352424">
                  <c:v>0</c:v>
                </c:pt>
                <c:pt idx="352425">
                  <c:v>0</c:v>
                </c:pt>
                <c:pt idx="352426">
                  <c:v>0</c:v>
                </c:pt>
                <c:pt idx="352427">
                  <c:v>0</c:v>
                </c:pt>
                <c:pt idx="352428">
                  <c:v>0</c:v>
                </c:pt>
                <c:pt idx="352429">
                  <c:v>0</c:v>
                </c:pt>
                <c:pt idx="352430">
                  <c:v>0</c:v>
                </c:pt>
                <c:pt idx="352431">
                  <c:v>0</c:v>
                </c:pt>
                <c:pt idx="352432">
                  <c:v>0</c:v>
                </c:pt>
                <c:pt idx="352433">
                  <c:v>0</c:v>
                </c:pt>
                <c:pt idx="352434">
                  <c:v>0</c:v>
                </c:pt>
                <c:pt idx="352435">
                  <c:v>0</c:v>
                </c:pt>
                <c:pt idx="352436">
                  <c:v>0</c:v>
                </c:pt>
                <c:pt idx="352437">
                  <c:v>0</c:v>
                </c:pt>
                <c:pt idx="352438">
                  <c:v>0</c:v>
                </c:pt>
                <c:pt idx="352439">
                  <c:v>0</c:v>
                </c:pt>
                <c:pt idx="352440">
                  <c:v>0</c:v>
                </c:pt>
                <c:pt idx="352441">
                  <c:v>0</c:v>
                </c:pt>
                <c:pt idx="352442">
                  <c:v>0</c:v>
                </c:pt>
                <c:pt idx="352443">
                  <c:v>0</c:v>
                </c:pt>
                <c:pt idx="352444">
                  <c:v>0</c:v>
                </c:pt>
                <c:pt idx="352445">
                  <c:v>0</c:v>
                </c:pt>
                <c:pt idx="352446">
                  <c:v>0</c:v>
                </c:pt>
                <c:pt idx="352447">
                  <c:v>0</c:v>
                </c:pt>
                <c:pt idx="352448">
                  <c:v>0</c:v>
                </c:pt>
                <c:pt idx="352449">
                  <c:v>0</c:v>
                </c:pt>
                <c:pt idx="352450">
                  <c:v>0</c:v>
                </c:pt>
                <c:pt idx="352451">
                  <c:v>0</c:v>
                </c:pt>
                <c:pt idx="352452">
                  <c:v>0</c:v>
                </c:pt>
                <c:pt idx="352453">
                  <c:v>0</c:v>
                </c:pt>
                <c:pt idx="352454">
                  <c:v>0</c:v>
                </c:pt>
                <c:pt idx="352455">
                  <c:v>0</c:v>
                </c:pt>
                <c:pt idx="352456">
                  <c:v>0</c:v>
                </c:pt>
                <c:pt idx="352457">
                  <c:v>0</c:v>
                </c:pt>
                <c:pt idx="352458">
                  <c:v>0</c:v>
                </c:pt>
                <c:pt idx="352459">
                  <c:v>0</c:v>
                </c:pt>
                <c:pt idx="352460">
                  <c:v>0</c:v>
                </c:pt>
                <c:pt idx="352461">
                  <c:v>0</c:v>
                </c:pt>
                <c:pt idx="352462">
                  <c:v>0</c:v>
                </c:pt>
                <c:pt idx="352463">
                  <c:v>0</c:v>
                </c:pt>
                <c:pt idx="352464">
                  <c:v>0</c:v>
                </c:pt>
                <c:pt idx="352465">
                  <c:v>0</c:v>
                </c:pt>
                <c:pt idx="352466">
                  <c:v>0</c:v>
                </c:pt>
                <c:pt idx="352467">
                  <c:v>0</c:v>
                </c:pt>
                <c:pt idx="352468">
                  <c:v>0</c:v>
                </c:pt>
                <c:pt idx="352469">
                  <c:v>0</c:v>
                </c:pt>
                <c:pt idx="352470">
                  <c:v>0</c:v>
                </c:pt>
                <c:pt idx="352471">
                  <c:v>0</c:v>
                </c:pt>
                <c:pt idx="352472">
                  <c:v>0</c:v>
                </c:pt>
                <c:pt idx="352473">
                  <c:v>0</c:v>
                </c:pt>
                <c:pt idx="352474">
                  <c:v>0</c:v>
                </c:pt>
                <c:pt idx="352475">
                  <c:v>0</c:v>
                </c:pt>
                <c:pt idx="352476">
                  <c:v>0</c:v>
                </c:pt>
                <c:pt idx="352477">
                  <c:v>0</c:v>
                </c:pt>
                <c:pt idx="352478">
                  <c:v>0</c:v>
                </c:pt>
                <c:pt idx="352479">
                  <c:v>0</c:v>
                </c:pt>
                <c:pt idx="352480">
                  <c:v>0</c:v>
                </c:pt>
                <c:pt idx="352481">
                  <c:v>0</c:v>
                </c:pt>
                <c:pt idx="352482">
                  <c:v>0</c:v>
                </c:pt>
                <c:pt idx="352483">
                  <c:v>0</c:v>
                </c:pt>
                <c:pt idx="352484">
                  <c:v>0</c:v>
                </c:pt>
                <c:pt idx="352485">
                  <c:v>0</c:v>
                </c:pt>
                <c:pt idx="352486">
                  <c:v>0</c:v>
                </c:pt>
                <c:pt idx="352487">
                  <c:v>0</c:v>
                </c:pt>
                <c:pt idx="352488">
                  <c:v>0</c:v>
                </c:pt>
                <c:pt idx="352489">
                  <c:v>0</c:v>
                </c:pt>
                <c:pt idx="352490">
                  <c:v>0</c:v>
                </c:pt>
                <c:pt idx="352491">
                  <c:v>0</c:v>
                </c:pt>
                <c:pt idx="352492">
                  <c:v>0</c:v>
                </c:pt>
                <c:pt idx="352493">
                  <c:v>0</c:v>
                </c:pt>
                <c:pt idx="352494">
                  <c:v>0</c:v>
                </c:pt>
                <c:pt idx="352495">
                  <c:v>0</c:v>
                </c:pt>
                <c:pt idx="352496">
                  <c:v>0</c:v>
                </c:pt>
                <c:pt idx="352497">
                  <c:v>0</c:v>
                </c:pt>
                <c:pt idx="352498">
                  <c:v>0</c:v>
                </c:pt>
                <c:pt idx="352499">
                  <c:v>0</c:v>
                </c:pt>
                <c:pt idx="352500">
                  <c:v>0</c:v>
                </c:pt>
                <c:pt idx="352501">
                  <c:v>0</c:v>
                </c:pt>
                <c:pt idx="352502">
                  <c:v>0</c:v>
                </c:pt>
                <c:pt idx="352503">
                  <c:v>0</c:v>
                </c:pt>
                <c:pt idx="352504">
                  <c:v>0</c:v>
                </c:pt>
                <c:pt idx="352505">
                  <c:v>0</c:v>
                </c:pt>
                <c:pt idx="352506">
                  <c:v>0</c:v>
                </c:pt>
                <c:pt idx="352507">
                  <c:v>0</c:v>
                </c:pt>
                <c:pt idx="352508">
                  <c:v>0</c:v>
                </c:pt>
                <c:pt idx="352509">
                  <c:v>0</c:v>
                </c:pt>
                <c:pt idx="352510">
                  <c:v>0</c:v>
                </c:pt>
                <c:pt idx="352511">
                  <c:v>0</c:v>
                </c:pt>
                <c:pt idx="352512">
                  <c:v>0</c:v>
                </c:pt>
                <c:pt idx="352513">
                  <c:v>0</c:v>
                </c:pt>
                <c:pt idx="352514">
                  <c:v>0</c:v>
                </c:pt>
                <c:pt idx="352515">
                  <c:v>0</c:v>
                </c:pt>
                <c:pt idx="352516">
                  <c:v>0</c:v>
                </c:pt>
                <c:pt idx="352517">
                  <c:v>0</c:v>
                </c:pt>
                <c:pt idx="352518">
                  <c:v>0</c:v>
                </c:pt>
                <c:pt idx="352519">
                  <c:v>0</c:v>
                </c:pt>
                <c:pt idx="352520">
                  <c:v>0</c:v>
                </c:pt>
                <c:pt idx="352521">
                  <c:v>0</c:v>
                </c:pt>
                <c:pt idx="352522">
                  <c:v>0</c:v>
                </c:pt>
                <c:pt idx="352523">
                  <c:v>0</c:v>
                </c:pt>
                <c:pt idx="352524">
                  <c:v>0</c:v>
                </c:pt>
                <c:pt idx="352525">
                  <c:v>0</c:v>
                </c:pt>
                <c:pt idx="352526">
                  <c:v>0</c:v>
                </c:pt>
                <c:pt idx="352527">
                  <c:v>0</c:v>
                </c:pt>
                <c:pt idx="352528">
                  <c:v>0</c:v>
                </c:pt>
                <c:pt idx="352529">
                  <c:v>0</c:v>
                </c:pt>
                <c:pt idx="352530">
                  <c:v>0</c:v>
                </c:pt>
                <c:pt idx="352531">
                  <c:v>0</c:v>
                </c:pt>
                <c:pt idx="352532">
                  <c:v>0</c:v>
                </c:pt>
                <c:pt idx="352533">
                  <c:v>0</c:v>
                </c:pt>
                <c:pt idx="352534">
                  <c:v>0</c:v>
                </c:pt>
                <c:pt idx="352535">
                  <c:v>0</c:v>
                </c:pt>
                <c:pt idx="352536">
                  <c:v>0</c:v>
                </c:pt>
                <c:pt idx="352537">
                  <c:v>0</c:v>
                </c:pt>
                <c:pt idx="352538">
                  <c:v>0</c:v>
                </c:pt>
                <c:pt idx="352539">
                  <c:v>0</c:v>
                </c:pt>
                <c:pt idx="352540">
                  <c:v>0</c:v>
                </c:pt>
                <c:pt idx="352541">
                  <c:v>0</c:v>
                </c:pt>
                <c:pt idx="352542">
                  <c:v>0</c:v>
                </c:pt>
                <c:pt idx="352543">
                  <c:v>0</c:v>
                </c:pt>
                <c:pt idx="352544">
                  <c:v>0</c:v>
                </c:pt>
                <c:pt idx="352545">
                  <c:v>0</c:v>
                </c:pt>
                <c:pt idx="352546">
                  <c:v>0</c:v>
                </c:pt>
                <c:pt idx="352547">
                  <c:v>0</c:v>
                </c:pt>
                <c:pt idx="352548">
                  <c:v>0</c:v>
                </c:pt>
                <c:pt idx="352549">
                  <c:v>0</c:v>
                </c:pt>
                <c:pt idx="352550">
                  <c:v>0</c:v>
                </c:pt>
                <c:pt idx="352551">
                  <c:v>0</c:v>
                </c:pt>
                <c:pt idx="352552">
                  <c:v>0</c:v>
                </c:pt>
                <c:pt idx="352553">
                  <c:v>0</c:v>
                </c:pt>
                <c:pt idx="352554">
                  <c:v>0</c:v>
                </c:pt>
                <c:pt idx="352555">
                  <c:v>0</c:v>
                </c:pt>
                <c:pt idx="352556">
                  <c:v>0</c:v>
                </c:pt>
                <c:pt idx="352557">
                  <c:v>0</c:v>
                </c:pt>
                <c:pt idx="352558">
                  <c:v>0</c:v>
                </c:pt>
                <c:pt idx="352559">
                  <c:v>0</c:v>
                </c:pt>
                <c:pt idx="352560">
                  <c:v>0</c:v>
                </c:pt>
                <c:pt idx="352561">
                  <c:v>0</c:v>
                </c:pt>
                <c:pt idx="352562">
                  <c:v>0</c:v>
                </c:pt>
                <c:pt idx="352563">
                  <c:v>0</c:v>
                </c:pt>
                <c:pt idx="352564">
                  <c:v>0</c:v>
                </c:pt>
                <c:pt idx="352565">
                  <c:v>0</c:v>
                </c:pt>
                <c:pt idx="352566">
                  <c:v>0</c:v>
                </c:pt>
                <c:pt idx="352567">
                  <c:v>0</c:v>
                </c:pt>
                <c:pt idx="352568">
                  <c:v>0</c:v>
                </c:pt>
                <c:pt idx="352569">
                  <c:v>0</c:v>
                </c:pt>
                <c:pt idx="352570">
                  <c:v>0</c:v>
                </c:pt>
                <c:pt idx="352571">
                  <c:v>0</c:v>
                </c:pt>
                <c:pt idx="352572">
                  <c:v>0</c:v>
                </c:pt>
                <c:pt idx="352573">
                  <c:v>0</c:v>
                </c:pt>
                <c:pt idx="352574">
                  <c:v>0</c:v>
                </c:pt>
                <c:pt idx="352575">
                  <c:v>0</c:v>
                </c:pt>
                <c:pt idx="352576">
                  <c:v>0</c:v>
                </c:pt>
                <c:pt idx="352577">
                  <c:v>0</c:v>
                </c:pt>
                <c:pt idx="352578">
                  <c:v>0</c:v>
                </c:pt>
                <c:pt idx="352579">
                  <c:v>0</c:v>
                </c:pt>
                <c:pt idx="352580">
                  <c:v>0</c:v>
                </c:pt>
                <c:pt idx="352581">
                  <c:v>0</c:v>
                </c:pt>
                <c:pt idx="352582">
                  <c:v>0</c:v>
                </c:pt>
                <c:pt idx="352583">
                  <c:v>0</c:v>
                </c:pt>
                <c:pt idx="352584">
                  <c:v>0</c:v>
                </c:pt>
                <c:pt idx="352585">
                  <c:v>0</c:v>
                </c:pt>
                <c:pt idx="352586">
                  <c:v>0</c:v>
                </c:pt>
                <c:pt idx="352587">
                  <c:v>0</c:v>
                </c:pt>
                <c:pt idx="352588">
                  <c:v>0</c:v>
                </c:pt>
                <c:pt idx="352589">
                  <c:v>0</c:v>
                </c:pt>
                <c:pt idx="352590">
                  <c:v>0</c:v>
                </c:pt>
                <c:pt idx="352591">
                  <c:v>0</c:v>
                </c:pt>
                <c:pt idx="352592">
                  <c:v>0</c:v>
                </c:pt>
                <c:pt idx="352593">
                  <c:v>0</c:v>
                </c:pt>
                <c:pt idx="352594">
                  <c:v>0</c:v>
                </c:pt>
                <c:pt idx="352595">
                  <c:v>0</c:v>
                </c:pt>
                <c:pt idx="352596">
                  <c:v>0</c:v>
                </c:pt>
                <c:pt idx="352597">
                  <c:v>0</c:v>
                </c:pt>
                <c:pt idx="352598">
                  <c:v>0</c:v>
                </c:pt>
                <c:pt idx="352599">
                  <c:v>0</c:v>
                </c:pt>
                <c:pt idx="352600">
                  <c:v>0</c:v>
                </c:pt>
                <c:pt idx="352601">
                  <c:v>0</c:v>
                </c:pt>
                <c:pt idx="352602">
                  <c:v>0</c:v>
                </c:pt>
                <c:pt idx="352603">
                  <c:v>0</c:v>
                </c:pt>
                <c:pt idx="352604">
                  <c:v>0</c:v>
                </c:pt>
                <c:pt idx="352605">
                  <c:v>0</c:v>
                </c:pt>
                <c:pt idx="352606">
                  <c:v>0</c:v>
                </c:pt>
                <c:pt idx="352607">
                  <c:v>0</c:v>
                </c:pt>
                <c:pt idx="352608">
                  <c:v>0</c:v>
                </c:pt>
                <c:pt idx="352609">
                  <c:v>0</c:v>
                </c:pt>
                <c:pt idx="352610">
                  <c:v>0</c:v>
                </c:pt>
                <c:pt idx="352611">
                  <c:v>0</c:v>
                </c:pt>
                <c:pt idx="352612">
                  <c:v>0</c:v>
                </c:pt>
                <c:pt idx="352613">
                  <c:v>0</c:v>
                </c:pt>
                <c:pt idx="352614">
                  <c:v>0</c:v>
                </c:pt>
                <c:pt idx="352615">
                  <c:v>0</c:v>
                </c:pt>
                <c:pt idx="352616">
                  <c:v>0</c:v>
                </c:pt>
                <c:pt idx="352617">
                  <c:v>0</c:v>
                </c:pt>
                <c:pt idx="352618">
                  <c:v>0</c:v>
                </c:pt>
                <c:pt idx="352619">
                  <c:v>0</c:v>
                </c:pt>
                <c:pt idx="352620">
                  <c:v>0</c:v>
                </c:pt>
                <c:pt idx="352621">
                  <c:v>0</c:v>
                </c:pt>
                <c:pt idx="352622">
                  <c:v>0</c:v>
                </c:pt>
                <c:pt idx="352623">
                  <c:v>0</c:v>
                </c:pt>
                <c:pt idx="352624">
                  <c:v>0</c:v>
                </c:pt>
                <c:pt idx="352625">
                  <c:v>0</c:v>
                </c:pt>
                <c:pt idx="352626">
                  <c:v>0</c:v>
                </c:pt>
                <c:pt idx="352627">
                  <c:v>0</c:v>
                </c:pt>
                <c:pt idx="352628">
                  <c:v>0</c:v>
                </c:pt>
                <c:pt idx="352629">
                  <c:v>0</c:v>
                </c:pt>
                <c:pt idx="352630">
                  <c:v>0</c:v>
                </c:pt>
                <c:pt idx="352631">
                  <c:v>0</c:v>
                </c:pt>
                <c:pt idx="352632">
                  <c:v>0</c:v>
                </c:pt>
                <c:pt idx="352633">
                  <c:v>0</c:v>
                </c:pt>
                <c:pt idx="352634">
                  <c:v>0</c:v>
                </c:pt>
                <c:pt idx="352635">
                  <c:v>0</c:v>
                </c:pt>
                <c:pt idx="352636">
                  <c:v>0</c:v>
                </c:pt>
                <c:pt idx="352637">
                  <c:v>0</c:v>
                </c:pt>
                <c:pt idx="352638">
                  <c:v>0</c:v>
                </c:pt>
                <c:pt idx="352639">
                  <c:v>0</c:v>
                </c:pt>
                <c:pt idx="352640">
                  <c:v>0</c:v>
                </c:pt>
                <c:pt idx="352641">
                  <c:v>0</c:v>
                </c:pt>
                <c:pt idx="352642">
                  <c:v>0</c:v>
                </c:pt>
                <c:pt idx="352643">
                  <c:v>0</c:v>
                </c:pt>
                <c:pt idx="352644">
                  <c:v>0</c:v>
                </c:pt>
                <c:pt idx="352645">
                  <c:v>0</c:v>
                </c:pt>
                <c:pt idx="352646">
                  <c:v>0</c:v>
                </c:pt>
                <c:pt idx="352647">
                  <c:v>0</c:v>
                </c:pt>
                <c:pt idx="352648">
                  <c:v>0</c:v>
                </c:pt>
                <c:pt idx="352649">
                  <c:v>0</c:v>
                </c:pt>
                <c:pt idx="352650">
                  <c:v>0</c:v>
                </c:pt>
                <c:pt idx="352651">
                  <c:v>0</c:v>
                </c:pt>
                <c:pt idx="352652">
                  <c:v>0</c:v>
                </c:pt>
                <c:pt idx="352653">
                  <c:v>0</c:v>
                </c:pt>
                <c:pt idx="352654">
                  <c:v>0</c:v>
                </c:pt>
                <c:pt idx="352655">
                  <c:v>0</c:v>
                </c:pt>
                <c:pt idx="352656">
                  <c:v>0</c:v>
                </c:pt>
                <c:pt idx="352657">
                  <c:v>0</c:v>
                </c:pt>
                <c:pt idx="352658">
                  <c:v>0</c:v>
                </c:pt>
                <c:pt idx="352659">
                  <c:v>0</c:v>
                </c:pt>
                <c:pt idx="352660">
                  <c:v>0</c:v>
                </c:pt>
                <c:pt idx="352661">
                  <c:v>0</c:v>
                </c:pt>
                <c:pt idx="352662">
                  <c:v>0</c:v>
                </c:pt>
                <c:pt idx="352663">
                  <c:v>0</c:v>
                </c:pt>
                <c:pt idx="352664">
                  <c:v>0</c:v>
                </c:pt>
                <c:pt idx="352665">
                  <c:v>0</c:v>
                </c:pt>
                <c:pt idx="352666">
                  <c:v>0</c:v>
                </c:pt>
                <c:pt idx="352667">
                  <c:v>0</c:v>
                </c:pt>
                <c:pt idx="352668">
                  <c:v>0</c:v>
                </c:pt>
                <c:pt idx="352669">
                  <c:v>0</c:v>
                </c:pt>
                <c:pt idx="352670">
                  <c:v>0</c:v>
                </c:pt>
                <c:pt idx="352671">
                  <c:v>0</c:v>
                </c:pt>
                <c:pt idx="352672">
                  <c:v>0</c:v>
                </c:pt>
                <c:pt idx="352673">
                  <c:v>0</c:v>
                </c:pt>
                <c:pt idx="352674">
                  <c:v>0</c:v>
                </c:pt>
                <c:pt idx="352675">
                  <c:v>0</c:v>
                </c:pt>
                <c:pt idx="352676">
                  <c:v>0</c:v>
                </c:pt>
                <c:pt idx="352677">
                  <c:v>0</c:v>
                </c:pt>
                <c:pt idx="352678">
                  <c:v>0</c:v>
                </c:pt>
                <c:pt idx="352679">
                  <c:v>0</c:v>
                </c:pt>
                <c:pt idx="352680">
                  <c:v>0</c:v>
                </c:pt>
                <c:pt idx="352681">
                  <c:v>0</c:v>
                </c:pt>
                <c:pt idx="352682">
                  <c:v>0</c:v>
                </c:pt>
                <c:pt idx="352683">
                  <c:v>0</c:v>
                </c:pt>
                <c:pt idx="352684">
                  <c:v>0</c:v>
                </c:pt>
                <c:pt idx="352685">
                  <c:v>0</c:v>
                </c:pt>
                <c:pt idx="352686">
                  <c:v>0</c:v>
                </c:pt>
                <c:pt idx="352687">
                  <c:v>0</c:v>
                </c:pt>
                <c:pt idx="352688">
                  <c:v>0</c:v>
                </c:pt>
                <c:pt idx="352689">
                  <c:v>0</c:v>
                </c:pt>
                <c:pt idx="352690">
                  <c:v>0</c:v>
                </c:pt>
                <c:pt idx="352691">
                  <c:v>0</c:v>
                </c:pt>
                <c:pt idx="352692">
                  <c:v>0</c:v>
                </c:pt>
                <c:pt idx="352693">
                  <c:v>0</c:v>
                </c:pt>
                <c:pt idx="352694">
                  <c:v>0</c:v>
                </c:pt>
                <c:pt idx="352695">
                  <c:v>0</c:v>
                </c:pt>
                <c:pt idx="352696">
                  <c:v>0</c:v>
                </c:pt>
                <c:pt idx="352697">
                  <c:v>0</c:v>
                </c:pt>
                <c:pt idx="352698">
                  <c:v>0</c:v>
                </c:pt>
                <c:pt idx="352699">
                  <c:v>0</c:v>
                </c:pt>
                <c:pt idx="352700">
                  <c:v>0</c:v>
                </c:pt>
                <c:pt idx="352701">
                  <c:v>0</c:v>
                </c:pt>
                <c:pt idx="352702">
                  <c:v>0</c:v>
                </c:pt>
                <c:pt idx="352703">
                  <c:v>0</c:v>
                </c:pt>
                <c:pt idx="352704">
                  <c:v>0</c:v>
                </c:pt>
                <c:pt idx="352705">
                  <c:v>0</c:v>
                </c:pt>
                <c:pt idx="352706">
                  <c:v>0</c:v>
                </c:pt>
                <c:pt idx="352707">
                  <c:v>0</c:v>
                </c:pt>
                <c:pt idx="352708">
                  <c:v>0</c:v>
                </c:pt>
                <c:pt idx="352709">
                  <c:v>0</c:v>
                </c:pt>
                <c:pt idx="352710">
                  <c:v>0</c:v>
                </c:pt>
                <c:pt idx="352711">
                  <c:v>0</c:v>
                </c:pt>
                <c:pt idx="352712">
                  <c:v>0</c:v>
                </c:pt>
                <c:pt idx="352713">
                  <c:v>0</c:v>
                </c:pt>
                <c:pt idx="352714">
                  <c:v>0</c:v>
                </c:pt>
                <c:pt idx="352715">
                  <c:v>0</c:v>
                </c:pt>
                <c:pt idx="352716">
                  <c:v>0</c:v>
                </c:pt>
                <c:pt idx="352717">
                  <c:v>0</c:v>
                </c:pt>
                <c:pt idx="352718">
                  <c:v>0</c:v>
                </c:pt>
                <c:pt idx="352719">
                  <c:v>0</c:v>
                </c:pt>
                <c:pt idx="352720">
                  <c:v>0</c:v>
                </c:pt>
                <c:pt idx="352721">
                  <c:v>0</c:v>
                </c:pt>
                <c:pt idx="352722">
                  <c:v>0</c:v>
                </c:pt>
                <c:pt idx="352723">
                  <c:v>0</c:v>
                </c:pt>
                <c:pt idx="352724">
                  <c:v>0</c:v>
                </c:pt>
                <c:pt idx="352725">
                  <c:v>0</c:v>
                </c:pt>
                <c:pt idx="352726">
                  <c:v>0</c:v>
                </c:pt>
                <c:pt idx="352727">
                  <c:v>0</c:v>
                </c:pt>
                <c:pt idx="352728">
                  <c:v>0</c:v>
                </c:pt>
                <c:pt idx="352729">
                  <c:v>0</c:v>
                </c:pt>
                <c:pt idx="352730">
                  <c:v>0</c:v>
                </c:pt>
                <c:pt idx="352731">
                  <c:v>0</c:v>
                </c:pt>
                <c:pt idx="352732">
                  <c:v>0</c:v>
                </c:pt>
                <c:pt idx="352733">
                  <c:v>0</c:v>
                </c:pt>
                <c:pt idx="352734">
                  <c:v>0</c:v>
                </c:pt>
                <c:pt idx="352735">
                  <c:v>0</c:v>
                </c:pt>
                <c:pt idx="352736">
                  <c:v>0</c:v>
                </c:pt>
                <c:pt idx="352737">
                  <c:v>0</c:v>
                </c:pt>
                <c:pt idx="352738">
                  <c:v>0</c:v>
                </c:pt>
                <c:pt idx="352739">
                  <c:v>0</c:v>
                </c:pt>
                <c:pt idx="352740">
                  <c:v>0</c:v>
                </c:pt>
                <c:pt idx="352741">
                  <c:v>0</c:v>
                </c:pt>
                <c:pt idx="352742">
                  <c:v>0</c:v>
                </c:pt>
                <c:pt idx="352743">
                  <c:v>0</c:v>
                </c:pt>
                <c:pt idx="352744">
                  <c:v>0</c:v>
                </c:pt>
                <c:pt idx="352745">
                  <c:v>0</c:v>
                </c:pt>
                <c:pt idx="352746">
                  <c:v>0</c:v>
                </c:pt>
                <c:pt idx="352747">
                  <c:v>0</c:v>
                </c:pt>
                <c:pt idx="352748">
                  <c:v>0</c:v>
                </c:pt>
                <c:pt idx="352749">
                  <c:v>0</c:v>
                </c:pt>
                <c:pt idx="352750">
                  <c:v>0</c:v>
                </c:pt>
                <c:pt idx="352751">
                  <c:v>0</c:v>
                </c:pt>
                <c:pt idx="352752">
                  <c:v>0</c:v>
                </c:pt>
                <c:pt idx="352753">
                  <c:v>0</c:v>
                </c:pt>
                <c:pt idx="352754">
                  <c:v>0</c:v>
                </c:pt>
                <c:pt idx="352755">
                  <c:v>0</c:v>
                </c:pt>
                <c:pt idx="352756">
                  <c:v>0</c:v>
                </c:pt>
                <c:pt idx="352757">
                  <c:v>0</c:v>
                </c:pt>
                <c:pt idx="352758">
                  <c:v>0</c:v>
                </c:pt>
                <c:pt idx="352759">
                  <c:v>0</c:v>
                </c:pt>
                <c:pt idx="352760">
                  <c:v>0</c:v>
                </c:pt>
                <c:pt idx="352761">
                  <c:v>0</c:v>
                </c:pt>
                <c:pt idx="352762">
                  <c:v>0</c:v>
                </c:pt>
                <c:pt idx="352763">
                  <c:v>0</c:v>
                </c:pt>
                <c:pt idx="352764">
                  <c:v>0</c:v>
                </c:pt>
                <c:pt idx="352765">
                  <c:v>0</c:v>
                </c:pt>
                <c:pt idx="352766">
                  <c:v>0</c:v>
                </c:pt>
                <c:pt idx="352767">
                  <c:v>0</c:v>
                </c:pt>
                <c:pt idx="352768">
                  <c:v>0</c:v>
                </c:pt>
                <c:pt idx="352769">
                  <c:v>0</c:v>
                </c:pt>
                <c:pt idx="352770">
                  <c:v>0</c:v>
                </c:pt>
                <c:pt idx="352771">
                  <c:v>0</c:v>
                </c:pt>
                <c:pt idx="352772">
                  <c:v>0</c:v>
                </c:pt>
                <c:pt idx="352773">
                  <c:v>0</c:v>
                </c:pt>
                <c:pt idx="352774">
                  <c:v>0</c:v>
                </c:pt>
                <c:pt idx="352775">
                  <c:v>0</c:v>
                </c:pt>
                <c:pt idx="352776">
                  <c:v>0</c:v>
                </c:pt>
                <c:pt idx="352777">
                  <c:v>0</c:v>
                </c:pt>
                <c:pt idx="352778">
                  <c:v>0</c:v>
                </c:pt>
                <c:pt idx="352779">
                  <c:v>0</c:v>
                </c:pt>
                <c:pt idx="352780">
                  <c:v>0</c:v>
                </c:pt>
                <c:pt idx="352781">
                  <c:v>0</c:v>
                </c:pt>
                <c:pt idx="352782">
                  <c:v>0</c:v>
                </c:pt>
                <c:pt idx="352783">
                  <c:v>0</c:v>
                </c:pt>
                <c:pt idx="352784">
                  <c:v>0</c:v>
                </c:pt>
                <c:pt idx="352785">
                  <c:v>0</c:v>
                </c:pt>
                <c:pt idx="352786">
                  <c:v>0</c:v>
                </c:pt>
                <c:pt idx="352787">
                  <c:v>0</c:v>
                </c:pt>
                <c:pt idx="352788">
                  <c:v>0</c:v>
                </c:pt>
                <c:pt idx="352789">
                  <c:v>0</c:v>
                </c:pt>
                <c:pt idx="352790">
                  <c:v>0</c:v>
                </c:pt>
                <c:pt idx="352791">
                  <c:v>0</c:v>
                </c:pt>
                <c:pt idx="352792">
                  <c:v>0</c:v>
                </c:pt>
                <c:pt idx="352793">
                  <c:v>0</c:v>
                </c:pt>
                <c:pt idx="352794">
                  <c:v>0</c:v>
                </c:pt>
                <c:pt idx="352795">
                  <c:v>0</c:v>
                </c:pt>
                <c:pt idx="352796">
                  <c:v>0</c:v>
                </c:pt>
                <c:pt idx="352797">
                  <c:v>0</c:v>
                </c:pt>
                <c:pt idx="352798">
                  <c:v>0</c:v>
                </c:pt>
                <c:pt idx="352799">
                  <c:v>0</c:v>
                </c:pt>
                <c:pt idx="352800">
                  <c:v>0</c:v>
                </c:pt>
                <c:pt idx="352801">
                  <c:v>0</c:v>
                </c:pt>
                <c:pt idx="352802">
                  <c:v>0</c:v>
                </c:pt>
                <c:pt idx="352803">
                  <c:v>0</c:v>
                </c:pt>
                <c:pt idx="352804">
                  <c:v>0</c:v>
                </c:pt>
                <c:pt idx="352805">
                  <c:v>0</c:v>
                </c:pt>
                <c:pt idx="352806">
                  <c:v>0</c:v>
                </c:pt>
                <c:pt idx="352807">
                  <c:v>0</c:v>
                </c:pt>
                <c:pt idx="352808">
                  <c:v>0</c:v>
                </c:pt>
                <c:pt idx="352809">
                  <c:v>0</c:v>
                </c:pt>
                <c:pt idx="352810">
                  <c:v>0</c:v>
                </c:pt>
                <c:pt idx="352811">
                  <c:v>0</c:v>
                </c:pt>
                <c:pt idx="352812">
                  <c:v>0</c:v>
                </c:pt>
                <c:pt idx="352813">
                  <c:v>0</c:v>
                </c:pt>
                <c:pt idx="352814">
                  <c:v>0</c:v>
                </c:pt>
                <c:pt idx="352815">
                  <c:v>0</c:v>
                </c:pt>
                <c:pt idx="352816">
                  <c:v>0</c:v>
                </c:pt>
                <c:pt idx="352817">
                  <c:v>0</c:v>
                </c:pt>
                <c:pt idx="352818">
                  <c:v>0</c:v>
                </c:pt>
                <c:pt idx="352819">
                  <c:v>0</c:v>
                </c:pt>
                <c:pt idx="352820">
                  <c:v>0</c:v>
                </c:pt>
                <c:pt idx="352821">
                  <c:v>0</c:v>
                </c:pt>
                <c:pt idx="352822">
                  <c:v>0</c:v>
                </c:pt>
                <c:pt idx="352823">
                  <c:v>0</c:v>
                </c:pt>
                <c:pt idx="352824">
                  <c:v>0</c:v>
                </c:pt>
                <c:pt idx="352825">
                  <c:v>0</c:v>
                </c:pt>
                <c:pt idx="352826">
                  <c:v>0</c:v>
                </c:pt>
                <c:pt idx="352827">
                  <c:v>0</c:v>
                </c:pt>
                <c:pt idx="352828">
                  <c:v>0</c:v>
                </c:pt>
                <c:pt idx="352829">
                  <c:v>0</c:v>
                </c:pt>
                <c:pt idx="352830">
                  <c:v>0</c:v>
                </c:pt>
                <c:pt idx="352831">
                  <c:v>0</c:v>
                </c:pt>
                <c:pt idx="352832">
                  <c:v>0</c:v>
                </c:pt>
                <c:pt idx="352833">
                  <c:v>0</c:v>
                </c:pt>
                <c:pt idx="352834">
                  <c:v>0</c:v>
                </c:pt>
                <c:pt idx="352835">
                  <c:v>0</c:v>
                </c:pt>
                <c:pt idx="352836">
                  <c:v>0</c:v>
                </c:pt>
                <c:pt idx="352837">
                  <c:v>0</c:v>
                </c:pt>
                <c:pt idx="352838">
                  <c:v>0</c:v>
                </c:pt>
                <c:pt idx="352839">
                  <c:v>0</c:v>
                </c:pt>
                <c:pt idx="352840">
                  <c:v>0</c:v>
                </c:pt>
                <c:pt idx="352841">
                  <c:v>0</c:v>
                </c:pt>
                <c:pt idx="352842">
                  <c:v>0</c:v>
                </c:pt>
                <c:pt idx="352843">
                  <c:v>0</c:v>
                </c:pt>
                <c:pt idx="352844">
                  <c:v>0</c:v>
                </c:pt>
                <c:pt idx="352845">
                  <c:v>0</c:v>
                </c:pt>
                <c:pt idx="352846">
                  <c:v>0</c:v>
                </c:pt>
                <c:pt idx="352847">
                  <c:v>0</c:v>
                </c:pt>
                <c:pt idx="352848">
                  <c:v>0</c:v>
                </c:pt>
                <c:pt idx="352849">
                  <c:v>0</c:v>
                </c:pt>
                <c:pt idx="352850">
                  <c:v>0</c:v>
                </c:pt>
                <c:pt idx="352851">
                  <c:v>0</c:v>
                </c:pt>
                <c:pt idx="352852">
                  <c:v>0</c:v>
                </c:pt>
                <c:pt idx="352853">
                  <c:v>0</c:v>
                </c:pt>
                <c:pt idx="352854">
                  <c:v>0</c:v>
                </c:pt>
                <c:pt idx="352855">
                  <c:v>0</c:v>
                </c:pt>
                <c:pt idx="352856">
                  <c:v>0</c:v>
                </c:pt>
                <c:pt idx="352857">
                  <c:v>0</c:v>
                </c:pt>
                <c:pt idx="352858">
                  <c:v>0</c:v>
                </c:pt>
                <c:pt idx="352859">
                  <c:v>0</c:v>
                </c:pt>
                <c:pt idx="352860">
                  <c:v>0</c:v>
                </c:pt>
                <c:pt idx="352861">
                  <c:v>0</c:v>
                </c:pt>
                <c:pt idx="352862">
                  <c:v>0</c:v>
                </c:pt>
                <c:pt idx="352863">
                  <c:v>0</c:v>
                </c:pt>
                <c:pt idx="352864">
                  <c:v>0</c:v>
                </c:pt>
                <c:pt idx="352865">
                  <c:v>0</c:v>
                </c:pt>
                <c:pt idx="352866">
                  <c:v>0</c:v>
                </c:pt>
                <c:pt idx="352867">
                  <c:v>0</c:v>
                </c:pt>
                <c:pt idx="352868">
                  <c:v>0</c:v>
                </c:pt>
                <c:pt idx="352869">
                  <c:v>0</c:v>
                </c:pt>
                <c:pt idx="352870">
                  <c:v>0</c:v>
                </c:pt>
                <c:pt idx="352871">
                  <c:v>0</c:v>
                </c:pt>
                <c:pt idx="352872">
                  <c:v>0</c:v>
                </c:pt>
                <c:pt idx="352873">
                  <c:v>0</c:v>
                </c:pt>
                <c:pt idx="352874">
                  <c:v>0</c:v>
                </c:pt>
                <c:pt idx="352875">
                  <c:v>0</c:v>
                </c:pt>
                <c:pt idx="352876">
                  <c:v>0</c:v>
                </c:pt>
                <c:pt idx="352877">
                  <c:v>0</c:v>
                </c:pt>
                <c:pt idx="352878">
                  <c:v>0</c:v>
                </c:pt>
                <c:pt idx="352879">
                  <c:v>0</c:v>
                </c:pt>
                <c:pt idx="352880">
                  <c:v>0</c:v>
                </c:pt>
                <c:pt idx="352881">
                  <c:v>0</c:v>
                </c:pt>
                <c:pt idx="352882">
                  <c:v>0</c:v>
                </c:pt>
                <c:pt idx="352883">
                  <c:v>0</c:v>
                </c:pt>
                <c:pt idx="352884">
                  <c:v>0</c:v>
                </c:pt>
                <c:pt idx="352885">
                  <c:v>0</c:v>
                </c:pt>
                <c:pt idx="352886">
                  <c:v>0</c:v>
                </c:pt>
                <c:pt idx="352887">
                  <c:v>0</c:v>
                </c:pt>
                <c:pt idx="352888">
                  <c:v>0</c:v>
                </c:pt>
                <c:pt idx="352889">
                  <c:v>0</c:v>
                </c:pt>
                <c:pt idx="352890">
                  <c:v>0</c:v>
                </c:pt>
                <c:pt idx="352891">
                  <c:v>0</c:v>
                </c:pt>
                <c:pt idx="352892">
                  <c:v>0</c:v>
                </c:pt>
                <c:pt idx="352893">
                  <c:v>0</c:v>
                </c:pt>
                <c:pt idx="352894">
                  <c:v>0</c:v>
                </c:pt>
                <c:pt idx="352895">
                  <c:v>0</c:v>
                </c:pt>
                <c:pt idx="352896">
                  <c:v>0</c:v>
                </c:pt>
                <c:pt idx="352897">
                  <c:v>0</c:v>
                </c:pt>
                <c:pt idx="352898">
                  <c:v>0</c:v>
                </c:pt>
                <c:pt idx="352899">
                  <c:v>0</c:v>
                </c:pt>
                <c:pt idx="352900">
                  <c:v>0</c:v>
                </c:pt>
                <c:pt idx="352901">
                  <c:v>0</c:v>
                </c:pt>
                <c:pt idx="352902">
                  <c:v>0</c:v>
                </c:pt>
                <c:pt idx="352903">
                  <c:v>0</c:v>
                </c:pt>
                <c:pt idx="352904">
                  <c:v>0</c:v>
                </c:pt>
                <c:pt idx="352905">
                  <c:v>0</c:v>
                </c:pt>
                <c:pt idx="352906">
                  <c:v>0</c:v>
                </c:pt>
                <c:pt idx="352907">
                  <c:v>0</c:v>
                </c:pt>
                <c:pt idx="352908">
                  <c:v>0</c:v>
                </c:pt>
                <c:pt idx="352909">
                  <c:v>0</c:v>
                </c:pt>
                <c:pt idx="352910">
                  <c:v>0</c:v>
                </c:pt>
                <c:pt idx="352911">
                  <c:v>0</c:v>
                </c:pt>
                <c:pt idx="352912">
                  <c:v>0</c:v>
                </c:pt>
                <c:pt idx="352913">
                  <c:v>0</c:v>
                </c:pt>
                <c:pt idx="352914">
                  <c:v>0</c:v>
                </c:pt>
                <c:pt idx="352915">
                  <c:v>0</c:v>
                </c:pt>
                <c:pt idx="352916">
                  <c:v>0</c:v>
                </c:pt>
                <c:pt idx="352917">
                  <c:v>0</c:v>
                </c:pt>
                <c:pt idx="352918">
                  <c:v>0</c:v>
                </c:pt>
                <c:pt idx="352919">
                  <c:v>0</c:v>
                </c:pt>
                <c:pt idx="352920">
                  <c:v>0</c:v>
                </c:pt>
                <c:pt idx="352921">
                  <c:v>0</c:v>
                </c:pt>
                <c:pt idx="352922">
                  <c:v>0</c:v>
                </c:pt>
                <c:pt idx="352923">
                  <c:v>0</c:v>
                </c:pt>
                <c:pt idx="352924">
                  <c:v>0</c:v>
                </c:pt>
                <c:pt idx="352925">
                  <c:v>0</c:v>
                </c:pt>
                <c:pt idx="352926">
                  <c:v>0</c:v>
                </c:pt>
                <c:pt idx="352927">
                  <c:v>0</c:v>
                </c:pt>
                <c:pt idx="352928">
                  <c:v>0</c:v>
                </c:pt>
                <c:pt idx="352929">
                  <c:v>0</c:v>
                </c:pt>
                <c:pt idx="352930">
                  <c:v>0</c:v>
                </c:pt>
                <c:pt idx="352931">
                  <c:v>0</c:v>
                </c:pt>
                <c:pt idx="352932">
                  <c:v>0</c:v>
                </c:pt>
                <c:pt idx="352933">
                  <c:v>0</c:v>
                </c:pt>
                <c:pt idx="352934">
                  <c:v>0</c:v>
                </c:pt>
                <c:pt idx="352935">
                  <c:v>0</c:v>
                </c:pt>
                <c:pt idx="352936">
                  <c:v>0</c:v>
                </c:pt>
                <c:pt idx="352937">
                  <c:v>0</c:v>
                </c:pt>
                <c:pt idx="352938">
                  <c:v>0</c:v>
                </c:pt>
                <c:pt idx="352939">
                  <c:v>0</c:v>
                </c:pt>
                <c:pt idx="352940">
                  <c:v>0</c:v>
                </c:pt>
                <c:pt idx="352941">
                  <c:v>0</c:v>
                </c:pt>
                <c:pt idx="352942">
                  <c:v>0</c:v>
                </c:pt>
                <c:pt idx="352943">
                  <c:v>0</c:v>
                </c:pt>
                <c:pt idx="352944">
                  <c:v>0</c:v>
                </c:pt>
                <c:pt idx="352945">
                  <c:v>0</c:v>
                </c:pt>
                <c:pt idx="352946">
                  <c:v>0</c:v>
                </c:pt>
                <c:pt idx="352947">
                  <c:v>0</c:v>
                </c:pt>
                <c:pt idx="352948">
                  <c:v>0</c:v>
                </c:pt>
                <c:pt idx="352949">
                  <c:v>0</c:v>
                </c:pt>
                <c:pt idx="352950">
                  <c:v>0</c:v>
                </c:pt>
                <c:pt idx="352951">
                  <c:v>0</c:v>
                </c:pt>
                <c:pt idx="352952">
                  <c:v>0</c:v>
                </c:pt>
                <c:pt idx="352953">
                  <c:v>0</c:v>
                </c:pt>
                <c:pt idx="352954">
                  <c:v>0</c:v>
                </c:pt>
                <c:pt idx="352955">
                  <c:v>0</c:v>
                </c:pt>
                <c:pt idx="352956">
                  <c:v>0</c:v>
                </c:pt>
                <c:pt idx="352957">
                  <c:v>0</c:v>
                </c:pt>
                <c:pt idx="352958">
                  <c:v>0</c:v>
                </c:pt>
                <c:pt idx="352959">
                  <c:v>0</c:v>
                </c:pt>
                <c:pt idx="352960">
                  <c:v>0</c:v>
                </c:pt>
                <c:pt idx="352961">
                  <c:v>0</c:v>
                </c:pt>
                <c:pt idx="352962">
                  <c:v>0</c:v>
                </c:pt>
                <c:pt idx="352963">
                  <c:v>0</c:v>
                </c:pt>
                <c:pt idx="352964">
                  <c:v>0</c:v>
                </c:pt>
                <c:pt idx="352965">
                  <c:v>0</c:v>
                </c:pt>
                <c:pt idx="352966">
                  <c:v>0</c:v>
                </c:pt>
                <c:pt idx="352967">
                  <c:v>0</c:v>
                </c:pt>
                <c:pt idx="352968">
                  <c:v>0</c:v>
                </c:pt>
                <c:pt idx="352969">
                  <c:v>0</c:v>
                </c:pt>
                <c:pt idx="352970">
                  <c:v>0</c:v>
                </c:pt>
                <c:pt idx="352971">
                  <c:v>0</c:v>
                </c:pt>
                <c:pt idx="352972">
                  <c:v>0</c:v>
                </c:pt>
                <c:pt idx="352973">
                  <c:v>0</c:v>
                </c:pt>
                <c:pt idx="352974">
                  <c:v>0</c:v>
                </c:pt>
                <c:pt idx="352975">
                  <c:v>0</c:v>
                </c:pt>
                <c:pt idx="352976">
                  <c:v>0</c:v>
                </c:pt>
                <c:pt idx="352977">
                  <c:v>0</c:v>
                </c:pt>
                <c:pt idx="352978">
                  <c:v>0</c:v>
                </c:pt>
                <c:pt idx="352979">
                  <c:v>0</c:v>
                </c:pt>
                <c:pt idx="352980">
                  <c:v>0</c:v>
                </c:pt>
                <c:pt idx="352981">
                  <c:v>0</c:v>
                </c:pt>
                <c:pt idx="352982">
                  <c:v>0</c:v>
                </c:pt>
                <c:pt idx="352983">
                  <c:v>0</c:v>
                </c:pt>
                <c:pt idx="352984">
                  <c:v>0</c:v>
                </c:pt>
                <c:pt idx="352985">
                  <c:v>0</c:v>
                </c:pt>
                <c:pt idx="352986">
                  <c:v>0</c:v>
                </c:pt>
                <c:pt idx="352987">
                  <c:v>0</c:v>
                </c:pt>
                <c:pt idx="352988">
                  <c:v>0</c:v>
                </c:pt>
                <c:pt idx="352989">
                  <c:v>0</c:v>
                </c:pt>
                <c:pt idx="352990">
                  <c:v>0</c:v>
                </c:pt>
                <c:pt idx="352991">
                  <c:v>0</c:v>
                </c:pt>
                <c:pt idx="352992">
                  <c:v>0</c:v>
                </c:pt>
                <c:pt idx="352993">
                  <c:v>0</c:v>
                </c:pt>
                <c:pt idx="352994">
                  <c:v>0</c:v>
                </c:pt>
                <c:pt idx="352995">
                  <c:v>0</c:v>
                </c:pt>
                <c:pt idx="352996">
                  <c:v>0</c:v>
                </c:pt>
                <c:pt idx="352997">
                  <c:v>0</c:v>
                </c:pt>
                <c:pt idx="352998">
                  <c:v>0</c:v>
                </c:pt>
                <c:pt idx="352999">
                  <c:v>0</c:v>
                </c:pt>
                <c:pt idx="353000">
                  <c:v>0</c:v>
                </c:pt>
                <c:pt idx="353001">
                  <c:v>0</c:v>
                </c:pt>
                <c:pt idx="353002">
                  <c:v>0</c:v>
                </c:pt>
                <c:pt idx="353003">
                  <c:v>0</c:v>
                </c:pt>
                <c:pt idx="353004">
                  <c:v>0</c:v>
                </c:pt>
                <c:pt idx="353005">
                  <c:v>0</c:v>
                </c:pt>
                <c:pt idx="353006">
                  <c:v>0</c:v>
                </c:pt>
                <c:pt idx="353007">
                  <c:v>0</c:v>
                </c:pt>
                <c:pt idx="353008">
                  <c:v>0</c:v>
                </c:pt>
                <c:pt idx="353009">
                  <c:v>0</c:v>
                </c:pt>
                <c:pt idx="353010">
                  <c:v>0</c:v>
                </c:pt>
                <c:pt idx="353011">
                  <c:v>0</c:v>
                </c:pt>
                <c:pt idx="353012">
                  <c:v>0</c:v>
                </c:pt>
                <c:pt idx="353013">
                  <c:v>0</c:v>
                </c:pt>
                <c:pt idx="353014">
                  <c:v>0</c:v>
                </c:pt>
                <c:pt idx="353015">
                  <c:v>0</c:v>
                </c:pt>
                <c:pt idx="353016">
                  <c:v>0</c:v>
                </c:pt>
                <c:pt idx="353017">
                  <c:v>0</c:v>
                </c:pt>
                <c:pt idx="353018">
                  <c:v>0</c:v>
                </c:pt>
                <c:pt idx="353019">
                  <c:v>0</c:v>
                </c:pt>
                <c:pt idx="353020">
                  <c:v>0</c:v>
                </c:pt>
                <c:pt idx="353021">
                  <c:v>0</c:v>
                </c:pt>
                <c:pt idx="353022">
                  <c:v>0</c:v>
                </c:pt>
                <c:pt idx="353023">
                  <c:v>0</c:v>
                </c:pt>
                <c:pt idx="353024">
                  <c:v>0</c:v>
                </c:pt>
                <c:pt idx="353025">
                  <c:v>0</c:v>
                </c:pt>
                <c:pt idx="353026">
                  <c:v>0</c:v>
                </c:pt>
                <c:pt idx="353027">
                  <c:v>0</c:v>
                </c:pt>
                <c:pt idx="353028">
                  <c:v>0</c:v>
                </c:pt>
                <c:pt idx="353029">
                  <c:v>0</c:v>
                </c:pt>
                <c:pt idx="353030">
                  <c:v>0</c:v>
                </c:pt>
                <c:pt idx="353031">
                  <c:v>0</c:v>
                </c:pt>
                <c:pt idx="353032">
                  <c:v>0</c:v>
                </c:pt>
                <c:pt idx="353033">
                  <c:v>0</c:v>
                </c:pt>
                <c:pt idx="353034">
                  <c:v>0</c:v>
                </c:pt>
                <c:pt idx="353035">
                  <c:v>0</c:v>
                </c:pt>
                <c:pt idx="353036">
                  <c:v>0</c:v>
                </c:pt>
                <c:pt idx="353037">
                  <c:v>0</c:v>
                </c:pt>
                <c:pt idx="353038">
                  <c:v>0</c:v>
                </c:pt>
                <c:pt idx="353039">
                  <c:v>0</c:v>
                </c:pt>
                <c:pt idx="353040">
                  <c:v>0</c:v>
                </c:pt>
                <c:pt idx="353041">
                  <c:v>0</c:v>
                </c:pt>
                <c:pt idx="353042">
                  <c:v>0</c:v>
                </c:pt>
                <c:pt idx="353043">
                  <c:v>0</c:v>
                </c:pt>
                <c:pt idx="353044">
                  <c:v>0</c:v>
                </c:pt>
                <c:pt idx="353045">
                  <c:v>0</c:v>
                </c:pt>
                <c:pt idx="353046">
                  <c:v>0</c:v>
                </c:pt>
                <c:pt idx="353047">
                  <c:v>0</c:v>
                </c:pt>
                <c:pt idx="353048">
                  <c:v>0</c:v>
                </c:pt>
                <c:pt idx="353049">
                  <c:v>0</c:v>
                </c:pt>
                <c:pt idx="353050">
                  <c:v>0</c:v>
                </c:pt>
                <c:pt idx="353051">
                  <c:v>0</c:v>
                </c:pt>
                <c:pt idx="353052">
                  <c:v>0</c:v>
                </c:pt>
                <c:pt idx="353053">
                  <c:v>0</c:v>
                </c:pt>
                <c:pt idx="353054">
                  <c:v>0</c:v>
                </c:pt>
                <c:pt idx="353055">
                  <c:v>0</c:v>
                </c:pt>
                <c:pt idx="353056">
                  <c:v>0</c:v>
                </c:pt>
                <c:pt idx="353057">
                  <c:v>0</c:v>
                </c:pt>
                <c:pt idx="353058">
                  <c:v>0</c:v>
                </c:pt>
                <c:pt idx="353059">
                  <c:v>0</c:v>
                </c:pt>
                <c:pt idx="353060">
                  <c:v>0</c:v>
                </c:pt>
                <c:pt idx="353061">
                  <c:v>0</c:v>
                </c:pt>
                <c:pt idx="353062">
                  <c:v>0</c:v>
                </c:pt>
                <c:pt idx="353063">
                  <c:v>0</c:v>
                </c:pt>
                <c:pt idx="353064">
                  <c:v>0</c:v>
                </c:pt>
                <c:pt idx="353065">
                  <c:v>0</c:v>
                </c:pt>
                <c:pt idx="353066">
                  <c:v>0</c:v>
                </c:pt>
                <c:pt idx="353067">
                  <c:v>0</c:v>
                </c:pt>
                <c:pt idx="353068">
                  <c:v>0</c:v>
                </c:pt>
                <c:pt idx="353069">
                  <c:v>0</c:v>
                </c:pt>
                <c:pt idx="353070">
                  <c:v>0</c:v>
                </c:pt>
                <c:pt idx="353071">
                  <c:v>0</c:v>
                </c:pt>
                <c:pt idx="353072">
                  <c:v>0</c:v>
                </c:pt>
                <c:pt idx="353073">
                  <c:v>0</c:v>
                </c:pt>
                <c:pt idx="353074">
                  <c:v>0</c:v>
                </c:pt>
                <c:pt idx="353075">
                  <c:v>0</c:v>
                </c:pt>
                <c:pt idx="353076">
                  <c:v>0</c:v>
                </c:pt>
                <c:pt idx="353077">
                  <c:v>0</c:v>
                </c:pt>
                <c:pt idx="353078">
                  <c:v>0</c:v>
                </c:pt>
                <c:pt idx="353079">
                  <c:v>0</c:v>
                </c:pt>
                <c:pt idx="353080">
                  <c:v>0</c:v>
                </c:pt>
                <c:pt idx="353081">
                  <c:v>0</c:v>
                </c:pt>
                <c:pt idx="353082">
                  <c:v>0</c:v>
                </c:pt>
                <c:pt idx="353083">
                  <c:v>0</c:v>
                </c:pt>
                <c:pt idx="353084">
                  <c:v>0</c:v>
                </c:pt>
                <c:pt idx="353085">
                  <c:v>0</c:v>
                </c:pt>
                <c:pt idx="353086">
                  <c:v>0</c:v>
                </c:pt>
                <c:pt idx="353087">
                  <c:v>0</c:v>
                </c:pt>
                <c:pt idx="353088">
                  <c:v>0</c:v>
                </c:pt>
                <c:pt idx="353089">
                  <c:v>0</c:v>
                </c:pt>
                <c:pt idx="353090">
                  <c:v>0</c:v>
                </c:pt>
                <c:pt idx="353091">
                  <c:v>0</c:v>
                </c:pt>
                <c:pt idx="353092">
                  <c:v>0</c:v>
                </c:pt>
                <c:pt idx="353093">
                  <c:v>0</c:v>
                </c:pt>
                <c:pt idx="353094">
                  <c:v>0</c:v>
                </c:pt>
                <c:pt idx="353095">
                  <c:v>0</c:v>
                </c:pt>
                <c:pt idx="353096">
                  <c:v>0</c:v>
                </c:pt>
                <c:pt idx="353097">
                  <c:v>0</c:v>
                </c:pt>
                <c:pt idx="353098">
                  <c:v>0</c:v>
                </c:pt>
                <c:pt idx="353099">
                  <c:v>0</c:v>
                </c:pt>
                <c:pt idx="353100">
                  <c:v>0</c:v>
                </c:pt>
                <c:pt idx="353101">
                  <c:v>0</c:v>
                </c:pt>
                <c:pt idx="353102">
                  <c:v>0</c:v>
                </c:pt>
                <c:pt idx="353103">
                  <c:v>0</c:v>
                </c:pt>
                <c:pt idx="353104">
                  <c:v>0</c:v>
                </c:pt>
                <c:pt idx="353105">
                  <c:v>0</c:v>
                </c:pt>
                <c:pt idx="353106">
                  <c:v>0</c:v>
                </c:pt>
                <c:pt idx="353107">
                  <c:v>0</c:v>
                </c:pt>
                <c:pt idx="353108">
                  <c:v>0</c:v>
                </c:pt>
                <c:pt idx="353109">
                  <c:v>0</c:v>
                </c:pt>
                <c:pt idx="353110">
                  <c:v>0</c:v>
                </c:pt>
                <c:pt idx="353111">
                  <c:v>0</c:v>
                </c:pt>
                <c:pt idx="353112">
                  <c:v>0</c:v>
                </c:pt>
                <c:pt idx="353113">
                  <c:v>0</c:v>
                </c:pt>
                <c:pt idx="353114">
                  <c:v>0</c:v>
                </c:pt>
                <c:pt idx="353115">
                  <c:v>0</c:v>
                </c:pt>
                <c:pt idx="353116">
                  <c:v>0</c:v>
                </c:pt>
                <c:pt idx="353117">
                  <c:v>0</c:v>
                </c:pt>
                <c:pt idx="353118">
                  <c:v>0</c:v>
                </c:pt>
                <c:pt idx="353119">
                  <c:v>0</c:v>
                </c:pt>
                <c:pt idx="353120">
                  <c:v>0</c:v>
                </c:pt>
                <c:pt idx="353121">
                  <c:v>0</c:v>
                </c:pt>
                <c:pt idx="353122">
                  <c:v>0</c:v>
                </c:pt>
                <c:pt idx="353123">
                  <c:v>0</c:v>
                </c:pt>
                <c:pt idx="353124">
                  <c:v>0</c:v>
                </c:pt>
                <c:pt idx="353125">
                  <c:v>0</c:v>
                </c:pt>
                <c:pt idx="353126">
                  <c:v>0</c:v>
                </c:pt>
                <c:pt idx="353127">
                  <c:v>0</c:v>
                </c:pt>
                <c:pt idx="353128">
                  <c:v>0</c:v>
                </c:pt>
                <c:pt idx="353129">
                  <c:v>0</c:v>
                </c:pt>
                <c:pt idx="353130">
                  <c:v>0</c:v>
                </c:pt>
                <c:pt idx="353131">
                  <c:v>0</c:v>
                </c:pt>
                <c:pt idx="353132">
                  <c:v>0</c:v>
                </c:pt>
                <c:pt idx="353133">
                  <c:v>0</c:v>
                </c:pt>
                <c:pt idx="353134">
                  <c:v>0</c:v>
                </c:pt>
                <c:pt idx="353135">
                  <c:v>0</c:v>
                </c:pt>
                <c:pt idx="353136">
                  <c:v>0</c:v>
                </c:pt>
                <c:pt idx="353137">
                  <c:v>0</c:v>
                </c:pt>
                <c:pt idx="353138">
                  <c:v>0</c:v>
                </c:pt>
                <c:pt idx="353139">
                  <c:v>0</c:v>
                </c:pt>
                <c:pt idx="353140">
                  <c:v>0</c:v>
                </c:pt>
                <c:pt idx="353141">
                  <c:v>0</c:v>
                </c:pt>
                <c:pt idx="353142">
                  <c:v>0</c:v>
                </c:pt>
                <c:pt idx="353143">
                  <c:v>0</c:v>
                </c:pt>
                <c:pt idx="353144">
                  <c:v>0</c:v>
                </c:pt>
                <c:pt idx="353145">
                  <c:v>0</c:v>
                </c:pt>
                <c:pt idx="353146">
                  <c:v>0</c:v>
                </c:pt>
                <c:pt idx="353147">
                  <c:v>0</c:v>
                </c:pt>
                <c:pt idx="353148">
                  <c:v>0</c:v>
                </c:pt>
                <c:pt idx="353149">
                  <c:v>0</c:v>
                </c:pt>
                <c:pt idx="353150">
                  <c:v>0</c:v>
                </c:pt>
                <c:pt idx="353151">
                  <c:v>0</c:v>
                </c:pt>
                <c:pt idx="353152">
                  <c:v>0</c:v>
                </c:pt>
                <c:pt idx="353153">
                  <c:v>0</c:v>
                </c:pt>
                <c:pt idx="353154">
                  <c:v>0</c:v>
                </c:pt>
                <c:pt idx="353155">
                  <c:v>0</c:v>
                </c:pt>
                <c:pt idx="353156">
                  <c:v>0</c:v>
                </c:pt>
                <c:pt idx="353157">
                  <c:v>0</c:v>
                </c:pt>
                <c:pt idx="353158">
                  <c:v>0</c:v>
                </c:pt>
                <c:pt idx="353159">
                  <c:v>0</c:v>
                </c:pt>
                <c:pt idx="353160">
                  <c:v>0</c:v>
                </c:pt>
                <c:pt idx="353161">
                  <c:v>0</c:v>
                </c:pt>
                <c:pt idx="353162">
                  <c:v>0</c:v>
                </c:pt>
                <c:pt idx="353163">
                  <c:v>0</c:v>
                </c:pt>
                <c:pt idx="353164">
                  <c:v>0</c:v>
                </c:pt>
                <c:pt idx="353165">
                  <c:v>0</c:v>
                </c:pt>
                <c:pt idx="353166">
                  <c:v>0</c:v>
                </c:pt>
                <c:pt idx="353167">
                  <c:v>0</c:v>
                </c:pt>
                <c:pt idx="353168">
                  <c:v>0</c:v>
                </c:pt>
                <c:pt idx="353169">
                  <c:v>0</c:v>
                </c:pt>
                <c:pt idx="353170">
                  <c:v>0</c:v>
                </c:pt>
                <c:pt idx="353171">
                  <c:v>0</c:v>
                </c:pt>
                <c:pt idx="353172">
                  <c:v>0</c:v>
                </c:pt>
                <c:pt idx="353173">
                  <c:v>0</c:v>
                </c:pt>
                <c:pt idx="353174">
                  <c:v>0</c:v>
                </c:pt>
                <c:pt idx="353175">
                  <c:v>0</c:v>
                </c:pt>
                <c:pt idx="353176">
                  <c:v>0</c:v>
                </c:pt>
                <c:pt idx="353177">
                  <c:v>0</c:v>
                </c:pt>
                <c:pt idx="353178">
                  <c:v>0</c:v>
                </c:pt>
                <c:pt idx="353179">
                  <c:v>0</c:v>
                </c:pt>
                <c:pt idx="353180">
                  <c:v>0</c:v>
                </c:pt>
                <c:pt idx="353181">
                  <c:v>0</c:v>
                </c:pt>
                <c:pt idx="353182">
                  <c:v>0</c:v>
                </c:pt>
                <c:pt idx="353183">
                  <c:v>0</c:v>
                </c:pt>
                <c:pt idx="353184">
                  <c:v>0</c:v>
                </c:pt>
                <c:pt idx="353185">
                  <c:v>0</c:v>
                </c:pt>
                <c:pt idx="353186">
                  <c:v>0</c:v>
                </c:pt>
                <c:pt idx="353187">
                  <c:v>0</c:v>
                </c:pt>
                <c:pt idx="353188">
                  <c:v>0</c:v>
                </c:pt>
                <c:pt idx="353189">
                  <c:v>0</c:v>
                </c:pt>
                <c:pt idx="353190">
                  <c:v>0</c:v>
                </c:pt>
                <c:pt idx="353191">
                  <c:v>0</c:v>
                </c:pt>
                <c:pt idx="353192">
                  <c:v>0</c:v>
                </c:pt>
                <c:pt idx="353193">
                  <c:v>0</c:v>
                </c:pt>
                <c:pt idx="353194">
                  <c:v>0</c:v>
                </c:pt>
                <c:pt idx="353195">
                  <c:v>0</c:v>
                </c:pt>
                <c:pt idx="353196">
                  <c:v>0</c:v>
                </c:pt>
                <c:pt idx="353197">
                  <c:v>0</c:v>
                </c:pt>
                <c:pt idx="353198">
                  <c:v>0</c:v>
                </c:pt>
                <c:pt idx="353199">
                  <c:v>0</c:v>
                </c:pt>
                <c:pt idx="353200">
                  <c:v>0</c:v>
                </c:pt>
                <c:pt idx="353201">
                  <c:v>0</c:v>
                </c:pt>
                <c:pt idx="353202">
                  <c:v>0</c:v>
                </c:pt>
                <c:pt idx="353203">
                  <c:v>0</c:v>
                </c:pt>
                <c:pt idx="353204">
                  <c:v>0</c:v>
                </c:pt>
                <c:pt idx="353205">
                  <c:v>0</c:v>
                </c:pt>
                <c:pt idx="353206">
                  <c:v>0</c:v>
                </c:pt>
                <c:pt idx="353207">
                  <c:v>0</c:v>
                </c:pt>
                <c:pt idx="353208">
                  <c:v>0</c:v>
                </c:pt>
                <c:pt idx="353209">
                  <c:v>0</c:v>
                </c:pt>
                <c:pt idx="353210">
                  <c:v>0</c:v>
                </c:pt>
                <c:pt idx="353211">
                  <c:v>0</c:v>
                </c:pt>
                <c:pt idx="353212">
                  <c:v>0</c:v>
                </c:pt>
                <c:pt idx="353213">
                  <c:v>0</c:v>
                </c:pt>
                <c:pt idx="353214">
                  <c:v>0</c:v>
                </c:pt>
                <c:pt idx="353215">
                  <c:v>0</c:v>
                </c:pt>
                <c:pt idx="353216">
                  <c:v>0</c:v>
                </c:pt>
                <c:pt idx="353217">
                  <c:v>0</c:v>
                </c:pt>
                <c:pt idx="353218">
                  <c:v>0</c:v>
                </c:pt>
                <c:pt idx="353219">
                  <c:v>0</c:v>
                </c:pt>
                <c:pt idx="353220">
                  <c:v>0</c:v>
                </c:pt>
                <c:pt idx="353221">
                  <c:v>0</c:v>
                </c:pt>
                <c:pt idx="353222">
                  <c:v>0</c:v>
                </c:pt>
                <c:pt idx="353223">
                  <c:v>0</c:v>
                </c:pt>
                <c:pt idx="353224">
                  <c:v>0</c:v>
                </c:pt>
                <c:pt idx="353225">
                  <c:v>0</c:v>
                </c:pt>
                <c:pt idx="353226">
                  <c:v>0</c:v>
                </c:pt>
                <c:pt idx="353227">
                  <c:v>0</c:v>
                </c:pt>
                <c:pt idx="353228">
                  <c:v>0</c:v>
                </c:pt>
                <c:pt idx="353229">
                  <c:v>0</c:v>
                </c:pt>
                <c:pt idx="353230">
                  <c:v>0</c:v>
                </c:pt>
                <c:pt idx="353231">
                  <c:v>0</c:v>
                </c:pt>
                <c:pt idx="353232">
                  <c:v>0</c:v>
                </c:pt>
                <c:pt idx="353233">
                  <c:v>0</c:v>
                </c:pt>
                <c:pt idx="353234">
                  <c:v>0</c:v>
                </c:pt>
                <c:pt idx="353235">
                  <c:v>0</c:v>
                </c:pt>
                <c:pt idx="353236">
                  <c:v>0</c:v>
                </c:pt>
                <c:pt idx="353237">
                  <c:v>0</c:v>
                </c:pt>
                <c:pt idx="353238">
                  <c:v>0</c:v>
                </c:pt>
                <c:pt idx="353239">
                  <c:v>0</c:v>
                </c:pt>
                <c:pt idx="353240">
                  <c:v>0</c:v>
                </c:pt>
                <c:pt idx="353241">
                  <c:v>0</c:v>
                </c:pt>
                <c:pt idx="353242">
                  <c:v>0</c:v>
                </c:pt>
                <c:pt idx="353243">
                  <c:v>0</c:v>
                </c:pt>
                <c:pt idx="353244">
                  <c:v>0</c:v>
                </c:pt>
                <c:pt idx="353245">
                  <c:v>0</c:v>
                </c:pt>
                <c:pt idx="353246">
                  <c:v>0</c:v>
                </c:pt>
                <c:pt idx="353247">
                  <c:v>0</c:v>
                </c:pt>
                <c:pt idx="353248">
                  <c:v>0</c:v>
                </c:pt>
                <c:pt idx="353249">
                  <c:v>0</c:v>
                </c:pt>
                <c:pt idx="353250">
                  <c:v>0</c:v>
                </c:pt>
                <c:pt idx="353251">
                  <c:v>0</c:v>
                </c:pt>
                <c:pt idx="353252">
                  <c:v>0</c:v>
                </c:pt>
                <c:pt idx="353253">
                  <c:v>0</c:v>
                </c:pt>
                <c:pt idx="353254">
                  <c:v>0</c:v>
                </c:pt>
                <c:pt idx="353255">
                  <c:v>0</c:v>
                </c:pt>
                <c:pt idx="353256">
                  <c:v>0</c:v>
                </c:pt>
                <c:pt idx="353257">
                  <c:v>0</c:v>
                </c:pt>
                <c:pt idx="353258">
                  <c:v>0</c:v>
                </c:pt>
                <c:pt idx="353259">
                  <c:v>0</c:v>
                </c:pt>
                <c:pt idx="353260">
                  <c:v>0</c:v>
                </c:pt>
                <c:pt idx="353261">
                  <c:v>0</c:v>
                </c:pt>
                <c:pt idx="353262">
                  <c:v>0</c:v>
                </c:pt>
                <c:pt idx="353263">
                  <c:v>0</c:v>
                </c:pt>
                <c:pt idx="353264">
                  <c:v>0</c:v>
                </c:pt>
                <c:pt idx="353265">
                  <c:v>0</c:v>
                </c:pt>
                <c:pt idx="353266">
                  <c:v>0</c:v>
                </c:pt>
                <c:pt idx="353267">
                  <c:v>0</c:v>
                </c:pt>
                <c:pt idx="353268">
                  <c:v>0</c:v>
                </c:pt>
                <c:pt idx="353269">
                  <c:v>0</c:v>
                </c:pt>
                <c:pt idx="353270">
                  <c:v>0</c:v>
                </c:pt>
                <c:pt idx="353271">
                  <c:v>0</c:v>
                </c:pt>
                <c:pt idx="353272">
                  <c:v>0</c:v>
                </c:pt>
                <c:pt idx="353273">
                  <c:v>0</c:v>
                </c:pt>
                <c:pt idx="353274">
                  <c:v>0</c:v>
                </c:pt>
                <c:pt idx="353275">
                  <c:v>0</c:v>
                </c:pt>
                <c:pt idx="353276">
                  <c:v>0</c:v>
                </c:pt>
                <c:pt idx="353277">
                  <c:v>0</c:v>
                </c:pt>
                <c:pt idx="353278">
                  <c:v>0</c:v>
                </c:pt>
                <c:pt idx="353279">
                  <c:v>0</c:v>
                </c:pt>
                <c:pt idx="353280">
                  <c:v>0</c:v>
                </c:pt>
                <c:pt idx="353281">
                  <c:v>0</c:v>
                </c:pt>
                <c:pt idx="353282">
                  <c:v>0</c:v>
                </c:pt>
                <c:pt idx="353283">
                  <c:v>0</c:v>
                </c:pt>
                <c:pt idx="353284">
                  <c:v>0</c:v>
                </c:pt>
                <c:pt idx="353285">
                  <c:v>0</c:v>
                </c:pt>
                <c:pt idx="353286">
                  <c:v>0</c:v>
                </c:pt>
                <c:pt idx="353287">
                  <c:v>0</c:v>
                </c:pt>
                <c:pt idx="353288">
                  <c:v>0</c:v>
                </c:pt>
                <c:pt idx="353289">
                  <c:v>0</c:v>
                </c:pt>
                <c:pt idx="353290">
                  <c:v>0</c:v>
                </c:pt>
                <c:pt idx="353291">
                  <c:v>0</c:v>
                </c:pt>
                <c:pt idx="353292">
                  <c:v>0</c:v>
                </c:pt>
                <c:pt idx="353293">
                  <c:v>0</c:v>
                </c:pt>
                <c:pt idx="353294">
                  <c:v>0</c:v>
                </c:pt>
                <c:pt idx="353295">
                  <c:v>0</c:v>
                </c:pt>
                <c:pt idx="353296">
                  <c:v>0</c:v>
                </c:pt>
                <c:pt idx="353297">
                  <c:v>0</c:v>
                </c:pt>
                <c:pt idx="353298">
                  <c:v>0</c:v>
                </c:pt>
                <c:pt idx="353299">
                  <c:v>0</c:v>
                </c:pt>
                <c:pt idx="353300">
                  <c:v>0</c:v>
                </c:pt>
                <c:pt idx="353301">
                  <c:v>0</c:v>
                </c:pt>
                <c:pt idx="353302">
                  <c:v>0</c:v>
                </c:pt>
                <c:pt idx="353303">
                  <c:v>0</c:v>
                </c:pt>
                <c:pt idx="353304">
                  <c:v>0</c:v>
                </c:pt>
                <c:pt idx="353305">
                  <c:v>0</c:v>
                </c:pt>
                <c:pt idx="353306">
                  <c:v>0</c:v>
                </c:pt>
                <c:pt idx="353307">
                  <c:v>0</c:v>
                </c:pt>
                <c:pt idx="353308">
                  <c:v>0</c:v>
                </c:pt>
                <c:pt idx="353309">
                  <c:v>0</c:v>
                </c:pt>
                <c:pt idx="353310">
                  <c:v>0</c:v>
                </c:pt>
                <c:pt idx="353311">
                  <c:v>0</c:v>
                </c:pt>
                <c:pt idx="353312">
                  <c:v>0</c:v>
                </c:pt>
                <c:pt idx="353313">
                  <c:v>0</c:v>
                </c:pt>
                <c:pt idx="353314">
                  <c:v>0</c:v>
                </c:pt>
                <c:pt idx="353315">
                  <c:v>0</c:v>
                </c:pt>
                <c:pt idx="353316">
                  <c:v>0</c:v>
                </c:pt>
                <c:pt idx="353317">
                  <c:v>0</c:v>
                </c:pt>
                <c:pt idx="353318">
                  <c:v>0</c:v>
                </c:pt>
                <c:pt idx="353319">
                  <c:v>0</c:v>
                </c:pt>
                <c:pt idx="353320">
                  <c:v>0</c:v>
                </c:pt>
                <c:pt idx="353321">
                  <c:v>0</c:v>
                </c:pt>
                <c:pt idx="353322">
                  <c:v>0</c:v>
                </c:pt>
                <c:pt idx="353323">
                  <c:v>0</c:v>
                </c:pt>
                <c:pt idx="353324">
                  <c:v>0</c:v>
                </c:pt>
                <c:pt idx="353325">
                  <c:v>0</c:v>
                </c:pt>
                <c:pt idx="353326">
                  <c:v>0</c:v>
                </c:pt>
                <c:pt idx="353327">
                  <c:v>0</c:v>
                </c:pt>
                <c:pt idx="353328">
                  <c:v>0</c:v>
                </c:pt>
                <c:pt idx="353329">
                  <c:v>0</c:v>
                </c:pt>
                <c:pt idx="353330">
                  <c:v>0</c:v>
                </c:pt>
                <c:pt idx="353331">
                  <c:v>0</c:v>
                </c:pt>
                <c:pt idx="353332">
                  <c:v>0</c:v>
                </c:pt>
                <c:pt idx="353333">
                  <c:v>0</c:v>
                </c:pt>
                <c:pt idx="353334">
                  <c:v>0</c:v>
                </c:pt>
                <c:pt idx="353335">
                  <c:v>0</c:v>
                </c:pt>
                <c:pt idx="353336">
                  <c:v>0</c:v>
                </c:pt>
                <c:pt idx="353337">
                  <c:v>0</c:v>
                </c:pt>
                <c:pt idx="353338">
                  <c:v>0</c:v>
                </c:pt>
                <c:pt idx="353339">
                  <c:v>0</c:v>
                </c:pt>
                <c:pt idx="353340">
                  <c:v>0</c:v>
                </c:pt>
                <c:pt idx="353341">
                  <c:v>0</c:v>
                </c:pt>
                <c:pt idx="353342">
                  <c:v>0</c:v>
                </c:pt>
                <c:pt idx="353343">
                  <c:v>0</c:v>
                </c:pt>
                <c:pt idx="353344">
                  <c:v>0</c:v>
                </c:pt>
                <c:pt idx="353345">
                  <c:v>0</c:v>
                </c:pt>
                <c:pt idx="353346">
                  <c:v>0</c:v>
                </c:pt>
                <c:pt idx="353347">
                  <c:v>0</c:v>
                </c:pt>
                <c:pt idx="353348">
                  <c:v>0</c:v>
                </c:pt>
                <c:pt idx="353349">
                  <c:v>0</c:v>
                </c:pt>
                <c:pt idx="353350">
                  <c:v>0</c:v>
                </c:pt>
                <c:pt idx="353351">
                  <c:v>0</c:v>
                </c:pt>
                <c:pt idx="353352">
                  <c:v>0</c:v>
                </c:pt>
                <c:pt idx="353353">
                  <c:v>0</c:v>
                </c:pt>
                <c:pt idx="353354">
                  <c:v>0</c:v>
                </c:pt>
                <c:pt idx="353355">
                  <c:v>0</c:v>
                </c:pt>
                <c:pt idx="353356">
                  <c:v>0</c:v>
                </c:pt>
                <c:pt idx="353357">
                  <c:v>0</c:v>
                </c:pt>
                <c:pt idx="353358">
                  <c:v>0</c:v>
                </c:pt>
                <c:pt idx="353359">
                  <c:v>0</c:v>
                </c:pt>
                <c:pt idx="353360">
                  <c:v>0</c:v>
                </c:pt>
                <c:pt idx="353361">
                  <c:v>0</c:v>
                </c:pt>
                <c:pt idx="353362">
                  <c:v>0</c:v>
                </c:pt>
                <c:pt idx="353363">
                  <c:v>0</c:v>
                </c:pt>
                <c:pt idx="353364">
                  <c:v>0</c:v>
                </c:pt>
                <c:pt idx="353365">
                  <c:v>0</c:v>
                </c:pt>
                <c:pt idx="353366">
                  <c:v>0</c:v>
                </c:pt>
                <c:pt idx="353367">
                  <c:v>0</c:v>
                </c:pt>
                <c:pt idx="353368">
                  <c:v>0</c:v>
                </c:pt>
                <c:pt idx="353369">
                  <c:v>0</c:v>
                </c:pt>
                <c:pt idx="353370">
                  <c:v>0</c:v>
                </c:pt>
                <c:pt idx="353371">
                  <c:v>0</c:v>
                </c:pt>
                <c:pt idx="353372">
                  <c:v>0</c:v>
                </c:pt>
                <c:pt idx="353373">
                  <c:v>0</c:v>
                </c:pt>
                <c:pt idx="353374">
                  <c:v>0</c:v>
                </c:pt>
                <c:pt idx="353375">
                  <c:v>0</c:v>
                </c:pt>
                <c:pt idx="353376">
                  <c:v>0</c:v>
                </c:pt>
                <c:pt idx="353377">
                  <c:v>0</c:v>
                </c:pt>
                <c:pt idx="353378">
                  <c:v>0</c:v>
                </c:pt>
                <c:pt idx="353379">
                  <c:v>0</c:v>
                </c:pt>
                <c:pt idx="353380">
                  <c:v>0</c:v>
                </c:pt>
                <c:pt idx="353381">
                  <c:v>0</c:v>
                </c:pt>
                <c:pt idx="353382">
                  <c:v>0</c:v>
                </c:pt>
                <c:pt idx="353383">
                  <c:v>0</c:v>
                </c:pt>
                <c:pt idx="353384">
                  <c:v>0</c:v>
                </c:pt>
                <c:pt idx="353385">
                  <c:v>0</c:v>
                </c:pt>
                <c:pt idx="353386">
                  <c:v>0</c:v>
                </c:pt>
                <c:pt idx="353387">
                  <c:v>0</c:v>
                </c:pt>
                <c:pt idx="353388">
                  <c:v>0</c:v>
                </c:pt>
                <c:pt idx="353389">
                  <c:v>0</c:v>
                </c:pt>
                <c:pt idx="353390">
                  <c:v>0</c:v>
                </c:pt>
                <c:pt idx="353391">
                  <c:v>0</c:v>
                </c:pt>
                <c:pt idx="353392">
                  <c:v>0</c:v>
                </c:pt>
                <c:pt idx="353393">
                  <c:v>0</c:v>
                </c:pt>
                <c:pt idx="353394">
                  <c:v>0</c:v>
                </c:pt>
                <c:pt idx="353395">
                  <c:v>0</c:v>
                </c:pt>
                <c:pt idx="353396">
                  <c:v>0</c:v>
                </c:pt>
                <c:pt idx="353397">
                  <c:v>0</c:v>
                </c:pt>
                <c:pt idx="353398">
                  <c:v>0</c:v>
                </c:pt>
                <c:pt idx="353399">
                  <c:v>0</c:v>
                </c:pt>
                <c:pt idx="353400">
                  <c:v>0</c:v>
                </c:pt>
                <c:pt idx="353401">
                  <c:v>0</c:v>
                </c:pt>
                <c:pt idx="353402">
                  <c:v>0</c:v>
                </c:pt>
                <c:pt idx="353403">
                  <c:v>0</c:v>
                </c:pt>
                <c:pt idx="353404">
                  <c:v>0</c:v>
                </c:pt>
                <c:pt idx="353405">
                  <c:v>0</c:v>
                </c:pt>
                <c:pt idx="353406">
                  <c:v>0</c:v>
                </c:pt>
                <c:pt idx="353407">
                  <c:v>0</c:v>
                </c:pt>
                <c:pt idx="353408">
                  <c:v>0</c:v>
                </c:pt>
                <c:pt idx="353409">
                  <c:v>0</c:v>
                </c:pt>
                <c:pt idx="353410">
                  <c:v>0</c:v>
                </c:pt>
                <c:pt idx="353411">
                  <c:v>0</c:v>
                </c:pt>
                <c:pt idx="353412">
                  <c:v>0</c:v>
                </c:pt>
                <c:pt idx="353413">
                  <c:v>0</c:v>
                </c:pt>
                <c:pt idx="353414">
                  <c:v>0</c:v>
                </c:pt>
                <c:pt idx="353415">
                  <c:v>0</c:v>
                </c:pt>
                <c:pt idx="353416">
                  <c:v>0</c:v>
                </c:pt>
                <c:pt idx="353417">
                  <c:v>0</c:v>
                </c:pt>
                <c:pt idx="353418">
                  <c:v>0</c:v>
                </c:pt>
                <c:pt idx="353419">
                  <c:v>0</c:v>
                </c:pt>
                <c:pt idx="353420">
                  <c:v>0</c:v>
                </c:pt>
                <c:pt idx="353421">
                  <c:v>0</c:v>
                </c:pt>
                <c:pt idx="353422">
                  <c:v>0</c:v>
                </c:pt>
                <c:pt idx="353423">
                  <c:v>0</c:v>
                </c:pt>
                <c:pt idx="353424">
                  <c:v>0</c:v>
                </c:pt>
                <c:pt idx="353425">
                  <c:v>0</c:v>
                </c:pt>
                <c:pt idx="353426">
                  <c:v>0</c:v>
                </c:pt>
                <c:pt idx="353427">
                  <c:v>0</c:v>
                </c:pt>
                <c:pt idx="353428">
                  <c:v>0</c:v>
                </c:pt>
                <c:pt idx="353429">
                  <c:v>0</c:v>
                </c:pt>
                <c:pt idx="353430">
                  <c:v>0</c:v>
                </c:pt>
                <c:pt idx="353431">
                  <c:v>0</c:v>
                </c:pt>
                <c:pt idx="353432">
                  <c:v>0</c:v>
                </c:pt>
                <c:pt idx="353433">
                  <c:v>0</c:v>
                </c:pt>
                <c:pt idx="353434">
                  <c:v>0</c:v>
                </c:pt>
                <c:pt idx="353435">
                  <c:v>0</c:v>
                </c:pt>
                <c:pt idx="353436">
                  <c:v>0</c:v>
                </c:pt>
                <c:pt idx="353437">
                  <c:v>0</c:v>
                </c:pt>
                <c:pt idx="353438">
                  <c:v>0</c:v>
                </c:pt>
                <c:pt idx="353439">
                  <c:v>0</c:v>
                </c:pt>
                <c:pt idx="353440">
                  <c:v>0</c:v>
                </c:pt>
                <c:pt idx="353441">
                  <c:v>0</c:v>
                </c:pt>
                <c:pt idx="353442">
                  <c:v>0</c:v>
                </c:pt>
                <c:pt idx="353443">
                  <c:v>0</c:v>
                </c:pt>
                <c:pt idx="353444">
                  <c:v>0</c:v>
                </c:pt>
                <c:pt idx="353445">
                  <c:v>0</c:v>
                </c:pt>
                <c:pt idx="353446">
                  <c:v>0</c:v>
                </c:pt>
                <c:pt idx="353447">
                  <c:v>0</c:v>
                </c:pt>
                <c:pt idx="353448">
                  <c:v>0</c:v>
                </c:pt>
                <c:pt idx="353449">
                  <c:v>0</c:v>
                </c:pt>
                <c:pt idx="353450">
                  <c:v>0</c:v>
                </c:pt>
                <c:pt idx="353451">
                  <c:v>0</c:v>
                </c:pt>
                <c:pt idx="353452">
                  <c:v>0</c:v>
                </c:pt>
                <c:pt idx="353453">
                  <c:v>0</c:v>
                </c:pt>
                <c:pt idx="353454">
                  <c:v>0</c:v>
                </c:pt>
                <c:pt idx="353455">
                  <c:v>0</c:v>
                </c:pt>
                <c:pt idx="353456">
                  <c:v>0</c:v>
                </c:pt>
                <c:pt idx="353457">
                  <c:v>0</c:v>
                </c:pt>
                <c:pt idx="353458">
                  <c:v>0</c:v>
                </c:pt>
                <c:pt idx="353459">
                  <c:v>0</c:v>
                </c:pt>
                <c:pt idx="353460">
                  <c:v>0</c:v>
                </c:pt>
                <c:pt idx="353461">
                  <c:v>0</c:v>
                </c:pt>
                <c:pt idx="353462">
                  <c:v>0</c:v>
                </c:pt>
                <c:pt idx="353463">
                  <c:v>0</c:v>
                </c:pt>
                <c:pt idx="353464">
                  <c:v>0</c:v>
                </c:pt>
                <c:pt idx="353465">
                  <c:v>0</c:v>
                </c:pt>
                <c:pt idx="353466">
                  <c:v>0</c:v>
                </c:pt>
                <c:pt idx="353467">
                  <c:v>0</c:v>
                </c:pt>
                <c:pt idx="353468">
                  <c:v>0</c:v>
                </c:pt>
                <c:pt idx="353469">
                  <c:v>0</c:v>
                </c:pt>
                <c:pt idx="353470">
                  <c:v>0</c:v>
                </c:pt>
                <c:pt idx="353471">
                  <c:v>0</c:v>
                </c:pt>
                <c:pt idx="353472">
                  <c:v>0</c:v>
                </c:pt>
                <c:pt idx="353473">
                  <c:v>0</c:v>
                </c:pt>
                <c:pt idx="353474">
                  <c:v>0</c:v>
                </c:pt>
                <c:pt idx="353475">
                  <c:v>0</c:v>
                </c:pt>
                <c:pt idx="353476">
                  <c:v>0</c:v>
                </c:pt>
                <c:pt idx="353477">
                  <c:v>0</c:v>
                </c:pt>
                <c:pt idx="353478">
                  <c:v>0</c:v>
                </c:pt>
                <c:pt idx="353479">
                  <c:v>0</c:v>
                </c:pt>
                <c:pt idx="353480">
                  <c:v>0</c:v>
                </c:pt>
                <c:pt idx="353481">
                  <c:v>0</c:v>
                </c:pt>
                <c:pt idx="353482">
                  <c:v>0</c:v>
                </c:pt>
                <c:pt idx="353483">
                  <c:v>0</c:v>
                </c:pt>
                <c:pt idx="353484">
                  <c:v>0</c:v>
                </c:pt>
                <c:pt idx="353485">
                  <c:v>0</c:v>
                </c:pt>
                <c:pt idx="353486">
                  <c:v>0</c:v>
                </c:pt>
                <c:pt idx="353487">
                  <c:v>0</c:v>
                </c:pt>
                <c:pt idx="353488">
                  <c:v>0</c:v>
                </c:pt>
                <c:pt idx="353489">
                  <c:v>0</c:v>
                </c:pt>
                <c:pt idx="353490">
                  <c:v>0</c:v>
                </c:pt>
                <c:pt idx="353491">
                  <c:v>0</c:v>
                </c:pt>
                <c:pt idx="353492">
                  <c:v>0</c:v>
                </c:pt>
                <c:pt idx="353493">
                  <c:v>0</c:v>
                </c:pt>
                <c:pt idx="353494">
                  <c:v>0</c:v>
                </c:pt>
                <c:pt idx="353495">
                  <c:v>0</c:v>
                </c:pt>
                <c:pt idx="353496">
                  <c:v>0</c:v>
                </c:pt>
                <c:pt idx="353497">
                  <c:v>0</c:v>
                </c:pt>
                <c:pt idx="353498">
                  <c:v>0</c:v>
                </c:pt>
                <c:pt idx="353499">
                  <c:v>0</c:v>
                </c:pt>
                <c:pt idx="353500">
                  <c:v>0</c:v>
                </c:pt>
                <c:pt idx="353501">
                  <c:v>0</c:v>
                </c:pt>
                <c:pt idx="353502">
                  <c:v>0</c:v>
                </c:pt>
                <c:pt idx="353503">
                  <c:v>0</c:v>
                </c:pt>
                <c:pt idx="353504">
                  <c:v>0</c:v>
                </c:pt>
                <c:pt idx="353505">
                  <c:v>0</c:v>
                </c:pt>
                <c:pt idx="353506">
                  <c:v>0</c:v>
                </c:pt>
                <c:pt idx="353507">
                  <c:v>0</c:v>
                </c:pt>
                <c:pt idx="353508">
                  <c:v>0</c:v>
                </c:pt>
                <c:pt idx="353509">
                  <c:v>0</c:v>
                </c:pt>
                <c:pt idx="353510">
                  <c:v>0</c:v>
                </c:pt>
                <c:pt idx="353511">
                  <c:v>0</c:v>
                </c:pt>
                <c:pt idx="353512">
                  <c:v>0</c:v>
                </c:pt>
                <c:pt idx="353513">
                  <c:v>0</c:v>
                </c:pt>
                <c:pt idx="353514">
                  <c:v>0</c:v>
                </c:pt>
                <c:pt idx="353515">
                  <c:v>0</c:v>
                </c:pt>
                <c:pt idx="353516">
                  <c:v>0</c:v>
                </c:pt>
                <c:pt idx="353517">
                  <c:v>0</c:v>
                </c:pt>
                <c:pt idx="353518">
                  <c:v>0</c:v>
                </c:pt>
                <c:pt idx="353519">
                  <c:v>0</c:v>
                </c:pt>
                <c:pt idx="353520">
                  <c:v>0</c:v>
                </c:pt>
                <c:pt idx="353521">
                  <c:v>0</c:v>
                </c:pt>
                <c:pt idx="353522">
                  <c:v>0</c:v>
                </c:pt>
                <c:pt idx="353523">
                  <c:v>0</c:v>
                </c:pt>
                <c:pt idx="353524">
                  <c:v>0</c:v>
                </c:pt>
                <c:pt idx="353525">
                  <c:v>0</c:v>
                </c:pt>
                <c:pt idx="353526">
                  <c:v>0</c:v>
                </c:pt>
                <c:pt idx="353527">
                  <c:v>0</c:v>
                </c:pt>
                <c:pt idx="353528">
                  <c:v>0</c:v>
                </c:pt>
                <c:pt idx="353529">
                  <c:v>0</c:v>
                </c:pt>
                <c:pt idx="353530">
                  <c:v>0</c:v>
                </c:pt>
                <c:pt idx="353531">
                  <c:v>0</c:v>
                </c:pt>
                <c:pt idx="353532">
                  <c:v>0</c:v>
                </c:pt>
                <c:pt idx="353533">
                  <c:v>0</c:v>
                </c:pt>
                <c:pt idx="353534">
                  <c:v>0</c:v>
                </c:pt>
                <c:pt idx="353535">
                  <c:v>0</c:v>
                </c:pt>
                <c:pt idx="353536">
                  <c:v>0</c:v>
                </c:pt>
                <c:pt idx="353537">
                  <c:v>0</c:v>
                </c:pt>
                <c:pt idx="353538">
                  <c:v>0</c:v>
                </c:pt>
                <c:pt idx="353539">
                  <c:v>0</c:v>
                </c:pt>
                <c:pt idx="353540">
                  <c:v>0</c:v>
                </c:pt>
                <c:pt idx="353541">
                  <c:v>0</c:v>
                </c:pt>
                <c:pt idx="353542">
                  <c:v>0</c:v>
                </c:pt>
                <c:pt idx="353543">
                  <c:v>0</c:v>
                </c:pt>
                <c:pt idx="353544">
                  <c:v>0</c:v>
                </c:pt>
                <c:pt idx="353545">
                  <c:v>0</c:v>
                </c:pt>
                <c:pt idx="353546">
                  <c:v>0</c:v>
                </c:pt>
                <c:pt idx="353547">
                  <c:v>0</c:v>
                </c:pt>
                <c:pt idx="353548">
                  <c:v>0</c:v>
                </c:pt>
                <c:pt idx="353549">
                  <c:v>0</c:v>
                </c:pt>
                <c:pt idx="353550">
                  <c:v>0</c:v>
                </c:pt>
                <c:pt idx="353551">
                  <c:v>0</c:v>
                </c:pt>
                <c:pt idx="353552">
                  <c:v>0</c:v>
                </c:pt>
                <c:pt idx="353553">
                  <c:v>0</c:v>
                </c:pt>
                <c:pt idx="353554">
                  <c:v>0</c:v>
                </c:pt>
                <c:pt idx="353555">
                  <c:v>0</c:v>
                </c:pt>
                <c:pt idx="353556">
                  <c:v>0</c:v>
                </c:pt>
                <c:pt idx="353557">
                  <c:v>0</c:v>
                </c:pt>
                <c:pt idx="353558">
                  <c:v>0</c:v>
                </c:pt>
                <c:pt idx="353559">
                  <c:v>0</c:v>
                </c:pt>
                <c:pt idx="353560">
                  <c:v>0</c:v>
                </c:pt>
                <c:pt idx="353561">
                  <c:v>0</c:v>
                </c:pt>
                <c:pt idx="353562">
                  <c:v>0</c:v>
                </c:pt>
                <c:pt idx="353563">
                  <c:v>0</c:v>
                </c:pt>
                <c:pt idx="353564">
                  <c:v>0</c:v>
                </c:pt>
                <c:pt idx="353565">
                  <c:v>0</c:v>
                </c:pt>
                <c:pt idx="353566">
                  <c:v>0</c:v>
                </c:pt>
                <c:pt idx="353567">
                  <c:v>0</c:v>
                </c:pt>
                <c:pt idx="353568">
                  <c:v>0</c:v>
                </c:pt>
                <c:pt idx="353569">
                  <c:v>0</c:v>
                </c:pt>
                <c:pt idx="353570">
                  <c:v>0</c:v>
                </c:pt>
                <c:pt idx="353571">
                  <c:v>0</c:v>
                </c:pt>
                <c:pt idx="353572">
                  <c:v>0</c:v>
                </c:pt>
                <c:pt idx="353573">
                  <c:v>0</c:v>
                </c:pt>
                <c:pt idx="353574">
                  <c:v>0</c:v>
                </c:pt>
                <c:pt idx="353575">
                  <c:v>0</c:v>
                </c:pt>
                <c:pt idx="353576">
                  <c:v>0</c:v>
                </c:pt>
                <c:pt idx="353577">
                  <c:v>0</c:v>
                </c:pt>
                <c:pt idx="353578">
                  <c:v>0</c:v>
                </c:pt>
                <c:pt idx="353579">
                  <c:v>0</c:v>
                </c:pt>
                <c:pt idx="353580">
                  <c:v>0</c:v>
                </c:pt>
                <c:pt idx="353581">
                  <c:v>0</c:v>
                </c:pt>
                <c:pt idx="353582">
                  <c:v>0</c:v>
                </c:pt>
                <c:pt idx="353583">
                  <c:v>0</c:v>
                </c:pt>
                <c:pt idx="353584">
                  <c:v>0</c:v>
                </c:pt>
                <c:pt idx="353585">
                  <c:v>0</c:v>
                </c:pt>
                <c:pt idx="353586">
                  <c:v>0</c:v>
                </c:pt>
                <c:pt idx="353587">
                  <c:v>0</c:v>
                </c:pt>
                <c:pt idx="353588">
                  <c:v>0</c:v>
                </c:pt>
                <c:pt idx="353589">
                  <c:v>0</c:v>
                </c:pt>
                <c:pt idx="353590">
                  <c:v>0</c:v>
                </c:pt>
                <c:pt idx="353591">
                  <c:v>0</c:v>
                </c:pt>
                <c:pt idx="353592">
                  <c:v>0</c:v>
                </c:pt>
                <c:pt idx="353593">
                  <c:v>0</c:v>
                </c:pt>
                <c:pt idx="353594">
                  <c:v>0</c:v>
                </c:pt>
                <c:pt idx="353595">
                  <c:v>0</c:v>
                </c:pt>
                <c:pt idx="353596">
                  <c:v>0</c:v>
                </c:pt>
                <c:pt idx="353597">
                  <c:v>0</c:v>
                </c:pt>
                <c:pt idx="353598">
                  <c:v>0</c:v>
                </c:pt>
                <c:pt idx="353599">
                  <c:v>0</c:v>
                </c:pt>
                <c:pt idx="353600">
                  <c:v>0</c:v>
                </c:pt>
                <c:pt idx="353601">
                  <c:v>0</c:v>
                </c:pt>
                <c:pt idx="353602">
                  <c:v>0</c:v>
                </c:pt>
                <c:pt idx="353603">
                  <c:v>0</c:v>
                </c:pt>
                <c:pt idx="353604">
                  <c:v>0</c:v>
                </c:pt>
                <c:pt idx="353605">
                  <c:v>0</c:v>
                </c:pt>
                <c:pt idx="353606">
                  <c:v>0</c:v>
                </c:pt>
                <c:pt idx="353607">
                  <c:v>0</c:v>
                </c:pt>
                <c:pt idx="353608">
                  <c:v>0</c:v>
                </c:pt>
                <c:pt idx="353609">
                  <c:v>0</c:v>
                </c:pt>
                <c:pt idx="353610">
                  <c:v>0</c:v>
                </c:pt>
                <c:pt idx="353611">
                  <c:v>0</c:v>
                </c:pt>
                <c:pt idx="353612">
                  <c:v>0</c:v>
                </c:pt>
                <c:pt idx="353613">
                  <c:v>0</c:v>
                </c:pt>
                <c:pt idx="353614">
                  <c:v>0</c:v>
                </c:pt>
                <c:pt idx="353615">
                  <c:v>0</c:v>
                </c:pt>
                <c:pt idx="353616">
                  <c:v>0</c:v>
                </c:pt>
                <c:pt idx="353617">
                  <c:v>0</c:v>
                </c:pt>
                <c:pt idx="353618">
                  <c:v>0</c:v>
                </c:pt>
                <c:pt idx="353619">
                  <c:v>0</c:v>
                </c:pt>
                <c:pt idx="353620">
                  <c:v>0</c:v>
                </c:pt>
                <c:pt idx="353621">
                  <c:v>0</c:v>
                </c:pt>
                <c:pt idx="353622">
                  <c:v>0</c:v>
                </c:pt>
                <c:pt idx="353623">
                  <c:v>0</c:v>
                </c:pt>
                <c:pt idx="353624">
                  <c:v>0</c:v>
                </c:pt>
                <c:pt idx="353625">
                  <c:v>0</c:v>
                </c:pt>
                <c:pt idx="353626">
                  <c:v>0</c:v>
                </c:pt>
                <c:pt idx="353627">
                  <c:v>0</c:v>
                </c:pt>
                <c:pt idx="353628">
                  <c:v>0</c:v>
                </c:pt>
                <c:pt idx="353629">
                  <c:v>0</c:v>
                </c:pt>
                <c:pt idx="353630">
                  <c:v>0</c:v>
                </c:pt>
                <c:pt idx="353631">
                  <c:v>0</c:v>
                </c:pt>
                <c:pt idx="353632">
                  <c:v>0</c:v>
                </c:pt>
                <c:pt idx="353633">
                  <c:v>0</c:v>
                </c:pt>
                <c:pt idx="353634">
                  <c:v>0</c:v>
                </c:pt>
                <c:pt idx="353635">
                  <c:v>0</c:v>
                </c:pt>
                <c:pt idx="353636">
                  <c:v>0</c:v>
                </c:pt>
                <c:pt idx="353637">
                  <c:v>0</c:v>
                </c:pt>
                <c:pt idx="353638">
                  <c:v>0</c:v>
                </c:pt>
                <c:pt idx="353639">
                  <c:v>0</c:v>
                </c:pt>
                <c:pt idx="353640">
                  <c:v>0</c:v>
                </c:pt>
                <c:pt idx="353641">
                  <c:v>0</c:v>
                </c:pt>
                <c:pt idx="353642">
                  <c:v>0</c:v>
                </c:pt>
                <c:pt idx="353643">
                  <c:v>0</c:v>
                </c:pt>
                <c:pt idx="353644">
                  <c:v>0</c:v>
                </c:pt>
                <c:pt idx="353645">
                  <c:v>0</c:v>
                </c:pt>
                <c:pt idx="353646">
                  <c:v>0</c:v>
                </c:pt>
                <c:pt idx="353647">
                  <c:v>0</c:v>
                </c:pt>
                <c:pt idx="353648">
                  <c:v>0</c:v>
                </c:pt>
                <c:pt idx="353649">
                  <c:v>0</c:v>
                </c:pt>
                <c:pt idx="353650">
                  <c:v>0</c:v>
                </c:pt>
                <c:pt idx="353651">
                  <c:v>0</c:v>
                </c:pt>
                <c:pt idx="353652">
                  <c:v>0</c:v>
                </c:pt>
                <c:pt idx="353653">
                  <c:v>0</c:v>
                </c:pt>
                <c:pt idx="353654">
                  <c:v>0</c:v>
                </c:pt>
                <c:pt idx="353655">
                  <c:v>0</c:v>
                </c:pt>
                <c:pt idx="353656">
                  <c:v>0</c:v>
                </c:pt>
                <c:pt idx="353657">
                  <c:v>0</c:v>
                </c:pt>
                <c:pt idx="353658">
                  <c:v>0</c:v>
                </c:pt>
                <c:pt idx="353659">
                  <c:v>0</c:v>
                </c:pt>
                <c:pt idx="353660">
                  <c:v>0</c:v>
                </c:pt>
                <c:pt idx="353661">
                  <c:v>0</c:v>
                </c:pt>
                <c:pt idx="353662">
                  <c:v>0</c:v>
                </c:pt>
                <c:pt idx="353663">
                  <c:v>0</c:v>
                </c:pt>
                <c:pt idx="353664">
                  <c:v>0</c:v>
                </c:pt>
                <c:pt idx="353665">
                  <c:v>0</c:v>
                </c:pt>
                <c:pt idx="353666">
                  <c:v>0</c:v>
                </c:pt>
                <c:pt idx="353667">
                  <c:v>0</c:v>
                </c:pt>
                <c:pt idx="353668">
                  <c:v>0</c:v>
                </c:pt>
                <c:pt idx="353669">
                  <c:v>0</c:v>
                </c:pt>
                <c:pt idx="353670">
                  <c:v>0</c:v>
                </c:pt>
                <c:pt idx="353671">
                  <c:v>0</c:v>
                </c:pt>
                <c:pt idx="353672">
                  <c:v>0</c:v>
                </c:pt>
                <c:pt idx="353673">
                  <c:v>0</c:v>
                </c:pt>
                <c:pt idx="353674">
                  <c:v>0</c:v>
                </c:pt>
                <c:pt idx="353675">
                  <c:v>0</c:v>
                </c:pt>
                <c:pt idx="353676">
                  <c:v>0</c:v>
                </c:pt>
                <c:pt idx="353677">
                  <c:v>0</c:v>
                </c:pt>
                <c:pt idx="353678">
                  <c:v>0</c:v>
                </c:pt>
                <c:pt idx="353679">
                  <c:v>0</c:v>
                </c:pt>
                <c:pt idx="353680">
                  <c:v>0</c:v>
                </c:pt>
                <c:pt idx="353681">
                  <c:v>0</c:v>
                </c:pt>
                <c:pt idx="353682">
                  <c:v>0</c:v>
                </c:pt>
                <c:pt idx="353683">
                  <c:v>0</c:v>
                </c:pt>
                <c:pt idx="353684">
                  <c:v>0</c:v>
                </c:pt>
                <c:pt idx="353685">
                  <c:v>0</c:v>
                </c:pt>
                <c:pt idx="353686">
                  <c:v>0</c:v>
                </c:pt>
                <c:pt idx="353687">
                  <c:v>0</c:v>
                </c:pt>
                <c:pt idx="353688">
                  <c:v>0</c:v>
                </c:pt>
                <c:pt idx="353689">
                  <c:v>0</c:v>
                </c:pt>
                <c:pt idx="353690">
                  <c:v>0</c:v>
                </c:pt>
                <c:pt idx="353691">
                  <c:v>0</c:v>
                </c:pt>
                <c:pt idx="353692">
                  <c:v>0</c:v>
                </c:pt>
                <c:pt idx="353693">
                  <c:v>0</c:v>
                </c:pt>
                <c:pt idx="353694">
                  <c:v>0</c:v>
                </c:pt>
                <c:pt idx="353695">
                  <c:v>0</c:v>
                </c:pt>
                <c:pt idx="353696">
                  <c:v>0</c:v>
                </c:pt>
                <c:pt idx="353697">
                  <c:v>0</c:v>
                </c:pt>
                <c:pt idx="353698">
                  <c:v>0</c:v>
                </c:pt>
                <c:pt idx="353699">
                  <c:v>0</c:v>
                </c:pt>
                <c:pt idx="353700">
                  <c:v>0</c:v>
                </c:pt>
                <c:pt idx="353701">
                  <c:v>0</c:v>
                </c:pt>
                <c:pt idx="353702">
                  <c:v>0</c:v>
                </c:pt>
                <c:pt idx="353703">
                  <c:v>0</c:v>
                </c:pt>
                <c:pt idx="353704">
                  <c:v>0</c:v>
                </c:pt>
                <c:pt idx="353705">
                  <c:v>0</c:v>
                </c:pt>
                <c:pt idx="353706">
                  <c:v>0</c:v>
                </c:pt>
                <c:pt idx="353707">
                  <c:v>0</c:v>
                </c:pt>
                <c:pt idx="353708">
                  <c:v>0</c:v>
                </c:pt>
                <c:pt idx="353709">
                  <c:v>0</c:v>
                </c:pt>
                <c:pt idx="353710">
                  <c:v>0</c:v>
                </c:pt>
                <c:pt idx="353711">
                  <c:v>0</c:v>
                </c:pt>
                <c:pt idx="353712">
                  <c:v>0</c:v>
                </c:pt>
                <c:pt idx="353713">
                  <c:v>0</c:v>
                </c:pt>
                <c:pt idx="353714">
                  <c:v>0</c:v>
                </c:pt>
                <c:pt idx="353715">
                  <c:v>0</c:v>
                </c:pt>
                <c:pt idx="353716">
                  <c:v>0</c:v>
                </c:pt>
                <c:pt idx="353717">
                  <c:v>0</c:v>
                </c:pt>
                <c:pt idx="353718">
                  <c:v>0</c:v>
                </c:pt>
                <c:pt idx="353719">
                  <c:v>0</c:v>
                </c:pt>
                <c:pt idx="353720">
                  <c:v>0</c:v>
                </c:pt>
                <c:pt idx="353721">
                  <c:v>0</c:v>
                </c:pt>
                <c:pt idx="353722">
                  <c:v>0</c:v>
                </c:pt>
                <c:pt idx="353723">
                  <c:v>0</c:v>
                </c:pt>
                <c:pt idx="353724">
                  <c:v>0</c:v>
                </c:pt>
                <c:pt idx="353725">
                  <c:v>0</c:v>
                </c:pt>
                <c:pt idx="353726">
                  <c:v>0</c:v>
                </c:pt>
                <c:pt idx="353727">
                  <c:v>0</c:v>
                </c:pt>
                <c:pt idx="353728">
                  <c:v>0</c:v>
                </c:pt>
                <c:pt idx="353729">
                  <c:v>0</c:v>
                </c:pt>
                <c:pt idx="353730">
                  <c:v>0</c:v>
                </c:pt>
                <c:pt idx="353731">
                  <c:v>0</c:v>
                </c:pt>
                <c:pt idx="353732">
                  <c:v>0</c:v>
                </c:pt>
                <c:pt idx="353733">
                  <c:v>0</c:v>
                </c:pt>
                <c:pt idx="353734">
                  <c:v>0</c:v>
                </c:pt>
                <c:pt idx="353735">
                  <c:v>0</c:v>
                </c:pt>
                <c:pt idx="353736">
                  <c:v>0</c:v>
                </c:pt>
                <c:pt idx="353737">
                  <c:v>0</c:v>
                </c:pt>
                <c:pt idx="353738">
                  <c:v>0</c:v>
                </c:pt>
                <c:pt idx="353739">
                  <c:v>0</c:v>
                </c:pt>
                <c:pt idx="353740">
                  <c:v>0</c:v>
                </c:pt>
                <c:pt idx="353741">
                  <c:v>0</c:v>
                </c:pt>
                <c:pt idx="353742">
                  <c:v>0</c:v>
                </c:pt>
                <c:pt idx="353743">
                  <c:v>0</c:v>
                </c:pt>
                <c:pt idx="353744">
                  <c:v>0</c:v>
                </c:pt>
                <c:pt idx="353745">
                  <c:v>0</c:v>
                </c:pt>
                <c:pt idx="353746">
                  <c:v>0</c:v>
                </c:pt>
                <c:pt idx="353747">
                  <c:v>0</c:v>
                </c:pt>
                <c:pt idx="353748">
                  <c:v>0</c:v>
                </c:pt>
                <c:pt idx="353749">
                  <c:v>0</c:v>
                </c:pt>
                <c:pt idx="353750">
                  <c:v>0</c:v>
                </c:pt>
                <c:pt idx="353751">
                  <c:v>0</c:v>
                </c:pt>
                <c:pt idx="353752">
                  <c:v>0</c:v>
                </c:pt>
                <c:pt idx="353753">
                  <c:v>0</c:v>
                </c:pt>
                <c:pt idx="353754">
                  <c:v>0</c:v>
                </c:pt>
                <c:pt idx="353755">
                  <c:v>0</c:v>
                </c:pt>
                <c:pt idx="353756">
                  <c:v>0</c:v>
                </c:pt>
                <c:pt idx="353757">
                  <c:v>0</c:v>
                </c:pt>
                <c:pt idx="353758">
                  <c:v>0</c:v>
                </c:pt>
                <c:pt idx="353759">
                  <c:v>0</c:v>
                </c:pt>
                <c:pt idx="353760">
                  <c:v>0</c:v>
                </c:pt>
                <c:pt idx="353761">
                  <c:v>0</c:v>
                </c:pt>
                <c:pt idx="353762">
                  <c:v>0</c:v>
                </c:pt>
                <c:pt idx="353763">
                  <c:v>0</c:v>
                </c:pt>
                <c:pt idx="353764">
                  <c:v>0</c:v>
                </c:pt>
                <c:pt idx="353765">
                  <c:v>0</c:v>
                </c:pt>
                <c:pt idx="353766">
                  <c:v>0</c:v>
                </c:pt>
                <c:pt idx="353767">
                  <c:v>0</c:v>
                </c:pt>
                <c:pt idx="353768">
                  <c:v>0</c:v>
                </c:pt>
                <c:pt idx="353769">
                  <c:v>0</c:v>
                </c:pt>
                <c:pt idx="353770">
                  <c:v>0</c:v>
                </c:pt>
                <c:pt idx="353771">
                  <c:v>0</c:v>
                </c:pt>
                <c:pt idx="353772">
                  <c:v>0</c:v>
                </c:pt>
                <c:pt idx="353773">
                  <c:v>0</c:v>
                </c:pt>
                <c:pt idx="353774">
                  <c:v>0</c:v>
                </c:pt>
                <c:pt idx="353775">
                  <c:v>0</c:v>
                </c:pt>
                <c:pt idx="353776">
                  <c:v>0</c:v>
                </c:pt>
                <c:pt idx="353777">
                  <c:v>0</c:v>
                </c:pt>
                <c:pt idx="353778">
                  <c:v>0</c:v>
                </c:pt>
                <c:pt idx="353779">
                  <c:v>0</c:v>
                </c:pt>
                <c:pt idx="353780">
                  <c:v>0</c:v>
                </c:pt>
                <c:pt idx="353781">
                  <c:v>0</c:v>
                </c:pt>
                <c:pt idx="353782">
                  <c:v>0</c:v>
                </c:pt>
                <c:pt idx="353783">
                  <c:v>0</c:v>
                </c:pt>
                <c:pt idx="353784">
                  <c:v>0</c:v>
                </c:pt>
                <c:pt idx="353785">
                  <c:v>0</c:v>
                </c:pt>
                <c:pt idx="353786">
                  <c:v>0</c:v>
                </c:pt>
                <c:pt idx="353787">
                  <c:v>0</c:v>
                </c:pt>
                <c:pt idx="353788">
                  <c:v>0</c:v>
                </c:pt>
                <c:pt idx="353789">
                  <c:v>0</c:v>
                </c:pt>
                <c:pt idx="353790">
                  <c:v>0</c:v>
                </c:pt>
                <c:pt idx="353791">
                  <c:v>0</c:v>
                </c:pt>
                <c:pt idx="353792">
                  <c:v>0</c:v>
                </c:pt>
                <c:pt idx="353793">
                  <c:v>0</c:v>
                </c:pt>
                <c:pt idx="353794">
                  <c:v>0</c:v>
                </c:pt>
                <c:pt idx="353795">
                  <c:v>0</c:v>
                </c:pt>
                <c:pt idx="353796">
                  <c:v>0</c:v>
                </c:pt>
                <c:pt idx="353797">
                  <c:v>0</c:v>
                </c:pt>
                <c:pt idx="353798">
                  <c:v>0</c:v>
                </c:pt>
                <c:pt idx="353799">
                  <c:v>0</c:v>
                </c:pt>
                <c:pt idx="353800">
                  <c:v>0</c:v>
                </c:pt>
                <c:pt idx="353801">
                  <c:v>0</c:v>
                </c:pt>
                <c:pt idx="353802">
                  <c:v>0</c:v>
                </c:pt>
                <c:pt idx="353803">
                  <c:v>0</c:v>
                </c:pt>
                <c:pt idx="353804">
                  <c:v>0</c:v>
                </c:pt>
                <c:pt idx="353805">
                  <c:v>0</c:v>
                </c:pt>
                <c:pt idx="353806">
                  <c:v>0</c:v>
                </c:pt>
                <c:pt idx="353807">
                  <c:v>0</c:v>
                </c:pt>
                <c:pt idx="353808">
                  <c:v>0</c:v>
                </c:pt>
                <c:pt idx="353809">
                  <c:v>0</c:v>
                </c:pt>
                <c:pt idx="353810">
                  <c:v>0</c:v>
                </c:pt>
                <c:pt idx="353811">
                  <c:v>0</c:v>
                </c:pt>
                <c:pt idx="353812">
                  <c:v>0</c:v>
                </c:pt>
                <c:pt idx="353813">
                  <c:v>0</c:v>
                </c:pt>
                <c:pt idx="353814">
                  <c:v>0</c:v>
                </c:pt>
                <c:pt idx="353815">
                  <c:v>0</c:v>
                </c:pt>
                <c:pt idx="353816">
                  <c:v>0</c:v>
                </c:pt>
                <c:pt idx="353817">
                  <c:v>0</c:v>
                </c:pt>
                <c:pt idx="353818">
                  <c:v>0</c:v>
                </c:pt>
                <c:pt idx="353819">
                  <c:v>0</c:v>
                </c:pt>
                <c:pt idx="353820">
                  <c:v>0</c:v>
                </c:pt>
                <c:pt idx="353821">
                  <c:v>0</c:v>
                </c:pt>
                <c:pt idx="353822">
                  <c:v>0</c:v>
                </c:pt>
                <c:pt idx="353823">
                  <c:v>0</c:v>
                </c:pt>
                <c:pt idx="353824">
                  <c:v>0</c:v>
                </c:pt>
                <c:pt idx="353825">
                  <c:v>0</c:v>
                </c:pt>
                <c:pt idx="353826">
                  <c:v>0</c:v>
                </c:pt>
                <c:pt idx="353827">
                  <c:v>0</c:v>
                </c:pt>
                <c:pt idx="353828">
                  <c:v>0</c:v>
                </c:pt>
                <c:pt idx="353829">
                  <c:v>0</c:v>
                </c:pt>
                <c:pt idx="353830">
                  <c:v>0</c:v>
                </c:pt>
                <c:pt idx="353831">
                  <c:v>0</c:v>
                </c:pt>
                <c:pt idx="353832">
                  <c:v>0</c:v>
                </c:pt>
                <c:pt idx="353833">
                  <c:v>0</c:v>
                </c:pt>
                <c:pt idx="353834">
                  <c:v>0</c:v>
                </c:pt>
                <c:pt idx="353835">
                  <c:v>0</c:v>
                </c:pt>
                <c:pt idx="353836">
                  <c:v>0</c:v>
                </c:pt>
                <c:pt idx="353837">
                  <c:v>0</c:v>
                </c:pt>
                <c:pt idx="353838">
                  <c:v>0</c:v>
                </c:pt>
                <c:pt idx="353839">
                  <c:v>0</c:v>
                </c:pt>
                <c:pt idx="353840">
                  <c:v>0</c:v>
                </c:pt>
                <c:pt idx="353841">
                  <c:v>0</c:v>
                </c:pt>
                <c:pt idx="353842">
                  <c:v>0</c:v>
                </c:pt>
                <c:pt idx="353843">
                  <c:v>0</c:v>
                </c:pt>
                <c:pt idx="353844">
                  <c:v>0</c:v>
                </c:pt>
                <c:pt idx="353845">
                  <c:v>0</c:v>
                </c:pt>
                <c:pt idx="353846">
                  <c:v>0</c:v>
                </c:pt>
                <c:pt idx="353847">
                  <c:v>0</c:v>
                </c:pt>
                <c:pt idx="353848">
                  <c:v>0</c:v>
                </c:pt>
                <c:pt idx="353849">
                  <c:v>0</c:v>
                </c:pt>
                <c:pt idx="353850">
                  <c:v>0</c:v>
                </c:pt>
                <c:pt idx="353851">
                  <c:v>0</c:v>
                </c:pt>
                <c:pt idx="353852">
                  <c:v>0</c:v>
                </c:pt>
                <c:pt idx="353853">
                  <c:v>0</c:v>
                </c:pt>
                <c:pt idx="353854">
                  <c:v>0</c:v>
                </c:pt>
                <c:pt idx="353855">
                  <c:v>0</c:v>
                </c:pt>
                <c:pt idx="353856">
                  <c:v>0</c:v>
                </c:pt>
                <c:pt idx="353857">
                  <c:v>0</c:v>
                </c:pt>
                <c:pt idx="353858">
                  <c:v>0</c:v>
                </c:pt>
                <c:pt idx="353859">
                  <c:v>0</c:v>
                </c:pt>
                <c:pt idx="353860">
                  <c:v>0</c:v>
                </c:pt>
                <c:pt idx="353861">
                  <c:v>0</c:v>
                </c:pt>
                <c:pt idx="353862">
                  <c:v>0</c:v>
                </c:pt>
                <c:pt idx="353863">
                  <c:v>0</c:v>
                </c:pt>
                <c:pt idx="353864">
                  <c:v>0</c:v>
                </c:pt>
                <c:pt idx="353865">
                  <c:v>0</c:v>
                </c:pt>
                <c:pt idx="353866">
                  <c:v>0</c:v>
                </c:pt>
                <c:pt idx="353867">
                  <c:v>0</c:v>
                </c:pt>
                <c:pt idx="353868">
                  <c:v>0</c:v>
                </c:pt>
                <c:pt idx="353869">
                  <c:v>0</c:v>
                </c:pt>
                <c:pt idx="353870">
                  <c:v>0</c:v>
                </c:pt>
                <c:pt idx="353871">
                  <c:v>0</c:v>
                </c:pt>
                <c:pt idx="353872">
                  <c:v>0</c:v>
                </c:pt>
                <c:pt idx="353873">
                  <c:v>0</c:v>
                </c:pt>
                <c:pt idx="353874">
                  <c:v>0</c:v>
                </c:pt>
                <c:pt idx="353875">
                  <c:v>0</c:v>
                </c:pt>
                <c:pt idx="353876">
                  <c:v>0</c:v>
                </c:pt>
                <c:pt idx="353877">
                  <c:v>0</c:v>
                </c:pt>
                <c:pt idx="353878">
                  <c:v>0</c:v>
                </c:pt>
                <c:pt idx="353879">
                  <c:v>0</c:v>
                </c:pt>
                <c:pt idx="353880">
                  <c:v>0</c:v>
                </c:pt>
                <c:pt idx="353881">
                  <c:v>0</c:v>
                </c:pt>
                <c:pt idx="353882">
                  <c:v>0</c:v>
                </c:pt>
                <c:pt idx="353883">
                  <c:v>0</c:v>
                </c:pt>
                <c:pt idx="353884">
                  <c:v>0</c:v>
                </c:pt>
                <c:pt idx="353885">
                  <c:v>0</c:v>
                </c:pt>
                <c:pt idx="353886">
                  <c:v>0</c:v>
                </c:pt>
                <c:pt idx="353887">
                  <c:v>0</c:v>
                </c:pt>
                <c:pt idx="353888">
                  <c:v>0</c:v>
                </c:pt>
                <c:pt idx="353889">
                  <c:v>0</c:v>
                </c:pt>
                <c:pt idx="353890">
                  <c:v>0</c:v>
                </c:pt>
                <c:pt idx="353891">
                  <c:v>0</c:v>
                </c:pt>
                <c:pt idx="353892">
                  <c:v>0</c:v>
                </c:pt>
                <c:pt idx="353893">
                  <c:v>0</c:v>
                </c:pt>
                <c:pt idx="353894">
                  <c:v>0</c:v>
                </c:pt>
                <c:pt idx="353895">
                  <c:v>0</c:v>
                </c:pt>
                <c:pt idx="353896">
                  <c:v>0</c:v>
                </c:pt>
                <c:pt idx="353897">
                  <c:v>0</c:v>
                </c:pt>
                <c:pt idx="353898">
                  <c:v>0</c:v>
                </c:pt>
                <c:pt idx="353899">
                  <c:v>0</c:v>
                </c:pt>
                <c:pt idx="353900">
                  <c:v>0</c:v>
                </c:pt>
                <c:pt idx="353901">
                  <c:v>0</c:v>
                </c:pt>
                <c:pt idx="353902">
                  <c:v>0</c:v>
                </c:pt>
                <c:pt idx="353903">
                  <c:v>0</c:v>
                </c:pt>
                <c:pt idx="353904">
                  <c:v>0</c:v>
                </c:pt>
                <c:pt idx="353905">
                  <c:v>0</c:v>
                </c:pt>
                <c:pt idx="353906">
                  <c:v>0</c:v>
                </c:pt>
                <c:pt idx="353907">
                  <c:v>0</c:v>
                </c:pt>
                <c:pt idx="353908">
                  <c:v>0</c:v>
                </c:pt>
                <c:pt idx="353909">
                  <c:v>0</c:v>
                </c:pt>
                <c:pt idx="353910">
                  <c:v>0</c:v>
                </c:pt>
                <c:pt idx="353911">
                  <c:v>0</c:v>
                </c:pt>
                <c:pt idx="353912">
                  <c:v>0</c:v>
                </c:pt>
                <c:pt idx="353913">
                  <c:v>0</c:v>
                </c:pt>
                <c:pt idx="353914">
                  <c:v>0</c:v>
                </c:pt>
                <c:pt idx="353915">
                  <c:v>0</c:v>
                </c:pt>
                <c:pt idx="353916">
                  <c:v>0</c:v>
                </c:pt>
                <c:pt idx="353917">
                  <c:v>0</c:v>
                </c:pt>
                <c:pt idx="353918">
                  <c:v>0</c:v>
                </c:pt>
                <c:pt idx="353919">
                  <c:v>0</c:v>
                </c:pt>
                <c:pt idx="353920">
                  <c:v>0</c:v>
                </c:pt>
                <c:pt idx="353921">
                  <c:v>0</c:v>
                </c:pt>
                <c:pt idx="353922">
                  <c:v>0</c:v>
                </c:pt>
                <c:pt idx="353923">
                  <c:v>0</c:v>
                </c:pt>
                <c:pt idx="353924">
                  <c:v>0</c:v>
                </c:pt>
                <c:pt idx="353925">
                  <c:v>0</c:v>
                </c:pt>
                <c:pt idx="353926">
                  <c:v>0</c:v>
                </c:pt>
                <c:pt idx="353927">
                  <c:v>0</c:v>
                </c:pt>
                <c:pt idx="353928">
                  <c:v>0</c:v>
                </c:pt>
                <c:pt idx="353929">
                  <c:v>0</c:v>
                </c:pt>
                <c:pt idx="353930">
                  <c:v>0</c:v>
                </c:pt>
                <c:pt idx="353931">
                  <c:v>0</c:v>
                </c:pt>
                <c:pt idx="353932">
                  <c:v>0</c:v>
                </c:pt>
                <c:pt idx="353933">
                  <c:v>0</c:v>
                </c:pt>
                <c:pt idx="353934">
                  <c:v>0</c:v>
                </c:pt>
                <c:pt idx="353935">
                  <c:v>0</c:v>
                </c:pt>
                <c:pt idx="353936">
                  <c:v>0</c:v>
                </c:pt>
                <c:pt idx="353937">
                  <c:v>0</c:v>
                </c:pt>
                <c:pt idx="353938">
                  <c:v>0</c:v>
                </c:pt>
                <c:pt idx="353939">
                  <c:v>0</c:v>
                </c:pt>
                <c:pt idx="353940">
                  <c:v>0</c:v>
                </c:pt>
                <c:pt idx="353941">
                  <c:v>0</c:v>
                </c:pt>
                <c:pt idx="353942">
                  <c:v>0</c:v>
                </c:pt>
                <c:pt idx="353943">
                  <c:v>0</c:v>
                </c:pt>
                <c:pt idx="353944">
                  <c:v>0</c:v>
                </c:pt>
                <c:pt idx="353945">
                  <c:v>0</c:v>
                </c:pt>
                <c:pt idx="353946">
                  <c:v>0</c:v>
                </c:pt>
                <c:pt idx="353947">
                  <c:v>0</c:v>
                </c:pt>
                <c:pt idx="353948">
                  <c:v>0</c:v>
                </c:pt>
                <c:pt idx="353949">
                  <c:v>0</c:v>
                </c:pt>
                <c:pt idx="353950">
                  <c:v>0</c:v>
                </c:pt>
                <c:pt idx="353951">
                  <c:v>0</c:v>
                </c:pt>
                <c:pt idx="353952">
                  <c:v>0</c:v>
                </c:pt>
                <c:pt idx="353953">
                  <c:v>0</c:v>
                </c:pt>
                <c:pt idx="353954">
                  <c:v>0</c:v>
                </c:pt>
                <c:pt idx="353955">
                  <c:v>0</c:v>
                </c:pt>
                <c:pt idx="353956">
                  <c:v>0</c:v>
                </c:pt>
                <c:pt idx="353957">
                  <c:v>0</c:v>
                </c:pt>
                <c:pt idx="353958">
                  <c:v>0</c:v>
                </c:pt>
                <c:pt idx="353959">
                  <c:v>0</c:v>
                </c:pt>
                <c:pt idx="353960">
                  <c:v>0</c:v>
                </c:pt>
                <c:pt idx="353961">
                  <c:v>0</c:v>
                </c:pt>
                <c:pt idx="353962">
                  <c:v>0</c:v>
                </c:pt>
                <c:pt idx="353963">
                  <c:v>0</c:v>
                </c:pt>
                <c:pt idx="353964">
                  <c:v>0</c:v>
                </c:pt>
                <c:pt idx="353965">
                  <c:v>0</c:v>
                </c:pt>
                <c:pt idx="353966">
                  <c:v>0</c:v>
                </c:pt>
                <c:pt idx="353967">
                  <c:v>0</c:v>
                </c:pt>
                <c:pt idx="353968">
                  <c:v>0</c:v>
                </c:pt>
                <c:pt idx="353969">
                  <c:v>0</c:v>
                </c:pt>
                <c:pt idx="353970">
                  <c:v>0</c:v>
                </c:pt>
                <c:pt idx="353971">
                  <c:v>0</c:v>
                </c:pt>
                <c:pt idx="353972">
                  <c:v>0</c:v>
                </c:pt>
                <c:pt idx="353973">
                  <c:v>0</c:v>
                </c:pt>
                <c:pt idx="353974">
                  <c:v>0</c:v>
                </c:pt>
                <c:pt idx="353975">
                  <c:v>0</c:v>
                </c:pt>
                <c:pt idx="353976">
                  <c:v>0</c:v>
                </c:pt>
                <c:pt idx="353977">
                  <c:v>0</c:v>
                </c:pt>
                <c:pt idx="353978">
                  <c:v>0</c:v>
                </c:pt>
                <c:pt idx="353979">
                  <c:v>0</c:v>
                </c:pt>
                <c:pt idx="353980">
                  <c:v>0</c:v>
                </c:pt>
                <c:pt idx="353981">
                  <c:v>0</c:v>
                </c:pt>
                <c:pt idx="353982">
                  <c:v>0</c:v>
                </c:pt>
                <c:pt idx="353983">
                  <c:v>0</c:v>
                </c:pt>
                <c:pt idx="353984">
                  <c:v>0</c:v>
                </c:pt>
                <c:pt idx="353985">
                  <c:v>0</c:v>
                </c:pt>
                <c:pt idx="353986">
                  <c:v>0</c:v>
                </c:pt>
                <c:pt idx="353987">
                  <c:v>0</c:v>
                </c:pt>
                <c:pt idx="353988">
                  <c:v>0</c:v>
                </c:pt>
                <c:pt idx="353989">
                  <c:v>0</c:v>
                </c:pt>
                <c:pt idx="353990">
                  <c:v>0</c:v>
                </c:pt>
                <c:pt idx="353991">
                  <c:v>0</c:v>
                </c:pt>
                <c:pt idx="353992">
                  <c:v>0</c:v>
                </c:pt>
                <c:pt idx="353993">
                  <c:v>0</c:v>
                </c:pt>
                <c:pt idx="353994">
                  <c:v>0</c:v>
                </c:pt>
                <c:pt idx="353995">
                  <c:v>0</c:v>
                </c:pt>
                <c:pt idx="353996">
                  <c:v>0</c:v>
                </c:pt>
                <c:pt idx="353997">
                  <c:v>0</c:v>
                </c:pt>
                <c:pt idx="353998">
                  <c:v>0</c:v>
                </c:pt>
                <c:pt idx="353999">
                  <c:v>0</c:v>
                </c:pt>
                <c:pt idx="354000">
                  <c:v>0</c:v>
                </c:pt>
                <c:pt idx="354001">
                  <c:v>0</c:v>
                </c:pt>
                <c:pt idx="354002">
                  <c:v>0</c:v>
                </c:pt>
                <c:pt idx="354003">
                  <c:v>0</c:v>
                </c:pt>
                <c:pt idx="354004">
                  <c:v>0</c:v>
                </c:pt>
                <c:pt idx="354005">
                  <c:v>0</c:v>
                </c:pt>
                <c:pt idx="354006">
                  <c:v>0</c:v>
                </c:pt>
                <c:pt idx="354007">
                  <c:v>0</c:v>
                </c:pt>
                <c:pt idx="354008">
                  <c:v>0</c:v>
                </c:pt>
                <c:pt idx="354009">
                  <c:v>0</c:v>
                </c:pt>
                <c:pt idx="354010">
                  <c:v>0</c:v>
                </c:pt>
                <c:pt idx="354011">
                  <c:v>0</c:v>
                </c:pt>
                <c:pt idx="354012">
                  <c:v>0</c:v>
                </c:pt>
                <c:pt idx="354013">
                  <c:v>0</c:v>
                </c:pt>
                <c:pt idx="354014">
                  <c:v>0</c:v>
                </c:pt>
                <c:pt idx="354015">
                  <c:v>0</c:v>
                </c:pt>
                <c:pt idx="354016">
                  <c:v>0</c:v>
                </c:pt>
                <c:pt idx="354017">
                  <c:v>0</c:v>
                </c:pt>
                <c:pt idx="354018">
                  <c:v>0</c:v>
                </c:pt>
                <c:pt idx="354019">
                  <c:v>0</c:v>
                </c:pt>
                <c:pt idx="354020">
                  <c:v>0</c:v>
                </c:pt>
                <c:pt idx="354021">
                  <c:v>0</c:v>
                </c:pt>
                <c:pt idx="354022">
                  <c:v>0</c:v>
                </c:pt>
                <c:pt idx="354023">
                  <c:v>0</c:v>
                </c:pt>
                <c:pt idx="354024">
                  <c:v>0</c:v>
                </c:pt>
                <c:pt idx="354025">
                  <c:v>0</c:v>
                </c:pt>
                <c:pt idx="354026">
                  <c:v>0</c:v>
                </c:pt>
                <c:pt idx="354027">
                  <c:v>0</c:v>
                </c:pt>
                <c:pt idx="354028">
                  <c:v>0</c:v>
                </c:pt>
                <c:pt idx="354029">
                  <c:v>0</c:v>
                </c:pt>
                <c:pt idx="354030">
                  <c:v>0</c:v>
                </c:pt>
                <c:pt idx="354031">
                  <c:v>0</c:v>
                </c:pt>
                <c:pt idx="354032">
                  <c:v>0</c:v>
                </c:pt>
                <c:pt idx="354033">
                  <c:v>0</c:v>
                </c:pt>
                <c:pt idx="354034">
                  <c:v>0</c:v>
                </c:pt>
                <c:pt idx="354035">
                  <c:v>0</c:v>
                </c:pt>
                <c:pt idx="354036">
                  <c:v>0</c:v>
                </c:pt>
                <c:pt idx="354037">
                  <c:v>0</c:v>
                </c:pt>
                <c:pt idx="354038">
                  <c:v>0</c:v>
                </c:pt>
                <c:pt idx="354039">
                  <c:v>0</c:v>
                </c:pt>
                <c:pt idx="354040">
                  <c:v>0</c:v>
                </c:pt>
                <c:pt idx="354041">
                  <c:v>0</c:v>
                </c:pt>
                <c:pt idx="354042">
                  <c:v>0</c:v>
                </c:pt>
                <c:pt idx="354043">
                  <c:v>0</c:v>
                </c:pt>
                <c:pt idx="354044">
                  <c:v>0</c:v>
                </c:pt>
                <c:pt idx="354045">
                  <c:v>0</c:v>
                </c:pt>
                <c:pt idx="354046">
                  <c:v>0</c:v>
                </c:pt>
                <c:pt idx="354047">
                  <c:v>0</c:v>
                </c:pt>
                <c:pt idx="354048">
                  <c:v>0</c:v>
                </c:pt>
                <c:pt idx="354049">
                  <c:v>0</c:v>
                </c:pt>
                <c:pt idx="354050">
                  <c:v>0</c:v>
                </c:pt>
                <c:pt idx="354051">
                  <c:v>0</c:v>
                </c:pt>
                <c:pt idx="354052">
                  <c:v>0</c:v>
                </c:pt>
                <c:pt idx="354053">
                  <c:v>0</c:v>
                </c:pt>
                <c:pt idx="354054">
                  <c:v>0</c:v>
                </c:pt>
                <c:pt idx="354055">
                  <c:v>0</c:v>
                </c:pt>
                <c:pt idx="354056">
                  <c:v>0</c:v>
                </c:pt>
                <c:pt idx="354057">
                  <c:v>0</c:v>
                </c:pt>
                <c:pt idx="354058">
                  <c:v>0</c:v>
                </c:pt>
                <c:pt idx="354059">
                  <c:v>0</c:v>
                </c:pt>
                <c:pt idx="354060">
                  <c:v>0</c:v>
                </c:pt>
                <c:pt idx="354061">
                  <c:v>0</c:v>
                </c:pt>
                <c:pt idx="354062">
                  <c:v>0</c:v>
                </c:pt>
                <c:pt idx="354063">
                  <c:v>0</c:v>
                </c:pt>
                <c:pt idx="354064">
                  <c:v>0</c:v>
                </c:pt>
                <c:pt idx="354065">
                  <c:v>0</c:v>
                </c:pt>
                <c:pt idx="354066">
                  <c:v>0</c:v>
                </c:pt>
                <c:pt idx="354067">
                  <c:v>0</c:v>
                </c:pt>
                <c:pt idx="354068">
                  <c:v>0</c:v>
                </c:pt>
                <c:pt idx="354069">
                  <c:v>0</c:v>
                </c:pt>
                <c:pt idx="354070">
                  <c:v>0</c:v>
                </c:pt>
                <c:pt idx="354071">
                  <c:v>0</c:v>
                </c:pt>
                <c:pt idx="354072">
                  <c:v>0</c:v>
                </c:pt>
                <c:pt idx="354073">
                  <c:v>0</c:v>
                </c:pt>
                <c:pt idx="354074">
                  <c:v>0</c:v>
                </c:pt>
                <c:pt idx="354075">
                  <c:v>0</c:v>
                </c:pt>
                <c:pt idx="354076">
                  <c:v>0</c:v>
                </c:pt>
                <c:pt idx="354077">
                  <c:v>0</c:v>
                </c:pt>
                <c:pt idx="354078">
                  <c:v>0</c:v>
                </c:pt>
                <c:pt idx="354079">
                  <c:v>0</c:v>
                </c:pt>
                <c:pt idx="354080">
                  <c:v>0</c:v>
                </c:pt>
                <c:pt idx="354081">
                  <c:v>0</c:v>
                </c:pt>
                <c:pt idx="354082">
                  <c:v>0</c:v>
                </c:pt>
                <c:pt idx="354083">
                  <c:v>0</c:v>
                </c:pt>
                <c:pt idx="354084">
                  <c:v>0</c:v>
                </c:pt>
                <c:pt idx="354085">
                  <c:v>0</c:v>
                </c:pt>
                <c:pt idx="354086">
                  <c:v>0</c:v>
                </c:pt>
                <c:pt idx="354087">
                  <c:v>0</c:v>
                </c:pt>
                <c:pt idx="354088">
                  <c:v>0</c:v>
                </c:pt>
                <c:pt idx="354089">
                  <c:v>0</c:v>
                </c:pt>
                <c:pt idx="354090">
                  <c:v>0</c:v>
                </c:pt>
                <c:pt idx="354091">
                  <c:v>0</c:v>
                </c:pt>
                <c:pt idx="354092">
                  <c:v>0</c:v>
                </c:pt>
                <c:pt idx="354093">
                  <c:v>0</c:v>
                </c:pt>
                <c:pt idx="354094">
                  <c:v>0</c:v>
                </c:pt>
                <c:pt idx="354095">
                  <c:v>0</c:v>
                </c:pt>
                <c:pt idx="354096">
                  <c:v>0</c:v>
                </c:pt>
                <c:pt idx="354097">
                  <c:v>0</c:v>
                </c:pt>
                <c:pt idx="354098">
                  <c:v>0</c:v>
                </c:pt>
                <c:pt idx="354099">
                  <c:v>0</c:v>
                </c:pt>
                <c:pt idx="354100">
                  <c:v>0</c:v>
                </c:pt>
                <c:pt idx="354101">
                  <c:v>0</c:v>
                </c:pt>
                <c:pt idx="354102">
                  <c:v>0</c:v>
                </c:pt>
                <c:pt idx="354103">
                  <c:v>0</c:v>
                </c:pt>
                <c:pt idx="354104">
                  <c:v>0</c:v>
                </c:pt>
                <c:pt idx="354105">
                  <c:v>0</c:v>
                </c:pt>
                <c:pt idx="354106">
                  <c:v>0</c:v>
                </c:pt>
                <c:pt idx="354107">
                  <c:v>0</c:v>
                </c:pt>
                <c:pt idx="354108">
                  <c:v>0</c:v>
                </c:pt>
                <c:pt idx="354109">
                  <c:v>0</c:v>
                </c:pt>
                <c:pt idx="354110">
                  <c:v>0</c:v>
                </c:pt>
                <c:pt idx="354111">
                  <c:v>0</c:v>
                </c:pt>
                <c:pt idx="354112">
                  <c:v>0</c:v>
                </c:pt>
                <c:pt idx="354113">
                  <c:v>0</c:v>
                </c:pt>
                <c:pt idx="354114">
                  <c:v>0</c:v>
                </c:pt>
                <c:pt idx="354115">
                  <c:v>0</c:v>
                </c:pt>
                <c:pt idx="354116">
                  <c:v>0</c:v>
                </c:pt>
                <c:pt idx="354117">
                  <c:v>0</c:v>
                </c:pt>
                <c:pt idx="354118">
                  <c:v>0</c:v>
                </c:pt>
                <c:pt idx="354119">
                  <c:v>0</c:v>
                </c:pt>
                <c:pt idx="354120">
                  <c:v>0</c:v>
                </c:pt>
                <c:pt idx="354121">
                  <c:v>0</c:v>
                </c:pt>
                <c:pt idx="354122">
                  <c:v>0</c:v>
                </c:pt>
                <c:pt idx="354123">
                  <c:v>0</c:v>
                </c:pt>
                <c:pt idx="354124">
                  <c:v>0</c:v>
                </c:pt>
                <c:pt idx="354125">
                  <c:v>0</c:v>
                </c:pt>
                <c:pt idx="354126">
                  <c:v>0</c:v>
                </c:pt>
                <c:pt idx="354127">
                  <c:v>0</c:v>
                </c:pt>
                <c:pt idx="354128">
                  <c:v>0</c:v>
                </c:pt>
                <c:pt idx="354129">
                  <c:v>0</c:v>
                </c:pt>
                <c:pt idx="354130">
                  <c:v>0</c:v>
                </c:pt>
                <c:pt idx="354131">
                  <c:v>0</c:v>
                </c:pt>
                <c:pt idx="354132">
                  <c:v>0</c:v>
                </c:pt>
                <c:pt idx="354133">
                  <c:v>0</c:v>
                </c:pt>
                <c:pt idx="354134">
                  <c:v>0</c:v>
                </c:pt>
                <c:pt idx="354135">
                  <c:v>0</c:v>
                </c:pt>
                <c:pt idx="354136">
                  <c:v>0</c:v>
                </c:pt>
                <c:pt idx="354137">
                  <c:v>0</c:v>
                </c:pt>
                <c:pt idx="354138">
                  <c:v>0</c:v>
                </c:pt>
                <c:pt idx="354139">
                  <c:v>0</c:v>
                </c:pt>
                <c:pt idx="354140">
                  <c:v>0</c:v>
                </c:pt>
                <c:pt idx="354141">
                  <c:v>0</c:v>
                </c:pt>
                <c:pt idx="354142">
                  <c:v>0</c:v>
                </c:pt>
                <c:pt idx="354143">
                  <c:v>0</c:v>
                </c:pt>
                <c:pt idx="354144">
                  <c:v>0</c:v>
                </c:pt>
                <c:pt idx="354145">
                  <c:v>0</c:v>
                </c:pt>
                <c:pt idx="354146">
                  <c:v>0</c:v>
                </c:pt>
                <c:pt idx="354147">
                  <c:v>0</c:v>
                </c:pt>
                <c:pt idx="354148">
                  <c:v>0</c:v>
                </c:pt>
                <c:pt idx="354149">
                  <c:v>0</c:v>
                </c:pt>
                <c:pt idx="354150">
                  <c:v>0</c:v>
                </c:pt>
                <c:pt idx="354151">
                  <c:v>0</c:v>
                </c:pt>
                <c:pt idx="354152">
                  <c:v>0</c:v>
                </c:pt>
                <c:pt idx="354153">
                  <c:v>0</c:v>
                </c:pt>
                <c:pt idx="354154">
                  <c:v>0</c:v>
                </c:pt>
                <c:pt idx="354155">
                  <c:v>0</c:v>
                </c:pt>
                <c:pt idx="354156">
                  <c:v>0</c:v>
                </c:pt>
                <c:pt idx="354157">
                  <c:v>0</c:v>
                </c:pt>
                <c:pt idx="354158">
                  <c:v>0</c:v>
                </c:pt>
                <c:pt idx="354159">
                  <c:v>0</c:v>
                </c:pt>
                <c:pt idx="354160">
                  <c:v>0</c:v>
                </c:pt>
                <c:pt idx="354161">
                  <c:v>0</c:v>
                </c:pt>
                <c:pt idx="354162">
                  <c:v>0</c:v>
                </c:pt>
                <c:pt idx="354163">
                  <c:v>0</c:v>
                </c:pt>
                <c:pt idx="354164">
                  <c:v>0</c:v>
                </c:pt>
                <c:pt idx="354165">
                  <c:v>0</c:v>
                </c:pt>
                <c:pt idx="354166">
                  <c:v>0</c:v>
                </c:pt>
                <c:pt idx="354167">
                  <c:v>0</c:v>
                </c:pt>
                <c:pt idx="354168">
                  <c:v>0</c:v>
                </c:pt>
                <c:pt idx="354169">
                  <c:v>0</c:v>
                </c:pt>
                <c:pt idx="354170">
                  <c:v>0</c:v>
                </c:pt>
                <c:pt idx="354171">
                  <c:v>0</c:v>
                </c:pt>
                <c:pt idx="354172">
                  <c:v>0</c:v>
                </c:pt>
                <c:pt idx="354173">
                  <c:v>0</c:v>
                </c:pt>
                <c:pt idx="354174">
                  <c:v>0</c:v>
                </c:pt>
                <c:pt idx="354175">
                  <c:v>0</c:v>
                </c:pt>
                <c:pt idx="354176">
                  <c:v>0</c:v>
                </c:pt>
                <c:pt idx="354177">
                  <c:v>0</c:v>
                </c:pt>
                <c:pt idx="354178">
                  <c:v>0</c:v>
                </c:pt>
                <c:pt idx="354179">
                  <c:v>0</c:v>
                </c:pt>
                <c:pt idx="354180">
                  <c:v>0</c:v>
                </c:pt>
                <c:pt idx="354181">
                  <c:v>0</c:v>
                </c:pt>
                <c:pt idx="354182">
                  <c:v>0</c:v>
                </c:pt>
                <c:pt idx="354183">
                  <c:v>0</c:v>
                </c:pt>
                <c:pt idx="354184">
                  <c:v>0</c:v>
                </c:pt>
                <c:pt idx="354185">
                  <c:v>0</c:v>
                </c:pt>
                <c:pt idx="354186">
                  <c:v>0</c:v>
                </c:pt>
                <c:pt idx="354187">
                  <c:v>0</c:v>
                </c:pt>
                <c:pt idx="354188">
                  <c:v>0</c:v>
                </c:pt>
                <c:pt idx="354189">
                  <c:v>0</c:v>
                </c:pt>
                <c:pt idx="354190">
                  <c:v>0</c:v>
                </c:pt>
                <c:pt idx="354191">
                  <c:v>0</c:v>
                </c:pt>
                <c:pt idx="354192">
                  <c:v>0</c:v>
                </c:pt>
                <c:pt idx="354193">
                  <c:v>0</c:v>
                </c:pt>
                <c:pt idx="354194">
                  <c:v>0</c:v>
                </c:pt>
                <c:pt idx="354195">
                  <c:v>0</c:v>
                </c:pt>
                <c:pt idx="354196">
                  <c:v>0</c:v>
                </c:pt>
                <c:pt idx="354197">
                  <c:v>0</c:v>
                </c:pt>
                <c:pt idx="354198">
                  <c:v>0</c:v>
                </c:pt>
                <c:pt idx="354199">
                  <c:v>0</c:v>
                </c:pt>
                <c:pt idx="354200">
                  <c:v>0</c:v>
                </c:pt>
                <c:pt idx="354201">
                  <c:v>0</c:v>
                </c:pt>
                <c:pt idx="354202">
                  <c:v>0</c:v>
                </c:pt>
                <c:pt idx="354203">
                  <c:v>0</c:v>
                </c:pt>
                <c:pt idx="354204">
                  <c:v>0</c:v>
                </c:pt>
                <c:pt idx="354205">
                  <c:v>0</c:v>
                </c:pt>
                <c:pt idx="354206">
                  <c:v>0</c:v>
                </c:pt>
                <c:pt idx="354207">
                  <c:v>0</c:v>
                </c:pt>
                <c:pt idx="354208">
                  <c:v>0</c:v>
                </c:pt>
                <c:pt idx="354209">
                  <c:v>0</c:v>
                </c:pt>
                <c:pt idx="354210">
                  <c:v>0</c:v>
                </c:pt>
                <c:pt idx="354211">
                  <c:v>0</c:v>
                </c:pt>
                <c:pt idx="354212">
                  <c:v>0</c:v>
                </c:pt>
                <c:pt idx="354213">
                  <c:v>0</c:v>
                </c:pt>
                <c:pt idx="354214">
                  <c:v>0</c:v>
                </c:pt>
                <c:pt idx="354215">
                  <c:v>0</c:v>
                </c:pt>
                <c:pt idx="354216">
                  <c:v>0</c:v>
                </c:pt>
                <c:pt idx="354217">
                  <c:v>0</c:v>
                </c:pt>
                <c:pt idx="354218">
                  <c:v>0</c:v>
                </c:pt>
                <c:pt idx="354219">
                  <c:v>0</c:v>
                </c:pt>
                <c:pt idx="354220">
                  <c:v>0</c:v>
                </c:pt>
                <c:pt idx="354221">
                  <c:v>0</c:v>
                </c:pt>
                <c:pt idx="354222">
                  <c:v>0</c:v>
                </c:pt>
                <c:pt idx="354223">
                  <c:v>0</c:v>
                </c:pt>
                <c:pt idx="354224">
                  <c:v>0</c:v>
                </c:pt>
                <c:pt idx="354225">
                  <c:v>0</c:v>
                </c:pt>
                <c:pt idx="354226">
                  <c:v>0</c:v>
                </c:pt>
                <c:pt idx="354227">
                  <c:v>0</c:v>
                </c:pt>
                <c:pt idx="354228">
                  <c:v>0</c:v>
                </c:pt>
                <c:pt idx="354229">
                  <c:v>0</c:v>
                </c:pt>
                <c:pt idx="354230">
                  <c:v>0</c:v>
                </c:pt>
                <c:pt idx="354231">
                  <c:v>0</c:v>
                </c:pt>
                <c:pt idx="354232">
                  <c:v>0</c:v>
                </c:pt>
                <c:pt idx="354233">
                  <c:v>0</c:v>
                </c:pt>
                <c:pt idx="354234">
                  <c:v>0</c:v>
                </c:pt>
                <c:pt idx="354235">
                  <c:v>0</c:v>
                </c:pt>
                <c:pt idx="354236">
                  <c:v>0</c:v>
                </c:pt>
                <c:pt idx="354237">
                  <c:v>0</c:v>
                </c:pt>
                <c:pt idx="354238">
                  <c:v>0</c:v>
                </c:pt>
                <c:pt idx="354239">
                  <c:v>0</c:v>
                </c:pt>
                <c:pt idx="354240">
                  <c:v>0</c:v>
                </c:pt>
                <c:pt idx="354241">
                  <c:v>0</c:v>
                </c:pt>
                <c:pt idx="354242">
                  <c:v>0</c:v>
                </c:pt>
                <c:pt idx="354243">
                  <c:v>0</c:v>
                </c:pt>
                <c:pt idx="354244">
                  <c:v>0</c:v>
                </c:pt>
                <c:pt idx="354245">
                  <c:v>0</c:v>
                </c:pt>
                <c:pt idx="354246">
                  <c:v>0</c:v>
                </c:pt>
                <c:pt idx="354247">
                  <c:v>0</c:v>
                </c:pt>
                <c:pt idx="354248">
                  <c:v>0</c:v>
                </c:pt>
                <c:pt idx="354249">
                  <c:v>0</c:v>
                </c:pt>
                <c:pt idx="354250">
                  <c:v>0</c:v>
                </c:pt>
                <c:pt idx="354251">
                  <c:v>0</c:v>
                </c:pt>
                <c:pt idx="354252">
                  <c:v>0</c:v>
                </c:pt>
                <c:pt idx="354253">
                  <c:v>0</c:v>
                </c:pt>
                <c:pt idx="354254">
                  <c:v>0</c:v>
                </c:pt>
                <c:pt idx="354255">
                  <c:v>0</c:v>
                </c:pt>
                <c:pt idx="354256">
                  <c:v>0</c:v>
                </c:pt>
                <c:pt idx="354257">
                  <c:v>0</c:v>
                </c:pt>
                <c:pt idx="354258">
                  <c:v>0</c:v>
                </c:pt>
                <c:pt idx="354259">
                  <c:v>0</c:v>
                </c:pt>
                <c:pt idx="354260">
                  <c:v>0</c:v>
                </c:pt>
                <c:pt idx="354261">
                  <c:v>0</c:v>
                </c:pt>
                <c:pt idx="354262">
                  <c:v>0</c:v>
                </c:pt>
                <c:pt idx="354263">
                  <c:v>0</c:v>
                </c:pt>
                <c:pt idx="354264">
                  <c:v>0</c:v>
                </c:pt>
                <c:pt idx="354265">
                  <c:v>0</c:v>
                </c:pt>
                <c:pt idx="354266">
                  <c:v>0</c:v>
                </c:pt>
                <c:pt idx="354267">
                  <c:v>0</c:v>
                </c:pt>
                <c:pt idx="354268">
                  <c:v>0</c:v>
                </c:pt>
                <c:pt idx="354269">
                  <c:v>0</c:v>
                </c:pt>
                <c:pt idx="354270">
                  <c:v>0</c:v>
                </c:pt>
                <c:pt idx="354271">
                  <c:v>0</c:v>
                </c:pt>
                <c:pt idx="354272">
                  <c:v>0</c:v>
                </c:pt>
                <c:pt idx="354273">
                  <c:v>0</c:v>
                </c:pt>
                <c:pt idx="354274">
                  <c:v>0</c:v>
                </c:pt>
                <c:pt idx="354275">
                  <c:v>0</c:v>
                </c:pt>
                <c:pt idx="354276">
                  <c:v>0</c:v>
                </c:pt>
                <c:pt idx="354277">
                  <c:v>0</c:v>
                </c:pt>
                <c:pt idx="354278">
                  <c:v>0</c:v>
                </c:pt>
                <c:pt idx="354279">
                  <c:v>0</c:v>
                </c:pt>
                <c:pt idx="354280">
                  <c:v>0</c:v>
                </c:pt>
                <c:pt idx="354281">
                  <c:v>0</c:v>
                </c:pt>
                <c:pt idx="354282">
                  <c:v>0</c:v>
                </c:pt>
                <c:pt idx="354283">
                  <c:v>0</c:v>
                </c:pt>
                <c:pt idx="354284">
                  <c:v>0</c:v>
                </c:pt>
                <c:pt idx="354285">
                  <c:v>0</c:v>
                </c:pt>
                <c:pt idx="354286">
                  <c:v>0</c:v>
                </c:pt>
                <c:pt idx="354287">
                  <c:v>0</c:v>
                </c:pt>
                <c:pt idx="354288">
                  <c:v>0</c:v>
                </c:pt>
                <c:pt idx="354289">
                  <c:v>0</c:v>
                </c:pt>
                <c:pt idx="354290">
                  <c:v>0</c:v>
                </c:pt>
                <c:pt idx="354291">
                  <c:v>0</c:v>
                </c:pt>
                <c:pt idx="354292">
                  <c:v>0</c:v>
                </c:pt>
                <c:pt idx="354293">
                  <c:v>0</c:v>
                </c:pt>
                <c:pt idx="354294">
                  <c:v>0</c:v>
                </c:pt>
                <c:pt idx="354295">
                  <c:v>0</c:v>
                </c:pt>
                <c:pt idx="354296">
                  <c:v>0</c:v>
                </c:pt>
                <c:pt idx="354297">
                  <c:v>0</c:v>
                </c:pt>
                <c:pt idx="354298">
                  <c:v>0</c:v>
                </c:pt>
                <c:pt idx="354299">
                  <c:v>0</c:v>
                </c:pt>
                <c:pt idx="354300">
                  <c:v>0</c:v>
                </c:pt>
                <c:pt idx="354301">
                  <c:v>0</c:v>
                </c:pt>
                <c:pt idx="354302">
                  <c:v>0</c:v>
                </c:pt>
                <c:pt idx="354303">
                  <c:v>0</c:v>
                </c:pt>
                <c:pt idx="354304">
                  <c:v>0</c:v>
                </c:pt>
                <c:pt idx="354305">
                  <c:v>0</c:v>
                </c:pt>
                <c:pt idx="354306">
                  <c:v>0</c:v>
                </c:pt>
                <c:pt idx="354307">
                  <c:v>0</c:v>
                </c:pt>
                <c:pt idx="354308">
                  <c:v>0</c:v>
                </c:pt>
                <c:pt idx="354309">
                  <c:v>0</c:v>
                </c:pt>
                <c:pt idx="354310">
                  <c:v>0</c:v>
                </c:pt>
                <c:pt idx="354311">
                  <c:v>0</c:v>
                </c:pt>
                <c:pt idx="354312">
                  <c:v>0</c:v>
                </c:pt>
                <c:pt idx="354313">
                  <c:v>0</c:v>
                </c:pt>
                <c:pt idx="354314">
                  <c:v>0</c:v>
                </c:pt>
                <c:pt idx="354315">
                  <c:v>0</c:v>
                </c:pt>
                <c:pt idx="354316">
                  <c:v>0</c:v>
                </c:pt>
                <c:pt idx="354317">
                  <c:v>0</c:v>
                </c:pt>
                <c:pt idx="354318">
                  <c:v>0</c:v>
                </c:pt>
                <c:pt idx="354319">
                  <c:v>0</c:v>
                </c:pt>
                <c:pt idx="354320">
                  <c:v>0</c:v>
                </c:pt>
                <c:pt idx="354321">
                  <c:v>0</c:v>
                </c:pt>
                <c:pt idx="354322">
                  <c:v>0</c:v>
                </c:pt>
                <c:pt idx="354323">
                  <c:v>0</c:v>
                </c:pt>
                <c:pt idx="354324">
                  <c:v>0</c:v>
                </c:pt>
                <c:pt idx="354325">
                  <c:v>0</c:v>
                </c:pt>
                <c:pt idx="354326">
                  <c:v>0</c:v>
                </c:pt>
                <c:pt idx="354327">
                  <c:v>0</c:v>
                </c:pt>
                <c:pt idx="354328">
                  <c:v>0</c:v>
                </c:pt>
                <c:pt idx="354329">
                  <c:v>0</c:v>
                </c:pt>
                <c:pt idx="354330">
                  <c:v>0</c:v>
                </c:pt>
                <c:pt idx="354331">
                  <c:v>0</c:v>
                </c:pt>
                <c:pt idx="354332">
                  <c:v>0</c:v>
                </c:pt>
                <c:pt idx="354333">
                  <c:v>0</c:v>
                </c:pt>
                <c:pt idx="354334">
                  <c:v>0</c:v>
                </c:pt>
                <c:pt idx="354335">
                  <c:v>0</c:v>
                </c:pt>
                <c:pt idx="354336">
                  <c:v>0</c:v>
                </c:pt>
                <c:pt idx="354337">
                  <c:v>0</c:v>
                </c:pt>
                <c:pt idx="354338">
                  <c:v>0</c:v>
                </c:pt>
                <c:pt idx="354339">
                  <c:v>0</c:v>
                </c:pt>
                <c:pt idx="354340">
                  <c:v>0</c:v>
                </c:pt>
                <c:pt idx="354341">
                  <c:v>0</c:v>
                </c:pt>
                <c:pt idx="354342">
                  <c:v>0</c:v>
                </c:pt>
                <c:pt idx="354343">
                  <c:v>0</c:v>
                </c:pt>
                <c:pt idx="354344">
                  <c:v>0</c:v>
                </c:pt>
                <c:pt idx="354345">
                  <c:v>0</c:v>
                </c:pt>
                <c:pt idx="354346">
                  <c:v>0</c:v>
                </c:pt>
                <c:pt idx="354347">
                  <c:v>0</c:v>
                </c:pt>
                <c:pt idx="354348">
                  <c:v>0</c:v>
                </c:pt>
                <c:pt idx="354349">
                  <c:v>0</c:v>
                </c:pt>
                <c:pt idx="354350">
                  <c:v>0</c:v>
                </c:pt>
                <c:pt idx="354351">
                  <c:v>0</c:v>
                </c:pt>
                <c:pt idx="354352">
                  <c:v>0</c:v>
                </c:pt>
                <c:pt idx="354353">
                  <c:v>0</c:v>
                </c:pt>
                <c:pt idx="354354">
                  <c:v>0</c:v>
                </c:pt>
                <c:pt idx="354355">
                  <c:v>0</c:v>
                </c:pt>
                <c:pt idx="354356">
                  <c:v>0</c:v>
                </c:pt>
                <c:pt idx="354357">
                  <c:v>0</c:v>
                </c:pt>
                <c:pt idx="354358">
                  <c:v>0</c:v>
                </c:pt>
                <c:pt idx="354359">
                  <c:v>0</c:v>
                </c:pt>
                <c:pt idx="354360">
                  <c:v>0</c:v>
                </c:pt>
                <c:pt idx="354361">
                  <c:v>0</c:v>
                </c:pt>
                <c:pt idx="354362">
                  <c:v>0</c:v>
                </c:pt>
                <c:pt idx="354363">
                  <c:v>0</c:v>
                </c:pt>
                <c:pt idx="354364">
                  <c:v>0</c:v>
                </c:pt>
                <c:pt idx="354365">
                  <c:v>0</c:v>
                </c:pt>
                <c:pt idx="354366">
                  <c:v>0</c:v>
                </c:pt>
                <c:pt idx="354367">
                  <c:v>0</c:v>
                </c:pt>
                <c:pt idx="354368">
                  <c:v>0</c:v>
                </c:pt>
                <c:pt idx="354369">
                  <c:v>0</c:v>
                </c:pt>
                <c:pt idx="354370">
                  <c:v>0</c:v>
                </c:pt>
                <c:pt idx="354371">
                  <c:v>0</c:v>
                </c:pt>
                <c:pt idx="354372">
                  <c:v>0</c:v>
                </c:pt>
                <c:pt idx="354373">
                  <c:v>0</c:v>
                </c:pt>
                <c:pt idx="354374">
                  <c:v>0</c:v>
                </c:pt>
                <c:pt idx="354375">
                  <c:v>0</c:v>
                </c:pt>
                <c:pt idx="354376">
                  <c:v>0</c:v>
                </c:pt>
                <c:pt idx="354377">
                  <c:v>0</c:v>
                </c:pt>
                <c:pt idx="354378">
                  <c:v>0</c:v>
                </c:pt>
                <c:pt idx="354379">
                  <c:v>0</c:v>
                </c:pt>
                <c:pt idx="354380">
                  <c:v>0</c:v>
                </c:pt>
                <c:pt idx="354381">
                  <c:v>0</c:v>
                </c:pt>
                <c:pt idx="354382">
                  <c:v>0</c:v>
                </c:pt>
                <c:pt idx="354383">
                  <c:v>0</c:v>
                </c:pt>
                <c:pt idx="354384">
                  <c:v>0</c:v>
                </c:pt>
                <c:pt idx="354385">
                  <c:v>0</c:v>
                </c:pt>
                <c:pt idx="354386">
                  <c:v>0</c:v>
                </c:pt>
                <c:pt idx="354387">
                  <c:v>0</c:v>
                </c:pt>
                <c:pt idx="354388">
                  <c:v>0</c:v>
                </c:pt>
                <c:pt idx="354389">
                  <c:v>0</c:v>
                </c:pt>
                <c:pt idx="354390">
                  <c:v>0</c:v>
                </c:pt>
                <c:pt idx="354391">
                  <c:v>0</c:v>
                </c:pt>
                <c:pt idx="354392">
                  <c:v>0</c:v>
                </c:pt>
                <c:pt idx="354393">
                  <c:v>0</c:v>
                </c:pt>
                <c:pt idx="354394">
                  <c:v>0</c:v>
                </c:pt>
                <c:pt idx="354395">
                  <c:v>0</c:v>
                </c:pt>
                <c:pt idx="354396">
                  <c:v>0</c:v>
                </c:pt>
                <c:pt idx="354397">
                  <c:v>0</c:v>
                </c:pt>
                <c:pt idx="354398">
                  <c:v>0</c:v>
                </c:pt>
                <c:pt idx="354399">
                  <c:v>0</c:v>
                </c:pt>
                <c:pt idx="354400">
                  <c:v>0</c:v>
                </c:pt>
                <c:pt idx="354401">
                  <c:v>0</c:v>
                </c:pt>
                <c:pt idx="354402">
                  <c:v>0</c:v>
                </c:pt>
                <c:pt idx="354403">
                  <c:v>0</c:v>
                </c:pt>
                <c:pt idx="354404">
                  <c:v>0</c:v>
                </c:pt>
                <c:pt idx="354405">
                  <c:v>0</c:v>
                </c:pt>
                <c:pt idx="354406">
                  <c:v>0</c:v>
                </c:pt>
                <c:pt idx="354407">
                  <c:v>0</c:v>
                </c:pt>
                <c:pt idx="354408">
                  <c:v>0</c:v>
                </c:pt>
                <c:pt idx="354409">
                  <c:v>0</c:v>
                </c:pt>
                <c:pt idx="354410">
                  <c:v>0</c:v>
                </c:pt>
                <c:pt idx="354411">
                  <c:v>0</c:v>
                </c:pt>
                <c:pt idx="354412">
                  <c:v>0</c:v>
                </c:pt>
                <c:pt idx="354413">
                  <c:v>0</c:v>
                </c:pt>
                <c:pt idx="354414">
                  <c:v>0</c:v>
                </c:pt>
                <c:pt idx="354415">
                  <c:v>0</c:v>
                </c:pt>
                <c:pt idx="354416">
                  <c:v>0</c:v>
                </c:pt>
                <c:pt idx="354417">
                  <c:v>0</c:v>
                </c:pt>
                <c:pt idx="354418">
                  <c:v>0</c:v>
                </c:pt>
                <c:pt idx="354419">
                  <c:v>0</c:v>
                </c:pt>
                <c:pt idx="354420">
                  <c:v>0</c:v>
                </c:pt>
                <c:pt idx="354421">
                  <c:v>0</c:v>
                </c:pt>
                <c:pt idx="354422">
                  <c:v>0</c:v>
                </c:pt>
                <c:pt idx="354423">
                  <c:v>0</c:v>
                </c:pt>
                <c:pt idx="354424">
                  <c:v>0</c:v>
                </c:pt>
                <c:pt idx="354425">
                  <c:v>0</c:v>
                </c:pt>
                <c:pt idx="354426">
                  <c:v>0</c:v>
                </c:pt>
                <c:pt idx="354427">
                  <c:v>0</c:v>
                </c:pt>
                <c:pt idx="354428">
                  <c:v>0</c:v>
                </c:pt>
                <c:pt idx="354429">
                  <c:v>0</c:v>
                </c:pt>
                <c:pt idx="354430">
                  <c:v>0</c:v>
                </c:pt>
                <c:pt idx="354431">
                  <c:v>0</c:v>
                </c:pt>
                <c:pt idx="354432">
                  <c:v>0</c:v>
                </c:pt>
                <c:pt idx="354433">
                  <c:v>0</c:v>
                </c:pt>
                <c:pt idx="354434">
                  <c:v>0</c:v>
                </c:pt>
                <c:pt idx="354435">
                  <c:v>0</c:v>
                </c:pt>
                <c:pt idx="354436">
                  <c:v>0</c:v>
                </c:pt>
                <c:pt idx="354437">
                  <c:v>0</c:v>
                </c:pt>
                <c:pt idx="354438">
                  <c:v>0</c:v>
                </c:pt>
                <c:pt idx="354439">
                  <c:v>0</c:v>
                </c:pt>
                <c:pt idx="354440">
                  <c:v>0</c:v>
                </c:pt>
                <c:pt idx="354441">
                  <c:v>0</c:v>
                </c:pt>
                <c:pt idx="354442">
                  <c:v>0</c:v>
                </c:pt>
                <c:pt idx="354443">
                  <c:v>0</c:v>
                </c:pt>
                <c:pt idx="354444">
                  <c:v>0</c:v>
                </c:pt>
                <c:pt idx="354445">
                  <c:v>0</c:v>
                </c:pt>
                <c:pt idx="354446">
                  <c:v>0</c:v>
                </c:pt>
                <c:pt idx="354447">
                  <c:v>0</c:v>
                </c:pt>
                <c:pt idx="354448">
                  <c:v>0</c:v>
                </c:pt>
                <c:pt idx="354449">
                  <c:v>0</c:v>
                </c:pt>
                <c:pt idx="354450">
                  <c:v>0</c:v>
                </c:pt>
                <c:pt idx="354451">
                  <c:v>0</c:v>
                </c:pt>
                <c:pt idx="354452">
                  <c:v>0</c:v>
                </c:pt>
                <c:pt idx="354453">
                  <c:v>0</c:v>
                </c:pt>
                <c:pt idx="354454">
                  <c:v>0</c:v>
                </c:pt>
                <c:pt idx="354455">
                  <c:v>0</c:v>
                </c:pt>
                <c:pt idx="354456">
                  <c:v>0</c:v>
                </c:pt>
                <c:pt idx="354457">
                  <c:v>0</c:v>
                </c:pt>
                <c:pt idx="354458">
                  <c:v>0</c:v>
                </c:pt>
                <c:pt idx="354459">
                  <c:v>0</c:v>
                </c:pt>
                <c:pt idx="354460">
                  <c:v>0</c:v>
                </c:pt>
                <c:pt idx="354461">
                  <c:v>0</c:v>
                </c:pt>
                <c:pt idx="354462">
                  <c:v>0</c:v>
                </c:pt>
                <c:pt idx="354463">
                  <c:v>0</c:v>
                </c:pt>
                <c:pt idx="354464">
                  <c:v>0</c:v>
                </c:pt>
                <c:pt idx="354465">
                  <c:v>0</c:v>
                </c:pt>
                <c:pt idx="354466">
                  <c:v>0</c:v>
                </c:pt>
                <c:pt idx="354467">
                  <c:v>0</c:v>
                </c:pt>
                <c:pt idx="354468">
                  <c:v>0</c:v>
                </c:pt>
                <c:pt idx="354469">
                  <c:v>0</c:v>
                </c:pt>
                <c:pt idx="354470">
                  <c:v>0</c:v>
                </c:pt>
                <c:pt idx="354471">
                  <c:v>0</c:v>
                </c:pt>
                <c:pt idx="354472">
                  <c:v>0</c:v>
                </c:pt>
                <c:pt idx="354473">
                  <c:v>0</c:v>
                </c:pt>
                <c:pt idx="354474">
                  <c:v>0</c:v>
                </c:pt>
                <c:pt idx="354475">
                  <c:v>0</c:v>
                </c:pt>
                <c:pt idx="354476">
                  <c:v>0</c:v>
                </c:pt>
                <c:pt idx="354477">
                  <c:v>0</c:v>
                </c:pt>
                <c:pt idx="354478">
                  <c:v>0</c:v>
                </c:pt>
                <c:pt idx="354479">
                  <c:v>0</c:v>
                </c:pt>
                <c:pt idx="354480">
                  <c:v>0</c:v>
                </c:pt>
                <c:pt idx="354481">
                  <c:v>0</c:v>
                </c:pt>
                <c:pt idx="354482">
                  <c:v>0</c:v>
                </c:pt>
                <c:pt idx="354483">
                  <c:v>0</c:v>
                </c:pt>
                <c:pt idx="354484">
                  <c:v>0</c:v>
                </c:pt>
                <c:pt idx="354485">
                  <c:v>0</c:v>
                </c:pt>
                <c:pt idx="354486">
                  <c:v>0</c:v>
                </c:pt>
                <c:pt idx="354487">
                  <c:v>0</c:v>
                </c:pt>
                <c:pt idx="354488">
                  <c:v>0</c:v>
                </c:pt>
                <c:pt idx="354489">
                  <c:v>0</c:v>
                </c:pt>
                <c:pt idx="354490">
                  <c:v>0</c:v>
                </c:pt>
                <c:pt idx="354491">
                  <c:v>0</c:v>
                </c:pt>
                <c:pt idx="354492">
                  <c:v>0</c:v>
                </c:pt>
                <c:pt idx="354493">
                  <c:v>0</c:v>
                </c:pt>
                <c:pt idx="354494">
                  <c:v>0</c:v>
                </c:pt>
                <c:pt idx="354495">
                  <c:v>0</c:v>
                </c:pt>
                <c:pt idx="354496">
                  <c:v>0</c:v>
                </c:pt>
                <c:pt idx="354497">
                  <c:v>0</c:v>
                </c:pt>
                <c:pt idx="354498">
                  <c:v>0</c:v>
                </c:pt>
                <c:pt idx="354499">
                  <c:v>0</c:v>
                </c:pt>
                <c:pt idx="354500">
                  <c:v>0</c:v>
                </c:pt>
                <c:pt idx="354501">
                  <c:v>0</c:v>
                </c:pt>
                <c:pt idx="354502">
                  <c:v>0</c:v>
                </c:pt>
                <c:pt idx="354503">
                  <c:v>0</c:v>
                </c:pt>
                <c:pt idx="354504">
                  <c:v>0</c:v>
                </c:pt>
                <c:pt idx="354505">
                  <c:v>0</c:v>
                </c:pt>
                <c:pt idx="354506">
                  <c:v>0</c:v>
                </c:pt>
                <c:pt idx="354507">
                  <c:v>0</c:v>
                </c:pt>
                <c:pt idx="354508">
                  <c:v>0</c:v>
                </c:pt>
                <c:pt idx="354509">
                  <c:v>0</c:v>
                </c:pt>
                <c:pt idx="354510">
                  <c:v>0</c:v>
                </c:pt>
                <c:pt idx="354511">
                  <c:v>0</c:v>
                </c:pt>
                <c:pt idx="354512">
                  <c:v>0</c:v>
                </c:pt>
                <c:pt idx="354513">
                  <c:v>0</c:v>
                </c:pt>
                <c:pt idx="354514">
                  <c:v>0</c:v>
                </c:pt>
                <c:pt idx="354515">
                  <c:v>0</c:v>
                </c:pt>
                <c:pt idx="354516">
                  <c:v>0</c:v>
                </c:pt>
                <c:pt idx="354517">
                  <c:v>0</c:v>
                </c:pt>
                <c:pt idx="354518">
                  <c:v>0</c:v>
                </c:pt>
                <c:pt idx="354519">
                  <c:v>0</c:v>
                </c:pt>
                <c:pt idx="354520">
                  <c:v>0</c:v>
                </c:pt>
                <c:pt idx="354521">
                  <c:v>0</c:v>
                </c:pt>
                <c:pt idx="354522">
                  <c:v>0</c:v>
                </c:pt>
                <c:pt idx="354523">
                  <c:v>0</c:v>
                </c:pt>
                <c:pt idx="354524">
                  <c:v>0</c:v>
                </c:pt>
                <c:pt idx="354525">
                  <c:v>0</c:v>
                </c:pt>
                <c:pt idx="354526">
                  <c:v>0</c:v>
                </c:pt>
                <c:pt idx="354527">
                  <c:v>0</c:v>
                </c:pt>
                <c:pt idx="354528">
                  <c:v>0</c:v>
                </c:pt>
                <c:pt idx="354529">
                  <c:v>0</c:v>
                </c:pt>
                <c:pt idx="354530">
                  <c:v>0</c:v>
                </c:pt>
                <c:pt idx="354531">
                  <c:v>0</c:v>
                </c:pt>
                <c:pt idx="354532">
                  <c:v>0</c:v>
                </c:pt>
                <c:pt idx="354533">
                  <c:v>0</c:v>
                </c:pt>
                <c:pt idx="354534">
                  <c:v>0</c:v>
                </c:pt>
                <c:pt idx="354535">
                  <c:v>0</c:v>
                </c:pt>
                <c:pt idx="354536">
                  <c:v>0</c:v>
                </c:pt>
                <c:pt idx="354537">
                  <c:v>0</c:v>
                </c:pt>
                <c:pt idx="354538">
                  <c:v>0</c:v>
                </c:pt>
                <c:pt idx="354539">
                  <c:v>0</c:v>
                </c:pt>
                <c:pt idx="354540">
                  <c:v>0</c:v>
                </c:pt>
                <c:pt idx="354541">
                  <c:v>0</c:v>
                </c:pt>
                <c:pt idx="354542">
                  <c:v>0</c:v>
                </c:pt>
                <c:pt idx="354543">
                  <c:v>0</c:v>
                </c:pt>
                <c:pt idx="354544">
                  <c:v>0</c:v>
                </c:pt>
                <c:pt idx="354545">
                  <c:v>0</c:v>
                </c:pt>
                <c:pt idx="354546">
                  <c:v>0</c:v>
                </c:pt>
                <c:pt idx="354547">
                  <c:v>0</c:v>
                </c:pt>
                <c:pt idx="354548">
                  <c:v>0</c:v>
                </c:pt>
                <c:pt idx="354549">
                  <c:v>0</c:v>
                </c:pt>
                <c:pt idx="354550">
                  <c:v>0</c:v>
                </c:pt>
                <c:pt idx="354551">
                  <c:v>0</c:v>
                </c:pt>
                <c:pt idx="354552">
                  <c:v>0</c:v>
                </c:pt>
                <c:pt idx="354553">
                  <c:v>0</c:v>
                </c:pt>
                <c:pt idx="354554">
                  <c:v>0</c:v>
                </c:pt>
                <c:pt idx="354555">
                  <c:v>0</c:v>
                </c:pt>
                <c:pt idx="354556">
                  <c:v>0</c:v>
                </c:pt>
                <c:pt idx="354557">
                  <c:v>0</c:v>
                </c:pt>
                <c:pt idx="354558">
                  <c:v>0</c:v>
                </c:pt>
                <c:pt idx="354559">
                  <c:v>0</c:v>
                </c:pt>
                <c:pt idx="354560">
                  <c:v>0</c:v>
                </c:pt>
                <c:pt idx="354561">
                  <c:v>0</c:v>
                </c:pt>
                <c:pt idx="354562">
                  <c:v>0</c:v>
                </c:pt>
                <c:pt idx="354563">
                  <c:v>0</c:v>
                </c:pt>
                <c:pt idx="354564">
                  <c:v>0</c:v>
                </c:pt>
                <c:pt idx="354565">
                  <c:v>0</c:v>
                </c:pt>
                <c:pt idx="354566">
                  <c:v>0</c:v>
                </c:pt>
                <c:pt idx="354567">
                  <c:v>0</c:v>
                </c:pt>
                <c:pt idx="354568">
                  <c:v>0</c:v>
                </c:pt>
                <c:pt idx="354569">
                  <c:v>0</c:v>
                </c:pt>
                <c:pt idx="354570">
                  <c:v>0</c:v>
                </c:pt>
                <c:pt idx="354571">
                  <c:v>0</c:v>
                </c:pt>
                <c:pt idx="354572">
                  <c:v>0</c:v>
                </c:pt>
                <c:pt idx="354573">
                  <c:v>0</c:v>
                </c:pt>
                <c:pt idx="354574">
                  <c:v>0</c:v>
                </c:pt>
                <c:pt idx="354575">
                  <c:v>0</c:v>
                </c:pt>
                <c:pt idx="354576">
                  <c:v>0</c:v>
                </c:pt>
                <c:pt idx="354577">
                  <c:v>0</c:v>
                </c:pt>
                <c:pt idx="354578">
                  <c:v>0</c:v>
                </c:pt>
                <c:pt idx="354579">
                  <c:v>0</c:v>
                </c:pt>
                <c:pt idx="354580">
                  <c:v>0</c:v>
                </c:pt>
                <c:pt idx="354581">
                  <c:v>0</c:v>
                </c:pt>
                <c:pt idx="354582">
                  <c:v>0</c:v>
                </c:pt>
                <c:pt idx="354583">
                  <c:v>0</c:v>
                </c:pt>
                <c:pt idx="354584">
                  <c:v>0</c:v>
                </c:pt>
                <c:pt idx="354585">
                  <c:v>0</c:v>
                </c:pt>
                <c:pt idx="354586">
                  <c:v>0</c:v>
                </c:pt>
                <c:pt idx="354587">
                  <c:v>0</c:v>
                </c:pt>
                <c:pt idx="354588">
                  <c:v>0</c:v>
                </c:pt>
                <c:pt idx="354589">
                  <c:v>0</c:v>
                </c:pt>
                <c:pt idx="354590">
                  <c:v>0</c:v>
                </c:pt>
                <c:pt idx="354591">
                  <c:v>0</c:v>
                </c:pt>
                <c:pt idx="354592">
                  <c:v>0</c:v>
                </c:pt>
                <c:pt idx="354593">
                  <c:v>0</c:v>
                </c:pt>
                <c:pt idx="354594">
                  <c:v>0</c:v>
                </c:pt>
                <c:pt idx="354595">
                  <c:v>0</c:v>
                </c:pt>
                <c:pt idx="354596">
                  <c:v>0</c:v>
                </c:pt>
                <c:pt idx="354597">
                  <c:v>0</c:v>
                </c:pt>
                <c:pt idx="354598">
                  <c:v>0</c:v>
                </c:pt>
                <c:pt idx="354599">
                  <c:v>0</c:v>
                </c:pt>
                <c:pt idx="354600">
                  <c:v>0</c:v>
                </c:pt>
                <c:pt idx="354601">
                  <c:v>0</c:v>
                </c:pt>
                <c:pt idx="354602">
                  <c:v>0</c:v>
                </c:pt>
                <c:pt idx="354603">
                  <c:v>0</c:v>
                </c:pt>
                <c:pt idx="354604">
                  <c:v>0</c:v>
                </c:pt>
                <c:pt idx="354605">
                  <c:v>0</c:v>
                </c:pt>
                <c:pt idx="354606">
                  <c:v>0</c:v>
                </c:pt>
                <c:pt idx="354607">
                  <c:v>0</c:v>
                </c:pt>
                <c:pt idx="354608">
                  <c:v>0</c:v>
                </c:pt>
                <c:pt idx="354609">
                  <c:v>0</c:v>
                </c:pt>
                <c:pt idx="354610">
                  <c:v>0</c:v>
                </c:pt>
                <c:pt idx="354611">
                  <c:v>0</c:v>
                </c:pt>
                <c:pt idx="354612">
                  <c:v>0</c:v>
                </c:pt>
                <c:pt idx="354613">
                  <c:v>0</c:v>
                </c:pt>
                <c:pt idx="354614">
                  <c:v>0</c:v>
                </c:pt>
                <c:pt idx="354615">
                  <c:v>0</c:v>
                </c:pt>
                <c:pt idx="354616">
                  <c:v>0</c:v>
                </c:pt>
                <c:pt idx="354617">
                  <c:v>0</c:v>
                </c:pt>
                <c:pt idx="354618">
                  <c:v>0</c:v>
                </c:pt>
                <c:pt idx="354619">
                  <c:v>0</c:v>
                </c:pt>
                <c:pt idx="354620">
                  <c:v>0</c:v>
                </c:pt>
                <c:pt idx="354621">
                  <c:v>0</c:v>
                </c:pt>
                <c:pt idx="354622">
                  <c:v>0</c:v>
                </c:pt>
                <c:pt idx="354623">
                  <c:v>0</c:v>
                </c:pt>
                <c:pt idx="354624">
                  <c:v>0</c:v>
                </c:pt>
                <c:pt idx="354625">
                  <c:v>0</c:v>
                </c:pt>
                <c:pt idx="354626">
                  <c:v>0</c:v>
                </c:pt>
                <c:pt idx="354627">
                  <c:v>0</c:v>
                </c:pt>
                <c:pt idx="354628">
                  <c:v>0</c:v>
                </c:pt>
                <c:pt idx="354629">
                  <c:v>0</c:v>
                </c:pt>
                <c:pt idx="354630">
                  <c:v>0</c:v>
                </c:pt>
                <c:pt idx="354631">
                  <c:v>0</c:v>
                </c:pt>
                <c:pt idx="354632">
                  <c:v>0</c:v>
                </c:pt>
                <c:pt idx="354633">
                  <c:v>0</c:v>
                </c:pt>
                <c:pt idx="354634">
                  <c:v>0</c:v>
                </c:pt>
                <c:pt idx="354635">
                  <c:v>0</c:v>
                </c:pt>
                <c:pt idx="354636">
                  <c:v>0</c:v>
                </c:pt>
                <c:pt idx="354637">
                  <c:v>0</c:v>
                </c:pt>
                <c:pt idx="354638">
                  <c:v>0</c:v>
                </c:pt>
                <c:pt idx="354639">
                  <c:v>0</c:v>
                </c:pt>
                <c:pt idx="354640">
                  <c:v>0</c:v>
                </c:pt>
                <c:pt idx="354641">
                  <c:v>0</c:v>
                </c:pt>
                <c:pt idx="354642">
                  <c:v>0</c:v>
                </c:pt>
                <c:pt idx="354643">
                  <c:v>0</c:v>
                </c:pt>
                <c:pt idx="354644">
                  <c:v>0</c:v>
                </c:pt>
                <c:pt idx="354645">
                  <c:v>0</c:v>
                </c:pt>
                <c:pt idx="354646">
                  <c:v>0</c:v>
                </c:pt>
                <c:pt idx="354647">
                  <c:v>0</c:v>
                </c:pt>
                <c:pt idx="354648">
                  <c:v>0</c:v>
                </c:pt>
                <c:pt idx="354649">
                  <c:v>0</c:v>
                </c:pt>
                <c:pt idx="354650">
                  <c:v>0</c:v>
                </c:pt>
                <c:pt idx="354651">
                  <c:v>0</c:v>
                </c:pt>
                <c:pt idx="354652">
                  <c:v>0</c:v>
                </c:pt>
                <c:pt idx="354653">
                  <c:v>0</c:v>
                </c:pt>
                <c:pt idx="354654">
                  <c:v>0</c:v>
                </c:pt>
                <c:pt idx="354655">
                  <c:v>0</c:v>
                </c:pt>
                <c:pt idx="354656">
                  <c:v>0</c:v>
                </c:pt>
                <c:pt idx="354657">
                  <c:v>0</c:v>
                </c:pt>
                <c:pt idx="354658">
                  <c:v>0</c:v>
                </c:pt>
                <c:pt idx="354659">
                  <c:v>0</c:v>
                </c:pt>
                <c:pt idx="354660">
                  <c:v>0</c:v>
                </c:pt>
                <c:pt idx="354661">
                  <c:v>0</c:v>
                </c:pt>
                <c:pt idx="354662">
                  <c:v>0</c:v>
                </c:pt>
                <c:pt idx="354663">
                  <c:v>0</c:v>
                </c:pt>
                <c:pt idx="354664">
                  <c:v>0</c:v>
                </c:pt>
                <c:pt idx="354665">
                  <c:v>0</c:v>
                </c:pt>
                <c:pt idx="354666">
                  <c:v>0</c:v>
                </c:pt>
                <c:pt idx="354667">
                  <c:v>0</c:v>
                </c:pt>
                <c:pt idx="354668">
                  <c:v>0</c:v>
                </c:pt>
                <c:pt idx="354669">
                  <c:v>0</c:v>
                </c:pt>
                <c:pt idx="354670">
                  <c:v>0</c:v>
                </c:pt>
                <c:pt idx="354671">
                  <c:v>0</c:v>
                </c:pt>
                <c:pt idx="354672">
                  <c:v>0</c:v>
                </c:pt>
                <c:pt idx="354673">
                  <c:v>0</c:v>
                </c:pt>
                <c:pt idx="354674">
                  <c:v>0</c:v>
                </c:pt>
                <c:pt idx="354675">
                  <c:v>0</c:v>
                </c:pt>
                <c:pt idx="354676">
                  <c:v>0</c:v>
                </c:pt>
                <c:pt idx="354677">
                  <c:v>0</c:v>
                </c:pt>
                <c:pt idx="354678">
                  <c:v>0</c:v>
                </c:pt>
                <c:pt idx="354679">
                  <c:v>0</c:v>
                </c:pt>
                <c:pt idx="354680">
                  <c:v>0</c:v>
                </c:pt>
                <c:pt idx="354681">
                  <c:v>0</c:v>
                </c:pt>
                <c:pt idx="354682">
                  <c:v>0</c:v>
                </c:pt>
                <c:pt idx="354683">
                  <c:v>0</c:v>
                </c:pt>
                <c:pt idx="354684">
                  <c:v>0</c:v>
                </c:pt>
                <c:pt idx="354685">
                  <c:v>0</c:v>
                </c:pt>
                <c:pt idx="354686">
                  <c:v>0</c:v>
                </c:pt>
                <c:pt idx="354687">
                  <c:v>0</c:v>
                </c:pt>
                <c:pt idx="354688">
                  <c:v>0</c:v>
                </c:pt>
                <c:pt idx="354689">
                  <c:v>0</c:v>
                </c:pt>
                <c:pt idx="354690">
                  <c:v>0</c:v>
                </c:pt>
                <c:pt idx="354691">
                  <c:v>0</c:v>
                </c:pt>
                <c:pt idx="354692">
                  <c:v>0</c:v>
                </c:pt>
                <c:pt idx="354693">
                  <c:v>0</c:v>
                </c:pt>
                <c:pt idx="354694">
                  <c:v>0</c:v>
                </c:pt>
                <c:pt idx="354695">
                  <c:v>0</c:v>
                </c:pt>
                <c:pt idx="354696">
                  <c:v>0</c:v>
                </c:pt>
                <c:pt idx="354697">
                  <c:v>0</c:v>
                </c:pt>
                <c:pt idx="354698">
                  <c:v>0</c:v>
                </c:pt>
                <c:pt idx="354699">
                  <c:v>0</c:v>
                </c:pt>
                <c:pt idx="354700">
                  <c:v>0</c:v>
                </c:pt>
                <c:pt idx="354701">
                  <c:v>0</c:v>
                </c:pt>
                <c:pt idx="354702">
                  <c:v>0</c:v>
                </c:pt>
                <c:pt idx="354703">
                  <c:v>0</c:v>
                </c:pt>
                <c:pt idx="354704">
                  <c:v>0</c:v>
                </c:pt>
                <c:pt idx="354705">
                  <c:v>0</c:v>
                </c:pt>
                <c:pt idx="354706">
                  <c:v>0</c:v>
                </c:pt>
                <c:pt idx="354707">
                  <c:v>0</c:v>
                </c:pt>
                <c:pt idx="354708">
                  <c:v>0</c:v>
                </c:pt>
                <c:pt idx="354709">
                  <c:v>0</c:v>
                </c:pt>
                <c:pt idx="354710">
                  <c:v>0</c:v>
                </c:pt>
                <c:pt idx="354711">
                  <c:v>0</c:v>
                </c:pt>
                <c:pt idx="354712">
                  <c:v>0</c:v>
                </c:pt>
                <c:pt idx="354713">
                  <c:v>0</c:v>
                </c:pt>
                <c:pt idx="354714">
                  <c:v>0</c:v>
                </c:pt>
                <c:pt idx="354715">
                  <c:v>0</c:v>
                </c:pt>
                <c:pt idx="354716">
                  <c:v>0</c:v>
                </c:pt>
                <c:pt idx="354717">
                  <c:v>0</c:v>
                </c:pt>
                <c:pt idx="354718">
                  <c:v>0</c:v>
                </c:pt>
                <c:pt idx="354719">
                  <c:v>0</c:v>
                </c:pt>
                <c:pt idx="354720">
                  <c:v>0</c:v>
                </c:pt>
                <c:pt idx="354721">
                  <c:v>0</c:v>
                </c:pt>
                <c:pt idx="354722">
                  <c:v>0</c:v>
                </c:pt>
                <c:pt idx="354723">
                  <c:v>0</c:v>
                </c:pt>
                <c:pt idx="354724">
                  <c:v>0</c:v>
                </c:pt>
                <c:pt idx="354725">
                  <c:v>0</c:v>
                </c:pt>
                <c:pt idx="354726">
                  <c:v>0</c:v>
                </c:pt>
                <c:pt idx="354727">
                  <c:v>0</c:v>
                </c:pt>
                <c:pt idx="354728">
                  <c:v>0</c:v>
                </c:pt>
                <c:pt idx="354729">
                  <c:v>0</c:v>
                </c:pt>
                <c:pt idx="354730">
                  <c:v>0</c:v>
                </c:pt>
                <c:pt idx="354731">
                  <c:v>0</c:v>
                </c:pt>
                <c:pt idx="354732">
                  <c:v>0</c:v>
                </c:pt>
                <c:pt idx="354733">
                  <c:v>0</c:v>
                </c:pt>
                <c:pt idx="354734">
                  <c:v>0</c:v>
                </c:pt>
                <c:pt idx="354735">
                  <c:v>0</c:v>
                </c:pt>
                <c:pt idx="354736">
                  <c:v>0</c:v>
                </c:pt>
                <c:pt idx="354737">
                  <c:v>0</c:v>
                </c:pt>
                <c:pt idx="354738">
                  <c:v>0</c:v>
                </c:pt>
                <c:pt idx="354739">
                  <c:v>0</c:v>
                </c:pt>
                <c:pt idx="354740">
                  <c:v>0</c:v>
                </c:pt>
                <c:pt idx="354741">
                  <c:v>0</c:v>
                </c:pt>
                <c:pt idx="354742">
                  <c:v>0</c:v>
                </c:pt>
                <c:pt idx="354743">
                  <c:v>0</c:v>
                </c:pt>
                <c:pt idx="354744">
                  <c:v>0</c:v>
                </c:pt>
                <c:pt idx="354745">
                  <c:v>0</c:v>
                </c:pt>
                <c:pt idx="354746">
                  <c:v>0</c:v>
                </c:pt>
                <c:pt idx="354747">
                  <c:v>0</c:v>
                </c:pt>
                <c:pt idx="354748">
                  <c:v>0</c:v>
                </c:pt>
                <c:pt idx="354749">
                  <c:v>0</c:v>
                </c:pt>
                <c:pt idx="354750">
                  <c:v>0</c:v>
                </c:pt>
                <c:pt idx="354751">
                  <c:v>0</c:v>
                </c:pt>
                <c:pt idx="354752">
                  <c:v>0</c:v>
                </c:pt>
                <c:pt idx="354753">
                  <c:v>0</c:v>
                </c:pt>
                <c:pt idx="354754">
                  <c:v>0</c:v>
                </c:pt>
                <c:pt idx="354755">
                  <c:v>0</c:v>
                </c:pt>
                <c:pt idx="354756">
                  <c:v>0</c:v>
                </c:pt>
                <c:pt idx="354757">
                  <c:v>0</c:v>
                </c:pt>
                <c:pt idx="354758">
                  <c:v>0</c:v>
                </c:pt>
                <c:pt idx="354759">
                  <c:v>0</c:v>
                </c:pt>
                <c:pt idx="354760">
                  <c:v>0</c:v>
                </c:pt>
                <c:pt idx="354761">
                  <c:v>0</c:v>
                </c:pt>
                <c:pt idx="354762">
                  <c:v>0</c:v>
                </c:pt>
                <c:pt idx="354763">
                  <c:v>0</c:v>
                </c:pt>
                <c:pt idx="354764">
                  <c:v>0</c:v>
                </c:pt>
                <c:pt idx="354765">
                  <c:v>0</c:v>
                </c:pt>
                <c:pt idx="354766">
                  <c:v>0</c:v>
                </c:pt>
                <c:pt idx="354767">
                  <c:v>0</c:v>
                </c:pt>
                <c:pt idx="354768">
                  <c:v>0</c:v>
                </c:pt>
                <c:pt idx="354769">
                  <c:v>0</c:v>
                </c:pt>
                <c:pt idx="354770">
                  <c:v>0</c:v>
                </c:pt>
                <c:pt idx="354771">
                  <c:v>0</c:v>
                </c:pt>
                <c:pt idx="354772">
                  <c:v>0</c:v>
                </c:pt>
                <c:pt idx="354773">
                  <c:v>0</c:v>
                </c:pt>
                <c:pt idx="354774">
                  <c:v>0</c:v>
                </c:pt>
                <c:pt idx="354775">
                  <c:v>0</c:v>
                </c:pt>
                <c:pt idx="354776">
                  <c:v>0</c:v>
                </c:pt>
                <c:pt idx="354777">
                  <c:v>0</c:v>
                </c:pt>
                <c:pt idx="354778">
                  <c:v>0</c:v>
                </c:pt>
                <c:pt idx="354779">
                  <c:v>0</c:v>
                </c:pt>
                <c:pt idx="354780">
                  <c:v>0</c:v>
                </c:pt>
                <c:pt idx="354781">
                  <c:v>0</c:v>
                </c:pt>
                <c:pt idx="354782">
                  <c:v>0</c:v>
                </c:pt>
                <c:pt idx="354783">
                  <c:v>0</c:v>
                </c:pt>
                <c:pt idx="354784">
                  <c:v>0</c:v>
                </c:pt>
                <c:pt idx="354785">
                  <c:v>0</c:v>
                </c:pt>
                <c:pt idx="354786">
                  <c:v>0</c:v>
                </c:pt>
                <c:pt idx="354787">
                  <c:v>0</c:v>
                </c:pt>
                <c:pt idx="354788">
                  <c:v>0</c:v>
                </c:pt>
                <c:pt idx="354789">
                  <c:v>0</c:v>
                </c:pt>
                <c:pt idx="354790">
                  <c:v>0</c:v>
                </c:pt>
                <c:pt idx="354791">
                  <c:v>0</c:v>
                </c:pt>
                <c:pt idx="354792">
                  <c:v>0</c:v>
                </c:pt>
                <c:pt idx="354793">
                  <c:v>0</c:v>
                </c:pt>
                <c:pt idx="354794">
                  <c:v>0</c:v>
                </c:pt>
                <c:pt idx="354795">
                  <c:v>0</c:v>
                </c:pt>
                <c:pt idx="354796">
                  <c:v>0</c:v>
                </c:pt>
                <c:pt idx="354797">
                  <c:v>0</c:v>
                </c:pt>
                <c:pt idx="354798">
                  <c:v>0</c:v>
                </c:pt>
                <c:pt idx="354799">
                  <c:v>0</c:v>
                </c:pt>
                <c:pt idx="354800">
                  <c:v>0</c:v>
                </c:pt>
                <c:pt idx="354801">
                  <c:v>0</c:v>
                </c:pt>
                <c:pt idx="354802">
                  <c:v>0</c:v>
                </c:pt>
                <c:pt idx="354803">
                  <c:v>0</c:v>
                </c:pt>
                <c:pt idx="354804">
                  <c:v>0</c:v>
                </c:pt>
                <c:pt idx="354805">
                  <c:v>0</c:v>
                </c:pt>
                <c:pt idx="354806">
                  <c:v>0</c:v>
                </c:pt>
                <c:pt idx="354807">
                  <c:v>0</c:v>
                </c:pt>
                <c:pt idx="354808">
                  <c:v>0</c:v>
                </c:pt>
                <c:pt idx="354809">
                  <c:v>0</c:v>
                </c:pt>
                <c:pt idx="354810">
                  <c:v>0</c:v>
                </c:pt>
                <c:pt idx="354811">
                  <c:v>0</c:v>
                </c:pt>
                <c:pt idx="354812">
                  <c:v>0</c:v>
                </c:pt>
                <c:pt idx="354813">
                  <c:v>0</c:v>
                </c:pt>
                <c:pt idx="354814">
                  <c:v>0</c:v>
                </c:pt>
                <c:pt idx="354815">
                  <c:v>0</c:v>
                </c:pt>
                <c:pt idx="354816">
                  <c:v>0</c:v>
                </c:pt>
                <c:pt idx="354817">
                  <c:v>0</c:v>
                </c:pt>
                <c:pt idx="354818">
                  <c:v>0</c:v>
                </c:pt>
                <c:pt idx="354819">
                  <c:v>0</c:v>
                </c:pt>
                <c:pt idx="354820">
                  <c:v>0</c:v>
                </c:pt>
                <c:pt idx="354821">
                  <c:v>0</c:v>
                </c:pt>
                <c:pt idx="354822">
                  <c:v>0</c:v>
                </c:pt>
                <c:pt idx="354823">
                  <c:v>0</c:v>
                </c:pt>
                <c:pt idx="354824">
                  <c:v>0</c:v>
                </c:pt>
                <c:pt idx="354825">
                  <c:v>0</c:v>
                </c:pt>
                <c:pt idx="354826">
                  <c:v>0</c:v>
                </c:pt>
                <c:pt idx="354827">
                  <c:v>0</c:v>
                </c:pt>
                <c:pt idx="354828">
                  <c:v>0</c:v>
                </c:pt>
                <c:pt idx="354829">
                  <c:v>0</c:v>
                </c:pt>
                <c:pt idx="354830">
                  <c:v>0</c:v>
                </c:pt>
                <c:pt idx="354831">
                  <c:v>0</c:v>
                </c:pt>
                <c:pt idx="354832">
                  <c:v>0</c:v>
                </c:pt>
                <c:pt idx="354833">
                  <c:v>0</c:v>
                </c:pt>
                <c:pt idx="354834">
                  <c:v>0</c:v>
                </c:pt>
                <c:pt idx="354835">
                  <c:v>0</c:v>
                </c:pt>
                <c:pt idx="354836">
                  <c:v>0</c:v>
                </c:pt>
                <c:pt idx="354837">
                  <c:v>0</c:v>
                </c:pt>
                <c:pt idx="354838">
                  <c:v>0</c:v>
                </c:pt>
                <c:pt idx="354839">
                  <c:v>0</c:v>
                </c:pt>
                <c:pt idx="354840">
                  <c:v>0</c:v>
                </c:pt>
                <c:pt idx="354841">
                  <c:v>0</c:v>
                </c:pt>
                <c:pt idx="354842">
                  <c:v>0</c:v>
                </c:pt>
                <c:pt idx="354843">
                  <c:v>0</c:v>
                </c:pt>
                <c:pt idx="354844">
                  <c:v>0</c:v>
                </c:pt>
                <c:pt idx="354845">
                  <c:v>0</c:v>
                </c:pt>
                <c:pt idx="354846">
                  <c:v>0</c:v>
                </c:pt>
                <c:pt idx="354847">
                  <c:v>0</c:v>
                </c:pt>
                <c:pt idx="354848">
                  <c:v>0</c:v>
                </c:pt>
                <c:pt idx="354849">
                  <c:v>0</c:v>
                </c:pt>
                <c:pt idx="354850">
                  <c:v>0</c:v>
                </c:pt>
                <c:pt idx="354851">
                  <c:v>0</c:v>
                </c:pt>
                <c:pt idx="354852">
                  <c:v>0</c:v>
                </c:pt>
                <c:pt idx="354853">
                  <c:v>0</c:v>
                </c:pt>
                <c:pt idx="354854">
                  <c:v>0</c:v>
                </c:pt>
                <c:pt idx="354855">
                  <c:v>0</c:v>
                </c:pt>
                <c:pt idx="354856">
                  <c:v>0</c:v>
                </c:pt>
                <c:pt idx="354857">
                  <c:v>0</c:v>
                </c:pt>
                <c:pt idx="354858">
                  <c:v>0</c:v>
                </c:pt>
                <c:pt idx="354859">
                  <c:v>0</c:v>
                </c:pt>
                <c:pt idx="354860">
                  <c:v>0</c:v>
                </c:pt>
                <c:pt idx="354861">
                  <c:v>0</c:v>
                </c:pt>
                <c:pt idx="354862">
                  <c:v>0</c:v>
                </c:pt>
                <c:pt idx="354863">
                  <c:v>0</c:v>
                </c:pt>
                <c:pt idx="354864">
                  <c:v>0</c:v>
                </c:pt>
                <c:pt idx="354865">
                  <c:v>0</c:v>
                </c:pt>
                <c:pt idx="354866">
                  <c:v>0</c:v>
                </c:pt>
                <c:pt idx="354867">
                  <c:v>0</c:v>
                </c:pt>
                <c:pt idx="354868">
                  <c:v>0</c:v>
                </c:pt>
                <c:pt idx="354869">
                  <c:v>0</c:v>
                </c:pt>
                <c:pt idx="354870">
                  <c:v>0</c:v>
                </c:pt>
                <c:pt idx="354871">
                  <c:v>0</c:v>
                </c:pt>
                <c:pt idx="354872">
                  <c:v>0</c:v>
                </c:pt>
                <c:pt idx="354873">
                  <c:v>0</c:v>
                </c:pt>
                <c:pt idx="354874">
                  <c:v>0</c:v>
                </c:pt>
                <c:pt idx="354875">
                  <c:v>0</c:v>
                </c:pt>
                <c:pt idx="354876">
                  <c:v>0</c:v>
                </c:pt>
                <c:pt idx="354877">
                  <c:v>0</c:v>
                </c:pt>
                <c:pt idx="354878">
                  <c:v>0</c:v>
                </c:pt>
                <c:pt idx="354879">
                  <c:v>0</c:v>
                </c:pt>
                <c:pt idx="354880">
                  <c:v>0</c:v>
                </c:pt>
                <c:pt idx="354881">
                  <c:v>0</c:v>
                </c:pt>
                <c:pt idx="354882">
                  <c:v>0</c:v>
                </c:pt>
                <c:pt idx="354883">
                  <c:v>0</c:v>
                </c:pt>
                <c:pt idx="354884">
                  <c:v>0</c:v>
                </c:pt>
                <c:pt idx="354885">
                  <c:v>0</c:v>
                </c:pt>
                <c:pt idx="354886">
                  <c:v>0</c:v>
                </c:pt>
                <c:pt idx="354887">
                  <c:v>0</c:v>
                </c:pt>
                <c:pt idx="354888">
                  <c:v>0</c:v>
                </c:pt>
                <c:pt idx="354889">
                  <c:v>0</c:v>
                </c:pt>
                <c:pt idx="354890">
                  <c:v>0</c:v>
                </c:pt>
                <c:pt idx="354891">
                  <c:v>0</c:v>
                </c:pt>
                <c:pt idx="354892">
                  <c:v>0</c:v>
                </c:pt>
                <c:pt idx="354893">
                  <c:v>0</c:v>
                </c:pt>
                <c:pt idx="354894">
                  <c:v>0</c:v>
                </c:pt>
                <c:pt idx="354895">
                  <c:v>0</c:v>
                </c:pt>
                <c:pt idx="354896">
                  <c:v>0</c:v>
                </c:pt>
                <c:pt idx="354897">
                  <c:v>0</c:v>
                </c:pt>
                <c:pt idx="354898">
                  <c:v>0</c:v>
                </c:pt>
                <c:pt idx="354899">
                  <c:v>0</c:v>
                </c:pt>
                <c:pt idx="354900">
                  <c:v>0</c:v>
                </c:pt>
                <c:pt idx="354901">
                  <c:v>0</c:v>
                </c:pt>
                <c:pt idx="354902">
                  <c:v>0</c:v>
                </c:pt>
                <c:pt idx="354903">
                  <c:v>0</c:v>
                </c:pt>
                <c:pt idx="354904">
                  <c:v>0</c:v>
                </c:pt>
                <c:pt idx="354905">
                  <c:v>0</c:v>
                </c:pt>
                <c:pt idx="354906">
                  <c:v>0</c:v>
                </c:pt>
                <c:pt idx="354907">
                  <c:v>0</c:v>
                </c:pt>
                <c:pt idx="354908">
                  <c:v>0</c:v>
                </c:pt>
                <c:pt idx="354909">
                  <c:v>0</c:v>
                </c:pt>
                <c:pt idx="354910">
                  <c:v>0</c:v>
                </c:pt>
                <c:pt idx="354911">
                  <c:v>0</c:v>
                </c:pt>
                <c:pt idx="354912">
                  <c:v>0</c:v>
                </c:pt>
                <c:pt idx="354913">
                  <c:v>0</c:v>
                </c:pt>
                <c:pt idx="354914">
                  <c:v>0</c:v>
                </c:pt>
                <c:pt idx="354915">
                  <c:v>0</c:v>
                </c:pt>
                <c:pt idx="354916">
                  <c:v>0</c:v>
                </c:pt>
                <c:pt idx="354917">
                  <c:v>0</c:v>
                </c:pt>
                <c:pt idx="354918">
                  <c:v>0</c:v>
                </c:pt>
                <c:pt idx="354919">
                  <c:v>0</c:v>
                </c:pt>
                <c:pt idx="354920">
                  <c:v>0</c:v>
                </c:pt>
                <c:pt idx="354921">
                  <c:v>0</c:v>
                </c:pt>
                <c:pt idx="354922">
                  <c:v>0</c:v>
                </c:pt>
                <c:pt idx="354923">
                  <c:v>0</c:v>
                </c:pt>
                <c:pt idx="354924">
                  <c:v>0</c:v>
                </c:pt>
                <c:pt idx="354925">
                  <c:v>0</c:v>
                </c:pt>
                <c:pt idx="354926">
                  <c:v>0</c:v>
                </c:pt>
                <c:pt idx="354927">
                  <c:v>0</c:v>
                </c:pt>
                <c:pt idx="354928">
                  <c:v>0</c:v>
                </c:pt>
                <c:pt idx="354929">
                  <c:v>0</c:v>
                </c:pt>
                <c:pt idx="354930">
                  <c:v>0</c:v>
                </c:pt>
                <c:pt idx="354931">
                  <c:v>0</c:v>
                </c:pt>
                <c:pt idx="354932">
                  <c:v>0</c:v>
                </c:pt>
                <c:pt idx="354933">
                  <c:v>0</c:v>
                </c:pt>
                <c:pt idx="354934">
                  <c:v>0</c:v>
                </c:pt>
                <c:pt idx="354935">
                  <c:v>0</c:v>
                </c:pt>
                <c:pt idx="354936">
                  <c:v>0</c:v>
                </c:pt>
                <c:pt idx="354937">
                  <c:v>0</c:v>
                </c:pt>
                <c:pt idx="354938">
                  <c:v>0</c:v>
                </c:pt>
                <c:pt idx="354939">
                  <c:v>0</c:v>
                </c:pt>
                <c:pt idx="354940">
                  <c:v>0</c:v>
                </c:pt>
                <c:pt idx="354941">
                  <c:v>0</c:v>
                </c:pt>
                <c:pt idx="354942">
                  <c:v>0</c:v>
                </c:pt>
                <c:pt idx="354943">
                  <c:v>0</c:v>
                </c:pt>
                <c:pt idx="354944">
                  <c:v>0</c:v>
                </c:pt>
                <c:pt idx="354945">
                  <c:v>0</c:v>
                </c:pt>
                <c:pt idx="354946">
                  <c:v>0</c:v>
                </c:pt>
                <c:pt idx="354947">
                  <c:v>0</c:v>
                </c:pt>
                <c:pt idx="354948">
                  <c:v>0</c:v>
                </c:pt>
                <c:pt idx="354949">
                  <c:v>0</c:v>
                </c:pt>
                <c:pt idx="354950">
                  <c:v>0</c:v>
                </c:pt>
                <c:pt idx="354951">
                  <c:v>0</c:v>
                </c:pt>
                <c:pt idx="354952">
                  <c:v>0</c:v>
                </c:pt>
                <c:pt idx="354953">
                  <c:v>0</c:v>
                </c:pt>
                <c:pt idx="354954">
                  <c:v>0</c:v>
                </c:pt>
                <c:pt idx="354955">
                  <c:v>0</c:v>
                </c:pt>
                <c:pt idx="354956">
                  <c:v>0</c:v>
                </c:pt>
                <c:pt idx="354957">
                  <c:v>0</c:v>
                </c:pt>
                <c:pt idx="354958">
                  <c:v>0</c:v>
                </c:pt>
                <c:pt idx="354959">
                  <c:v>0</c:v>
                </c:pt>
                <c:pt idx="354960">
                  <c:v>0</c:v>
                </c:pt>
                <c:pt idx="354961">
                  <c:v>0</c:v>
                </c:pt>
                <c:pt idx="354962">
                  <c:v>0</c:v>
                </c:pt>
                <c:pt idx="354963">
                  <c:v>0</c:v>
                </c:pt>
                <c:pt idx="354964">
                  <c:v>0</c:v>
                </c:pt>
                <c:pt idx="354965">
                  <c:v>0</c:v>
                </c:pt>
                <c:pt idx="354966">
                  <c:v>0</c:v>
                </c:pt>
                <c:pt idx="354967">
                  <c:v>0</c:v>
                </c:pt>
                <c:pt idx="354968">
                  <c:v>0</c:v>
                </c:pt>
                <c:pt idx="354969">
                  <c:v>0</c:v>
                </c:pt>
                <c:pt idx="354970">
                  <c:v>0</c:v>
                </c:pt>
                <c:pt idx="354971">
                  <c:v>0</c:v>
                </c:pt>
                <c:pt idx="354972">
                  <c:v>0</c:v>
                </c:pt>
                <c:pt idx="354973">
                  <c:v>0</c:v>
                </c:pt>
                <c:pt idx="354974">
                  <c:v>0</c:v>
                </c:pt>
                <c:pt idx="354975">
                  <c:v>0</c:v>
                </c:pt>
                <c:pt idx="354976">
                  <c:v>0</c:v>
                </c:pt>
                <c:pt idx="354977">
                  <c:v>0</c:v>
                </c:pt>
                <c:pt idx="354978">
                  <c:v>0</c:v>
                </c:pt>
                <c:pt idx="354979">
                  <c:v>0</c:v>
                </c:pt>
                <c:pt idx="354980">
                  <c:v>0</c:v>
                </c:pt>
                <c:pt idx="354981">
                  <c:v>0</c:v>
                </c:pt>
                <c:pt idx="354982">
                  <c:v>0</c:v>
                </c:pt>
                <c:pt idx="354983">
                  <c:v>0</c:v>
                </c:pt>
                <c:pt idx="354984">
                  <c:v>0</c:v>
                </c:pt>
                <c:pt idx="354985">
                  <c:v>0</c:v>
                </c:pt>
                <c:pt idx="354986">
                  <c:v>0</c:v>
                </c:pt>
                <c:pt idx="354987">
                  <c:v>0</c:v>
                </c:pt>
                <c:pt idx="354988">
                  <c:v>0</c:v>
                </c:pt>
                <c:pt idx="354989">
                  <c:v>0</c:v>
                </c:pt>
                <c:pt idx="354990">
                  <c:v>0</c:v>
                </c:pt>
                <c:pt idx="354991">
                  <c:v>0</c:v>
                </c:pt>
                <c:pt idx="354992">
                  <c:v>0</c:v>
                </c:pt>
                <c:pt idx="354993">
                  <c:v>0</c:v>
                </c:pt>
                <c:pt idx="354994">
                  <c:v>0</c:v>
                </c:pt>
                <c:pt idx="354995">
                  <c:v>0</c:v>
                </c:pt>
                <c:pt idx="354996">
                  <c:v>0</c:v>
                </c:pt>
                <c:pt idx="354997">
                  <c:v>0</c:v>
                </c:pt>
                <c:pt idx="354998">
                  <c:v>0</c:v>
                </c:pt>
                <c:pt idx="354999">
                  <c:v>0</c:v>
                </c:pt>
                <c:pt idx="355000">
                  <c:v>0</c:v>
                </c:pt>
                <c:pt idx="355001">
                  <c:v>0</c:v>
                </c:pt>
                <c:pt idx="355002">
                  <c:v>0</c:v>
                </c:pt>
                <c:pt idx="355003">
                  <c:v>0</c:v>
                </c:pt>
                <c:pt idx="355004">
                  <c:v>0</c:v>
                </c:pt>
                <c:pt idx="355005">
                  <c:v>0</c:v>
                </c:pt>
                <c:pt idx="355006">
                  <c:v>0</c:v>
                </c:pt>
                <c:pt idx="355007">
                  <c:v>0</c:v>
                </c:pt>
                <c:pt idx="355008">
                  <c:v>0</c:v>
                </c:pt>
                <c:pt idx="355009">
                  <c:v>0</c:v>
                </c:pt>
                <c:pt idx="355010">
                  <c:v>0</c:v>
                </c:pt>
                <c:pt idx="355011">
                  <c:v>0</c:v>
                </c:pt>
                <c:pt idx="355012">
                  <c:v>0</c:v>
                </c:pt>
                <c:pt idx="355013">
                  <c:v>0</c:v>
                </c:pt>
                <c:pt idx="355014">
                  <c:v>0</c:v>
                </c:pt>
                <c:pt idx="355015">
                  <c:v>0</c:v>
                </c:pt>
                <c:pt idx="355016">
                  <c:v>0</c:v>
                </c:pt>
                <c:pt idx="355017">
                  <c:v>0</c:v>
                </c:pt>
                <c:pt idx="355018">
                  <c:v>0</c:v>
                </c:pt>
                <c:pt idx="355019">
                  <c:v>0</c:v>
                </c:pt>
                <c:pt idx="355020">
                  <c:v>0</c:v>
                </c:pt>
                <c:pt idx="355021">
                  <c:v>0</c:v>
                </c:pt>
                <c:pt idx="355022">
                  <c:v>0</c:v>
                </c:pt>
                <c:pt idx="355023">
                  <c:v>0</c:v>
                </c:pt>
                <c:pt idx="355024">
                  <c:v>0</c:v>
                </c:pt>
                <c:pt idx="355025">
                  <c:v>0</c:v>
                </c:pt>
                <c:pt idx="355026">
                  <c:v>0</c:v>
                </c:pt>
                <c:pt idx="355027">
                  <c:v>0</c:v>
                </c:pt>
                <c:pt idx="355028">
                  <c:v>0</c:v>
                </c:pt>
                <c:pt idx="355029">
                  <c:v>0</c:v>
                </c:pt>
                <c:pt idx="355030">
                  <c:v>0</c:v>
                </c:pt>
                <c:pt idx="355031">
                  <c:v>0</c:v>
                </c:pt>
                <c:pt idx="355032">
                  <c:v>0</c:v>
                </c:pt>
                <c:pt idx="355033">
                  <c:v>0</c:v>
                </c:pt>
                <c:pt idx="355034">
                  <c:v>0</c:v>
                </c:pt>
                <c:pt idx="355035">
                  <c:v>0</c:v>
                </c:pt>
                <c:pt idx="355036">
                  <c:v>0</c:v>
                </c:pt>
                <c:pt idx="355037">
                  <c:v>0</c:v>
                </c:pt>
                <c:pt idx="355038">
                  <c:v>0</c:v>
                </c:pt>
                <c:pt idx="355039">
                  <c:v>0</c:v>
                </c:pt>
                <c:pt idx="355040">
                  <c:v>0</c:v>
                </c:pt>
                <c:pt idx="355041">
                  <c:v>0</c:v>
                </c:pt>
                <c:pt idx="355042">
                  <c:v>0</c:v>
                </c:pt>
                <c:pt idx="355043">
                  <c:v>0</c:v>
                </c:pt>
                <c:pt idx="355044">
                  <c:v>0</c:v>
                </c:pt>
                <c:pt idx="355045">
                  <c:v>0</c:v>
                </c:pt>
                <c:pt idx="355046">
                  <c:v>0</c:v>
                </c:pt>
                <c:pt idx="355047">
                  <c:v>0</c:v>
                </c:pt>
                <c:pt idx="355048">
                  <c:v>0</c:v>
                </c:pt>
                <c:pt idx="355049">
                  <c:v>0</c:v>
                </c:pt>
                <c:pt idx="355050">
                  <c:v>0</c:v>
                </c:pt>
                <c:pt idx="355051">
                  <c:v>0</c:v>
                </c:pt>
                <c:pt idx="355052">
                  <c:v>0</c:v>
                </c:pt>
                <c:pt idx="355053">
                  <c:v>0</c:v>
                </c:pt>
                <c:pt idx="355054">
                  <c:v>0</c:v>
                </c:pt>
                <c:pt idx="355055">
                  <c:v>0</c:v>
                </c:pt>
                <c:pt idx="355056">
                  <c:v>0</c:v>
                </c:pt>
                <c:pt idx="355057">
                  <c:v>0</c:v>
                </c:pt>
                <c:pt idx="355058">
                  <c:v>0</c:v>
                </c:pt>
                <c:pt idx="355059">
                  <c:v>0</c:v>
                </c:pt>
                <c:pt idx="355060">
                  <c:v>0</c:v>
                </c:pt>
                <c:pt idx="355061">
                  <c:v>0</c:v>
                </c:pt>
                <c:pt idx="355062">
                  <c:v>0</c:v>
                </c:pt>
                <c:pt idx="355063">
                  <c:v>0</c:v>
                </c:pt>
                <c:pt idx="355064">
                  <c:v>0</c:v>
                </c:pt>
                <c:pt idx="355065">
                  <c:v>0</c:v>
                </c:pt>
                <c:pt idx="355066">
                  <c:v>0</c:v>
                </c:pt>
                <c:pt idx="355067">
                  <c:v>0</c:v>
                </c:pt>
                <c:pt idx="355068">
                  <c:v>0</c:v>
                </c:pt>
                <c:pt idx="355069">
                  <c:v>0</c:v>
                </c:pt>
                <c:pt idx="355070">
                  <c:v>0</c:v>
                </c:pt>
                <c:pt idx="355071">
                  <c:v>0</c:v>
                </c:pt>
                <c:pt idx="355072">
                  <c:v>0</c:v>
                </c:pt>
                <c:pt idx="355073">
                  <c:v>0</c:v>
                </c:pt>
                <c:pt idx="355074">
                  <c:v>0</c:v>
                </c:pt>
                <c:pt idx="355075">
                  <c:v>0</c:v>
                </c:pt>
                <c:pt idx="355076">
                  <c:v>0</c:v>
                </c:pt>
                <c:pt idx="355077">
                  <c:v>0</c:v>
                </c:pt>
                <c:pt idx="355078">
                  <c:v>0</c:v>
                </c:pt>
                <c:pt idx="355079">
                  <c:v>0</c:v>
                </c:pt>
                <c:pt idx="355080">
                  <c:v>0</c:v>
                </c:pt>
                <c:pt idx="355081">
                  <c:v>0</c:v>
                </c:pt>
                <c:pt idx="355082">
                  <c:v>0</c:v>
                </c:pt>
                <c:pt idx="355083">
                  <c:v>0</c:v>
                </c:pt>
                <c:pt idx="355084">
                  <c:v>0</c:v>
                </c:pt>
                <c:pt idx="355085">
                  <c:v>0</c:v>
                </c:pt>
                <c:pt idx="355086">
                  <c:v>0</c:v>
                </c:pt>
                <c:pt idx="355087">
                  <c:v>0</c:v>
                </c:pt>
                <c:pt idx="355088">
                  <c:v>0</c:v>
                </c:pt>
                <c:pt idx="355089">
                  <c:v>0</c:v>
                </c:pt>
                <c:pt idx="355090">
                  <c:v>0</c:v>
                </c:pt>
                <c:pt idx="355091">
                  <c:v>0</c:v>
                </c:pt>
                <c:pt idx="355092">
                  <c:v>0</c:v>
                </c:pt>
                <c:pt idx="355093">
                  <c:v>0</c:v>
                </c:pt>
                <c:pt idx="355094">
                  <c:v>0</c:v>
                </c:pt>
                <c:pt idx="355095">
                  <c:v>0</c:v>
                </c:pt>
                <c:pt idx="355096">
                  <c:v>0</c:v>
                </c:pt>
                <c:pt idx="355097">
                  <c:v>0</c:v>
                </c:pt>
                <c:pt idx="355098">
                  <c:v>0</c:v>
                </c:pt>
                <c:pt idx="355099">
                  <c:v>0</c:v>
                </c:pt>
                <c:pt idx="355100">
                  <c:v>0</c:v>
                </c:pt>
                <c:pt idx="355101">
                  <c:v>0</c:v>
                </c:pt>
                <c:pt idx="355102">
                  <c:v>0</c:v>
                </c:pt>
                <c:pt idx="355103">
                  <c:v>0</c:v>
                </c:pt>
                <c:pt idx="355104">
                  <c:v>0</c:v>
                </c:pt>
                <c:pt idx="355105">
                  <c:v>0</c:v>
                </c:pt>
                <c:pt idx="355106">
                  <c:v>0</c:v>
                </c:pt>
                <c:pt idx="355107">
                  <c:v>0</c:v>
                </c:pt>
                <c:pt idx="355108">
                  <c:v>0</c:v>
                </c:pt>
                <c:pt idx="355109">
                  <c:v>0</c:v>
                </c:pt>
                <c:pt idx="355110">
                  <c:v>0</c:v>
                </c:pt>
                <c:pt idx="355111">
                  <c:v>0</c:v>
                </c:pt>
                <c:pt idx="355112">
                  <c:v>0</c:v>
                </c:pt>
                <c:pt idx="355113">
                  <c:v>0</c:v>
                </c:pt>
                <c:pt idx="355114">
                  <c:v>0</c:v>
                </c:pt>
                <c:pt idx="355115">
                  <c:v>0</c:v>
                </c:pt>
                <c:pt idx="355116">
                  <c:v>0</c:v>
                </c:pt>
                <c:pt idx="355117">
                  <c:v>0</c:v>
                </c:pt>
                <c:pt idx="355118">
                  <c:v>0</c:v>
                </c:pt>
                <c:pt idx="355119">
                  <c:v>0</c:v>
                </c:pt>
                <c:pt idx="355120">
                  <c:v>0</c:v>
                </c:pt>
                <c:pt idx="355121">
                  <c:v>0</c:v>
                </c:pt>
                <c:pt idx="355122">
                  <c:v>0</c:v>
                </c:pt>
                <c:pt idx="355123">
                  <c:v>0</c:v>
                </c:pt>
                <c:pt idx="355124">
                  <c:v>0</c:v>
                </c:pt>
                <c:pt idx="355125">
                  <c:v>0</c:v>
                </c:pt>
                <c:pt idx="355126">
                  <c:v>0</c:v>
                </c:pt>
                <c:pt idx="355127">
                  <c:v>0</c:v>
                </c:pt>
                <c:pt idx="355128">
                  <c:v>0</c:v>
                </c:pt>
                <c:pt idx="355129">
                  <c:v>0</c:v>
                </c:pt>
                <c:pt idx="355130">
                  <c:v>0</c:v>
                </c:pt>
                <c:pt idx="355131">
                  <c:v>0</c:v>
                </c:pt>
                <c:pt idx="355132">
                  <c:v>0</c:v>
                </c:pt>
                <c:pt idx="355133">
                  <c:v>0</c:v>
                </c:pt>
                <c:pt idx="355134">
                  <c:v>0</c:v>
                </c:pt>
                <c:pt idx="355135">
                  <c:v>0</c:v>
                </c:pt>
                <c:pt idx="355136">
                  <c:v>0</c:v>
                </c:pt>
                <c:pt idx="355137">
                  <c:v>0</c:v>
                </c:pt>
                <c:pt idx="355138">
                  <c:v>0</c:v>
                </c:pt>
                <c:pt idx="355139">
                  <c:v>0</c:v>
                </c:pt>
                <c:pt idx="355140">
                  <c:v>0</c:v>
                </c:pt>
                <c:pt idx="355141">
                  <c:v>0</c:v>
                </c:pt>
                <c:pt idx="355142">
                  <c:v>0</c:v>
                </c:pt>
                <c:pt idx="355143">
                  <c:v>0</c:v>
                </c:pt>
                <c:pt idx="355144">
                  <c:v>0</c:v>
                </c:pt>
                <c:pt idx="355145">
                  <c:v>0</c:v>
                </c:pt>
                <c:pt idx="355146">
                  <c:v>0</c:v>
                </c:pt>
                <c:pt idx="355147">
                  <c:v>0</c:v>
                </c:pt>
                <c:pt idx="355148">
                  <c:v>0</c:v>
                </c:pt>
                <c:pt idx="355149">
                  <c:v>0</c:v>
                </c:pt>
                <c:pt idx="355150">
                  <c:v>0</c:v>
                </c:pt>
                <c:pt idx="355151">
                  <c:v>0</c:v>
                </c:pt>
                <c:pt idx="355152">
                  <c:v>0</c:v>
                </c:pt>
                <c:pt idx="355153">
                  <c:v>0</c:v>
                </c:pt>
                <c:pt idx="355154">
                  <c:v>0</c:v>
                </c:pt>
                <c:pt idx="355155">
                  <c:v>0</c:v>
                </c:pt>
                <c:pt idx="355156">
                  <c:v>0</c:v>
                </c:pt>
                <c:pt idx="355157">
                  <c:v>0</c:v>
                </c:pt>
                <c:pt idx="355158">
                  <c:v>0</c:v>
                </c:pt>
                <c:pt idx="355159">
                  <c:v>0</c:v>
                </c:pt>
                <c:pt idx="355160">
                  <c:v>0</c:v>
                </c:pt>
                <c:pt idx="355161">
                  <c:v>0</c:v>
                </c:pt>
                <c:pt idx="355162">
                  <c:v>0</c:v>
                </c:pt>
                <c:pt idx="355163">
                  <c:v>0</c:v>
                </c:pt>
                <c:pt idx="355164">
                  <c:v>0</c:v>
                </c:pt>
                <c:pt idx="355165">
                  <c:v>0</c:v>
                </c:pt>
                <c:pt idx="355166">
                  <c:v>0</c:v>
                </c:pt>
                <c:pt idx="355167">
                  <c:v>0</c:v>
                </c:pt>
                <c:pt idx="355168">
                  <c:v>0</c:v>
                </c:pt>
                <c:pt idx="355169">
                  <c:v>0</c:v>
                </c:pt>
                <c:pt idx="355170">
                  <c:v>0</c:v>
                </c:pt>
                <c:pt idx="355171">
                  <c:v>0</c:v>
                </c:pt>
                <c:pt idx="355172">
                  <c:v>0</c:v>
                </c:pt>
                <c:pt idx="355173">
                  <c:v>0</c:v>
                </c:pt>
                <c:pt idx="355174">
                  <c:v>0</c:v>
                </c:pt>
                <c:pt idx="355175">
                  <c:v>0</c:v>
                </c:pt>
                <c:pt idx="355176">
                  <c:v>0</c:v>
                </c:pt>
                <c:pt idx="355177">
                  <c:v>0</c:v>
                </c:pt>
                <c:pt idx="355178">
                  <c:v>0</c:v>
                </c:pt>
                <c:pt idx="355179">
                  <c:v>0</c:v>
                </c:pt>
                <c:pt idx="355180">
                  <c:v>0</c:v>
                </c:pt>
                <c:pt idx="355181">
                  <c:v>0</c:v>
                </c:pt>
                <c:pt idx="355182">
                  <c:v>0</c:v>
                </c:pt>
                <c:pt idx="355183">
                  <c:v>0</c:v>
                </c:pt>
                <c:pt idx="355184">
                  <c:v>0</c:v>
                </c:pt>
                <c:pt idx="355185">
                  <c:v>0</c:v>
                </c:pt>
                <c:pt idx="355186">
                  <c:v>0</c:v>
                </c:pt>
                <c:pt idx="355187">
                  <c:v>0</c:v>
                </c:pt>
                <c:pt idx="355188">
                  <c:v>0</c:v>
                </c:pt>
                <c:pt idx="355189">
                  <c:v>0</c:v>
                </c:pt>
                <c:pt idx="355190">
                  <c:v>0</c:v>
                </c:pt>
                <c:pt idx="355191">
                  <c:v>0</c:v>
                </c:pt>
                <c:pt idx="355192">
                  <c:v>0</c:v>
                </c:pt>
                <c:pt idx="355193">
                  <c:v>0</c:v>
                </c:pt>
                <c:pt idx="355194">
                  <c:v>0</c:v>
                </c:pt>
                <c:pt idx="355195">
                  <c:v>0</c:v>
                </c:pt>
                <c:pt idx="355196">
                  <c:v>0</c:v>
                </c:pt>
                <c:pt idx="355197">
                  <c:v>0</c:v>
                </c:pt>
                <c:pt idx="355198">
                  <c:v>0</c:v>
                </c:pt>
                <c:pt idx="355199">
                  <c:v>0</c:v>
                </c:pt>
                <c:pt idx="355200">
                  <c:v>0</c:v>
                </c:pt>
                <c:pt idx="355201">
                  <c:v>0</c:v>
                </c:pt>
                <c:pt idx="355202">
                  <c:v>0</c:v>
                </c:pt>
                <c:pt idx="355203">
                  <c:v>0</c:v>
                </c:pt>
                <c:pt idx="355204">
                  <c:v>0</c:v>
                </c:pt>
                <c:pt idx="355205">
                  <c:v>0</c:v>
                </c:pt>
                <c:pt idx="355206">
                  <c:v>0</c:v>
                </c:pt>
                <c:pt idx="355207">
                  <c:v>0</c:v>
                </c:pt>
                <c:pt idx="355208">
                  <c:v>0</c:v>
                </c:pt>
                <c:pt idx="355209">
                  <c:v>0</c:v>
                </c:pt>
                <c:pt idx="355210">
                  <c:v>0</c:v>
                </c:pt>
                <c:pt idx="355211">
                  <c:v>0</c:v>
                </c:pt>
                <c:pt idx="355212">
                  <c:v>0</c:v>
                </c:pt>
                <c:pt idx="355213">
                  <c:v>0</c:v>
                </c:pt>
                <c:pt idx="355214">
                  <c:v>0</c:v>
                </c:pt>
                <c:pt idx="355215">
                  <c:v>0</c:v>
                </c:pt>
                <c:pt idx="355216">
                  <c:v>0</c:v>
                </c:pt>
                <c:pt idx="355217">
                  <c:v>0</c:v>
                </c:pt>
                <c:pt idx="355218">
                  <c:v>0</c:v>
                </c:pt>
                <c:pt idx="355219">
                  <c:v>0</c:v>
                </c:pt>
                <c:pt idx="355220">
                  <c:v>0</c:v>
                </c:pt>
                <c:pt idx="355221">
                  <c:v>0</c:v>
                </c:pt>
                <c:pt idx="355222">
                  <c:v>0</c:v>
                </c:pt>
                <c:pt idx="355223">
                  <c:v>0</c:v>
                </c:pt>
                <c:pt idx="355224">
                  <c:v>0</c:v>
                </c:pt>
                <c:pt idx="355225">
                  <c:v>0</c:v>
                </c:pt>
                <c:pt idx="355226">
                  <c:v>0</c:v>
                </c:pt>
                <c:pt idx="355227">
                  <c:v>0</c:v>
                </c:pt>
                <c:pt idx="355228">
                  <c:v>0</c:v>
                </c:pt>
                <c:pt idx="355229">
                  <c:v>0</c:v>
                </c:pt>
                <c:pt idx="355230">
                  <c:v>0</c:v>
                </c:pt>
                <c:pt idx="355231">
                  <c:v>0</c:v>
                </c:pt>
                <c:pt idx="355232">
                  <c:v>0</c:v>
                </c:pt>
                <c:pt idx="355233">
                  <c:v>0</c:v>
                </c:pt>
                <c:pt idx="355234">
                  <c:v>0</c:v>
                </c:pt>
                <c:pt idx="355235">
                  <c:v>0</c:v>
                </c:pt>
                <c:pt idx="355236">
                  <c:v>0</c:v>
                </c:pt>
                <c:pt idx="355237">
                  <c:v>0</c:v>
                </c:pt>
                <c:pt idx="355238">
                  <c:v>0</c:v>
                </c:pt>
                <c:pt idx="355239">
                  <c:v>0</c:v>
                </c:pt>
                <c:pt idx="355240">
                  <c:v>0</c:v>
                </c:pt>
                <c:pt idx="355241">
                  <c:v>0</c:v>
                </c:pt>
                <c:pt idx="355242">
                  <c:v>0</c:v>
                </c:pt>
                <c:pt idx="355243">
                  <c:v>0</c:v>
                </c:pt>
                <c:pt idx="355244">
                  <c:v>0</c:v>
                </c:pt>
                <c:pt idx="355245">
                  <c:v>0</c:v>
                </c:pt>
                <c:pt idx="355246">
                  <c:v>0</c:v>
                </c:pt>
                <c:pt idx="355247">
                  <c:v>0</c:v>
                </c:pt>
                <c:pt idx="355248">
                  <c:v>0</c:v>
                </c:pt>
                <c:pt idx="355249">
                  <c:v>0</c:v>
                </c:pt>
                <c:pt idx="355250">
                  <c:v>0</c:v>
                </c:pt>
                <c:pt idx="355251">
                  <c:v>0</c:v>
                </c:pt>
                <c:pt idx="355252">
                  <c:v>0</c:v>
                </c:pt>
                <c:pt idx="355253">
                  <c:v>0</c:v>
                </c:pt>
                <c:pt idx="355254">
                  <c:v>0</c:v>
                </c:pt>
                <c:pt idx="355255">
                  <c:v>0</c:v>
                </c:pt>
                <c:pt idx="355256">
                  <c:v>0</c:v>
                </c:pt>
                <c:pt idx="355257">
                  <c:v>0</c:v>
                </c:pt>
                <c:pt idx="355258">
                  <c:v>0</c:v>
                </c:pt>
                <c:pt idx="355259">
                  <c:v>0</c:v>
                </c:pt>
                <c:pt idx="355260">
                  <c:v>0</c:v>
                </c:pt>
                <c:pt idx="355261">
                  <c:v>0</c:v>
                </c:pt>
                <c:pt idx="355262">
                  <c:v>0</c:v>
                </c:pt>
                <c:pt idx="355263">
                  <c:v>0</c:v>
                </c:pt>
                <c:pt idx="355264">
                  <c:v>0</c:v>
                </c:pt>
                <c:pt idx="355265">
                  <c:v>0</c:v>
                </c:pt>
                <c:pt idx="355266">
                  <c:v>0</c:v>
                </c:pt>
                <c:pt idx="355267">
                  <c:v>0</c:v>
                </c:pt>
                <c:pt idx="355268">
                  <c:v>0</c:v>
                </c:pt>
                <c:pt idx="355269">
                  <c:v>0</c:v>
                </c:pt>
                <c:pt idx="355270">
                  <c:v>0</c:v>
                </c:pt>
                <c:pt idx="355271">
                  <c:v>0</c:v>
                </c:pt>
                <c:pt idx="355272">
                  <c:v>0</c:v>
                </c:pt>
                <c:pt idx="355273">
                  <c:v>0</c:v>
                </c:pt>
                <c:pt idx="355274">
                  <c:v>0</c:v>
                </c:pt>
                <c:pt idx="355275">
                  <c:v>0</c:v>
                </c:pt>
                <c:pt idx="355276">
                  <c:v>0</c:v>
                </c:pt>
                <c:pt idx="355277">
                  <c:v>0</c:v>
                </c:pt>
                <c:pt idx="355278">
                  <c:v>0</c:v>
                </c:pt>
                <c:pt idx="355279">
                  <c:v>0</c:v>
                </c:pt>
                <c:pt idx="355280">
                  <c:v>0</c:v>
                </c:pt>
                <c:pt idx="355281">
                  <c:v>0</c:v>
                </c:pt>
                <c:pt idx="355282">
                  <c:v>0</c:v>
                </c:pt>
                <c:pt idx="355283">
                  <c:v>0</c:v>
                </c:pt>
                <c:pt idx="355284">
                  <c:v>0</c:v>
                </c:pt>
                <c:pt idx="355285">
                  <c:v>0</c:v>
                </c:pt>
                <c:pt idx="355286">
                  <c:v>0</c:v>
                </c:pt>
                <c:pt idx="355287">
                  <c:v>0</c:v>
                </c:pt>
                <c:pt idx="355288">
                  <c:v>0</c:v>
                </c:pt>
                <c:pt idx="355289">
                  <c:v>0</c:v>
                </c:pt>
                <c:pt idx="355290">
                  <c:v>0</c:v>
                </c:pt>
                <c:pt idx="355291">
                  <c:v>0</c:v>
                </c:pt>
                <c:pt idx="355292">
                  <c:v>0</c:v>
                </c:pt>
                <c:pt idx="355293">
                  <c:v>0</c:v>
                </c:pt>
                <c:pt idx="355294">
                  <c:v>0</c:v>
                </c:pt>
                <c:pt idx="355295">
                  <c:v>0</c:v>
                </c:pt>
                <c:pt idx="355296">
                  <c:v>0</c:v>
                </c:pt>
                <c:pt idx="355297">
                  <c:v>0</c:v>
                </c:pt>
                <c:pt idx="355298">
                  <c:v>0</c:v>
                </c:pt>
                <c:pt idx="355299">
                  <c:v>0</c:v>
                </c:pt>
                <c:pt idx="355300">
                  <c:v>0</c:v>
                </c:pt>
                <c:pt idx="355301">
                  <c:v>0</c:v>
                </c:pt>
                <c:pt idx="355302">
                  <c:v>0</c:v>
                </c:pt>
                <c:pt idx="355303">
                  <c:v>0</c:v>
                </c:pt>
                <c:pt idx="355304">
                  <c:v>0</c:v>
                </c:pt>
                <c:pt idx="355305">
                  <c:v>0</c:v>
                </c:pt>
                <c:pt idx="355306">
                  <c:v>0</c:v>
                </c:pt>
                <c:pt idx="355307">
                  <c:v>0</c:v>
                </c:pt>
                <c:pt idx="355308">
                  <c:v>0</c:v>
                </c:pt>
                <c:pt idx="355309">
                  <c:v>0</c:v>
                </c:pt>
                <c:pt idx="355310">
                  <c:v>0</c:v>
                </c:pt>
                <c:pt idx="355311">
                  <c:v>0</c:v>
                </c:pt>
                <c:pt idx="355312">
                  <c:v>0</c:v>
                </c:pt>
                <c:pt idx="355313">
                  <c:v>0</c:v>
                </c:pt>
                <c:pt idx="355314">
                  <c:v>0</c:v>
                </c:pt>
                <c:pt idx="355315">
                  <c:v>0</c:v>
                </c:pt>
                <c:pt idx="355316">
                  <c:v>0</c:v>
                </c:pt>
                <c:pt idx="355317">
                  <c:v>0</c:v>
                </c:pt>
                <c:pt idx="355318">
                  <c:v>0</c:v>
                </c:pt>
                <c:pt idx="355319">
                  <c:v>0</c:v>
                </c:pt>
                <c:pt idx="355320">
                  <c:v>0</c:v>
                </c:pt>
                <c:pt idx="355321">
                  <c:v>0</c:v>
                </c:pt>
                <c:pt idx="355322">
                  <c:v>0</c:v>
                </c:pt>
                <c:pt idx="355323">
                  <c:v>0</c:v>
                </c:pt>
                <c:pt idx="355324">
                  <c:v>0</c:v>
                </c:pt>
                <c:pt idx="355325">
                  <c:v>0</c:v>
                </c:pt>
                <c:pt idx="355326">
                  <c:v>0</c:v>
                </c:pt>
                <c:pt idx="355327">
                  <c:v>0</c:v>
                </c:pt>
                <c:pt idx="355328">
                  <c:v>0</c:v>
                </c:pt>
                <c:pt idx="355329">
                  <c:v>0</c:v>
                </c:pt>
                <c:pt idx="355330">
                  <c:v>0</c:v>
                </c:pt>
                <c:pt idx="355331">
                  <c:v>0</c:v>
                </c:pt>
                <c:pt idx="355332">
                  <c:v>0</c:v>
                </c:pt>
                <c:pt idx="355333">
                  <c:v>0</c:v>
                </c:pt>
                <c:pt idx="355334">
                  <c:v>0</c:v>
                </c:pt>
                <c:pt idx="355335">
                  <c:v>0</c:v>
                </c:pt>
                <c:pt idx="355336">
                  <c:v>0</c:v>
                </c:pt>
                <c:pt idx="355337">
                  <c:v>0</c:v>
                </c:pt>
                <c:pt idx="355338">
                  <c:v>0</c:v>
                </c:pt>
                <c:pt idx="355339">
                  <c:v>0</c:v>
                </c:pt>
                <c:pt idx="355340">
                  <c:v>0</c:v>
                </c:pt>
                <c:pt idx="355341">
                  <c:v>0</c:v>
                </c:pt>
                <c:pt idx="355342">
                  <c:v>0</c:v>
                </c:pt>
                <c:pt idx="355343">
                  <c:v>0</c:v>
                </c:pt>
                <c:pt idx="355344">
                  <c:v>0</c:v>
                </c:pt>
                <c:pt idx="355345">
                  <c:v>0</c:v>
                </c:pt>
                <c:pt idx="355346">
                  <c:v>0</c:v>
                </c:pt>
                <c:pt idx="355347">
                  <c:v>0</c:v>
                </c:pt>
                <c:pt idx="355348">
                  <c:v>0</c:v>
                </c:pt>
                <c:pt idx="355349">
                  <c:v>0</c:v>
                </c:pt>
                <c:pt idx="355350">
                  <c:v>0</c:v>
                </c:pt>
                <c:pt idx="355351">
                  <c:v>0</c:v>
                </c:pt>
                <c:pt idx="355352">
                  <c:v>0</c:v>
                </c:pt>
                <c:pt idx="355353">
                  <c:v>0</c:v>
                </c:pt>
                <c:pt idx="355354">
                  <c:v>0</c:v>
                </c:pt>
                <c:pt idx="355355">
                  <c:v>0</c:v>
                </c:pt>
                <c:pt idx="355356">
                  <c:v>0</c:v>
                </c:pt>
                <c:pt idx="355357">
                  <c:v>0</c:v>
                </c:pt>
                <c:pt idx="355358">
                  <c:v>0</c:v>
                </c:pt>
                <c:pt idx="355359">
                  <c:v>0</c:v>
                </c:pt>
                <c:pt idx="355360">
                  <c:v>0</c:v>
                </c:pt>
                <c:pt idx="355361">
                  <c:v>0</c:v>
                </c:pt>
                <c:pt idx="355362">
                  <c:v>0</c:v>
                </c:pt>
                <c:pt idx="355363">
                  <c:v>0</c:v>
                </c:pt>
                <c:pt idx="355364">
                  <c:v>0</c:v>
                </c:pt>
                <c:pt idx="355365">
                  <c:v>0</c:v>
                </c:pt>
                <c:pt idx="355366">
                  <c:v>0</c:v>
                </c:pt>
                <c:pt idx="355367">
                  <c:v>0</c:v>
                </c:pt>
                <c:pt idx="355368">
                  <c:v>0</c:v>
                </c:pt>
                <c:pt idx="355369">
                  <c:v>0</c:v>
                </c:pt>
                <c:pt idx="355370">
                  <c:v>0</c:v>
                </c:pt>
                <c:pt idx="355371">
                  <c:v>0</c:v>
                </c:pt>
                <c:pt idx="355372">
                  <c:v>0</c:v>
                </c:pt>
                <c:pt idx="355373">
                  <c:v>0</c:v>
                </c:pt>
                <c:pt idx="355374">
                  <c:v>0</c:v>
                </c:pt>
                <c:pt idx="355375">
                  <c:v>0</c:v>
                </c:pt>
                <c:pt idx="355376">
                  <c:v>0</c:v>
                </c:pt>
                <c:pt idx="355377">
                  <c:v>0</c:v>
                </c:pt>
                <c:pt idx="355378">
                  <c:v>0</c:v>
                </c:pt>
                <c:pt idx="355379">
                  <c:v>0</c:v>
                </c:pt>
                <c:pt idx="355380">
                  <c:v>0</c:v>
                </c:pt>
                <c:pt idx="355381">
                  <c:v>0</c:v>
                </c:pt>
                <c:pt idx="355382">
                  <c:v>0</c:v>
                </c:pt>
                <c:pt idx="355383">
                  <c:v>0</c:v>
                </c:pt>
                <c:pt idx="355384">
                  <c:v>0</c:v>
                </c:pt>
                <c:pt idx="355385">
                  <c:v>0</c:v>
                </c:pt>
                <c:pt idx="355386">
                  <c:v>0</c:v>
                </c:pt>
                <c:pt idx="355387">
                  <c:v>0</c:v>
                </c:pt>
                <c:pt idx="355388">
                  <c:v>0</c:v>
                </c:pt>
                <c:pt idx="355389">
                  <c:v>0</c:v>
                </c:pt>
                <c:pt idx="355390">
                  <c:v>0</c:v>
                </c:pt>
                <c:pt idx="355391">
                  <c:v>0</c:v>
                </c:pt>
                <c:pt idx="355392">
                  <c:v>0</c:v>
                </c:pt>
                <c:pt idx="355393">
                  <c:v>0</c:v>
                </c:pt>
                <c:pt idx="355394">
                  <c:v>0</c:v>
                </c:pt>
                <c:pt idx="355395">
                  <c:v>0</c:v>
                </c:pt>
                <c:pt idx="355396">
                  <c:v>0</c:v>
                </c:pt>
                <c:pt idx="355397">
                  <c:v>0</c:v>
                </c:pt>
                <c:pt idx="355398">
                  <c:v>0</c:v>
                </c:pt>
                <c:pt idx="355399">
                  <c:v>0</c:v>
                </c:pt>
                <c:pt idx="355400">
                  <c:v>0</c:v>
                </c:pt>
                <c:pt idx="355401">
                  <c:v>0</c:v>
                </c:pt>
                <c:pt idx="355402">
                  <c:v>0</c:v>
                </c:pt>
                <c:pt idx="355403">
                  <c:v>0</c:v>
                </c:pt>
                <c:pt idx="355404">
                  <c:v>0</c:v>
                </c:pt>
                <c:pt idx="355405">
                  <c:v>0</c:v>
                </c:pt>
                <c:pt idx="355406">
                  <c:v>0</c:v>
                </c:pt>
                <c:pt idx="355407">
                  <c:v>0</c:v>
                </c:pt>
                <c:pt idx="355408">
                  <c:v>0</c:v>
                </c:pt>
                <c:pt idx="355409">
                  <c:v>0</c:v>
                </c:pt>
                <c:pt idx="355410">
                  <c:v>0</c:v>
                </c:pt>
                <c:pt idx="355411">
                  <c:v>0</c:v>
                </c:pt>
                <c:pt idx="355412">
                  <c:v>0</c:v>
                </c:pt>
                <c:pt idx="355413">
                  <c:v>0</c:v>
                </c:pt>
                <c:pt idx="355414">
                  <c:v>0</c:v>
                </c:pt>
                <c:pt idx="355415">
                  <c:v>0</c:v>
                </c:pt>
                <c:pt idx="355416">
                  <c:v>0</c:v>
                </c:pt>
                <c:pt idx="355417">
                  <c:v>0</c:v>
                </c:pt>
                <c:pt idx="355418">
                  <c:v>0</c:v>
                </c:pt>
                <c:pt idx="355419">
                  <c:v>0</c:v>
                </c:pt>
                <c:pt idx="355420">
                  <c:v>0</c:v>
                </c:pt>
                <c:pt idx="355421">
                  <c:v>0</c:v>
                </c:pt>
                <c:pt idx="355422">
                  <c:v>0</c:v>
                </c:pt>
                <c:pt idx="355423">
                  <c:v>0</c:v>
                </c:pt>
                <c:pt idx="355424">
                  <c:v>0</c:v>
                </c:pt>
                <c:pt idx="355425">
                  <c:v>0</c:v>
                </c:pt>
                <c:pt idx="355426">
                  <c:v>0</c:v>
                </c:pt>
                <c:pt idx="355427">
                  <c:v>0</c:v>
                </c:pt>
                <c:pt idx="355428">
                  <c:v>0</c:v>
                </c:pt>
                <c:pt idx="355429">
                  <c:v>0</c:v>
                </c:pt>
                <c:pt idx="355430">
                  <c:v>0</c:v>
                </c:pt>
                <c:pt idx="355431">
                  <c:v>0</c:v>
                </c:pt>
                <c:pt idx="355432">
                  <c:v>0</c:v>
                </c:pt>
                <c:pt idx="355433">
                  <c:v>0</c:v>
                </c:pt>
                <c:pt idx="355434">
                  <c:v>0</c:v>
                </c:pt>
                <c:pt idx="355435">
                  <c:v>0</c:v>
                </c:pt>
                <c:pt idx="355436">
                  <c:v>0</c:v>
                </c:pt>
                <c:pt idx="355437">
                  <c:v>0</c:v>
                </c:pt>
                <c:pt idx="355438">
                  <c:v>0</c:v>
                </c:pt>
                <c:pt idx="355439">
                  <c:v>0</c:v>
                </c:pt>
                <c:pt idx="355440">
                  <c:v>0</c:v>
                </c:pt>
                <c:pt idx="355441">
                  <c:v>0</c:v>
                </c:pt>
                <c:pt idx="355442">
                  <c:v>0</c:v>
                </c:pt>
                <c:pt idx="355443">
                  <c:v>0</c:v>
                </c:pt>
                <c:pt idx="355444">
                  <c:v>0</c:v>
                </c:pt>
                <c:pt idx="355445">
                  <c:v>0</c:v>
                </c:pt>
                <c:pt idx="355446">
                  <c:v>0</c:v>
                </c:pt>
                <c:pt idx="355447">
                  <c:v>0</c:v>
                </c:pt>
                <c:pt idx="355448">
                  <c:v>0</c:v>
                </c:pt>
                <c:pt idx="355449">
                  <c:v>0</c:v>
                </c:pt>
                <c:pt idx="355450">
                  <c:v>0</c:v>
                </c:pt>
                <c:pt idx="355451">
                  <c:v>0</c:v>
                </c:pt>
                <c:pt idx="355452">
                  <c:v>0</c:v>
                </c:pt>
                <c:pt idx="355453">
                  <c:v>0</c:v>
                </c:pt>
                <c:pt idx="355454">
                  <c:v>0</c:v>
                </c:pt>
                <c:pt idx="355455">
                  <c:v>0</c:v>
                </c:pt>
                <c:pt idx="355456">
                  <c:v>0</c:v>
                </c:pt>
                <c:pt idx="355457">
                  <c:v>0</c:v>
                </c:pt>
                <c:pt idx="355458">
                  <c:v>0</c:v>
                </c:pt>
                <c:pt idx="355459">
                  <c:v>0</c:v>
                </c:pt>
                <c:pt idx="355460">
                  <c:v>0</c:v>
                </c:pt>
                <c:pt idx="355461">
                  <c:v>0</c:v>
                </c:pt>
                <c:pt idx="355462">
                  <c:v>0</c:v>
                </c:pt>
                <c:pt idx="355463">
                  <c:v>0</c:v>
                </c:pt>
                <c:pt idx="355464">
                  <c:v>0</c:v>
                </c:pt>
                <c:pt idx="355465">
                  <c:v>0</c:v>
                </c:pt>
                <c:pt idx="355466">
                  <c:v>0</c:v>
                </c:pt>
                <c:pt idx="355467">
                  <c:v>0</c:v>
                </c:pt>
                <c:pt idx="355468">
                  <c:v>0</c:v>
                </c:pt>
                <c:pt idx="355469">
                  <c:v>0</c:v>
                </c:pt>
                <c:pt idx="355470">
                  <c:v>0</c:v>
                </c:pt>
                <c:pt idx="355471">
                  <c:v>0</c:v>
                </c:pt>
                <c:pt idx="355472">
                  <c:v>0</c:v>
                </c:pt>
                <c:pt idx="355473">
                  <c:v>0</c:v>
                </c:pt>
                <c:pt idx="355474">
                  <c:v>0</c:v>
                </c:pt>
                <c:pt idx="355475">
                  <c:v>0</c:v>
                </c:pt>
                <c:pt idx="355476">
                  <c:v>0</c:v>
                </c:pt>
                <c:pt idx="355477">
                  <c:v>0</c:v>
                </c:pt>
                <c:pt idx="355478">
                  <c:v>0</c:v>
                </c:pt>
                <c:pt idx="355479">
                  <c:v>0</c:v>
                </c:pt>
                <c:pt idx="355480">
                  <c:v>0</c:v>
                </c:pt>
                <c:pt idx="355481">
                  <c:v>0</c:v>
                </c:pt>
                <c:pt idx="355482">
                  <c:v>0</c:v>
                </c:pt>
                <c:pt idx="355483">
                  <c:v>0</c:v>
                </c:pt>
                <c:pt idx="355484">
                  <c:v>0</c:v>
                </c:pt>
                <c:pt idx="355485">
                  <c:v>0</c:v>
                </c:pt>
                <c:pt idx="355486">
                  <c:v>0</c:v>
                </c:pt>
                <c:pt idx="355487">
                  <c:v>0</c:v>
                </c:pt>
                <c:pt idx="355488">
                  <c:v>0</c:v>
                </c:pt>
                <c:pt idx="355489">
                  <c:v>0</c:v>
                </c:pt>
                <c:pt idx="355490">
                  <c:v>0</c:v>
                </c:pt>
                <c:pt idx="355491">
                  <c:v>0</c:v>
                </c:pt>
                <c:pt idx="355492">
                  <c:v>0</c:v>
                </c:pt>
                <c:pt idx="355493">
                  <c:v>0</c:v>
                </c:pt>
                <c:pt idx="355494">
                  <c:v>0</c:v>
                </c:pt>
                <c:pt idx="355495">
                  <c:v>0</c:v>
                </c:pt>
                <c:pt idx="355496">
                  <c:v>0</c:v>
                </c:pt>
                <c:pt idx="355497">
                  <c:v>0</c:v>
                </c:pt>
                <c:pt idx="355498">
                  <c:v>0</c:v>
                </c:pt>
                <c:pt idx="355499">
                  <c:v>0</c:v>
                </c:pt>
                <c:pt idx="355500">
                  <c:v>0</c:v>
                </c:pt>
                <c:pt idx="355501">
                  <c:v>0</c:v>
                </c:pt>
                <c:pt idx="355502">
                  <c:v>0</c:v>
                </c:pt>
                <c:pt idx="355503">
                  <c:v>0</c:v>
                </c:pt>
                <c:pt idx="355504">
                  <c:v>0</c:v>
                </c:pt>
                <c:pt idx="355505">
                  <c:v>0</c:v>
                </c:pt>
                <c:pt idx="355506">
                  <c:v>0</c:v>
                </c:pt>
                <c:pt idx="355507">
                  <c:v>0</c:v>
                </c:pt>
                <c:pt idx="355508">
                  <c:v>0</c:v>
                </c:pt>
                <c:pt idx="355509">
                  <c:v>0</c:v>
                </c:pt>
                <c:pt idx="355510">
                  <c:v>0</c:v>
                </c:pt>
                <c:pt idx="355511">
                  <c:v>0</c:v>
                </c:pt>
                <c:pt idx="355512">
                  <c:v>0</c:v>
                </c:pt>
                <c:pt idx="355513">
                  <c:v>0</c:v>
                </c:pt>
                <c:pt idx="355514">
                  <c:v>0</c:v>
                </c:pt>
                <c:pt idx="355515">
                  <c:v>0</c:v>
                </c:pt>
                <c:pt idx="355516">
                  <c:v>0</c:v>
                </c:pt>
                <c:pt idx="355517">
                  <c:v>0</c:v>
                </c:pt>
                <c:pt idx="355518">
                  <c:v>0</c:v>
                </c:pt>
                <c:pt idx="355519">
                  <c:v>0</c:v>
                </c:pt>
                <c:pt idx="355520">
                  <c:v>0</c:v>
                </c:pt>
                <c:pt idx="355521">
                  <c:v>0</c:v>
                </c:pt>
                <c:pt idx="355522">
                  <c:v>0</c:v>
                </c:pt>
                <c:pt idx="355523">
                  <c:v>0</c:v>
                </c:pt>
                <c:pt idx="355524">
                  <c:v>0</c:v>
                </c:pt>
                <c:pt idx="355525">
                  <c:v>0</c:v>
                </c:pt>
                <c:pt idx="355526">
                  <c:v>0</c:v>
                </c:pt>
                <c:pt idx="355527">
                  <c:v>0</c:v>
                </c:pt>
                <c:pt idx="355528">
                  <c:v>0</c:v>
                </c:pt>
                <c:pt idx="355529">
                  <c:v>0</c:v>
                </c:pt>
                <c:pt idx="355530">
                  <c:v>0</c:v>
                </c:pt>
                <c:pt idx="355531">
                  <c:v>0</c:v>
                </c:pt>
                <c:pt idx="355532">
                  <c:v>0</c:v>
                </c:pt>
                <c:pt idx="355533">
                  <c:v>0</c:v>
                </c:pt>
                <c:pt idx="355534">
                  <c:v>0</c:v>
                </c:pt>
                <c:pt idx="355535">
                  <c:v>0</c:v>
                </c:pt>
                <c:pt idx="355536">
                  <c:v>0</c:v>
                </c:pt>
                <c:pt idx="355537">
                  <c:v>0</c:v>
                </c:pt>
                <c:pt idx="355538">
                  <c:v>0</c:v>
                </c:pt>
                <c:pt idx="355539">
                  <c:v>0</c:v>
                </c:pt>
                <c:pt idx="355540">
                  <c:v>0</c:v>
                </c:pt>
                <c:pt idx="355541">
                  <c:v>0</c:v>
                </c:pt>
                <c:pt idx="355542">
                  <c:v>0</c:v>
                </c:pt>
                <c:pt idx="355543">
                  <c:v>0</c:v>
                </c:pt>
                <c:pt idx="355544">
                  <c:v>0</c:v>
                </c:pt>
                <c:pt idx="355545">
                  <c:v>0</c:v>
                </c:pt>
                <c:pt idx="355546">
                  <c:v>0</c:v>
                </c:pt>
                <c:pt idx="355547">
                  <c:v>0</c:v>
                </c:pt>
                <c:pt idx="355548">
                  <c:v>0</c:v>
                </c:pt>
                <c:pt idx="355549">
                  <c:v>0</c:v>
                </c:pt>
                <c:pt idx="355550">
                  <c:v>0</c:v>
                </c:pt>
                <c:pt idx="355551">
                  <c:v>0</c:v>
                </c:pt>
                <c:pt idx="355552">
                  <c:v>0</c:v>
                </c:pt>
                <c:pt idx="355553">
                  <c:v>0</c:v>
                </c:pt>
                <c:pt idx="355554">
                  <c:v>0</c:v>
                </c:pt>
                <c:pt idx="355555">
                  <c:v>0</c:v>
                </c:pt>
                <c:pt idx="355556">
                  <c:v>0</c:v>
                </c:pt>
                <c:pt idx="355557">
                  <c:v>0</c:v>
                </c:pt>
                <c:pt idx="355558">
                  <c:v>0</c:v>
                </c:pt>
                <c:pt idx="355559">
                  <c:v>0</c:v>
                </c:pt>
                <c:pt idx="355560">
                  <c:v>0</c:v>
                </c:pt>
                <c:pt idx="355561">
                  <c:v>0</c:v>
                </c:pt>
                <c:pt idx="355562">
                  <c:v>0</c:v>
                </c:pt>
                <c:pt idx="355563">
                  <c:v>0</c:v>
                </c:pt>
                <c:pt idx="355564">
                  <c:v>0</c:v>
                </c:pt>
                <c:pt idx="355565">
                  <c:v>0</c:v>
                </c:pt>
                <c:pt idx="355566">
                  <c:v>0</c:v>
                </c:pt>
                <c:pt idx="355567">
                  <c:v>0</c:v>
                </c:pt>
                <c:pt idx="355568">
                  <c:v>0</c:v>
                </c:pt>
                <c:pt idx="355569">
                  <c:v>0</c:v>
                </c:pt>
                <c:pt idx="355570">
                  <c:v>0</c:v>
                </c:pt>
                <c:pt idx="355571">
                  <c:v>0</c:v>
                </c:pt>
                <c:pt idx="355572">
                  <c:v>0</c:v>
                </c:pt>
                <c:pt idx="355573">
                  <c:v>0</c:v>
                </c:pt>
                <c:pt idx="355574">
                  <c:v>0</c:v>
                </c:pt>
                <c:pt idx="355575">
                  <c:v>0</c:v>
                </c:pt>
                <c:pt idx="355576">
                  <c:v>0</c:v>
                </c:pt>
                <c:pt idx="355577">
                  <c:v>0</c:v>
                </c:pt>
                <c:pt idx="355578">
                  <c:v>0</c:v>
                </c:pt>
                <c:pt idx="355579">
                  <c:v>0</c:v>
                </c:pt>
                <c:pt idx="355580">
                  <c:v>0</c:v>
                </c:pt>
                <c:pt idx="355581">
                  <c:v>0</c:v>
                </c:pt>
                <c:pt idx="355582">
                  <c:v>0</c:v>
                </c:pt>
                <c:pt idx="355583">
                  <c:v>0</c:v>
                </c:pt>
                <c:pt idx="355584">
                  <c:v>0</c:v>
                </c:pt>
                <c:pt idx="355585">
                  <c:v>0</c:v>
                </c:pt>
                <c:pt idx="355586">
                  <c:v>0</c:v>
                </c:pt>
                <c:pt idx="355587">
                  <c:v>0</c:v>
                </c:pt>
                <c:pt idx="355588">
                  <c:v>0</c:v>
                </c:pt>
                <c:pt idx="355589">
                  <c:v>0</c:v>
                </c:pt>
                <c:pt idx="355590">
                  <c:v>0</c:v>
                </c:pt>
                <c:pt idx="355591">
                  <c:v>0</c:v>
                </c:pt>
                <c:pt idx="355592">
                  <c:v>0</c:v>
                </c:pt>
                <c:pt idx="355593">
                  <c:v>0</c:v>
                </c:pt>
                <c:pt idx="355594">
                  <c:v>0</c:v>
                </c:pt>
                <c:pt idx="355595">
                  <c:v>0</c:v>
                </c:pt>
                <c:pt idx="355596">
                  <c:v>0</c:v>
                </c:pt>
                <c:pt idx="355597">
                  <c:v>0</c:v>
                </c:pt>
                <c:pt idx="355598">
                  <c:v>0</c:v>
                </c:pt>
                <c:pt idx="355599">
                  <c:v>0</c:v>
                </c:pt>
                <c:pt idx="355600">
                  <c:v>0</c:v>
                </c:pt>
                <c:pt idx="355601">
                  <c:v>0</c:v>
                </c:pt>
                <c:pt idx="355602">
                  <c:v>0</c:v>
                </c:pt>
                <c:pt idx="355603">
                  <c:v>0</c:v>
                </c:pt>
                <c:pt idx="355604">
                  <c:v>0</c:v>
                </c:pt>
                <c:pt idx="355605">
                  <c:v>0</c:v>
                </c:pt>
                <c:pt idx="355606">
                  <c:v>0</c:v>
                </c:pt>
                <c:pt idx="355607">
                  <c:v>0</c:v>
                </c:pt>
                <c:pt idx="355608">
                  <c:v>0</c:v>
                </c:pt>
                <c:pt idx="355609">
                  <c:v>0</c:v>
                </c:pt>
                <c:pt idx="355610">
                  <c:v>0</c:v>
                </c:pt>
                <c:pt idx="355611">
                  <c:v>0</c:v>
                </c:pt>
                <c:pt idx="355612">
                  <c:v>0</c:v>
                </c:pt>
                <c:pt idx="355613">
                  <c:v>0</c:v>
                </c:pt>
                <c:pt idx="355614">
                  <c:v>0</c:v>
                </c:pt>
                <c:pt idx="355615">
                  <c:v>0</c:v>
                </c:pt>
                <c:pt idx="355616">
                  <c:v>0</c:v>
                </c:pt>
                <c:pt idx="355617">
                  <c:v>0</c:v>
                </c:pt>
                <c:pt idx="355618">
                  <c:v>0</c:v>
                </c:pt>
                <c:pt idx="355619">
                  <c:v>0</c:v>
                </c:pt>
                <c:pt idx="355620">
                  <c:v>0</c:v>
                </c:pt>
                <c:pt idx="355621">
                  <c:v>0</c:v>
                </c:pt>
                <c:pt idx="355622">
                  <c:v>0</c:v>
                </c:pt>
                <c:pt idx="355623">
                  <c:v>0</c:v>
                </c:pt>
                <c:pt idx="355624">
                  <c:v>0</c:v>
                </c:pt>
                <c:pt idx="355625">
                  <c:v>0</c:v>
                </c:pt>
                <c:pt idx="355626">
                  <c:v>0</c:v>
                </c:pt>
                <c:pt idx="355627">
                  <c:v>0</c:v>
                </c:pt>
                <c:pt idx="355628">
                  <c:v>0</c:v>
                </c:pt>
                <c:pt idx="355629">
                  <c:v>0</c:v>
                </c:pt>
                <c:pt idx="355630">
                  <c:v>0</c:v>
                </c:pt>
                <c:pt idx="355631">
                  <c:v>0</c:v>
                </c:pt>
                <c:pt idx="355632">
                  <c:v>0</c:v>
                </c:pt>
                <c:pt idx="355633">
                  <c:v>0</c:v>
                </c:pt>
                <c:pt idx="355634">
                  <c:v>0</c:v>
                </c:pt>
                <c:pt idx="355635">
                  <c:v>0</c:v>
                </c:pt>
                <c:pt idx="355636">
                  <c:v>0</c:v>
                </c:pt>
                <c:pt idx="355637">
                  <c:v>0</c:v>
                </c:pt>
                <c:pt idx="355638">
                  <c:v>0</c:v>
                </c:pt>
                <c:pt idx="355639">
                  <c:v>0</c:v>
                </c:pt>
                <c:pt idx="355640">
                  <c:v>0</c:v>
                </c:pt>
                <c:pt idx="355641">
                  <c:v>0</c:v>
                </c:pt>
                <c:pt idx="355642">
                  <c:v>0</c:v>
                </c:pt>
                <c:pt idx="355643">
                  <c:v>0</c:v>
                </c:pt>
                <c:pt idx="355644">
                  <c:v>0</c:v>
                </c:pt>
                <c:pt idx="355645">
                  <c:v>0</c:v>
                </c:pt>
                <c:pt idx="355646">
                  <c:v>0</c:v>
                </c:pt>
                <c:pt idx="355647">
                  <c:v>0</c:v>
                </c:pt>
                <c:pt idx="355648">
                  <c:v>0</c:v>
                </c:pt>
                <c:pt idx="355649">
                  <c:v>0</c:v>
                </c:pt>
                <c:pt idx="355650">
                  <c:v>0</c:v>
                </c:pt>
                <c:pt idx="355651">
                  <c:v>0</c:v>
                </c:pt>
                <c:pt idx="355652">
                  <c:v>0</c:v>
                </c:pt>
                <c:pt idx="355653">
                  <c:v>0</c:v>
                </c:pt>
                <c:pt idx="355654">
                  <c:v>0</c:v>
                </c:pt>
                <c:pt idx="355655">
                  <c:v>0</c:v>
                </c:pt>
                <c:pt idx="355656">
                  <c:v>0</c:v>
                </c:pt>
                <c:pt idx="355657">
                  <c:v>0</c:v>
                </c:pt>
                <c:pt idx="355658">
                  <c:v>0</c:v>
                </c:pt>
                <c:pt idx="355659">
                  <c:v>0</c:v>
                </c:pt>
                <c:pt idx="355660">
                  <c:v>0</c:v>
                </c:pt>
                <c:pt idx="355661">
                  <c:v>0</c:v>
                </c:pt>
                <c:pt idx="355662">
                  <c:v>0</c:v>
                </c:pt>
                <c:pt idx="355663">
                  <c:v>0</c:v>
                </c:pt>
                <c:pt idx="355664">
                  <c:v>0</c:v>
                </c:pt>
                <c:pt idx="355665">
                  <c:v>0</c:v>
                </c:pt>
                <c:pt idx="355666">
                  <c:v>0</c:v>
                </c:pt>
                <c:pt idx="355667">
                  <c:v>0</c:v>
                </c:pt>
                <c:pt idx="355668">
                  <c:v>0</c:v>
                </c:pt>
                <c:pt idx="355669">
                  <c:v>0</c:v>
                </c:pt>
                <c:pt idx="355670">
                  <c:v>0</c:v>
                </c:pt>
                <c:pt idx="355671">
                  <c:v>0</c:v>
                </c:pt>
                <c:pt idx="355672">
                  <c:v>0</c:v>
                </c:pt>
                <c:pt idx="355673">
                  <c:v>0</c:v>
                </c:pt>
                <c:pt idx="355674">
                  <c:v>0</c:v>
                </c:pt>
                <c:pt idx="355675">
                  <c:v>0</c:v>
                </c:pt>
                <c:pt idx="355676">
                  <c:v>0</c:v>
                </c:pt>
                <c:pt idx="355677">
                  <c:v>0</c:v>
                </c:pt>
                <c:pt idx="355678">
                  <c:v>0</c:v>
                </c:pt>
                <c:pt idx="355679">
                  <c:v>0</c:v>
                </c:pt>
                <c:pt idx="355680">
                  <c:v>0</c:v>
                </c:pt>
                <c:pt idx="355681">
                  <c:v>0</c:v>
                </c:pt>
                <c:pt idx="355682">
                  <c:v>0</c:v>
                </c:pt>
                <c:pt idx="355683">
                  <c:v>0</c:v>
                </c:pt>
                <c:pt idx="355684">
                  <c:v>0</c:v>
                </c:pt>
                <c:pt idx="355685">
                  <c:v>0</c:v>
                </c:pt>
                <c:pt idx="355686">
                  <c:v>0</c:v>
                </c:pt>
                <c:pt idx="355687">
                  <c:v>0</c:v>
                </c:pt>
                <c:pt idx="355688">
                  <c:v>0</c:v>
                </c:pt>
                <c:pt idx="355689">
                  <c:v>0</c:v>
                </c:pt>
                <c:pt idx="355690">
                  <c:v>0</c:v>
                </c:pt>
                <c:pt idx="355691">
                  <c:v>0</c:v>
                </c:pt>
                <c:pt idx="355692">
                  <c:v>0</c:v>
                </c:pt>
                <c:pt idx="355693">
                  <c:v>0</c:v>
                </c:pt>
                <c:pt idx="355694">
                  <c:v>0</c:v>
                </c:pt>
                <c:pt idx="355695">
                  <c:v>0</c:v>
                </c:pt>
                <c:pt idx="355696">
                  <c:v>0</c:v>
                </c:pt>
                <c:pt idx="355697">
                  <c:v>0</c:v>
                </c:pt>
                <c:pt idx="355698">
                  <c:v>0</c:v>
                </c:pt>
                <c:pt idx="355699">
                  <c:v>0</c:v>
                </c:pt>
                <c:pt idx="355700">
                  <c:v>0</c:v>
                </c:pt>
                <c:pt idx="355701">
                  <c:v>0</c:v>
                </c:pt>
                <c:pt idx="355702">
                  <c:v>0</c:v>
                </c:pt>
                <c:pt idx="355703">
                  <c:v>0</c:v>
                </c:pt>
                <c:pt idx="355704">
                  <c:v>0</c:v>
                </c:pt>
                <c:pt idx="355705">
                  <c:v>0</c:v>
                </c:pt>
                <c:pt idx="355706">
                  <c:v>0</c:v>
                </c:pt>
                <c:pt idx="355707">
                  <c:v>0</c:v>
                </c:pt>
                <c:pt idx="355708">
                  <c:v>0</c:v>
                </c:pt>
                <c:pt idx="355709">
                  <c:v>0</c:v>
                </c:pt>
                <c:pt idx="355710">
                  <c:v>0</c:v>
                </c:pt>
                <c:pt idx="355711">
                  <c:v>0</c:v>
                </c:pt>
                <c:pt idx="355712">
                  <c:v>0</c:v>
                </c:pt>
                <c:pt idx="355713">
                  <c:v>0</c:v>
                </c:pt>
                <c:pt idx="355714">
                  <c:v>0</c:v>
                </c:pt>
                <c:pt idx="355715">
                  <c:v>0</c:v>
                </c:pt>
                <c:pt idx="355716">
                  <c:v>0</c:v>
                </c:pt>
                <c:pt idx="355717">
                  <c:v>0</c:v>
                </c:pt>
                <c:pt idx="355718">
                  <c:v>0</c:v>
                </c:pt>
                <c:pt idx="355719">
                  <c:v>0</c:v>
                </c:pt>
                <c:pt idx="355720">
                  <c:v>0</c:v>
                </c:pt>
                <c:pt idx="355721">
                  <c:v>0</c:v>
                </c:pt>
                <c:pt idx="355722">
                  <c:v>0</c:v>
                </c:pt>
                <c:pt idx="355723">
                  <c:v>0</c:v>
                </c:pt>
                <c:pt idx="355724">
                  <c:v>0</c:v>
                </c:pt>
                <c:pt idx="355725">
                  <c:v>0</c:v>
                </c:pt>
                <c:pt idx="355726">
                  <c:v>0</c:v>
                </c:pt>
                <c:pt idx="355727">
                  <c:v>0</c:v>
                </c:pt>
                <c:pt idx="355728">
                  <c:v>0</c:v>
                </c:pt>
                <c:pt idx="355729">
                  <c:v>0</c:v>
                </c:pt>
                <c:pt idx="355730">
                  <c:v>0</c:v>
                </c:pt>
                <c:pt idx="355731">
                  <c:v>0</c:v>
                </c:pt>
                <c:pt idx="355732">
                  <c:v>0</c:v>
                </c:pt>
                <c:pt idx="355733">
                  <c:v>0</c:v>
                </c:pt>
                <c:pt idx="355734">
                  <c:v>0</c:v>
                </c:pt>
                <c:pt idx="355735">
                  <c:v>0</c:v>
                </c:pt>
                <c:pt idx="355736">
                  <c:v>0</c:v>
                </c:pt>
                <c:pt idx="355737">
                  <c:v>0</c:v>
                </c:pt>
                <c:pt idx="355738">
                  <c:v>0</c:v>
                </c:pt>
                <c:pt idx="355739">
                  <c:v>0</c:v>
                </c:pt>
                <c:pt idx="355740">
                  <c:v>0</c:v>
                </c:pt>
                <c:pt idx="355741">
                  <c:v>0</c:v>
                </c:pt>
                <c:pt idx="355742">
                  <c:v>0</c:v>
                </c:pt>
                <c:pt idx="355743">
                  <c:v>0</c:v>
                </c:pt>
                <c:pt idx="355744">
                  <c:v>0</c:v>
                </c:pt>
                <c:pt idx="355745">
                  <c:v>0</c:v>
                </c:pt>
                <c:pt idx="355746">
                  <c:v>0</c:v>
                </c:pt>
                <c:pt idx="355747">
                  <c:v>0</c:v>
                </c:pt>
                <c:pt idx="355748">
                  <c:v>0</c:v>
                </c:pt>
                <c:pt idx="355749">
                  <c:v>0</c:v>
                </c:pt>
                <c:pt idx="355750">
                  <c:v>0</c:v>
                </c:pt>
                <c:pt idx="355751">
                  <c:v>0</c:v>
                </c:pt>
                <c:pt idx="355752">
                  <c:v>0</c:v>
                </c:pt>
                <c:pt idx="355753">
                  <c:v>0</c:v>
                </c:pt>
                <c:pt idx="355754">
                  <c:v>0</c:v>
                </c:pt>
                <c:pt idx="355755">
                  <c:v>0</c:v>
                </c:pt>
                <c:pt idx="355756">
                  <c:v>0</c:v>
                </c:pt>
                <c:pt idx="355757">
                  <c:v>0</c:v>
                </c:pt>
                <c:pt idx="355758">
                  <c:v>0</c:v>
                </c:pt>
                <c:pt idx="355759">
                  <c:v>0</c:v>
                </c:pt>
                <c:pt idx="355760">
                  <c:v>0</c:v>
                </c:pt>
                <c:pt idx="355761">
                  <c:v>0</c:v>
                </c:pt>
                <c:pt idx="355762">
                  <c:v>0</c:v>
                </c:pt>
                <c:pt idx="355763">
                  <c:v>0</c:v>
                </c:pt>
                <c:pt idx="355764">
                  <c:v>0</c:v>
                </c:pt>
                <c:pt idx="355765">
                  <c:v>0</c:v>
                </c:pt>
                <c:pt idx="355766">
                  <c:v>0</c:v>
                </c:pt>
                <c:pt idx="355767">
                  <c:v>0</c:v>
                </c:pt>
                <c:pt idx="355768">
                  <c:v>0</c:v>
                </c:pt>
                <c:pt idx="355769">
                  <c:v>0</c:v>
                </c:pt>
                <c:pt idx="355770">
                  <c:v>0</c:v>
                </c:pt>
                <c:pt idx="355771">
                  <c:v>0</c:v>
                </c:pt>
                <c:pt idx="355772">
                  <c:v>0</c:v>
                </c:pt>
                <c:pt idx="355773">
                  <c:v>0</c:v>
                </c:pt>
                <c:pt idx="355774">
                  <c:v>0</c:v>
                </c:pt>
                <c:pt idx="355775">
                  <c:v>0</c:v>
                </c:pt>
                <c:pt idx="355776">
                  <c:v>0</c:v>
                </c:pt>
                <c:pt idx="355777">
                  <c:v>0</c:v>
                </c:pt>
                <c:pt idx="355778">
                  <c:v>0</c:v>
                </c:pt>
                <c:pt idx="355779">
                  <c:v>0</c:v>
                </c:pt>
                <c:pt idx="355780">
                  <c:v>0</c:v>
                </c:pt>
                <c:pt idx="355781">
                  <c:v>0</c:v>
                </c:pt>
                <c:pt idx="355782">
                  <c:v>0</c:v>
                </c:pt>
                <c:pt idx="355783">
                  <c:v>0</c:v>
                </c:pt>
                <c:pt idx="355784">
                  <c:v>0</c:v>
                </c:pt>
                <c:pt idx="355785">
                  <c:v>0</c:v>
                </c:pt>
                <c:pt idx="355786">
                  <c:v>0</c:v>
                </c:pt>
                <c:pt idx="355787">
                  <c:v>0</c:v>
                </c:pt>
                <c:pt idx="355788">
                  <c:v>0</c:v>
                </c:pt>
                <c:pt idx="355789">
                  <c:v>0</c:v>
                </c:pt>
                <c:pt idx="355790">
                  <c:v>0</c:v>
                </c:pt>
                <c:pt idx="355791">
                  <c:v>0</c:v>
                </c:pt>
                <c:pt idx="355792">
                  <c:v>0</c:v>
                </c:pt>
                <c:pt idx="355793">
                  <c:v>0</c:v>
                </c:pt>
                <c:pt idx="355794">
                  <c:v>0</c:v>
                </c:pt>
                <c:pt idx="355795">
                  <c:v>0</c:v>
                </c:pt>
                <c:pt idx="355796">
                  <c:v>0</c:v>
                </c:pt>
                <c:pt idx="355797">
                  <c:v>0</c:v>
                </c:pt>
                <c:pt idx="355798">
                  <c:v>0</c:v>
                </c:pt>
                <c:pt idx="355799">
                  <c:v>0</c:v>
                </c:pt>
                <c:pt idx="355800">
                  <c:v>0</c:v>
                </c:pt>
                <c:pt idx="355801">
                  <c:v>0</c:v>
                </c:pt>
                <c:pt idx="355802">
                  <c:v>0</c:v>
                </c:pt>
                <c:pt idx="355803">
                  <c:v>0</c:v>
                </c:pt>
                <c:pt idx="355804">
                  <c:v>0</c:v>
                </c:pt>
                <c:pt idx="355805">
                  <c:v>0</c:v>
                </c:pt>
                <c:pt idx="355806">
                  <c:v>0</c:v>
                </c:pt>
                <c:pt idx="355807">
                  <c:v>0</c:v>
                </c:pt>
                <c:pt idx="355808">
                  <c:v>0</c:v>
                </c:pt>
                <c:pt idx="355809">
                  <c:v>0</c:v>
                </c:pt>
                <c:pt idx="355810">
                  <c:v>0</c:v>
                </c:pt>
                <c:pt idx="355811">
                  <c:v>0</c:v>
                </c:pt>
                <c:pt idx="355812">
                  <c:v>0</c:v>
                </c:pt>
                <c:pt idx="355813">
                  <c:v>0</c:v>
                </c:pt>
                <c:pt idx="355814">
                  <c:v>0</c:v>
                </c:pt>
                <c:pt idx="355815">
                  <c:v>0</c:v>
                </c:pt>
                <c:pt idx="355816">
                  <c:v>0</c:v>
                </c:pt>
                <c:pt idx="355817">
                  <c:v>0</c:v>
                </c:pt>
                <c:pt idx="355818">
                  <c:v>0</c:v>
                </c:pt>
                <c:pt idx="355819">
                  <c:v>0</c:v>
                </c:pt>
                <c:pt idx="355820">
                  <c:v>0</c:v>
                </c:pt>
                <c:pt idx="355821">
                  <c:v>0</c:v>
                </c:pt>
                <c:pt idx="355822">
                  <c:v>0</c:v>
                </c:pt>
                <c:pt idx="355823">
                  <c:v>0</c:v>
                </c:pt>
                <c:pt idx="355824">
                  <c:v>0</c:v>
                </c:pt>
                <c:pt idx="355825">
                  <c:v>0</c:v>
                </c:pt>
                <c:pt idx="355826">
                  <c:v>0</c:v>
                </c:pt>
                <c:pt idx="355827">
                  <c:v>0</c:v>
                </c:pt>
                <c:pt idx="355828">
                  <c:v>0</c:v>
                </c:pt>
                <c:pt idx="355829">
                  <c:v>0</c:v>
                </c:pt>
                <c:pt idx="355830">
                  <c:v>0</c:v>
                </c:pt>
                <c:pt idx="355831">
                  <c:v>0</c:v>
                </c:pt>
                <c:pt idx="355832">
                  <c:v>0</c:v>
                </c:pt>
                <c:pt idx="355833">
                  <c:v>0</c:v>
                </c:pt>
                <c:pt idx="355834">
                  <c:v>0</c:v>
                </c:pt>
                <c:pt idx="355835">
                  <c:v>0</c:v>
                </c:pt>
                <c:pt idx="355836">
                  <c:v>0</c:v>
                </c:pt>
                <c:pt idx="355837">
                  <c:v>0</c:v>
                </c:pt>
                <c:pt idx="355838">
                  <c:v>0</c:v>
                </c:pt>
                <c:pt idx="355839">
                  <c:v>0</c:v>
                </c:pt>
                <c:pt idx="355840">
                  <c:v>0</c:v>
                </c:pt>
                <c:pt idx="355841">
                  <c:v>0</c:v>
                </c:pt>
                <c:pt idx="355842">
                  <c:v>0</c:v>
                </c:pt>
                <c:pt idx="355843">
                  <c:v>0</c:v>
                </c:pt>
                <c:pt idx="355844">
                  <c:v>0</c:v>
                </c:pt>
                <c:pt idx="355845">
                  <c:v>0</c:v>
                </c:pt>
                <c:pt idx="355846">
                  <c:v>0</c:v>
                </c:pt>
                <c:pt idx="355847">
                  <c:v>0</c:v>
                </c:pt>
                <c:pt idx="355848">
                  <c:v>0</c:v>
                </c:pt>
                <c:pt idx="355849">
                  <c:v>0</c:v>
                </c:pt>
                <c:pt idx="355850">
                  <c:v>0</c:v>
                </c:pt>
                <c:pt idx="355851">
                  <c:v>0</c:v>
                </c:pt>
                <c:pt idx="355852">
                  <c:v>0</c:v>
                </c:pt>
                <c:pt idx="355853">
                  <c:v>0</c:v>
                </c:pt>
                <c:pt idx="355854">
                  <c:v>0</c:v>
                </c:pt>
                <c:pt idx="355855">
                  <c:v>0</c:v>
                </c:pt>
                <c:pt idx="355856">
                  <c:v>0</c:v>
                </c:pt>
                <c:pt idx="355857">
                  <c:v>0</c:v>
                </c:pt>
                <c:pt idx="355858">
                  <c:v>0</c:v>
                </c:pt>
                <c:pt idx="355859">
                  <c:v>0</c:v>
                </c:pt>
                <c:pt idx="355860">
                  <c:v>0</c:v>
                </c:pt>
                <c:pt idx="355861">
                  <c:v>0</c:v>
                </c:pt>
                <c:pt idx="355862">
                  <c:v>0</c:v>
                </c:pt>
                <c:pt idx="355863">
                  <c:v>0</c:v>
                </c:pt>
                <c:pt idx="355864">
                  <c:v>0</c:v>
                </c:pt>
                <c:pt idx="355865">
                  <c:v>0</c:v>
                </c:pt>
                <c:pt idx="355866">
                  <c:v>0</c:v>
                </c:pt>
                <c:pt idx="355867">
                  <c:v>0</c:v>
                </c:pt>
                <c:pt idx="355868">
                  <c:v>0</c:v>
                </c:pt>
                <c:pt idx="355869">
                  <c:v>0</c:v>
                </c:pt>
                <c:pt idx="355870">
                  <c:v>0</c:v>
                </c:pt>
                <c:pt idx="355871">
                  <c:v>0</c:v>
                </c:pt>
                <c:pt idx="355872">
                  <c:v>0</c:v>
                </c:pt>
                <c:pt idx="355873">
                  <c:v>0</c:v>
                </c:pt>
                <c:pt idx="355874">
                  <c:v>0</c:v>
                </c:pt>
                <c:pt idx="355875">
                  <c:v>0</c:v>
                </c:pt>
                <c:pt idx="355876">
                  <c:v>0</c:v>
                </c:pt>
                <c:pt idx="355877">
                  <c:v>0</c:v>
                </c:pt>
                <c:pt idx="355878">
                  <c:v>0</c:v>
                </c:pt>
                <c:pt idx="355879">
                  <c:v>0</c:v>
                </c:pt>
                <c:pt idx="355880">
                  <c:v>0</c:v>
                </c:pt>
                <c:pt idx="355881">
                  <c:v>0</c:v>
                </c:pt>
                <c:pt idx="355882">
                  <c:v>0</c:v>
                </c:pt>
                <c:pt idx="355883">
                  <c:v>0</c:v>
                </c:pt>
                <c:pt idx="355884">
                  <c:v>0</c:v>
                </c:pt>
                <c:pt idx="355885">
                  <c:v>0</c:v>
                </c:pt>
                <c:pt idx="355886">
                  <c:v>0</c:v>
                </c:pt>
                <c:pt idx="355887">
                  <c:v>0</c:v>
                </c:pt>
                <c:pt idx="355888">
                  <c:v>0</c:v>
                </c:pt>
                <c:pt idx="355889">
                  <c:v>0</c:v>
                </c:pt>
                <c:pt idx="355890">
                  <c:v>0</c:v>
                </c:pt>
                <c:pt idx="355891">
                  <c:v>0</c:v>
                </c:pt>
                <c:pt idx="355892">
                  <c:v>0</c:v>
                </c:pt>
                <c:pt idx="355893">
                  <c:v>0</c:v>
                </c:pt>
                <c:pt idx="355894">
                  <c:v>0</c:v>
                </c:pt>
                <c:pt idx="355895">
                  <c:v>0</c:v>
                </c:pt>
                <c:pt idx="355896">
                  <c:v>0</c:v>
                </c:pt>
                <c:pt idx="355897">
                  <c:v>0</c:v>
                </c:pt>
                <c:pt idx="355898">
                  <c:v>0</c:v>
                </c:pt>
                <c:pt idx="355899">
                  <c:v>0</c:v>
                </c:pt>
                <c:pt idx="355900">
                  <c:v>0</c:v>
                </c:pt>
                <c:pt idx="355901">
                  <c:v>0</c:v>
                </c:pt>
                <c:pt idx="355902">
                  <c:v>0</c:v>
                </c:pt>
                <c:pt idx="355903">
                  <c:v>0</c:v>
                </c:pt>
                <c:pt idx="355904">
                  <c:v>0</c:v>
                </c:pt>
                <c:pt idx="355905">
                  <c:v>0</c:v>
                </c:pt>
                <c:pt idx="355906">
                  <c:v>0</c:v>
                </c:pt>
                <c:pt idx="355907">
                  <c:v>0</c:v>
                </c:pt>
                <c:pt idx="355908">
                  <c:v>0</c:v>
                </c:pt>
                <c:pt idx="355909">
                  <c:v>0</c:v>
                </c:pt>
                <c:pt idx="355910">
                  <c:v>0</c:v>
                </c:pt>
                <c:pt idx="355911">
                  <c:v>0</c:v>
                </c:pt>
                <c:pt idx="355912">
                  <c:v>0</c:v>
                </c:pt>
                <c:pt idx="355913">
                  <c:v>0</c:v>
                </c:pt>
                <c:pt idx="355914">
                  <c:v>0</c:v>
                </c:pt>
                <c:pt idx="355915">
                  <c:v>0</c:v>
                </c:pt>
                <c:pt idx="355916">
                  <c:v>0</c:v>
                </c:pt>
                <c:pt idx="355917">
                  <c:v>0</c:v>
                </c:pt>
                <c:pt idx="355918">
                  <c:v>0</c:v>
                </c:pt>
                <c:pt idx="355919">
                  <c:v>0</c:v>
                </c:pt>
                <c:pt idx="355920">
                  <c:v>0</c:v>
                </c:pt>
                <c:pt idx="355921">
                  <c:v>0</c:v>
                </c:pt>
                <c:pt idx="355922">
                  <c:v>0</c:v>
                </c:pt>
                <c:pt idx="355923">
                  <c:v>0</c:v>
                </c:pt>
                <c:pt idx="355924">
                  <c:v>0</c:v>
                </c:pt>
                <c:pt idx="355925">
                  <c:v>0</c:v>
                </c:pt>
                <c:pt idx="355926">
                  <c:v>0</c:v>
                </c:pt>
                <c:pt idx="355927">
                  <c:v>0</c:v>
                </c:pt>
                <c:pt idx="355928">
                  <c:v>0</c:v>
                </c:pt>
                <c:pt idx="355929">
                  <c:v>0</c:v>
                </c:pt>
                <c:pt idx="355930">
                  <c:v>0</c:v>
                </c:pt>
                <c:pt idx="355931">
                  <c:v>0</c:v>
                </c:pt>
                <c:pt idx="355932">
                  <c:v>0</c:v>
                </c:pt>
                <c:pt idx="355933">
                  <c:v>0</c:v>
                </c:pt>
                <c:pt idx="355934">
                  <c:v>0</c:v>
                </c:pt>
                <c:pt idx="355935">
                  <c:v>0</c:v>
                </c:pt>
                <c:pt idx="355936">
                  <c:v>0</c:v>
                </c:pt>
                <c:pt idx="355937">
                  <c:v>0</c:v>
                </c:pt>
                <c:pt idx="355938">
                  <c:v>0</c:v>
                </c:pt>
                <c:pt idx="355939">
                  <c:v>0</c:v>
                </c:pt>
                <c:pt idx="355940">
                  <c:v>0</c:v>
                </c:pt>
                <c:pt idx="355941">
                  <c:v>0</c:v>
                </c:pt>
                <c:pt idx="355942">
                  <c:v>0</c:v>
                </c:pt>
                <c:pt idx="355943">
                  <c:v>0</c:v>
                </c:pt>
                <c:pt idx="355944">
                  <c:v>0</c:v>
                </c:pt>
                <c:pt idx="355945">
                  <c:v>0</c:v>
                </c:pt>
                <c:pt idx="355946">
                  <c:v>0</c:v>
                </c:pt>
                <c:pt idx="355947">
                  <c:v>0</c:v>
                </c:pt>
                <c:pt idx="355948">
                  <c:v>0</c:v>
                </c:pt>
                <c:pt idx="355949">
                  <c:v>0</c:v>
                </c:pt>
                <c:pt idx="355950">
                  <c:v>0</c:v>
                </c:pt>
                <c:pt idx="355951">
                  <c:v>0</c:v>
                </c:pt>
                <c:pt idx="355952">
                  <c:v>0</c:v>
                </c:pt>
                <c:pt idx="355953">
                  <c:v>0</c:v>
                </c:pt>
                <c:pt idx="355954">
                  <c:v>0</c:v>
                </c:pt>
                <c:pt idx="355955">
                  <c:v>0</c:v>
                </c:pt>
                <c:pt idx="355956">
                  <c:v>0</c:v>
                </c:pt>
                <c:pt idx="355957">
                  <c:v>0</c:v>
                </c:pt>
                <c:pt idx="355958">
                  <c:v>0</c:v>
                </c:pt>
                <c:pt idx="355959">
                  <c:v>0</c:v>
                </c:pt>
                <c:pt idx="355960">
                  <c:v>0</c:v>
                </c:pt>
                <c:pt idx="355961">
                  <c:v>0</c:v>
                </c:pt>
                <c:pt idx="355962">
                  <c:v>0</c:v>
                </c:pt>
                <c:pt idx="355963">
                  <c:v>0</c:v>
                </c:pt>
                <c:pt idx="355964">
                  <c:v>0</c:v>
                </c:pt>
                <c:pt idx="355965">
                  <c:v>0</c:v>
                </c:pt>
                <c:pt idx="355966">
                  <c:v>0</c:v>
                </c:pt>
                <c:pt idx="355967">
                  <c:v>0</c:v>
                </c:pt>
                <c:pt idx="355968">
                  <c:v>0</c:v>
                </c:pt>
                <c:pt idx="355969">
                  <c:v>0</c:v>
                </c:pt>
                <c:pt idx="355970">
                  <c:v>0</c:v>
                </c:pt>
                <c:pt idx="355971">
                  <c:v>0</c:v>
                </c:pt>
                <c:pt idx="355972">
                  <c:v>0</c:v>
                </c:pt>
                <c:pt idx="355973">
                  <c:v>0</c:v>
                </c:pt>
                <c:pt idx="355974">
                  <c:v>0</c:v>
                </c:pt>
                <c:pt idx="355975">
                  <c:v>0</c:v>
                </c:pt>
                <c:pt idx="355976">
                  <c:v>0</c:v>
                </c:pt>
                <c:pt idx="355977">
                  <c:v>0</c:v>
                </c:pt>
                <c:pt idx="355978">
                  <c:v>0</c:v>
                </c:pt>
                <c:pt idx="355979">
                  <c:v>0</c:v>
                </c:pt>
                <c:pt idx="355980">
                  <c:v>0</c:v>
                </c:pt>
                <c:pt idx="355981">
                  <c:v>0</c:v>
                </c:pt>
                <c:pt idx="355982">
                  <c:v>0</c:v>
                </c:pt>
                <c:pt idx="355983">
                  <c:v>0</c:v>
                </c:pt>
                <c:pt idx="355984">
                  <c:v>0</c:v>
                </c:pt>
                <c:pt idx="355985">
                  <c:v>0</c:v>
                </c:pt>
                <c:pt idx="355986">
                  <c:v>0</c:v>
                </c:pt>
                <c:pt idx="355987">
                  <c:v>0</c:v>
                </c:pt>
                <c:pt idx="355988">
                  <c:v>0</c:v>
                </c:pt>
                <c:pt idx="355989">
                  <c:v>0</c:v>
                </c:pt>
                <c:pt idx="355990">
                  <c:v>0</c:v>
                </c:pt>
                <c:pt idx="355991">
                  <c:v>0</c:v>
                </c:pt>
                <c:pt idx="355992">
                  <c:v>0</c:v>
                </c:pt>
                <c:pt idx="355993">
                  <c:v>0</c:v>
                </c:pt>
                <c:pt idx="355994">
                  <c:v>0</c:v>
                </c:pt>
                <c:pt idx="355995">
                  <c:v>0</c:v>
                </c:pt>
                <c:pt idx="355996">
                  <c:v>0</c:v>
                </c:pt>
                <c:pt idx="355997">
                  <c:v>0</c:v>
                </c:pt>
                <c:pt idx="355998">
                  <c:v>0</c:v>
                </c:pt>
                <c:pt idx="355999">
                  <c:v>0</c:v>
                </c:pt>
                <c:pt idx="356000">
                  <c:v>0</c:v>
                </c:pt>
                <c:pt idx="356001">
                  <c:v>0</c:v>
                </c:pt>
                <c:pt idx="356002">
                  <c:v>0</c:v>
                </c:pt>
                <c:pt idx="356003">
                  <c:v>0</c:v>
                </c:pt>
                <c:pt idx="356004">
                  <c:v>0</c:v>
                </c:pt>
                <c:pt idx="356005">
                  <c:v>0</c:v>
                </c:pt>
                <c:pt idx="356006">
                  <c:v>0</c:v>
                </c:pt>
                <c:pt idx="356007">
                  <c:v>0</c:v>
                </c:pt>
                <c:pt idx="356008">
                  <c:v>0</c:v>
                </c:pt>
                <c:pt idx="356009">
                  <c:v>0</c:v>
                </c:pt>
                <c:pt idx="356010">
                  <c:v>0</c:v>
                </c:pt>
                <c:pt idx="356011">
                  <c:v>0</c:v>
                </c:pt>
                <c:pt idx="356012">
                  <c:v>0</c:v>
                </c:pt>
                <c:pt idx="356013">
                  <c:v>0</c:v>
                </c:pt>
                <c:pt idx="356014">
                  <c:v>0</c:v>
                </c:pt>
                <c:pt idx="356015">
                  <c:v>0</c:v>
                </c:pt>
                <c:pt idx="356016">
                  <c:v>0</c:v>
                </c:pt>
                <c:pt idx="356017">
                  <c:v>0</c:v>
                </c:pt>
                <c:pt idx="356018">
                  <c:v>0</c:v>
                </c:pt>
                <c:pt idx="356019">
                  <c:v>0</c:v>
                </c:pt>
                <c:pt idx="356020">
                  <c:v>0</c:v>
                </c:pt>
                <c:pt idx="356021">
                  <c:v>0</c:v>
                </c:pt>
                <c:pt idx="356022">
                  <c:v>0</c:v>
                </c:pt>
                <c:pt idx="356023">
                  <c:v>0</c:v>
                </c:pt>
                <c:pt idx="356024">
                  <c:v>0</c:v>
                </c:pt>
                <c:pt idx="356025">
                  <c:v>0</c:v>
                </c:pt>
                <c:pt idx="356026">
                  <c:v>0</c:v>
                </c:pt>
                <c:pt idx="356027">
                  <c:v>0</c:v>
                </c:pt>
                <c:pt idx="356028">
                  <c:v>0</c:v>
                </c:pt>
                <c:pt idx="356029">
                  <c:v>0</c:v>
                </c:pt>
                <c:pt idx="356030">
                  <c:v>0</c:v>
                </c:pt>
                <c:pt idx="356031">
                  <c:v>0</c:v>
                </c:pt>
                <c:pt idx="356032">
                  <c:v>0</c:v>
                </c:pt>
                <c:pt idx="356033">
                  <c:v>0</c:v>
                </c:pt>
                <c:pt idx="356034">
                  <c:v>0</c:v>
                </c:pt>
                <c:pt idx="356035">
                  <c:v>0</c:v>
                </c:pt>
                <c:pt idx="356036">
                  <c:v>0</c:v>
                </c:pt>
                <c:pt idx="356037">
                  <c:v>0</c:v>
                </c:pt>
                <c:pt idx="356038">
                  <c:v>0</c:v>
                </c:pt>
                <c:pt idx="356039">
                  <c:v>0</c:v>
                </c:pt>
                <c:pt idx="356040">
                  <c:v>0</c:v>
                </c:pt>
                <c:pt idx="356041">
                  <c:v>0</c:v>
                </c:pt>
                <c:pt idx="356042">
                  <c:v>0</c:v>
                </c:pt>
                <c:pt idx="356043">
                  <c:v>0</c:v>
                </c:pt>
                <c:pt idx="356044">
                  <c:v>0</c:v>
                </c:pt>
                <c:pt idx="356045">
                  <c:v>0</c:v>
                </c:pt>
                <c:pt idx="356046">
                  <c:v>0</c:v>
                </c:pt>
                <c:pt idx="356047">
                  <c:v>0</c:v>
                </c:pt>
                <c:pt idx="356048">
                  <c:v>0</c:v>
                </c:pt>
                <c:pt idx="356049">
                  <c:v>0</c:v>
                </c:pt>
                <c:pt idx="356050">
                  <c:v>0</c:v>
                </c:pt>
                <c:pt idx="356051">
                  <c:v>0</c:v>
                </c:pt>
                <c:pt idx="356052">
                  <c:v>0</c:v>
                </c:pt>
                <c:pt idx="356053">
                  <c:v>0</c:v>
                </c:pt>
                <c:pt idx="356054">
                  <c:v>0</c:v>
                </c:pt>
                <c:pt idx="356055">
                  <c:v>0</c:v>
                </c:pt>
                <c:pt idx="356056">
                  <c:v>0</c:v>
                </c:pt>
                <c:pt idx="356057">
                  <c:v>0</c:v>
                </c:pt>
                <c:pt idx="356058">
                  <c:v>0</c:v>
                </c:pt>
                <c:pt idx="356059">
                  <c:v>0</c:v>
                </c:pt>
                <c:pt idx="356060">
                  <c:v>0</c:v>
                </c:pt>
                <c:pt idx="356061">
                  <c:v>0</c:v>
                </c:pt>
                <c:pt idx="356062">
                  <c:v>0</c:v>
                </c:pt>
                <c:pt idx="356063">
                  <c:v>0</c:v>
                </c:pt>
                <c:pt idx="356064">
                  <c:v>0</c:v>
                </c:pt>
                <c:pt idx="356065">
                  <c:v>0</c:v>
                </c:pt>
                <c:pt idx="356066">
                  <c:v>0</c:v>
                </c:pt>
                <c:pt idx="356067">
                  <c:v>0</c:v>
                </c:pt>
                <c:pt idx="356068">
                  <c:v>0</c:v>
                </c:pt>
                <c:pt idx="356069">
                  <c:v>0</c:v>
                </c:pt>
                <c:pt idx="356070">
                  <c:v>0</c:v>
                </c:pt>
                <c:pt idx="356071">
                  <c:v>0</c:v>
                </c:pt>
                <c:pt idx="356072">
                  <c:v>0</c:v>
                </c:pt>
                <c:pt idx="356073">
                  <c:v>0</c:v>
                </c:pt>
                <c:pt idx="356074">
                  <c:v>0</c:v>
                </c:pt>
                <c:pt idx="356075">
                  <c:v>0</c:v>
                </c:pt>
                <c:pt idx="356076">
                  <c:v>0</c:v>
                </c:pt>
                <c:pt idx="356077">
                  <c:v>0</c:v>
                </c:pt>
                <c:pt idx="356078">
                  <c:v>0</c:v>
                </c:pt>
                <c:pt idx="356079">
                  <c:v>0</c:v>
                </c:pt>
                <c:pt idx="356080">
                  <c:v>0</c:v>
                </c:pt>
                <c:pt idx="356081">
                  <c:v>0</c:v>
                </c:pt>
                <c:pt idx="356082">
                  <c:v>0</c:v>
                </c:pt>
                <c:pt idx="356083">
                  <c:v>0</c:v>
                </c:pt>
                <c:pt idx="356084">
                  <c:v>0</c:v>
                </c:pt>
                <c:pt idx="356085">
                  <c:v>0</c:v>
                </c:pt>
                <c:pt idx="356086">
                  <c:v>0</c:v>
                </c:pt>
                <c:pt idx="356087">
                  <c:v>0</c:v>
                </c:pt>
                <c:pt idx="356088">
                  <c:v>0</c:v>
                </c:pt>
                <c:pt idx="356089">
                  <c:v>0</c:v>
                </c:pt>
                <c:pt idx="356090">
                  <c:v>0</c:v>
                </c:pt>
                <c:pt idx="356091">
                  <c:v>0</c:v>
                </c:pt>
                <c:pt idx="356092">
                  <c:v>0</c:v>
                </c:pt>
                <c:pt idx="356093">
                  <c:v>0</c:v>
                </c:pt>
                <c:pt idx="356094">
                  <c:v>0</c:v>
                </c:pt>
                <c:pt idx="356095">
                  <c:v>0</c:v>
                </c:pt>
                <c:pt idx="356096">
                  <c:v>0</c:v>
                </c:pt>
                <c:pt idx="356097">
                  <c:v>0</c:v>
                </c:pt>
                <c:pt idx="356098">
                  <c:v>0</c:v>
                </c:pt>
                <c:pt idx="356099">
                  <c:v>0</c:v>
                </c:pt>
                <c:pt idx="356100">
                  <c:v>0</c:v>
                </c:pt>
                <c:pt idx="356101">
                  <c:v>0</c:v>
                </c:pt>
                <c:pt idx="356102">
                  <c:v>0</c:v>
                </c:pt>
                <c:pt idx="356103">
                  <c:v>0</c:v>
                </c:pt>
                <c:pt idx="356104">
                  <c:v>0</c:v>
                </c:pt>
                <c:pt idx="356105">
                  <c:v>0</c:v>
                </c:pt>
                <c:pt idx="356106">
                  <c:v>0</c:v>
                </c:pt>
                <c:pt idx="356107">
                  <c:v>0</c:v>
                </c:pt>
                <c:pt idx="356108">
                  <c:v>0</c:v>
                </c:pt>
                <c:pt idx="356109">
                  <c:v>0</c:v>
                </c:pt>
                <c:pt idx="356110">
                  <c:v>0</c:v>
                </c:pt>
                <c:pt idx="356111">
                  <c:v>0</c:v>
                </c:pt>
                <c:pt idx="356112">
                  <c:v>0</c:v>
                </c:pt>
                <c:pt idx="356113">
                  <c:v>0</c:v>
                </c:pt>
                <c:pt idx="356114">
                  <c:v>0</c:v>
                </c:pt>
                <c:pt idx="356115">
                  <c:v>0</c:v>
                </c:pt>
                <c:pt idx="356116">
                  <c:v>0</c:v>
                </c:pt>
                <c:pt idx="356117">
                  <c:v>0</c:v>
                </c:pt>
                <c:pt idx="356118">
                  <c:v>0</c:v>
                </c:pt>
                <c:pt idx="356119">
                  <c:v>0</c:v>
                </c:pt>
                <c:pt idx="356120">
                  <c:v>0</c:v>
                </c:pt>
                <c:pt idx="356121">
                  <c:v>0</c:v>
                </c:pt>
                <c:pt idx="356122">
                  <c:v>0</c:v>
                </c:pt>
                <c:pt idx="356123">
                  <c:v>0</c:v>
                </c:pt>
                <c:pt idx="356124">
                  <c:v>0</c:v>
                </c:pt>
                <c:pt idx="356125">
                  <c:v>0</c:v>
                </c:pt>
                <c:pt idx="356126">
                  <c:v>0</c:v>
                </c:pt>
                <c:pt idx="356127">
                  <c:v>0</c:v>
                </c:pt>
                <c:pt idx="356128">
                  <c:v>0</c:v>
                </c:pt>
                <c:pt idx="356129">
                  <c:v>0</c:v>
                </c:pt>
                <c:pt idx="356130">
                  <c:v>0</c:v>
                </c:pt>
                <c:pt idx="356131">
                  <c:v>0</c:v>
                </c:pt>
                <c:pt idx="356132">
                  <c:v>0</c:v>
                </c:pt>
                <c:pt idx="356133">
                  <c:v>0</c:v>
                </c:pt>
                <c:pt idx="356134">
                  <c:v>0</c:v>
                </c:pt>
                <c:pt idx="356135">
                  <c:v>0</c:v>
                </c:pt>
                <c:pt idx="356136">
                  <c:v>0</c:v>
                </c:pt>
                <c:pt idx="356137">
                  <c:v>0</c:v>
                </c:pt>
                <c:pt idx="356138">
                  <c:v>0</c:v>
                </c:pt>
                <c:pt idx="356139">
                  <c:v>0</c:v>
                </c:pt>
                <c:pt idx="356140">
                  <c:v>0</c:v>
                </c:pt>
                <c:pt idx="356141">
                  <c:v>0</c:v>
                </c:pt>
                <c:pt idx="356142">
                  <c:v>0</c:v>
                </c:pt>
                <c:pt idx="356143">
                  <c:v>0</c:v>
                </c:pt>
                <c:pt idx="356144">
                  <c:v>0</c:v>
                </c:pt>
                <c:pt idx="356145">
                  <c:v>0</c:v>
                </c:pt>
                <c:pt idx="356146">
                  <c:v>0</c:v>
                </c:pt>
                <c:pt idx="356147">
                  <c:v>0</c:v>
                </c:pt>
                <c:pt idx="356148">
                  <c:v>0</c:v>
                </c:pt>
                <c:pt idx="356149">
                  <c:v>0</c:v>
                </c:pt>
                <c:pt idx="356150">
                  <c:v>0</c:v>
                </c:pt>
                <c:pt idx="356151">
                  <c:v>0</c:v>
                </c:pt>
                <c:pt idx="356152">
                  <c:v>0</c:v>
                </c:pt>
                <c:pt idx="356153">
                  <c:v>0</c:v>
                </c:pt>
                <c:pt idx="356154">
                  <c:v>0</c:v>
                </c:pt>
                <c:pt idx="356155">
                  <c:v>0</c:v>
                </c:pt>
                <c:pt idx="356156">
                  <c:v>0</c:v>
                </c:pt>
                <c:pt idx="356157">
                  <c:v>0</c:v>
                </c:pt>
                <c:pt idx="356158">
                  <c:v>0</c:v>
                </c:pt>
                <c:pt idx="356159">
                  <c:v>0</c:v>
                </c:pt>
                <c:pt idx="356160">
                  <c:v>0</c:v>
                </c:pt>
                <c:pt idx="356161">
                  <c:v>0</c:v>
                </c:pt>
                <c:pt idx="356162">
                  <c:v>0</c:v>
                </c:pt>
                <c:pt idx="356163">
                  <c:v>0</c:v>
                </c:pt>
                <c:pt idx="356164">
                  <c:v>0</c:v>
                </c:pt>
                <c:pt idx="356165">
                  <c:v>0</c:v>
                </c:pt>
                <c:pt idx="356166">
                  <c:v>0</c:v>
                </c:pt>
                <c:pt idx="356167">
                  <c:v>0</c:v>
                </c:pt>
                <c:pt idx="356168">
                  <c:v>0</c:v>
                </c:pt>
                <c:pt idx="356169">
                  <c:v>0</c:v>
                </c:pt>
                <c:pt idx="356170">
                  <c:v>0</c:v>
                </c:pt>
                <c:pt idx="356171">
                  <c:v>0</c:v>
                </c:pt>
                <c:pt idx="356172">
                  <c:v>0</c:v>
                </c:pt>
                <c:pt idx="356173">
                  <c:v>0</c:v>
                </c:pt>
                <c:pt idx="356174">
                  <c:v>0</c:v>
                </c:pt>
                <c:pt idx="356175">
                  <c:v>0</c:v>
                </c:pt>
                <c:pt idx="356176">
                  <c:v>0</c:v>
                </c:pt>
                <c:pt idx="356177">
                  <c:v>0</c:v>
                </c:pt>
                <c:pt idx="356178">
                  <c:v>0</c:v>
                </c:pt>
                <c:pt idx="356179">
                  <c:v>0</c:v>
                </c:pt>
                <c:pt idx="356180">
                  <c:v>0</c:v>
                </c:pt>
                <c:pt idx="356181">
                  <c:v>0</c:v>
                </c:pt>
                <c:pt idx="356182">
                  <c:v>0</c:v>
                </c:pt>
                <c:pt idx="356183">
                  <c:v>0</c:v>
                </c:pt>
                <c:pt idx="356184">
                  <c:v>0</c:v>
                </c:pt>
                <c:pt idx="356185">
                  <c:v>0</c:v>
                </c:pt>
                <c:pt idx="356186">
                  <c:v>0</c:v>
                </c:pt>
                <c:pt idx="356187">
                  <c:v>0</c:v>
                </c:pt>
                <c:pt idx="356188">
                  <c:v>0</c:v>
                </c:pt>
                <c:pt idx="356189">
                  <c:v>0</c:v>
                </c:pt>
                <c:pt idx="356190">
                  <c:v>0</c:v>
                </c:pt>
                <c:pt idx="356191">
                  <c:v>0</c:v>
                </c:pt>
                <c:pt idx="356192">
                  <c:v>0</c:v>
                </c:pt>
                <c:pt idx="356193">
                  <c:v>0</c:v>
                </c:pt>
                <c:pt idx="356194">
                  <c:v>0</c:v>
                </c:pt>
                <c:pt idx="356195">
                  <c:v>0</c:v>
                </c:pt>
                <c:pt idx="356196">
                  <c:v>0</c:v>
                </c:pt>
                <c:pt idx="356197">
                  <c:v>0</c:v>
                </c:pt>
                <c:pt idx="356198">
                  <c:v>0</c:v>
                </c:pt>
                <c:pt idx="356199">
                  <c:v>0</c:v>
                </c:pt>
                <c:pt idx="356200">
                  <c:v>0</c:v>
                </c:pt>
                <c:pt idx="356201">
                  <c:v>0</c:v>
                </c:pt>
                <c:pt idx="356202">
                  <c:v>0</c:v>
                </c:pt>
                <c:pt idx="356203">
                  <c:v>0</c:v>
                </c:pt>
                <c:pt idx="356204">
                  <c:v>0</c:v>
                </c:pt>
                <c:pt idx="356205">
                  <c:v>0</c:v>
                </c:pt>
                <c:pt idx="356206">
                  <c:v>0</c:v>
                </c:pt>
                <c:pt idx="356207">
                  <c:v>0</c:v>
                </c:pt>
                <c:pt idx="356208">
                  <c:v>0</c:v>
                </c:pt>
                <c:pt idx="356209">
                  <c:v>0</c:v>
                </c:pt>
                <c:pt idx="356210">
                  <c:v>0</c:v>
                </c:pt>
                <c:pt idx="356211">
                  <c:v>0</c:v>
                </c:pt>
                <c:pt idx="356212">
                  <c:v>0</c:v>
                </c:pt>
                <c:pt idx="356213">
                  <c:v>0</c:v>
                </c:pt>
                <c:pt idx="356214">
                  <c:v>0</c:v>
                </c:pt>
                <c:pt idx="356215">
                  <c:v>0</c:v>
                </c:pt>
                <c:pt idx="356216">
                  <c:v>0</c:v>
                </c:pt>
                <c:pt idx="356217">
                  <c:v>0</c:v>
                </c:pt>
                <c:pt idx="356218">
                  <c:v>0</c:v>
                </c:pt>
                <c:pt idx="356219">
                  <c:v>0</c:v>
                </c:pt>
                <c:pt idx="356220">
                  <c:v>0</c:v>
                </c:pt>
                <c:pt idx="356221">
                  <c:v>0</c:v>
                </c:pt>
                <c:pt idx="356222">
                  <c:v>0</c:v>
                </c:pt>
                <c:pt idx="356223">
                  <c:v>0</c:v>
                </c:pt>
                <c:pt idx="356224">
                  <c:v>0</c:v>
                </c:pt>
                <c:pt idx="356225">
                  <c:v>0</c:v>
                </c:pt>
                <c:pt idx="356226">
                  <c:v>0</c:v>
                </c:pt>
                <c:pt idx="356227">
                  <c:v>0</c:v>
                </c:pt>
                <c:pt idx="356228">
                  <c:v>0</c:v>
                </c:pt>
                <c:pt idx="356229">
                  <c:v>0</c:v>
                </c:pt>
                <c:pt idx="356230">
                  <c:v>0</c:v>
                </c:pt>
                <c:pt idx="356231">
                  <c:v>0</c:v>
                </c:pt>
                <c:pt idx="356232">
                  <c:v>0</c:v>
                </c:pt>
                <c:pt idx="356233">
                  <c:v>0</c:v>
                </c:pt>
                <c:pt idx="356234">
                  <c:v>0</c:v>
                </c:pt>
                <c:pt idx="356235">
                  <c:v>0</c:v>
                </c:pt>
                <c:pt idx="356236">
                  <c:v>0</c:v>
                </c:pt>
                <c:pt idx="356237">
                  <c:v>0</c:v>
                </c:pt>
                <c:pt idx="356238">
                  <c:v>0</c:v>
                </c:pt>
                <c:pt idx="356239">
                  <c:v>0</c:v>
                </c:pt>
                <c:pt idx="356240">
                  <c:v>0</c:v>
                </c:pt>
                <c:pt idx="356241">
                  <c:v>0</c:v>
                </c:pt>
                <c:pt idx="356242">
                  <c:v>0</c:v>
                </c:pt>
                <c:pt idx="356243">
                  <c:v>0</c:v>
                </c:pt>
                <c:pt idx="356244">
                  <c:v>0</c:v>
                </c:pt>
                <c:pt idx="356245">
                  <c:v>0</c:v>
                </c:pt>
                <c:pt idx="356246">
                  <c:v>0</c:v>
                </c:pt>
                <c:pt idx="356247">
                  <c:v>0</c:v>
                </c:pt>
                <c:pt idx="356248">
                  <c:v>0</c:v>
                </c:pt>
                <c:pt idx="356249">
                  <c:v>0</c:v>
                </c:pt>
                <c:pt idx="356250">
                  <c:v>0</c:v>
                </c:pt>
                <c:pt idx="356251">
                  <c:v>0</c:v>
                </c:pt>
                <c:pt idx="356252">
                  <c:v>0</c:v>
                </c:pt>
                <c:pt idx="356253">
                  <c:v>0</c:v>
                </c:pt>
                <c:pt idx="356254">
                  <c:v>0</c:v>
                </c:pt>
                <c:pt idx="356255">
                  <c:v>0</c:v>
                </c:pt>
                <c:pt idx="356256">
                  <c:v>0</c:v>
                </c:pt>
                <c:pt idx="356257">
                  <c:v>0</c:v>
                </c:pt>
                <c:pt idx="356258">
                  <c:v>0</c:v>
                </c:pt>
                <c:pt idx="356259">
                  <c:v>0</c:v>
                </c:pt>
                <c:pt idx="356260">
                  <c:v>0</c:v>
                </c:pt>
                <c:pt idx="356261">
                  <c:v>0</c:v>
                </c:pt>
                <c:pt idx="356262">
                  <c:v>0</c:v>
                </c:pt>
                <c:pt idx="356263">
                  <c:v>0</c:v>
                </c:pt>
                <c:pt idx="356264">
                  <c:v>0</c:v>
                </c:pt>
                <c:pt idx="356265">
                  <c:v>0</c:v>
                </c:pt>
                <c:pt idx="356266">
                  <c:v>0</c:v>
                </c:pt>
                <c:pt idx="356267">
                  <c:v>0</c:v>
                </c:pt>
                <c:pt idx="356268">
                  <c:v>0</c:v>
                </c:pt>
                <c:pt idx="356269">
                  <c:v>0</c:v>
                </c:pt>
                <c:pt idx="356270">
                  <c:v>0</c:v>
                </c:pt>
                <c:pt idx="356271">
                  <c:v>0</c:v>
                </c:pt>
                <c:pt idx="356272">
                  <c:v>0</c:v>
                </c:pt>
                <c:pt idx="356273">
                  <c:v>0</c:v>
                </c:pt>
                <c:pt idx="356274">
                  <c:v>0</c:v>
                </c:pt>
                <c:pt idx="356275">
                  <c:v>0</c:v>
                </c:pt>
                <c:pt idx="356276">
                  <c:v>0</c:v>
                </c:pt>
                <c:pt idx="356277">
                  <c:v>0</c:v>
                </c:pt>
                <c:pt idx="356278">
                  <c:v>0</c:v>
                </c:pt>
                <c:pt idx="356279">
                  <c:v>0</c:v>
                </c:pt>
                <c:pt idx="356280">
                  <c:v>0</c:v>
                </c:pt>
                <c:pt idx="356281">
                  <c:v>0</c:v>
                </c:pt>
                <c:pt idx="356282">
                  <c:v>0</c:v>
                </c:pt>
                <c:pt idx="356283">
                  <c:v>0</c:v>
                </c:pt>
                <c:pt idx="356284">
                  <c:v>0</c:v>
                </c:pt>
                <c:pt idx="356285">
                  <c:v>0</c:v>
                </c:pt>
                <c:pt idx="356286">
                  <c:v>0</c:v>
                </c:pt>
                <c:pt idx="356287">
                  <c:v>0</c:v>
                </c:pt>
                <c:pt idx="356288">
                  <c:v>0</c:v>
                </c:pt>
                <c:pt idx="356289">
                  <c:v>0</c:v>
                </c:pt>
                <c:pt idx="356290">
                  <c:v>0</c:v>
                </c:pt>
                <c:pt idx="356291">
                  <c:v>0</c:v>
                </c:pt>
                <c:pt idx="356292">
                  <c:v>0</c:v>
                </c:pt>
                <c:pt idx="356293">
                  <c:v>0</c:v>
                </c:pt>
                <c:pt idx="356294">
                  <c:v>0</c:v>
                </c:pt>
                <c:pt idx="356295">
                  <c:v>0</c:v>
                </c:pt>
                <c:pt idx="356296">
                  <c:v>0</c:v>
                </c:pt>
                <c:pt idx="356297">
                  <c:v>0</c:v>
                </c:pt>
                <c:pt idx="356298">
                  <c:v>0</c:v>
                </c:pt>
                <c:pt idx="356299">
                  <c:v>0</c:v>
                </c:pt>
                <c:pt idx="356300">
                  <c:v>0</c:v>
                </c:pt>
                <c:pt idx="356301">
                  <c:v>0</c:v>
                </c:pt>
                <c:pt idx="356302">
                  <c:v>0</c:v>
                </c:pt>
                <c:pt idx="356303">
                  <c:v>0</c:v>
                </c:pt>
                <c:pt idx="356304">
                  <c:v>0</c:v>
                </c:pt>
                <c:pt idx="356305">
                  <c:v>0</c:v>
                </c:pt>
                <c:pt idx="356306">
                  <c:v>0</c:v>
                </c:pt>
                <c:pt idx="356307">
                  <c:v>0</c:v>
                </c:pt>
                <c:pt idx="356308">
                  <c:v>0</c:v>
                </c:pt>
                <c:pt idx="356309">
                  <c:v>0</c:v>
                </c:pt>
                <c:pt idx="356310">
                  <c:v>0</c:v>
                </c:pt>
                <c:pt idx="356311">
                  <c:v>0</c:v>
                </c:pt>
                <c:pt idx="356312">
                  <c:v>0</c:v>
                </c:pt>
                <c:pt idx="356313">
                  <c:v>0</c:v>
                </c:pt>
                <c:pt idx="356314">
                  <c:v>0</c:v>
                </c:pt>
                <c:pt idx="356315">
                  <c:v>0</c:v>
                </c:pt>
                <c:pt idx="356316">
                  <c:v>0</c:v>
                </c:pt>
                <c:pt idx="356317">
                  <c:v>0</c:v>
                </c:pt>
                <c:pt idx="356318">
                  <c:v>0</c:v>
                </c:pt>
                <c:pt idx="356319">
                  <c:v>0</c:v>
                </c:pt>
                <c:pt idx="356320">
                  <c:v>0</c:v>
                </c:pt>
                <c:pt idx="356321">
                  <c:v>0</c:v>
                </c:pt>
                <c:pt idx="356322">
                  <c:v>0</c:v>
                </c:pt>
                <c:pt idx="356323">
                  <c:v>0</c:v>
                </c:pt>
                <c:pt idx="356324">
                  <c:v>0</c:v>
                </c:pt>
                <c:pt idx="356325">
                  <c:v>0</c:v>
                </c:pt>
                <c:pt idx="356326">
                  <c:v>0</c:v>
                </c:pt>
                <c:pt idx="356327">
                  <c:v>0</c:v>
                </c:pt>
                <c:pt idx="356328">
                  <c:v>0</c:v>
                </c:pt>
                <c:pt idx="356329">
                  <c:v>0</c:v>
                </c:pt>
                <c:pt idx="356330">
                  <c:v>0</c:v>
                </c:pt>
                <c:pt idx="356331">
                  <c:v>0</c:v>
                </c:pt>
                <c:pt idx="356332">
                  <c:v>0</c:v>
                </c:pt>
                <c:pt idx="356333">
                  <c:v>0</c:v>
                </c:pt>
                <c:pt idx="356334">
                  <c:v>0</c:v>
                </c:pt>
                <c:pt idx="356335">
                  <c:v>0</c:v>
                </c:pt>
                <c:pt idx="356336">
                  <c:v>0</c:v>
                </c:pt>
                <c:pt idx="356337">
                  <c:v>0</c:v>
                </c:pt>
                <c:pt idx="356338">
                  <c:v>0</c:v>
                </c:pt>
                <c:pt idx="356339">
                  <c:v>0</c:v>
                </c:pt>
                <c:pt idx="356340">
                  <c:v>0</c:v>
                </c:pt>
                <c:pt idx="356341">
                  <c:v>0</c:v>
                </c:pt>
                <c:pt idx="356342">
                  <c:v>0</c:v>
                </c:pt>
                <c:pt idx="356343">
                  <c:v>0</c:v>
                </c:pt>
                <c:pt idx="356344">
                  <c:v>0</c:v>
                </c:pt>
                <c:pt idx="356345">
                  <c:v>0</c:v>
                </c:pt>
                <c:pt idx="356346">
                  <c:v>0</c:v>
                </c:pt>
                <c:pt idx="356347">
                  <c:v>0</c:v>
                </c:pt>
                <c:pt idx="356348">
                  <c:v>0</c:v>
                </c:pt>
                <c:pt idx="356349">
                  <c:v>0</c:v>
                </c:pt>
                <c:pt idx="356350">
                  <c:v>0</c:v>
                </c:pt>
                <c:pt idx="356351">
                  <c:v>0</c:v>
                </c:pt>
                <c:pt idx="356352">
                  <c:v>0</c:v>
                </c:pt>
                <c:pt idx="356353">
                  <c:v>0</c:v>
                </c:pt>
                <c:pt idx="356354">
                  <c:v>0</c:v>
                </c:pt>
                <c:pt idx="356355">
                  <c:v>0</c:v>
                </c:pt>
                <c:pt idx="356356">
                  <c:v>0</c:v>
                </c:pt>
                <c:pt idx="356357">
                  <c:v>0</c:v>
                </c:pt>
                <c:pt idx="356358">
                  <c:v>0</c:v>
                </c:pt>
                <c:pt idx="356359">
                  <c:v>0</c:v>
                </c:pt>
                <c:pt idx="356360">
                  <c:v>0</c:v>
                </c:pt>
                <c:pt idx="356361">
                  <c:v>0</c:v>
                </c:pt>
                <c:pt idx="356362">
                  <c:v>0</c:v>
                </c:pt>
                <c:pt idx="356363">
                  <c:v>0</c:v>
                </c:pt>
                <c:pt idx="356364">
                  <c:v>0</c:v>
                </c:pt>
                <c:pt idx="356365">
                  <c:v>0</c:v>
                </c:pt>
                <c:pt idx="356366">
                  <c:v>0</c:v>
                </c:pt>
                <c:pt idx="356367">
                  <c:v>0</c:v>
                </c:pt>
                <c:pt idx="356368">
                  <c:v>0</c:v>
                </c:pt>
                <c:pt idx="356369">
                  <c:v>0</c:v>
                </c:pt>
                <c:pt idx="356370">
                  <c:v>0</c:v>
                </c:pt>
                <c:pt idx="356371">
                  <c:v>0</c:v>
                </c:pt>
                <c:pt idx="356372">
                  <c:v>0</c:v>
                </c:pt>
                <c:pt idx="356373">
                  <c:v>0</c:v>
                </c:pt>
                <c:pt idx="356374">
                  <c:v>0</c:v>
                </c:pt>
                <c:pt idx="356375">
                  <c:v>0</c:v>
                </c:pt>
                <c:pt idx="356376">
                  <c:v>0</c:v>
                </c:pt>
                <c:pt idx="356377">
                  <c:v>0</c:v>
                </c:pt>
                <c:pt idx="356378">
                  <c:v>0</c:v>
                </c:pt>
                <c:pt idx="356379">
                  <c:v>0</c:v>
                </c:pt>
                <c:pt idx="356380">
                  <c:v>0</c:v>
                </c:pt>
                <c:pt idx="356381">
                  <c:v>0</c:v>
                </c:pt>
                <c:pt idx="356382">
                  <c:v>0</c:v>
                </c:pt>
                <c:pt idx="356383">
                  <c:v>0</c:v>
                </c:pt>
                <c:pt idx="356384">
                  <c:v>0</c:v>
                </c:pt>
                <c:pt idx="356385">
                  <c:v>0</c:v>
                </c:pt>
                <c:pt idx="356386">
                  <c:v>0</c:v>
                </c:pt>
                <c:pt idx="356387">
                  <c:v>0</c:v>
                </c:pt>
                <c:pt idx="356388">
                  <c:v>0</c:v>
                </c:pt>
                <c:pt idx="356389">
                  <c:v>0</c:v>
                </c:pt>
                <c:pt idx="356390">
                  <c:v>0</c:v>
                </c:pt>
                <c:pt idx="356391">
                  <c:v>0</c:v>
                </c:pt>
                <c:pt idx="356392">
                  <c:v>0</c:v>
                </c:pt>
                <c:pt idx="356393">
                  <c:v>0</c:v>
                </c:pt>
                <c:pt idx="356394">
                  <c:v>0</c:v>
                </c:pt>
                <c:pt idx="356395">
                  <c:v>0</c:v>
                </c:pt>
                <c:pt idx="356396">
                  <c:v>0</c:v>
                </c:pt>
                <c:pt idx="356397">
                  <c:v>0</c:v>
                </c:pt>
                <c:pt idx="356398">
                  <c:v>0</c:v>
                </c:pt>
                <c:pt idx="356399">
                  <c:v>0</c:v>
                </c:pt>
                <c:pt idx="356400">
                  <c:v>0</c:v>
                </c:pt>
                <c:pt idx="356401">
                  <c:v>0</c:v>
                </c:pt>
                <c:pt idx="356402">
                  <c:v>0</c:v>
                </c:pt>
                <c:pt idx="356403">
                  <c:v>0</c:v>
                </c:pt>
                <c:pt idx="356404">
                  <c:v>0</c:v>
                </c:pt>
                <c:pt idx="356405">
                  <c:v>0</c:v>
                </c:pt>
                <c:pt idx="356406">
                  <c:v>0</c:v>
                </c:pt>
                <c:pt idx="356407">
                  <c:v>0</c:v>
                </c:pt>
                <c:pt idx="356408">
                  <c:v>0</c:v>
                </c:pt>
                <c:pt idx="356409">
                  <c:v>0</c:v>
                </c:pt>
                <c:pt idx="356410">
                  <c:v>0</c:v>
                </c:pt>
                <c:pt idx="356411">
                  <c:v>0</c:v>
                </c:pt>
                <c:pt idx="356412">
                  <c:v>0</c:v>
                </c:pt>
                <c:pt idx="356413">
                  <c:v>0</c:v>
                </c:pt>
                <c:pt idx="356414">
                  <c:v>0</c:v>
                </c:pt>
                <c:pt idx="356415">
                  <c:v>0</c:v>
                </c:pt>
                <c:pt idx="356416">
                  <c:v>0</c:v>
                </c:pt>
                <c:pt idx="356417">
                  <c:v>0</c:v>
                </c:pt>
                <c:pt idx="356418">
                  <c:v>0</c:v>
                </c:pt>
                <c:pt idx="356419">
                  <c:v>0</c:v>
                </c:pt>
                <c:pt idx="356420">
                  <c:v>0</c:v>
                </c:pt>
                <c:pt idx="356421">
                  <c:v>0</c:v>
                </c:pt>
                <c:pt idx="356422">
                  <c:v>0</c:v>
                </c:pt>
                <c:pt idx="356423">
                  <c:v>0</c:v>
                </c:pt>
                <c:pt idx="356424">
                  <c:v>0</c:v>
                </c:pt>
                <c:pt idx="356425">
                  <c:v>0</c:v>
                </c:pt>
                <c:pt idx="356426">
                  <c:v>0</c:v>
                </c:pt>
                <c:pt idx="356427">
                  <c:v>0</c:v>
                </c:pt>
                <c:pt idx="356428">
                  <c:v>0</c:v>
                </c:pt>
                <c:pt idx="356429">
                  <c:v>0</c:v>
                </c:pt>
                <c:pt idx="356430">
                  <c:v>0</c:v>
                </c:pt>
                <c:pt idx="356431">
                  <c:v>0</c:v>
                </c:pt>
                <c:pt idx="356432">
                  <c:v>0</c:v>
                </c:pt>
                <c:pt idx="356433">
                  <c:v>0</c:v>
                </c:pt>
                <c:pt idx="356434">
                  <c:v>0</c:v>
                </c:pt>
                <c:pt idx="356435">
                  <c:v>0</c:v>
                </c:pt>
                <c:pt idx="356436">
                  <c:v>0</c:v>
                </c:pt>
                <c:pt idx="356437">
                  <c:v>0</c:v>
                </c:pt>
                <c:pt idx="356438">
                  <c:v>0</c:v>
                </c:pt>
                <c:pt idx="356439">
                  <c:v>0</c:v>
                </c:pt>
                <c:pt idx="356440">
                  <c:v>0</c:v>
                </c:pt>
                <c:pt idx="356441">
                  <c:v>0</c:v>
                </c:pt>
                <c:pt idx="356442">
                  <c:v>0</c:v>
                </c:pt>
                <c:pt idx="356443">
                  <c:v>0</c:v>
                </c:pt>
                <c:pt idx="356444">
                  <c:v>0</c:v>
                </c:pt>
                <c:pt idx="356445">
                  <c:v>0</c:v>
                </c:pt>
                <c:pt idx="356446">
                  <c:v>0</c:v>
                </c:pt>
                <c:pt idx="356447">
                  <c:v>0</c:v>
                </c:pt>
                <c:pt idx="356448">
                  <c:v>0</c:v>
                </c:pt>
                <c:pt idx="356449">
                  <c:v>0</c:v>
                </c:pt>
                <c:pt idx="356450">
                  <c:v>0</c:v>
                </c:pt>
                <c:pt idx="356451">
                  <c:v>0</c:v>
                </c:pt>
                <c:pt idx="356452">
                  <c:v>0</c:v>
                </c:pt>
                <c:pt idx="356453">
                  <c:v>0</c:v>
                </c:pt>
                <c:pt idx="356454">
                  <c:v>0</c:v>
                </c:pt>
                <c:pt idx="356455">
                  <c:v>0</c:v>
                </c:pt>
                <c:pt idx="356456">
                  <c:v>0</c:v>
                </c:pt>
                <c:pt idx="356457">
                  <c:v>0</c:v>
                </c:pt>
                <c:pt idx="356458">
                  <c:v>0</c:v>
                </c:pt>
                <c:pt idx="356459">
                  <c:v>0</c:v>
                </c:pt>
                <c:pt idx="356460">
                  <c:v>0</c:v>
                </c:pt>
                <c:pt idx="356461">
                  <c:v>0</c:v>
                </c:pt>
                <c:pt idx="356462">
                  <c:v>0</c:v>
                </c:pt>
                <c:pt idx="356463">
                  <c:v>0</c:v>
                </c:pt>
                <c:pt idx="356464">
                  <c:v>0</c:v>
                </c:pt>
                <c:pt idx="356465">
                  <c:v>0</c:v>
                </c:pt>
                <c:pt idx="356466">
                  <c:v>0</c:v>
                </c:pt>
                <c:pt idx="356467">
                  <c:v>0</c:v>
                </c:pt>
                <c:pt idx="356468">
                  <c:v>0</c:v>
                </c:pt>
                <c:pt idx="356469">
                  <c:v>0</c:v>
                </c:pt>
                <c:pt idx="356470">
                  <c:v>0</c:v>
                </c:pt>
                <c:pt idx="356471">
                  <c:v>0</c:v>
                </c:pt>
                <c:pt idx="356472">
                  <c:v>0</c:v>
                </c:pt>
                <c:pt idx="356473">
                  <c:v>0</c:v>
                </c:pt>
                <c:pt idx="356474">
                  <c:v>0</c:v>
                </c:pt>
                <c:pt idx="356475">
                  <c:v>0</c:v>
                </c:pt>
                <c:pt idx="356476">
                  <c:v>0</c:v>
                </c:pt>
                <c:pt idx="356477">
                  <c:v>0</c:v>
                </c:pt>
                <c:pt idx="356478">
                  <c:v>0</c:v>
                </c:pt>
                <c:pt idx="356479">
                  <c:v>0</c:v>
                </c:pt>
                <c:pt idx="356480">
                  <c:v>0</c:v>
                </c:pt>
                <c:pt idx="356481">
                  <c:v>0</c:v>
                </c:pt>
                <c:pt idx="356482">
                  <c:v>0</c:v>
                </c:pt>
                <c:pt idx="356483">
                  <c:v>0</c:v>
                </c:pt>
                <c:pt idx="356484">
                  <c:v>0</c:v>
                </c:pt>
                <c:pt idx="356485">
                  <c:v>0</c:v>
                </c:pt>
                <c:pt idx="356486">
                  <c:v>0</c:v>
                </c:pt>
                <c:pt idx="356487">
                  <c:v>0</c:v>
                </c:pt>
                <c:pt idx="356488">
                  <c:v>0</c:v>
                </c:pt>
                <c:pt idx="356489">
                  <c:v>0</c:v>
                </c:pt>
                <c:pt idx="356490">
                  <c:v>0</c:v>
                </c:pt>
                <c:pt idx="356491">
                  <c:v>0</c:v>
                </c:pt>
                <c:pt idx="356492">
                  <c:v>0</c:v>
                </c:pt>
                <c:pt idx="356493">
                  <c:v>0</c:v>
                </c:pt>
                <c:pt idx="356494">
                  <c:v>0</c:v>
                </c:pt>
                <c:pt idx="356495">
                  <c:v>0</c:v>
                </c:pt>
                <c:pt idx="356496">
                  <c:v>0</c:v>
                </c:pt>
                <c:pt idx="356497">
                  <c:v>0</c:v>
                </c:pt>
                <c:pt idx="356498">
                  <c:v>0</c:v>
                </c:pt>
                <c:pt idx="356499">
                  <c:v>0</c:v>
                </c:pt>
                <c:pt idx="356500">
                  <c:v>0</c:v>
                </c:pt>
                <c:pt idx="356501">
                  <c:v>0</c:v>
                </c:pt>
                <c:pt idx="356502">
                  <c:v>0</c:v>
                </c:pt>
                <c:pt idx="356503">
                  <c:v>0</c:v>
                </c:pt>
                <c:pt idx="356504">
                  <c:v>0</c:v>
                </c:pt>
                <c:pt idx="356505">
                  <c:v>0</c:v>
                </c:pt>
                <c:pt idx="356506">
                  <c:v>0</c:v>
                </c:pt>
                <c:pt idx="356507">
                  <c:v>0</c:v>
                </c:pt>
                <c:pt idx="356508">
                  <c:v>0</c:v>
                </c:pt>
                <c:pt idx="356509">
                  <c:v>0</c:v>
                </c:pt>
                <c:pt idx="356510">
                  <c:v>0</c:v>
                </c:pt>
                <c:pt idx="356511">
                  <c:v>0</c:v>
                </c:pt>
                <c:pt idx="356512">
                  <c:v>0</c:v>
                </c:pt>
                <c:pt idx="356513">
                  <c:v>0</c:v>
                </c:pt>
                <c:pt idx="356514">
                  <c:v>0</c:v>
                </c:pt>
                <c:pt idx="356515">
                  <c:v>0</c:v>
                </c:pt>
                <c:pt idx="356516">
                  <c:v>0</c:v>
                </c:pt>
                <c:pt idx="356517">
                  <c:v>0</c:v>
                </c:pt>
                <c:pt idx="356518">
                  <c:v>0</c:v>
                </c:pt>
                <c:pt idx="356519">
                  <c:v>0</c:v>
                </c:pt>
                <c:pt idx="356520">
                  <c:v>0</c:v>
                </c:pt>
                <c:pt idx="356521">
                  <c:v>0</c:v>
                </c:pt>
                <c:pt idx="356522">
                  <c:v>0</c:v>
                </c:pt>
                <c:pt idx="356523">
                  <c:v>0</c:v>
                </c:pt>
                <c:pt idx="356524">
                  <c:v>0</c:v>
                </c:pt>
                <c:pt idx="356525">
                  <c:v>0</c:v>
                </c:pt>
                <c:pt idx="356526">
                  <c:v>0</c:v>
                </c:pt>
                <c:pt idx="356527">
                  <c:v>0</c:v>
                </c:pt>
                <c:pt idx="356528">
                  <c:v>0</c:v>
                </c:pt>
                <c:pt idx="356529">
                  <c:v>0</c:v>
                </c:pt>
                <c:pt idx="356530">
                  <c:v>0</c:v>
                </c:pt>
                <c:pt idx="356531">
                  <c:v>0</c:v>
                </c:pt>
                <c:pt idx="356532">
                  <c:v>0</c:v>
                </c:pt>
                <c:pt idx="356533">
                  <c:v>0</c:v>
                </c:pt>
                <c:pt idx="356534">
                  <c:v>0</c:v>
                </c:pt>
                <c:pt idx="356535">
                  <c:v>0</c:v>
                </c:pt>
                <c:pt idx="356536">
                  <c:v>0</c:v>
                </c:pt>
                <c:pt idx="356537">
                  <c:v>0</c:v>
                </c:pt>
                <c:pt idx="356538">
                  <c:v>0</c:v>
                </c:pt>
                <c:pt idx="356539">
                  <c:v>0</c:v>
                </c:pt>
                <c:pt idx="356540">
                  <c:v>0</c:v>
                </c:pt>
                <c:pt idx="356541">
                  <c:v>0</c:v>
                </c:pt>
                <c:pt idx="356542">
                  <c:v>0</c:v>
                </c:pt>
                <c:pt idx="356543">
                  <c:v>0</c:v>
                </c:pt>
                <c:pt idx="356544">
                  <c:v>0</c:v>
                </c:pt>
                <c:pt idx="356545">
                  <c:v>0</c:v>
                </c:pt>
                <c:pt idx="356546">
                  <c:v>0</c:v>
                </c:pt>
                <c:pt idx="356547">
                  <c:v>0</c:v>
                </c:pt>
                <c:pt idx="356548">
                  <c:v>0</c:v>
                </c:pt>
                <c:pt idx="356549">
                  <c:v>0</c:v>
                </c:pt>
                <c:pt idx="356550">
                  <c:v>0</c:v>
                </c:pt>
                <c:pt idx="356551">
                  <c:v>0</c:v>
                </c:pt>
                <c:pt idx="356552">
                  <c:v>0</c:v>
                </c:pt>
                <c:pt idx="356553">
                  <c:v>0</c:v>
                </c:pt>
                <c:pt idx="356554">
                  <c:v>0</c:v>
                </c:pt>
                <c:pt idx="356555">
                  <c:v>0</c:v>
                </c:pt>
                <c:pt idx="356556">
                  <c:v>0</c:v>
                </c:pt>
                <c:pt idx="356557">
                  <c:v>0</c:v>
                </c:pt>
                <c:pt idx="356558">
                  <c:v>0</c:v>
                </c:pt>
                <c:pt idx="356559">
                  <c:v>0</c:v>
                </c:pt>
                <c:pt idx="356560">
                  <c:v>0</c:v>
                </c:pt>
                <c:pt idx="356561">
                  <c:v>0</c:v>
                </c:pt>
                <c:pt idx="356562">
                  <c:v>0</c:v>
                </c:pt>
                <c:pt idx="356563">
                  <c:v>0</c:v>
                </c:pt>
                <c:pt idx="356564">
                  <c:v>0</c:v>
                </c:pt>
                <c:pt idx="356565">
                  <c:v>0</c:v>
                </c:pt>
                <c:pt idx="356566">
                  <c:v>0</c:v>
                </c:pt>
                <c:pt idx="356567">
                  <c:v>0</c:v>
                </c:pt>
                <c:pt idx="356568">
                  <c:v>0</c:v>
                </c:pt>
                <c:pt idx="356569">
                  <c:v>0</c:v>
                </c:pt>
                <c:pt idx="356570">
                  <c:v>0</c:v>
                </c:pt>
                <c:pt idx="356571">
                  <c:v>0</c:v>
                </c:pt>
                <c:pt idx="356572">
                  <c:v>0</c:v>
                </c:pt>
                <c:pt idx="356573">
                  <c:v>0</c:v>
                </c:pt>
                <c:pt idx="356574">
                  <c:v>0</c:v>
                </c:pt>
                <c:pt idx="356575">
                  <c:v>0</c:v>
                </c:pt>
                <c:pt idx="356576">
                  <c:v>0</c:v>
                </c:pt>
                <c:pt idx="356577">
                  <c:v>0</c:v>
                </c:pt>
                <c:pt idx="356578">
                  <c:v>0</c:v>
                </c:pt>
                <c:pt idx="356579">
                  <c:v>0</c:v>
                </c:pt>
                <c:pt idx="356580">
                  <c:v>0</c:v>
                </c:pt>
                <c:pt idx="356581">
                  <c:v>0</c:v>
                </c:pt>
                <c:pt idx="356582">
                  <c:v>0</c:v>
                </c:pt>
                <c:pt idx="356583">
                  <c:v>0</c:v>
                </c:pt>
                <c:pt idx="356584">
                  <c:v>0</c:v>
                </c:pt>
                <c:pt idx="356585">
                  <c:v>0</c:v>
                </c:pt>
                <c:pt idx="356586">
                  <c:v>0</c:v>
                </c:pt>
                <c:pt idx="356587">
                  <c:v>0</c:v>
                </c:pt>
                <c:pt idx="356588">
                  <c:v>0</c:v>
                </c:pt>
                <c:pt idx="356589">
                  <c:v>0</c:v>
                </c:pt>
                <c:pt idx="356590">
                  <c:v>0</c:v>
                </c:pt>
                <c:pt idx="356591">
                  <c:v>0</c:v>
                </c:pt>
                <c:pt idx="356592">
                  <c:v>0</c:v>
                </c:pt>
                <c:pt idx="356593">
                  <c:v>0</c:v>
                </c:pt>
                <c:pt idx="356594">
                  <c:v>0</c:v>
                </c:pt>
                <c:pt idx="356595">
                  <c:v>0</c:v>
                </c:pt>
                <c:pt idx="356596">
                  <c:v>0</c:v>
                </c:pt>
                <c:pt idx="356597">
                  <c:v>0</c:v>
                </c:pt>
                <c:pt idx="356598">
                  <c:v>0</c:v>
                </c:pt>
                <c:pt idx="356599">
                  <c:v>0</c:v>
                </c:pt>
                <c:pt idx="356600">
                  <c:v>0</c:v>
                </c:pt>
                <c:pt idx="356601">
                  <c:v>0</c:v>
                </c:pt>
                <c:pt idx="356602">
                  <c:v>0</c:v>
                </c:pt>
                <c:pt idx="356603">
                  <c:v>0</c:v>
                </c:pt>
                <c:pt idx="356604">
                  <c:v>0</c:v>
                </c:pt>
                <c:pt idx="356605">
                  <c:v>0</c:v>
                </c:pt>
                <c:pt idx="356606">
                  <c:v>0</c:v>
                </c:pt>
                <c:pt idx="356607">
                  <c:v>0</c:v>
                </c:pt>
                <c:pt idx="356608">
                  <c:v>0</c:v>
                </c:pt>
                <c:pt idx="356609">
                  <c:v>0</c:v>
                </c:pt>
                <c:pt idx="356610">
                  <c:v>0</c:v>
                </c:pt>
                <c:pt idx="356611">
                  <c:v>0</c:v>
                </c:pt>
                <c:pt idx="356612">
                  <c:v>0</c:v>
                </c:pt>
                <c:pt idx="356613">
                  <c:v>0</c:v>
                </c:pt>
                <c:pt idx="356614">
                  <c:v>0</c:v>
                </c:pt>
                <c:pt idx="356615">
                  <c:v>0</c:v>
                </c:pt>
                <c:pt idx="356616">
                  <c:v>0</c:v>
                </c:pt>
                <c:pt idx="356617">
                  <c:v>0</c:v>
                </c:pt>
                <c:pt idx="356618">
                  <c:v>0</c:v>
                </c:pt>
                <c:pt idx="356619">
                  <c:v>0</c:v>
                </c:pt>
                <c:pt idx="356620">
                  <c:v>0</c:v>
                </c:pt>
                <c:pt idx="356621">
                  <c:v>0</c:v>
                </c:pt>
                <c:pt idx="356622">
                  <c:v>0</c:v>
                </c:pt>
                <c:pt idx="356623">
                  <c:v>0</c:v>
                </c:pt>
                <c:pt idx="356624">
                  <c:v>0</c:v>
                </c:pt>
                <c:pt idx="356625">
                  <c:v>0</c:v>
                </c:pt>
                <c:pt idx="356626">
                  <c:v>0</c:v>
                </c:pt>
                <c:pt idx="356627">
                  <c:v>0</c:v>
                </c:pt>
                <c:pt idx="356628">
                  <c:v>0</c:v>
                </c:pt>
                <c:pt idx="356629">
                  <c:v>0</c:v>
                </c:pt>
                <c:pt idx="356630">
                  <c:v>0</c:v>
                </c:pt>
                <c:pt idx="356631">
                  <c:v>0</c:v>
                </c:pt>
                <c:pt idx="356632">
                  <c:v>0</c:v>
                </c:pt>
                <c:pt idx="356633">
                  <c:v>0</c:v>
                </c:pt>
                <c:pt idx="356634">
                  <c:v>0</c:v>
                </c:pt>
                <c:pt idx="356635">
                  <c:v>0</c:v>
                </c:pt>
                <c:pt idx="356636">
                  <c:v>0</c:v>
                </c:pt>
                <c:pt idx="356637">
                  <c:v>0</c:v>
                </c:pt>
                <c:pt idx="356638">
                  <c:v>0</c:v>
                </c:pt>
                <c:pt idx="356639">
                  <c:v>0</c:v>
                </c:pt>
                <c:pt idx="356640">
                  <c:v>0</c:v>
                </c:pt>
                <c:pt idx="356641">
                  <c:v>0</c:v>
                </c:pt>
                <c:pt idx="356642">
                  <c:v>0</c:v>
                </c:pt>
                <c:pt idx="356643">
                  <c:v>0</c:v>
                </c:pt>
                <c:pt idx="356644">
                  <c:v>0</c:v>
                </c:pt>
                <c:pt idx="356645">
                  <c:v>0</c:v>
                </c:pt>
                <c:pt idx="356646">
                  <c:v>0</c:v>
                </c:pt>
                <c:pt idx="356647">
                  <c:v>0</c:v>
                </c:pt>
                <c:pt idx="356648">
                  <c:v>0</c:v>
                </c:pt>
                <c:pt idx="356649">
                  <c:v>0</c:v>
                </c:pt>
                <c:pt idx="356650">
                  <c:v>0</c:v>
                </c:pt>
                <c:pt idx="356651">
                  <c:v>0</c:v>
                </c:pt>
                <c:pt idx="356652">
                  <c:v>0</c:v>
                </c:pt>
                <c:pt idx="356653">
                  <c:v>0</c:v>
                </c:pt>
                <c:pt idx="356654">
                  <c:v>0</c:v>
                </c:pt>
                <c:pt idx="356655">
                  <c:v>0</c:v>
                </c:pt>
                <c:pt idx="356656">
                  <c:v>0</c:v>
                </c:pt>
                <c:pt idx="356657">
                  <c:v>0</c:v>
                </c:pt>
                <c:pt idx="356658">
                  <c:v>0</c:v>
                </c:pt>
                <c:pt idx="356659">
                  <c:v>0</c:v>
                </c:pt>
                <c:pt idx="356660">
                  <c:v>0</c:v>
                </c:pt>
                <c:pt idx="356661">
                  <c:v>0</c:v>
                </c:pt>
                <c:pt idx="356662">
                  <c:v>0</c:v>
                </c:pt>
                <c:pt idx="356663">
                  <c:v>0</c:v>
                </c:pt>
                <c:pt idx="356664">
                  <c:v>0</c:v>
                </c:pt>
                <c:pt idx="356665">
                  <c:v>0</c:v>
                </c:pt>
                <c:pt idx="356666">
                  <c:v>0</c:v>
                </c:pt>
                <c:pt idx="356667">
                  <c:v>0</c:v>
                </c:pt>
                <c:pt idx="356668">
                  <c:v>0</c:v>
                </c:pt>
                <c:pt idx="356669">
                  <c:v>0</c:v>
                </c:pt>
                <c:pt idx="356670">
                  <c:v>0</c:v>
                </c:pt>
                <c:pt idx="356671">
                  <c:v>0</c:v>
                </c:pt>
                <c:pt idx="356672">
                  <c:v>0</c:v>
                </c:pt>
                <c:pt idx="356673">
                  <c:v>0</c:v>
                </c:pt>
                <c:pt idx="356674">
                  <c:v>0</c:v>
                </c:pt>
                <c:pt idx="356675">
                  <c:v>0</c:v>
                </c:pt>
                <c:pt idx="356676">
                  <c:v>0</c:v>
                </c:pt>
                <c:pt idx="356677">
                  <c:v>0</c:v>
                </c:pt>
                <c:pt idx="356678">
                  <c:v>0</c:v>
                </c:pt>
                <c:pt idx="356679">
                  <c:v>0</c:v>
                </c:pt>
                <c:pt idx="356680">
                  <c:v>0</c:v>
                </c:pt>
                <c:pt idx="356681">
                  <c:v>0</c:v>
                </c:pt>
                <c:pt idx="356682">
                  <c:v>0</c:v>
                </c:pt>
                <c:pt idx="356683">
                  <c:v>0</c:v>
                </c:pt>
                <c:pt idx="356684">
                  <c:v>0</c:v>
                </c:pt>
                <c:pt idx="356685">
                  <c:v>0</c:v>
                </c:pt>
                <c:pt idx="356686">
                  <c:v>0</c:v>
                </c:pt>
                <c:pt idx="356687">
                  <c:v>0</c:v>
                </c:pt>
                <c:pt idx="356688">
                  <c:v>0</c:v>
                </c:pt>
                <c:pt idx="356689">
                  <c:v>0</c:v>
                </c:pt>
                <c:pt idx="356690">
                  <c:v>0</c:v>
                </c:pt>
                <c:pt idx="356691">
                  <c:v>0</c:v>
                </c:pt>
                <c:pt idx="356692">
                  <c:v>0</c:v>
                </c:pt>
                <c:pt idx="356693">
                  <c:v>0</c:v>
                </c:pt>
                <c:pt idx="356694">
                  <c:v>0</c:v>
                </c:pt>
                <c:pt idx="356695">
                  <c:v>0</c:v>
                </c:pt>
                <c:pt idx="356696">
                  <c:v>0</c:v>
                </c:pt>
                <c:pt idx="356697">
                  <c:v>0</c:v>
                </c:pt>
                <c:pt idx="356698">
                  <c:v>0</c:v>
                </c:pt>
                <c:pt idx="356699">
                  <c:v>0</c:v>
                </c:pt>
                <c:pt idx="356700">
                  <c:v>0</c:v>
                </c:pt>
                <c:pt idx="356701">
                  <c:v>0</c:v>
                </c:pt>
                <c:pt idx="356702">
                  <c:v>0</c:v>
                </c:pt>
                <c:pt idx="356703">
                  <c:v>0</c:v>
                </c:pt>
                <c:pt idx="356704">
                  <c:v>0</c:v>
                </c:pt>
                <c:pt idx="356705">
                  <c:v>0</c:v>
                </c:pt>
                <c:pt idx="356706">
                  <c:v>0</c:v>
                </c:pt>
                <c:pt idx="356707">
                  <c:v>0</c:v>
                </c:pt>
                <c:pt idx="356708">
                  <c:v>0</c:v>
                </c:pt>
                <c:pt idx="356709">
                  <c:v>0</c:v>
                </c:pt>
                <c:pt idx="356710">
                  <c:v>0</c:v>
                </c:pt>
                <c:pt idx="356711">
                  <c:v>0</c:v>
                </c:pt>
                <c:pt idx="356712">
                  <c:v>0</c:v>
                </c:pt>
                <c:pt idx="356713">
                  <c:v>0</c:v>
                </c:pt>
                <c:pt idx="356714">
                  <c:v>0</c:v>
                </c:pt>
                <c:pt idx="356715">
                  <c:v>0</c:v>
                </c:pt>
                <c:pt idx="356716">
                  <c:v>0</c:v>
                </c:pt>
                <c:pt idx="356717">
                  <c:v>0</c:v>
                </c:pt>
                <c:pt idx="356718">
                  <c:v>0</c:v>
                </c:pt>
                <c:pt idx="356719">
                  <c:v>0</c:v>
                </c:pt>
                <c:pt idx="356720">
                  <c:v>0</c:v>
                </c:pt>
                <c:pt idx="356721">
                  <c:v>0</c:v>
                </c:pt>
                <c:pt idx="356722">
                  <c:v>0</c:v>
                </c:pt>
                <c:pt idx="356723">
                  <c:v>0</c:v>
                </c:pt>
                <c:pt idx="356724">
                  <c:v>0</c:v>
                </c:pt>
                <c:pt idx="356725">
                  <c:v>0</c:v>
                </c:pt>
                <c:pt idx="356726">
                  <c:v>0</c:v>
                </c:pt>
                <c:pt idx="356727">
                  <c:v>0</c:v>
                </c:pt>
                <c:pt idx="356728">
                  <c:v>0</c:v>
                </c:pt>
                <c:pt idx="356729">
                  <c:v>0</c:v>
                </c:pt>
                <c:pt idx="356730">
                  <c:v>0</c:v>
                </c:pt>
                <c:pt idx="356731">
                  <c:v>0</c:v>
                </c:pt>
                <c:pt idx="356732">
                  <c:v>0</c:v>
                </c:pt>
                <c:pt idx="356733">
                  <c:v>0</c:v>
                </c:pt>
                <c:pt idx="356734">
                  <c:v>0</c:v>
                </c:pt>
                <c:pt idx="356735">
                  <c:v>0</c:v>
                </c:pt>
                <c:pt idx="356736">
                  <c:v>0</c:v>
                </c:pt>
                <c:pt idx="356737">
                  <c:v>0</c:v>
                </c:pt>
                <c:pt idx="356738">
                  <c:v>0</c:v>
                </c:pt>
                <c:pt idx="356739">
                  <c:v>0</c:v>
                </c:pt>
                <c:pt idx="356740">
                  <c:v>0</c:v>
                </c:pt>
                <c:pt idx="356741">
                  <c:v>0</c:v>
                </c:pt>
                <c:pt idx="356742">
                  <c:v>0</c:v>
                </c:pt>
                <c:pt idx="356743">
                  <c:v>0</c:v>
                </c:pt>
                <c:pt idx="356744">
                  <c:v>0</c:v>
                </c:pt>
                <c:pt idx="356745">
                  <c:v>0</c:v>
                </c:pt>
                <c:pt idx="356746">
                  <c:v>0</c:v>
                </c:pt>
                <c:pt idx="356747">
                  <c:v>0</c:v>
                </c:pt>
                <c:pt idx="356748">
                  <c:v>0</c:v>
                </c:pt>
                <c:pt idx="356749">
                  <c:v>0</c:v>
                </c:pt>
                <c:pt idx="356750">
                  <c:v>0</c:v>
                </c:pt>
                <c:pt idx="356751">
                  <c:v>0</c:v>
                </c:pt>
                <c:pt idx="356752">
                  <c:v>0</c:v>
                </c:pt>
                <c:pt idx="356753">
                  <c:v>0</c:v>
                </c:pt>
                <c:pt idx="356754">
                  <c:v>0</c:v>
                </c:pt>
                <c:pt idx="356755">
                  <c:v>0</c:v>
                </c:pt>
                <c:pt idx="356756">
                  <c:v>0</c:v>
                </c:pt>
                <c:pt idx="356757">
                  <c:v>0</c:v>
                </c:pt>
                <c:pt idx="356758">
                  <c:v>0</c:v>
                </c:pt>
                <c:pt idx="356759">
                  <c:v>0</c:v>
                </c:pt>
                <c:pt idx="356760">
                  <c:v>0</c:v>
                </c:pt>
                <c:pt idx="356761">
                  <c:v>0</c:v>
                </c:pt>
                <c:pt idx="356762">
                  <c:v>0</c:v>
                </c:pt>
                <c:pt idx="356763">
                  <c:v>0</c:v>
                </c:pt>
                <c:pt idx="356764">
                  <c:v>0</c:v>
                </c:pt>
                <c:pt idx="356765">
                  <c:v>0</c:v>
                </c:pt>
                <c:pt idx="356766">
                  <c:v>0</c:v>
                </c:pt>
                <c:pt idx="356767">
                  <c:v>0</c:v>
                </c:pt>
                <c:pt idx="356768">
                  <c:v>0</c:v>
                </c:pt>
                <c:pt idx="356769">
                  <c:v>0</c:v>
                </c:pt>
                <c:pt idx="356770">
                  <c:v>0</c:v>
                </c:pt>
                <c:pt idx="356771">
                  <c:v>0</c:v>
                </c:pt>
                <c:pt idx="356772">
                  <c:v>0</c:v>
                </c:pt>
                <c:pt idx="356773">
                  <c:v>0</c:v>
                </c:pt>
                <c:pt idx="356774">
                  <c:v>0</c:v>
                </c:pt>
                <c:pt idx="356775">
                  <c:v>0</c:v>
                </c:pt>
                <c:pt idx="356776">
                  <c:v>0</c:v>
                </c:pt>
                <c:pt idx="356777">
                  <c:v>0</c:v>
                </c:pt>
                <c:pt idx="356778">
                  <c:v>0</c:v>
                </c:pt>
                <c:pt idx="356779">
                  <c:v>0</c:v>
                </c:pt>
                <c:pt idx="356780">
                  <c:v>0</c:v>
                </c:pt>
                <c:pt idx="356781">
                  <c:v>0</c:v>
                </c:pt>
                <c:pt idx="356782">
                  <c:v>0</c:v>
                </c:pt>
                <c:pt idx="356783">
                  <c:v>0</c:v>
                </c:pt>
                <c:pt idx="356784">
                  <c:v>0</c:v>
                </c:pt>
                <c:pt idx="356785">
                  <c:v>0</c:v>
                </c:pt>
                <c:pt idx="356786">
                  <c:v>0</c:v>
                </c:pt>
                <c:pt idx="356787">
                  <c:v>0</c:v>
                </c:pt>
                <c:pt idx="356788">
                  <c:v>0</c:v>
                </c:pt>
                <c:pt idx="356789">
                  <c:v>0</c:v>
                </c:pt>
                <c:pt idx="356790">
                  <c:v>0</c:v>
                </c:pt>
                <c:pt idx="356791">
                  <c:v>0</c:v>
                </c:pt>
                <c:pt idx="356792">
                  <c:v>0</c:v>
                </c:pt>
                <c:pt idx="356793">
                  <c:v>0</c:v>
                </c:pt>
                <c:pt idx="356794">
                  <c:v>0</c:v>
                </c:pt>
                <c:pt idx="356795">
                  <c:v>0</c:v>
                </c:pt>
                <c:pt idx="356796">
                  <c:v>0</c:v>
                </c:pt>
                <c:pt idx="356797">
                  <c:v>0</c:v>
                </c:pt>
                <c:pt idx="356798">
                  <c:v>0</c:v>
                </c:pt>
                <c:pt idx="356799">
                  <c:v>0</c:v>
                </c:pt>
                <c:pt idx="356800">
                  <c:v>0</c:v>
                </c:pt>
                <c:pt idx="356801">
                  <c:v>0</c:v>
                </c:pt>
                <c:pt idx="356802">
                  <c:v>0</c:v>
                </c:pt>
                <c:pt idx="356803">
                  <c:v>0</c:v>
                </c:pt>
                <c:pt idx="356804">
                  <c:v>0</c:v>
                </c:pt>
                <c:pt idx="356805">
                  <c:v>0</c:v>
                </c:pt>
                <c:pt idx="356806">
                  <c:v>0</c:v>
                </c:pt>
                <c:pt idx="356807">
                  <c:v>0</c:v>
                </c:pt>
                <c:pt idx="356808">
                  <c:v>0</c:v>
                </c:pt>
                <c:pt idx="356809">
                  <c:v>0</c:v>
                </c:pt>
                <c:pt idx="356810">
                  <c:v>0</c:v>
                </c:pt>
                <c:pt idx="356811">
                  <c:v>0</c:v>
                </c:pt>
                <c:pt idx="356812">
                  <c:v>0</c:v>
                </c:pt>
                <c:pt idx="356813">
                  <c:v>0</c:v>
                </c:pt>
                <c:pt idx="356814">
                  <c:v>0</c:v>
                </c:pt>
                <c:pt idx="356815">
                  <c:v>0</c:v>
                </c:pt>
                <c:pt idx="356816">
                  <c:v>0</c:v>
                </c:pt>
                <c:pt idx="356817">
                  <c:v>0</c:v>
                </c:pt>
                <c:pt idx="356818">
                  <c:v>0</c:v>
                </c:pt>
                <c:pt idx="356819">
                  <c:v>0</c:v>
                </c:pt>
                <c:pt idx="356820">
                  <c:v>0</c:v>
                </c:pt>
                <c:pt idx="356821">
                  <c:v>0</c:v>
                </c:pt>
                <c:pt idx="356822">
                  <c:v>0</c:v>
                </c:pt>
                <c:pt idx="356823">
                  <c:v>0</c:v>
                </c:pt>
                <c:pt idx="356824">
                  <c:v>0</c:v>
                </c:pt>
                <c:pt idx="356825">
                  <c:v>0</c:v>
                </c:pt>
                <c:pt idx="356826">
                  <c:v>0</c:v>
                </c:pt>
                <c:pt idx="356827">
                  <c:v>0</c:v>
                </c:pt>
                <c:pt idx="356828">
                  <c:v>0</c:v>
                </c:pt>
                <c:pt idx="356829">
                  <c:v>0</c:v>
                </c:pt>
                <c:pt idx="356830">
                  <c:v>0</c:v>
                </c:pt>
                <c:pt idx="356831">
                  <c:v>0</c:v>
                </c:pt>
                <c:pt idx="356832">
                  <c:v>0</c:v>
                </c:pt>
                <c:pt idx="356833">
                  <c:v>0</c:v>
                </c:pt>
                <c:pt idx="356834">
                  <c:v>0</c:v>
                </c:pt>
                <c:pt idx="356835">
                  <c:v>0</c:v>
                </c:pt>
                <c:pt idx="356836">
                  <c:v>0</c:v>
                </c:pt>
                <c:pt idx="356837">
                  <c:v>0</c:v>
                </c:pt>
                <c:pt idx="356838">
                  <c:v>0</c:v>
                </c:pt>
                <c:pt idx="356839">
                  <c:v>0</c:v>
                </c:pt>
                <c:pt idx="356840">
                  <c:v>0</c:v>
                </c:pt>
                <c:pt idx="356841">
                  <c:v>0</c:v>
                </c:pt>
                <c:pt idx="356842">
                  <c:v>0</c:v>
                </c:pt>
                <c:pt idx="356843">
                  <c:v>0</c:v>
                </c:pt>
                <c:pt idx="356844">
                  <c:v>0</c:v>
                </c:pt>
                <c:pt idx="356845">
                  <c:v>0</c:v>
                </c:pt>
                <c:pt idx="356846">
                  <c:v>0</c:v>
                </c:pt>
                <c:pt idx="356847">
                  <c:v>0</c:v>
                </c:pt>
                <c:pt idx="356848">
                  <c:v>0</c:v>
                </c:pt>
                <c:pt idx="356849">
                  <c:v>0</c:v>
                </c:pt>
                <c:pt idx="356850">
                  <c:v>0</c:v>
                </c:pt>
                <c:pt idx="356851">
                  <c:v>0</c:v>
                </c:pt>
                <c:pt idx="356852">
                  <c:v>0</c:v>
                </c:pt>
                <c:pt idx="356853">
                  <c:v>0</c:v>
                </c:pt>
                <c:pt idx="356854">
                  <c:v>0</c:v>
                </c:pt>
                <c:pt idx="356855">
                  <c:v>0</c:v>
                </c:pt>
                <c:pt idx="356856">
                  <c:v>0</c:v>
                </c:pt>
                <c:pt idx="356857">
                  <c:v>0</c:v>
                </c:pt>
                <c:pt idx="356858">
                  <c:v>0</c:v>
                </c:pt>
                <c:pt idx="356859">
                  <c:v>0</c:v>
                </c:pt>
                <c:pt idx="356860">
                  <c:v>0</c:v>
                </c:pt>
                <c:pt idx="356861">
                  <c:v>0</c:v>
                </c:pt>
                <c:pt idx="356862">
                  <c:v>0</c:v>
                </c:pt>
                <c:pt idx="356863">
                  <c:v>0</c:v>
                </c:pt>
                <c:pt idx="356864">
                  <c:v>0</c:v>
                </c:pt>
                <c:pt idx="356865">
                  <c:v>0</c:v>
                </c:pt>
                <c:pt idx="356866">
                  <c:v>0</c:v>
                </c:pt>
                <c:pt idx="356867">
                  <c:v>0</c:v>
                </c:pt>
                <c:pt idx="356868">
                  <c:v>0</c:v>
                </c:pt>
                <c:pt idx="356869">
                  <c:v>0</c:v>
                </c:pt>
                <c:pt idx="356870">
                  <c:v>0</c:v>
                </c:pt>
                <c:pt idx="356871">
                  <c:v>0</c:v>
                </c:pt>
                <c:pt idx="356872">
                  <c:v>0</c:v>
                </c:pt>
                <c:pt idx="356873">
                  <c:v>0</c:v>
                </c:pt>
                <c:pt idx="356874">
                  <c:v>0</c:v>
                </c:pt>
                <c:pt idx="356875">
                  <c:v>0</c:v>
                </c:pt>
                <c:pt idx="356876">
                  <c:v>0</c:v>
                </c:pt>
                <c:pt idx="356877">
                  <c:v>0</c:v>
                </c:pt>
                <c:pt idx="356878">
                  <c:v>0</c:v>
                </c:pt>
                <c:pt idx="356879">
                  <c:v>0</c:v>
                </c:pt>
                <c:pt idx="356880">
                  <c:v>0</c:v>
                </c:pt>
                <c:pt idx="356881">
                  <c:v>0</c:v>
                </c:pt>
                <c:pt idx="356882">
                  <c:v>0</c:v>
                </c:pt>
                <c:pt idx="356883">
                  <c:v>0</c:v>
                </c:pt>
                <c:pt idx="356884">
                  <c:v>0</c:v>
                </c:pt>
                <c:pt idx="356885">
                  <c:v>0</c:v>
                </c:pt>
                <c:pt idx="356886">
                  <c:v>0</c:v>
                </c:pt>
                <c:pt idx="356887">
                  <c:v>0</c:v>
                </c:pt>
                <c:pt idx="356888">
                  <c:v>0</c:v>
                </c:pt>
                <c:pt idx="356889">
                  <c:v>0</c:v>
                </c:pt>
                <c:pt idx="356890">
                  <c:v>0</c:v>
                </c:pt>
                <c:pt idx="356891">
                  <c:v>0</c:v>
                </c:pt>
                <c:pt idx="356892">
                  <c:v>0</c:v>
                </c:pt>
                <c:pt idx="356893">
                  <c:v>0</c:v>
                </c:pt>
                <c:pt idx="356894">
                  <c:v>0</c:v>
                </c:pt>
                <c:pt idx="356895">
                  <c:v>0</c:v>
                </c:pt>
                <c:pt idx="356896">
                  <c:v>0</c:v>
                </c:pt>
                <c:pt idx="356897">
                  <c:v>0</c:v>
                </c:pt>
                <c:pt idx="356898">
                  <c:v>0</c:v>
                </c:pt>
                <c:pt idx="356899">
                  <c:v>0</c:v>
                </c:pt>
                <c:pt idx="356900">
                  <c:v>0</c:v>
                </c:pt>
                <c:pt idx="356901">
                  <c:v>0</c:v>
                </c:pt>
                <c:pt idx="356902">
                  <c:v>0</c:v>
                </c:pt>
                <c:pt idx="356903">
                  <c:v>0</c:v>
                </c:pt>
                <c:pt idx="356904">
                  <c:v>0</c:v>
                </c:pt>
                <c:pt idx="356905">
                  <c:v>0</c:v>
                </c:pt>
                <c:pt idx="356906">
                  <c:v>0</c:v>
                </c:pt>
                <c:pt idx="356907">
                  <c:v>0</c:v>
                </c:pt>
                <c:pt idx="356908">
                  <c:v>0</c:v>
                </c:pt>
                <c:pt idx="356909">
                  <c:v>0</c:v>
                </c:pt>
                <c:pt idx="356910">
                  <c:v>0</c:v>
                </c:pt>
                <c:pt idx="356911">
                  <c:v>0</c:v>
                </c:pt>
                <c:pt idx="356912">
                  <c:v>0</c:v>
                </c:pt>
                <c:pt idx="356913">
                  <c:v>0</c:v>
                </c:pt>
                <c:pt idx="356914">
                  <c:v>0</c:v>
                </c:pt>
                <c:pt idx="356915">
                  <c:v>0</c:v>
                </c:pt>
                <c:pt idx="356916">
                  <c:v>0</c:v>
                </c:pt>
                <c:pt idx="356917">
                  <c:v>0</c:v>
                </c:pt>
                <c:pt idx="356918">
                  <c:v>0</c:v>
                </c:pt>
                <c:pt idx="356919">
                  <c:v>0</c:v>
                </c:pt>
                <c:pt idx="356920">
                  <c:v>0</c:v>
                </c:pt>
                <c:pt idx="356921">
                  <c:v>0</c:v>
                </c:pt>
                <c:pt idx="356922">
                  <c:v>0</c:v>
                </c:pt>
                <c:pt idx="356923">
                  <c:v>0</c:v>
                </c:pt>
                <c:pt idx="356924">
                  <c:v>0</c:v>
                </c:pt>
                <c:pt idx="356925">
                  <c:v>0</c:v>
                </c:pt>
                <c:pt idx="356926">
                  <c:v>0</c:v>
                </c:pt>
                <c:pt idx="356927">
                  <c:v>0</c:v>
                </c:pt>
                <c:pt idx="356928">
                  <c:v>0</c:v>
                </c:pt>
                <c:pt idx="356929">
                  <c:v>0</c:v>
                </c:pt>
                <c:pt idx="356930">
                  <c:v>0</c:v>
                </c:pt>
                <c:pt idx="356931">
                  <c:v>0</c:v>
                </c:pt>
                <c:pt idx="356932">
                  <c:v>0</c:v>
                </c:pt>
                <c:pt idx="356933">
                  <c:v>0</c:v>
                </c:pt>
                <c:pt idx="356934">
                  <c:v>0</c:v>
                </c:pt>
                <c:pt idx="356935">
                  <c:v>0</c:v>
                </c:pt>
                <c:pt idx="356936">
                  <c:v>0</c:v>
                </c:pt>
                <c:pt idx="356937">
                  <c:v>0</c:v>
                </c:pt>
                <c:pt idx="356938">
                  <c:v>0</c:v>
                </c:pt>
                <c:pt idx="356939">
                  <c:v>0</c:v>
                </c:pt>
                <c:pt idx="356940">
                  <c:v>0</c:v>
                </c:pt>
                <c:pt idx="356941">
                  <c:v>0</c:v>
                </c:pt>
                <c:pt idx="356942">
                  <c:v>0</c:v>
                </c:pt>
                <c:pt idx="356943">
                  <c:v>0</c:v>
                </c:pt>
                <c:pt idx="356944">
                  <c:v>0</c:v>
                </c:pt>
                <c:pt idx="356945">
                  <c:v>0</c:v>
                </c:pt>
                <c:pt idx="356946">
                  <c:v>0</c:v>
                </c:pt>
                <c:pt idx="356947">
                  <c:v>0</c:v>
                </c:pt>
                <c:pt idx="356948">
                  <c:v>0</c:v>
                </c:pt>
                <c:pt idx="356949">
                  <c:v>0</c:v>
                </c:pt>
                <c:pt idx="356950">
                  <c:v>0</c:v>
                </c:pt>
                <c:pt idx="356951">
                  <c:v>0</c:v>
                </c:pt>
                <c:pt idx="356952">
                  <c:v>0</c:v>
                </c:pt>
                <c:pt idx="356953">
                  <c:v>0</c:v>
                </c:pt>
                <c:pt idx="356954">
                  <c:v>0</c:v>
                </c:pt>
                <c:pt idx="356955">
                  <c:v>0</c:v>
                </c:pt>
                <c:pt idx="356956">
                  <c:v>0</c:v>
                </c:pt>
                <c:pt idx="356957">
                  <c:v>0</c:v>
                </c:pt>
                <c:pt idx="356958">
                  <c:v>0</c:v>
                </c:pt>
                <c:pt idx="356959">
                  <c:v>0</c:v>
                </c:pt>
                <c:pt idx="356960">
                  <c:v>0</c:v>
                </c:pt>
                <c:pt idx="356961">
                  <c:v>0</c:v>
                </c:pt>
                <c:pt idx="356962">
                  <c:v>0</c:v>
                </c:pt>
                <c:pt idx="356963">
                  <c:v>0</c:v>
                </c:pt>
                <c:pt idx="356964">
                  <c:v>0</c:v>
                </c:pt>
                <c:pt idx="356965">
                  <c:v>0</c:v>
                </c:pt>
                <c:pt idx="356966">
                  <c:v>0</c:v>
                </c:pt>
                <c:pt idx="356967">
                  <c:v>0</c:v>
                </c:pt>
                <c:pt idx="356968">
                  <c:v>0</c:v>
                </c:pt>
                <c:pt idx="356969">
                  <c:v>0</c:v>
                </c:pt>
                <c:pt idx="356970">
                  <c:v>0</c:v>
                </c:pt>
                <c:pt idx="356971">
                  <c:v>0</c:v>
                </c:pt>
                <c:pt idx="356972">
                  <c:v>0</c:v>
                </c:pt>
                <c:pt idx="356973">
                  <c:v>0</c:v>
                </c:pt>
                <c:pt idx="356974">
                  <c:v>0</c:v>
                </c:pt>
                <c:pt idx="356975">
                  <c:v>0</c:v>
                </c:pt>
                <c:pt idx="356976">
                  <c:v>0</c:v>
                </c:pt>
                <c:pt idx="356977">
                  <c:v>0</c:v>
                </c:pt>
                <c:pt idx="356978">
                  <c:v>0</c:v>
                </c:pt>
                <c:pt idx="356979">
                  <c:v>0</c:v>
                </c:pt>
                <c:pt idx="356980">
                  <c:v>0</c:v>
                </c:pt>
                <c:pt idx="356981">
                  <c:v>0</c:v>
                </c:pt>
                <c:pt idx="356982">
                  <c:v>0</c:v>
                </c:pt>
                <c:pt idx="356983">
                  <c:v>0</c:v>
                </c:pt>
                <c:pt idx="356984">
                  <c:v>0</c:v>
                </c:pt>
                <c:pt idx="356985">
                  <c:v>0</c:v>
                </c:pt>
                <c:pt idx="356986">
                  <c:v>0</c:v>
                </c:pt>
                <c:pt idx="356987">
                  <c:v>0</c:v>
                </c:pt>
                <c:pt idx="356988">
                  <c:v>0</c:v>
                </c:pt>
                <c:pt idx="356989">
                  <c:v>0</c:v>
                </c:pt>
                <c:pt idx="356990">
                  <c:v>0</c:v>
                </c:pt>
                <c:pt idx="356991">
                  <c:v>0</c:v>
                </c:pt>
                <c:pt idx="356992">
                  <c:v>0</c:v>
                </c:pt>
                <c:pt idx="356993">
                  <c:v>0</c:v>
                </c:pt>
                <c:pt idx="356994">
                  <c:v>0</c:v>
                </c:pt>
                <c:pt idx="356995">
                  <c:v>0</c:v>
                </c:pt>
                <c:pt idx="356996">
                  <c:v>0</c:v>
                </c:pt>
                <c:pt idx="356997">
                  <c:v>0</c:v>
                </c:pt>
                <c:pt idx="356998">
                  <c:v>0</c:v>
                </c:pt>
                <c:pt idx="356999">
                  <c:v>0</c:v>
                </c:pt>
                <c:pt idx="357000">
                  <c:v>0</c:v>
                </c:pt>
                <c:pt idx="357001">
                  <c:v>0</c:v>
                </c:pt>
                <c:pt idx="357002">
                  <c:v>0</c:v>
                </c:pt>
                <c:pt idx="357003">
                  <c:v>0</c:v>
                </c:pt>
                <c:pt idx="357004">
                  <c:v>0</c:v>
                </c:pt>
                <c:pt idx="357005">
                  <c:v>0</c:v>
                </c:pt>
                <c:pt idx="357006">
                  <c:v>0</c:v>
                </c:pt>
                <c:pt idx="357007">
                  <c:v>0</c:v>
                </c:pt>
                <c:pt idx="357008">
                  <c:v>0</c:v>
                </c:pt>
                <c:pt idx="357009">
                  <c:v>0</c:v>
                </c:pt>
                <c:pt idx="357010">
                  <c:v>0</c:v>
                </c:pt>
                <c:pt idx="357011">
                  <c:v>0</c:v>
                </c:pt>
                <c:pt idx="357012">
                  <c:v>0</c:v>
                </c:pt>
                <c:pt idx="357013">
                  <c:v>0</c:v>
                </c:pt>
                <c:pt idx="357014">
                  <c:v>0</c:v>
                </c:pt>
                <c:pt idx="357015">
                  <c:v>0</c:v>
                </c:pt>
                <c:pt idx="357016">
                  <c:v>0</c:v>
                </c:pt>
                <c:pt idx="357017">
                  <c:v>0</c:v>
                </c:pt>
                <c:pt idx="357018">
                  <c:v>0</c:v>
                </c:pt>
                <c:pt idx="357019">
                  <c:v>0</c:v>
                </c:pt>
                <c:pt idx="357020">
                  <c:v>0</c:v>
                </c:pt>
                <c:pt idx="357021">
                  <c:v>0</c:v>
                </c:pt>
                <c:pt idx="357022">
                  <c:v>0</c:v>
                </c:pt>
                <c:pt idx="357023">
                  <c:v>0</c:v>
                </c:pt>
                <c:pt idx="357024">
                  <c:v>0</c:v>
                </c:pt>
                <c:pt idx="357025">
                  <c:v>0</c:v>
                </c:pt>
                <c:pt idx="357026">
                  <c:v>0</c:v>
                </c:pt>
                <c:pt idx="357027">
                  <c:v>0</c:v>
                </c:pt>
                <c:pt idx="357028">
                  <c:v>0</c:v>
                </c:pt>
                <c:pt idx="357029">
                  <c:v>0</c:v>
                </c:pt>
                <c:pt idx="357030">
                  <c:v>0</c:v>
                </c:pt>
                <c:pt idx="357031">
                  <c:v>0</c:v>
                </c:pt>
                <c:pt idx="357032">
                  <c:v>0</c:v>
                </c:pt>
                <c:pt idx="357033">
                  <c:v>0</c:v>
                </c:pt>
                <c:pt idx="357034">
                  <c:v>0</c:v>
                </c:pt>
                <c:pt idx="357035">
                  <c:v>0</c:v>
                </c:pt>
                <c:pt idx="357036">
                  <c:v>0</c:v>
                </c:pt>
                <c:pt idx="357037">
                  <c:v>0</c:v>
                </c:pt>
                <c:pt idx="357038">
                  <c:v>0</c:v>
                </c:pt>
                <c:pt idx="357039">
                  <c:v>0</c:v>
                </c:pt>
                <c:pt idx="357040">
                  <c:v>0</c:v>
                </c:pt>
                <c:pt idx="357041">
                  <c:v>0</c:v>
                </c:pt>
                <c:pt idx="357042">
                  <c:v>0</c:v>
                </c:pt>
                <c:pt idx="357043">
                  <c:v>0</c:v>
                </c:pt>
                <c:pt idx="357044">
                  <c:v>0</c:v>
                </c:pt>
                <c:pt idx="357045">
                  <c:v>0</c:v>
                </c:pt>
                <c:pt idx="357046">
                  <c:v>0</c:v>
                </c:pt>
                <c:pt idx="357047">
                  <c:v>0</c:v>
                </c:pt>
                <c:pt idx="357048">
                  <c:v>0</c:v>
                </c:pt>
                <c:pt idx="357049">
                  <c:v>0</c:v>
                </c:pt>
                <c:pt idx="357050">
                  <c:v>0</c:v>
                </c:pt>
                <c:pt idx="357051">
                  <c:v>0</c:v>
                </c:pt>
                <c:pt idx="357052">
                  <c:v>0</c:v>
                </c:pt>
                <c:pt idx="357053">
                  <c:v>0</c:v>
                </c:pt>
                <c:pt idx="357054">
                  <c:v>0</c:v>
                </c:pt>
                <c:pt idx="357055">
                  <c:v>0</c:v>
                </c:pt>
                <c:pt idx="357056">
                  <c:v>0</c:v>
                </c:pt>
                <c:pt idx="357057">
                  <c:v>0</c:v>
                </c:pt>
                <c:pt idx="357058">
                  <c:v>0</c:v>
                </c:pt>
                <c:pt idx="357059">
                  <c:v>0</c:v>
                </c:pt>
                <c:pt idx="357060">
                  <c:v>0</c:v>
                </c:pt>
                <c:pt idx="357061">
                  <c:v>0</c:v>
                </c:pt>
                <c:pt idx="357062">
                  <c:v>0</c:v>
                </c:pt>
                <c:pt idx="357063">
                  <c:v>0</c:v>
                </c:pt>
                <c:pt idx="357064">
                  <c:v>0</c:v>
                </c:pt>
                <c:pt idx="357065">
                  <c:v>0</c:v>
                </c:pt>
                <c:pt idx="357066">
                  <c:v>0</c:v>
                </c:pt>
                <c:pt idx="357067">
                  <c:v>0</c:v>
                </c:pt>
                <c:pt idx="357068">
                  <c:v>0</c:v>
                </c:pt>
                <c:pt idx="357069">
                  <c:v>0</c:v>
                </c:pt>
                <c:pt idx="357070">
                  <c:v>0</c:v>
                </c:pt>
                <c:pt idx="357071">
                  <c:v>0</c:v>
                </c:pt>
                <c:pt idx="357072">
                  <c:v>0</c:v>
                </c:pt>
                <c:pt idx="357073">
                  <c:v>0</c:v>
                </c:pt>
                <c:pt idx="357074">
                  <c:v>0</c:v>
                </c:pt>
                <c:pt idx="357075">
                  <c:v>0</c:v>
                </c:pt>
                <c:pt idx="357076">
                  <c:v>0</c:v>
                </c:pt>
                <c:pt idx="357077">
                  <c:v>0</c:v>
                </c:pt>
                <c:pt idx="357078">
                  <c:v>0</c:v>
                </c:pt>
                <c:pt idx="357079">
                  <c:v>0</c:v>
                </c:pt>
                <c:pt idx="357080">
                  <c:v>0</c:v>
                </c:pt>
                <c:pt idx="357081">
                  <c:v>0</c:v>
                </c:pt>
                <c:pt idx="357082">
                  <c:v>0</c:v>
                </c:pt>
                <c:pt idx="357083">
                  <c:v>0</c:v>
                </c:pt>
                <c:pt idx="357084">
                  <c:v>0</c:v>
                </c:pt>
                <c:pt idx="357085">
                  <c:v>0</c:v>
                </c:pt>
                <c:pt idx="357086">
                  <c:v>0</c:v>
                </c:pt>
                <c:pt idx="357087">
                  <c:v>0</c:v>
                </c:pt>
                <c:pt idx="357088">
                  <c:v>0</c:v>
                </c:pt>
                <c:pt idx="357089">
                  <c:v>0</c:v>
                </c:pt>
                <c:pt idx="357090">
                  <c:v>0</c:v>
                </c:pt>
                <c:pt idx="357091">
                  <c:v>0</c:v>
                </c:pt>
                <c:pt idx="357092">
                  <c:v>0</c:v>
                </c:pt>
                <c:pt idx="357093">
                  <c:v>0</c:v>
                </c:pt>
                <c:pt idx="357094">
                  <c:v>0</c:v>
                </c:pt>
                <c:pt idx="357095">
                  <c:v>0</c:v>
                </c:pt>
                <c:pt idx="357096">
                  <c:v>0</c:v>
                </c:pt>
                <c:pt idx="357097">
                  <c:v>0</c:v>
                </c:pt>
                <c:pt idx="357098">
                  <c:v>0</c:v>
                </c:pt>
                <c:pt idx="357099">
                  <c:v>0</c:v>
                </c:pt>
                <c:pt idx="357100">
                  <c:v>0</c:v>
                </c:pt>
                <c:pt idx="357101">
                  <c:v>0</c:v>
                </c:pt>
                <c:pt idx="357102">
                  <c:v>0</c:v>
                </c:pt>
                <c:pt idx="357103">
                  <c:v>0</c:v>
                </c:pt>
                <c:pt idx="357104">
                  <c:v>0</c:v>
                </c:pt>
                <c:pt idx="357105">
                  <c:v>0</c:v>
                </c:pt>
                <c:pt idx="357106">
                  <c:v>0</c:v>
                </c:pt>
                <c:pt idx="357107">
                  <c:v>0</c:v>
                </c:pt>
                <c:pt idx="357108">
                  <c:v>0</c:v>
                </c:pt>
                <c:pt idx="357109">
                  <c:v>0</c:v>
                </c:pt>
                <c:pt idx="357110">
                  <c:v>0</c:v>
                </c:pt>
                <c:pt idx="357111">
                  <c:v>0</c:v>
                </c:pt>
                <c:pt idx="357112">
                  <c:v>0</c:v>
                </c:pt>
                <c:pt idx="357113">
                  <c:v>0</c:v>
                </c:pt>
                <c:pt idx="357114">
                  <c:v>0</c:v>
                </c:pt>
                <c:pt idx="357115">
                  <c:v>0</c:v>
                </c:pt>
                <c:pt idx="357116">
                  <c:v>0</c:v>
                </c:pt>
                <c:pt idx="357117">
                  <c:v>0</c:v>
                </c:pt>
                <c:pt idx="357118">
                  <c:v>0</c:v>
                </c:pt>
                <c:pt idx="357119">
                  <c:v>0</c:v>
                </c:pt>
                <c:pt idx="357120">
                  <c:v>0</c:v>
                </c:pt>
                <c:pt idx="357121">
                  <c:v>0</c:v>
                </c:pt>
                <c:pt idx="357122">
                  <c:v>0</c:v>
                </c:pt>
                <c:pt idx="357123">
                  <c:v>0</c:v>
                </c:pt>
                <c:pt idx="357124">
                  <c:v>0</c:v>
                </c:pt>
                <c:pt idx="357125">
                  <c:v>0</c:v>
                </c:pt>
                <c:pt idx="357126">
                  <c:v>0</c:v>
                </c:pt>
                <c:pt idx="357127">
                  <c:v>0</c:v>
                </c:pt>
                <c:pt idx="357128">
                  <c:v>0</c:v>
                </c:pt>
                <c:pt idx="357129">
                  <c:v>0</c:v>
                </c:pt>
                <c:pt idx="357130">
                  <c:v>0</c:v>
                </c:pt>
                <c:pt idx="357131">
                  <c:v>0</c:v>
                </c:pt>
                <c:pt idx="357132">
                  <c:v>0</c:v>
                </c:pt>
                <c:pt idx="357133">
                  <c:v>0</c:v>
                </c:pt>
                <c:pt idx="357134">
                  <c:v>0</c:v>
                </c:pt>
                <c:pt idx="357135">
                  <c:v>0</c:v>
                </c:pt>
                <c:pt idx="357136">
                  <c:v>0</c:v>
                </c:pt>
                <c:pt idx="357137">
                  <c:v>0</c:v>
                </c:pt>
                <c:pt idx="357138">
                  <c:v>0</c:v>
                </c:pt>
                <c:pt idx="357139">
                  <c:v>0</c:v>
                </c:pt>
                <c:pt idx="357140">
                  <c:v>0</c:v>
                </c:pt>
                <c:pt idx="357141">
                  <c:v>0</c:v>
                </c:pt>
                <c:pt idx="357142">
                  <c:v>0</c:v>
                </c:pt>
                <c:pt idx="357143">
                  <c:v>0</c:v>
                </c:pt>
                <c:pt idx="357144">
                  <c:v>0</c:v>
                </c:pt>
                <c:pt idx="357145">
                  <c:v>0</c:v>
                </c:pt>
                <c:pt idx="357146">
                  <c:v>0</c:v>
                </c:pt>
                <c:pt idx="357147">
                  <c:v>0</c:v>
                </c:pt>
                <c:pt idx="357148">
                  <c:v>0</c:v>
                </c:pt>
                <c:pt idx="357149">
                  <c:v>0</c:v>
                </c:pt>
                <c:pt idx="357150">
                  <c:v>0</c:v>
                </c:pt>
                <c:pt idx="357151">
                  <c:v>0</c:v>
                </c:pt>
                <c:pt idx="357152">
                  <c:v>0</c:v>
                </c:pt>
                <c:pt idx="357153">
                  <c:v>0</c:v>
                </c:pt>
                <c:pt idx="357154">
                  <c:v>0</c:v>
                </c:pt>
                <c:pt idx="357155">
                  <c:v>0</c:v>
                </c:pt>
                <c:pt idx="357156">
                  <c:v>0</c:v>
                </c:pt>
                <c:pt idx="357157">
                  <c:v>0</c:v>
                </c:pt>
                <c:pt idx="357158">
                  <c:v>0</c:v>
                </c:pt>
                <c:pt idx="357159">
                  <c:v>0</c:v>
                </c:pt>
                <c:pt idx="357160">
                  <c:v>0</c:v>
                </c:pt>
                <c:pt idx="357161">
                  <c:v>0</c:v>
                </c:pt>
                <c:pt idx="357162">
                  <c:v>0</c:v>
                </c:pt>
                <c:pt idx="357163">
                  <c:v>0</c:v>
                </c:pt>
                <c:pt idx="357164">
                  <c:v>0</c:v>
                </c:pt>
                <c:pt idx="357165">
                  <c:v>0</c:v>
                </c:pt>
                <c:pt idx="357166">
                  <c:v>0</c:v>
                </c:pt>
                <c:pt idx="357167">
                  <c:v>0</c:v>
                </c:pt>
                <c:pt idx="357168">
                  <c:v>0</c:v>
                </c:pt>
                <c:pt idx="357169">
                  <c:v>0</c:v>
                </c:pt>
                <c:pt idx="357170">
                  <c:v>0</c:v>
                </c:pt>
                <c:pt idx="357171">
                  <c:v>0</c:v>
                </c:pt>
                <c:pt idx="357172">
                  <c:v>0</c:v>
                </c:pt>
                <c:pt idx="357173">
                  <c:v>0</c:v>
                </c:pt>
                <c:pt idx="357174">
                  <c:v>0</c:v>
                </c:pt>
                <c:pt idx="357175">
                  <c:v>0</c:v>
                </c:pt>
                <c:pt idx="357176">
                  <c:v>0</c:v>
                </c:pt>
                <c:pt idx="357177">
                  <c:v>0</c:v>
                </c:pt>
                <c:pt idx="357178">
                  <c:v>0</c:v>
                </c:pt>
                <c:pt idx="357179">
                  <c:v>0</c:v>
                </c:pt>
                <c:pt idx="357180">
                  <c:v>0</c:v>
                </c:pt>
                <c:pt idx="357181">
                  <c:v>0</c:v>
                </c:pt>
                <c:pt idx="357182">
                  <c:v>0</c:v>
                </c:pt>
                <c:pt idx="357183">
                  <c:v>0</c:v>
                </c:pt>
                <c:pt idx="357184">
                  <c:v>0</c:v>
                </c:pt>
                <c:pt idx="357185">
                  <c:v>0</c:v>
                </c:pt>
                <c:pt idx="357186">
                  <c:v>0</c:v>
                </c:pt>
                <c:pt idx="357187">
                  <c:v>0</c:v>
                </c:pt>
                <c:pt idx="357188">
                  <c:v>0</c:v>
                </c:pt>
                <c:pt idx="357189">
                  <c:v>0</c:v>
                </c:pt>
                <c:pt idx="357190">
                  <c:v>0</c:v>
                </c:pt>
                <c:pt idx="357191">
                  <c:v>0</c:v>
                </c:pt>
                <c:pt idx="357192">
                  <c:v>0</c:v>
                </c:pt>
                <c:pt idx="357193">
                  <c:v>0</c:v>
                </c:pt>
                <c:pt idx="357194">
                  <c:v>0</c:v>
                </c:pt>
                <c:pt idx="357195">
                  <c:v>0</c:v>
                </c:pt>
                <c:pt idx="357196">
                  <c:v>0</c:v>
                </c:pt>
                <c:pt idx="357197">
                  <c:v>0</c:v>
                </c:pt>
                <c:pt idx="357198">
                  <c:v>0</c:v>
                </c:pt>
                <c:pt idx="357199">
                  <c:v>0</c:v>
                </c:pt>
                <c:pt idx="357200">
                  <c:v>0</c:v>
                </c:pt>
                <c:pt idx="357201">
                  <c:v>0</c:v>
                </c:pt>
                <c:pt idx="357202">
                  <c:v>0</c:v>
                </c:pt>
                <c:pt idx="357203">
                  <c:v>0</c:v>
                </c:pt>
                <c:pt idx="357204">
                  <c:v>0</c:v>
                </c:pt>
                <c:pt idx="357205">
                  <c:v>0</c:v>
                </c:pt>
                <c:pt idx="357206">
                  <c:v>0</c:v>
                </c:pt>
                <c:pt idx="357207">
                  <c:v>0</c:v>
                </c:pt>
                <c:pt idx="357208">
                  <c:v>0</c:v>
                </c:pt>
                <c:pt idx="357209">
                  <c:v>0</c:v>
                </c:pt>
                <c:pt idx="357210">
                  <c:v>0</c:v>
                </c:pt>
                <c:pt idx="357211">
                  <c:v>0</c:v>
                </c:pt>
                <c:pt idx="357212">
                  <c:v>0</c:v>
                </c:pt>
                <c:pt idx="357213">
                  <c:v>0</c:v>
                </c:pt>
                <c:pt idx="357214">
                  <c:v>0</c:v>
                </c:pt>
                <c:pt idx="357215">
                  <c:v>0</c:v>
                </c:pt>
                <c:pt idx="357216">
                  <c:v>0</c:v>
                </c:pt>
                <c:pt idx="357217">
                  <c:v>0</c:v>
                </c:pt>
                <c:pt idx="357218">
                  <c:v>0</c:v>
                </c:pt>
                <c:pt idx="357219">
                  <c:v>0</c:v>
                </c:pt>
                <c:pt idx="357220">
                  <c:v>0</c:v>
                </c:pt>
                <c:pt idx="357221">
                  <c:v>0</c:v>
                </c:pt>
                <c:pt idx="357222">
                  <c:v>0</c:v>
                </c:pt>
                <c:pt idx="357223">
                  <c:v>0</c:v>
                </c:pt>
                <c:pt idx="357224">
                  <c:v>0</c:v>
                </c:pt>
                <c:pt idx="357225">
                  <c:v>0</c:v>
                </c:pt>
                <c:pt idx="357226">
                  <c:v>0</c:v>
                </c:pt>
                <c:pt idx="357227">
                  <c:v>0</c:v>
                </c:pt>
                <c:pt idx="357228">
                  <c:v>0</c:v>
                </c:pt>
                <c:pt idx="357229">
                  <c:v>0</c:v>
                </c:pt>
                <c:pt idx="357230">
                  <c:v>0</c:v>
                </c:pt>
                <c:pt idx="357231">
                  <c:v>0</c:v>
                </c:pt>
                <c:pt idx="357232">
                  <c:v>0</c:v>
                </c:pt>
                <c:pt idx="357233">
                  <c:v>0</c:v>
                </c:pt>
                <c:pt idx="357234">
                  <c:v>0</c:v>
                </c:pt>
                <c:pt idx="357235">
                  <c:v>0</c:v>
                </c:pt>
                <c:pt idx="357236">
                  <c:v>0</c:v>
                </c:pt>
                <c:pt idx="357237">
                  <c:v>0</c:v>
                </c:pt>
                <c:pt idx="357238">
                  <c:v>0</c:v>
                </c:pt>
                <c:pt idx="357239">
                  <c:v>0</c:v>
                </c:pt>
                <c:pt idx="357240">
                  <c:v>0</c:v>
                </c:pt>
                <c:pt idx="357241">
                  <c:v>0</c:v>
                </c:pt>
                <c:pt idx="357242">
                  <c:v>0</c:v>
                </c:pt>
                <c:pt idx="357243">
                  <c:v>0</c:v>
                </c:pt>
                <c:pt idx="357244">
                  <c:v>0</c:v>
                </c:pt>
                <c:pt idx="357245">
                  <c:v>0</c:v>
                </c:pt>
                <c:pt idx="357246">
                  <c:v>0</c:v>
                </c:pt>
                <c:pt idx="357247">
                  <c:v>0</c:v>
                </c:pt>
                <c:pt idx="357248">
                  <c:v>0</c:v>
                </c:pt>
                <c:pt idx="357249">
                  <c:v>0</c:v>
                </c:pt>
                <c:pt idx="357250">
                  <c:v>0</c:v>
                </c:pt>
                <c:pt idx="357251">
                  <c:v>0</c:v>
                </c:pt>
                <c:pt idx="357252">
                  <c:v>0</c:v>
                </c:pt>
                <c:pt idx="357253">
                  <c:v>0</c:v>
                </c:pt>
                <c:pt idx="357254">
                  <c:v>0</c:v>
                </c:pt>
                <c:pt idx="357255">
                  <c:v>0</c:v>
                </c:pt>
                <c:pt idx="357256">
                  <c:v>0</c:v>
                </c:pt>
                <c:pt idx="357257">
                  <c:v>0</c:v>
                </c:pt>
                <c:pt idx="357258">
                  <c:v>0</c:v>
                </c:pt>
                <c:pt idx="357259">
                  <c:v>0</c:v>
                </c:pt>
                <c:pt idx="357260">
                  <c:v>0</c:v>
                </c:pt>
                <c:pt idx="357261">
                  <c:v>0</c:v>
                </c:pt>
                <c:pt idx="357262">
                  <c:v>0</c:v>
                </c:pt>
                <c:pt idx="357263">
                  <c:v>0</c:v>
                </c:pt>
                <c:pt idx="357264">
                  <c:v>0</c:v>
                </c:pt>
                <c:pt idx="357265">
                  <c:v>0</c:v>
                </c:pt>
                <c:pt idx="357266">
                  <c:v>0</c:v>
                </c:pt>
                <c:pt idx="357267">
                  <c:v>0</c:v>
                </c:pt>
                <c:pt idx="357268">
                  <c:v>0</c:v>
                </c:pt>
                <c:pt idx="357269">
                  <c:v>0</c:v>
                </c:pt>
                <c:pt idx="357270">
                  <c:v>0</c:v>
                </c:pt>
                <c:pt idx="357271">
                  <c:v>0</c:v>
                </c:pt>
                <c:pt idx="357272">
                  <c:v>0</c:v>
                </c:pt>
                <c:pt idx="357273">
                  <c:v>0</c:v>
                </c:pt>
                <c:pt idx="357274">
                  <c:v>0</c:v>
                </c:pt>
                <c:pt idx="357275">
                  <c:v>0</c:v>
                </c:pt>
                <c:pt idx="357276">
                  <c:v>0</c:v>
                </c:pt>
                <c:pt idx="357277">
                  <c:v>0</c:v>
                </c:pt>
                <c:pt idx="357278">
                  <c:v>0</c:v>
                </c:pt>
                <c:pt idx="357279">
                  <c:v>0</c:v>
                </c:pt>
                <c:pt idx="357280">
                  <c:v>0</c:v>
                </c:pt>
                <c:pt idx="357281">
                  <c:v>0</c:v>
                </c:pt>
                <c:pt idx="357282">
                  <c:v>0</c:v>
                </c:pt>
                <c:pt idx="357283">
                  <c:v>0</c:v>
                </c:pt>
                <c:pt idx="357284">
                  <c:v>0</c:v>
                </c:pt>
                <c:pt idx="357285">
                  <c:v>0</c:v>
                </c:pt>
                <c:pt idx="357286">
                  <c:v>0</c:v>
                </c:pt>
                <c:pt idx="357287">
                  <c:v>0</c:v>
                </c:pt>
                <c:pt idx="357288">
                  <c:v>0</c:v>
                </c:pt>
                <c:pt idx="357289">
                  <c:v>0</c:v>
                </c:pt>
                <c:pt idx="357290">
                  <c:v>0</c:v>
                </c:pt>
                <c:pt idx="357291">
                  <c:v>0</c:v>
                </c:pt>
                <c:pt idx="357292">
                  <c:v>0</c:v>
                </c:pt>
                <c:pt idx="357293">
                  <c:v>0</c:v>
                </c:pt>
                <c:pt idx="357294">
                  <c:v>0</c:v>
                </c:pt>
                <c:pt idx="357295">
                  <c:v>0</c:v>
                </c:pt>
                <c:pt idx="357296">
                  <c:v>0</c:v>
                </c:pt>
                <c:pt idx="357297">
                  <c:v>0</c:v>
                </c:pt>
                <c:pt idx="357298">
                  <c:v>0</c:v>
                </c:pt>
                <c:pt idx="357299">
                  <c:v>0</c:v>
                </c:pt>
                <c:pt idx="357300">
                  <c:v>0</c:v>
                </c:pt>
                <c:pt idx="357301">
                  <c:v>0</c:v>
                </c:pt>
                <c:pt idx="357302">
                  <c:v>0</c:v>
                </c:pt>
                <c:pt idx="357303">
                  <c:v>0</c:v>
                </c:pt>
                <c:pt idx="357304">
                  <c:v>0</c:v>
                </c:pt>
                <c:pt idx="357305">
                  <c:v>0</c:v>
                </c:pt>
                <c:pt idx="357306">
                  <c:v>0</c:v>
                </c:pt>
                <c:pt idx="357307">
                  <c:v>0</c:v>
                </c:pt>
                <c:pt idx="357308">
                  <c:v>0</c:v>
                </c:pt>
                <c:pt idx="357309">
                  <c:v>0</c:v>
                </c:pt>
                <c:pt idx="357310">
                  <c:v>0</c:v>
                </c:pt>
                <c:pt idx="357311">
                  <c:v>0</c:v>
                </c:pt>
                <c:pt idx="357312">
                  <c:v>0</c:v>
                </c:pt>
                <c:pt idx="357313">
                  <c:v>0</c:v>
                </c:pt>
                <c:pt idx="357314">
                  <c:v>0</c:v>
                </c:pt>
                <c:pt idx="357315">
                  <c:v>0</c:v>
                </c:pt>
                <c:pt idx="357316">
                  <c:v>0</c:v>
                </c:pt>
                <c:pt idx="357317">
                  <c:v>0</c:v>
                </c:pt>
                <c:pt idx="357318">
                  <c:v>0</c:v>
                </c:pt>
                <c:pt idx="357319">
                  <c:v>0</c:v>
                </c:pt>
                <c:pt idx="357320">
                  <c:v>0</c:v>
                </c:pt>
                <c:pt idx="357321">
                  <c:v>0</c:v>
                </c:pt>
                <c:pt idx="357322">
                  <c:v>0</c:v>
                </c:pt>
                <c:pt idx="357323">
                  <c:v>0</c:v>
                </c:pt>
                <c:pt idx="357324">
                  <c:v>0</c:v>
                </c:pt>
                <c:pt idx="357325">
                  <c:v>0</c:v>
                </c:pt>
                <c:pt idx="357326">
                  <c:v>0</c:v>
                </c:pt>
                <c:pt idx="357327">
                  <c:v>0</c:v>
                </c:pt>
                <c:pt idx="357328">
                  <c:v>0</c:v>
                </c:pt>
                <c:pt idx="357329">
                  <c:v>0</c:v>
                </c:pt>
                <c:pt idx="357330">
                  <c:v>0</c:v>
                </c:pt>
                <c:pt idx="357331">
                  <c:v>0</c:v>
                </c:pt>
                <c:pt idx="357332">
                  <c:v>0</c:v>
                </c:pt>
                <c:pt idx="357333">
                  <c:v>0</c:v>
                </c:pt>
                <c:pt idx="357334">
                  <c:v>0</c:v>
                </c:pt>
                <c:pt idx="357335">
                  <c:v>0</c:v>
                </c:pt>
                <c:pt idx="357336">
                  <c:v>0</c:v>
                </c:pt>
                <c:pt idx="357337">
                  <c:v>0</c:v>
                </c:pt>
                <c:pt idx="357338">
                  <c:v>0</c:v>
                </c:pt>
                <c:pt idx="357339">
                  <c:v>0</c:v>
                </c:pt>
                <c:pt idx="357340">
                  <c:v>0</c:v>
                </c:pt>
                <c:pt idx="357341">
                  <c:v>0</c:v>
                </c:pt>
                <c:pt idx="357342">
                  <c:v>0</c:v>
                </c:pt>
                <c:pt idx="357343">
                  <c:v>0</c:v>
                </c:pt>
                <c:pt idx="357344">
                  <c:v>0</c:v>
                </c:pt>
                <c:pt idx="357345">
                  <c:v>0</c:v>
                </c:pt>
                <c:pt idx="357346">
                  <c:v>0</c:v>
                </c:pt>
                <c:pt idx="357347">
                  <c:v>0</c:v>
                </c:pt>
                <c:pt idx="357348">
                  <c:v>0</c:v>
                </c:pt>
                <c:pt idx="357349">
                  <c:v>0</c:v>
                </c:pt>
                <c:pt idx="357350">
                  <c:v>0</c:v>
                </c:pt>
                <c:pt idx="357351">
                  <c:v>0</c:v>
                </c:pt>
                <c:pt idx="357352">
                  <c:v>0</c:v>
                </c:pt>
                <c:pt idx="357353">
                  <c:v>0</c:v>
                </c:pt>
                <c:pt idx="357354">
                  <c:v>0</c:v>
                </c:pt>
                <c:pt idx="357355">
                  <c:v>0</c:v>
                </c:pt>
                <c:pt idx="357356">
                  <c:v>0</c:v>
                </c:pt>
                <c:pt idx="357357">
                  <c:v>0</c:v>
                </c:pt>
                <c:pt idx="357358">
                  <c:v>0</c:v>
                </c:pt>
                <c:pt idx="357359">
                  <c:v>0</c:v>
                </c:pt>
                <c:pt idx="357360">
                  <c:v>0</c:v>
                </c:pt>
                <c:pt idx="357361">
                  <c:v>0</c:v>
                </c:pt>
                <c:pt idx="357362">
                  <c:v>0</c:v>
                </c:pt>
                <c:pt idx="357363">
                  <c:v>0</c:v>
                </c:pt>
                <c:pt idx="357364">
                  <c:v>0</c:v>
                </c:pt>
                <c:pt idx="357365">
                  <c:v>0</c:v>
                </c:pt>
                <c:pt idx="357366">
                  <c:v>0</c:v>
                </c:pt>
                <c:pt idx="357367">
                  <c:v>0</c:v>
                </c:pt>
                <c:pt idx="357368">
                  <c:v>0</c:v>
                </c:pt>
                <c:pt idx="357369">
                  <c:v>0</c:v>
                </c:pt>
                <c:pt idx="357370">
                  <c:v>0</c:v>
                </c:pt>
                <c:pt idx="357371">
                  <c:v>0</c:v>
                </c:pt>
                <c:pt idx="357372">
                  <c:v>0</c:v>
                </c:pt>
                <c:pt idx="357373">
                  <c:v>0</c:v>
                </c:pt>
                <c:pt idx="357374">
                  <c:v>0</c:v>
                </c:pt>
                <c:pt idx="357375">
                  <c:v>0</c:v>
                </c:pt>
                <c:pt idx="357376">
                  <c:v>0</c:v>
                </c:pt>
                <c:pt idx="357377">
                  <c:v>0</c:v>
                </c:pt>
                <c:pt idx="357378">
                  <c:v>0</c:v>
                </c:pt>
                <c:pt idx="357379">
                  <c:v>0</c:v>
                </c:pt>
                <c:pt idx="357380">
                  <c:v>0</c:v>
                </c:pt>
                <c:pt idx="357381">
                  <c:v>0</c:v>
                </c:pt>
                <c:pt idx="357382">
                  <c:v>0</c:v>
                </c:pt>
                <c:pt idx="357383">
                  <c:v>0</c:v>
                </c:pt>
                <c:pt idx="357384">
                  <c:v>0</c:v>
                </c:pt>
                <c:pt idx="357385">
                  <c:v>0</c:v>
                </c:pt>
                <c:pt idx="357386">
                  <c:v>0</c:v>
                </c:pt>
                <c:pt idx="357387">
                  <c:v>0</c:v>
                </c:pt>
                <c:pt idx="357388">
                  <c:v>0</c:v>
                </c:pt>
                <c:pt idx="357389">
                  <c:v>0</c:v>
                </c:pt>
                <c:pt idx="357390">
                  <c:v>0</c:v>
                </c:pt>
                <c:pt idx="357391">
                  <c:v>0</c:v>
                </c:pt>
                <c:pt idx="357392">
                  <c:v>0</c:v>
                </c:pt>
                <c:pt idx="357393">
                  <c:v>0</c:v>
                </c:pt>
                <c:pt idx="357394">
                  <c:v>0</c:v>
                </c:pt>
                <c:pt idx="357395">
                  <c:v>0</c:v>
                </c:pt>
                <c:pt idx="357396">
                  <c:v>0</c:v>
                </c:pt>
                <c:pt idx="357397">
                  <c:v>0</c:v>
                </c:pt>
                <c:pt idx="357398">
                  <c:v>0</c:v>
                </c:pt>
                <c:pt idx="357399">
                  <c:v>0</c:v>
                </c:pt>
                <c:pt idx="357400">
                  <c:v>0</c:v>
                </c:pt>
                <c:pt idx="357401">
                  <c:v>0</c:v>
                </c:pt>
                <c:pt idx="357402">
                  <c:v>0</c:v>
                </c:pt>
                <c:pt idx="357403">
                  <c:v>0</c:v>
                </c:pt>
                <c:pt idx="357404">
                  <c:v>0</c:v>
                </c:pt>
                <c:pt idx="357405">
                  <c:v>0</c:v>
                </c:pt>
                <c:pt idx="357406">
                  <c:v>0</c:v>
                </c:pt>
                <c:pt idx="357407">
                  <c:v>0</c:v>
                </c:pt>
                <c:pt idx="357408">
                  <c:v>0</c:v>
                </c:pt>
                <c:pt idx="357409">
                  <c:v>0</c:v>
                </c:pt>
                <c:pt idx="357410">
                  <c:v>0</c:v>
                </c:pt>
                <c:pt idx="357411">
                  <c:v>0</c:v>
                </c:pt>
                <c:pt idx="357412">
                  <c:v>0</c:v>
                </c:pt>
                <c:pt idx="357413">
                  <c:v>0</c:v>
                </c:pt>
                <c:pt idx="357414">
                  <c:v>0</c:v>
                </c:pt>
                <c:pt idx="357415">
                  <c:v>0</c:v>
                </c:pt>
                <c:pt idx="357416">
                  <c:v>0</c:v>
                </c:pt>
                <c:pt idx="357417">
                  <c:v>0</c:v>
                </c:pt>
                <c:pt idx="357418">
                  <c:v>0</c:v>
                </c:pt>
                <c:pt idx="357419">
                  <c:v>0</c:v>
                </c:pt>
                <c:pt idx="357420">
                  <c:v>0</c:v>
                </c:pt>
                <c:pt idx="357421">
                  <c:v>0</c:v>
                </c:pt>
                <c:pt idx="357422">
                  <c:v>0</c:v>
                </c:pt>
                <c:pt idx="357423">
                  <c:v>0</c:v>
                </c:pt>
                <c:pt idx="357424">
                  <c:v>0</c:v>
                </c:pt>
                <c:pt idx="357425">
                  <c:v>0</c:v>
                </c:pt>
                <c:pt idx="357426">
                  <c:v>0</c:v>
                </c:pt>
                <c:pt idx="357427">
                  <c:v>0</c:v>
                </c:pt>
                <c:pt idx="357428">
                  <c:v>0</c:v>
                </c:pt>
                <c:pt idx="357429">
                  <c:v>0</c:v>
                </c:pt>
                <c:pt idx="357430">
                  <c:v>0</c:v>
                </c:pt>
                <c:pt idx="357431">
                  <c:v>0</c:v>
                </c:pt>
                <c:pt idx="357432">
                  <c:v>0</c:v>
                </c:pt>
                <c:pt idx="357433">
                  <c:v>0</c:v>
                </c:pt>
                <c:pt idx="357434">
                  <c:v>0</c:v>
                </c:pt>
                <c:pt idx="357435">
                  <c:v>0</c:v>
                </c:pt>
                <c:pt idx="357436">
                  <c:v>0</c:v>
                </c:pt>
                <c:pt idx="357437">
                  <c:v>0</c:v>
                </c:pt>
                <c:pt idx="357438">
                  <c:v>0</c:v>
                </c:pt>
                <c:pt idx="357439">
                  <c:v>0</c:v>
                </c:pt>
                <c:pt idx="357440">
                  <c:v>0</c:v>
                </c:pt>
                <c:pt idx="357441">
                  <c:v>0</c:v>
                </c:pt>
                <c:pt idx="357442">
                  <c:v>0</c:v>
                </c:pt>
                <c:pt idx="357443">
                  <c:v>0</c:v>
                </c:pt>
                <c:pt idx="357444">
                  <c:v>0</c:v>
                </c:pt>
                <c:pt idx="357445">
                  <c:v>0</c:v>
                </c:pt>
                <c:pt idx="357446">
                  <c:v>0</c:v>
                </c:pt>
                <c:pt idx="357447">
                  <c:v>0</c:v>
                </c:pt>
                <c:pt idx="357448">
                  <c:v>0</c:v>
                </c:pt>
                <c:pt idx="357449">
                  <c:v>0</c:v>
                </c:pt>
                <c:pt idx="357450">
                  <c:v>0</c:v>
                </c:pt>
                <c:pt idx="357451">
                  <c:v>0</c:v>
                </c:pt>
                <c:pt idx="357452">
                  <c:v>0</c:v>
                </c:pt>
                <c:pt idx="357453">
                  <c:v>0</c:v>
                </c:pt>
                <c:pt idx="357454">
                  <c:v>0</c:v>
                </c:pt>
                <c:pt idx="357455">
                  <c:v>0</c:v>
                </c:pt>
                <c:pt idx="357456">
                  <c:v>0</c:v>
                </c:pt>
                <c:pt idx="357457">
                  <c:v>0</c:v>
                </c:pt>
                <c:pt idx="357458">
                  <c:v>0</c:v>
                </c:pt>
                <c:pt idx="357459">
                  <c:v>0</c:v>
                </c:pt>
                <c:pt idx="357460">
                  <c:v>0</c:v>
                </c:pt>
                <c:pt idx="357461">
                  <c:v>0</c:v>
                </c:pt>
                <c:pt idx="357462">
                  <c:v>0</c:v>
                </c:pt>
                <c:pt idx="357463">
                  <c:v>0</c:v>
                </c:pt>
                <c:pt idx="357464">
                  <c:v>0</c:v>
                </c:pt>
                <c:pt idx="357465">
                  <c:v>0</c:v>
                </c:pt>
                <c:pt idx="357466">
                  <c:v>0</c:v>
                </c:pt>
                <c:pt idx="357467">
                  <c:v>0</c:v>
                </c:pt>
                <c:pt idx="357468">
                  <c:v>0</c:v>
                </c:pt>
                <c:pt idx="357469">
                  <c:v>0</c:v>
                </c:pt>
                <c:pt idx="357470">
                  <c:v>0</c:v>
                </c:pt>
                <c:pt idx="357471">
                  <c:v>0</c:v>
                </c:pt>
                <c:pt idx="357472">
                  <c:v>0</c:v>
                </c:pt>
                <c:pt idx="357473">
                  <c:v>0</c:v>
                </c:pt>
                <c:pt idx="357474">
                  <c:v>0</c:v>
                </c:pt>
                <c:pt idx="357475">
                  <c:v>0</c:v>
                </c:pt>
                <c:pt idx="357476">
                  <c:v>0</c:v>
                </c:pt>
                <c:pt idx="357477">
                  <c:v>0</c:v>
                </c:pt>
                <c:pt idx="357478">
                  <c:v>0</c:v>
                </c:pt>
                <c:pt idx="357479">
                  <c:v>0</c:v>
                </c:pt>
                <c:pt idx="357480">
                  <c:v>0</c:v>
                </c:pt>
                <c:pt idx="357481">
                  <c:v>0</c:v>
                </c:pt>
                <c:pt idx="357482">
                  <c:v>0</c:v>
                </c:pt>
                <c:pt idx="357483">
                  <c:v>0</c:v>
                </c:pt>
                <c:pt idx="357484">
                  <c:v>0</c:v>
                </c:pt>
                <c:pt idx="357485">
                  <c:v>0</c:v>
                </c:pt>
                <c:pt idx="357486">
                  <c:v>0</c:v>
                </c:pt>
                <c:pt idx="357487">
                  <c:v>0</c:v>
                </c:pt>
                <c:pt idx="357488">
                  <c:v>0</c:v>
                </c:pt>
                <c:pt idx="357489">
                  <c:v>0</c:v>
                </c:pt>
                <c:pt idx="357490">
                  <c:v>0</c:v>
                </c:pt>
                <c:pt idx="357491">
                  <c:v>0</c:v>
                </c:pt>
                <c:pt idx="357492">
                  <c:v>0</c:v>
                </c:pt>
                <c:pt idx="357493">
                  <c:v>0</c:v>
                </c:pt>
                <c:pt idx="357494">
                  <c:v>0</c:v>
                </c:pt>
                <c:pt idx="357495">
                  <c:v>0</c:v>
                </c:pt>
                <c:pt idx="357496">
                  <c:v>0</c:v>
                </c:pt>
                <c:pt idx="357497">
                  <c:v>0</c:v>
                </c:pt>
                <c:pt idx="357498">
                  <c:v>0</c:v>
                </c:pt>
                <c:pt idx="357499">
                  <c:v>0</c:v>
                </c:pt>
                <c:pt idx="357500">
                  <c:v>0</c:v>
                </c:pt>
                <c:pt idx="357501">
                  <c:v>0</c:v>
                </c:pt>
                <c:pt idx="357502">
                  <c:v>0</c:v>
                </c:pt>
                <c:pt idx="357503">
                  <c:v>0</c:v>
                </c:pt>
                <c:pt idx="357504">
                  <c:v>0</c:v>
                </c:pt>
                <c:pt idx="357505">
                  <c:v>0</c:v>
                </c:pt>
                <c:pt idx="357506">
                  <c:v>0</c:v>
                </c:pt>
                <c:pt idx="357507">
                  <c:v>0</c:v>
                </c:pt>
                <c:pt idx="357508">
                  <c:v>0</c:v>
                </c:pt>
                <c:pt idx="357509">
                  <c:v>0</c:v>
                </c:pt>
                <c:pt idx="357510">
                  <c:v>0</c:v>
                </c:pt>
                <c:pt idx="357511">
                  <c:v>0</c:v>
                </c:pt>
                <c:pt idx="357512">
                  <c:v>0</c:v>
                </c:pt>
                <c:pt idx="357513">
                  <c:v>0</c:v>
                </c:pt>
                <c:pt idx="357514">
                  <c:v>0</c:v>
                </c:pt>
                <c:pt idx="357515">
                  <c:v>0</c:v>
                </c:pt>
                <c:pt idx="357516">
                  <c:v>0</c:v>
                </c:pt>
                <c:pt idx="357517">
                  <c:v>0</c:v>
                </c:pt>
                <c:pt idx="357518">
                  <c:v>0</c:v>
                </c:pt>
                <c:pt idx="357519">
                  <c:v>0</c:v>
                </c:pt>
                <c:pt idx="357520">
                  <c:v>0</c:v>
                </c:pt>
                <c:pt idx="357521">
                  <c:v>0</c:v>
                </c:pt>
                <c:pt idx="357522">
                  <c:v>0</c:v>
                </c:pt>
                <c:pt idx="357523">
                  <c:v>0</c:v>
                </c:pt>
                <c:pt idx="357524">
                  <c:v>0</c:v>
                </c:pt>
                <c:pt idx="357525">
                  <c:v>0</c:v>
                </c:pt>
                <c:pt idx="357526">
                  <c:v>0</c:v>
                </c:pt>
                <c:pt idx="357527">
                  <c:v>0</c:v>
                </c:pt>
                <c:pt idx="357528">
                  <c:v>0</c:v>
                </c:pt>
                <c:pt idx="357529">
                  <c:v>0</c:v>
                </c:pt>
                <c:pt idx="357530">
                  <c:v>0</c:v>
                </c:pt>
                <c:pt idx="357531">
                  <c:v>0</c:v>
                </c:pt>
                <c:pt idx="357532">
                  <c:v>0</c:v>
                </c:pt>
                <c:pt idx="357533">
                  <c:v>0</c:v>
                </c:pt>
                <c:pt idx="357534">
                  <c:v>0</c:v>
                </c:pt>
                <c:pt idx="357535">
                  <c:v>0</c:v>
                </c:pt>
                <c:pt idx="357536">
                  <c:v>0</c:v>
                </c:pt>
                <c:pt idx="357537">
                  <c:v>0</c:v>
                </c:pt>
                <c:pt idx="357538">
                  <c:v>0</c:v>
                </c:pt>
                <c:pt idx="357539">
                  <c:v>0</c:v>
                </c:pt>
                <c:pt idx="357540">
                  <c:v>0</c:v>
                </c:pt>
                <c:pt idx="357541">
                  <c:v>0</c:v>
                </c:pt>
                <c:pt idx="357542">
                  <c:v>0</c:v>
                </c:pt>
                <c:pt idx="357543">
                  <c:v>0</c:v>
                </c:pt>
                <c:pt idx="357544">
                  <c:v>0</c:v>
                </c:pt>
                <c:pt idx="357545">
                  <c:v>0</c:v>
                </c:pt>
                <c:pt idx="357546">
                  <c:v>0</c:v>
                </c:pt>
                <c:pt idx="357547">
                  <c:v>0</c:v>
                </c:pt>
                <c:pt idx="357548">
                  <c:v>0</c:v>
                </c:pt>
                <c:pt idx="357549">
                  <c:v>0</c:v>
                </c:pt>
                <c:pt idx="357550">
                  <c:v>0</c:v>
                </c:pt>
                <c:pt idx="357551">
                  <c:v>0</c:v>
                </c:pt>
                <c:pt idx="357552">
                  <c:v>0</c:v>
                </c:pt>
                <c:pt idx="357553">
                  <c:v>0</c:v>
                </c:pt>
                <c:pt idx="357554">
                  <c:v>0</c:v>
                </c:pt>
                <c:pt idx="357555">
                  <c:v>0</c:v>
                </c:pt>
                <c:pt idx="357556">
                  <c:v>0</c:v>
                </c:pt>
                <c:pt idx="357557">
                  <c:v>0</c:v>
                </c:pt>
                <c:pt idx="357558">
                  <c:v>0</c:v>
                </c:pt>
                <c:pt idx="357559">
                  <c:v>0</c:v>
                </c:pt>
                <c:pt idx="357560">
                  <c:v>0</c:v>
                </c:pt>
                <c:pt idx="357561">
                  <c:v>0</c:v>
                </c:pt>
                <c:pt idx="357562">
                  <c:v>0</c:v>
                </c:pt>
                <c:pt idx="357563">
                  <c:v>0</c:v>
                </c:pt>
                <c:pt idx="357564">
                  <c:v>0</c:v>
                </c:pt>
                <c:pt idx="357565">
                  <c:v>0</c:v>
                </c:pt>
                <c:pt idx="357566">
                  <c:v>0</c:v>
                </c:pt>
                <c:pt idx="357567">
                  <c:v>0</c:v>
                </c:pt>
                <c:pt idx="357568">
                  <c:v>0</c:v>
                </c:pt>
                <c:pt idx="357569">
                  <c:v>0</c:v>
                </c:pt>
                <c:pt idx="357570">
                  <c:v>0</c:v>
                </c:pt>
                <c:pt idx="357571">
                  <c:v>0</c:v>
                </c:pt>
                <c:pt idx="357572">
                  <c:v>0</c:v>
                </c:pt>
                <c:pt idx="357573">
                  <c:v>0</c:v>
                </c:pt>
                <c:pt idx="357574">
                  <c:v>0</c:v>
                </c:pt>
                <c:pt idx="357575">
                  <c:v>0</c:v>
                </c:pt>
                <c:pt idx="357576">
                  <c:v>0</c:v>
                </c:pt>
                <c:pt idx="357577">
                  <c:v>0</c:v>
                </c:pt>
                <c:pt idx="357578">
                  <c:v>0</c:v>
                </c:pt>
                <c:pt idx="357579">
                  <c:v>0</c:v>
                </c:pt>
                <c:pt idx="357580">
                  <c:v>0</c:v>
                </c:pt>
                <c:pt idx="357581">
                  <c:v>0</c:v>
                </c:pt>
                <c:pt idx="357582">
                  <c:v>0</c:v>
                </c:pt>
                <c:pt idx="357583">
                  <c:v>0</c:v>
                </c:pt>
                <c:pt idx="357584">
                  <c:v>0</c:v>
                </c:pt>
                <c:pt idx="357585">
                  <c:v>0</c:v>
                </c:pt>
                <c:pt idx="357586">
                  <c:v>0</c:v>
                </c:pt>
                <c:pt idx="357587">
                  <c:v>0</c:v>
                </c:pt>
                <c:pt idx="357588">
                  <c:v>0</c:v>
                </c:pt>
                <c:pt idx="357589">
                  <c:v>0</c:v>
                </c:pt>
                <c:pt idx="357590">
                  <c:v>0</c:v>
                </c:pt>
                <c:pt idx="357591">
                  <c:v>0</c:v>
                </c:pt>
                <c:pt idx="357592">
                  <c:v>0</c:v>
                </c:pt>
                <c:pt idx="357593">
                  <c:v>0</c:v>
                </c:pt>
                <c:pt idx="357594">
                  <c:v>0</c:v>
                </c:pt>
                <c:pt idx="357595">
                  <c:v>0</c:v>
                </c:pt>
                <c:pt idx="357596">
                  <c:v>0</c:v>
                </c:pt>
                <c:pt idx="357597">
                  <c:v>0</c:v>
                </c:pt>
                <c:pt idx="357598">
                  <c:v>0</c:v>
                </c:pt>
                <c:pt idx="357599">
                  <c:v>0</c:v>
                </c:pt>
                <c:pt idx="357600">
                  <c:v>0</c:v>
                </c:pt>
                <c:pt idx="357601">
                  <c:v>0</c:v>
                </c:pt>
                <c:pt idx="357602">
                  <c:v>0</c:v>
                </c:pt>
                <c:pt idx="357603">
                  <c:v>0</c:v>
                </c:pt>
                <c:pt idx="357604">
                  <c:v>0</c:v>
                </c:pt>
                <c:pt idx="357605">
                  <c:v>0</c:v>
                </c:pt>
                <c:pt idx="357606">
                  <c:v>0</c:v>
                </c:pt>
                <c:pt idx="357607">
                  <c:v>0</c:v>
                </c:pt>
                <c:pt idx="357608">
                  <c:v>0</c:v>
                </c:pt>
                <c:pt idx="357609">
                  <c:v>0</c:v>
                </c:pt>
                <c:pt idx="357610">
                  <c:v>0</c:v>
                </c:pt>
                <c:pt idx="357611">
                  <c:v>0</c:v>
                </c:pt>
                <c:pt idx="357612">
                  <c:v>0</c:v>
                </c:pt>
                <c:pt idx="357613">
                  <c:v>0</c:v>
                </c:pt>
                <c:pt idx="357614">
                  <c:v>0</c:v>
                </c:pt>
                <c:pt idx="357615">
                  <c:v>0</c:v>
                </c:pt>
                <c:pt idx="357616">
                  <c:v>0</c:v>
                </c:pt>
                <c:pt idx="357617">
                  <c:v>0</c:v>
                </c:pt>
                <c:pt idx="357618">
                  <c:v>0</c:v>
                </c:pt>
                <c:pt idx="357619">
                  <c:v>0</c:v>
                </c:pt>
                <c:pt idx="357620">
                  <c:v>0</c:v>
                </c:pt>
                <c:pt idx="357621">
                  <c:v>0</c:v>
                </c:pt>
                <c:pt idx="357622">
                  <c:v>0</c:v>
                </c:pt>
                <c:pt idx="357623">
                  <c:v>0</c:v>
                </c:pt>
                <c:pt idx="357624">
                  <c:v>0</c:v>
                </c:pt>
                <c:pt idx="357625">
                  <c:v>0</c:v>
                </c:pt>
                <c:pt idx="357626">
                  <c:v>0</c:v>
                </c:pt>
                <c:pt idx="357627">
                  <c:v>0</c:v>
                </c:pt>
                <c:pt idx="357628">
                  <c:v>0</c:v>
                </c:pt>
                <c:pt idx="357629">
                  <c:v>0</c:v>
                </c:pt>
                <c:pt idx="357630">
                  <c:v>0</c:v>
                </c:pt>
                <c:pt idx="357631">
                  <c:v>0</c:v>
                </c:pt>
                <c:pt idx="357632">
                  <c:v>0</c:v>
                </c:pt>
                <c:pt idx="357633">
                  <c:v>0</c:v>
                </c:pt>
                <c:pt idx="357634">
                  <c:v>0</c:v>
                </c:pt>
                <c:pt idx="357635">
                  <c:v>0</c:v>
                </c:pt>
                <c:pt idx="357636">
                  <c:v>0</c:v>
                </c:pt>
                <c:pt idx="357637">
                  <c:v>0</c:v>
                </c:pt>
                <c:pt idx="357638">
                  <c:v>0</c:v>
                </c:pt>
                <c:pt idx="357639">
                  <c:v>0</c:v>
                </c:pt>
                <c:pt idx="357640">
                  <c:v>0</c:v>
                </c:pt>
                <c:pt idx="357641">
                  <c:v>0</c:v>
                </c:pt>
                <c:pt idx="357642">
                  <c:v>0</c:v>
                </c:pt>
                <c:pt idx="357643">
                  <c:v>0</c:v>
                </c:pt>
                <c:pt idx="357644">
                  <c:v>0</c:v>
                </c:pt>
                <c:pt idx="357645">
                  <c:v>0</c:v>
                </c:pt>
                <c:pt idx="357646">
                  <c:v>0</c:v>
                </c:pt>
                <c:pt idx="357647">
                  <c:v>0</c:v>
                </c:pt>
                <c:pt idx="357648">
                  <c:v>0</c:v>
                </c:pt>
                <c:pt idx="357649">
                  <c:v>0</c:v>
                </c:pt>
                <c:pt idx="357650">
                  <c:v>0</c:v>
                </c:pt>
                <c:pt idx="357651">
                  <c:v>0</c:v>
                </c:pt>
                <c:pt idx="357652">
                  <c:v>0</c:v>
                </c:pt>
                <c:pt idx="357653">
                  <c:v>0</c:v>
                </c:pt>
                <c:pt idx="357654">
                  <c:v>0</c:v>
                </c:pt>
                <c:pt idx="357655">
                  <c:v>0</c:v>
                </c:pt>
                <c:pt idx="357656">
                  <c:v>0</c:v>
                </c:pt>
                <c:pt idx="357657">
                  <c:v>0</c:v>
                </c:pt>
                <c:pt idx="357658">
                  <c:v>0</c:v>
                </c:pt>
                <c:pt idx="357659">
                  <c:v>0</c:v>
                </c:pt>
                <c:pt idx="357660">
                  <c:v>0</c:v>
                </c:pt>
                <c:pt idx="357661">
                  <c:v>0</c:v>
                </c:pt>
                <c:pt idx="357662">
                  <c:v>0</c:v>
                </c:pt>
                <c:pt idx="357663">
                  <c:v>0</c:v>
                </c:pt>
                <c:pt idx="357664">
                  <c:v>0</c:v>
                </c:pt>
                <c:pt idx="357665">
                  <c:v>0</c:v>
                </c:pt>
                <c:pt idx="357666">
                  <c:v>0</c:v>
                </c:pt>
                <c:pt idx="357667">
                  <c:v>0</c:v>
                </c:pt>
                <c:pt idx="357668">
                  <c:v>0</c:v>
                </c:pt>
                <c:pt idx="357669">
                  <c:v>0</c:v>
                </c:pt>
                <c:pt idx="357670">
                  <c:v>0</c:v>
                </c:pt>
                <c:pt idx="357671">
                  <c:v>0</c:v>
                </c:pt>
                <c:pt idx="357672">
                  <c:v>0</c:v>
                </c:pt>
                <c:pt idx="357673">
                  <c:v>0</c:v>
                </c:pt>
                <c:pt idx="357674">
                  <c:v>0</c:v>
                </c:pt>
                <c:pt idx="357675">
                  <c:v>0</c:v>
                </c:pt>
                <c:pt idx="357676">
                  <c:v>0</c:v>
                </c:pt>
                <c:pt idx="357677">
                  <c:v>0</c:v>
                </c:pt>
                <c:pt idx="357678">
                  <c:v>0</c:v>
                </c:pt>
                <c:pt idx="357679">
                  <c:v>0</c:v>
                </c:pt>
                <c:pt idx="357680">
                  <c:v>0</c:v>
                </c:pt>
                <c:pt idx="357681">
                  <c:v>0</c:v>
                </c:pt>
                <c:pt idx="357682">
                  <c:v>0</c:v>
                </c:pt>
                <c:pt idx="357683">
                  <c:v>0</c:v>
                </c:pt>
                <c:pt idx="357684">
                  <c:v>0</c:v>
                </c:pt>
                <c:pt idx="357685">
                  <c:v>0</c:v>
                </c:pt>
                <c:pt idx="357686">
                  <c:v>0</c:v>
                </c:pt>
                <c:pt idx="357687">
                  <c:v>0</c:v>
                </c:pt>
                <c:pt idx="357688">
                  <c:v>0</c:v>
                </c:pt>
                <c:pt idx="357689">
                  <c:v>0</c:v>
                </c:pt>
                <c:pt idx="357690">
                  <c:v>0</c:v>
                </c:pt>
                <c:pt idx="357691">
                  <c:v>0</c:v>
                </c:pt>
                <c:pt idx="357692">
                  <c:v>0</c:v>
                </c:pt>
                <c:pt idx="357693">
                  <c:v>0</c:v>
                </c:pt>
                <c:pt idx="357694">
                  <c:v>0</c:v>
                </c:pt>
                <c:pt idx="357695">
                  <c:v>0</c:v>
                </c:pt>
                <c:pt idx="357696">
                  <c:v>0</c:v>
                </c:pt>
                <c:pt idx="357697">
                  <c:v>0</c:v>
                </c:pt>
                <c:pt idx="357698">
                  <c:v>0</c:v>
                </c:pt>
                <c:pt idx="357699">
                  <c:v>0</c:v>
                </c:pt>
                <c:pt idx="357700">
                  <c:v>0</c:v>
                </c:pt>
                <c:pt idx="357701">
                  <c:v>0</c:v>
                </c:pt>
                <c:pt idx="357702">
                  <c:v>0</c:v>
                </c:pt>
                <c:pt idx="357703">
                  <c:v>0</c:v>
                </c:pt>
                <c:pt idx="357704">
                  <c:v>0</c:v>
                </c:pt>
                <c:pt idx="357705">
                  <c:v>0</c:v>
                </c:pt>
                <c:pt idx="357706">
                  <c:v>0</c:v>
                </c:pt>
                <c:pt idx="357707">
                  <c:v>0</c:v>
                </c:pt>
                <c:pt idx="357708">
                  <c:v>0</c:v>
                </c:pt>
                <c:pt idx="357709">
                  <c:v>0</c:v>
                </c:pt>
                <c:pt idx="357710">
                  <c:v>0</c:v>
                </c:pt>
                <c:pt idx="357711">
                  <c:v>0</c:v>
                </c:pt>
                <c:pt idx="357712">
                  <c:v>0</c:v>
                </c:pt>
                <c:pt idx="357713">
                  <c:v>0</c:v>
                </c:pt>
                <c:pt idx="357714">
                  <c:v>0</c:v>
                </c:pt>
                <c:pt idx="357715">
                  <c:v>0</c:v>
                </c:pt>
                <c:pt idx="357716">
                  <c:v>0</c:v>
                </c:pt>
                <c:pt idx="357717">
                  <c:v>0</c:v>
                </c:pt>
                <c:pt idx="357718">
                  <c:v>0</c:v>
                </c:pt>
                <c:pt idx="357719">
                  <c:v>0</c:v>
                </c:pt>
                <c:pt idx="357720">
                  <c:v>0</c:v>
                </c:pt>
                <c:pt idx="357721">
                  <c:v>0</c:v>
                </c:pt>
                <c:pt idx="357722">
                  <c:v>0</c:v>
                </c:pt>
                <c:pt idx="357723">
                  <c:v>0</c:v>
                </c:pt>
                <c:pt idx="357724">
                  <c:v>0</c:v>
                </c:pt>
                <c:pt idx="357725">
                  <c:v>0</c:v>
                </c:pt>
                <c:pt idx="357726">
                  <c:v>0</c:v>
                </c:pt>
                <c:pt idx="357727">
                  <c:v>0</c:v>
                </c:pt>
                <c:pt idx="357728">
                  <c:v>0</c:v>
                </c:pt>
                <c:pt idx="357729">
                  <c:v>0</c:v>
                </c:pt>
                <c:pt idx="357730">
                  <c:v>0</c:v>
                </c:pt>
                <c:pt idx="357731">
                  <c:v>0</c:v>
                </c:pt>
                <c:pt idx="357732">
                  <c:v>0</c:v>
                </c:pt>
                <c:pt idx="357733">
                  <c:v>0</c:v>
                </c:pt>
                <c:pt idx="357734">
                  <c:v>0</c:v>
                </c:pt>
                <c:pt idx="357735">
                  <c:v>0</c:v>
                </c:pt>
                <c:pt idx="357736">
                  <c:v>0</c:v>
                </c:pt>
                <c:pt idx="357737">
                  <c:v>0</c:v>
                </c:pt>
                <c:pt idx="357738">
                  <c:v>0</c:v>
                </c:pt>
                <c:pt idx="357739">
                  <c:v>0</c:v>
                </c:pt>
                <c:pt idx="357740">
                  <c:v>0</c:v>
                </c:pt>
                <c:pt idx="357741">
                  <c:v>0</c:v>
                </c:pt>
                <c:pt idx="357742">
                  <c:v>0</c:v>
                </c:pt>
                <c:pt idx="357743">
                  <c:v>0</c:v>
                </c:pt>
                <c:pt idx="357744">
                  <c:v>0</c:v>
                </c:pt>
                <c:pt idx="357745">
                  <c:v>0</c:v>
                </c:pt>
                <c:pt idx="357746">
                  <c:v>0</c:v>
                </c:pt>
                <c:pt idx="357747">
                  <c:v>0</c:v>
                </c:pt>
                <c:pt idx="357748">
                  <c:v>0</c:v>
                </c:pt>
                <c:pt idx="357749">
                  <c:v>0</c:v>
                </c:pt>
                <c:pt idx="357750">
                  <c:v>0</c:v>
                </c:pt>
                <c:pt idx="357751">
                  <c:v>0</c:v>
                </c:pt>
                <c:pt idx="357752">
                  <c:v>0</c:v>
                </c:pt>
                <c:pt idx="357753">
                  <c:v>0</c:v>
                </c:pt>
                <c:pt idx="357754">
                  <c:v>0</c:v>
                </c:pt>
                <c:pt idx="357755">
                  <c:v>0</c:v>
                </c:pt>
                <c:pt idx="357756">
                  <c:v>0</c:v>
                </c:pt>
                <c:pt idx="357757">
                  <c:v>0</c:v>
                </c:pt>
                <c:pt idx="357758">
                  <c:v>0</c:v>
                </c:pt>
                <c:pt idx="357759">
                  <c:v>0</c:v>
                </c:pt>
                <c:pt idx="357760">
                  <c:v>0</c:v>
                </c:pt>
                <c:pt idx="357761">
                  <c:v>0</c:v>
                </c:pt>
                <c:pt idx="357762">
                  <c:v>0</c:v>
                </c:pt>
                <c:pt idx="357763">
                  <c:v>0</c:v>
                </c:pt>
                <c:pt idx="357764">
                  <c:v>0</c:v>
                </c:pt>
                <c:pt idx="357765">
                  <c:v>0</c:v>
                </c:pt>
                <c:pt idx="357766">
                  <c:v>0</c:v>
                </c:pt>
                <c:pt idx="357767">
                  <c:v>0</c:v>
                </c:pt>
                <c:pt idx="357768">
                  <c:v>0</c:v>
                </c:pt>
                <c:pt idx="357769">
                  <c:v>0</c:v>
                </c:pt>
                <c:pt idx="357770">
                  <c:v>0</c:v>
                </c:pt>
                <c:pt idx="357771">
                  <c:v>0</c:v>
                </c:pt>
                <c:pt idx="357772">
                  <c:v>0</c:v>
                </c:pt>
                <c:pt idx="357773">
                  <c:v>0</c:v>
                </c:pt>
                <c:pt idx="357774">
                  <c:v>0</c:v>
                </c:pt>
                <c:pt idx="357775">
                  <c:v>0</c:v>
                </c:pt>
                <c:pt idx="357776">
                  <c:v>0</c:v>
                </c:pt>
                <c:pt idx="357777">
                  <c:v>0</c:v>
                </c:pt>
                <c:pt idx="357778">
                  <c:v>0</c:v>
                </c:pt>
                <c:pt idx="357779">
                  <c:v>0</c:v>
                </c:pt>
                <c:pt idx="357780">
                  <c:v>0</c:v>
                </c:pt>
                <c:pt idx="357781">
                  <c:v>0</c:v>
                </c:pt>
                <c:pt idx="357782">
                  <c:v>0</c:v>
                </c:pt>
                <c:pt idx="357783">
                  <c:v>0</c:v>
                </c:pt>
                <c:pt idx="357784">
                  <c:v>0</c:v>
                </c:pt>
                <c:pt idx="357785">
                  <c:v>0</c:v>
                </c:pt>
                <c:pt idx="357786">
                  <c:v>0</c:v>
                </c:pt>
                <c:pt idx="357787">
                  <c:v>0</c:v>
                </c:pt>
                <c:pt idx="357788">
                  <c:v>0</c:v>
                </c:pt>
                <c:pt idx="357789">
                  <c:v>0</c:v>
                </c:pt>
                <c:pt idx="357790">
                  <c:v>0</c:v>
                </c:pt>
                <c:pt idx="357791">
                  <c:v>0</c:v>
                </c:pt>
                <c:pt idx="357792">
                  <c:v>0</c:v>
                </c:pt>
                <c:pt idx="357793">
                  <c:v>0</c:v>
                </c:pt>
                <c:pt idx="357794">
                  <c:v>0</c:v>
                </c:pt>
                <c:pt idx="357795">
                  <c:v>0</c:v>
                </c:pt>
                <c:pt idx="357796">
                  <c:v>0</c:v>
                </c:pt>
                <c:pt idx="357797">
                  <c:v>0</c:v>
                </c:pt>
                <c:pt idx="357798">
                  <c:v>0</c:v>
                </c:pt>
                <c:pt idx="357799">
                  <c:v>0</c:v>
                </c:pt>
                <c:pt idx="357800">
                  <c:v>0</c:v>
                </c:pt>
                <c:pt idx="357801">
                  <c:v>0</c:v>
                </c:pt>
                <c:pt idx="357802">
                  <c:v>0</c:v>
                </c:pt>
                <c:pt idx="357803">
                  <c:v>0</c:v>
                </c:pt>
                <c:pt idx="357804">
                  <c:v>0</c:v>
                </c:pt>
                <c:pt idx="357805">
                  <c:v>0</c:v>
                </c:pt>
                <c:pt idx="357806">
                  <c:v>0</c:v>
                </c:pt>
                <c:pt idx="357807">
                  <c:v>0</c:v>
                </c:pt>
                <c:pt idx="357808">
                  <c:v>0</c:v>
                </c:pt>
                <c:pt idx="357809">
                  <c:v>0</c:v>
                </c:pt>
                <c:pt idx="357810">
                  <c:v>0</c:v>
                </c:pt>
                <c:pt idx="357811">
                  <c:v>0</c:v>
                </c:pt>
                <c:pt idx="357812">
                  <c:v>0</c:v>
                </c:pt>
                <c:pt idx="357813">
                  <c:v>0</c:v>
                </c:pt>
                <c:pt idx="357814">
                  <c:v>0</c:v>
                </c:pt>
                <c:pt idx="357815">
                  <c:v>0</c:v>
                </c:pt>
                <c:pt idx="357816">
                  <c:v>0</c:v>
                </c:pt>
                <c:pt idx="357817">
                  <c:v>0</c:v>
                </c:pt>
                <c:pt idx="357818">
                  <c:v>0</c:v>
                </c:pt>
                <c:pt idx="357819">
                  <c:v>0</c:v>
                </c:pt>
                <c:pt idx="357820">
                  <c:v>0</c:v>
                </c:pt>
                <c:pt idx="357821">
                  <c:v>0</c:v>
                </c:pt>
                <c:pt idx="357822">
                  <c:v>0</c:v>
                </c:pt>
                <c:pt idx="357823">
                  <c:v>0</c:v>
                </c:pt>
                <c:pt idx="357824">
                  <c:v>0</c:v>
                </c:pt>
                <c:pt idx="357825">
                  <c:v>0</c:v>
                </c:pt>
                <c:pt idx="357826">
                  <c:v>0</c:v>
                </c:pt>
                <c:pt idx="357827">
                  <c:v>0</c:v>
                </c:pt>
                <c:pt idx="357828">
                  <c:v>0</c:v>
                </c:pt>
                <c:pt idx="357829">
                  <c:v>0</c:v>
                </c:pt>
                <c:pt idx="357830">
                  <c:v>0</c:v>
                </c:pt>
                <c:pt idx="357831">
                  <c:v>0</c:v>
                </c:pt>
                <c:pt idx="357832">
                  <c:v>0</c:v>
                </c:pt>
                <c:pt idx="357833">
                  <c:v>0</c:v>
                </c:pt>
                <c:pt idx="357834">
                  <c:v>0</c:v>
                </c:pt>
                <c:pt idx="357835">
                  <c:v>0</c:v>
                </c:pt>
                <c:pt idx="357836">
                  <c:v>0</c:v>
                </c:pt>
                <c:pt idx="357837">
                  <c:v>0</c:v>
                </c:pt>
                <c:pt idx="357838">
                  <c:v>0</c:v>
                </c:pt>
                <c:pt idx="357839">
                  <c:v>0</c:v>
                </c:pt>
                <c:pt idx="357840">
                  <c:v>0</c:v>
                </c:pt>
                <c:pt idx="357841">
                  <c:v>0</c:v>
                </c:pt>
                <c:pt idx="357842">
                  <c:v>0</c:v>
                </c:pt>
                <c:pt idx="357843">
                  <c:v>0</c:v>
                </c:pt>
                <c:pt idx="357844">
                  <c:v>0</c:v>
                </c:pt>
                <c:pt idx="357845">
                  <c:v>0</c:v>
                </c:pt>
                <c:pt idx="357846">
                  <c:v>0</c:v>
                </c:pt>
                <c:pt idx="357847">
                  <c:v>0</c:v>
                </c:pt>
                <c:pt idx="357848">
                  <c:v>0</c:v>
                </c:pt>
                <c:pt idx="357849">
                  <c:v>0</c:v>
                </c:pt>
                <c:pt idx="357850">
                  <c:v>0</c:v>
                </c:pt>
                <c:pt idx="357851">
                  <c:v>0</c:v>
                </c:pt>
                <c:pt idx="357852">
                  <c:v>0</c:v>
                </c:pt>
                <c:pt idx="357853">
                  <c:v>0</c:v>
                </c:pt>
                <c:pt idx="357854">
                  <c:v>0</c:v>
                </c:pt>
                <c:pt idx="357855">
                  <c:v>0</c:v>
                </c:pt>
                <c:pt idx="357856">
                  <c:v>0</c:v>
                </c:pt>
                <c:pt idx="357857">
                  <c:v>0</c:v>
                </c:pt>
                <c:pt idx="357858">
                  <c:v>0</c:v>
                </c:pt>
                <c:pt idx="357859">
                  <c:v>0</c:v>
                </c:pt>
                <c:pt idx="357860">
                  <c:v>0</c:v>
                </c:pt>
                <c:pt idx="357861">
                  <c:v>0</c:v>
                </c:pt>
                <c:pt idx="357862">
                  <c:v>0</c:v>
                </c:pt>
                <c:pt idx="357863">
                  <c:v>0</c:v>
                </c:pt>
                <c:pt idx="357864">
                  <c:v>0</c:v>
                </c:pt>
                <c:pt idx="357865">
                  <c:v>0</c:v>
                </c:pt>
                <c:pt idx="357866">
                  <c:v>0</c:v>
                </c:pt>
                <c:pt idx="357867">
                  <c:v>0</c:v>
                </c:pt>
                <c:pt idx="357868">
                  <c:v>0</c:v>
                </c:pt>
                <c:pt idx="357869">
                  <c:v>0</c:v>
                </c:pt>
                <c:pt idx="357870">
                  <c:v>0</c:v>
                </c:pt>
                <c:pt idx="357871">
                  <c:v>0</c:v>
                </c:pt>
                <c:pt idx="357872">
                  <c:v>0</c:v>
                </c:pt>
                <c:pt idx="357873">
                  <c:v>0</c:v>
                </c:pt>
                <c:pt idx="357874">
                  <c:v>0</c:v>
                </c:pt>
                <c:pt idx="357875">
                  <c:v>0</c:v>
                </c:pt>
                <c:pt idx="357876">
                  <c:v>0</c:v>
                </c:pt>
                <c:pt idx="357877">
                  <c:v>0</c:v>
                </c:pt>
                <c:pt idx="357878">
                  <c:v>0</c:v>
                </c:pt>
                <c:pt idx="357879">
                  <c:v>0</c:v>
                </c:pt>
                <c:pt idx="357880">
                  <c:v>0</c:v>
                </c:pt>
                <c:pt idx="357881">
                  <c:v>0</c:v>
                </c:pt>
                <c:pt idx="357882">
                  <c:v>0</c:v>
                </c:pt>
                <c:pt idx="357883">
                  <c:v>0</c:v>
                </c:pt>
                <c:pt idx="357884">
                  <c:v>0</c:v>
                </c:pt>
                <c:pt idx="357885">
                  <c:v>0</c:v>
                </c:pt>
                <c:pt idx="357886">
                  <c:v>0</c:v>
                </c:pt>
                <c:pt idx="357887">
                  <c:v>0</c:v>
                </c:pt>
                <c:pt idx="357888">
                  <c:v>0</c:v>
                </c:pt>
                <c:pt idx="357889">
                  <c:v>0</c:v>
                </c:pt>
                <c:pt idx="357890">
                  <c:v>0</c:v>
                </c:pt>
                <c:pt idx="357891">
                  <c:v>0</c:v>
                </c:pt>
                <c:pt idx="357892">
                  <c:v>0</c:v>
                </c:pt>
                <c:pt idx="357893">
                  <c:v>0</c:v>
                </c:pt>
                <c:pt idx="357894">
                  <c:v>0</c:v>
                </c:pt>
                <c:pt idx="357895">
                  <c:v>0</c:v>
                </c:pt>
                <c:pt idx="357896">
                  <c:v>0</c:v>
                </c:pt>
                <c:pt idx="357897">
                  <c:v>0</c:v>
                </c:pt>
                <c:pt idx="357898">
                  <c:v>0</c:v>
                </c:pt>
                <c:pt idx="357899">
                  <c:v>0</c:v>
                </c:pt>
                <c:pt idx="357900">
                  <c:v>0</c:v>
                </c:pt>
                <c:pt idx="357901">
                  <c:v>0</c:v>
                </c:pt>
                <c:pt idx="357902">
                  <c:v>0</c:v>
                </c:pt>
                <c:pt idx="357903">
                  <c:v>0</c:v>
                </c:pt>
                <c:pt idx="357904">
                  <c:v>0</c:v>
                </c:pt>
                <c:pt idx="357905">
                  <c:v>0</c:v>
                </c:pt>
                <c:pt idx="357906">
                  <c:v>0</c:v>
                </c:pt>
                <c:pt idx="357907">
                  <c:v>0</c:v>
                </c:pt>
                <c:pt idx="357908">
                  <c:v>0</c:v>
                </c:pt>
                <c:pt idx="357909">
                  <c:v>0</c:v>
                </c:pt>
                <c:pt idx="357910">
                  <c:v>0</c:v>
                </c:pt>
                <c:pt idx="357911">
                  <c:v>0</c:v>
                </c:pt>
                <c:pt idx="357912">
                  <c:v>0</c:v>
                </c:pt>
                <c:pt idx="357913">
                  <c:v>0</c:v>
                </c:pt>
                <c:pt idx="357914">
                  <c:v>0</c:v>
                </c:pt>
                <c:pt idx="357915">
                  <c:v>0</c:v>
                </c:pt>
                <c:pt idx="357916">
                  <c:v>0</c:v>
                </c:pt>
                <c:pt idx="357917">
                  <c:v>0</c:v>
                </c:pt>
                <c:pt idx="357918">
                  <c:v>0</c:v>
                </c:pt>
                <c:pt idx="357919">
                  <c:v>0</c:v>
                </c:pt>
                <c:pt idx="357920">
                  <c:v>0</c:v>
                </c:pt>
                <c:pt idx="357921">
                  <c:v>0</c:v>
                </c:pt>
                <c:pt idx="357922">
                  <c:v>0</c:v>
                </c:pt>
                <c:pt idx="357923">
                  <c:v>0</c:v>
                </c:pt>
                <c:pt idx="357924">
                  <c:v>0</c:v>
                </c:pt>
                <c:pt idx="357925">
                  <c:v>0</c:v>
                </c:pt>
                <c:pt idx="357926">
                  <c:v>0</c:v>
                </c:pt>
                <c:pt idx="357927">
                  <c:v>0</c:v>
                </c:pt>
                <c:pt idx="357928">
                  <c:v>0</c:v>
                </c:pt>
                <c:pt idx="357929">
                  <c:v>0</c:v>
                </c:pt>
                <c:pt idx="357930">
                  <c:v>0</c:v>
                </c:pt>
                <c:pt idx="357931">
                  <c:v>0</c:v>
                </c:pt>
                <c:pt idx="357932">
                  <c:v>0</c:v>
                </c:pt>
                <c:pt idx="357933">
                  <c:v>0</c:v>
                </c:pt>
                <c:pt idx="357934">
                  <c:v>0</c:v>
                </c:pt>
                <c:pt idx="357935">
                  <c:v>0</c:v>
                </c:pt>
                <c:pt idx="357936">
                  <c:v>0</c:v>
                </c:pt>
                <c:pt idx="357937">
                  <c:v>0</c:v>
                </c:pt>
                <c:pt idx="357938">
                  <c:v>0</c:v>
                </c:pt>
                <c:pt idx="357939">
                  <c:v>0</c:v>
                </c:pt>
                <c:pt idx="357940">
                  <c:v>0</c:v>
                </c:pt>
                <c:pt idx="357941">
                  <c:v>0</c:v>
                </c:pt>
                <c:pt idx="357942">
                  <c:v>0</c:v>
                </c:pt>
                <c:pt idx="357943">
                  <c:v>0</c:v>
                </c:pt>
                <c:pt idx="357944">
                  <c:v>0</c:v>
                </c:pt>
                <c:pt idx="357945">
                  <c:v>0</c:v>
                </c:pt>
                <c:pt idx="357946">
                  <c:v>0</c:v>
                </c:pt>
                <c:pt idx="357947">
                  <c:v>0</c:v>
                </c:pt>
                <c:pt idx="357948">
                  <c:v>0</c:v>
                </c:pt>
                <c:pt idx="357949">
                  <c:v>0</c:v>
                </c:pt>
                <c:pt idx="357950">
                  <c:v>0</c:v>
                </c:pt>
                <c:pt idx="357951">
                  <c:v>0</c:v>
                </c:pt>
                <c:pt idx="357952">
                  <c:v>0</c:v>
                </c:pt>
                <c:pt idx="357953">
                  <c:v>0</c:v>
                </c:pt>
                <c:pt idx="357954">
                  <c:v>0</c:v>
                </c:pt>
                <c:pt idx="357955">
                  <c:v>0</c:v>
                </c:pt>
                <c:pt idx="357956">
                  <c:v>0</c:v>
                </c:pt>
                <c:pt idx="357957">
                  <c:v>0</c:v>
                </c:pt>
                <c:pt idx="357958">
                  <c:v>0</c:v>
                </c:pt>
                <c:pt idx="357959">
                  <c:v>0</c:v>
                </c:pt>
                <c:pt idx="357960">
                  <c:v>0</c:v>
                </c:pt>
                <c:pt idx="357961">
                  <c:v>0</c:v>
                </c:pt>
                <c:pt idx="357962">
                  <c:v>0</c:v>
                </c:pt>
                <c:pt idx="357963">
                  <c:v>0</c:v>
                </c:pt>
                <c:pt idx="357964">
                  <c:v>0</c:v>
                </c:pt>
                <c:pt idx="357965">
                  <c:v>0</c:v>
                </c:pt>
                <c:pt idx="357966">
                  <c:v>0</c:v>
                </c:pt>
                <c:pt idx="357967">
                  <c:v>0</c:v>
                </c:pt>
                <c:pt idx="357968">
                  <c:v>0</c:v>
                </c:pt>
                <c:pt idx="357969">
                  <c:v>0</c:v>
                </c:pt>
                <c:pt idx="357970">
                  <c:v>0</c:v>
                </c:pt>
                <c:pt idx="357971">
                  <c:v>0</c:v>
                </c:pt>
                <c:pt idx="357972">
                  <c:v>0</c:v>
                </c:pt>
                <c:pt idx="357973">
                  <c:v>0</c:v>
                </c:pt>
                <c:pt idx="357974">
                  <c:v>0</c:v>
                </c:pt>
                <c:pt idx="357975">
                  <c:v>0</c:v>
                </c:pt>
                <c:pt idx="357976">
                  <c:v>0</c:v>
                </c:pt>
                <c:pt idx="357977">
                  <c:v>0</c:v>
                </c:pt>
                <c:pt idx="357978">
                  <c:v>0</c:v>
                </c:pt>
                <c:pt idx="357979">
                  <c:v>0</c:v>
                </c:pt>
                <c:pt idx="357980">
                  <c:v>0</c:v>
                </c:pt>
                <c:pt idx="357981">
                  <c:v>0</c:v>
                </c:pt>
                <c:pt idx="357982">
                  <c:v>0</c:v>
                </c:pt>
                <c:pt idx="357983">
                  <c:v>0</c:v>
                </c:pt>
                <c:pt idx="357984">
                  <c:v>0</c:v>
                </c:pt>
                <c:pt idx="357985">
                  <c:v>0</c:v>
                </c:pt>
                <c:pt idx="357986">
                  <c:v>0</c:v>
                </c:pt>
                <c:pt idx="357987">
                  <c:v>0</c:v>
                </c:pt>
                <c:pt idx="357988">
                  <c:v>0</c:v>
                </c:pt>
                <c:pt idx="357989">
                  <c:v>0</c:v>
                </c:pt>
                <c:pt idx="357990">
                  <c:v>0</c:v>
                </c:pt>
                <c:pt idx="357991">
                  <c:v>0</c:v>
                </c:pt>
                <c:pt idx="357992">
                  <c:v>0</c:v>
                </c:pt>
                <c:pt idx="357993">
                  <c:v>0</c:v>
                </c:pt>
                <c:pt idx="357994">
                  <c:v>0</c:v>
                </c:pt>
                <c:pt idx="357995">
                  <c:v>0</c:v>
                </c:pt>
                <c:pt idx="357996">
                  <c:v>0</c:v>
                </c:pt>
                <c:pt idx="357997">
                  <c:v>0</c:v>
                </c:pt>
                <c:pt idx="357998">
                  <c:v>0</c:v>
                </c:pt>
                <c:pt idx="357999">
                  <c:v>0</c:v>
                </c:pt>
                <c:pt idx="358000">
                  <c:v>0</c:v>
                </c:pt>
                <c:pt idx="358001">
                  <c:v>0</c:v>
                </c:pt>
                <c:pt idx="358002">
                  <c:v>0</c:v>
                </c:pt>
                <c:pt idx="358003">
                  <c:v>0</c:v>
                </c:pt>
                <c:pt idx="358004">
                  <c:v>0</c:v>
                </c:pt>
                <c:pt idx="358005">
                  <c:v>0</c:v>
                </c:pt>
                <c:pt idx="358006">
                  <c:v>0</c:v>
                </c:pt>
                <c:pt idx="358007">
                  <c:v>0</c:v>
                </c:pt>
                <c:pt idx="358008">
                  <c:v>0</c:v>
                </c:pt>
                <c:pt idx="358009">
                  <c:v>0</c:v>
                </c:pt>
                <c:pt idx="358010">
                  <c:v>0</c:v>
                </c:pt>
                <c:pt idx="358011">
                  <c:v>0</c:v>
                </c:pt>
                <c:pt idx="358012">
                  <c:v>0</c:v>
                </c:pt>
                <c:pt idx="358013">
                  <c:v>0</c:v>
                </c:pt>
                <c:pt idx="358014">
                  <c:v>0</c:v>
                </c:pt>
                <c:pt idx="358015">
                  <c:v>0</c:v>
                </c:pt>
                <c:pt idx="358016">
                  <c:v>0</c:v>
                </c:pt>
                <c:pt idx="358017">
                  <c:v>0</c:v>
                </c:pt>
                <c:pt idx="358018">
                  <c:v>0</c:v>
                </c:pt>
                <c:pt idx="358019">
                  <c:v>0</c:v>
                </c:pt>
                <c:pt idx="358020">
                  <c:v>0</c:v>
                </c:pt>
                <c:pt idx="358021">
                  <c:v>0</c:v>
                </c:pt>
                <c:pt idx="358022">
                  <c:v>0</c:v>
                </c:pt>
                <c:pt idx="358023">
                  <c:v>0</c:v>
                </c:pt>
                <c:pt idx="358024">
                  <c:v>0</c:v>
                </c:pt>
                <c:pt idx="358025">
                  <c:v>0</c:v>
                </c:pt>
                <c:pt idx="358026">
                  <c:v>0</c:v>
                </c:pt>
                <c:pt idx="358027">
                  <c:v>0</c:v>
                </c:pt>
                <c:pt idx="358028">
                  <c:v>0</c:v>
                </c:pt>
                <c:pt idx="358029">
                  <c:v>0</c:v>
                </c:pt>
                <c:pt idx="358030">
                  <c:v>0</c:v>
                </c:pt>
                <c:pt idx="358031">
                  <c:v>0</c:v>
                </c:pt>
                <c:pt idx="358032">
                  <c:v>0</c:v>
                </c:pt>
                <c:pt idx="358033">
                  <c:v>0</c:v>
                </c:pt>
                <c:pt idx="358034">
                  <c:v>0</c:v>
                </c:pt>
                <c:pt idx="358035">
                  <c:v>0</c:v>
                </c:pt>
                <c:pt idx="358036">
                  <c:v>0</c:v>
                </c:pt>
                <c:pt idx="358037">
                  <c:v>0</c:v>
                </c:pt>
                <c:pt idx="358038">
                  <c:v>0</c:v>
                </c:pt>
                <c:pt idx="358039">
                  <c:v>0</c:v>
                </c:pt>
                <c:pt idx="358040">
                  <c:v>0</c:v>
                </c:pt>
                <c:pt idx="358041">
                  <c:v>0</c:v>
                </c:pt>
                <c:pt idx="358042">
                  <c:v>0</c:v>
                </c:pt>
                <c:pt idx="358043">
                  <c:v>0</c:v>
                </c:pt>
                <c:pt idx="358044">
                  <c:v>0</c:v>
                </c:pt>
                <c:pt idx="358045">
                  <c:v>0</c:v>
                </c:pt>
                <c:pt idx="358046">
                  <c:v>0</c:v>
                </c:pt>
                <c:pt idx="358047">
                  <c:v>0</c:v>
                </c:pt>
                <c:pt idx="358048">
                  <c:v>0</c:v>
                </c:pt>
                <c:pt idx="358049">
                  <c:v>0</c:v>
                </c:pt>
                <c:pt idx="358050">
                  <c:v>0</c:v>
                </c:pt>
                <c:pt idx="358051">
                  <c:v>0</c:v>
                </c:pt>
                <c:pt idx="358052">
                  <c:v>0</c:v>
                </c:pt>
                <c:pt idx="358053">
                  <c:v>0</c:v>
                </c:pt>
                <c:pt idx="358054">
                  <c:v>0</c:v>
                </c:pt>
                <c:pt idx="358055">
                  <c:v>0</c:v>
                </c:pt>
                <c:pt idx="358056">
                  <c:v>0</c:v>
                </c:pt>
                <c:pt idx="358057">
                  <c:v>0</c:v>
                </c:pt>
                <c:pt idx="358058">
                  <c:v>0</c:v>
                </c:pt>
                <c:pt idx="358059">
                  <c:v>0</c:v>
                </c:pt>
                <c:pt idx="358060">
                  <c:v>0</c:v>
                </c:pt>
                <c:pt idx="358061">
                  <c:v>0</c:v>
                </c:pt>
                <c:pt idx="358062">
                  <c:v>0</c:v>
                </c:pt>
                <c:pt idx="358063">
                  <c:v>0</c:v>
                </c:pt>
                <c:pt idx="358064">
                  <c:v>0</c:v>
                </c:pt>
                <c:pt idx="358065">
                  <c:v>0</c:v>
                </c:pt>
                <c:pt idx="358066">
                  <c:v>0</c:v>
                </c:pt>
                <c:pt idx="358067">
                  <c:v>0</c:v>
                </c:pt>
                <c:pt idx="358068">
                  <c:v>0</c:v>
                </c:pt>
                <c:pt idx="358069">
                  <c:v>0</c:v>
                </c:pt>
                <c:pt idx="358070">
                  <c:v>0</c:v>
                </c:pt>
                <c:pt idx="358071">
                  <c:v>0</c:v>
                </c:pt>
                <c:pt idx="358072">
                  <c:v>0</c:v>
                </c:pt>
                <c:pt idx="358073">
                  <c:v>0</c:v>
                </c:pt>
                <c:pt idx="358074">
                  <c:v>0</c:v>
                </c:pt>
                <c:pt idx="358075">
                  <c:v>0</c:v>
                </c:pt>
                <c:pt idx="358076">
                  <c:v>0</c:v>
                </c:pt>
                <c:pt idx="358077">
                  <c:v>0</c:v>
                </c:pt>
                <c:pt idx="358078">
                  <c:v>0</c:v>
                </c:pt>
                <c:pt idx="358079">
                  <c:v>0</c:v>
                </c:pt>
                <c:pt idx="358080">
                  <c:v>0</c:v>
                </c:pt>
                <c:pt idx="358081">
                  <c:v>0</c:v>
                </c:pt>
                <c:pt idx="358082">
                  <c:v>0</c:v>
                </c:pt>
                <c:pt idx="358083">
                  <c:v>0</c:v>
                </c:pt>
                <c:pt idx="358084">
                  <c:v>0</c:v>
                </c:pt>
                <c:pt idx="358085">
                  <c:v>0</c:v>
                </c:pt>
                <c:pt idx="358086">
                  <c:v>0</c:v>
                </c:pt>
                <c:pt idx="358087">
                  <c:v>0</c:v>
                </c:pt>
                <c:pt idx="358088">
                  <c:v>0</c:v>
                </c:pt>
                <c:pt idx="358089">
                  <c:v>0</c:v>
                </c:pt>
                <c:pt idx="358090">
                  <c:v>0</c:v>
                </c:pt>
                <c:pt idx="358091">
                  <c:v>0</c:v>
                </c:pt>
                <c:pt idx="358092">
                  <c:v>0</c:v>
                </c:pt>
                <c:pt idx="358093">
                  <c:v>0</c:v>
                </c:pt>
                <c:pt idx="358094">
                  <c:v>0</c:v>
                </c:pt>
                <c:pt idx="358095">
                  <c:v>0</c:v>
                </c:pt>
                <c:pt idx="358096">
                  <c:v>0</c:v>
                </c:pt>
                <c:pt idx="358097">
                  <c:v>0</c:v>
                </c:pt>
                <c:pt idx="358098">
                  <c:v>0</c:v>
                </c:pt>
                <c:pt idx="358099">
                  <c:v>0</c:v>
                </c:pt>
                <c:pt idx="358100">
                  <c:v>0</c:v>
                </c:pt>
                <c:pt idx="358101">
                  <c:v>0</c:v>
                </c:pt>
                <c:pt idx="358102">
                  <c:v>0</c:v>
                </c:pt>
                <c:pt idx="358103">
                  <c:v>0</c:v>
                </c:pt>
                <c:pt idx="358104">
                  <c:v>0</c:v>
                </c:pt>
                <c:pt idx="358105">
                  <c:v>0</c:v>
                </c:pt>
                <c:pt idx="358106">
                  <c:v>0</c:v>
                </c:pt>
                <c:pt idx="358107">
                  <c:v>0</c:v>
                </c:pt>
                <c:pt idx="358108">
                  <c:v>0</c:v>
                </c:pt>
                <c:pt idx="358109">
                  <c:v>0</c:v>
                </c:pt>
                <c:pt idx="358110">
                  <c:v>0</c:v>
                </c:pt>
                <c:pt idx="358111">
                  <c:v>0</c:v>
                </c:pt>
                <c:pt idx="358112">
                  <c:v>0</c:v>
                </c:pt>
                <c:pt idx="358113">
                  <c:v>0</c:v>
                </c:pt>
                <c:pt idx="358114">
                  <c:v>0</c:v>
                </c:pt>
                <c:pt idx="358115">
                  <c:v>0</c:v>
                </c:pt>
                <c:pt idx="358116">
                  <c:v>0</c:v>
                </c:pt>
                <c:pt idx="358117">
                  <c:v>0</c:v>
                </c:pt>
                <c:pt idx="358118">
                  <c:v>0</c:v>
                </c:pt>
                <c:pt idx="358119">
                  <c:v>0</c:v>
                </c:pt>
                <c:pt idx="358120">
                  <c:v>0</c:v>
                </c:pt>
                <c:pt idx="358121">
                  <c:v>0</c:v>
                </c:pt>
                <c:pt idx="358122">
                  <c:v>0</c:v>
                </c:pt>
                <c:pt idx="358123">
                  <c:v>0</c:v>
                </c:pt>
                <c:pt idx="358124">
                  <c:v>0</c:v>
                </c:pt>
                <c:pt idx="358125">
                  <c:v>0</c:v>
                </c:pt>
                <c:pt idx="358126">
                  <c:v>0</c:v>
                </c:pt>
                <c:pt idx="358127">
                  <c:v>0</c:v>
                </c:pt>
                <c:pt idx="358128">
                  <c:v>0</c:v>
                </c:pt>
                <c:pt idx="358129">
                  <c:v>0</c:v>
                </c:pt>
                <c:pt idx="358130">
                  <c:v>0</c:v>
                </c:pt>
                <c:pt idx="358131">
                  <c:v>0</c:v>
                </c:pt>
                <c:pt idx="358132">
                  <c:v>0</c:v>
                </c:pt>
                <c:pt idx="358133">
                  <c:v>0</c:v>
                </c:pt>
                <c:pt idx="358134">
                  <c:v>0</c:v>
                </c:pt>
                <c:pt idx="358135">
                  <c:v>0</c:v>
                </c:pt>
                <c:pt idx="358136">
                  <c:v>0</c:v>
                </c:pt>
                <c:pt idx="358137">
                  <c:v>0</c:v>
                </c:pt>
                <c:pt idx="358138">
                  <c:v>0</c:v>
                </c:pt>
                <c:pt idx="358139">
                  <c:v>0</c:v>
                </c:pt>
                <c:pt idx="358140">
                  <c:v>0</c:v>
                </c:pt>
                <c:pt idx="358141">
                  <c:v>0</c:v>
                </c:pt>
                <c:pt idx="358142">
                  <c:v>0</c:v>
                </c:pt>
                <c:pt idx="358143">
                  <c:v>0</c:v>
                </c:pt>
                <c:pt idx="358144">
                  <c:v>0</c:v>
                </c:pt>
                <c:pt idx="358145">
                  <c:v>0</c:v>
                </c:pt>
                <c:pt idx="358146">
                  <c:v>0</c:v>
                </c:pt>
                <c:pt idx="358147">
                  <c:v>0</c:v>
                </c:pt>
                <c:pt idx="358148">
                  <c:v>0</c:v>
                </c:pt>
                <c:pt idx="358149">
                  <c:v>0</c:v>
                </c:pt>
                <c:pt idx="358150">
                  <c:v>0</c:v>
                </c:pt>
                <c:pt idx="358151">
                  <c:v>0</c:v>
                </c:pt>
                <c:pt idx="358152">
                  <c:v>0</c:v>
                </c:pt>
                <c:pt idx="358153">
                  <c:v>0</c:v>
                </c:pt>
                <c:pt idx="358154">
                  <c:v>0</c:v>
                </c:pt>
                <c:pt idx="358155">
                  <c:v>0</c:v>
                </c:pt>
                <c:pt idx="358156">
                  <c:v>0</c:v>
                </c:pt>
                <c:pt idx="358157">
                  <c:v>0</c:v>
                </c:pt>
                <c:pt idx="358158">
                  <c:v>0</c:v>
                </c:pt>
                <c:pt idx="358159">
                  <c:v>0</c:v>
                </c:pt>
                <c:pt idx="358160">
                  <c:v>0</c:v>
                </c:pt>
                <c:pt idx="358161">
                  <c:v>0</c:v>
                </c:pt>
                <c:pt idx="358162">
                  <c:v>0</c:v>
                </c:pt>
                <c:pt idx="358163">
                  <c:v>0</c:v>
                </c:pt>
                <c:pt idx="358164">
                  <c:v>0</c:v>
                </c:pt>
                <c:pt idx="358165">
                  <c:v>0</c:v>
                </c:pt>
                <c:pt idx="358166">
                  <c:v>0</c:v>
                </c:pt>
                <c:pt idx="358167">
                  <c:v>0</c:v>
                </c:pt>
                <c:pt idx="358168">
                  <c:v>0</c:v>
                </c:pt>
                <c:pt idx="358169">
                  <c:v>0</c:v>
                </c:pt>
                <c:pt idx="358170">
                  <c:v>0</c:v>
                </c:pt>
                <c:pt idx="358171">
                  <c:v>0</c:v>
                </c:pt>
                <c:pt idx="358172">
                  <c:v>0</c:v>
                </c:pt>
                <c:pt idx="358173">
                  <c:v>0</c:v>
                </c:pt>
                <c:pt idx="358174">
                  <c:v>0</c:v>
                </c:pt>
                <c:pt idx="358175">
                  <c:v>0</c:v>
                </c:pt>
                <c:pt idx="358176">
                  <c:v>0</c:v>
                </c:pt>
                <c:pt idx="358177">
                  <c:v>0</c:v>
                </c:pt>
                <c:pt idx="358178">
                  <c:v>0</c:v>
                </c:pt>
                <c:pt idx="358179">
                  <c:v>0</c:v>
                </c:pt>
                <c:pt idx="358180">
                  <c:v>0</c:v>
                </c:pt>
                <c:pt idx="358181">
                  <c:v>0</c:v>
                </c:pt>
                <c:pt idx="358182">
                  <c:v>0</c:v>
                </c:pt>
                <c:pt idx="358183">
                  <c:v>0</c:v>
                </c:pt>
                <c:pt idx="358184">
                  <c:v>0</c:v>
                </c:pt>
                <c:pt idx="358185">
                  <c:v>0</c:v>
                </c:pt>
                <c:pt idx="358186">
                  <c:v>0</c:v>
                </c:pt>
                <c:pt idx="358187">
                  <c:v>0</c:v>
                </c:pt>
                <c:pt idx="358188">
                  <c:v>0</c:v>
                </c:pt>
                <c:pt idx="358189">
                  <c:v>0</c:v>
                </c:pt>
                <c:pt idx="358190">
                  <c:v>0</c:v>
                </c:pt>
                <c:pt idx="358191">
                  <c:v>0</c:v>
                </c:pt>
                <c:pt idx="358192">
                  <c:v>0</c:v>
                </c:pt>
                <c:pt idx="358193">
                  <c:v>0</c:v>
                </c:pt>
                <c:pt idx="358194">
                  <c:v>0</c:v>
                </c:pt>
                <c:pt idx="358195">
                  <c:v>0</c:v>
                </c:pt>
                <c:pt idx="358196">
                  <c:v>0</c:v>
                </c:pt>
                <c:pt idx="358197">
                  <c:v>0</c:v>
                </c:pt>
                <c:pt idx="358198">
                  <c:v>0</c:v>
                </c:pt>
                <c:pt idx="358199">
                  <c:v>0</c:v>
                </c:pt>
                <c:pt idx="358200">
                  <c:v>0</c:v>
                </c:pt>
                <c:pt idx="358201">
                  <c:v>0</c:v>
                </c:pt>
                <c:pt idx="358202">
                  <c:v>0</c:v>
                </c:pt>
                <c:pt idx="358203">
                  <c:v>0</c:v>
                </c:pt>
                <c:pt idx="358204">
                  <c:v>0</c:v>
                </c:pt>
                <c:pt idx="358205">
                  <c:v>0</c:v>
                </c:pt>
                <c:pt idx="358206">
                  <c:v>0</c:v>
                </c:pt>
                <c:pt idx="358207">
                  <c:v>0</c:v>
                </c:pt>
                <c:pt idx="358208">
                  <c:v>0</c:v>
                </c:pt>
                <c:pt idx="358209">
                  <c:v>0</c:v>
                </c:pt>
                <c:pt idx="358210">
                  <c:v>0</c:v>
                </c:pt>
                <c:pt idx="358211">
                  <c:v>0</c:v>
                </c:pt>
                <c:pt idx="358212">
                  <c:v>0</c:v>
                </c:pt>
                <c:pt idx="358213">
                  <c:v>0</c:v>
                </c:pt>
                <c:pt idx="358214">
                  <c:v>0</c:v>
                </c:pt>
                <c:pt idx="358215">
                  <c:v>0</c:v>
                </c:pt>
                <c:pt idx="358216">
                  <c:v>0</c:v>
                </c:pt>
                <c:pt idx="358217">
                  <c:v>0</c:v>
                </c:pt>
                <c:pt idx="358218">
                  <c:v>0</c:v>
                </c:pt>
                <c:pt idx="358219">
                  <c:v>0</c:v>
                </c:pt>
                <c:pt idx="358220">
                  <c:v>0</c:v>
                </c:pt>
                <c:pt idx="358221">
                  <c:v>0</c:v>
                </c:pt>
                <c:pt idx="358222">
                  <c:v>0</c:v>
                </c:pt>
                <c:pt idx="358223">
                  <c:v>0</c:v>
                </c:pt>
                <c:pt idx="358224">
                  <c:v>0</c:v>
                </c:pt>
                <c:pt idx="358225">
                  <c:v>0</c:v>
                </c:pt>
                <c:pt idx="358226">
                  <c:v>0</c:v>
                </c:pt>
                <c:pt idx="358227">
                  <c:v>0</c:v>
                </c:pt>
                <c:pt idx="358228">
                  <c:v>0</c:v>
                </c:pt>
                <c:pt idx="358229">
                  <c:v>0</c:v>
                </c:pt>
                <c:pt idx="358230">
                  <c:v>0</c:v>
                </c:pt>
                <c:pt idx="358231">
                  <c:v>0</c:v>
                </c:pt>
                <c:pt idx="358232">
                  <c:v>0</c:v>
                </c:pt>
                <c:pt idx="358233">
                  <c:v>0</c:v>
                </c:pt>
                <c:pt idx="358234">
                  <c:v>0</c:v>
                </c:pt>
                <c:pt idx="358235">
                  <c:v>0</c:v>
                </c:pt>
                <c:pt idx="358236">
                  <c:v>0</c:v>
                </c:pt>
                <c:pt idx="358237">
                  <c:v>0</c:v>
                </c:pt>
                <c:pt idx="358238">
                  <c:v>0</c:v>
                </c:pt>
                <c:pt idx="358239">
                  <c:v>0</c:v>
                </c:pt>
                <c:pt idx="358240">
                  <c:v>0</c:v>
                </c:pt>
                <c:pt idx="358241">
                  <c:v>0</c:v>
                </c:pt>
                <c:pt idx="358242">
                  <c:v>0</c:v>
                </c:pt>
                <c:pt idx="358243">
                  <c:v>0</c:v>
                </c:pt>
                <c:pt idx="358244">
                  <c:v>0</c:v>
                </c:pt>
                <c:pt idx="358245">
                  <c:v>0</c:v>
                </c:pt>
                <c:pt idx="358246">
                  <c:v>0</c:v>
                </c:pt>
                <c:pt idx="358247">
                  <c:v>0</c:v>
                </c:pt>
                <c:pt idx="358248">
                  <c:v>0</c:v>
                </c:pt>
                <c:pt idx="358249">
                  <c:v>0</c:v>
                </c:pt>
                <c:pt idx="358250">
                  <c:v>0</c:v>
                </c:pt>
                <c:pt idx="358251">
                  <c:v>0</c:v>
                </c:pt>
                <c:pt idx="358252">
                  <c:v>0</c:v>
                </c:pt>
                <c:pt idx="358253">
                  <c:v>0</c:v>
                </c:pt>
                <c:pt idx="358254">
                  <c:v>0</c:v>
                </c:pt>
                <c:pt idx="358255">
                  <c:v>0</c:v>
                </c:pt>
                <c:pt idx="358256">
                  <c:v>0</c:v>
                </c:pt>
                <c:pt idx="358257">
                  <c:v>0</c:v>
                </c:pt>
                <c:pt idx="358258">
                  <c:v>0</c:v>
                </c:pt>
                <c:pt idx="358259">
                  <c:v>0</c:v>
                </c:pt>
                <c:pt idx="358260">
                  <c:v>0</c:v>
                </c:pt>
                <c:pt idx="358261">
                  <c:v>0</c:v>
                </c:pt>
                <c:pt idx="358262">
                  <c:v>0</c:v>
                </c:pt>
                <c:pt idx="358263">
                  <c:v>0</c:v>
                </c:pt>
                <c:pt idx="358264">
                  <c:v>0</c:v>
                </c:pt>
                <c:pt idx="358265">
                  <c:v>0</c:v>
                </c:pt>
                <c:pt idx="358266">
                  <c:v>0</c:v>
                </c:pt>
                <c:pt idx="358267">
                  <c:v>0</c:v>
                </c:pt>
                <c:pt idx="358268">
                  <c:v>0</c:v>
                </c:pt>
                <c:pt idx="358269">
                  <c:v>0</c:v>
                </c:pt>
                <c:pt idx="358270">
                  <c:v>0</c:v>
                </c:pt>
                <c:pt idx="358271">
                  <c:v>0</c:v>
                </c:pt>
                <c:pt idx="358272">
                  <c:v>0</c:v>
                </c:pt>
                <c:pt idx="358273">
                  <c:v>0</c:v>
                </c:pt>
                <c:pt idx="358274">
                  <c:v>0</c:v>
                </c:pt>
                <c:pt idx="358275">
                  <c:v>0</c:v>
                </c:pt>
                <c:pt idx="358276">
                  <c:v>0</c:v>
                </c:pt>
                <c:pt idx="358277">
                  <c:v>0</c:v>
                </c:pt>
                <c:pt idx="358278">
                  <c:v>0</c:v>
                </c:pt>
                <c:pt idx="358279">
                  <c:v>0</c:v>
                </c:pt>
                <c:pt idx="358280">
                  <c:v>0</c:v>
                </c:pt>
                <c:pt idx="358281">
                  <c:v>0</c:v>
                </c:pt>
                <c:pt idx="358282">
                  <c:v>0</c:v>
                </c:pt>
                <c:pt idx="358283">
                  <c:v>0</c:v>
                </c:pt>
                <c:pt idx="358284">
                  <c:v>0</c:v>
                </c:pt>
                <c:pt idx="358285">
                  <c:v>0</c:v>
                </c:pt>
                <c:pt idx="358286">
                  <c:v>0</c:v>
                </c:pt>
                <c:pt idx="358287">
                  <c:v>0</c:v>
                </c:pt>
                <c:pt idx="358288">
                  <c:v>0</c:v>
                </c:pt>
                <c:pt idx="358289">
                  <c:v>0</c:v>
                </c:pt>
                <c:pt idx="358290">
                  <c:v>0</c:v>
                </c:pt>
                <c:pt idx="358291">
                  <c:v>0</c:v>
                </c:pt>
                <c:pt idx="358292">
                  <c:v>0</c:v>
                </c:pt>
                <c:pt idx="358293">
                  <c:v>0</c:v>
                </c:pt>
                <c:pt idx="358294">
                  <c:v>0</c:v>
                </c:pt>
                <c:pt idx="358295">
                  <c:v>0</c:v>
                </c:pt>
                <c:pt idx="358296">
                  <c:v>0</c:v>
                </c:pt>
                <c:pt idx="358297">
                  <c:v>0</c:v>
                </c:pt>
                <c:pt idx="358298">
                  <c:v>0</c:v>
                </c:pt>
                <c:pt idx="358299">
                  <c:v>0</c:v>
                </c:pt>
                <c:pt idx="358300">
                  <c:v>0</c:v>
                </c:pt>
                <c:pt idx="358301">
                  <c:v>0</c:v>
                </c:pt>
                <c:pt idx="358302">
                  <c:v>0</c:v>
                </c:pt>
                <c:pt idx="358303">
                  <c:v>0</c:v>
                </c:pt>
                <c:pt idx="358304">
                  <c:v>0</c:v>
                </c:pt>
                <c:pt idx="358305">
                  <c:v>0</c:v>
                </c:pt>
                <c:pt idx="358306">
                  <c:v>0</c:v>
                </c:pt>
                <c:pt idx="358307">
                  <c:v>0</c:v>
                </c:pt>
                <c:pt idx="358308">
                  <c:v>0</c:v>
                </c:pt>
                <c:pt idx="358309">
                  <c:v>0</c:v>
                </c:pt>
                <c:pt idx="358310">
                  <c:v>0</c:v>
                </c:pt>
                <c:pt idx="358311">
                  <c:v>0</c:v>
                </c:pt>
                <c:pt idx="358312">
                  <c:v>0</c:v>
                </c:pt>
                <c:pt idx="358313">
                  <c:v>0</c:v>
                </c:pt>
                <c:pt idx="358314">
                  <c:v>0</c:v>
                </c:pt>
                <c:pt idx="358315">
                  <c:v>0</c:v>
                </c:pt>
                <c:pt idx="358316">
                  <c:v>0</c:v>
                </c:pt>
                <c:pt idx="358317">
                  <c:v>0</c:v>
                </c:pt>
                <c:pt idx="358318">
                  <c:v>0</c:v>
                </c:pt>
                <c:pt idx="358319">
                  <c:v>0</c:v>
                </c:pt>
                <c:pt idx="358320">
                  <c:v>0</c:v>
                </c:pt>
                <c:pt idx="358321">
                  <c:v>0</c:v>
                </c:pt>
                <c:pt idx="358322">
                  <c:v>0</c:v>
                </c:pt>
                <c:pt idx="358323">
                  <c:v>0</c:v>
                </c:pt>
                <c:pt idx="358324">
                  <c:v>0</c:v>
                </c:pt>
                <c:pt idx="358325">
                  <c:v>0</c:v>
                </c:pt>
                <c:pt idx="358326">
                  <c:v>0</c:v>
                </c:pt>
                <c:pt idx="358327">
                  <c:v>0</c:v>
                </c:pt>
                <c:pt idx="358328">
                  <c:v>0</c:v>
                </c:pt>
                <c:pt idx="358329">
                  <c:v>0</c:v>
                </c:pt>
                <c:pt idx="358330">
                  <c:v>0</c:v>
                </c:pt>
                <c:pt idx="358331">
                  <c:v>0</c:v>
                </c:pt>
                <c:pt idx="358332">
                  <c:v>0</c:v>
                </c:pt>
                <c:pt idx="358333">
                  <c:v>0</c:v>
                </c:pt>
                <c:pt idx="358334">
                  <c:v>0</c:v>
                </c:pt>
                <c:pt idx="358335">
                  <c:v>0</c:v>
                </c:pt>
                <c:pt idx="358336">
                  <c:v>0</c:v>
                </c:pt>
                <c:pt idx="358337">
                  <c:v>0</c:v>
                </c:pt>
                <c:pt idx="358338">
                  <c:v>0</c:v>
                </c:pt>
                <c:pt idx="358339">
                  <c:v>0</c:v>
                </c:pt>
                <c:pt idx="358340">
                  <c:v>0</c:v>
                </c:pt>
                <c:pt idx="358341">
                  <c:v>0</c:v>
                </c:pt>
                <c:pt idx="358342">
                  <c:v>0</c:v>
                </c:pt>
                <c:pt idx="358343">
                  <c:v>0</c:v>
                </c:pt>
                <c:pt idx="358344">
                  <c:v>0</c:v>
                </c:pt>
                <c:pt idx="358345">
                  <c:v>0</c:v>
                </c:pt>
                <c:pt idx="358346">
                  <c:v>0</c:v>
                </c:pt>
                <c:pt idx="358347">
                  <c:v>0</c:v>
                </c:pt>
                <c:pt idx="358348">
                  <c:v>0</c:v>
                </c:pt>
                <c:pt idx="358349">
                  <c:v>0</c:v>
                </c:pt>
                <c:pt idx="358350">
                  <c:v>0</c:v>
                </c:pt>
                <c:pt idx="358351">
                  <c:v>0</c:v>
                </c:pt>
                <c:pt idx="358352">
                  <c:v>0</c:v>
                </c:pt>
                <c:pt idx="358353">
                  <c:v>0</c:v>
                </c:pt>
                <c:pt idx="358354">
                  <c:v>0</c:v>
                </c:pt>
                <c:pt idx="358355">
                  <c:v>0</c:v>
                </c:pt>
                <c:pt idx="358356">
                  <c:v>0</c:v>
                </c:pt>
                <c:pt idx="358357">
                  <c:v>0</c:v>
                </c:pt>
                <c:pt idx="358358">
                  <c:v>0</c:v>
                </c:pt>
                <c:pt idx="358359">
                  <c:v>0</c:v>
                </c:pt>
                <c:pt idx="358360">
                  <c:v>0</c:v>
                </c:pt>
                <c:pt idx="358361">
                  <c:v>0</c:v>
                </c:pt>
                <c:pt idx="358362">
                  <c:v>0</c:v>
                </c:pt>
                <c:pt idx="358363">
                  <c:v>0</c:v>
                </c:pt>
                <c:pt idx="358364">
                  <c:v>0</c:v>
                </c:pt>
                <c:pt idx="358365">
                  <c:v>0</c:v>
                </c:pt>
                <c:pt idx="358366">
                  <c:v>0</c:v>
                </c:pt>
                <c:pt idx="358367">
                  <c:v>0</c:v>
                </c:pt>
                <c:pt idx="358368">
                  <c:v>0</c:v>
                </c:pt>
                <c:pt idx="358369">
                  <c:v>0</c:v>
                </c:pt>
                <c:pt idx="358370">
                  <c:v>0</c:v>
                </c:pt>
                <c:pt idx="358371">
                  <c:v>0</c:v>
                </c:pt>
                <c:pt idx="358372">
                  <c:v>0</c:v>
                </c:pt>
                <c:pt idx="358373">
                  <c:v>0</c:v>
                </c:pt>
                <c:pt idx="358374">
                  <c:v>0</c:v>
                </c:pt>
                <c:pt idx="358375">
                  <c:v>0</c:v>
                </c:pt>
                <c:pt idx="358376">
                  <c:v>0</c:v>
                </c:pt>
                <c:pt idx="358377">
                  <c:v>0</c:v>
                </c:pt>
                <c:pt idx="358378">
                  <c:v>0</c:v>
                </c:pt>
                <c:pt idx="358379">
                  <c:v>0</c:v>
                </c:pt>
                <c:pt idx="358380">
                  <c:v>0</c:v>
                </c:pt>
                <c:pt idx="358381">
                  <c:v>0</c:v>
                </c:pt>
                <c:pt idx="358382">
                  <c:v>0</c:v>
                </c:pt>
                <c:pt idx="358383">
                  <c:v>0</c:v>
                </c:pt>
                <c:pt idx="358384">
                  <c:v>0</c:v>
                </c:pt>
                <c:pt idx="358385">
                  <c:v>0</c:v>
                </c:pt>
                <c:pt idx="358386">
                  <c:v>0</c:v>
                </c:pt>
                <c:pt idx="358387">
                  <c:v>0</c:v>
                </c:pt>
                <c:pt idx="358388">
                  <c:v>0</c:v>
                </c:pt>
                <c:pt idx="358389">
                  <c:v>0</c:v>
                </c:pt>
                <c:pt idx="358390">
                  <c:v>0</c:v>
                </c:pt>
                <c:pt idx="358391">
                  <c:v>0</c:v>
                </c:pt>
                <c:pt idx="358392">
                  <c:v>0</c:v>
                </c:pt>
                <c:pt idx="358393">
                  <c:v>0</c:v>
                </c:pt>
                <c:pt idx="358394">
                  <c:v>0</c:v>
                </c:pt>
                <c:pt idx="358395">
                  <c:v>0</c:v>
                </c:pt>
                <c:pt idx="358396">
                  <c:v>0</c:v>
                </c:pt>
                <c:pt idx="358397">
                  <c:v>0</c:v>
                </c:pt>
                <c:pt idx="358398">
                  <c:v>0</c:v>
                </c:pt>
                <c:pt idx="358399">
                  <c:v>0</c:v>
                </c:pt>
                <c:pt idx="358400">
                  <c:v>0</c:v>
                </c:pt>
                <c:pt idx="358401">
                  <c:v>0</c:v>
                </c:pt>
                <c:pt idx="358402">
                  <c:v>0</c:v>
                </c:pt>
                <c:pt idx="358403">
                  <c:v>0</c:v>
                </c:pt>
                <c:pt idx="358404">
                  <c:v>0</c:v>
                </c:pt>
                <c:pt idx="358405">
                  <c:v>0</c:v>
                </c:pt>
                <c:pt idx="358406">
                  <c:v>0</c:v>
                </c:pt>
                <c:pt idx="358407">
                  <c:v>0</c:v>
                </c:pt>
                <c:pt idx="358408">
                  <c:v>0</c:v>
                </c:pt>
                <c:pt idx="358409">
                  <c:v>0</c:v>
                </c:pt>
                <c:pt idx="358410">
                  <c:v>0</c:v>
                </c:pt>
                <c:pt idx="358411">
                  <c:v>0</c:v>
                </c:pt>
                <c:pt idx="358412">
                  <c:v>0</c:v>
                </c:pt>
                <c:pt idx="358413">
                  <c:v>0</c:v>
                </c:pt>
                <c:pt idx="358414">
                  <c:v>0</c:v>
                </c:pt>
                <c:pt idx="358415">
                  <c:v>0</c:v>
                </c:pt>
                <c:pt idx="358416">
                  <c:v>0</c:v>
                </c:pt>
                <c:pt idx="358417">
                  <c:v>0</c:v>
                </c:pt>
                <c:pt idx="358418">
                  <c:v>0</c:v>
                </c:pt>
                <c:pt idx="358419">
                  <c:v>0</c:v>
                </c:pt>
                <c:pt idx="358420">
                  <c:v>0</c:v>
                </c:pt>
                <c:pt idx="358421">
                  <c:v>0</c:v>
                </c:pt>
                <c:pt idx="358422">
                  <c:v>0</c:v>
                </c:pt>
                <c:pt idx="358423">
                  <c:v>0</c:v>
                </c:pt>
                <c:pt idx="358424">
                  <c:v>0</c:v>
                </c:pt>
                <c:pt idx="358425">
                  <c:v>0</c:v>
                </c:pt>
                <c:pt idx="358426">
                  <c:v>0</c:v>
                </c:pt>
                <c:pt idx="358427">
                  <c:v>0</c:v>
                </c:pt>
                <c:pt idx="358428">
                  <c:v>0</c:v>
                </c:pt>
                <c:pt idx="358429">
                  <c:v>0</c:v>
                </c:pt>
                <c:pt idx="358430">
                  <c:v>0</c:v>
                </c:pt>
                <c:pt idx="358431">
                  <c:v>0</c:v>
                </c:pt>
                <c:pt idx="358432">
                  <c:v>0</c:v>
                </c:pt>
                <c:pt idx="358433">
                  <c:v>0</c:v>
                </c:pt>
                <c:pt idx="358434">
                  <c:v>0</c:v>
                </c:pt>
                <c:pt idx="358435">
                  <c:v>0</c:v>
                </c:pt>
                <c:pt idx="358436">
                  <c:v>0</c:v>
                </c:pt>
                <c:pt idx="358437">
                  <c:v>0</c:v>
                </c:pt>
                <c:pt idx="358438">
                  <c:v>0</c:v>
                </c:pt>
                <c:pt idx="358439">
                  <c:v>0</c:v>
                </c:pt>
                <c:pt idx="358440">
                  <c:v>0</c:v>
                </c:pt>
                <c:pt idx="358441">
                  <c:v>0</c:v>
                </c:pt>
                <c:pt idx="358442">
                  <c:v>0</c:v>
                </c:pt>
                <c:pt idx="358443">
                  <c:v>0</c:v>
                </c:pt>
                <c:pt idx="358444">
                  <c:v>0</c:v>
                </c:pt>
                <c:pt idx="358445">
                  <c:v>0</c:v>
                </c:pt>
                <c:pt idx="358446">
                  <c:v>0</c:v>
                </c:pt>
                <c:pt idx="358447">
                  <c:v>0</c:v>
                </c:pt>
                <c:pt idx="358448">
                  <c:v>0</c:v>
                </c:pt>
                <c:pt idx="358449">
                  <c:v>0</c:v>
                </c:pt>
                <c:pt idx="358450">
                  <c:v>0</c:v>
                </c:pt>
                <c:pt idx="358451">
                  <c:v>0</c:v>
                </c:pt>
                <c:pt idx="358452">
                  <c:v>0</c:v>
                </c:pt>
                <c:pt idx="358453">
                  <c:v>0</c:v>
                </c:pt>
                <c:pt idx="358454">
                  <c:v>0</c:v>
                </c:pt>
                <c:pt idx="358455">
                  <c:v>0</c:v>
                </c:pt>
                <c:pt idx="358456">
                  <c:v>0</c:v>
                </c:pt>
                <c:pt idx="358457">
                  <c:v>0</c:v>
                </c:pt>
                <c:pt idx="358458">
                  <c:v>0</c:v>
                </c:pt>
                <c:pt idx="358459">
                  <c:v>0</c:v>
                </c:pt>
                <c:pt idx="358460">
                  <c:v>0</c:v>
                </c:pt>
                <c:pt idx="358461">
                  <c:v>0</c:v>
                </c:pt>
                <c:pt idx="358462">
                  <c:v>0</c:v>
                </c:pt>
                <c:pt idx="358463">
                  <c:v>0</c:v>
                </c:pt>
                <c:pt idx="358464">
                  <c:v>0</c:v>
                </c:pt>
                <c:pt idx="358465">
                  <c:v>0</c:v>
                </c:pt>
                <c:pt idx="358466">
                  <c:v>0</c:v>
                </c:pt>
                <c:pt idx="358467">
                  <c:v>0</c:v>
                </c:pt>
                <c:pt idx="358468">
                  <c:v>0</c:v>
                </c:pt>
                <c:pt idx="358469">
                  <c:v>0</c:v>
                </c:pt>
                <c:pt idx="358470">
                  <c:v>0</c:v>
                </c:pt>
                <c:pt idx="358471">
                  <c:v>0</c:v>
                </c:pt>
                <c:pt idx="358472">
                  <c:v>0</c:v>
                </c:pt>
                <c:pt idx="358473">
                  <c:v>0</c:v>
                </c:pt>
                <c:pt idx="358474">
                  <c:v>0</c:v>
                </c:pt>
                <c:pt idx="358475">
                  <c:v>0</c:v>
                </c:pt>
                <c:pt idx="358476">
                  <c:v>0</c:v>
                </c:pt>
                <c:pt idx="358477">
                  <c:v>0</c:v>
                </c:pt>
                <c:pt idx="358478">
                  <c:v>0</c:v>
                </c:pt>
                <c:pt idx="358479">
                  <c:v>0</c:v>
                </c:pt>
                <c:pt idx="358480">
                  <c:v>0</c:v>
                </c:pt>
                <c:pt idx="358481">
                  <c:v>0</c:v>
                </c:pt>
                <c:pt idx="358482">
                  <c:v>0</c:v>
                </c:pt>
                <c:pt idx="358483">
                  <c:v>0</c:v>
                </c:pt>
                <c:pt idx="358484">
                  <c:v>0</c:v>
                </c:pt>
                <c:pt idx="358485">
                  <c:v>0</c:v>
                </c:pt>
                <c:pt idx="358486">
                  <c:v>0</c:v>
                </c:pt>
                <c:pt idx="358487">
                  <c:v>0</c:v>
                </c:pt>
                <c:pt idx="358488">
                  <c:v>0</c:v>
                </c:pt>
                <c:pt idx="358489">
                  <c:v>0</c:v>
                </c:pt>
                <c:pt idx="358490">
                  <c:v>0</c:v>
                </c:pt>
                <c:pt idx="358491">
                  <c:v>0</c:v>
                </c:pt>
                <c:pt idx="358492">
                  <c:v>0</c:v>
                </c:pt>
                <c:pt idx="358493">
                  <c:v>0</c:v>
                </c:pt>
                <c:pt idx="358494">
                  <c:v>0</c:v>
                </c:pt>
                <c:pt idx="358495">
                  <c:v>0</c:v>
                </c:pt>
                <c:pt idx="358496">
                  <c:v>0</c:v>
                </c:pt>
                <c:pt idx="358497">
                  <c:v>0</c:v>
                </c:pt>
                <c:pt idx="358498">
                  <c:v>0</c:v>
                </c:pt>
                <c:pt idx="358499">
                  <c:v>0</c:v>
                </c:pt>
                <c:pt idx="358500">
                  <c:v>0</c:v>
                </c:pt>
                <c:pt idx="358501">
                  <c:v>0</c:v>
                </c:pt>
                <c:pt idx="358502">
                  <c:v>0</c:v>
                </c:pt>
                <c:pt idx="358503">
                  <c:v>0</c:v>
                </c:pt>
                <c:pt idx="358504">
                  <c:v>0</c:v>
                </c:pt>
                <c:pt idx="358505">
                  <c:v>0</c:v>
                </c:pt>
                <c:pt idx="358506">
                  <c:v>0</c:v>
                </c:pt>
                <c:pt idx="358507">
                  <c:v>0</c:v>
                </c:pt>
                <c:pt idx="358508">
                  <c:v>0</c:v>
                </c:pt>
                <c:pt idx="358509">
                  <c:v>0</c:v>
                </c:pt>
                <c:pt idx="358510">
                  <c:v>0</c:v>
                </c:pt>
                <c:pt idx="358511">
                  <c:v>0</c:v>
                </c:pt>
                <c:pt idx="358512">
                  <c:v>0</c:v>
                </c:pt>
                <c:pt idx="358513">
                  <c:v>0</c:v>
                </c:pt>
                <c:pt idx="358514">
                  <c:v>0</c:v>
                </c:pt>
                <c:pt idx="358515">
                  <c:v>0</c:v>
                </c:pt>
                <c:pt idx="358516">
                  <c:v>0</c:v>
                </c:pt>
                <c:pt idx="358517">
                  <c:v>0</c:v>
                </c:pt>
                <c:pt idx="358518">
                  <c:v>0</c:v>
                </c:pt>
                <c:pt idx="358519">
                  <c:v>0</c:v>
                </c:pt>
                <c:pt idx="358520">
                  <c:v>0</c:v>
                </c:pt>
                <c:pt idx="358521">
                  <c:v>0</c:v>
                </c:pt>
                <c:pt idx="358522">
                  <c:v>0</c:v>
                </c:pt>
                <c:pt idx="358523">
                  <c:v>0</c:v>
                </c:pt>
                <c:pt idx="358524">
                  <c:v>0</c:v>
                </c:pt>
                <c:pt idx="358525">
                  <c:v>0</c:v>
                </c:pt>
                <c:pt idx="358526">
                  <c:v>0</c:v>
                </c:pt>
                <c:pt idx="358527">
                  <c:v>0</c:v>
                </c:pt>
                <c:pt idx="358528">
                  <c:v>0</c:v>
                </c:pt>
                <c:pt idx="358529">
                  <c:v>0</c:v>
                </c:pt>
                <c:pt idx="358530">
                  <c:v>0</c:v>
                </c:pt>
                <c:pt idx="358531">
                  <c:v>0</c:v>
                </c:pt>
                <c:pt idx="358532">
                  <c:v>0</c:v>
                </c:pt>
                <c:pt idx="358533">
                  <c:v>0</c:v>
                </c:pt>
                <c:pt idx="358534">
                  <c:v>0</c:v>
                </c:pt>
                <c:pt idx="358535">
                  <c:v>0</c:v>
                </c:pt>
                <c:pt idx="358536">
                  <c:v>0</c:v>
                </c:pt>
                <c:pt idx="358537">
                  <c:v>0</c:v>
                </c:pt>
                <c:pt idx="358538">
                  <c:v>0</c:v>
                </c:pt>
                <c:pt idx="358539">
                  <c:v>0</c:v>
                </c:pt>
                <c:pt idx="358540">
                  <c:v>0</c:v>
                </c:pt>
                <c:pt idx="358541">
                  <c:v>0</c:v>
                </c:pt>
                <c:pt idx="358542">
                  <c:v>0</c:v>
                </c:pt>
                <c:pt idx="358543">
                  <c:v>0</c:v>
                </c:pt>
                <c:pt idx="358544">
                  <c:v>0</c:v>
                </c:pt>
                <c:pt idx="358545">
                  <c:v>0</c:v>
                </c:pt>
                <c:pt idx="358546">
                  <c:v>0</c:v>
                </c:pt>
                <c:pt idx="358547">
                  <c:v>0</c:v>
                </c:pt>
                <c:pt idx="358548">
                  <c:v>0</c:v>
                </c:pt>
                <c:pt idx="358549">
                  <c:v>0</c:v>
                </c:pt>
                <c:pt idx="358550">
                  <c:v>0</c:v>
                </c:pt>
                <c:pt idx="358551">
                  <c:v>0</c:v>
                </c:pt>
                <c:pt idx="358552">
                  <c:v>0</c:v>
                </c:pt>
                <c:pt idx="358553">
                  <c:v>0</c:v>
                </c:pt>
                <c:pt idx="358554">
                  <c:v>0</c:v>
                </c:pt>
                <c:pt idx="358555">
                  <c:v>0</c:v>
                </c:pt>
                <c:pt idx="358556">
                  <c:v>0</c:v>
                </c:pt>
                <c:pt idx="358557">
                  <c:v>0</c:v>
                </c:pt>
                <c:pt idx="358558">
                  <c:v>0</c:v>
                </c:pt>
                <c:pt idx="358559">
                  <c:v>0</c:v>
                </c:pt>
                <c:pt idx="358560">
                  <c:v>0</c:v>
                </c:pt>
                <c:pt idx="358561">
                  <c:v>0</c:v>
                </c:pt>
                <c:pt idx="358562">
                  <c:v>0</c:v>
                </c:pt>
                <c:pt idx="358563">
                  <c:v>0</c:v>
                </c:pt>
                <c:pt idx="358564">
                  <c:v>0</c:v>
                </c:pt>
                <c:pt idx="358565">
                  <c:v>0</c:v>
                </c:pt>
                <c:pt idx="358566">
                  <c:v>0</c:v>
                </c:pt>
                <c:pt idx="358567">
                  <c:v>0</c:v>
                </c:pt>
                <c:pt idx="358568">
                  <c:v>0</c:v>
                </c:pt>
                <c:pt idx="358569">
                  <c:v>0</c:v>
                </c:pt>
                <c:pt idx="358570">
                  <c:v>0</c:v>
                </c:pt>
                <c:pt idx="358571">
                  <c:v>0</c:v>
                </c:pt>
                <c:pt idx="358572">
                  <c:v>0</c:v>
                </c:pt>
                <c:pt idx="358573">
                  <c:v>0</c:v>
                </c:pt>
                <c:pt idx="358574">
                  <c:v>0</c:v>
                </c:pt>
                <c:pt idx="358575">
                  <c:v>0</c:v>
                </c:pt>
                <c:pt idx="358576">
                  <c:v>0</c:v>
                </c:pt>
                <c:pt idx="358577">
                  <c:v>0</c:v>
                </c:pt>
                <c:pt idx="358578">
                  <c:v>0</c:v>
                </c:pt>
                <c:pt idx="358579">
                  <c:v>0</c:v>
                </c:pt>
                <c:pt idx="358580">
                  <c:v>0</c:v>
                </c:pt>
                <c:pt idx="358581">
                  <c:v>0</c:v>
                </c:pt>
                <c:pt idx="358582">
                  <c:v>0</c:v>
                </c:pt>
                <c:pt idx="358583">
                  <c:v>0</c:v>
                </c:pt>
                <c:pt idx="358584">
                  <c:v>0</c:v>
                </c:pt>
                <c:pt idx="358585">
                  <c:v>0</c:v>
                </c:pt>
                <c:pt idx="358586">
                  <c:v>0</c:v>
                </c:pt>
                <c:pt idx="358587">
                  <c:v>0</c:v>
                </c:pt>
                <c:pt idx="358588">
                  <c:v>0</c:v>
                </c:pt>
                <c:pt idx="358589">
                  <c:v>0</c:v>
                </c:pt>
                <c:pt idx="358590">
                  <c:v>0</c:v>
                </c:pt>
                <c:pt idx="358591">
                  <c:v>0</c:v>
                </c:pt>
                <c:pt idx="358592">
                  <c:v>0</c:v>
                </c:pt>
                <c:pt idx="358593">
                  <c:v>0</c:v>
                </c:pt>
                <c:pt idx="358594">
                  <c:v>0</c:v>
                </c:pt>
                <c:pt idx="358595">
                  <c:v>0</c:v>
                </c:pt>
                <c:pt idx="358596">
                  <c:v>0</c:v>
                </c:pt>
                <c:pt idx="358597">
                  <c:v>0</c:v>
                </c:pt>
                <c:pt idx="358598">
                  <c:v>0</c:v>
                </c:pt>
                <c:pt idx="358599">
                  <c:v>0</c:v>
                </c:pt>
                <c:pt idx="358600">
                  <c:v>0</c:v>
                </c:pt>
                <c:pt idx="358601">
                  <c:v>0</c:v>
                </c:pt>
                <c:pt idx="358602">
                  <c:v>0</c:v>
                </c:pt>
                <c:pt idx="358603">
                  <c:v>0</c:v>
                </c:pt>
                <c:pt idx="358604">
                  <c:v>0</c:v>
                </c:pt>
                <c:pt idx="358605">
                  <c:v>0</c:v>
                </c:pt>
                <c:pt idx="358606">
                  <c:v>0</c:v>
                </c:pt>
                <c:pt idx="358607">
                  <c:v>0</c:v>
                </c:pt>
                <c:pt idx="358608">
                  <c:v>0</c:v>
                </c:pt>
                <c:pt idx="358609">
                  <c:v>0</c:v>
                </c:pt>
                <c:pt idx="358610">
                  <c:v>0</c:v>
                </c:pt>
                <c:pt idx="358611">
                  <c:v>0</c:v>
                </c:pt>
                <c:pt idx="358612">
                  <c:v>0</c:v>
                </c:pt>
                <c:pt idx="358613">
                  <c:v>0</c:v>
                </c:pt>
                <c:pt idx="358614">
                  <c:v>0</c:v>
                </c:pt>
                <c:pt idx="358615">
                  <c:v>0</c:v>
                </c:pt>
                <c:pt idx="358616">
                  <c:v>0</c:v>
                </c:pt>
                <c:pt idx="358617">
                  <c:v>0</c:v>
                </c:pt>
                <c:pt idx="358618">
                  <c:v>0</c:v>
                </c:pt>
                <c:pt idx="358619">
                  <c:v>0</c:v>
                </c:pt>
                <c:pt idx="358620">
                  <c:v>0</c:v>
                </c:pt>
                <c:pt idx="358621">
                  <c:v>0</c:v>
                </c:pt>
                <c:pt idx="358622">
                  <c:v>0</c:v>
                </c:pt>
                <c:pt idx="358623">
                  <c:v>0</c:v>
                </c:pt>
                <c:pt idx="358624">
                  <c:v>0</c:v>
                </c:pt>
                <c:pt idx="358625">
                  <c:v>0</c:v>
                </c:pt>
                <c:pt idx="358626">
                  <c:v>0</c:v>
                </c:pt>
                <c:pt idx="358627">
                  <c:v>0</c:v>
                </c:pt>
                <c:pt idx="358628">
                  <c:v>0</c:v>
                </c:pt>
                <c:pt idx="358629">
                  <c:v>0</c:v>
                </c:pt>
                <c:pt idx="358630">
                  <c:v>0</c:v>
                </c:pt>
                <c:pt idx="358631">
                  <c:v>0</c:v>
                </c:pt>
                <c:pt idx="358632">
                  <c:v>0</c:v>
                </c:pt>
                <c:pt idx="358633">
                  <c:v>0</c:v>
                </c:pt>
                <c:pt idx="358634">
                  <c:v>0</c:v>
                </c:pt>
                <c:pt idx="358635">
                  <c:v>0</c:v>
                </c:pt>
                <c:pt idx="358636">
                  <c:v>0</c:v>
                </c:pt>
                <c:pt idx="358637">
                  <c:v>0</c:v>
                </c:pt>
                <c:pt idx="358638">
                  <c:v>0</c:v>
                </c:pt>
                <c:pt idx="358639">
                  <c:v>0</c:v>
                </c:pt>
                <c:pt idx="358640">
                  <c:v>0</c:v>
                </c:pt>
                <c:pt idx="358641">
                  <c:v>0</c:v>
                </c:pt>
                <c:pt idx="358642">
                  <c:v>0</c:v>
                </c:pt>
                <c:pt idx="358643">
                  <c:v>0</c:v>
                </c:pt>
                <c:pt idx="358644">
                  <c:v>0</c:v>
                </c:pt>
                <c:pt idx="358645">
                  <c:v>0</c:v>
                </c:pt>
                <c:pt idx="358646">
                  <c:v>0</c:v>
                </c:pt>
                <c:pt idx="358647">
                  <c:v>0</c:v>
                </c:pt>
                <c:pt idx="358648">
                  <c:v>0</c:v>
                </c:pt>
                <c:pt idx="358649">
                  <c:v>0</c:v>
                </c:pt>
                <c:pt idx="358650">
                  <c:v>0</c:v>
                </c:pt>
                <c:pt idx="358651">
                  <c:v>0</c:v>
                </c:pt>
                <c:pt idx="358652">
                  <c:v>0</c:v>
                </c:pt>
                <c:pt idx="358653">
                  <c:v>0</c:v>
                </c:pt>
                <c:pt idx="358654">
                  <c:v>0</c:v>
                </c:pt>
                <c:pt idx="358655">
                  <c:v>0</c:v>
                </c:pt>
                <c:pt idx="358656">
                  <c:v>0</c:v>
                </c:pt>
                <c:pt idx="358657">
                  <c:v>0</c:v>
                </c:pt>
                <c:pt idx="358658">
                  <c:v>0</c:v>
                </c:pt>
                <c:pt idx="358659">
                  <c:v>0</c:v>
                </c:pt>
                <c:pt idx="358660">
                  <c:v>0</c:v>
                </c:pt>
                <c:pt idx="358661">
                  <c:v>0</c:v>
                </c:pt>
                <c:pt idx="358662">
                  <c:v>0</c:v>
                </c:pt>
                <c:pt idx="358663">
                  <c:v>0</c:v>
                </c:pt>
                <c:pt idx="358664">
                  <c:v>0</c:v>
                </c:pt>
                <c:pt idx="358665">
                  <c:v>0</c:v>
                </c:pt>
                <c:pt idx="358666">
                  <c:v>0</c:v>
                </c:pt>
                <c:pt idx="358667">
                  <c:v>0</c:v>
                </c:pt>
                <c:pt idx="358668">
                  <c:v>0</c:v>
                </c:pt>
                <c:pt idx="358669">
                  <c:v>0</c:v>
                </c:pt>
                <c:pt idx="358670">
                  <c:v>0</c:v>
                </c:pt>
                <c:pt idx="358671">
                  <c:v>0</c:v>
                </c:pt>
                <c:pt idx="358672">
                  <c:v>0</c:v>
                </c:pt>
                <c:pt idx="358673">
                  <c:v>0</c:v>
                </c:pt>
                <c:pt idx="358674">
                  <c:v>0</c:v>
                </c:pt>
                <c:pt idx="358675">
                  <c:v>0</c:v>
                </c:pt>
                <c:pt idx="358676">
                  <c:v>0</c:v>
                </c:pt>
                <c:pt idx="358677">
                  <c:v>0</c:v>
                </c:pt>
                <c:pt idx="358678">
                  <c:v>0</c:v>
                </c:pt>
                <c:pt idx="358679">
                  <c:v>0</c:v>
                </c:pt>
                <c:pt idx="358680">
                  <c:v>0</c:v>
                </c:pt>
                <c:pt idx="358681">
                  <c:v>0</c:v>
                </c:pt>
                <c:pt idx="358682">
                  <c:v>0</c:v>
                </c:pt>
                <c:pt idx="358683">
                  <c:v>0</c:v>
                </c:pt>
                <c:pt idx="358684">
                  <c:v>0</c:v>
                </c:pt>
                <c:pt idx="358685">
                  <c:v>0</c:v>
                </c:pt>
                <c:pt idx="358686">
                  <c:v>0</c:v>
                </c:pt>
                <c:pt idx="358687">
                  <c:v>0</c:v>
                </c:pt>
                <c:pt idx="358688">
                  <c:v>0</c:v>
                </c:pt>
                <c:pt idx="358689">
                  <c:v>0</c:v>
                </c:pt>
                <c:pt idx="358690">
                  <c:v>0</c:v>
                </c:pt>
                <c:pt idx="358691">
                  <c:v>0</c:v>
                </c:pt>
                <c:pt idx="358692">
                  <c:v>0</c:v>
                </c:pt>
                <c:pt idx="358693">
                  <c:v>0</c:v>
                </c:pt>
                <c:pt idx="358694">
                  <c:v>0</c:v>
                </c:pt>
                <c:pt idx="358695">
                  <c:v>0</c:v>
                </c:pt>
                <c:pt idx="358696">
                  <c:v>0</c:v>
                </c:pt>
                <c:pt idx="358697">
                  <c:v>0</c:v>
                </c:pt>
                <c:pt idx="358698">
                  <c:v>0</c:v>
                </c:pt>
                <c:pt idx="358699">
                  <c:v>0</c:v>
                </c:pt>
                <c:pt idx="358700">
                  <c:v>0</c:v>
                </c:pt>
                <c:pt idx="358701">
                  <c:v>0</c:v>
                </c:pt>
                <c:pt idx="358702">
                  <c:v>0</c:v>
                </c:pt>
                <c:pt idx="358703">
                  <c:v>0</c:v>
                </c:pt>
                <c:pt idx="358704">
                  <c:v>0</c:v>
                </c:pt>
                <c:pt idx="358705">
                  <c:v>0</c:v>
                </c:pt>
                <c:pt idx="358706">
                  <c:v>0</c:v>
                </c:pt>
                <c:pt idx="358707">
                  <c:v>0</c:v>
                </c:pt>
                <c:pt idx="358708">
                  <c:v>0</c:v>
                </c:pt>
                <c:pt idx="358709">
                  <c:v>0</c:v>
                </c:pt>
                <c:pt idx="358710">
                  <c:v>0</c:v>
                </c:pt>
                <c:pt idx="358711">
                  <c:v>0</c:v>
                </c:pt>
                <c:pt idx="358712">
                  <c:v>0</c:v>
                </c:pt>
                <c:pt idx="358713">
                  <c:v>0</c:v>
                </c:pt>
                <c:pt idx="358714">
                  <c:v>0</c:v>
                </c:pt>
                <c:pt idx="358715">
                  <c:v>0</c:v>
                </c:pt>
                <c:pt idx="358716">
                  <c:v>0</c:v>
                </c:pt>
                <c:pt idx="358717">
                  <c:v>0</c:v>
                </c:pt>
                <c:pt idx="358718">
                  <c:v>0</c:v>
                </c:pt>
                <c:pt idx="358719">
                  <c:v>0</c:v>
                </c:pt>
                <c:pt idx="358720">
                  <c:v>0</c:v>
                </c:pt>
                <c:pt idx="358721">
                  <c:v>0</c:v>
                </c:pt>
                <c:pt idx="358722">
                  <c:v>0</c:v>
                </c:pt>
                <c:pt idx="358723">
                  <c:v>0</c:v>
                </c:pt>
                <c:pt idx="358724">
                  <c:v>0</c:v>
                </c:pt>
                <c:pt idx="358725">
                  <c:v>0</c:v>
                </c:pt>
                <c:pt idx="358726">
                  <c:v>0</c:v>
                </c:pt>
                <c:pt idx="358727">
                  <c:v>0</c:v>
                </c:pt>
                <c:pt idx="358728">
                  <c:v>0</c:v>
                </c:pt>
                <c:pt idx="358729">
                  <c:v>0</c:v>
                </c:pt>
                <c:pt idx="358730">
                  <c:v>0</c:v>
                </c:pt>
                <c:pt idx="358731">
                  <c:v>0</c:v>
                </c:pt>
                <c:pt idx="358732">
                  <c:v>0</c:v>
                </c:pt>
                <c:pt idx="358733">
                  <c:v>0</c:v>
                </c:pt>
                <c:pt idx="358734">
                  <c:v>0</c:v>
                </c:pt>
                <c:pt idx="358735">
                  <c:v>0</c:v>
                </c:pt>
                <c:pt idx="358736">
                  <c:v>0</c:v>
                </c:pt>
                <c:pt idx="358737">
                  <c:v>0</c:v>
                </c:pt>
                <c:pt idx="358738">
                  <c:v>0</c:v>
                </c:pt>
                <c:pt idx="358739">
                  <c:v>0</c:v>
                </c:pt>
                <c:pt idx="358740">
                  <c:v>0</c:v>
                </c:pt>
                <c:pt idx="358741">
                  <c:v>0</c:v>
                </c:pt>
                <c:pt idx="358742">
                  <c:v>0</c:v>
                </c:pt>
                <c:pt idx="358743">
                  <c:v>0</c:v>
                </c:pt>
                <c:pt idx="358744">
                  <c:v>0</c:v>
                </c:pt>
                <c:pt idx="358745">
                  <c:v>0</c:v>
                </c:pt>
                <c:pt idx="358746">
                  <c:v>0</c:v>
                </c:pt>
                <c:pt idx="358747">
                  <c:v>0</c:v>
                </c:pt>
                <c:pt idx="358748">
                  <c:v>0</c:v>
                </c:pt>
                <c:pt idx="358749">
                  <c:v>0</c:v>
                </c:pt>
                <c:pt idx="358750">
                  <c:v>0</c:v>
                </c:pt>
                <c:pt idx="358751">
                  <c:v>0</c:v>
                </c:pt>
                <c:pt idx="358752">
                  <c:v>0</c:v>
                </c:pt>
                <c:pt idx="358753">
                  <c:v>0</c:v>
                </c:pt>
                <c:pt idx="358754">
                  <c:v>0</c:v>
                </c:pt>
                <c:pt idx="358755">
                  <c:v>0</c:v>
                </c:pt>
                <c:pt idx="358756">
                  <c:v>0</c:v>
                </c:pt>
                <c:pt idx="358757">
                  <c:v>0</c:v>
                </c:pt>
                <c:pt idx="358758">
                  <c:v>0</c:v>
                </c:pt>
                <c:pt idx="358759">
                  <c:v>0</c:v>
                </c:pt>
                <c:pt idx="358760">
                  <c:v>0</c:v>
                </c:pt>
                <c:pt idx="358761">
                  <c:v>0</c:v>
                </c:pt>
                <c:pt idx="358762">
                  <c:v>0</c:v>
                </c:pt>
                <c:pt idx="358763">
                  <c:v>0</c:v>
                </c:pt>
                <c:pt idx="358764">
                  <c:v>0</c:v>
                </c:pt>
                <c:pt idx="358765">
                  <c:v>0</c:v>
                </c:pt>
                <c:pt idx="358766">
                  <c:v>0</c:v>
                </c:pt>
                <c:pt idx="358767">
                  <c:v>0</c:v>
                </c:pt>
                <c:pt idx="358768">
                  <c:v>0</c:v>
                </c:pt>
                <c:pt idx="358769">
                  <c:v>0</c:v>
                </c:pt>
                <c:pt idx="358770">
                  <c:v>0</c:v>
                </c:pt>
                <c:pt idx="358771">
                  <c:v>0</c:v>
                </c:pt>
                <c:pt idx="358772">
                  <c:v>0</c:v>
                </c:pt>
                <c:pt idx="358773">
                  <c:v>0</c:v>
                </c:pt>
                <c:pt idx="358774">
                  <c:v>0</c:v>
                </c:pt>
                <c:pt idx="358775">
                  <c:v>0</c:v>
                </c:pt>
                <c:pt idx="358776">
                  <c:v>0</c:v>
                </c:pt>
                <c:pt idx="358777">
                  <c:v>0</c:v>
                </c:pt>
                <c:pt idx="358778">
                  <c:v>0</c:v>
                </c:pt>
                <c:pt idx="358779">
                  <c:v>0</c:v>
                </c:pt>
                <c:pt idx="358780">
                  <c:v>0</c:v>
                </c:pt>
                <c:pt idx="358781">
                  <c:v>0</c:v>
                </c:pt>
                <c:pt idx="358782">
                  <c:v>0</c:v>
                </c:pt>
                <c:pt idx="358783">
                  <c:v>0</c:v>
                </c:pt>
                <c:pt idx="358784">
                  <c:v>0</c:v>
                </c:pt>
                <c:pt idx="358785">
                  <c:v>0</c:v>
                </c:pt>
                <c:pt idx="358786">
                  <c:v>0</c:v>
                </c:pt>
                <c:pt idx="358787">
                  <c:v>0</c:v>
                </c:pt>
                <c:pt idx="358788">
                  <c:v>0</c:v>
                </c:pt>
                <c:pt idx="358789">
                  <c:v>0</c:v>
                </c:pt>
                <c:pt idx="358790">
                  <c:v>0</c:v>
                </c:pt>
                <c:pt idx="358791">
                  <c:v>0</c:v>
                </c:pt>
                <c:pt idx="358792">
                  <c:v>0</c:v>
                </c:pt>
                <c:pt idx="358793">
                  <c:v>0</c:v>
                </c:pt>
                <c:pt idx="358794">
                  <c:v>0</c:v>
                </c:pt>
                <c:pt idx="358795">
                  <c:v>0</c:v>
                </c:pt>
                <c:pt idx="358796">
                  <c:v>0</c:v>
                </c:pt>
                <c:pt idx="358797">
                  <c:v>0</c:v>
                </c:pt>
                <c:pt idx="358798">
                  <c:v>0</c:v>
                </c:pt>
                <c:pt idx="358799">
                  <c:v>0</c:v>
                </c:pt>
                <c:pt idx="358800">
                  <c:v>0</c:v>
                </c:pt>
                <c:pt idx="358801">
                  <c:v>0</c:v>
                </c:pt>
                <c:pt idx="358802">
                  <c:v>0</c:v>
                </c:pt>
                <c:pt idx="358803">
                  <c:v>0</c:v>
                </c:pt>
                <c:pt idx="358804">
                  <c:v>0</c:v>
                </c:pt>
                <c:pt idx="358805">
                  <c:v>0</c:v>
                </c:pt>
                <c:pt idx="358806">
                  <c:v>0</c:v>
                </c:pt>
                <c:pt idx="358807">
                  <c:v>0</c:v>
                </c:pt>
                <c:pt idx="358808">
                  <c:v>0</c:v>
                </c:pt>
                <c:pt idx="358809">
                  <c:v>0</c:v>
                </c:pt>
                <c:pt idx="358810">
                  <c:v>0</c:v>
                </c:pt>
                <c:pt idx="358811">
                  <c:v>0</c:v>
                </c:pt>
                <c:pt idx="358812">
                  <c:v>0</c:v>
                </c:pt>
                <c:pt idx="358813">
                  <c:v>0</c:v>
                </c:pt>
                <c:pt idx="358814">
                  <c:v>0</c:v>
                </c:pt>
                <c:pt idx="358815">
                  <c:v>0</c:v>
                </c:pt>
                <c:pt idx="358816">
                  <c:v>0</c:v>
                </c:pt>
                <c:pt idx="358817">
                  <c:v>0</c:v>
                </c:pt>
                <c:pt idx="358818">
                  <c:v>0</c:v>
                </c:pt>
                <c:pt idx="358819">
                  <c:v>0</c:v>
                </c:pt>
                <c:pt idx="358820">
                  <c:v>0</c:v>
                </c:pt>
                <c:pt idx="358821">
                  <c:v>0</c:v>
                </c:pt>
                <c:pt idx="358822">
                  <c:v>0</c:v>
                </c:pt>
                <c:pt idx="358823">
                  <c:v>0</c:v>
                </c:pt>
                <c:pt idx="358824">
                  <c:v>0</c:v>
                </c:pt>
                <c:pt idx="358825">
                  <c:v>0</c:v>
                </c:pt>
                <c:pt idx="358826">
                  <c:v>0</c:v>
                </c:pt>
                <c:pt idx="358827">
                  <c:v>0</c:v>
                </c:pt>
                <c:pt idx="358828">
                  <c:v>0</c:v>
                </c:pt>
                <c:pt idx="358829">
                  <c:v>0</c:v>
                </c:pt>
                <c:pt idx="358830">
                  <c:v>0</c:v>
                </c:pt>
                <c:pt idx="358831">
                  <c:v>0</c:v>
                </c:pt>
                <c:pt idx="358832">
                  <c:v>0</c:v>
                </c:pt>
                <c:pt idx="358833">
                  <c:v>0</c:v>
                </c:pt>
                <c:pt idx="358834">
                  <c:v>0</c:v>
                </c:pt>
                <c:pt idx="358835">
                  <c:v>0</c:v>
                </c:pt>
                <c:pt idx="358836">
                  <c:v>0</c:v>
                </c:pt>
                <c:pt idx="358837">
                  <c:v>0</c:v>
                </c:pt>
                <c:pt idx="358838">
                  <c:v>0</c:v>
                </c:pt>
                <c:pt idx="358839">
                  <c:v>0</c:v>
                </c:pt>
                <c:pt idx="358840">
                  <c:v>0</c:v>
                </c:pt>
                <c:pt idx="358841">
                  <c:v>0</c:v>
                </c:pt>
                <c:pt idx="358842">
                  <c:v>0</c:v>
                </c:pt>
                <c:pt idx="358843">
                  <c:v>0</c:v>
                </c:pt>
                <c:pt idx="358844">
                  <c:v>0</c:v>
                </c:pt>
                <c:pt idx="358845">
                  <c:v>0</c:v>
                </c:pt>
                <c:pt idx="358846">
                  <c:v>0</c:v>
                </c:pt>
                <c:pt idx="358847">
                  <c:v>0</c:v>
                </c:pt>
                <c:pt idx="358848">
                  <c:v>0</c:v>
                </c:pt>
                <c:pt idx="358849">
                  <c:v>0</c:v>
                </c:pt>
                <c:pt idx="358850">
                  <c:v>0</c:v>
                </c:pt>
                <c:pt idx="358851">
                  <c:v>0</c:v>
                </c:pt>
                <c:pt idx="358852">
                  <c:v>0</c:v>
                </c:pt>
                <c:pt idx="358853">
                  <c:v>0</c:v>
                </c:pt>
                <c:pt idx="358854">
                  <c:v>0</c:v>
                </c:pt>
                <c:pt idx="358855">
                  <c:v>0</c:v>
                </c:pt>
                <c:pt idx="358856">
                  <c:v>0</c:v>
                </c:pt>
                <c:pt idx="358857">
                  <c:v>0</c:v>
                </c:pt>
                <c:pt idx="358858">
                  <c:v>0</c:v>
                </c:pt>
                <c:pt idx="358859">
                  <c:v>0</c:v>
                </c:pt>
                <c:pt idx="358860">
                  <c:v>0</c:v>
                </c:pt>
                <c:pt idx="358861">
                  <c:v>0</c:v>
                </c:pt>
                <c:pt idx="358862">
                  <c:v>0</c:v>
                </c:pt>
                <c:pt idx="358863">
                  <c:v>0</c:v>
                </c:pt>
                <c:pt idx="358864">
                  <c:v>0</c:v>
                </c:pt>
                <c:pt idx="358865">
                  <c:v>0</c:v>
                </c:pt>
                <c:pt idx="358866">
                  <c:v>0</c:v>
                </c:pt>
                <c:pt idx="358867">
                  <c:v>0</c:v>
                </c:pt>
                <c:pt idx="358868">
                  <c:v>0</c:v>
                </c:pt>
                <c:pt idx="358869">
                  <c:v>0</c:v>
                </c:pt>
                <c:pt idx="358870">
                  <c:v>0</c:v>
                </c:pt>
                <c:pt idx="358871">
                  <c:v>0</c:v>
                </c:pt>
                <c:pt idx="358872">
                  <c:v>0</c:v>
                </c:pt>
                <c:pt idx="358873">
                  <c:v>0</c:v>
                </c:pt>
                <c:pt idx="358874">
                  <c:v>0</c:v>
                </c:pt>
                <c:pt idx="358875">
                  <c:v>0</c:v>
                </c:pt>
                <c:pt idx="358876">
                  <c:v>0</c:v>
                </c:pt>
                <c:pt idx="358877">
                  <c:v>0</c:v>
                </c:pt>
                <c:pt idx="358878">
                  <c:v>0</c:v>
                </c:pt>
                <c:pt idx="358879">
                  <c:v>0</c:v>
                </c:pt>
                <c:pt idx="358880">
                  <c:v>0</c:v>
                </c:pt>
                <c:pt idx="358881">
                  <c:v>0</c:v>
                </c:pt>
                <c:pt idx="358882">
                  <c:v>0</c:v>
                </c:pt>
                <c:pt idx="358883">
                  <c:v>0</c:v>
                </c:pt>
                <c:pt idx="358884">
                  <c:v>0</c:v>
                </c:pt>
                <c:pt idx="358885">
                  <c:v>0</c:v>
                </c:pt>
                <c:pt idx="358886">
                  <c:v>0</c:v>
                </c:pt>
                <c:pt idx="358887">
                  <c:v>0</c:v>
                </c:pt>
                <c:pt idx="358888">
                  <c:v>0</c:v>
                </c:pt>
                <c:pt idx="358889">
                  <c:v>0</c:v>
                </c:pt>
                <c:pt idx="358890">
                  <c:v>0</c:v>
                </c:pt>
                <c:pt idx="358891">
                  <c:v>0</c:v>
                </c:pt>
                <c:pt idx="358892">
                  <c:v>0</c:v>
                </c:pt>
                <c:pt idx="358893">
                  <c:v>0</c:v>
                </c:pt>
                <c:pt idx="358894">
                  <c:v>0</c:v>
                </c:pt>
                <c:pt idx="358895">
                  <c:v>0</c:v>
                </c:pt>
                <c:pt idx="358896">
                  <c:v>0</c:v>
                </c:pt>
                <c:pt idx="358897">
                  <c:v>0</c:v>
                </c:pt>
                <c:pt idx="358898">
                  <c:v>0</c:v>
                </c:pt>
                <c:pt idx="358899">
                  <c:v>0</c:v>
                </c:pt>
                <c:pt idx="358900">
                  <c:v>0</c:v>
                </c:pt>
                <c:pt idx="358901">
                  <c:v>0</c:v>
                </c:pt>
                <c:pt idx="358902">
                  <c:v>0</c:v>
                </c:pt>
                <c:pt idx="358903">
                  <c:v>0</c:v>
                </c:pt>
                <c:pt idx="358904">
                  <c:v>0</c:v>
                </c:pt>
                <c:pt idx="358905">
                  <c:v>0</c:v>
                </c:pt>
                <c:pt idx="358906">
                  <c:v>0</c:v>
                </c:pt>
                <c:pt idx="358907">
                  <c:v>0</c:v>
                </c:pt>
                <c:pt idx="358908">
                  <c:v>0</c:v>
                </c:pt>
                <c:pt idx="358909">
                  <c:v>0</c:v>
                </c:pt>
                <c:pt idx="358910">
                  <c:v>0</c:v>
                </c:pt>
                <c:pt idx="358911">
                  <c:v>0</c:v>
                </c:pt>
                <c:pt idx="358912">
                  <c:v>0</c:v>
                </c:pt>
                <c:pt idx="358913">
                  <c:v>0</c:v>
                </c:pt>
                <c:pt idx="358914">
                  <c:v>0</c:v>
                </c:pt>
                <c:pt idx="358915">
                  <c:v>0</c:v>
                </c:pt>
                <c:pt idx="358916">
                  <c:v>0</c:v>
                </c:pt>
                <c:pt idx="358917">
                  <c:v>0</c:v>
                </c:pt>
                <c:pt idx="358918">
                  <c:v>0</c:v>
                </c:pt>
                <c:pt idx="358919">
                  <c:v>0</c:v>
                </c:pt>
                <c:pt idx="358920">
                  <c:v>0</c:v>
                </c:pt>
                <c:pt idx="358921">
                  <c:v>0</c:v>
                </c:pt>
                <c:pt idx="358922">
                  <c:v>0</c:v>
                </c:pt>
                <c:pt idx="358923">
                  <c:v>0</c:v>
                </c:pt>
                <c:pt idx="358924">
                  <c:v>0</c:v>
                </c:pt>
                <c:pt idx="358925">
                  <c:v>0</c:v>
                </c:pt>
                <c:pt idx="358926">
                  <c:v>0</c:v>
                </c:pt>
                <c:pt idx="358927">
                  <c:v>0</c:v>
                </c:pt>
                <c:pt idx="358928">
                  <c:v>0</c:v>
                </c:pt>
                <c:pt idx="358929">
                  <c:v>0</c:v>
                </c:pt>
                <c:pt idx="358930">
                  <c:v>0</c:v>
                </c:pt>
                <c:pt idx="358931">
                  <c:v>0</c:v>
                </c:pt>
                <c:pt idx="358932">
                  <c:v>0</c:v>
                </c:pt>
                <c:pt idx="358933">
                  <c:v>0</c:v>
                </c:pt>
                <c:pt idx="358934">
                  <c:v>0</c:v>
                </c:pt>
                <c:pt idx="358935">
                  <c:v>0</c:v>
                </c:pt>
                <c:pt idx="358936">
                  <c:v>0</c:v>
                </c:pt>
                <c:pt idx="358937">
                  <c:v>0</c:v>
                </c:pt>
                <c:pt idx="358938">
                  <c:v>0</c:v>
                </c:pt>
                <c:pt idx="358939">
                  <c:v>0</c:v>
                </c:pt>
                <c:pt idx="358940">
                  <c:v>0</c:v>
                </c:pt>
                <c:pt idx="358941">
                  <c:v>0</c:v>
                </c:pt>
                <c:pt idx="358942">
                  <c:v>0</c:v>
                </c:pt>
                <c:pt idx="358943">
                  <c:v>0</c:v>
                </c:pt>
                <c:pt idx="358944">
                  <c:v>0</c:v>
                </c:pt>
                <c:pt idx="358945">
                  <c:v>0</c:v>
                </c:pt>
                <c:pt idx="358946">
                  <c:v>0</c:v>
                </c:pt>
                <c:pt idx="358947">
                  <c:v>0</c:v>
                </c:pt>
                <c:pt idx="358948">
                  <c:v>0</c:v>
                </c:pt>
                <c:pt idx="358949">
                  <c:v>0</c:v>
                </c:pt>
                <c:pt idx="358950">
                  <c:v>0</c:v>
                </c:pt>
                <c:pt idx="358951">
                  <c:v>0</c:v>
                </c:pt>
                <c:pt idx="358952">
                  <c:v>0</c:v>
                </c:pt>
                <c:pt idx="358953">
                  <c:v>0</c:v>
                </c:pt>
                <c:pt idx="358954">
                  <c:v>0</c:v>
                </c:pt>
                <c:pt idx="358955">
                  <c:v>0</c:v>
                </c:pt>
                <c:pt idx="358956">
                  <c:v>0</c:v>
                </c:pt>
                <c:pt idx="358957">
                  <c:v>0</c:v>
                </c:pt>
                <c:pt idx="358958">
                  <c:v>0</c:v>
                </c:pt>
                <c:pt idx="358959">
                  <c:v>0</c:v>
                </c:pt>
                <c:pt idx="358960">
                  <c:v>0</c:v>
                </c:pt>
                <c:pt idx="358961">
                  <c:v>0</c:v>
                </c:pt>
                <c:pt idx="358962">
                  <c:v>0</c:v>
                </c:pt>
                <c:pt idx="358963">
                  <c:v>0</c:v>
                </c:pt>
                <c:pt idx="358964">
                  <c:v>0</c:v>
                </c:pt>
                <c:pt idx="358965">
                  <c:v>0</c:v>
                </c:pt>
                <c:pt idx="358966">
                  <c:v>0</c:v>
                </c:pt>
                <c:pt idx="358967">
                  <c:v>0</c:v>
                </c:pt>
                <c:pt idx="358968">
                  <c:v>0</c:v>
                </c:pt>
                <c:pt idx="358969">
                  <c:v>0</c:v>
                </c:pt>
                <c:pt idx="358970">
                  <c:v>0</c:v>
                </c:pt>
                <c:pt idx="358971">
                  <c:v>0</c:v>
                </c:pt>
                <c:pt idx="358972">
                  <c:v>0</c:v>
                </c:pt>
                <c:pt idx="358973">
                  <c:v>0</c:v>
                </c:pt>
                <c:pt idx="358974">
                  <c:v>0</c:v>
                </c:pt>
                <c:pt idx="358975">
                  <c:v>0</c:v>
                </c:pt>
                <c:pt idx="358976">
                  <c:v>0</c:v>
                </c:pt>
                <c:pt idx="358977">
                  <c:v>0</c:v>
                </c:pt>
                <c:pt idx="358978">
                  <c:v>0</c:v>
                </c:pt>
                <c:pt idx="358979">
                  <c:v>0</c:v>
                </c:pt>
                <c:pt idx="358980">
                  <c:v>0</c:v>
                </c:pt>
                <c:pt idx="358981">
                  <c:v>0</c:v>
                </c:pt>
                <c:pt idx="358982">
                  <c:v>0</c:v>
                </c:pt>
                <c:pt idx="358983">
                  <c:v>0</c:v>
                </c:pt>
                <c:pt idx="358984">
                  <c:v>0</c:v>
                </c:pt>
                <c:pt idx="358985">
                  <c:v>0</c:v>
                </c:pt>
                <c:pt idx="358986">
                  <c:v>0</c:v>
                </c:pt>
                <c:pt idx="358987">
                  <c:v>0</c:v>
                </c:pt>
                <c:pt idx="358988">
                  <c:v>0</c:v>
                </c:pt>
                <c:pt idx="358989">
                  <c:v>0</c:v>
                </c:pt>
                <c:pt idx="358990">
                  <c:v>0</c:v>
                </c:pt>
                <c:pt idx="358991">
                  <c:v>0</c:v>
                </c:pt>
                <c:pt idx="358992">
                  <c:v>0</c:v>
                </c:pt>
                <c:pt idx="358993">
                  <c:v>0</c:v>
                </c:pt>
                <c:pt idx="358994">
                  <c:v>0</c:v>
                </c:pt>
                <c:pt idx="358995">
                  <c:v>0</c:v>
                </c:pt>
                <c:pt idx="358996">
                  <c:v>0</c:v>
                </c:pt>
                <c:pt idx="358997">
                  <c:v>0</c:v>
                </c:pt>
                <c:pt idx="358998">
                  <c:v>0</c:v>
                </c:pt>
                <c:pt idx="358999">
                  <c:v>0</c:v>
                </c:pt>
                <c:pt idx="359000">
                  <c:v>0</c:v>
                </c:pt>
                <c:pt idx="359001">
                  <c:v>0</c:v>
                </c:pt>
                <c:pt idx="359002">
                  <c:v>0</c:v>
                </c:pt>
                <c:pt idx="359003">
                  <c:v>0</c:v>
                </c:pt>
                <c:pt idx="359004">
                  <c:v>0</c:v>
                </c:pt>
                <c:pt idx="359005">
                  <c:v>0</c:v>
                </c:pt>
                <c:pt idx="359006">
                  <c:v>0</c:v>
                </c:pt>
                <c:pt idx="359007">
                  <c:v>0</c:v>
                </c:pt>
                <c:pt idx="359008">
                  <c:v>0</c:v>
                </c:pt>
                <c:pt idx="359009">
                  <c:v>0</c:v>
                </c:pt>
                <c:pt idx="359010">
                  <c:v>0</c:v>
                </c:pt>
                <c:pt idx="359011">
                  <c:v>0</c:v>
                </c:pt>
                <c:pt idx="359012">
                  <c:v>0</c:v>
                </c:pt>
                <c:pt idx="359013">
                  <c:v>0</c:v>
                </c:pt>
                <c:pt idx="359014">
                  <c:v>0</c:v>
                </c:pt>
                <c:pt idx="359015">
                  <c:v>0</c:v>
                </c:pt>
                <c:pt idx="359016">
                  <c:v>0</c:v>
                </c:pt>
                <c:pt idx="359017">
                  <c:v>0</c:v>
                </c:pt>
                <c:pt idx="359018">
                  <c:v>0</c:v>
                </c:pt>
                <c:pt idx="359019">
                  <c:v>0</c:v>
                </c:pt>
                <c:pt idx="359020">
                  <c:v>0</c:v>
                </c:pt>
                <c:pt idx="359021">
                  <c:v>0</c:v>
                </c:pt>
                <c:pt idx="359022">
                  <c:v>0</c:v>
                </c:pt>
                <c:pt idx="359023">
                  <c:v>0</c:v>
                </c:pt>
                <c:pt idx="359024">
                  <c:v>0</c:v>
                </c:pt>
                <c:pt idx="359025">
                  <c:v>0</c:v>
                </c:pt>
                <c:pt idx="359026">
                  <c:v>0</c:v>
                </c:pt>
                <c:pt idx="359027">
                  <c:v>0</c:v>
                </c:pt>
                <c:pt idx="359028">
                  <c:v>0</c:v>
                </c:pt>
                <c:pt idx="359029">
                  <c:v>0</c:v>
                </c:pt>
                <c:pt idx="359030">
                  <c:v>0</c:v>
                </c:pt>
                <c:pt idx="359031">
                  <c:v>0</c:v>
                </c:pt>
                <c:pt idx="359032">
                  <c:v>0</c:v>
                </c:pt>
                <c:pt idx="359033">
                  <c:v>0</c:v>
                </c:pt>
                <c:pt idx="359034">
                  <c:v>0</c:v>
                </c:pt>
                <c:pt idx="359035">
                  <c:v>0</c:v>
                </c:pt>
                <c:pt idx="359036">
                  <c:v>0</c:v>
                </c:pt>
                <c:pt idx="359037">
                  <c:v>0</c:v>
                </c:pt>
                <c:pt idx="359038">
                  <c:v>0</c:v>
                </c:pt>
                <c:pt idx="359039">
                  <c:v>0</c:v>
                </c:pt>
                <c:pt idx="359040">
                  <c:v>0</c:v>
                </c:pt>
                <c:pt idx="359041">
                  <c:v>0</c:v>
                </c:pt>
                <c:pt idx="359042">
                  <c:v>0</c:v>
                </c:pt>
                <c:pt idx="359043">
                  <c:v>0</c:v>
                </c:pt>
                <c:pt idx="359044">
                  <c:v>0</c:v>
                </c:pt>
                <c:pt idx="359045">
                  <c:v>0</c:v>
                </c:pt>
                <c:pt idx="359046">
                  <c:v>0</c:v>
                </c:pt>
                <c:pt idx="359047">
                  <c:v>0</c:v>
                </c:pt>
                <c:pt idx="359048">
                  <c:v>0</c:v>
                </c:pt>
                <c:pt idx="359049">
                  <c:v>0</c:v>
                </c:pt>
                <c:pt idx="359050">
                  <c:v>0</c:v>
                </c:pt>
                <c:pt idx="359051">
                  <c:v>0</c:v>
                </c:pt>
                <c:pt idx="359052">
                  <c:v>0</c:v>
                </c:pt>
                <c:pt idx="359053">
                  <c:v>0</c:v>
                </c:pt>
                <c:pt idx="359054">
                  <c:v>0</c:v>
                </c:pt>
                <c:pt idx="359055">
                  <c:v>0</c:v>
                </c:pt>
                <c:pt idx="359056">
                  <c:v>0</c:v>
                </c:pt>
                <c:pt idx="359057">
                  <c:v>0</c:v>
                </c:pt>
                <c:pt idx="359058">
                  <c:v>0</c:v>
                </c:pt>
                <c:pt idx="359059">
                  <c:v>0</c:v>
                </c:pt>
                <c:pt idx="359060">
                  <c:v>0</c:v>
                </c:pt>
                <c:pt idx="359061">
                  <c:v>0</c:v>
                </c:pt>
                <c:pt idx="359062">
                  <c:v>0</c:v>
                </c:pt>
                <c:pt idx="359063">
                  <c:v>0</c:v>
                </c:pt>
                <c:pt idx="359064">
                  <c:v>0</c:v>
                </c:pt>
                <c:pt idx="359065">
                  <c:v>0</c:v>
                </c:pt>
                <c:pt idx="359066">
                  <c:v>0</c:v>
                </c:pt>
                <c:pt idx="359067">
                  <c:v>0</c:v>
                </c:pt>
                <c:pt idx="359068">
                  <c:v>0</c:v>
                </c:pt>
                <c:pt idx="359069">
                  <c:v>0</c:v>
                </c:pt>
                <c:pt idx="359070">
                  <c:v>0</c:v>
                </c:pt>
                <c:pt idx="359071">
                  <c:v>0</c:v>
                </c:pt>
                <c:pt idx="359072">
                  <c:v>0</c:v>
                </c:pt>
                <c:pt idx="359073">
                  <c:v>0</c:v>
                </c:pt>
                <c:pt idx="359074">
                  <c:v>0</c:v>
                </c:pt>
                <c:pt idx="359075">
                  <c:v>0</c:v>
                </c:pt>
                <c:pt idx="359076">
                  <c:v>0</c:v>
                </c:pt>
                <c:pt idx="359077">
                  <c:v>0</c:v>
                </c:pt>
                <c:pt idx="359078">
                  <c:v>0</c:v>
                </c:pt>
                <c:pt idx="359079">
                  <c:v>0</c:v>
                </c:pt>
                <c:pt idx="359080">
                  <c:v>0</c:v>
                </c:pt>
                <c:pt idx="359081">
                  <c:v>0</c:v>
                </c:pt>
                <c:pt idx="359082">
                  <c:v>0</c:v>
                </c:pt>
                <c:pt idx="359083">
                  <c:v>0</c:v>
                </c:pt>
                <c:pt idx="359084">
                  <c:v>0</c:v>
                </c:pt>
                <c:pt idx="359085">
                  <c:v>0</c:v>
                </c:pt>
                <c:pt idx="359086">
                  <c:v>0</c:v>
                </c:pt>
                <c:pt idx="359087">
                  <c:v>0</c:v>
                </c:pt>
                <c:pt idx="359088">
                  <c:v>0</c:v>
                </c:pt>
                <c:pt idx="359089">
                  <c:v>0</c:v>
                </c:pt>
                <c:pt idx="359090">
                  <c:v>0</c:v>
                </c:pt>
                <c:pt idx="359091">
                  <c:v>0</c:v>
                </c:pt>
                <c:pt idx="359092">
                  <c:v>0</c:v>
                </c:pt>
                <c:pt idx="359093">
                  <c:v>0</c:v>
                </c:pt>
                <c:pt idx="359094">
                  <c:v>0</c:v>
                </c:pt>
                <c:pt idx="359095">
                  <c:v>0</c:v>
                </c:pt>
                <c:pt idx="359096">
                  <c:v>0</c:v>
                </c:pt>
                <c:pt idx="359097">
                  <c:v>0</c:v>
                </c:pt>
                <c:pt idx="359098">
                  <c:v>0</c:v>
                </c:pt>
                <c:pt idx="359099">
                  <c:v>0</c:v>
                </c:pt>
                <c:pt idx="359100">
                  <c:v>0</c:v>
                </c:pt>
                <c:pt idx="359101">
                  <c:v>0</c:v>
                </c:pt>
                <c:pt idx="359102">
                  <c:v>0</c:v>
                </c:pt>
                <c:pt idx="359103">
                  <c:v>0</c:v>
                </c:pt>
                <c:pt idx="359104">
                  <c:v>0</c:v>
                </c:pt>
                <c:pt idx="359105">
                  <c:v>0</c:v>
                </c:pt>
                <c:pt idx="359106">
                  <c:v>0</c:v>
                </c:pt>
                <c:pt idx="359107">
                  <c:v>0</c:v>
                </c:pt>
                <c:pt idx="359108">
                  <c:v>0</c:v>
                </c:pt>
                <c:pt idx="359109">
                  <c:v>0</c:v>
                </c:pt>
                <c:pt idx="359110">
                  <c:v>0</c:v>
                </c:pt>
                <c:pt idx="359111">
                  <c:v>0</c:v>
                </c:pt>
                <c:pt idx="359112">
                  <c:v>0</c:v>
                </c:pt>
                <c:pt idx="359113">
                  <c:v>0</c:v>
                </c:pt>
                <c:pt idx="359114">
                  <c:v>0</c:v>
                </c:pt>
                <c:pt idx="359115">
                  <c:v>0</c:v>
                </c:pt>
                <c:pt idx="359116">
                  <c:v>0</c:v>
                </c:pt>
                <c:pt idx="359117">
                  <c:v>0</c:v>
                </c:pt>
                <c:pt idx="359118">
                  <c:v>0</c:v>
                </c:pt>
                <c:pt idx="359119">
                  <c:v>0</c:v>
                </c:pt>
                <c:pt idx="359120">
                  <c:v>0</c:v>
                </c:pt>
                <c:pt idx="359121">
                  <c:v>0</c:v>
                </c:pt>
                <c:pt idx="359122">
                  <c:v>0</c:v>
                </c:pt>
                <c:pt idx="359123">
                  <c:v>0</c:v>
                </c:pt>
                <c:pt idx="359124">
                  <c:v>0</c:v>
                </c:pt>
                <c:pt idx="359125">
                  <c:v>0</c:v>
                </c:pt>
                <c:pt idx="359126">
                  <c:v>0</c:v>
                </c:pt>
                <c:pt idx="359127">
                  <c:v>0</c:v>
                </c:pt>
                <c:pt idx="359128">
                  <c:v>0</c:v>
                </c:pt>
                <c:pt idx="359129">
                  <c:v>0</c:v>
                </c:pt>
                <c:pt idx="359130">
                  <c:v>0</c:v>
                </c:pt>
                <c:pt idx="359131">
                  <c:v>0</c:v>
                </c:pt>
                <c:pt idx="359132">
                  <c:v>0</c:v>
                </c:pt>
                <c:pt idx="359133">
                  <c:v>0</c:v>
                </c:pt>
                <c:pt idx="359134">
                  <c:v>0</c:v>
                </c:pt>
                <c:pt idx="359135">
                  <c:v>0</c:v>
                </c:pt>
                <c:pt idx="359136">
                  <c:v>0</c:v>
                </c:pt>
                <c:pt idx="359137">
                  <c:v>0</c:v>
                </c:pt>
                <c:pt idx="359138">
                  <c:v>0</c:v>
                </c:pt>
                <c:pt idx="359139">
                  <c:v>0</c:v>
                </c:pt>
                <c:pt idx="359140">
                  <c:v>0</c:v>
                </c:pt>
                <c:pt idx="359141">
                  <c:v>0</c:v>
                </c:pt>
                <c:pt idx="359142">
                  <c:v>0</c:v>
                </c:pt>
                <c:pt idx="359143">
                  <c:v>0</c:v>
                </c:pt>
                <c:pt idx="359144">
                  <c:v>0</c:v>
                </c:pt>
                <c:pt idx="359145">
                  <c:v>0</c:v>
                </c:pt>
                <c:pt idx="359146">
                  <c:v>0</c:v>
                </c:pt>
                <c:pt idx="359147">
                  <c:v>0</c:v>
                </c:pt>
                <c:pt idx="359148">
                  <c:v>0</c:v>
                </c:pt>
                <c:pt idx="359149">
                  <c:v>0</c:v>
                </c:pt>
                <c:pt idx="359150">
                  <c:v>0</c:v>
                </c:pt>
                <c:pt idx="359151">
                  <c:v>0</c:v>
                </c:pt>
                <c:pt idx="359152">
                  <c:v>0</c:v>
                </c:pt>
                <c:pt idx="359153">
                  <c:v>0</c:v>
                </c:pt>
                <c:pt idx="359154">
                  <c:v>0</c:v>
                </c:pt>
                <c:pt idx="359155">
                  <c:v>0</c:v>
                </c:pt>
                <c:pt idx="359156">
                  <c:v>0</c:v>
                </c:pt>
                <c:pt idx="359157">
                  <c:v>0</c:v>
                </c:pt>
                <c:pt idx="359158">
                  <c:v>0</c:v>
                </c:pt>
                <c:pt idx="359159">
                  <c:v>0</c:v>
                </c:pt>
                <c:pt idx="359160">
                  <c:v>0</c:v>
                </c:pt>
                <c:pt idx="359161">
                  <c:v>0</c:v>
                </c:pt>
                <c:pt idx="359162">
                  <c:v>0</c:v>
                </c:pt>
                <c:pt idx="359163">
                  <c:v>0</c:v>
                </c:pt>
                <c:pt idx="359164">
                  <c:v>0</c:v>
                </c:pt>
                <c:pt idx="359165">
                  <c:v>0</c:v>
                </c:pt>
                <c:pt idx="359166">
                  <c:v>0</c:v>
                </c:pt>
                <c:pt idx="359167">
                  <c:v>0</c:v>
                </c:pt>
                <c:pt idx="359168">
                  <c:v>0</c:v>
                </c:pt>
                <c:pt idx="359169">
                  <c:v>0</c:v>
                </c:pt>
                <c:pt idx="359170">
                  <c:v>0</c:v>
                </c:pt>
                <c:pt idx="359171">
                  <c:v>0</c:v>
                </c:pt>
                <c:pt idx="359172">
                  <c:v>0</c:v>
                </c:pt>
                <c:pt idx="359173">
                  <c:v>0</c:v>
                </c:pt>
                <c:pt idx="359174">
                  <c:v>0</c:v>
                </c:pt>
                <c:pt idx="359175">
                  <c:v>0</c:v>
                </c:pt>
                <c:pt idx="359176">
                  <c:v>0</c:v>
                </c:pt>
                <c:pt idx="359177">
                  <c:v>0</c:v>
                </c:pt>
                <c:pt idx="359178">
                  <c:v>0</c:v>
                </c:pt>
                <c:pt idx="359179">
                  <c:v>0</c:v>
                </c:pt>
                <c:pt idx="359180">
                  <c:v>0</c:v>
                </c:pt>
                <c:pt idx="359181">
                  <c:v>0</c:v>
                </c:pt>
                <c:pt idx="359182">
                  <c:v>0</c:v>
                </c:pt>
                <c:pt idx="359183">
                  <c:v>0</c:v>
                </c:pt>
                <c:pt idx="359184">
                  <c:v>0</c:v>
                </c:pt>
                <c:pt idx="359185">
                  <c:v>0</c:v>
                </c:pt>
                <c:pt idx="359186">
                  <c:v>0</c:v>
                </c:pt>
                <c:pt idx="359187">
                  <c:v>0</c:v>
                </c:pt>
                <c:pt idx="359188">
                  <c:v>0</c:v>
                </c:pt>
                <c:pt idx="359189">
                  <c:v>0</c:v>
                </c:pt>
                <c:pt idx="359190">
                  <c:v>0</c:v>
                </c:pt>
                <c:pt idx="359191">
                  <c:v>0</c:v>
                </c:pt>
                <c:pt idx="359192">
                  <c:v>0</c:v>
                </c:pt>
                <c:pt idx="359193">
                  <c:v>0</c:v>
                </c:pt>
                <c:pt idx="359194">
                  <c:v>0</c:v>
                </c:pt>
                <c:pt idx="359195">
                  <c:v>0</c:v>
                </c:pt>
                <c:pt idx="359196">
                  <c:v>0</c:v>
                </c:pt>
                <c:pt idx="359197">
                  <c:v>0</c:v>
                </c:pt>
                <c:pt idx="359198">
                  <c:v>0</c:v>
                </c:pt>
                <c:pt idx="359199">
                  <c:v>0</c:v>
                </c:pt>
                <c:pt idx="359200">
                  <c:v>0</c:v>
                </c:pt>
                <c:pt idx="359201">
                  <c:v>0</c:v>
                </c:pt>
                <c:pt idx="359202">
                  <c:v>0</c:v>
                </c:pt>
                <c:pt idx="359203">
                  <c:v>0</c:v>
                </c:pt>
                <c:pt idx="359204">
                  <c:v>0</c:v>
                </c:pt>
                <c:pt idx="359205">
                  <c:v>0</c:v>
                </c:pt>
                <c:pt idx="359206">
                  <c:v>0</c:v>
                </c:pt>
                <c:pt idx="359207">
                  <c:v>0</c:v>
                </c:pt>
                <c:pt idx="359208">
                  <c:v>0</c:v>
                </c:pt>
                <c:pt idx="359209">
                  <c:v>0</c:v>
                </c:pt>
                <c:pt idx="359210">
                  <c:v>0</c:v>
                </c:pt>
                <c:pt idx="359211">
                  <c:v>0</c:v>
                </c:pt>
                <c:pt idx="359212">
                  <c:v>0</c:v>
                </c:pt>
                <c:pt idx="359213">
                  <c:v>0</c:v>
                </c:pt>
                <c:pt idx="359214">
                  <c:v>0</c:v>
                </c:pt>
                <c:pt idx="359215">
                  <c:v>0</c:v>
                </c:pt>
                <c:pt idx="359216">
                  <c:v>0</c:v>
                </c:pt>
                <c:pt idx="359217">
                  <c:v>0</c:v>
                </c:pt>
                <c:pt idx="359218">
                  <c:v>0</c:v>
                </c:pt>
                <c:pt idx="359219">
                  <c:v>0</c:v>
                </c:pt>
                <c:pt idx="359220">
                  <c:v>0</c:v>
                </c:pt>
                <c:pt idx="359221">
                  <c:v>0</c:v>
                </c:pt>
                <c:pt idx="359222">
                  <c:v>0</c:v>
                </c:pt>
                <c:pt idx="359223">
                  <c:v>0</c:v>
                </c:pt>
                <c:pt idx="359224">
                  <c:v>0</c:v>
                </c:pt>
                <c:pt idx="359225">
                  <c:v>0</c:v>
                </c:pt>
                <c:pt idx="359226">
                  <c:v>0</c:v>
                </c:pt>
                <c:pt idx="359227">
                  <c:v>0</c:v>
                </c:pt>
                <c:pt idx="359228">
                  <c:v>0</c:v>
                </c:pt>
                <c:pt idx="359229">
                  <c:v>0</c:v>
                </c:pt>
                <c:pt idx="359230">
                  <c:v>0</c:v>
                </c:pt>
                <c:pt idx="359231">
                  <c:v>0</c:v>
                </c:pt>
                <c:pt idx="359232">
                  <c:v>0</c:v>
                </c:pt>
                <c:pt idx="359233">
                  <c:v>0</c:v>
                </c:pt>
                <c:pt idx="359234">
                  <c:v>0</c:v>
                </c:pt>
                <c:pt idx="359235">
                  <c:v>0</c:v>
                </c:pt>
                <c:pt idx="359236">
                  <c:v>0</c:v>
                </c:pt>
                <c:pt idx="359237">
                  <c:v>0</c:v>
                </c:pt>
                <c:pt idx="359238">
                  <c:v>0</c:v>
                </c:pt>
                <c:pt idx="359239">
                  <c:v>0</c:v>
                </c:pt>
                <c:pt idx="359240">
                  <c:v>0</c:v>
                </c:pt>
                <c:pt idx="359241">
                  <c:v>0</c:v>
                </c:pt>
                <c:pt idx="359242">
                  <c:v>0</c:v>
                </c:pt>
                <c:pt idx="359243">
                  <c:v>0</c:v>
                </c:pt>
                <c:pt idx="359244">
                  <c:v>0</c:v>
                </c:pt>
                <c:pt idx="359245">
                  <c:v>0</c:v>
                </c:pt>
                <c:pt idx="359246">
                  <c:v>0</c:v>
                </c:pt>
                <c:pt idx="359247">
                  <c:v>0</c:v>
                </c:pt>
                <c:pt idx="359248">
                  <c:v>0</c:v>
                </c:pt>
                <c:pt idx="359249">
                  <c:v>0</c:v>
                </c:pt>
                <c:pt idx="359250">
                  <c:v>0</c:v>
                </c:pt>
                <c:pt idx="359251">
                  <c:v>0</c:v>
                </c:pt>
                <c:pt idx="359252">
                  <c:v>0</c:v>
                </c:pt>
                <c:pt idx="359253">
                  <c:v>0</c:v>
                </c:pt>
                <c:pt idx="359254">
                  <c:v>0</c:v>
                </c:pt>
                <c:pt idx="359255">
                  <c:v>0</c:v>
                </c:pt>
                <c:pt idx="359256">
                  <c:v>0</c:v>
                </c:pt>
                <c:pt idx="359257">
                  <c:v>0</c:v>
                </c:pt>
                <c:pt idx="359258">
                  <c:v>0</c:v>
                </c:pt>
                <c:pt idx="359259">
                  <c:v>0</c:v>
                </c:pt>
                <c:pt idx="359260">
                  <c:v>0</c:v>
                </c:pt>
                <c:pt idx="359261">
                  <c:v>0</c:v>
                </c:pt>
                <c:pt idx="359262">
                  <c:v>0</c:v>
                </c:pt>
                <c:pt idx="359263">
                  <c:v>0</c:v>
                </c:pt>
                <c:pt idx="359264">
                  <c:v>0</c:v>
                </c:pt>
                <c:pt idx="359265">
                  <c:v>0</c:v>
                </c:pt>
                <c:pt idx="359266">
                  <c:v>0</c:v>
                </c:pt>
                <c:pt idx="359267">
                  <c:v>0</c:v>
                </c:pt>
                <c:pt idx="359268">
                  <c:v>0</c:v>
                </c:pt>
                <c:pt idx="359269">
                  <c:v>0</c:v>
                </c:pt>
                <c:pt idx="359270">
                  <c:v>0</c:v>
                </c:pt>
                <c:pt idx="359271">
                  <c:v>0</c:v>
                </c:pt>
                <c:pt idx="359272">
                  <c:v>0</c:v>
                </c:pt>
                <c:pt idx="359273">
                  <c:v>0</c:v>
                </c:pt>
                <c:pt idx="359274">
                  <c:v>0</c:v>
                </c:pt>
                <c:pt idx="359275">
                  <c:v>0</c:v>
                </c:pt>
                <c:pt idx="359276">
                  <c:v>0</c:v>
                </c:pt>
                <c:pt idx="359277">
                  <c:v>0</c:v>
                </c:pt>
                <c:pt idx="359278">
                  <c:v>0</c:v>
                </c:pt>
                <c:pt idx="359279">
                  <c:v>0</c:v>
                </c:pt>
                <c:pt idx="359280">
                  <c:v>0</c:v>
                </c:pt>
                <c:pt idx="359281">
                  <c:v>0</c:v>
                </c:pt>
                <c:pt idx="359282">
                  <c:v>0</c:v>
                </c:pt>
                <c:pt idx="359283">
                  <c:v>0</c:v>
                </c:pt>
                <c:pt idx="359284">
                  <c:v>0</c:v>
                </c:pt>
                <c:pt idx="359285">
                  <c:v>0</c:v>
                </c:pt>
                <c:pt idx="359286">
                  <c:v>0</c:v>
                </c:pt>
                <c:pt idx="359287">
                  <c:v>0</c:v>
                </c:pt>
                <c:pt idx="359288">
                  <c:v>0</c:v>
                </c:pt>
                <c:pt idx="359289">
                  <c:v>0</c:v>
                </c:pt>
                <c:pt idx="359290">
                  <c:v>0</c:v>
                </c:pt>
                <c:pt idx="359291">
                  <c:v>0</c:v>
                </c:pt>
                <c:pt idx="359292">
                  <c:v>0</c:v>
                </c:pt>
                <c:pt idx="359293">
                  <c:v>0</c:v>
                </c:pt>
                <c:pt idx="359294">
                  <c:v>0</c:v>
                </c:pt>
                <c:pt idx="359295">
                  <c:v>0</c:v>
                </c:pt>
                <c:pt idx="359296">
                  <c:v>0</c:v>
                </c:pt>
                <c:pt idx="359297">
                  <c:v>0</c:v>
                </c:pt>
                <c:pt idx="359298">
                  <c:v>0</c:v>
                </c:pt>
                <c:pt idx="359299">
                  <c:v>0</c:v>
                </c:pt>
                <c:pt idx="359300">
                  <c:v>0</c:v>
                </c:pt>
                <c:pt idx="359301">
                  <c:v>0</c:v>
                </c:pt>
                <c:pt idx="359302">
                  <c:v>0</c:v>
                </c:pt>
                <c:pt idx="359303">
                  <c:v>0</c:v>
                </c:pt>
                <c:pt idx="359304">
                  <c:v>0</c:v>
                </c:pt>
                <c:pt idx="359305">
                  <c:v>0</c:v>
                </c:pt>
                <c:pt idx="359306">
                  <c:v>0</c:v>
                </c:pt>
                <c:pt idx="359307">
                  <c:v>0</c:v>
                </c:pt>
                <c:pt idx="359308">
                  <c:v>0</c:v>
                </c:pt>
                <c:pt idx="359309">
                  <c:v>0</c:v>
                </c:pt>
                <c:pt idx="359310">
                  <c:v>0</c:v>
                </c:pt>
                <c:pt idx="359311">
                  <c:v>0</c:v>
                </c:pt>
                <c:pt idx="359312">
                  <c:v>0</c:v>
                </c:pt>
                <c:pt idx="359313">
                  <c:v>0</c:v>
                </c:pt>
                <c:pt idx="359314">
                  <c:v>0</c:v>
                </c:pt>
                <c:pt idx="359315">
                  <c:v>0</c:v>
                </c:pt>
                <c:pt idx="359316">
                  <c:v>0</c:v>
                </c:pt>
                <c:pt idx="359317">
                  <c:v>0</c:v>
                </c:pt>
                <c:pt idx="359318">
                  <c:v>0</c:v>
                </c:pt>
                <c:pt idx="359319">
                  <c:v>0</c:v>
                </c:pt>
                <c:pt idx="359320">
                  <c:v>0</c:v>
                </c:pt>
                <c:pt idx="359321">
                  <c:v>0</c:v>
                </c:pt>
                <c:pt idx="359322">
                  <c:v>0</c:v>
                </c:pt>
                <c:pt idx="359323">
                  <c:v>0</c:v>
                </c:pt>
                <c:pt idx="359324">
                  <c:v>0</c:v>
                </c:pt>
                <c:pt idx="359325">
                  <c:v>0</c:v>
                </c:pt>
                <c:pt idx="359326">
                  <c:v>0</c:v>
                </c:pt>
                <c:pt idx="359327">
                  <c:v>0</c:v>
                </c:pt>
                <c:pt idx="359328">
                  <c:v>0</c:v>
                </c:pt>
                <c:pt idx="359329">
                  <c:v>0</c:v>
                </c:pt>
                <c:pt idx="359330">
                  <c:v>0</c:v>
                </c:pt>
                <c:pt idx="359331">
                  <c:v>0</c:v>
                </c:pt>
                <c:pt idx="359332">
                  <c:v>0</c:v>
                </c:pt>
                <c:pt idx="359333">
                  <c:v>0</c:v>
                </c:pt>
                <c:pt idx="359334">
                  <c:v>0</c:v>
                </c:pt>
                <c:pt idx="359335">
                  <c:v>0</c:v>
                </c:pt>
                <c:pt idx="359336">
                  <c:v>0</c:v>
                </c:pt>
                <c:pt idx="359337">
                  <c:v>0</c:v>
                </c:pt>
                <c:pt idx="359338">
                  <c:v>0</c:v>
                </c:pt>
                <c:pt idx="359339">
                  <c:v>0</c:v>
                </c:pt>
                <c:pt idx="359340">
                  <c:v>0</c:v>
                </c:pt>
                <c:pt idx="359341">
                  <c:v>0</c:v>
                </c:pt>
                <c:pt idx="359342">
                  <c:v>0</c:v>
                </c:pt>
                <c:pt idx="359343">
                  <c:v>0</c:v>
                </c:pt>
                <c:pt idx="359344">
                  <c:v>0</c:v>
                </c:pt>
                <c:pt idx="359345">
                  <c:v>0</c:v>
                </c:pt>
                <c:pt idx="359346">
                  <c:v>0</c:v>
                </c:pt>
                <c:pt idx="359347">
                  <c:v>0</c:v>
                </c:pt>
                <c:pt idx="359348">
                  <c:v>0</c:v>
                </c:pt>
                <c:pt idx="359349">
                  <c:v>0</c:v>
                </c:pt>
                <c:pt idx="359350">
                  <c:v>0</c:v>
                </c:pt>
                <c:pt idx="359351">
                  <c:v>0</c:v>
                </c:pt>
                <c:pt idx="359352">
                  <c:v>0</c:v>
                </c:pt>
                <c:pt idx="359353">
                  <c:v>0</c:v>
                </c:pt>
                <c:pt idx="359354">
                  <c:v>0</c:v>
                </c:pt>
                <c:pt idx="359355">
                  <c:v>0</c:v>
                </c:pt>
                <c:pt idx="359356">
                  <c:v>0</c:v>
                </c:pt>
                <c:pt idx="359357">
                  <c:v>0</c:v>
                </c:pt>
                <c:pt idx="359358">
                  <c:v>0</c:v>
                </c:pt>
                <c:pt idx="359359">
                  <c:v>0</c:v>
                </c:pt>
                <c:pt idx="359360">
                  <c:v>0</c:v>
                </c:pt>
                <c:pt idx="359361">
                  <c:v>0</c:v>
                </c:pt>
                <c:pt idx="359362">
                  <c:v>0</c:v>
                </c:pt>
                <c:pt idx="359363">
                  <c:v>0</c:v>
                </c:pt>
                <c:pt idx="359364">
                  <c:v>0</c:v>
                </c:pt>
                <c:pt idx="359365">
                  <c:v>0</c:v>
                </c:pt>
                <c:pt idx="359366">
                  <c:v>0</c:v>
                </c:pt>
                <c:pt idx="359367">
                  <c:v>0</c:v>
                </c:pt>
                <c:pt idx="359368">
                  <c:v>0</c:v>
                </c:pt>
                <c:pt idx="359369">
                  <c:v>0</c:v>
                </c:pt>
                <c:pt idx="359370">
                  <c:v>0</c:v>
                </c:pt>
                <c:pt idx="359371">
                  <c:v>0</c:v>
                </c:pt>
                <c:pt idx="359372">
                  <c:v>0</c:v>
                </c:pt>
                <c:pt idx="359373">
                  <c:v>0</c:v>
                </c:pt>
                <c:pt idx="359374">
                  <c:v>0</c:v>
                </c:pt>
                <c:pt idx="359375">
                  <c:v>0</c:v>
                </c:pt>
                <c:pt idx="359376">
                  <c:v>0</c:v>
                </c:pt>
                <c:pt idx="359377">
                  <c:v>0</c:v>
                </c:pt>
                <c:pt idx="359378">
                  <c:v>0</c:v>
                </c:pt>
                <c:pt idx="359379">
                  <c:v>0</c:v>
                </c:pt>
                <c:pt idx="359380">
                  <c:v>0</c:v>
                </c:pt>
                <c:pt idx="359381">
                  <c:v>0</c:v>
                </c:pt>
                <c:pt idx="359382">
                  <c:v>0</c:v>
                </c:pt>
                <c:pt idx="359383">
                  <c:v>0</c:v>
                </c:pt>
                <c:pt idx="359384">
                  <c:v>0</c:v>
                </c:pt>
                <c:pt idx="359385">
                  <c:v>0</c:v>
                </c:pt>
                <c:pt idx="359386">
                  <c:v>0</c:v>
                </c:pt>
                <c:pt idx="359387">
                  <c:v>0</c:v>
                </c:pt>
                <c:pt idx="359388">
                  <c:v>0</c:v>
                </c:pt>
                <c:pt idx="359389">
                  <c:v>0</c:v>
                </c:pt>
                <c:pt idx="359390">
                  <c:v>0</c:v>
                </c:pt>
                <c:pt idx="359391">
                  <c:v>0</c:v>
                </c:pt>
                <c:pt idx="359392">
                  <c:v>0</c:v>
                </c:pt>
                <c:pt idx="359393">
                  <c:v>0</c:v>
                </c:pt>
                <c:pt idx="359394">
                  <c:v>0</c:v>
                </c:pt>
                <c:pt idx="359395">
                  <c:v>0</c:v>
                </c:pt>
                <c:pt idx="359396">
                  <c:v>0</c:v>
                </c:pt>
                <c:pt idx="359397">
                  <c:v>0</c:v>
                </c:pt>
                <c:pt idx="359398">
                  <c:v>0</c:v>
                </c:pt>
                <c:pt idx="359399">
                  <c:v>0</c:v>
                </c:pt>
                <c:pt idx="359400">
                  <c:v>0</c:v>
                </c:pt>
                <c:pt idx="359401">
                  <c:v>0</c:v>
                </c:pt>
                <c:pt idx="359402">
                  <c:v>0</c:v>
                </c:pt>
                <c:pt idx="359403">
                  <c:v>0</c:v>
                </c:pt>
                <c:pt idx="359404">
                  <c:v>0</c:v>
                </c:pt>
                <c:pt idx="359405">
                  <c:v>0</c:v>
                </c:pt>
                <c:pt idx="359406">
                  <c:v>0</c:v>
                </c:pt>
                <c:pt idx="359407">
                  <c:v>0</c:v>
                </c:pt>
                <c:pt idx="359408">
                  <c:v>0</c:v>
                </c:pt>
                <c:pt idx="359409">
                  <c:v>0</c:v>
                </c:pt>
                <c:pt idx="359410">
                  <c:v>0</c:v>
                </c:pt>
                <c:pt idx="359411">
                  <c:v>0</c:v>
                </c:pt>
                <c:pt idx="359412">
                  <c:v>0</c:v>
                </c:pt>
                <c:pt idx="359413">
                  <c:v>0</c:v>
                </c:pt>
                <c:pt idx="359414">
                  <c:v>0</c:v>
                </c:pt>
                <c:pt idx="359415">
                  <c:v>0</c:v>
                </c:pt>
                <c:pt idx="359416">
                  <c:v>0</c:v>
                </c:pt>
                <c:pt idx="359417">
                  <c:v>0</c:v>
                </c:pt>
                <c:pt idx="359418">
                  <c:v>0</c:v>
                </c:pt>
                <c:pt idx="359419">
                  <c:v>0</c:v>
                </c:pt>
                <c:pt idx="359420">
                  <c:v>0</c:v>
                </c:pt>
                <c:pt idx="359421">
                  <c:v>0</c:v>
                </c:pt>
                <c:pt idx="359422">
                  <c:v>0</c:v>
                </c:pt>
                <c:pt idx="359423">
                  <c:v>0</c:v>
                </c:pt>
                <c:pt idx="359424">
                  <c:v>0</c:v>
                </c:pt>
                <c:pt idx="359425">
                  <c:v>0</c:v>
                </c:pt>
                <c:pt idx="359426">
                  <c:v>0</c:v>
                </c:pt>
                <c:pt idx="359427">
                  <c:v>0</c:v>
                </c:pt>
                <c:pt idx="359428">
                  <c:v>0</c:v>
                </c:pt>
                <c:pt idx="359429">
                  <c:v>0</c:v>
                </c:pt>
                <c:pt idx="359430">
                  <c:v>0</c:v>
                </c:pt>
                <c:pt idx="359431">
                  <c:v>0</c:v>
                </c:pt>
                <c:pt idx="359432">
                  <c:v>0</c:v>
                </c:pt>
                <c:pt idx="359433">
                  <c:v>0</c:v>
                </c:pt>
                <c:pt idx="359434">
                  <c:v>0</c:v>
                </c:pt>
                <c:pt idx="359435">
                  <c:v>0</c:v>
                </c:pt>
                <c:pt idx="359436">
                  <c:v>0</c:v>
                </c:pt>
                <c:pt idx="359437">
                  <c:v>0</c:v>
                </c:pt>
                <c:pt idx="359438">
                  <c:v>0</c:v>
                </c:pt>
                <c:pt idx="359439">
                  <c:v>0</c:v>
                </c:pt>
                <c:pt idx="359440">
                  <c:v>0</c:v>
                </c:pt>
                <c:pt idx="359441">
                  <c:v>0</c:v>
                </c:pt>
                <c:pt idx="359442">
                  <c:v>0</c:v>
                </c:pt>
                <c:pt idx="359443">
                  <c:v>0</c:v>
                </c:pt>
                <c:pt idx="359444">
                  <c:v>0</c:v>
                </c:pt>
                <c:pt idx="359445">
                  <c:v>0</c:v>
                </c:pt>
                <c:pt idx="359446">
                  <c:v>0</c:v>
                </c:pt>
                <c:pt idx="359447">
                  <c:v>0</c:v>
                </c:pt>
                <c:pt idx="359448">
                  <c:v>0</c:v>
                </c:pt>
                <c:pt idx="359449">
                  <c:v>0</c:v>
                </c:pt>
                <c:pt idx="359450">
                  <c:v>0</c:v>
                </c:pt>
                <c:pt idx="359451">
                  <c:v>0</c:v>
                </c:pt>
                <c:pt idx="359452">
                  <c:v>0</c:v>
                </c:pt>
                <c:pt idx="359453">
                  <c:v>0</c:v>
                </c:pt>
                <c:pt idx="359454">
                  <c:v>0</c:v>
                </c:pt>
                <c:pt idx="359455">
                  <c:v>0</c:v>
                </c:pt>
                <c:pt idx="359456">
                  <c:v>0</c:v>
                </c:pt>
                <c:pt idx="359457">
                  <c:v>0</c:v>
                </c:pt>
                <c:pt idx="359458">
                  <c:v>0</c:v>
                </c:pt>
                <c:pt idx="359459">
                  <c:v>0</c:v>
                </c:pt>
                <c:pt idx="359460">
                  <c:v>0</c:v>
                </c:pt>
                <c:pt idx="359461">
                  <c:v>0</c:v>
                </c:pt>
                <c:pt idx="359462">
                  <c:v>0</c:v>
                </c:pt>
                <c:pt idx="359463">
                  <c:v>0</c:v>
                </c:pt>
                <c:pt idx="359464">
                  <c:v>0</c:v>
                </c:pt>
                <c:pt idx="359465">
                  <c:v>0</c:v>
                </c:pt>
                <c:pt idx="359466">
                  <c:v>0</c:v>
                </c:pt>
                <c:pt idx="359467">
                  <c:v>0</c:v>
                </c:pt>
                <c:pt idx="359468">
                  <c:v>0</c:v>
                </c:pt>
                <c:pt idx="359469">
                  <c:v>0</c:v>
                </c:pt>
                <c:pt idx="359470">
                  <c:v>0</c:v>
                </c:pt>
                <c:pt idx="359471">
                  <c:v>0</c:v>
                </c:pt>
                <c:pt idx="359472">
                  <c:v>0</c:v>
                </c:pt>
                <c:pt idx="359473">
                  <c:v>0</c:v>
                </c:pt>
                <c:pt idx="359474">
                  <c:v>0</c:v>
                </c:pt>
                <c:pt idx="359475">
                  <c:v>0</c:v>
                </c:pt>
                <c:pt idx="359476">
                  <c:v>0</c:v>
                </c:pt>
                <c:pt idx="359477">
                  <c:v>0</c:v>
                </c:pt>
                <c:pt idx="359478">
                  <c:v>0</c:v>
                </c:pt>
                <c:pt idx="359479">
                  <c:v>0</c:v>
                </c:pt>
                <c:pt idx="359480">
                  <c:v>0</c:v>
                </c:pt>
                <c:pt idx="359481">
                  <c:v>0</c:v>
                </c:pt>
                <c:pt idx="359482">
                  <c:v>0</c:v>
                </c:pt>
                <c:pt idx="359483">
                  <c:v>0</c:v>
                </c:pt>
                <c:pt idx="359484">
                  <c:v>0</c:v>
                </c:pt>
                <c:pt idx="359485">
                  <c:v>0</c:v>
                </c:pt>
                <c:pt idx="359486">
                  <c:v>0</c:v>
                </c:pt>
                <c:pt idx="359487">
                  <c:v>0</c:v>
                </c:pt>
                <c:pt idx="359488">
                  <c:v>0</c:v>
                </c:pt>
                <c:pt idx="359489">
                  <c:v>0</c:v>
                </c:pt>
                <c:pt idx="359490">
                  <c:v>0</c:v>
                </c:pt>
                <c:pt idx="359491">
                  <c:v>0</c:v>
                </c:pt>
                <c:pt idx="359492">
                  <c:v>0</c:v>
                </c:pt>
                <c:pt idx="359493">
                  <c:v>0</c:v>
                </c:pt>
                <c:pt idx="359494">
                  <c:v>0</c:v>
                </c:pt>
                <c:pt idx="359495">
                  <c:v>0</c:v>
                </c:pt>
                <c:pt idx="359496">
                  <c:v>0</c:v>
                </c:pt>
                <c:pt idx="359497">
                  <c:v>0</c:v>
                </c:pt>
                <c:pt idx="359498">
                  <c:v>0</c:v>
                </c:pt>
                <c:pt idx="359499">
                  <c:v>0</c:v>
                </c:pt>
                <c:pt idx="359500">
                  <c:v>0</c:v>
                </c:pt>
                <c:pt idx="359501">
                  <c:v>0</c:v>
                </c:pt>
                <c:pt idx="359502">
                  <c:v>0</c:v>
                </c:pt>
                <c:pt idx="359503">
                  <c:v>0</c:v>
                </c:pt>
                <c:pt idx="359504">
                  <c:v>0</c:v>
                </c:pt>
                <c:pt idx="359505">
                  <c:v>0</c:v>
                </c:pt>
                <c:pt idx="359506">
                  <c:v>0</c:v>
                </c:pt>
                <c:pt idx="359507">
                  <c:v>0</c:v>
                </c:pt>
                <c:pt idx="359508">
                  <c:v>0</c:v>
                </c:pt>
                <c:pt idx="359509">
                  <c:v>0</c:v>
                </c:pt>
                <c:pt idx="359510">
                  <c:v>0</c:v>
                </c:pt>
                <c:pt idx="359511">
                  <c:v>0</c:v>
                </c:pt>
                <c:pt idx="359512">
                  <c:v>0</c:v>
                </c:pt>
                <c:pt idx="359513">
                  <c:v>0</c:v>
                </c:pt>
                <c:pt idx="359514">
                  <c:v>0</c:v>
                </c:pt>
                <c:pt idx="359515">
                  <c:v>0</c:v>
                </c:pt>
                <c:pt idx="359516">
                  <c:v>0</c:v>
                </c:pt>
                <c:pt idx="359517">
                  <c:v>0</c:v>
                </c:pt>
                <c:pt idx="359518">
                  <c:v>0</c:v>
                </c:pt>
                <c:pt idx="359519">
                  <c:v>0</c:v>
                </c:pt>
                <c:pt idx="359520">
                  <c:v>0</c:v>
                </c:pt>
                <c:pt idx="359521">
                  <c:v>0</c:v>
                </c:pt>
                <c:pt idx="359522">
                  <c:v>0</c:v>
                </c:pt>
                <c:pt idx="359523">
                  <c:v>0</c:v>
                </c:pt>
                <c:pt idx="359524">
                  <c:v>0</c:v>
                </c:pt>
                <c:pt idx="359525">
                  <c:v>0</c:v>
                </c:pt>
                <c:pt idx="359526">
                  <c:v>0</c:v>
                </c:pt>
                <c:pt idx="359527">
                  <c:v>0</c:v>
                </c:pt>
                <c:pt idx="359528">
                  <c:v>0</c:v>
                </c:pt>
                <c:pt idx="359529">
                  <c:v>0</c:v>
                </c:pt>
                <c:pt idx="359530">
                  <c:v>0</c:v>
                </c:pt>
                <c:pt idx="359531">
                  <c:v>0</c:v>
                </c:pt>
                <c:pt idx="359532">
                  <c:v>0</c:v>
                </c:pt>
                <c:pt idx="359533">
                  <c:v>0</c:v>
                </c:pt>
                <c:pt idx="359534">
                  <c:v>0</c:v>
                </c:pt>
                <c:pt idx="359535">
                  <c:v>0</c:v>
                </c:pt>
                <c:pt idx="359536">
                  <c:v>0</c:v>
                </c:pt>
                <c:pt idx="359537">
                  <c:v>0</c:v>
                </c:pt>
                <c:pt idx="359538">
                  <c:v>0</c:v>
                </c:pt>
                <c:pt idx="359539">
                  <c:v>0</c:v>
                </c:pt>
                <c:pt idx="359540">
                  <c:v>0</c:v>
                </c:pt>
                <c:pt idx="359541">
                  <c:v>0</c:v>
                </c:pt>
                <c:pt idx="359542">
                  <c:v>0</c:v>
                </c:pt>
                <c:pt idx="359543">
                  <c:v>0</c:v>
                </c:pt>
                <c:pt idx="359544">
                  <c:v>0</c:v>
                </c:pt>
                <c:pt idx="359545">
                  <c:v>0</c:v>
                </c:pt>
                <c:pt idx="359546">
                  <c:v>0</c:v>
                </c:pt>
                <c:pt idx="359547">
                  <c:v>0</c:v>
                </c:pt>
                <c:pt idx="359548">
                  <c:v>0</c:v>
                </c:pt>
                <c:pt idx="359549">
                  <c:v>0</c:v>
                </c:pt>
                <c:pt idx="359550">
                  <c:v>0</c:v>
                </c:pt>
                <c:pt idx="359551">
                  <c:v>0</c:v>
                </c:pt>
                <c:pt idx="359552">
                  <c:v>0</c:v>
                </c:pt>
                <c:pt idx="359553">
                  <c:v>0</c:v>
                </c:pt>
                <c:pt idx="359554">
                  <c:v>0</c:v>
                </c:pt>
                <c:pt idx="359555">
                  <c:v>0</c:v>
                </c:pt>
                <c:pt idx="359556">
                  <c:v>0</c:v>
                </c:pt>
                <c:pt idx="359557">
                  <c:v>0</c:v>
                </c:pt>
                <c:pt idx="359558">
                  <c:v>0</c:v>
                </c:pt>
                <c:pt idx="359559">
                  <c:v>0</c:v>
                </c:pt>
                <c:pt idx="359560">
                  <c:v>0</c:v>
                </c:pt>
                <c:pt idx="359561">
                  <c:v>0</c:v>
                </c:pt>
                <c:pt idx="359562">
                  <c:v>0</c:v>
                </c:pt>
                <c:pt idx="359563">
                  <c:v>0</c:v>
                </c:pt>
                <c:pt idx="359564">
                  <c:v>0</c:v>
                </c:pt>
                <c:pt idx="359565">
                  <c:v>0</c:v>
                </c:pt>
                <c:pt idx="359566">
                  <c:v>0</c:v>
                </c:pt>
                <c:pt idx="359567">
                  <c:v>0</c:v>
                </c:pt>
                <c:pt idx="359568">
                  <c:v>0</c:v>
                </c:pt>
                <c:pt idx="359569">
                  <c:v>0</c:v>
                </c:pt>
                <c:pt idx="359570">
                  <c:v>0</c:v>
                </c:pt>
                <c:pt idx="359571">
                  <c:v>0</c:v>
                </c:pt>
                <c:pt idx="359572">
                  <c:v>0</c:v>
                </c:pt>
                <c:pt idx="359573">
                  <c:v>0</c:v>
                </c:pt>
                <c:pt idx="359574">
                  <c:v>0</c:v>
                </c:pt>
                <c:pt idx="359575">
                  <c:v>0</c:v>
                </c:pt>
                <c:pt idx="359576">
                  <c:v>0</c:v>
                </c:pt>
                <c:pt idx="359577">
                  <c:v>0</c:v>
                </c:pt>
                <c:pt idx="359578">
                  <c:v>0</c:v>
                </c:pt>
                <c:pt idx="359579">
                  <c:v>0</c:v>
                </c:pt>
                <c:pt idx="359580">
                  <c:v>0</c:v>
                </c:pt>
                <c:pt idx="359581">
                  <c:v>0</c:v>
                </c:pt>
                <c:pt idx="359582">
                  <c:v>0</c:v>
                </c:pt>
                <c:pt idx="359583">
                  <c:v>0</c:v>
                </c:pt>
                <c:pt idx="359584">
                  <c:v>0</c:v>
                </c:pt>
                <c:pt idx="359585">
                  <c:v>0</c:v>
                </c:pt>
                <c:pt idx="359586">
                  <c:v>0</c:v>
                </c:pt>
                <c:pt idx="359587">
                  <c:v>0</c:v>
                </c:pt>
                <c:pt idx="359588">
                  <c:v>0</c:v>
                </c:pt>
                <c:pt idx="359589">
                  <c:v>0</c:v>
                </c:pt>
                <c:pt idx="359590">
                  <c:v>0</c:v>
                </c:pt>
                <c:pt idx="359591">
                  <c:v>0</c:v>
                </c:pt>
                <c:pt idx="359592">
                  <c:v>0</c:v>
                </c:pt>
                <c:pt idx="359593">
                  <c:v>0</c:v>
                </c:pt>
                <c:pt idx="359594">
                  <c:v>0</c:v>
                </c:pt>
                <c:pt idx="359595">
                  <c:v>0</c:v>
                </c:pt>
                <c:pt idx="359596">
                  <c:v>0</c:v>
                </c:pt>
                <c:pt idx="359597">
                  <c:v>0</c:v>
                </c:pt>
                <c:pt idx="359598">
                  <c:v>0</c:v>
                </c:pt>
                <c:pt idx="359599">
                  <c:v>0</c:v>
                </c:pt>
                <c:pt idx="359600">
                  <c:v>0</c:v>
                </c:pt>
                <c:pt idx="359601">
                  <c:v>0</c:v>
                </c:pt>
                <c:pt idx="359602">
                  <c:v>0</c:v>
                </c:pt>
                <c:pt idx="359603">
                  <c:v>0</c:v>
                </c:pt>
                <c:pt idx="359604">
                  <c:v>0</c:v>
                </c:pt>
                <c:pt idx="359605">
                  <c:v>0</c:v>
                </c:pt>
                <c:pt idx="359606">
                  <c:v>0</c:v>
                </c:pt>
                <c:pt idx="359607">
                  <c:v>0</c:v>
                </c:pt>
                <c:pt idx="359608">
                  <c:v>0</c:v>
                </c:pt>
                <c:pt idx="359609">
                  <c:v>0</c:v>
                </c:pt>
                <c:pt idx="359610">
                  <c:v>0</c:v>
                </c:pt>
                <c:pt idx="359611">
                  <c:v>0</c:v>
                </c:pt>
                <c:pt idx="359612">
                  <c:v>0</c:v>
                </c:pt>
                <c:pt idx="359613">
                  <c:v>0</c:v>
                </c:pt>
                <c:pt idx="359614">
                  <c:v>0</c:v>
                </c:pt>
                <c:pt idx="359615">
                  <c:v>0</c:v>
                </c:pt>
                <c:pt idx="359616">
                  <c:v>0</c:v>
                </c:pt>
                <c:pt idx="359617">
                  <c:v>0</c:v>
                </c:pt>
                <c:pt idx="359618">
                  <c:v>0</c:v>
                </c:pt>
                <c:pt idx="359619">
                  <c:v>0</c:v>
                </c:pt>
                <c:pt idx="359620">
                  <c:v>0</c:v>
                </c:pt>
                <c:pt idx="359621">
                  <c:v>0</c:v>
                </c:pt>
                <c:pt idx="359622">
                  <c:v>0</c:v>
                </c:pt>
                <c:pt idx="359623">
                  <c:v>0</c:v>
                </c:pt>
                <c:pt idx="359624">
                  <c:v>0</c:v>
                </c:pt>
                <c:pt idx="359625">
                  <c:v>0</c:v>
                </c:pt>
                <c:pt idx="359626">
                  <c:v>0</c:v>
                </c:pt>
                <c:pt idx="359627">
                  <c:v>0</c:v>
                </c:pt>
                <c:pt idx="359628">
                  <c:v>0</c:v>
                </c:pt>
                <c:pt idx="359629">
                  <c:v>0</c:v>
                </c:pt>
                <c:pt idx="359630">
                  <c:v>0</c:v>
                </c:pt>
                <c:pt idx="359631">
                  <c:v>0</c:v>
                </c:pt>
                <c:pt idx="359632">
                  <c:v>0</c:v>
                </c:pt>
                <c:pt idx="359633">
                  <c:v>0</c:v>
                </c:pt>
                <c:pt idx="359634">
                  <c:v>0</c:v>
                </c:pt>
                <c:pt idx="359635">
                  <c:v>0</c:v>
                </c:pt>
                <c:pt idx="359636">
                  <c:v>0</c:v>
                </c:pt>
                <c:pt idx="359637">
                  <c:v>0</c:v>
                </c:pt>
                <c:pt idx="359638">
                  <c:v>0</c:v>
                </c:pt>
                <c:pt idx="359639">
                  <c:v>0</c:v>
                </c:pt>
                <c:pt idx="359640">
                  <c:v>0</c:v>
                </c:pt>
                <c:pt idx="359641">
                  <c:v>0</c:v>
                </c:pt>
                <c:pt idx="359642">
                  <c:v>0</c:v>
                </c:pt>
                <c:pt idx="359643">
                  <c:v>0</c:v>
                </c:pt>
                <c:pt idx="359644">
                  <c:v>0</c:v>
                </c:pt>
                <c:pt idx="359645">
                  <c:v>0</c:v>
                </c:pt>
                <c:pt idx="359646">
                  <c:v>0</c:v>
                </c:pt>
                <c:pt idx="359647">
                  <c:v>0</c:v>
                </c:pt>
                <c:pt idx="359648">
                  <c:v>0</c:v>
                </c:pt>
                <c:pt idx="359649">
                  <c:v>0</c:v>
                </c:pt>
                <c:pt idx="359650">
                  <c:v>0</c:v>
                </c:pt>
                <c:pt idx="359651">
                  <c:v>0</c:v>
                </c:pt>
                <c:pt idx="359652">
                  <c:v>0</c:v>
                </c:pt>
                <c:pt idx="359653">
                  <c:v>0</c:v>
                </c:pt>
                <c:pt idx="359654">
                  <c:v>0</c:v>
                </c:pt>
                <c:pt idx="359655">
                  <c:v>0</c:v>
                </c:pt>
                <c:pt idx="359656">
                  <c:v>0</c:v>
                </c:pt>
                <c:pt idx="359657">
                  <c:v>0</c:v>
                </c:pt>
                <c:pt idx="359658">
                  <c:v>0</c:v>
                </c:pt>
                <c:pt idx="359659">
                  <c:v>0</c:v>
                </c:pt>
                <c:pt idx="359660">
                  <c:v>0</c:v>
                </c:pt>
                <c:pt idx="359661">
                  <c:v>0</c:v>
                </c:pt>
                <c:pt idx="359662">
                  <c:v>0</c:v>
                </c:pt>
                <c:pt idx="359663">
                  <c:v>0</c:v>
                </c:pt>
                <c:pt idx="359664">
                  <c:v>0</c:v>
                </c:pt>
                <c:pt idx="359665">
                  <c:v>0</c:v>
                </c:pt>
                <c:pt idx="359666">
                  <c:v>0</c:v>
                </c:pt>
                <c:pt idx="359667">
                  <c:v>0</c:v>
                </c:pt>
                <c:pt idx="359668">
                  <c:v>0</c:v>
                </c:pt>
                <c:pt idx="359669">
                  <c:v>0</c:v>
                </c:pt>
                <c:pt idx="359670">
                  <c:v>0</c:v>
                </c:pt>
                <c:pt idx="359671">
                  <c:v>0</c:v>
                </c:pt>
                <c:pt idx="359672">
                  <c:v>0</c:v>
                </c:pt>
                <c:pt idx="359673">
                  <c:v>0</c:v>
                </c:pt>
                <c:pt idx="359674">
                  <c:v>0</c:v>
                </c:pt>
                <c:pt idx="359675">
                  <c:v>0</c:v>
                </c:pt>
                <c:pt idx="359676">
                  <c:v>0</c:v>
                </c:pt>
                <c:pt idx="359677">
                  <c:v>0</c:v>
                </c:pt>
                <c:pt idx="359678">
                  <c:v>0</c:v>
                </c:pt>
                <c:pt idx="359679">
                  <c:v>0</c:v>
                </c:pt>
                <c:pt idx="359680">
                  <c:v>0</c:v>
                </c:pt>
                <c:pt idx="359681">
                  <c:v>0</c:v>
                </c:pt>
                <c:pt idx="359682">
                  <c:v>0</c:v>
                </c:pt>
                <c:pt idx="359683">
                  <c:v>0</c:v>
                </c:pt>
                <c:pt idx="359684">
                  <c:v>0</c:v>
                </c:pt>
                <c:pt idx="359685">
                  <c:v>0</c:v>
                </c:pt>
                <c:pt idx="359686">
                  <c:v>0</c:v>
                </c:pt>
                <c:pt idx="359687">
                  <c:v>0</c:v>
                </c:pt>
                <c:pt idx="359688">
                  <c:v>0</c:v>
                </c:pt>
                <c:pt idx="359689">
                  <c:v>0</c:v>
                </c:pt>
                <c:pt idx="359690">
                  <c:v>0</c:v>
                </c:pt>
                <c:pt idx="359691">
                  <c:v>0</c:v>
                </c:pt>
                <c:pt idx="359692">
                  <c:v>0</c:v>
                </c:pt>
                <c:pt idx="359693">
                  <c:v>0</c:v>
                </c:pt>
                <c:pt idx="359694">
                  <c:v>0</c:v>
                </c:pt>
                <c:pt idx="359695">
                  <c:v>0</c:v>
                </c:pt>
                <c:pt idx="359696">
                  <c:v>0</c:v>
                </c:pt>
                <c:pt idx="359697">
                  <c:v>0</c:v>
                </c:pt>
                <c:pt idx="359698">
                  <c:v>0</c:v>
                </c:pt>
                <c:pt idx="359699">
                  <c:v>0</c:v>
                </c:pt>
                <c:pt idx="359700">
                  <c:v>0</c:v>
                </c:pt>
                <c:pt idx="359701">
                  <c:v>0</c:v>
                </c:pt>
                <c:pt idx="359702">
                  <c:v>0</c:v>
                </c:pt>
                <c:pt idx="359703">
                  <c:v>0</c:v>
                </c:pt>
                <c:pt idx="359704">
                  <c:v>0</c:v>
                </c:pt>
                <c:pt idx="359705">
                  <c:v>0</c:v>
                </c:pt>
                <c:pt idx="359706">
                  <c:v>0</c:v>
                </c:pt>
                <c:pt idx="359707">
                  <c:v>0</c:v>
                </c:pt>
                <c:pt idx="359708">
                  <c:v>0</c:v>
                </c:pt>
                <c:pt idx="359709">
                  <c:v>0</c:v>
                </c:pt>
                <c:pt idx="359710">
                  <c:v>0</c:v>
                </c:pt>
                <c:pt idx="359711">
                  <c:v>0</c:v>
                </c:pt>
                <c:pt idx="359712">
                  <c:v>0</c:v>
                </c:pt>
                <c:pt idx="359713">
                  <c:v>0</c:v>
                </c:pt>
                <c:pt idx="359714">
                  <c:v>0</c:v>
                </c:pt>
                <c:pt idx="359715">
                  <c:v>0</c:v>
                </c:pt>
                <c:pt idx="359716">
                  <c:v>0</c:v>
                </c:pt>
                <c:pt idx="359717">
                  <c:v>0</c:v>
                </c:pt>
                <c:pt idx="359718">
                  <c:v>0</c:v>
                </c:pt>
                <c:pt idx="359719">
                  <c:v>0</c:v>
                </c:pt>
                <c:pt idx="359720">
                  <c:v>0</c:v>
                </c:pt>
                <c:pt idx="359721">
                  <c:v>0</c:v>
                </c:pt>
                <c:pt idx="359722">
                  <c:v>0</c:v>
                </c:pt>
                <c:pt idx="359723">
                  <c:v>0</c:v>
                </c:pt>
                <c:pt idx="359724">
                  <c:v>0</c:v>
                </c:pt>
                <c:pt idx="359725">
                  <c:v>0</c:v>
                </c:pt>
                <c:pt idx="359726">
                  <c:v>0</c:v>
                </c:pt>
                <c:pt idx="359727">
                  <c:v>0</c:v>
                </c:pt>
                <c:pt idx="359728">
                  <c:v>0</c:v>
                </c:pt>
                <c:pt idx="359729">
                  <c:v>0</c:v>
                </c:pt>
                <c:pt idx="359730">
                  <c:v>0</c:v>
                </c:pt>
                <c:pt idx="359731">
                  <c:v>0</c:v>
                </c:pt>
                <c:pt idx="359732">
                  <c:v>0</c:v>
                </c:pt>
                <c:pt idx="359733">
                  <c:v>0</c:v>
                </c:pt>
                <c:pt idx="359734">
                  <c:v>0</c:v>
                </c:pt>
                <c:pt idx="359735">
                  <c:v>0</c:v>
                </c:pt>
                <c:pt idx="359736">
                  <c:v>0</c:v>
                </c:pt>
                <c:pt idx="359737">
                  <c:v>0</c:v>
                </c:pt>
                <c:pt idx="359738">
                  <c:v>0</c:v>
                </c:pt>
                <c:pt idx="359739">
                  <c:v>0</c:v>
                </c:pt>
                <c:pt idx="359740">
                  <c:v>0</c:v>
                </c:pt>
                <c:pt idx="359741">
                  <c:v>0</c:v>
                </c:pt>
                <c:pt idx="359742">
                  <c:v>0</c:v>
                </c:pt>
                <c:pt idx="359743">
                  <c:v>0</c:v>
                </c:pt>
                <c:pt idx="359744">
                  <c:v>0</c:v>
                </c:pt>
                <c:pt idx="359745">
                  <c:v>0</c:v>
                </c:pt>
                <c:pt idx="359746">
                  <c:v>0</c:v>
                </c:pt>
                <c:pt idx="359747">
                  <c:v>0</c:v>
                </c:pt>
                <c:pt idx="359748">
                  <c:v>0</c:v>
                </c:pt>
                <c:pt idx="359749">
                  <c:v>0</c:v>
                </c:pt>
                <c:pt idx="359750">
                  <c:v>0</c:v>
                </c:pt>
                <c:pt idx="359751">
                  <c:v>0</c:v>
                </c:pt>
                <c:pt idx="359752">
                  <c:v>0</c:v>
                </c:pt>
                <c:pt idx="359753">
                  <c:v>0</c:v>
                </c:pt>
                <c:pt idx="359754">
                  <c:v>0</c:v>
                </c:pt>
                <c:pt idx="359755">
                  <c:v>0</c:v>
                </c:pt>
                <c:pt idx="359756">
                  <c:v>0</c:v>
                </c:pt>
                <c:pt idx="359757">
                  <c:v>0</c:v>
                </c:pt>
                <c:pt idx="359758">
                  <c:v>0</c:v>
                </c:pt>
                <c:pt idx="359759">
                  <c:v>0</c:v>
                </c:pt>
                <c:pt idx="359760">
                  <c:v>0</c:v>
                </c:pt>
                <c:pt idx="359761">
                  <c:v>0</c:v>
                </c:pt>
                <c:pt idx="359762">
                  <c:v>0</c:v>
                </c:pt>
                <c:pt idx="359763">
                  <c:v>0</c:v>
                </c:pt>
                <c:pt idx="359764">
                  <c:v>0</c:v>
                </c:pt>
                <c:pt idx="359765">
                  <c:v>0</c:v>
                </c:pt>
                <c:pt idx="359766">
                  <c:v>0</c:v>
                </c:pt>
                <c:pt idx="359767">
                  <c:v>0</c:v>
                </c:pt>
                <c:pt idx="359768">
                  <c:v>0</c:v>
                </c:pt>
                <c:pt idx="359769">
                  <c:v>0</c:v>
                </c:pt>
                <c:pt idx="359770">
                  <c:v>0</c:v>
                </c:pt>
                <c:pt idx="359771">
                  <c:v>0</c:v>
                </c:pt>
                <c:pt idx="359772">
                  <c:v>0</c:v>
                </c:pt>
                <c:pt idx="359773">
                  <c:v>0</c:v>
                </c:pt>
                <c:pt idx="359774">
                  <c:v>0</c:v>
                </c:pt>
                <c:pt idx="359775">
                  <c:v>0</c:v>
                </c:pt>
                <c:pt idx="359776">
                  <c:v>0</c:v>
                </c:pt>
                <c:pt idx="359777">
                  <c:v>0</c:v>
                </c:pt>
                <c:pt idx="359778">
                  <c:v>0</c:v>
                </c:pt>
                <c:pt idx="359779">
                  <c:v>0</c:v>
                </c:pt>
                <c:pt idx="359780">
                  <c:v>0</c:v>
                </c:pt>
                <c:pt idx="359781">
                  <c:v>0</c:v>
                </c:pt>
                <c:pt idx="359782">
                  <c:v>0</c:v>
                </c:pt>
                <c:pt idx="359783">
                  <c:v>0</c:v>
                </c:pt>
                <c:pt idx="359784">
                  <c:v>0</c:v>
                </c:pt>
                <c:pt idx="359785">
                  <c:v>0</c:v>
                </c:pt>
                <c:pt idx="359786">
                  <c:v>0</c:v>
                </c:pt>
                <c:pt idx="359787">
                  <c:v>0</c:v>
                </c:pt>
                <c:pt idx="359788">
                  <c:v>0</c:v>
                </c:pt>
                <c:pt idx="359789">
                  <c:v>0</c:v>
                </c:pt>
                <c:pt idx="359790">
                  <c:v>0</c:v>
                </c:pt>
                <c:pt idx="359791">
                  <c:v>0</c:v>
                </c:pt>
                <c:pt idx="359792">
                  <c:v>0</c:v>
                </c:pt>
                <c:pt idx="359793">
                  <c:v>0</c:v>
                </c:pt>
                <c:pt idx="359794">
                  <c:v>0</c:v>
                </c:pt>
                <c:pt idx="359795">
                  <c:v>0</c:v>
                </c:pt>
                <c:pt idx="359796">
                  <c:v>0</c:v>
                </c:pt>
                <c:pt idx="359797">
                  <c:v>0</c:v>
                </c:pt>
                <c:pt idx="359798">
                  <c:v>0</c:v>
                </c:pt>
                <c:pt idx="359799">
                  <c:v>0</c:v>
                </c:pt>
                <c:pt idx="359800">
                  <c:v>0</c:v>
                </c:pt>
                <c:pt idx="359801">
                  <c:v>0</c:v>
                </c:pt>
                <c:pt idx="359802">
                  <c:v>0</c:v>
                </c:pt>
                <c:pt idx="359803">
                  <c:v>0</c:v>
                </c:pt>
                <c:pt idx="359804">
                  <c:v>0</c:v>
                </c:pt>
                <c:pt idx="359805">
                  <c:v>0</c:v>
                </c:pt>
                <c:pt idx="359806">
                  <c:v>0</c:v>
                </c:pt>
                <c:pt idx="359807">
                  <c:v>0</c:v>
                </c:pt>
                <c:pt idx="359808">
                  <c:v>0</c:v>
                </c:pt>
                <c:pt idx="359809">
                  <c:v>0</c:v>
                </c:pt>
                <c:pt idx="359810">
                  <c:v>0</c:v>
                </c:pt>
                <c:pt idx="359811">
                  <c:v>0</c:v>
                </c:pt>
                <c:pt idx="359812">
                  <c:v>0</c:v>
                </c:pt>
                <c:pt idx="359813">
                  <c:v>0</c:v>
                </c:pt>
                <c:pt idx="359814">
                  <c:v>0</c:v>
                </c:pt>
                <c:pt idx="359815">
                  <c:v>0</c:v>
                </c:pt>
                <c:pt idx="359816">
                  <c:v>0</c:v>
                </c:pt>
                <c:pt idx="359817">
                  <c:v>0</c:v>
                </c:pt>
                <c:pt idx="359818">
                  <c:v>0</c:v>
                </c:pt>
                <c:pt idx="359819">
                  <c:v>0</c:v>
                </c:pt>
                <c:pt idx="359820">
                  <c:v>0</c:v>
                </c:pt>
                <c:pt idx="359821">
                  <c:v>0</c:v>
                </c:pt>
                <c:pt idx="359822">
                  <c:v>0</c:v>
                </c:pt>
                <c:pt idx="359823">
                  <c:v>0</c:v>
                </c:pt>
                <c:pt idx="359824">
                  <c:v>0</c:v>
                </c:pt>
                <c:pt idx="359825">
                  <c:v>0</c:v>
                </c:pt>
                <c:pt idx="359826">
                  <c:v>0</c:v>
                </c:pt>
                <c:pt idx="359827">
                  <c:v>0</c:v>
                </c:pt>
                <c:pt idx="359828">
                  <c:v>0</c:v>
                </c:pt>
                <c:pt idx="359829">
                  <c:v>0</c:v>
                </c:pt>
                <c:pt idx="359830">
                  <c:v>0</c:v>
                </c:pt>
                <c:pt idx="359831">
                  <c:v>0</c:v>
                </c:pt>
                <c:pt idx="359832">
                  <c:v>0</c:v>
                </c:pt>
                <c:pt idx="359833">
                  <c:v>0</c:v>
                </c:pt>
                <c:pt idx="359834">
                  <c:v>0</c:v>
                </c:pt>
                <c:pt idx="359835">
                  <c:v>0</c:v>
                </c:pt>
                <c:pt idx="359836">
                  <c:v>0</c:v>
                </c:pt>
                <c:pt idx="359837">
                  <c:v>0</c:v>
                </c:pt>
                <c:pt idx="359838">
                  <c:v>0</c:v>
                </c:pt>
                <c:pt idx="359839">
                  <c:v>0</c:v>
                </c:pt>
                <c:pt idx="359840">
                  <c:v>0</c:v>
                </c:pt>
                <c:pt idx="359841">
                  <c:v>0</c:v>
                </c:pt>
                <c:pt idx="359842">
                  <c:v>0</c:v>
                </c:pt>
                <c:pt idx="359843">
                  <c:v>0</c:v>
                </c:pt>
                <c:pt idx="359844">
                  <c:v>0</c:v>
                </c:pt>
                <c:pt idx="359845">
                  <c:v>0</c:v>
                </c:pt>
                <c:pt idx="359846">
                  <c:v>0</c:v>
                </c:pt>
                <c:pt idx="359847">
                  <c:v>0</c:v>
                </c:pt>
                <c:pt idx="359848">
                  <c:v>0</c:v>
                </c:pt>
                <c:pt idx="359849">
                  <c:v>0</c:v>
                </c:pt>
                <c:pt idx="359850">
                  <c:v>0</c:v>
                </c:pt>
                <c:pt idx="359851">
                  <c:v>0</c:v>
                </c:pt>
                <c:pt idx="359852">
                  <c:v>0</c:v>
                </c:pt>
                <c:pt idx="359853">
                  <c:v>0</c:v>
                </c:pt>
                <c:pt idx="359854">
                  <c:v>0</c:v>
                </c:pt>
                <c:pt idx="359855">
                  <c:v>0</c:v>
                </c:pt>
                <c:pt idx="359856">
                  <c:v>0</c:v>
                </c:pt>
                <c:pt idx="359857">
                  <c:v>0</c:v>
                </c:pt>
                <c:pt idx="359858">
                  <c:v>0</c:v>
                </c:pt>
                <c:pt idx="359859">
                  <c:v>0</c:v>
                </c:pt>
                <c:pt idx="359860">
                  <c:v>0</c:v>
                </c:pt>
                <c:pt idx="359861">
                  <c:v>0</c:v>
                </c:pt>
                <c:pt idx="359862">
                  <c:v>0</c:v>
                </c:pt>
                <c:pt idx="359863">
                  <c:v>0</c:v>
                </c:pt>
                <c:pt idx="359864">
                  <c:v>0</c:v>
                </c:pt>
                <c:pt idx="359865">
                  <c:v>0</c:v>
                </c:pt>
                <c:pt idx="359866">
                  <c:v>0</c:v>
                </c:pt>
                <c:pt idx="359867">
                  <c:v>0</c:v>
                </c:pt>
                <c:pt idx="359868">
                  <c:v>0</c:v>
                </c:pt>
                <c:pt idx="359869">
                  <c:v>0</c:v>
                </c:pt>
                <c:pt idx="359870">
                  <c:v>0</c:v>
                </c:pt>
                <c:pt idx="359871">
                  <c:v>0</c:v>
                </c:pt>
                <c:pt idx="359872">
                  <c:v>0</c:v>
                </c:pt>
                <c:pt idx="359873">
                  <c:v>0</c:v>
                </c:pt>
                <c:pt idx="359874">
                  <c:v>0</c:v>
                </c:pt>
                <c:pt idx="359875">
                  <c:v>0</c:v>
                </c:pt>
                <c:pt idx="359876">
                  <c:v>0</c:v>
                </c:pt>
                <c:pt idx="359877">
                  <c:v>0</c:v>
                </c:pt>
                <c:pt idx="359878">
                  <c:v>0</c:v>
                </c:pt>
                <c:pt idx="359879">
                  <c:v>0</c:v>
                </c:pt>
                <c:pt idx="359880">
                  <c:v>0</c:v>
                </c:pt>
                <c:pt idx="359881">
                  <c:v>0</c:v>
                </c:pt>
                <c:pt idx="359882">
                  <c:v>0</c:v>
                </c:pt>
                <c:pt idx="359883">
                  <c:v>0</c:v>
                </c:pt>
                <c:pt idx="359884">
                  <c:v>0</c:v>
                </c:pt>
                <c:pt idx="359885">
                  <c:v>0</c:v>
                </c:pt>
                <c:pt idx="359886">
                  <c:v>0</c:v>
                </c:pt>
                <c:pt idx="359887">
                  <c:v>0</c:v>
                </c:pt>
                <c:pt idx="359888">
                  <c:v>0</c:v>
                </c:pt>
                <c:pt idx="359889">
                  <c:v>0</c:v>
                </c:pt>
                <c:pt idx="359890">
                  <c:v>0</c:v>
                </c:pt>
                <c:pt idx="359891">
                  <c:v>0</c:v>
                </c:pt>
                <c:pt idx="359892">
                  <c:v>0</c:v>
                </c:pt>
                <c:pt idx="359893">
                  <c:v>0</c:v>
                </c:pt>
                <c:pt idx="359894">
                  <c:v>0</c:v>
                </c:pt>
                <c:pt idx="359895">
                  <c:v>0</c:v>
                </c:pt>
                <c:pt idx="359896">
                  <c:v>0</c:v>
                </c:pt>
                <c:pt idx="359897">
                  <c:v>0</c:v>
                </c:pt>
                <c:pt idx="359898">
                  <c:v>0</c:v>
                </c:pt>
                <c:pt idx="359899">
                  <c:v>0</c:v>
                </c:pt>
                <c:pt idx="359900">
                  <c:v>0</c:v>
                </c:pt>
                <c:pt idx="359901">
                  <c:v>0</c:v>
                </c:pt>
                <c:pt idx="359902">
                  <c:v>0</c:v>
                </c:pt>
                <c:pt idx="359903">
                  <c:v>0</c:v>
                </c:pt>
                <c:pt idx="359904">
                  <c:v>0</c:v>
                </c:pt>
                <c:pt idx="359905">
                  <c:v>0</c:v>
                </c:pt>
                <c:pt idx="359906">
                  <c:v>0</c:v>
                </c:pt>
                <c:pt idx="359907">
                  <c:v>0</c:v>
                </c:pt>
                <c:pt idx="359908">
                  <c:v>0</c:v>
                </c:pt>
                <c:pt idx="359909">
                  <c:v>0</c:v>
                </c:pt>
                <c:pt idx="359910">
                  <c:v>0</c:v>
                </c:pt>
                <c:pt idx="359911">
                  <c:v>0</c:v>
                </c:pt>
                <c:pt idx="359912">
                  <c:v>0</c:v>
                </c:pt>
                <c:pt idx="359913">
                  <c:v>0</c:v>
                </c:pt>
                <c:pt idx="359914">
                  <c:v>0</c:v>
                </c:pt>
                <c:pt idx="359915">
                  <c:v>0</c:v>
                </c:pt>
                <c:pt idx="359916">
                  <c:v>0</c:v>
                </c:pt>
                <c:pt idx="359917">
                  <c:v>0</c:v>
                </c:pt>
                <c:pt idx="359918">
                  <c:v>0</c:v>
                </c:pt>
                <c:pt idx="359919">
                  <c:v>0</c:v>
                </c:pt>
                <c:pt idx="359920">
                  <c:v>0</c:v>
                </c:pt>
                <c:pt idx="359921">
                  <c:v>0</c:v>
                </c:pt>
                <c:pt idx="359922">
                  <c:v>0</c:v>
                </c:pt>
                <c:pt idx="359923">
                  <c:v>0</c:v>
                </c:pt>
                <c:pt idx="359924">
                  <c:v>0</c:v>
                </c:pt>
                <c:pt idx="359925">
                  <c:v>0</c:v>
                </c:pt>
                <c:pt idx="359926">
                  <c:v>0</c:v>
                </c:pt>
                <c:pt idx="359927">
                  <c:v>0</c:v>
                </c:pt>
                <c:pt idx="359928">
                  <c:v>0</c:v>
                </c:pt>
                <c:pt idx="359929">
                  <c:v>0</c:v>
                </c:pt>
                <c:pt idx="359930">
                  <c:v>0</c:v>
                </c:pt>
                <c:pt idx="359931">
                  <c:v>0</c:v>
                </c:pt>
                <c:pt idx="359932">
                  <c:v>0</c:v>
                </c:pt>
                <c:pt idx="359933">
                  <c:v>0</c:v>
                </c:pt>
                <c:pt idx="359934">
                  <c:v>0</c:v>
                </c:pt>
                <c:pt idx="359935">
                  <c:v>0</c:v>
                </c:pt>
                <c:pt idx="359936">
                  <c:v>0</c:v>
                </c:pt>
                <c:pt idx="359937">
                  <c:v>0</c:v>
                </c:pt>
                <c:pt idx="359938">
                  <c:v>0</c:v>
                </c:pt>
                <c:pt idx="359939">
                  <c:v>0</c:v>
                </c:pt>
                <c:pt idx="359940">
                  <c:v>0</c:v>
                </c:pt>
                <c:pt idx="359941">
                  <c:v>0</c:v>
                </c:pt>
                <c:pt idx="359942">
                  <c:v>0</c:v>
                </c:pt>
                <c:pt idx="359943">
                  <c:v>0</c:v>
                </c:pt>
                <c:pt idx="359944">
                  <c:v>0</c:v>
                </c:pt>
                <c:pt idx="359945">
                  <c:v>0</c:v>
                </c:pt>
                <c:pt idx="359946">
                  <c:v>0</c:v>
                </c:pt>
                <c:pt idx="359947">
                  <c:v>0</c:v>
                </c:pt>
                <c:pt idx="359948">
                  <c:v>0</c:v>
                </c:pt>
                <c:pt idx="359949">
                  <c:v>0</c:v>
                </c:pt>
                <c:pt idx="359950">
                  <c:v>0</c:v>
                </c:pt>
                <c:pt idx="359951">
                  <c:v>0</c:v>
                </c:pt>
                <c:pt idx="359952">
                  <c:v>0</c:v>
                </c:pt>
                <c:pt idx="359953">
                  <c:v>0</c:v>
                </c:pt>
                <c:pt idx="359954">
                  <c:v>0</c:v>
                </c:pt>
                <c:pt idx="359955">
                  <c:v>0</c:v>
                </c:pt>
                <c:pt idx="359956">
                  <c:v>0</c:v>
                </c:pt>
                <c:pt idx="359957">
                  <c:v>0</c:v>
                </c:pt>
                <c:pt idx="359958">
                  <c:v>0</c:v>
                </c:pt>
                <c:pt idx="359959">
                  <c:v>0</c:v>
                </c:pt>
                <c:pt idx="359960">
                  <c:v>0</c:v>
                </c:pt>
                <c:pt idx="359961">
                  <c:v>0</c:v>
                </c:pt>
                <c:pt idx="359962">
                  <c:v>0</c:v>
                </c:pt>
                <c:pt idx="359963">
                  <c:v>0</c:v>
                </c:pt>
                <c:pt idx="359964">
                  <c:v>0</c:v>
                </c:pt>
                <c:pt idx="359965">
                  <c:v>0</c:v>
                </c:pt>
                <c:pt idx="359966">
                  <c:v>0</c:v>
                </c:pt>
                <c:pt idx="359967">
                  <c:v>0</c:v>
                </c:pt>
                <c:pt idx="359968">
                  <c:v>0</c:v>
                </c:pt>
                <c:pt idx="359969">
                  <c:v>0</c:v>
                </c:pt>
                <c:pt idx="359970">
                  <c:v>0</c:v>
                </c:pt>
                <c:pt idx="359971">
                  <c:v>0</c:v>
                </c:pt>
                <c:pt idx="359972">
                  <c:v>0</c:v>
                </c:pt>
                <c:pt idx="359973">
                  <c:v>0</c:v>
                </c:pt>
                <c:pt idx="359974">
                  <c:v>0</c:v>
                </c:pt>
                <c:pt idx="359975">
                  <c:v>0</c:v>
                </c:pt>
                <c:pt idx="359976">
                  <c:v>0</c:v>
                </c:pt>
                <c:pt idx="359977">
                  <c:v>0</c:v>
                </c:pt>
                <c:pt idx="359978">
                  <c:v>0</c:v>
                </c:pt>
                <c:pt idx="359979">
                  <c:v>0</c:v>
                </c:pt>
                <c:pt idx="359980">
                  <c:v>0</c:v>
                </c:pt>
                <c:pt idx="359981">
                  <c:v>0</c:v>
                </c:pt>
                <c:pt idx="359982">
                  <c:v>0</c:v>
                </c:pt>
                <c:pt idx="359983">
                  <c:v>0</c:v>
                </c:pt>
                <c:pt idx="359984">
                  <c:v>0</c:v>
                </c:pt>
                <c:pt idx="359985">
                  <c:v>0</c:v>
                </c:pt>
                <c:pt idx="359986">
                  <c:v>0</c:v>
                </c:pt>
                <c:pt idx="359987">
                  <c:v>0</c:v>
                </c:pt>
                <c:pt idx="359988">
                  <c:v>0</c:v>
                </c:pt>
                <c:pt idx="359989">
                  <c:v>0</c:v>
                </c:pt>
                <c:pt idx="359990">
                  <c:v>0</c:v>
                </c:pt>
                <c:pt idx="359991">
                  <c:v>0</c:v>
                </c:pt>
                <c:pt idx="359992">
                  <c:v>0</c:v>
                </c:pt>
                <c:pt idx="359993">
                  <c:v>0</c:v>
                </c:pt>
                <c:pt idx="359994">
                  <c:v>0</c:v>
                </c:pt>
                <c:pt idx="359995">
                  <c:v>0</c:v>
                </c:pt>
                <c:pt idx="359996">
                  <c:v>0</c:v>
                </c:pt>
                <c:pt idx="359997">
                  <c:v>0</c:v>
                </c:pt>
                <c:pt idx="359998">
                  <c:v>0</c:v>
                </c:pt>
                <c:pt idx="359999">
                  <c:v>0</c:v>
                </c:pt>
                <c:pt idx="360000">
                  <c:v>0</c:v>
                </c:pt>
                <c:pt idx="360001">
                  <c:v>0</c:v>
                </c:pt>
                <c:pt idx="360002">
                  <c:v>0</c:v>
                </c:pt>
                <c:pt idx="360003">
                  <c:v>0</c:v>
                </c:pt>
                <c:pt idx="360004">
                  <c:v>0</c:v>
                </c:pt>
                <c:pt idx="360005">
                  <c:v>0</c:v>
                </c:pt>
                <c:pt idx="360006">
                  <c:v>0</c:v>
                </c:pt>
                <c:pt idx="360007">
                  <c:v>0</c:v>
                </c:pt>
                <c:pt idx="360008">
                  <c:v>0</c:v>
                </c:pt>
                <c:pt idx="360009">
                  <c:v>0</c:v>
                </c:pt>
                <c:pt idx="360010">
                  <c:v>0</c:v>
                </c:pt>
                <c:pt idx="360011">
                  <c:v>0</c:v>
                </c:pt>
                <c:pt idx="360012">
                  <c:v>0</c:v>
                </c:pt>
                <c:pt idx="360013">
                  <c:v>0</c:v>
                </c:pt>
                <c:pt idx="360014">
                  <c:v>0</c:v>
                </c:pt>
                <c:pt idx="360015">
                  <c:v>0</c:v>
                </c:pt>
                <c:pt idx="360016">
                  <c:v>0</c:v>
                </c:pt>
                <c:pt idx="360017">
                  <c:v>0</c:v>
                </c:pt>
                <c:pt idx="360018">
                  <c:v>0</c:v>
                </c:pt>
                <c:pt idx="360019">
                  <c:v>0</c:v>
                </c:pt>
                <c:pt idx="360020">
                  <c:v>0</c:v>
                </c:pt>
                <c:pt idx="360021">
                  <c:v>0</c:v>
                </c:pt>
                <c:pt idx="360022">
                  <c:v>0</c:v>
                </c:pt>
                <c:pt idx="360023">
                  <c:v>0</c:v>
                </c:pt>
                <c:pt idx="360024">
                  <c:v>0</c:v>
                </c:pt>
                <c:pt idx="360025">
                  <c:v>0</c:v>
                </c:pt>
                <c:pt idx="360026">
                  <c:v>0</c:v>
                </c:pt>
                <c:pt idx="360027">
                  <c:v>0</c:v>
                </c:pt>
                <c:pt idx="360028">
                  <c:v>0</c:v>
                </c:pt>
                <c:pt idx="360029">
                  <c:v>0</c:v>
                </c:pt>
                <c:pt idx="360030">
                  <c:v>0</c:v>
                </c:pt>
                <c:pt idx="360031">
                  <c:v>0</c:v>
                </c:pt>
                <c:pt idx="360032">
                  <c:v>0</c:v>
                </c:pt>
                <c:pt idx="360033">
                  <c:v>0</c:v>
                </c:pt>
                <c:pt idx="360034">
                  <c:v>0</c:v>
                </c:pt>
                <c:pt idx="360035">
                  <c:v>0</c:v>
                </c:pt>
                <c:pt idx="360036">
                  <c:v>0</c:v>
                </c:pt>
                <c:pt idx="360037">
                  <c:v>0</c:v>
                </c:pt>
                <c:pt idx="360038">
                  <c:v>0</c:v>
                </c:pt>
                <c:pt idx="360039">
                  <c:v>0</c:v>
                </c:pt>
                <c:pt idx="360040">
                  <c:v>0</c:v>
                </c:pt>
                <c:pt idx="360041">
                  <c:v>0</c:v>
                </c:pt>
                <c:pt idx="360042">
                  <c:v>0</c:v>
                </c:pt>
                <c:pt idx="360043">
                  <c:v>0</c:v>
                </c:pt>
                <c:pt idx="360044">
                  <c:v>0</c:v>
                </c:pt>
                <c:pt idx="360045">
                  <c:v>0</c:v>
                </c:pt>
                <c:pt idx="360046">
                  <c:v>0</c:v>
                </c:pt>
                <c:pt idx="360047">
                  <c:v>0</c:v>
                </c:pt>
                <c:pt idx="360048">
                  <c:v>0</c:v>
                </c:pt>
                <c:pt idx="360049">
                  <c:v>0</c:v>
                </c:pt>
                <c:pt idx="360050">
                  <c:v>0</c:v>
                </c:pt>
                <c:pt idx="360051">
                  <c:v>0</c:v>
                </c:pt>
                <c:pt idx="360052">
                  <c:v>0</c:v>
                </c:pt>
                <c:pt idx="360053">
                  <c:v>0</c:v>
                </c:pt>
                <c:pt idx="360054">
                  <c:v>0</c:v>
                </c:pt>
                <c:pt idx="360055">
                  <c:v>0</c:v>
                </c:pt>
                <c:pt idx="360056">
                  <c:v>0</c:v>
                </c:pt>
                <c:pt idx="360057">
                  <c:v>0</c:v>
                </c:pt>
                <c:pt idx="360058">
                  <c:v>0</c:v>
                </c:pt>
                <c:pt idx="360059">
                  <c:v>0</c:v>
                </c:pt>
                <c:pt idx="360060">
                  <c:v>0</c:v>
                </c:pt>
                <c:pt idx="360061">
                  <c:v>0</c:v>
                </c:pt>
                <c:pt idx="360062">
                  <c:v>0</c:v>
                </c:pt>
                <c:pt idx="360063">
                  <c:v>0</c:v>
                </c:pt>
                <c:pt idx="360064">
                  <c:v>0</c:v>
                </c:pt>
                <c:pt idx="360065">
                  <c:v>0</c:v>
                </c:pt>
                <c:pt idx="360066">
                  <c:v>0</c:v>
                </c:pt>
                <c:pt idx="360067">
                  <c:v>0</c:v>
                </c:pt>
                <c:pt idx="360068">
                  <c:v>0</c:v>
                </c:pt>
                <c:pt idx="360069">
                  <c:v>0</c:v>
                </c:pt>
                <c:pt idx="360070">
                  <c:v>0</c:v>
                </c:pt>
                <c:pt idx="360071">
                  <c:v>0</c:v>
                </c:pt>
                <c:pt idx="360072">
                  <c:v>0</c:v>
                </c:pt>
                <c:pt idx="360073">
                  <c:v>0</c:v>
                </c:pt>
                <c:pt idx="360074">
                  <c:v>0</c:v>
                </c:pt>
                <c:pt idx="360075">
                  <c:v>0</c:v>
                </c:pt>
                <c:pt idx="360076">
                  <c:v>0</c:v>
                </c:pt>
                <c:pt idx="360077">
                  <c:v>0</c:v>
                </c:pt>
                <c:pt idx="360078">
                  <c:v>0</c:v>
                </c:pt>
                <c:pt idx="360079">
                  <c:v>0</c:v>
                </c:pt>
                <c:pt idx="360080">
                  <c:v>0</c:v>
                </c:pt>
                <c:pt idx="360081">
                  <c:v>0</c:v>
                </c:pt>
                <c:pt idx="360082">
                  <c:v>0</c:v>
                </c:pt>
                <c:pt idx="360083">
                  <c:v>0</c:v>
                </c:pt>
                <c:pt idx="360084">
                  <c:v>0</c:v>
                </c:pt>
                <c:pt idx="360085">
                  <c:v>0</c:v>
                </c:pt>
                <c:pt idx="360086">
                  <c:v>0</c:v>
                </c:pt>
                <c:pt idx="360087">
                  <c:v>0</c:v>
                </c:pt>
                <c:pt idx="360088">
                  <c:v>0</c:v>
                </c:pt>
                <c:pt idx="360089">
                  <c:v>0</c:v>
                </c:pt>
                <c:pt idx="360090">
                  <c:v>0</c:v>
                </c:pt>
                <c:pt idx="360091">
                  <c:v>0</c:v>
                </c:pt>
                <c:pt idx="360092">
                  <c:v>0</c:v>
                </c:pt>
                <c:pt idx="360093">
                  <c:v>0</c:v>
                </c:pt>
                <c:pt idx="360094">
                  <c:v>0</c:v>
                </c:pt>
                <c:pt idx="360095">
                  <c:v>0</c:v>
                </c:pt>
                <c:pt idx="360096">
                  <c:v>0</c:v>
                </c:pt>
                <c:pt idx="360097">
                  <c:v>0</c:v>
                </c:pt>
                <c:pt idx="360098">
                  <c:v>0</c:v>
                </c:pt>
                <c:pt idx="360099">
                  <c:v>0</c:v>
                </c:pt>
                <c:pt idx="360100">
                  <c:v>0</c:v>
                </c:pt>
                <c:pt idx="360101">
                  <c:v>0</c:v>
                </c:pt>
                <c:pt idx="360102">
                  <c:v>0</c:v>
                </c:pt>
                <c:pt idx="360103">
                  <c:v>0</c:v>
                </c:pt>
                <c:pt idx="360104">
                  <c:v>0</c:v>
                </c:pt>
                <c:pt idx="360105">
                  <c:v>0</c:v>
                </c:pt>
                <c:pt idx="360106">
                  <c:v>0</c:v>
                </c:pt>
                <c:pt idx="360107">
                  <c:v>0</c:v>
                </c:pt>
                <c:pt idx="360108">
                  <c:v>0</c:v>
                </c:pt>
                <c:pt idx="360109">
                  <c:v>0</c:v>
                </c:pt>
                <c:pt idx="360110">
                  <c:v>0</c:v>
                </c:pt>
                <c:pt idx="360111">
                  <c:v>0</c:v>
                </c:pt>
                <c:pt idx="360112">
                  <c:v>0</c:v>
                </c:pt>
                <c:pt idx="360113">
                  <c:v>0</c:v>
                </c:pt>
                <c:pt idx="360114">
                  <c:v>0</c:v>
                </c:pt>
                <c:pt idx="360115">
                  <c:v>0</c:v>
                </c:pt>
                <c:pt idx="360116">
                  <c:v>0</c:v>
                </c:pt>
                <c:pt idx="360117">
                  <c:v>0</c:v>
                </c:pt>
                <c:pt idx="360118">
                  <c:v>0</c:v>
                </c:pt>
                <c:pt idx="360119">
                  <c:v>0</c:v>
                </c:pt>
                <c:pt idx="360120">
                  <c:v>0</c:v>
                </c:pt>
                <c:pt idx="360121">
                  <c:v>0</c:v>
                </c:pt>
                <c:pt idx="360122">
                  <c:v>0</c:v>
                </c:pt>
                <c:pt idx="360123">
                  <c:v>0</c:v>
                </c:pt>
                <c:pt idx="360124">
                  <c:v>0</c:v>
                </c:pt>
                <c:pt idx="360125">
                  <c:v>0</c:v>
                </c:pt>
                <c:pt idx="360126">
                  <c:v>0</c:v>
                </c:pt>
                <c:pt idx="360127">
                  <c:v>0</c:v>
                </c:pt>
                <c:pt idx="360128">
                  <c:v>0</c:v>
                </c:pt>
                <c:pt idx="360129">
                  <c:v>0</c:v>
                </c:pt>
                <c:pt idx="360130">
                  <c:v>0</c:v>
                </c:pt>
                <c:pt idx="360131">
                  <c:v>0</c:v>
                </c:pt>
                <c:pt idx="360132">
                  <c:v>0</c:v>
                </c:pt>
                <c:pt idx="360133">
                  <c:v>0</c:v>
                </c:pt>
                <c:pt idx="360134">
                  <c:v>0</c:v>
                </c:pt>
                <c:pt idx="360135">
                  <c:v>0</c:v>
                </c:pt>
                <c:pt idx="360136">
                  <c:v>0</c:v>
                </c:pt>
                <c:pt idx="360137">
                  <c:v>0</c:v>
                </c:pt>
                <c:pt idx="360138">
                  <c:v>0</c:v>
                </c:pt>
                <c:pt idx="360139">
                  <c:v>0</c:v>
                </c:pt>
                <c:pt idx="360140">
                  <c:v>0</c:v>
                </c:pt>
                <c:pt idx="360141">
                  <c:v>0</c:v>
                </c:pt>
                <c:pt idx="360142">
                  <c:v>0</c:v>
                </c:pt>
                <c:pt idx="360143">
                  <c:v>0</c:v>
                </c:pt>
                <c:pt idx="360144">
                  <c:v>0</c:v>
                </c:pt>
                <c:pt idx="360145">
                  <c:v>0</c:v>
                </c:pt>
                <c:pt idx="360146">
                  <c:v>0</c:v>
                </c:pt>
                <c:pt idx="360147">
                  <c:v>0</c:v>
                </c:pt>
                <c:pt idx="360148">
                  <c:v>0</c:v>
                </c:pt>
                <c:pt idx="360149">
                  <c:v>0</c:v>
                </c:pt>
                <c:pt idx="360150">
                  <c:v>0</c:v>
                </c:pt>
                <c:pt idx="360151">
                  <c:v>0</c:v>
                </c:pt>
                <c:pt idx="360152">
                  <c:v>0</c:v>
                </c:pt>
                <c:pt idx="360153">
                  <c:v>0</c:v>
                </c:pt>
                <c:pt idx="360154">
                  <c:v>0</c:v>
                </c:pt>
                <c:pt idx="360155">
                  <c:v>0</c:v>
                </c:pt>
                <c:pt idx="360156">
                  <c:v>0</c:v>
                </c:pt>
                <c:pt idx="360157">
                  <c:v>0</c:v>
                </c:pt>
                <c:pt idx="360158">
                  <c:v>0</c:v>
                </c:pt>
                <c:pt idx="360159">
                  <c:v>0</c:v>
                </c:pt>
                <c:pt idx="360160">
                  <c:v>0</c:v>
                </c:pt>
                <c:pt idx="360161">
                  <c:v>0</c:v>
                </c:pt>
                <c:pt idx="360162">
                  <c:v>0</c:v>
                </c:pt>
                <c:pt idx="360163">
                  <c:v>0</c:v>
                </c:pt>
                <c:pt idx="360164">
                  <c:v>0</c:v>
                </c:pt>
                <c:pt idx="360165">
                  <c:v>0</c:v>
                </c:pt>
                <c:pt idx="360166">
                  <c:v>0</c:v>
                </c:pt>
                <c:pt idx="360167">
                  <c:v>0</c:v>
                </c:pt>
                <c:pt idx="360168">
                  <c:v>0</c:v>
                </c:pt>
                <c:pt idx="360169">
                  <c:v>0</c:v>
                </c:pt>
                <c:pt idx="360170">
                  <c:v>0</c:v>
                </c:pt>
                <c:pt idx="360171">
                  <c:v>0</c:v>
                </c:pt>
                <c:pt idx="360172">
                  <c:v>0</c:v>
                </c:pt>
                <c:pt idx="360173">
                  <c:v>0</c:v>
                </c:pt>
                <c:pt idx="360174">
                  <c:v>0</c:v>
                </c:pt>
                <c:pt idx="360175">
                  <c:v>0</c:v>
                </c:pt>
                <c:pt idx="360176">
                  <c:v>0</c:v>
                </c:pt>
                <c:pt idx="360177">
                  <c:v>0</c:v>
                </c:pt>
                <c:pt idx="360178">
                  <c:v>0</c:v>
                </c:pt>
                <c:pt idx="360179">
                  <c:v>0</c:v>
                </c:pt>
                <c:pt idx="360180">
                  <c:v>0</c:v>
                </c:pt>
                <c:pt idx="360181">
                  <c:v>0</c:v>
                </c:pt>
                <c:pt idx="360182">
                  <c:v>0</c:v>
                </c:pt>
                <c:pt idx="360183">
                  <c:v>0</c:v>
                </c:pt>
                <c:pt idx="360184">
                  <c:v>0</c:v>
                </c:pt>
                <c:pt idx="360185">
                  <c:v>0</c:v>
                </c:pt>
                <c:pt idx="360186">
                  <c:v>0</c:v>
                </c:pt>
                <c:pt idx="360187">
                  <c:v>0</c:v>
                </c:pt>
                <c:pt idx="360188">
                  <c:v>0</c:v>
                </c:pt>
                <c:pt idx="360189">
                  <c:v>0</c:v>
                </c:pt>
                <c:pt idx="360190">
                  <c:v>0</c:v>
                </c:pt>
                <c:pt idx="360191">
                  <c:v>0</c:v>
                </c:pt>
                <c:pt idx="360192">
                  <c:v>0</c:v>
                </c:pt>
                <c:pt idx="360193">
                  <c:v>0</c:v>
                </c:pt>
                <c:pt idx="360194">
                  <c:v>0</c:v>
                </c:pt>
                <c:pt idx="360195">
                  <c:v>0</c:v>
                </c:pt>
                <c:pt idx="360196">
                  <c:v>0</c:v>
                </c:pt>
                <c:pt idx="360197">
                  <c:v>0</c:v>
                </c:pt>
                <c:pt idx="360198">
                  <c:v>0</c:v>
                </c:pt>
                <c:pt idx="360199">
                  <c:v>0</c:v>
                </c:pt>
                <c:pt idx="360200">
                  <c:v>0</c:v>
                </c:pt>
                <c:pt idx="360201">
                  <c:v>0</c:v>
                </c:pt>
                <c:pt idx="360202">
                  <c:v>0</c:v>
                </c:pt>
                <c:pt idx="360203">
                  <c:v>0</c:v>
                </c:pt>
                <c:pt idx="360204">
                  <c:v>0</c:v>
                </c:pt>
                <c:pt idx="360205">
                  <c:v>0</c:v>
                </c:pt>
                <c:pt idx="360206">
                  <c:v>0</c:v>
                </c:pt>
                <c:pt idx="360207">
                  <c:v>0</c:v>
                </c:pt>
                <c:pt idx="360208">
                  <c:v>0</c:v>
                </c:pt>
                <c:pt idx="360209">
                  <c:v>0</c:v>
                </c:pt>
                <c:pt idx="360210">
                  <c:v>0</c:v>
                </c:pt>
                <c:pt idx="360211">
                  <c:v>0</c:v>
                </c:pt>
                <c:pt idx="360212">
                  <c:v>0</c:v>
                </c:pt>
                <c:pt idx="360213">
                  <c:v>0</c:v>
                </c:pt>
                <c:pt idx="360214">
                  <c:v>0</c:v>
                </c:pt>
                <c:pt idx="360215">
                  <c:v>0</c:v>
                </c:pt>
                <c:pt idx="360216">
                  <c:v>0</c:v>
                </c:pt>
                <c:pt idx="360217">
                  <c:v>0</c:v>
                </c:pt>
                <c:pt idx="360218">
                  <c:v>0</c:v>
                </c:pt>
                <c:pt idx="360219">
                  <c:v>0</c:v>
                </c:pt>
                <c:pt idx="360220">
                  <c:v>0</c:v>
                </c:pt>
                <c:pt idx="360221">
                  <c:v>0</c:v>
                </c:pt>
                <c:pt idx="360222">
                  <c:v>0</c:v>
                </c:pt>
                <c:pt idx="360223">
                  <c:v>0</c:v>
                </c:pt>
                <c:pt idx="360224">
                  <c:v>0</c:v>
                </c:pt>
                <c:pt idx="360225">
                  <c:v>0</c:v>
                </c:pt>
                <c:pt idx="360226">
                  <c:v>0</c:v>
                </c:pt>
                <c:pt idx="360227">
                  <c:v>0</c:v>
                </c:pt>
                <c:pt idx="360228">
                  <c:v>0</c:v>
                </c:pt>
                <c:pt idx="360229">
                  <c:v>0</c:v>
                </c:pt>
                <c:pt idx="360230">
                  <c:v>0</c:v>
                </c:pt>
                <c:pt idx="360231">
                  <c:v>0</c:v>
                </c:pt>
                <c:pt idx="360232">
                  <c:v>0</c:v>
                </c:pt>
                <c:pt idx="360233">
                  <c:v>0</c:v>
                </c:pt>
                <c:pt idx="360234">
                  <c:v>0</c:v>
                </c:pt>
                <c:pt idx="360235">
                  <c:v>0</c:v>
                </c:pt>
                <c:pt idx="360236">
                  <c:v>0</c:v>
                </c:pt>
                <c:pt idx="360237">
                  <c:v>0</c:v>
                </c:pt>
                <c:pt idx="360238">
                  <c:v>0</c:v>
                </c:pt>
                <c:pt idx="360239">
                  <c:v>0</c:v>
                </c:pt>
                <c:pt idx="360240">
                  <c:v>0</c:v>
                </c:pt>
                <c:pt idx="360241">
                  <c:v>0</c:v>
                </c:pt>
                <c:pt idx="360242">
                  <c:v>0</c:v>
                </c:pt>
                <c:pt idx="360243">
                  <c:v>0</c:v>
                </c:pt>
                <c:pt idx="360244">
                  <c:v>0</c:v>
                </c:pt>
                <c:pt idx="360245">
                  <c:v>0</c:v>
                </c:pt>
                <c:pt idx="360246">
                  <c:v>0</c:v>
                </c:pt>
                <c:pt idx="360247">
                  <c:v>0</c:v>
                </c:pt>
                <c:pt idx="360248">
                  <c:v>0</c:v>
                </c:pt>
                <c:pt idx="360249">
                  <c:v>0</c:v>
                </c:pt>
                <c:pt idx="360250">
                  <c:v>0</c:v>
                </c:pt>
                <c:pt idx="360251">
                  <c:v>0</c:v>
                </c:pt>
                <c:pt idx="360252">
                  <c:v>0</c:v>
                </c:pt>
                <c:pt idx="360253">
                  <c:v>0</c:v>
                </c:pt>
                <c:pt idx="360254">
                  <c:v>0</c:v>
                </c:pt>
                <c:pt idx="360255">
                  <c:v>0</c:v>
                </c:pt>
                <c:pt idx="360256">
                  <c:v>0</c:v>
                </c:pt>
                <c:pt idx="360257">
                  <c:v>0</c:v>
                </c:pt>
                <c:pt idx="360258">
                  <c:v>0</c:v>
                </c:pt>
                <c:pt idx="360259">
                  <c:v>0</c:v>
                </c:pt>
                <c:pt idx="360260">
                  <c:v>0</c:v>
                </c:pt>
                <c:pt idx="360261">
                  <c:v>0</c:v>
                </c:pt>
                <c:pt idx="360262">
                  <c:v>0</c:v>
                </c:pt>
                <c:pt idx="360263">
                  <c:v>0</c:v>
                </c:pt>
                <c:pt idx="360264">
                  <c:v>0</c:v>
                </c:pt>
                <c:pt idx="360265">
                  <c:v>0</c:v>
                </c:pt>
                <c:pt idx="360266">
                  <c:v>0</c:v>
                </c:pt>
                <c:pt idx="360267">
                  <c:v>0</c:v>
                </c:pt>
                <c:pt idx="360268">
                  <c:v>0</c:v>
                </c:pt>
                <c:pt idx="360269">
                  <c:v>0</c:v>
                </c:pt>
                <c:pt idx="360270">
                  <c:v>0</c:v>
                </c:pt>
                <c:pt idx="360271">
                  <c:v>0</c:v>
                </c:pt>
                <c:pt idx="360272">
                  <c:v>0</c:v>
                </c:pt>
                <c:pt idx="360273">
                  <c:v>0</c:v>
                </c:pt>
                <c:pt idx="360274">
                  <c:v>0</c:v>
                </c:pt>
                <c:pt idx="360275">
                  <c:v>0</c:v>
                </c:pt>
                <c:pt idx="360276">
                  <c:v>0</c:v>
                </c:pt>
                <c:pt idx="360277">
                  <c:v>0</c:v>
                </c:pt>
                <c:pt idx="360278">
                  <c:v>0</c:v>
                </c:pt>
                <c:pt idx="360279">
                  <c:v>0</c:v>
                </c:pt>
                <c:pt idx="360280">
                  <c:v>0</c:v>
                </c:pt>
                <c:pt idx="360281">
                  <c:v>0</c:v>
                </c:pt>
                <c:pt idx="360282">
                  <c:v>0</c:v>
                </c:pt>
                <c:pt idx="360283">
                  <c:v>0</c:v>
                </c:pt>
                <c:pt idx="360284">
                  <c:v>0</c:v>
                </c:pt>
                <c:pt idx="360285">
                  <c:v>0</c:v>
                </c:pt>
                <c:pt idx="360286">
                  <c:v>0</c:v>
                </c:pt>
                <c:pt idx="360287">
                  <c:v>0</c:v>
                </c:pt>
                <c:pt idx="360288">
                  <c:v>0</c:v>
                </c:pt>
                <c:pt idx="360289">
                  <c:v>0</c:v>
                </c:pt>
                <c:pt idx="360290">
                  <c:v>0</c:v>
                </c:pt>
                <c:pt idx="360291">
                  <c:v>0</c:v>
                </c:pt>
                <c:pt idx="360292">
                  <c:v>0</c:v>
                </c:pt>
                <c:pt idx="360293">
                  <c:v>0</c:v>
                </c:pt>
                <c:pt idx="360294">
                  <c:v>0</c:v>
                </c:pt>
                <c:pt idx="360295">
                  <c:v>0</c:v>
                </c:pt>
                <c:pt idx="360296">
                  <c:v>0</c:v>
                </c:pt>
                <c:pt idx="360297">
                  <c:v>0</c:v>
                </c:pt>
                <c:pt idx="360298">
                  <c:v>0</c:v>
                </c:pt>
                <c:pt idx="360299">
                  <c:v>0</c:v>
                </c:pt>
                <c:pt idx="360300">
                  <c:v>0</c:v>
                </c:pt>
                <c:pt idx="360301">
                  <c:v>0</c:v>
                </c:pt>
                <c:pt idx="360302">
                  <c:v>0</c:v>
                </c:pt>
                <c:pt idx="360303">
                  <c:v>0</c:v>
                </c:pt>
                <c:pt idx="360304">
                  <c:v>0</c:v>
                </c:pt>
                <c:pt idx="360305">
                  <c:v>0</c:v>
                </c:pt>
                <c:pt idx="360306">
                  <c:v>0</c:v>
                </c:pt>
                <c:pt idx="360307">
                  <c:v>0</c:v>
                </c:pt>
                <c:pt idx="360308">
                  <c:v>0</c:v>
                </c:pt>
                <c:pt idx="360309">
                  <c:v>0</c:v>
                </c:pt>
                <c:pt idx="360310">
                  <c:v>0</c:v>
                </c:pt>
                <c:pt idx="360311">
                  <c:v>0</c:v>
                </c:pt>
                <c:pt idx="360312">
                  <c:v>0</c:v>
                </c:pt>
                <c:pt idx="360313">
                  <c:v>0</c:v>
                </c:pt>
                <c:pt idx="360314">
                  <c:v>0</c:v>
                </c:pt>
                <c:pt idx="360315">
                  <c:v>0</c:v>
                </c:pt>
                <c:pt idx="360316">
                  <c:v>0</c:v>
                </c:pt>
                <c:pt idx="360317">
                  <c:v>0</c:v>
                </c:pt>
                <c:pt idx="360318">
                  <c:v>0</c:v>
                </c:pt>
                <c:pt idx="360319">
                  <c:v>0</c:v>
                </c:pt>
                <c:pt idx="360320">
                  <c:v>0</c:v>
                </c:pt>
                <c:pt idx="360321">
                  <c:v>0</c:v>
                </c:pt>
                <c:pt idx="360322">
                  <c:v>0</c:v>
                </c:pt>
                <c:pt idx="360323">
                  <c:v>0</c:v>
                </c:pt>
                <c:pt idx="360324">
                  <c:v>0</c:v>
                </c:pt>
                <c:pt idx="360325">
                  <c:v>0</c:v>
                </c:pt>
                <c:pt idx="360326">
                  <c:v>0</c:v>
                </c:pt>
                <c:pt idx="360327">
                  <c:v>0</c:v>
                </c:pt>
                <c:pt idx="360328">
                  <c:v>0</c:v>
                </c:pt>
                <c:pt idx="360329">
                  <c:v>0</c:v>
                </c:pt>
                <c:pt idx="360330">
                  <c:v>0</c:v>
                </c:pt>
                <c:pt idx="360331">
                  <c:v>0</c:v>
                </c:pt>
                <c:pt idx="360332">
                  <c:v>0</c:v>
                </c:pt>
                <c:pt idx="360333">
                  <c:v>0</c:v>
                </c:pt>
                <c:pt idx="360334">
                  <c:v>0</c:v>
                </c:pt>
                <c:pt idx="360335">
                  <c:v>0</c:v>
                </c:pt>
                <c:pt idx="360336">
                  <c:v>0</c:v>
                </c:pt>
                <c:pt idx="360337">
                  <c:v>0</c:v>
                </c:pt>
                <c:pt idx="360338">
                  <c:v>0</c:v>
                </c:pt>
                <c:pt idx="360339">
                  <c:v>0</c:v>
                </c:pt>
                <c:pt idx="360340">
                  <c:v>0</c:v>
                </c:pt>
                <c:pt idx="360341">
                  <c:v>0</c:v>
                </c:pt>
                <c:pt idx="360342">
                  <c:v>0</c:v>
                </c:pt>
                <c:pt idx="360343">
                  <c:v>0</c:v>
                </c:pt>
                <c:pt idx="360344">
                  <c:v>0</c:v>
                </c:pt>
                <c:pt idx="360345">
                  <c:v>0</c:v>
                </c:pt>
                <c:pt idx="360346">
                  <c:v>0</c:v>
                </c:pt>
                <c:pt idx="360347">
                  <c:v>0</c:v>
                </c:pt>
                <c:pt idx="360348">
                  <c:v>0</c:v>
                </c:pt>
                <c:pt idx="360349">
                  <c:v>0</c:v>
                </c:pt>
                <c:pt idx="360350">
                  <c:v>0</c:v>
                </c:pt>
                <c:pt idx="360351">
                  <c:v>0</c:v>
                </c:pt>
                <c:pt idx="360352">
                  <c:v>0</c:v>
                </c:pt>
                <c:pt idx="360353">
                  <c:v>0</c:v>
                </c:pt>
                <c:pt idx="360354">
                  <c:v>0</c:v>
                </c:pt>
                <c:pt idx="360355">
                  <c:v>0</c:v>
                </c:pt>
                <c:pt idx="360356">
                  <c:v>0</c:v>
                </c:pt>
                <c:pt idx="360357">
                  <c:v>0</c:v>
                </c:pt>
                <c:pt idx="360358">
                  <c:v>0</c:v>
                </c:pt>
                <c:pt idx="360359">
                  <c:v>0</c:v>
                </c:pt>
                <c:pt idx="360360">
                  <c:v>0</c:v>
                </c:pt>
                <c:pt idx="360361">
                  <c:v>0</c:v>
                </c:pt>
                <c:pt idx="360362">
                  <c:v>0</c:v>
                </c:pt>
                <c:pt idx="360363">
                  <c:v>0</c:v>
                </c:pt>
                <c:pt idx="360364">
                  <c:v>0</c:v>
                </c:pt>
                <c:pt idx="360365">
                  <c:v>0</c:v>
                </c:pt>
                <c:pt idx="360366">
                  <c:v>0</c:v>
                </c:pt>
                <c:pt idx="360367">
                  <c:v>0</c:v>
                </c:pt>
                <c:pt idx="360368">
                  <c:v>0</c:v>
                </c:pt>
                <c:pt idx="360369">
                  <c:v>0</c:v>
                </c:pt>
                <c:pt idx="360370">
                  <c:v>0</c:v>
                </c:pt>
                <c:pt idx="360371">
                  <c:v>0</c:v>
                </c:pt>
                <c:pt idx="360372">
                  <c:v>0</c:v>
                </c:pt>
                <c:pt idx="360373">
                  <c:v>0</c:v>
                </c:pt>
                <c:pt idx="360374">
                  <c:v>0</c:v>
                </c:pt>
                <c:pt idx="360375">
                  <c:v>0</c:v>
                </c:pt>
                <c:pt idx="360376">
                  <c:v>0</c:v>
                </c:pt>
                <c:pt idx="360377">
                  <c:v>0</c:v>
                </c:pt>
                <c:pt idx="360378">
                  <c:v>0</c:v>
                </c:pt>
                <c:pt idx="360379">
                  <c:v>0</c:v>
                </c:pt>
                <c:pt idx="360380">
                  <c:v>0</c:v>
                </c:pt>
                <c:pt idx="360381">
                  <c:v>0</c:v>
                </c:pt>
                <c:pt idx="360382">
                  <c:v>0</c:v>
                </c:pt>
                <c:pt idx="360383">
                  <c:v>0</c:v>
                </c:pt>
                <c:pt idx="360384">
                  <c:v>0</c:v>
                </c:pt>
                <c:pt idx="360385">
                  <c:v>0</c:v>
                </c:pt>
                <c:pt idx="360386">
                  <c:v>0</c:v>
                </c:pt>
                <c:pt idx="360387">
                  <c:v>0</c:v>
                </c:pt>
                <c:pt idx="360388">
                  <c:v>0</c:v>
                </c:pt>
                <c:pt idx="360389">
                  <c:v>0</c:v>
                </c:pt>
                <c:pt idx="360390">
                  <c:v>0</c:v>
                </c:pt>
                <c:pt idx="360391">
                  <c:v>0</c:v>
                </c:pt>
                <c:pt idx="360392">
                  <c:v>0</c:v>
                </c:pt>
                <c:pt idx="360393">
                  <c:v>0</c:v>
                </c:pt>
                <c:pt idx="360394">
                  <c:v>0</c:v>
                </c:pt>
                <c:pt idx="360395">
                  <c:v>0</c:v>
                </c:pt>
                <c:pt idx="360396">
                  <c:v>0</c:v>
                </c:pt>
                <c:pt idx="360397">
                  <c:v>0</c:v>
                </c:pt>
                <c:pt idx="360398">
                  <c:v>0</c:v>
                </c:pt>
                <c:pt idx="360399">
                  <c:v>0</c:v>
                </c:pt>
                <c:pt idx="360400">
                  <c:v>0</c:v>
                </c:pt>
                <c:pt idx="360401">
                  <c:v>0</c:v>
                </c:pt>
                <c:pt idx="360402">
                  <c:v>0</c:v>
                </c:pt>
                <c:pt idx="360403">
                  <c:v>0</c:v>
                </c:pt>
                <c:pt idx="360404">
                  <c:v>0</c:v>
                </c:pt>
                <c:pt idx="360405">
                  <c:v>0</c:v>
                </c:pt>
                <c:pt idx="360406">
                  <c:v>0</c:v>
                </c:pt>
                <c:pt idx="360407">
                  <c:v>0</c:v>
                </c:pt>
                <c:pt idx="360408">
                  <c:v>0</c:v>
                </c:pt>
                <c:pt idx="360409">
                  <c:v>0</c:v>
                </c:pt>
                <c:pt idx="360410">
                  <c:v>0</c:v>
                </c:pt>
                <c:pt idx="360411">
                  <c:v>0</c:v>
                </c:pt>
                <c:pt idx="360412">
                  <c:v>0</c:v>
                </c:pt>
                <c:pt idx="360413">
                  <c:v>0</c:v>
                </c:pt>
                <c:pt idx="360414">
                  <c:v>0</c:v>
                </c:pt>
                <c:pt idx="360415">
                  <c:v>0</c:v>
                </c:pt>
                <c:pt idx="360416">
                  <c:v>0</c:v>
                </c:pt>
                <c:pt idx="360417">
                  <c:v>0</c:v>
                </c:pt>
                <c:pt idx="360418">
                  <c:v>0</c:v>
                </c:pt>
                <c:pt idx="360419">
                  <c:v>0</c:v>
                </c:pt>
                <c:pt idx="360420">
                  <c:v>0</c:v>
                </c:pt>
                <c:pt idx="360421">
                  <c:v>0</c:v>
                </c:pt>
                <c:pt idx="360422">
                  <c:v>0</c:v>
                </c:pt>
                <c:pt idx="360423">
                  <c:v>0</c:v>
                </c:pt>
                <c:pt idx="360424">
                  <c:v>0</c:v>
                </c:pt>
                <c:pt idx="360425">
                  <c:v>0</c:v>
                </c:pt>
                <c:pt idx="360426">
                  <c:v>0</c:v>
                </c:pt>
                <c:pt idx="360427">
                  <c:v>0</c:v>
                </c:pt>
                <c:pt idx="360428">
                  <c:v>0</c:v>
                </c:pt>
                <c:pt idx="360429">
                  <c:v>0</c:v>
                </c:pt>
                <c:pt idx="360430">
                  <c:v>0</c:v>
                </c:pt>
                <c:pt idx="360431">
                  <c:v>0</c:v>
                </c:pt>
                <c:pt idx="360432">
                  <c:v>0</c:v>
                </c:pt>
                <c:pt idx="360433">
                  <c:v>0</c:v>
                </c:pt>
                <c:pt idx="360434">
                  <c:v>0</c:v>
                </c:pt>
                <c:pt idx="360435">
                  <c:v>0</c:v>
                </c:pt>
                <c:pt idx="360436">
                  <c:v>0</c:v>
                </c:pt>
                <c:pt idx="360437">
                  <c:v>0</c:v>
                </c:pt>
                <c:pt idx="360438">
                  <c:v>0</c:v>
                </c:pt>
                <c:pt idx="360439">
                  <c:v>0</c:v>
                </c:pt>
                <c:pt idx="360440">
                  <c:v>0</c:v>
                </c:pt>
                <c:pt idx="360441">
                  <c:v>0</c:v>
                </c:pt>
                <c:pt idx="360442">
                  <c:v>0</c:v>
                </c:pt>
                <c:pt idx="360443">
                  <c:v>0</c:v>
                </c:pt>
                <c:pt idx="360444">
                  <c:v>0</c:v>
                </c:pt>
                <c:pt idx="360445">
                  <c:v>0</c:v>
                </c:pt>
                <c:pt idx="360446">
                  <c:v>0</c:v>
                </c:pt>
                <c:pt idx="360447">
                  <c:v>0</c:v>
                </c:pt>
                <c:pt idx="360448">
                  <c:v>0</c:v>
                </c:pt>
                <c:pt idx="360449">
                  <c:v>0</c:v>
                </c:pt>
                <c:pt idx="360450">
                  <c:v>0</c:v>
                </c:pt>
                <c:pt idx="360451">
                  <c:v>0</c:v>
                </c:pt>
                <c:pt idx="360452">
                  <c:v>0</c:v>
                </c:pt>
                <c:pt idx="360453">
                  <c:v>0</c:v>
                </c:pt>
                <c:pt idx="360454">
                  <c:v>0</c:v>
                </c:pt>
                <c:pt idx="360455">
                  <c:v>0</c:v>
                </c:pt>
                <c:pt idx="360456">
                  <c:v>0</c:v>
                </c:pt>
                <c:pt idx="360457">
                  <c:v>0</c:v>
                </c:pt>
                <c:pt idx="360458">
                  <c:v>0</c:v>
                </c:pt>
                <c:pt idx="360459">
                  <c:v>0</c:v>
                </c:pt>
                <c:pt idx="360460">
                  <c:v>0</c:v>
                </c:pt>
                <c:pt idx="360461">
                  <c:v>0</c:v>
                </c:pt>
                <c:pt idx="360462">
                  <c:v>0</c:v>
                </c:pt>
                <c:pt idx="360463">
                  <c:v>0</c:v>
                </c:pt>
                <c:pt idx="360464">
                  <c:v>0</c:v>
                </c:pt>
                <c:pt idx="360465">
                  <c:v>0</c:v>
                </c:pt>
                <c:pt idx="360466">
                  <c:v>0</c:v>
                </c:pt>
                <c:pt idx="360467">
                  <c:v>0</c:v>
                </c:pt>
                <c:pt idx="360468">
                  <c:v>0</c:v>
                </c:pt>
                <c:pt idx="360469">
                  <c:v>0</c:v>
                </c:pt>
                <c:pt idx="360470">
                  <c:v>0</c:v>
                </c:pt>
                <c:pt idx="360471">
                  <c:v>0</c:v>
                </c:pt>
                <c:pt idx="360472">
                  <c:v>0</c:v>
                </c:pt>
                <c:pt idx="360473">
                  <c:v>0</c:v>
                </c:pt>
                <c:pt idx="360474">
                  <c:v>0</c:v>
                </c:pt>
                <c:pt idx="360475">
                  <c:v>0</c:v>
                </c:pt>
                <c:pt idx="360476">
                  <c:v>0</c:v>
                </c:pt>
                <c:pt idx="360477">
                  <c:v>0</c:v>
                </c:pt>
                <c:pt idx="360478">
                  <c:v>0</c:v>
                </c:pt>
                <c:pt idx="360479">
                  <c:v>0</c:v>
                </c:pt>
                <c:pt idx="360480">
                  <c:v>0</c:v>
                </c:pt>
                <c:pt idx="360481">
                  <c:v>0</c:v>
                </c:pt>
                <c:pt idx="360482">
                  <c:v>0</c:v>
                </c:pt>
                <c:pt idx="360483">
                  <c:v>0</c:v>
                </c:pt>
                <c:pt idx="360484">
                  <c:v>0</c:v>
                </c:pt>
                <c:pt idx="360485">
                  <c:v>0</c:v>
                </c:pt>
                <c:pt idx="360486">
                  <c:v>0</c:v>
                </c:pt>
                <c:pt idx="360487">
                  <c:v>0</c:v>
                </c:pt>
                <c:pt idx="360488">
                  <c:v>0</c:v>
                </c:pt>
                <c:pt idx="360489">
                  <c:v>0</c:v>
                </c:pt>
                <c:pt idx="360490">
                  <c:v>0</c:v>
                </c:pt>
                <c:pt idx="360491">
                  <c:v>0</c:v>
                </c:pt>
                <c:pt idx="360492">
                  <c:v>0</c:v>
                </c:pt>
                <c:pt idx="360493">
                  <c:v>0</c:v>
                </c:pt>
                <c:pt idx="360494">
                  <c:v>0</c:v>
                </c:pt>
                <c:pt idx="360495">
                  <c:v>0</c:v>
                </c:pt>
                <c:pt idx="360496">
                  <c:v>0</c:v>
                </c:pt>
                <c:pt idx="360497">
                  <c:v>0</c:v>
                </c:pt>
                <c:pt idx="360498">
                  <c:v>0</c:v>
                </c:pt>
                <c:pt idx="360499">
                  <c:v>0</c:v>
                </c:pt>
                <c:pt idx="360500">
                  <c:v>0</c:v>
                </c:pt>
                <c:pt idx="360501">
                  <c:v>0</c:v>
                </c:pt>
                <c:pt idx="360502">
                  <c:v>0</c:v>
                </c:pt>
                <c:pt idx="360503">
                  <c:v>0</c:v>
                </c:pt>
                <c:pt idx="360504">
                  <c:v>0</c:v>
                </c:pt>
                <c:pt idx="360505">
                  <c:v>0</c:v>
                </c:pt>
                <c:pt idx="360506">
                  <c:v>0</c:v>
                </c:pt>
                <c:pt idx="360507">
                  <c:v>0</c:v>
                </c:pt>
                <c:pt idx="360508">
                  <c:v>0</c:v>
                </c:pt>
                <c:pt idx="360509">
                  <c:v>0</c:v>
                </c:pt>
                <c:pt idx="360510">
                  <c:v>0</c:v>
                </c:pt>
                <c:pt idx="360511">
                  <c:v>0</c:v>
                </c:pt>
                <c:pt idx="360512">
                  <c:v>0</c:v>
                </c:pt>
                <c:pt idx="360513">
                  <c:v>0</c:v>
                </c:pt>
                <c:pt idx="360514">
                  <c:v>0</c:v>
                </c:pt>
                <c:pt idx="360515">
                  <c:v>0</c:v>
                </c:pt>
                <c:pt idx="360516">
                  <c:v>0</c:v>
                </c:pt>
                <c:pt idx="360517">
                  <c:v>0</c:v>
                </c:pt>
                <c:pt idx="360518">
                  <c:v>0</c:v>
                </c:pt>
                <c:pt idx="360519">
                  <c:v>0</c:v>
                </c:pt>
                <c:pt idx="360520">
                  <c:v>0</c:v>
                </c:pt>
                <c:pt idx="360521">
                  <c:v>0</c:v>
                </c:pt>
                <c:pt idx="360522">
                  <c:v>0</c:v>
                </c:pt>
                <c:pt idx="360523">
                  <c:v>0</c:v>
                </c:pt>
                <c:pt idx="360524">
                  <c:v>0</c:v>
                </c:pt>
                <c:pt idx="360525">
                  <c:v>0</c:v>
                </c:pt>
                <c:pt idx="360526">
                  <c:v>0</c:v>
                </c:pt>
                <c:pt idx="360527">
                  <c:v>0</c:v>
                </c:pt>
                <c:pt idx="360528">
                  <c:v>0</c:v>
                </c:pt>
                <c:pt idx="360529">
                  <c:v>0</c:v>
                </c:pt>
                <c:pt idx="360530">
                  <c:v>0</c:v>
                </c:pt>
                <c:pt idx="360531">
                  <c:v>0</c:v>
                </c:pt>
                <c:pt idx="360532">
                  <c:v>0</c:v>
                </c:pt>
                <c:pt idx="360533">
                  <c:v>0</c:v>
                </c:pt>
                <c:pt idx="360534">
                  <c:v>0</c:v>
                </c:pt>
                <c:pt idx="360535">
                  <c:v>0</c:v>
                </c:pt>
                <c:pt idx="360536">
                  <c:v>0</c:v>
                </c:pt>
                <c:pt idx="360537">
                  <c:v>0</c:v>
                </c:pt>
                <c:pt idx="360538">
                  <c:v>0</c:v>
                </c:pt>
                <c:pt idx="360539">
                  <c:v>0</c:v>
                </c:pt>
                <c:pt idx="360540">
                  <c:v>0</c:v>
                </c:pt>
                <c:pt idx="360541">
                  <c:v>0</c:v>
                </c:pt>
                <c:pt idx="360542">
                  <c:v>0</c:v>
                </c:pt>
                <c:pt idx="360543">
                  <c:v>0</c:v>
                </c:pt>
                <c:pt idx="360544">
                  <c:v>0</c:v>
                </c:pt>
                <c:pt idx="360545">
                  <c:v>0</c:v>
                </c:pt>
                <c:pt idx="360546">
                  <c:v>0</c:v>
                </c:pt>
                <c:pt idx="360547">
                  <c:v>0</c:v>
                </c:pt>
                <c:pt idx="360548">
                  <c:v>0</c:v>
                </c:pt>
                <c:pt idx="360549">
                  <c:v>0</c:v>
                </c:pt>
                <c:pt idx="360550">
                  <c:v>0</c:v>
                </c:pt>
                <c:pt idx="360551">
                  <c:v>0</c:v>
                </c:pt>
                <c:pt idx="360552">
                  <c:v>0</c:v>
                </c:pt>
                <c:pt idx="360553">
                  <c:v>0</c:v>
                </c:pt>
                <c:pt idx="360554">
                  <c:v>0</c:v>
                </c:pt>
                <c:pt idx="360555">
                  <c:v>0</c:v>
                </c:pt>
                <c:pt idx="360556">
                  <c:v>0</c:v>
                </c:pt>
                <c:pt idx="360557">
                  <c:v>0</c:v>
                </c:pt>
                <c:pt idx="360558">
                  <c:v>0</c:v>
                </c:pt>
                <c:pt idx="360559">
                  <c:v>0</c:v>
                </c:pt>
                <c:pt idx="360560">
                  <c:v>0</c:v>
                </c:pt>
                <c:pt idx="360561">
                  <c:v>0</c:v>
                </c:pt>
                <c:pt idx="360562">
                  <c:v>0</c:v>
                </c:pt>
                <c:pt idx="360563">
                  <c:v>0</c:v>
                </c:pt>
                <c:pt idx="360564">
                  <c:v>0</c:v>
                </c:pt>
                <c:pt idx="360565">
                  <c:v>0</c:v>
                </c:pt>
                <c:pt idx="360566">
                  <c:v>0</c:v>
                </c:pt>
                <c:pt idx="360567">
                  <c:v>0</c:v>
                </c:pt>
                <c:pt idx="360568">
                  <c:v>0</c:v>
                </c:pt>
                <c:pt idx="360569">
                  <c:v>0</c:v>
                </c:pt>
                <c:pt idx="360570">
                  <c:v>0</c:v>
                </c:pt>
                <c:pt idx="360571">
                  <c:v>0</c:v>
                </c:pt>
                <c:pt idx="360572">
                  <c:v>0</c:v>
                </c:pt>
                <c:pt idx="360573">
                  <c:v>0</c:v>
                </c:pt>
                <c:pt idx="360574">
                  <c:v>0</c:v>
                </c:pt>
                <c:pt idx="360575">
                  <c:v>0</c:v>
                </c:pt>
                <c:pt idx="360576">
                  <c:v>0</c:v>
                </c:pt>
                <c:pt idx="360577">
                  <c:v>0</c:v>
                </c:pt>
                <c:pt idx="360578">
                  <c:v>0</c:v>
                </c:pt>
                <c:pt idx="360579">
                  <c:v>0</c:v>
                </c:pt>
                <c:pt idx="360580">
                  <c:v>0</c:v>
                </c:pt>
                <c:pt idx="360581">
                  <c:v>0</c:v>
                </c:pt>
                <c:pt idx="360582">
                  <c:v>0</c:v>
                </c:pt>
                <c:pt idx="360583">
                  <c:v>0</c:v>
                </c:pt>
                <c:pt idx="360584">
                  <c:v>0</c:v>
                </c:pt>
                <c:pt idx="360585">
                  <c:v>0</c:v>
                </c:pt>
                <c:pt idx="360586">
                  <c:v>0</c:v>
                </c:pt>
                <c:pt idx="360587">
                  <c:v>0</c:v>
                </c:pt>
                <c:pt idx="360588">
                  <c:v>0</c:v>
                </c:pt>
                <c:pt idx="360589">
                  <c:v>0</c:v>
                </c:pt>
                <c:pt idx="360590">
                  <c:v>0</c:v>
                </c:pt>
                <c:pt idx="360591">
                  <c:v>0</c:v>
                </c:pt>
                <c:pt idx="360592">
                  <c:v>0</c:v>
                </c:pt>
                <c:pt idx="360593">
                  <c:v>0</c:v>
                </c:pt>
                <c:pt idx="360594">
                  <c:v>0</c:v>
                </c:pt>
                <c:pt idx="360595">
                  <c:v>0</c:v>
                </c:pt>
                <c:pt idx="360596">
                  <c:v>0</c:v>
                </c:pt>
                <c:pt idx="360597">
                  <c:v>0</c:v>
                </c:pt>
                <c:pt idx="360598">
                  <c:v>0</c:v>
                </c:pt>
                <c:pt idx="360599">
                  <c:v>0</c:v>
                </c:pt>
                <c:pt idx="360600">
                  <c:v>0</c:v>
                </c:pt>
                <c:pt idx="360601">
                  <c:v>0</c:v>
                </c:pt>
                <c:pt idx="360602">
                  <c:v>0</c:v>
                </c:pt>
                <c:pt idx="360603">
                  <c:v>0</c:v>
                </c:pt>
                <c:pt idx="360604">
                  <c:v>0</c:v>
                </c:pt>
                <c:pt idx="360605">
                  <c:v>0</c:v>
                </c:pt>
                <c:pt idx="360606">
                  <c:v>0</c:v>
                </c:pt>
                <c:pt idx="360607">
                  <c:v>0</c:v>
                </c:pt>
                <c:pt idx="360608">
                  <c:v>0</c:v>
                </c:pt>
                <c:pt idx="360609">
                  <c:v>0</c:v>
                </c:pt>
                <c:pt idx="360610">
                  <c:v>0</c:v>
                </c:pt>
                <c:pt idx="360611">
                  <c:v>0</c:v>
                </c:pt>
                <c:pt idx="360612">
                  <c:v>0</c:v>
                </c:pt>
                <c:pt idx="360613">
                  <c:v>0</c:v>
                </c:pt>
                <c:pt idx="360614">
                  <c:v>0</c:v>
                </c:pt>
                <c:pt idx="360615">
                  <c:v>0</c:v>
                </c:pt>
                <c:pt idx="360616">
                  <c:v>0</c:v>
                </c:pt>
                <c:pt idx="360617">
                  <c:v>0</c:v>
                </c:pt>
                <c:pt idx="360618">
                  <c:v>0</c:v>
                </c:pt>
                <c:pt idx="360619">
                  <c:v>0</c:v>
                </c:pt>
                <c:pt idx="360620">
                  <c:v>0</c:v>
                </c:pt>
                <c:pt idx="360621">
                  <c:v>0</c:v>
                </c:pt>
                <c:pt idx="360622">
                  <c:v>0</c:v>
                </c:pt>
                <c:pt idx="360623">
                  <c:v>0</c:v>
                </c:pt>
                <c:pt idx="360624">
                  <c:v>0</c:v>
                </c:pt>
                <c:pt idx="360625">
                  <c:v>0</c:v>
                </c:pt>
                <c:pt idx="360626">
                  <c:v>0</c:v>
                </c:pt>
                <c:pt idx="360627">
                  <c:v>0</c:v>
                </c:pt>
                <c:pt idx="360628">
                  <c:v>0</c:v>
                </c:pt>
                <c:pt idx="360629">
                  <c:v>0</c:v>
                </c:pt>
                <c:pt idx="360630">
                  <c:v>0</c:v>
                </c:pt>
                <c:pt idx="360631">
                  <c:v>0</c:v>
                </c:pt>
                <c:pt idx="360632">
                  <c:v>0</c:v>
                </c:pt>
                <c:pt idx="360633">
                  <c:v>0</c:v>
                </c:pt>
                <c:pt idx="360634">
                  <c:v>0</c:v>
                </c:pt>
                <c:pt idx="360635">
                  <c:v>0</c:v>
                </c:pt>
                <c:pt idx="360636">
                  <c:v>0</c:v>
                </c:pt>
                <c:pt idx="360637">
                  <c:v>0</c:v>
                </c:pt>
                <c:pt idx="360638">
                  <c:v>0</c:v>
                </c:pt>
                <c:pt idx="360639">
                  <c:v>0</c:v>
                </c:pt>
                <c:pt idx="360640">
                  <c:v>0</c:v>
                </c:pt>
                <c:pt idx="360641">
                  <c:v>0</c:v>
                </c:pt>
                <c:pt idx="360642">
                  <c:v>0</c:v>
                </c:pt>
                <c:pt idx="360643">
                  <c:v>0</c:v>
                </c:pt>
                <c:pt idx="360644">
                  <c:v>0</c:v>
                </c:pt>
                <c:pt idx="360645">
                  <c:v>0</c:v>
                </c:pt>
                <c:pt idx="360646">
                  <c:v>0</c:v>
                </c:pt>
                <c:pt idx="360647">
                  <c:v>0</c:v>
                </c:pt>
                <c:pt idx="360648">
                  <c:v>0</c:v>
                </c:pt>
                <c:pt idx="360649">
                  <c:v>0</c:v>
                </c:pt>
                <c:pt idx="360650">
                  <c:v>0</c:v>
                </c:pt>
                <c:pt idx="360651">
                  <c:v>0</c:v>
                </c:pt>
                <c:pt idx="360652">
                  <c:v>0</c:v>
                </c:pt>
                <c:pt idx="360653">
                  <c:v>0</c:v>
                </c:pt>
                <c:pt idx="360654">
                  <c:v>0</c:v>
                </c:pt>
                <c:pt idx="360655">
                  <c:v>0</c:v>
                </c:pt>
                <c:pt idx="360656">
                  <c:v>0</c:v>
                </c:pt>
                <c:pt idx="360657">
                  <c:v>0</c:v>
                </c:pt>
                <c:pt idx="360658">
                  <c:v>0</c:v>
                </c:pt>
                <c:pt idx="360659">
                  <c:v>0</c:v>
                </c:pt>
                <c:pt idx="360660">
                  <c:v>0</c:v>
                </c:pt>
                <c:pt idx="360661">
                  <c:v>0</c:v>
                </c:pt>
                <c:pt idx="360662">
                  <c:v>0</c:v>
                </c:pt>
                <c:pt idx="360663">
                  <c:v>0</c:v>
                </c:pt>
                <c:pt idx="360664">
                  <c:v>0</c:v>
                </c:pt>
                <c:pt idx="360665">
                  <c:v>0</c:v>
                </c:pt>
                <c:pt idx="360666">
                  <c:v>0</c:v>
                </c:pt>
                <c:pt idx="360667">
                  <c:v>0</c:v>
                </c:pt>
                <c:pt idx="360668">
                  <c:v>0</c:v>
                </c:pt>
                <c:pt idx="360669">
                  <c:v>0</c:v>
                </c:pt>
                <c:pt idx="360670">
                  <c:v>0</c:v>
                </c:pt>
                <c:pt idx="360671">
                  <c:v>0</c:v>
                </c:pt>
                <c:pt idx="360672">
                  <c:v>0</c:v>
                </c:pt>
                <c:pt idx="360673">
                  <c:v>0</c:v>
                </c:pt>
                <c:pt idx="360674">
                  <c:v>0</c:v>
                </c:pt>
                <c:pt idx="360675">
                  <c:v>0</c:v>
                </c:pt>
                <c:pt idx="360676">
                  <c:v>0</c:v>
                </c:pt>
                <c:pt idx="360677">
                  <c:v>0</c:v>
                </c:pt>
                <c:pt idx="360678">
                  <c:v>0</c:v>
                </c:pt>
                <c:pt idx="360679">
                  <c:v>0</c:v>
                </c:pt>
                <c:pt idx="360680">
                  <c:v>0</c:v>
                </c:pt>
                <c:pt idx="360681">
                  <c:v>0</c:v>
                </c:pt>
                <c:pt idx="360682">
                  <c:v>0</c:v>
                </c:pt>
                <c:pt idx="360683">
                  <c:v>0</c:v>
                </c:pt>
                <c:pt idx="360684">
                  <c:v>0</c:v>
                </c:pt>
                <c:pt idx="360685">
                  <c:v>0</c:v>
                </c:pt>
                <c:pt idx="360686">
                  <c:v>0</c:v>
                </c:pt>
                <c:pt idx="360687">
                  <c:v>0</c:v>
                </c:pt>
                <c:pt idx="360688">
                  <c:v>0</c:v>
                </c:pt>
                <c:pt idx="360689">
                  <c:v>0</c:v>
                </c:pt>
                <c:pt idx="360690">
                  <c:v>0</c:v>
                </c:pt>
                <c:pt idx="360691">
                  <c:v>0</c:v>
                </c:pt>
                <c:pt idx="360692">
                  <c:v>0</c:v>
                </c:pt>
                <c:pt idx="360693">
                  <c:v>0</c:v>
                </c:pt>
                <c:pt idx="360694">
                  <c:v>0</c:v>
                </c:pt>
                <c:pt idx="360695">
                  <c:v>0</c:v>
                </c:pt>
                <c:pt idx="360696">
                  <c:v>0</c:v>
                </c:pt>
                <c:pt idx="360697">
                  <c:v>0</c:v>
                </c:pt>
                <c:pt idx="360698">
                  <c:v>0</c:v>
                </c:pt>
                <c:pt idx="360699">
                  <c:v>0</c:v>
                </c:pt>
                <c:pt idx="360700">
                  <c:v>0</c:v>
                </c:pt>
                <c:pt idx="360701">
                  <c:v>0</c:v>
                </c:pt>
                <c:pt idx="360702">
                  <c:v>0</c:v>
                </c:pt>
                <c:pt idx="360703">
                  <c:v>0</c:v>
                </c:pt>
                <c:pt idx="360704">
                  <c:v>0</c:v>
                </c:pt>
                <c:pt idx="360705">
                  <c:v>0</c:v>
                </c:pt>
                <c:pt idx="360706">
                  <c:v>0</c:v>
                </c:pt>
                <c:pt idx="360707">
                  <c:v>0</c:v>
                </c:pt>
                <c:pt idx="360708">
                  <c:v>0</c:v>
                </c:pt>
                <c:pt idx="360709">
                  <c:v>0</c:v>
                </c:pt>
                <c:pt idx="360710">
                  <c:v>0</c:v>
                </c:pt>
                <c:pt idx="360711">
                  <c:v>0</c:v>
                </c:pt>
                <c:pt idx="360712">
                  <c:v>0</c:v>
                </c:pt>
                <c:pt idx="360713">
                  <c:v>0</c:v>
                </c:pt>
                <c:pt idx="360714">
                  <c:v>0</c:v>
                </c:pt>
                <c:pt idx="360715">
                  <c:v>0</c:v>
                </c:pt>
                <c:pt idx="360716">
                  <c:v>0</c:v>
                </c:pt>
                <c:pt idx="360717">
                  <c:v>0</c:v>
                </c:pt>
                <c:pt idx="360718">
                  <c:v>0</c:v>
                </c:pt>
                <c:pt idx="360719">
                  <c:v>0</c:v>
                </c:pt>
                <c:pt idx="360720">
                  <c:v>0</c:v>
                </c:pt>
                <c:pt idx="360721">
                  <c:v>0</c:v>
                </c:pt>
                <c:pt idx="360722">
                  <c:v>0</c:v>
                </c:pt>
                <c:pt idx="360723">
                  <c:v>0</c:v>
                </c:pt>
                <c:pt idx="360724">
                  <c:v>0</c:v>
                </c:pt>
                <c:pt idx="360725">
                  <c:v>0</c:v>
                </c:pt>
                <c:pt idx="360726">
                  <c:v>0</c:v>
                </c:pt>
                <c:pt idx="360727">
                  <c:v>0</c:v>
                </c:pt>
                <c:pt idx="360728">
                  <c:v>0</c:v>
                </c:pt>
                <c:pt idx="360729">
                  <c:v>0</c:v>
                </c:pt>
                <c:pt idx="360730">
                  <c:v>0</c:v>
                </c:pt>
                <c:pt idx="360731">
                  <c:v>0</c:v>
                </c:pt>
                <c:pt idx="360732">
                  <c:v>0</c:v>
                </c:pt>
                <c:pt idx="360733">
                  <c:v>0</c:v>
                </c:pt>
                <c:pt idx="360734">
                  <c:v>0</c:v>
                </c:pt>
                <c:pt idx="360735">
                  <c:v>0</c:v>
                </c:pt>
                <c:pt idx="360736">
                  <c:v>0</c:v>
                </c:pt>
                <c:pt idx="360737">
                  <c:v>0</c:v>
                </c:pt>
                <c:pt idx="360738">
                  <c:v>0</c:v>
                </c:pt>
                <c:pt idx="360739">
                  <c:v>0</c:v>
                </c:pt>
                <c:pt idx="360740">
                  <c:v>0</c:v>
                </c:pt>
                <c:pt idx="360741">
                  <c:v>0</c:v>
                </c:pt>
                <c:pt idx="360742">
                  <c:v>0</c:v>
                </c:pt>
                <c:pt idx="360743">
                  <c:v>0</c:v>
                </c:pt>
                <c:pt idx="360744">
                  <c:v>0</c:v>
                </c:pt>
                <c:pt idx="360745">
                  <c:v>0</c:v>
                </c:pt>
                <c:pt idx="360746">
                  <c:v>0</c:v>
                </c:pt>
                <c:pt idx="360747">
                  <c:v>0</c:v>
                </c:pt>
                <c:pt idx="360748">
                  <c:v>0</c:v>
                </c:pt>
                <c:pt idx="360749">
                  <c:v>0</c:v>
                </c:pt>
                <c:pt idx="360750">
                  <c:v>0</c:v>
                </c:pt>
                <c:pt idx="360751">
                  <c:v>0</c:v>
                </c:pt>
                <c:pt idx="360752">
                  <c:v>0</c:v>
                </c:pt>
                <c:pt idx="360753">
                  <c:v>0</c:v>
                </c:pt>
                <c:pt idx="360754">
                  <c:v>0</c:v>
                </c:pt>
                <c:pt idx="360755">
                  <c:v>0</c:v>
                </c:pt>
                <c:pt idx="360756">
                  <c:v>0</c:v>
                </c:pt>
                <c:pt idx="360757">
                  <c:v>0</c:v>
                </c:pt>
                <c:pt idx="360758">
                  <c:v>0</c:v>
                </c:pt>
                <c:pt idx="360759">
                  <c:v>0</c:v>
                </c:pt>
                <c:pt idx="360760">
                  <c:v>0</c:v>
                </c:pt>
                <c:pt idx="360761">
                  <c:v>0</c:v>
                </c:pt>
                <c:pt idx="360762">
                  <c:v>0</c:v>
                </c:pt>
                <c:pt idx="360763">
                  <c:v>0</c:v>
                </c:pt>
                <c:pt idx="360764">
                  <c:v>0</c:v>
                </c:pt>
                <c:pt idx="360765">
                  <c:v>0</c:v>
                </c:pt>
                <c:pt idx="360766">
                  <c:v>0</c:v>
                </c:pt>
                <c:pt idx="360767">
                  <c:v>0</c:v>
                </c:pt>
                <c:pt idx="360768">
                  <c:v>0</c:v>
                </c:pt>
                <c:pt idx="360769">
                  <c:v>0</c:v>
                </c:pt>
                <c:pt idx="360770">
                  <c:v>0</c:v>
                </c:pt>
                <c:pt idx="360771">
                  <c:v>0</c:v>
                </c:pt>
                <c:pt idx="360772">
                  <c:v>0</c:v>
                </c:pt>
                <c:pt idx="360773">
                  <c:v>0</c:v>
                </c:pt>
                <c:pt idx="360774">
                  <c:v>0</c:v>
                </c:pt>
                <c:pt idx="360775">
                  <c:v>0</c:v>
                </c:pt>
                <c:pt idx="360776">
                  <c:v>0</c:v>
                </c:pt>
                <c:pt idx="360777">
                  <c:v>0</c:v>
                </c:pt>
                <c:pt idx="360778">
                  <c:v>0</c:v>
                </c:pt>
                <c:pt idx="360779">
                  <c:v>0</c:v>
                </c:pt>
                <c:pt idx="360780">
                  <c:v>0</c:v>
                </c:pt>
                <c:pt idx="360781">
                  <c:v>0</c:v>
                </c:pt>
                <c:pt idx="360782">
                  <c:v>0</c:v>
                </c:pt>
                <c:pt idx="360783">
                  <c:v>0</c:v>
                </c:pt>
                <c:pt idx="360784">
                  <c:v>0</c:v>
                </c:pt>
                <c:pt idx="360785">
                  <c:v>0</c:v>
                </c:pt>
                <c:pt idx="360786">
                  <c:v>0</c:v>
                </c:pt>
                <c:pt idx="360787">
                  <c:v>0</c:v>
                </c:pt>
                <c:pt idx="360788">
                  <c:v>0</c:v>
                </c:pt>
                <c:pt idx="360789">
                  <c:v>0</c:v>
                </c:pt>
                <c:pt idx="360790">
                  <c:v>0</c:v>
                </c:pt>
                <c:pt idx="360791">
                  <c:v>0</c:v>
                </c:pt>
                <c:pt idx="360792">
                  <c:v>0</c:v>
                </c:pt>
                <c:pt idx="360793">
                  <c:v>0</c:v>
                </c:pt>
                <c:pt idx="360794">
                  <c:v>0</c:v>
                </c:pt>
                <c:pt idx="360795">
                  <c:v>0</c:v>
                </c:pt>
                <c:pt idx="360796">
                  <c:v>0</c:v>
                </c:pt>
                <c:pt idx="360797">
                  <c:v>0</c:v>
                </c:pt>
                <c:pt idx="360798">
                  <c:v>0</c:v>
                </c:pt>
                <c:pt idx="360799">
                  <c:v>0</c:v>
                </c:pt>
                <c:pt idx="360800">
                  <c:v>0</c:v>
                </c:pt>
                <c:pt idx="360801">
                  <c:v>0</c:v>
                </c:pt>
                <c:pt idx="360802">
                  <c:v>0</c:v>
                </c:pt>
                <c:pt idx="360803">
                  <c:v>0</c:v>
                </c:pt>
                <c:pt idx="360804">
                  <c:v>0</c:v>
                </c:pt>
                <c:pt idx="360805">
                  <c:v>0</c:v>
                </c:pt>
                <c:pt idx="360806">
                  <c:v>0</c:v>
                </c:pt>
                <c:pt idx="360807">
                  <c:v>0</c:v>
                </c:pt>
                <c:pt idx="360808">
                  <c:v>0</c:v>
                </c:pt>
                <c:pt idx="360809">
                  <c:v>0</c:v>
                </c:pt>
                <c:pt idx="360810">
                  <c:v>0</c:v>
                </c:pt>
                <c:pt idx="360811">
                  <c:v>0</c:v>
                </c:pt>
                <c:pt idx="360812">
                  <c:v>0</c:v>
                </c:pt>
                <c:pt idx="360813">
                  <c:v>0</c:v>
                </c:pt>
                <c:pt idx="360814">
                  <c:v>0</c:v>
                </c:pt>
                <c:pt idx="360815">
                  <c:v>0</c:v>
                </c:pt>
                <c:pt idx="360816">
                  <c:v>0</c:v>
                </c:pt>
                <c:pt idx="360817">
                  <c:v>0</c:v>
                </c:pt>
                <c:pt idx="360818">
                  <c:v>0</c:v>
                </c:pt>
                <c:pt idx="360819">
                  <c:v>0</c:v>
                </c:pt>
                <c:pt idx="360820">
                  <c:v>0</c:v>
                </c:pt>
                <c:pt idx="360821">
                  <c:v>0</c:v>
                </c:pt>
                <c:pt idx="360822">
                  <c:v>0</c:v>
                </c:pt>
                <c:pt idx="360823">
                  <c:v>0</c:v>
                </c:pt>
                <c:pt idx="360824">
                  <c:v>0</c:v>
                </c:pt>
                <c:pt idx="360825">
                  <c:v>0</c:v>
                </c:pt>
                <c:pt idx="360826">
                  <c:v>0</c:v>
                </c:pt>
                <c:pt idx="360827">
                  <c:v>0</c:v>
                </c:pt>
                <c:pt idx="360828">
                  <c:v>0</c:v>
                </c:pt>
                <c:pt idx="360829">
                  <c:v>0</c:v>
                </c:pt>
                <c:pt idx="360830">
                  <c:v>0</c:v>
                </c:pt>
                <c:pt idx="360831">
                  <c:v>0</c:v>
                </c:pt>
                <c:pt idx="360832">
                  <c:v>0</c:v>
                </c:pt>
                <c:pt idx="360833">
                  <c:v>0</c:v>
                </c:pt>
                <c:pt idx="360834">
                  <c:v>0</c:v>
                </c:pt>
                <c:pt idx="360835">
                  <c:v>0</c:v>
                </c:pt>
                <c:pt idx="360836">
                  <c:v>0</c:v>
                </c:pt>
                <c:pt idx="360837">
                  <c:v>0</c:v>
                </c:pt>
                <c:pt idx="360838">
                  <c:v>0</c:v>
                </c:pt>
                <c:pt idx="360839">
                  <c:v>0</c:v>
                </c:pt>
                <c:pt idx="360840">
                  <c:v>0</c:v>
                </c:pt>
                <c:pt idx="360841">
                  <c:v>0</c:v>
                </c:pt>
                <c:pt idx="360842">
                  <c:v>0</c:v>
                </c:pt>
                <c:pt idx="360843">
                  <c:v>0</c:v>
                </c:pt>
                <c:pt idx="360844">
                  <c:v>0</c:v>
                </c:pt>
                <c:pt idx="360845">
                  <c:v>0</c:v>
                </c:pt>
                <c:pt idx="360846">
                  <c:v>0</c:v>
                </c:pt>
                <c:pt idx="360847">
                  <c:v>0</c:v>
                </c:pt>
                <c:pt idx="360848">
                  <c:v>0</c:v>
                </c:pt>
                <c:pt idx="360849">
                  <c:v>0</c:v>
                </c:pt>
                <c:pt idx="360850">
                  <c:v>0</c:v>
                </c:pt>
                <c:pt idx="360851">
                  <c:v>0</c:v>
                </c:pt>
                <c:pt idx="360852">
                  <c:v>0</c:v>
                </c:pt>
                <c:pt idx="360853">
                  <c:v>0</c:v>
                </c:pt>
                <c:pt idx="360854">
                  <c:v>0</c:v>
                </c:pt>
                <c:pt idx="360855">
                  <c:v>0</c:v>
                </c:pt>
                <c:pt idx="360856">
                  <c:v>0</c:v>
                </c:pt>
                <c:pt idx="360857">
                  <c:v>0</c:v>
                </c:pt>
                <c:pt idx="360858">
                  <c:v>0</c:v>
                </c:pt>
                <c:pt idx="360859">
                  <c:v>0</c:v>
                </c:pt>
                <c:pt idx="360860">
                  <c:v>0</c:v>
                </c:pt>
                <c:pt idx="360861">
                  <c:v>0</c:v>
                </c:pt>
                <c:pt idx="360862">
                  <c:v>0</c:v>
                </c:pt>
                <c:pt idx="360863">
                  <c:v>0</c:v>
                </c:pt>
                <c:pt idx="360864">
                  <c:v>0</c:v>
                </c:pt>
                <c:pt idx="360865">
                  <c:v>0</c:v>
                </c:pt>
                <c:pt idx="360866">
                  <c:v>0</c:v>
                </c:pt>
                <c:pt idx="360867">
                  <c:v>0</c:v>
                </c:pt>
                <c:pt idx="360868">
                  <c:v>0</c:v>
                </c:pt>
                <c:pt idx="360869">
                  <c:v>0</c:v>
                </c:pt>
                <c:pt idx="360870">
                  <c:v>0</c:v>
                </c:pt>
                <c:pt idx="360871">
                  <c:v>0</c:v>
                </c:pt>
                <c:pt idx="360872">
                  <c:v>0</c:v>
                </c:pt>
                <c:pt idx="360873">
                  <c:v>0</c:v>
                </c:pt>
                <c:pt idx="360874">
                  <c:v>0</c:v>
                </c:pt>
                <c:pt idx="360875">
                  <c:v>0</c:v>
                </c:pt>
                <c:pt idx="360876">
                  <c:v>0</c:v>
                </c:pt>
                <c:pt idx="360877">
                  <c:v>0</c:v>
                </c:pt>
                <c:pt idx="360878">
                  <c:v>0</c:v>
                </c:pt>
                <c:pt idx="360879">
                  <c:v>0</c:v>
                </c:pt>
                <c:pt idx="360880">
                  <c:v>0</c:v>
                </c:pt>
                <c:pt idx="360881">
                  <c:v>0</c:v>
                </c:pt>
                <c:pt idx="360882">
                  <c:v>0</c:v>
                </c:pt>
                <c:pt idx="360883">
                  <c:v>0</c:v>
                </c:pt>
                <c:pt idx="360884">
                  <c:v>0</c:v>
                </c:pt>
                <c:pt idx="360885">
                  <c:v>0</c:v>
                </c:pt>
                <c:pt idx="360886">
                  <c:v>0</c:v>
                </c:pt>
                <c:pt idx="360887">
                  <c:v>0</c:v>
                </c:pt>
                <c:pt idx="360888">
                  <c:v>0</c:v>
                </c:pt>
                <c:pt idx="360889">
                  <c:v>0</c:v>
                </c:pt>
                <c:pt idx="360890">
                  <c:v>0</c:v>
                </c:pt>
                <c:pt idx="360891">
                  <c:v>0</c:v>
                </c:pt>
                <c:pt idx="360892">
                  <c:v>0</c:v>
                </c:pt>
                <c:pt idx="360893">
                  <c:v>0</c:v>
                </c:pt>
                <c:pt idx="360894">
                  <c:v>0</c:v>
                </c:pt>
                <c:pt idx="360895">
                  <c:v>0</c:v>
                </c:pt>
                <c:pt idx="360896">
                  <c:v>0</c:v>
                </c:pt>
                <c:pt idx="360897">
                  <c:v>0</c:v>
                </c:pt>
                <c:pt idx="360898">
                  <c:v>0</c:v>
                </c:pt>
                <c:pt idx="360899">
                  <c:v>0</c:v>
                </c:pt>
                <c:pt idx="360900">
                  <c:v>0</c:v>
                </c:pt>
                <c:pt idx="360901">
                  <c:v>0</c:v>
                </c:pt>
                <c:pt idx="360902">
                  <c:v>0</c:v>
                </c:pt>
                <c:pt idx="360903">
                  <c:v>0</c:v>
                </c:pt>
                <c:pt idx="360904">
                  <c:v>0</c:v>
                </c:pt>
                <c:pt idx="360905">
                  <c:v>0</c:v>
                </c:pt>
                <c:pt idx="360906">
                  <c:v>0</c:v>
                </c:pt>
                <c:pt idx="360907">
                  <c:v>0</c:v>
                </c:pt>
                <c:pt idx="360908">
                  <c:v>0</c:v>
                </c:pt>
                <c:pt idx="360909">
                  <c:v>0</c:v>
                </c:pt>
                <c:pt idx="360910">
                  <c:v>0</c:v>
                </c:pt>
                <c:pt idx="360911">
                  <c:v>0</c:v>
                </c:pt>
                <c:pt idx="360912">
                  <c:v>0</c:v>
                </c:pt>
                <c:pt idx="360913">
                  <c:v>0</c:v>
                </c:pt>
                <c:pt idx="360914">
                  <c:v>0</c:v>
                </c:pt>
                <c:pt idx="360915">
                  <c:v>0</c:v>
                </c:pt>
                <c:pt idx="360916">
                  <c:v>0</c:v>
                </c:pt>
                <c:pt idx="360917">
                  <c:v>0</c:v>
                </c:pt>
                <c:pt idx="360918">
                  <c:v>0</c:v>
                </c:pt>
                <c:pt idx="360919">
                  <c:v>0</c:v>
                </c:pt>
                <c:pt idx="360920">
                  <c:v>0</c:v>
                </c:pt>
                <c:pt idx="360921">
                  <c:v>0</c:v>
                </c:pt>
                <c:pt idx="360922">
                  <c:v>0</c:v>
                </c:pt>
                <c:pt idx="360923">
                  <c:v>0</c:v>
                </c:pt>
                <c:pt idx="360924">
                  <c:v>0</c:v>
                </c:pt>
                <c:pt idx="360925">
                  <c:v>0</c:v>
                </c:pt>
                <c:pt idx="360926">
                  <c:v>0</c:v>
                </c:pt>
                <c:pt idx="360927">
                  <c:v>0</c:v>
                </c:pt>
                <c:pt idx="360928">
                  <c:v>0</c:v>
                </c:pt>
                <c:pt idx="360929">
                  <c:v>0</c:v>
                </c:pt>
                <c:pt idx="360930">
                  <c:v>0</c:v>
                </c:pt>
                <c:pt idx="360931">
                  <c:v>0</c:v>
                </c:pt>
                <c:pt idx="360932">
                  <c:v>0</c:v>
                </c:pt>
                <c:pt idx="360933">
                  <c:v>0</c:v>
                </c:pt>
                <c:pt idx="360934">
                  <c:v>0</c:v>
                </c:pt>
                <c:pt idx="360935">
                  <c:v>0</c:v>
                </c:pt>
                <c:pt idx="360936">
                  <c:v>0</c:v>
                </c:pt>
                <c:pt idx="360937">
                  <c:v>0</c:v>
                </c:pt>
                <c:pt idx="360938">
                  <c:v>0</c:v>
                </c:pt>
                <c:pt idx="360939">
                  <c:v>0</c:v>
                </c:pt>
                <c:pt idx="360940">
                  <c:v>0</c:v>
                </c:pt>
                <c:pt idx="360941">
                  <c:v>0</c:v>
                </c:pt>
                <c:pt idx="360942">
                  <c:v>0</c:v>
                </c:pt>
                <c:pt idx="360943">
                  <c:v>0</c:v>
                </c:pt>
                <c:pt idx="360944">
                  <c:v>0</c:v>
                </c:pt>
                <c:pt idx="360945">
                  <c:v>0</c:v>
                </c:pt>
                <c:pt idx="360946">
                  <c:v>0</c:v>
                </c:pt>
                <c:pt idx="360947">
                  <c:v>0</c:v>
                </c:pt>
                <c:pt idx="360948">
                  <c:v>0</c:v>
                </c:pt>
                <c:pt idx="360949">
                  <c:v>0</c:v>
                </c:pt>
                <c:pt idx="360950">
                  <c:v>0</c:v>
                </c:pt>
                <c:pt idx="360951">
                  <c:v>0</c:v>
                </c:pt>
                <c:pt idx="360952">
                  <c:v>0</c:v>
                </c:pt>
                <c:pt idx="360953">
                  <c:v>0</c:v>
                </c:pt>
                <c:pt idx="360954">
                  <c:v>0</c:v>
                </c:pt>
                <c:pt idx="360955">
                  <c:v>0</c:v>
                </c:pt>
                <c:pt idx="360956">
                  <c:v>0</c:v>
                </c:pt>
                <c:pt idx="360957">
                  <c:v>0</c:v>
                </c:pt>
                <c:pt idx="360958">
                  <c:v>0</c:v>
                </c:pt>
                <c:pt idx="360959">
                  <c:v>0</c:v>
                </c:pt>
                <c:pt idx="360960">
                  <c:v>0</c:v>
                </c:pt>
                <c:pt idx="360961">
                  <c:v>0</c:v>
                </c:pt>
                <c:pt idx="360962">
                  <c:v>0</c:v>
                </c:pt>
                <c:pt idx="360963">
                  <c:v>0</c:v>
                </c:pt>
                <c:pt idx="360964">
                  <c:v>0</c:v>
                </c:pt>
                <c:pt idx="360965">
                  <c:v>0</c:v>
                </c:pt>
                <c:pt idx="360966">
                  <c:v>0</c:v>
                </c:pt>
                <c:pt idx="360967">
                  <c:v>0</c:v>
                </c:pt>
                <c:pt idx="360968">
                  <c:v>0</c:v>
                </c:pt>
                <c:pt idx="360969">
                  <c:v>0</c:v>
                </c:pt>
                <c:pt idx="360970">
                  <c:v>0</c:v>
                </c:pt>
                <c:pt idx="360971">
                  <c:v>0</c:v>
                </c:pt>
                <c:pt idx="360972">
                  <c:v>0</c:v>
                </c:pt>
                <c:pt idx="360973">
                  <c:v>0</c:v>
                </c:pt>
                <c:pt idx="360974">
                  <c:v>0</c:v>
                </c:pt>
                <c:pt idx="360975">
                  <c:v>0</c:v>
                </c:pt>
                <c:pt idx="360976">
                  <c:v>0</c:v>
                </c:pt>
                <c:pt idx="360977">
                  <c:v>0</c:v>
                </c:pt>
                <c:pt idx="360978">
                  <c:v>0</c:v>
                </c:pt>
                <c:pt idx="360979">
                  <c:v>0</c:v>
                </c:pt>
                <c:pt idx="360980">
                  <c:v>0</c:v>
                </c:pt>
                <c:pt idx="360981">
                  <c:v>0</c:v>
                </c:pt>
                <c:pt idx="360982">
                  <c:v>0</c:v>
                </c:pt>
                <c:pt idx="360983">
                  <c:v>0</c:v>
                </c:pt>
                <c:pt idx="360984">
                  <c:v>0</c:v>
                </c:pt>
                <c:pt idx="360985">
                  <c:v>0</c:v>
                </c:pt>
                <c:pt idx="360986">
                  <c:v>0</c:v>
                </c:pt>
                <c:pt idx="360987">
                  <c:v>0</c:v>
                </c:pt>
                <c:pt idx="360988">
                  <c:v>0</c:v>
                </c:pt>
                <c:pt idx="360989">
                  <c:v>0</c:v>
                </c:pt>
                <c:pt idx="360990">
                  <c:v>0</c:v>
                </c:pt>
                <c:pt idx="360991">
                  <c:v>0</c:v>
                </c:pt>
                <c:pt idx="360992">
                  <c:v>0</c:v>
                </c:pt>
                <c:pt idx="360993">
                  <c:v>0</c:v>
                </c:pt>
                <c:pt idx="360994">
                  <c:v>0</c:v>
                </c:pt>
                <c:pt idx="360995">
                  <c:v>0</c:v>
                </c:pt>
                <c:pt idx="360996">
                  <c:v>0</c:v>
                </c:pt>
                <c:pt idx="360997">
                  <c:v>0</c:v>
                </c:pt>
                <c:pt idx="360998">
                  <c:v>0</c:v>
                </c:pt>
                <c:pt idx="360999">
                  <c:v>0</c:v>
                </c:pt>
                <c:pt idx="361000">
                  <c:v>0</c:v>
                </c:pt>
                <c:pt idx="361001">
                  <c:v>0</c:v>
                </c:pt>
                <c:pt idx="361002">
                  <c:v>0</c:v>
                </c:pt>
                <c:pt idx="361003">
                  <c:v>0</c:v>
                </c:pt>
                <c:pt idx="361004">
                  <c:v>0</c:v>
                </c:pt>
                <c:pt idx="361005">
                  <c:v>0</c:v>
                </c:pt>
                <c:pt idx="361006">
                  <c:v>0</c:v>
                </c:pt>
                <c:pt idx="361007">
                  <c:v>0</c:v>
                </c:pt>
                <c:pt idx="361008">
                  <c:v>0</c:v>
                </c:pt>
                <c:pt idx="361009">
                  <c:v>0</c:v>
                </c:pt>
                <c:pt idx="361010">
                  <c:v>0</c:v>
                </c:pt>
                <c:pt idx="361011">
                  <c:v>0</c:v>
                </c:pt>
                <c:pt idx="361012">
                  <c:v>0</c:v>
                </c:pt>
                <c:pt idx="361013">
                  <c:v>0</c:v>
                </c:pt>
                <c:pt idx="361014">
                  <c:v>0</c:v>
                </c:pt>
                <c:pt idx="361015">
                  <c:v>0</c:v>
                </c:pt>
                <c:pt idx="361016">
                  <c:v>0</c:v>
                </c:pt>
                <c:pt idx="361017">
                  <c:v>0</c:v>
                </c:pt>
                <c:pt idx="361018">
                  <c:v>0</c:v>
                </c:pt>
                <c:pt idx="361019">
                  <c:v>0</c:v>
                </c:pt>
                <c:pt idx="361020">
                  <c:v>0</c:v>
                </c:pt>
                <c:pt idx="361021">
                  <c:v>0</c:v>
                </c:pt>
                <c:pt idx="361022">
                  <c:v>0</c:v>
                </c:pt>
                <c:pt idx="361023">
                  <c:v>0</c:v>
                </c:pt>
                <c:pt idx="361024">
                  <c:v>0</c:v>
                </c:pt>
                <c:pt idx="361025">
                  <c:v>0</c:v>
                </c:pt>
                <c:pt idx="361026">
                  <c:v>0</c:v>
                </c:pt>
                <c:pt idx="361027">
                  <c:v>0</c:v>
                </c:pt>
                <c:pt idx="361028">
                  <c:v>0</c:v>
                </c:pt>
                <c:pt idx="361029">
                  <c:v>0</c:v>
                </c:pt>
                <c:pt idx="361030">
                  <c:v>0</c:v>
                </c:pt>
                <c:pt idx="361031">
                  <c:v>0</c:v>
                </c:pt>
                <c:pt idx="361032">
                  <c:v>0</c:v>
                </c:pt>
                <c:pt idx="361033">
                  <c:v>0</c:v>
                </c:pt>
                <c:pt idx="361034">
                  <c:v>0</c:v>
                </c:pt>
                <c:pt idx="361035">
                  <c:v>0</c:v>
                </c:pt>
                <c:pt idx="361036">
                  <c:v>0</c:v>
                </c:pt>
                <c:pt idx="361037">
                  <c:v>0</c:v>
                </c:pt>
                <c:pt idx="361038">
                  <c:v>0</c:v>
                </c:pt>
                <c:pt idx="361039">
                  <c:v>0</c:v>
                </c:pt>
                <c:pt idx="361040">
                  <c:v>0</c:v>
                </c:pt>
                <c:pt idx="361041">
                  <c:v>0</c:v>
                </c:pt>
                <c:pt idx="361042">
                  <c:v>0</c:v>
                </c:pt>
                <c:pt idx="361043">
                  <c:v>0</c:v>
                </c:pt>
                <c:pt idx="361044">
                  <c:v>0</c:v>
                </c:pt>
                <c:pt idx="361045">
                  <c:v>0</c:v>
                </c:pt>
                <c:pt idx="361046">
                  <c:v>0</c:v>
                </c:pt>
                <c:pt idx="361047">
                  <c:v>0</c:v>
                </c:pt>
                <c:pt idx="361048">
                  <c:v>0</c:v>
                </c:pt>
                <c:pt idx="361049">
                  <c:v>0</c:v>
                </c:pt>
                <c:pt idx="361050">
                  <c:v>0</c:v>
                </c:pt>
                <c:pt idx="361051">
                  <c:v>0</c:v>
                </c:pt>
                <c:pt idx="361052">
                  <c:v>0</c:v>
                </c:pt>
                <c:pt idx="361053">
                  <c:v>0</c:v>
                </c:pt>
                <c:pt idx="361054">
                  <c:v>0</c:v>
                </c:pt>
                <c:pt idx="361055">
                  <c:v>0</c:v>
                </c:pt>
                <c:pt idx="361056">
                  <c:v>0</c:v>
                </c:pt>
                <c:pt idx="361057">
                  <c:v>0</c:v>
                </c:pt>
                <c:pt idx="361058">
                  <c:v>0</c:v>
                </c:pt>
                <c:pt idx="361059">
                  <c:v>0</c:v>
                </c:pt>
                <c:pt idx="361060">
                  <c:v>0</c:v>
                </c:pt>
                <c:pt idx="361061">
                  <c:v>0</c:v>
                </c:pt>
                <c:pt idx="361062">
                  <c:v>0</c:v>
                </c:pt>
                <c:pt idx="361063">
                  <c:v>0</c:v>
                </c:pt>
                <c:pt idx="361064">
                  <c:v>0</c:v>
                </c:pt>
                <c:pt idx="361065">
                  <c:v>0</c:v>
                </c:pt>
                <c:pt idx="361066">
                  <c:v>0</c:v>
                </c:pt>
                <c:pt idx="361067">
                  <c:v>0</c:v>
                </c:pt>
                <c:pt idx="361068">
                  <c:v>0</c:v>
                </c:pt>
                <c:pt idx="361069">
                  <c:v>0</c:v>
                </c:pt>
                <c:pt idx="361070">
                  <c:v>0</c:v>
                </c:pt>
                <c:pt idx="361071">
                  <c:v>0</c:v>
                </c:pt>
                <c:pt idx="361072">
                  <c:v>0</c:v>
                </c:pt>
                <c:pt idx="361073">
                  <c:v>0</c:v>
                </c:pt>
                <c:pt idx="361074">
                  <c:v>0</c:v>
                </c:pt>
                <c:pt idx="361075">
                  <c:v>0</c:v>
                </c:pt>
                <c:pt idx="361076">
                  <c:v>0</c:v>
                </c:pt>
                <c:pt idx="361077">
                  <c:v>0</c:v>
                </c:pt>
                <c:pt idx="361078">
                  <c:v>0</c:v>
                </c:pt>
                <c:pt idx="361079">
                  <c:v>0</c:v>
                </c:pt>
                <c:pt idx="361080">
                  <c:v>0</c:v>
                </c:pt>
                <c:pt idx="361081">
                  <c:v>0</c:v>
                </c:pt>
                <c:pt idx="361082">
                  <c:v>0</c:v>
                </c:pt>
                <c:pt idx="361083">
                  <c:v>0</c:v>
                </c:pt>
                <c:pt idx="361084">
                  <c:v>0</c:v>
                </c:pt>
                <c:pt idx="361085">
                  <c:v>0</c:v>
                </c:pt>
                <c:pt idx="361086">
                  <c:v>0</c:v>
                </c:pt>
                <c:pt idx="361087">
                  <c:v>0</c:v>
                </c:pt>
                <c:pt idx="361088">
                  <c:v>0</c:v>
                </c:pt>
                <c:pt idx="361089">
                  <c:v>0</c:v>
                </c:pt>
                <c:pt idx="361090">
                  <c:v>0</c:v>
                </c:pt>
                <c:pt idx="361091">
                  <c:v>0</c:v>
                </c:pt>
                <c:pt idx="361092">
                  <c:v>0</c:v>
                </c:pt>
                <c:pt idx="361093">
                  <c:v>0</c:v>
                </c:pt>
                <c:pt idx="361094">
                  <c:v>0</c:v>
                </c:pt>
                <c:pt idx="361095">
                  <c:v>0</c:v>
                </c:pt>
                <c:pt idx="361096">
                  <c:v>0</c:v>
                </c:pt>
                <c:pt idx="361097">
                  <c:v>0</c:v>
                </c:pt>
                <c:pt idx="361098">
                  <c:v>0</c:v>
                </c:pt>
                <c:pt idx="361099">
                  <c:v>0</c:v>
                </c:pt>
                <c:pt idx="361100">
                  <c:v>0</c:v>
                </c:pt>
                <c:pt idx="361101">
                  <c:v>0</c:v>
                </c:pt>
                <c:pt idx="361102">
                  <c:v>0</c:v>
                </c:pt>
                <c:pt idx="361103">
                  <c:v>0</c:v>
                </c:pt>
                <c:pt idx="361104">
                  <c:v>0</c:v>
                </c:pt>
                <c:pt idx="361105">
                  <c:v>0</c:v>
                </c:pt>
                <c:pt idx="361106">
                  <c:v>0</c:v>
                </c:pt>
                <c:pt idx="361107">
                  <c:v>0</c:v>
                </c:pt>
                <c:pt idx="361108">
                  <c:v>0</c:v>
                </c:pt>
                <c:pt idx="361109">
                  <c:v>0</c:v>
                </c:pt>
                <c:pt idx="361110">
                  <c:v>0</c:v>
                </c:pt>
                <c:pt idx="361111">
                  <c:v>0</c:v>
                </c:pt>
                <c:pt idx="361112">
                  <c:v>0</c:v>
                </c:pt>
                <c:pt idx="361113">
                  <c:v>0</c:v>
                </c:pt>
                <c:pt idx="361114">
                  <c:v>0</c:v>
                </c:pt>
                <c:pt idx="361115">
                  <c:v>0</c:v>
                </c:pt>
                <c:pt idx="361116">
                  <c:v>0</c:v>
                </c:pt>
                <c:pt idx="361117">
                  <c:v>0</c:v>
                </c:pt>
                <c:pt idx="361118">
                  <c:v>0</c:v>
                </c:pt>
                <c:pt idx="361119">
                  <c:v>0</c:v>
                </c:pt>
                <c:pt idx="361120">
                  <c:v>0</c:v>
                </c:pt>
                <c:pt idx="361121">
                  <c:v>0</c:v>
                </c:pt>
                <c:pt idx="361122">
                  <c:v>0</c:v>
                </c:pt>
                <c:pt idx="361123">
                  <c:v>0</c:v>
                </c:pt>
                <c:pt idx="361124">
                  <c:v>0</c:v>
                </c:pt>
                <c:pt idx="361125">
                  <c:v>0</c:v>
                </c:pt>
                <c:pt idx="361126">
                  <c:v>0</c:v>
                </c:pt>
                <c:pt idx="361127">
                  <c:v>0</c:v>
                </c:pt>
                <c:pt idx="361128">
                  <c:v>0</c:v>
                </c:pt>
                <c:pt idx="361129">
                  <c:v>0</c:v>
                </c:pt>
                <c:pt idx="361130">
                  <c:v>0</c:v>
                </c:pt>
                <c:pt idx="361131">
                  <c:v>0</c:v>
                </c:pt>
                <c:pt idx="361132">
                  <c:v>0</c:v>
                </c:pt>
                <c:pt idx="361133">
                  <c:v>0</c:v>
                </c:pt>
                <c:pt idx="361134">
                  <c:v>0</c:v>
                </c:pt>
                <c:pt idx="361135">
                  <c:v>0</c:v>
                </c:pt>
                <c:pt idx="361136">
                  <c:v>0</c:v>
                </c:pt>
                <c:pt idx="361137">
                  <c:v>0</c:v>
                </c:pt>
                <c:pt idx="361138">
                  <c:v>0</c:v>
                </c:pt>
                <c:pt idx="361139">
                  <c:v>0</c:v>
                </c:pt>
                <c:pt idx="361140">
                  <c:v>0</c:v>
                </c:pt>
                <c:pt idx="361141">
                  <c:v>0</c:v>
                </c:pt>
                <c:pt idx="361142">
                  <c:v>0</c:v>
                </c:pt>
                <c:pt idx="361143">
                  <c:v>0</c:v>
                </c:pt>
                <c:pt idx="361144">
                  <c:v>0</c:v>
                </c:pt>
                <c:pt idx="361145">
                  <c:v>0</c:v>
                </c:pt>
                <c:pt idx="361146">
                  <c:v>0</c:v>
                </c:pt>
                <c:pt idx="361147">
                  <c:v>0</c:v>
                </c:pt>
                <c:pt idx="361148">
                  <c:v>0</c:v>
                </c:pt>
                <c:pt idx="361149">
                  <c:v>0</c:v>
                </c:pt>
                <c:pt idx="361150">
                  <c:v>0</c:v>
                </c:pt>
                <c:pt idx="361151">
                  <c:v>0</c:v>
                </c:pt>
                <c:pt idx="361152">
                  <c:v>0</c:v>
                </c:pt>
                <c:pt idx="361153">
                  <c:v>0</c:v>
                </c:pt>
                <c:pt idx="361154">
                  <c:v>0</c:v>
                </c:pt>
                <c:pt idx="361155">
                  <c:v>0</c:v>
                </c:pt>
                <c:pt idx="361156">
                  <c:v>0</c:v>
                </c:pt>
                <c:pt idx="361157">
                  <c:v>0</c:v>
                </c:pt>
                <c:pt idx="361158">
                  <c:v>0</c:v>
                </c:pt>
                <c:pt idx="361159">
                  <c:v>0</c:v>
                </c:pt>
                <c:pt idx="361160">
                  <c:v>0</c:v>
                </c:pt>
                <c:pt idx="361161">
                  <c:v>0</c:v>
                </c:pt>
                <c:pt idx="361162">
                  <c:v>0</c:v>
                </c:pt>
                <c:pt idx="361163">
                  <c:v>0</c:v>
                </c:pt>
                <c:pt idx="361164">
                  <c:v>0</c:v>
                </c:pt>
                <c:pt idx="361165">
                  <c:v>0</c:v>
                </c:pt>
                <c:pt idx="361166">
                  <c:v>0</c:v>
                </c:pt>
                <c:pt idx="361167">
                  <c:v>0</c:v>
                </c:pt>
                <c:pt idx="361168">
                  <c:v>0</c:v>
                </c:pt>
                <c:pt idx="361169">
                  <c:v>0</c:v>
                </c:pt>
                <c:pt idx="361170">
                  <c:v>0</c:v>
                </c:pt>
                <c:pt idx="361171">
                  <c:v>0</c:v>
                </c:pt>
                <c:pt idx="361172">
                  <c:v>0</c:v>
                </c:pt>
                <c:pt idx="361173">
                  <c:v>0</c:v>
                </c:pt>
                <c:pt idx="361174">
                  <c:v>0</c:v>
                </c:pt>
                <c:pt idx="361175">
                  <c:v>0</c:v>
                </c:pt>
                <c:pt idx="361176">
                  <c:v>0</c:v>
                </c:pt>
                <c:pt idx="361177">
                  <c:v>0</c:v>
                </c:pt>
                <c:pt idx="361178">
                  <c:v>0</c:v>
                </c:pt>
                <c:pt idx="361179">
                  <c:v>0</c:v>
                </c:pt>
                <c:pt idx="361180">
                  <c:v>0</c:v>
                </c:pt>
                <c:pt idx="361181">
                  <c:v>0</c:v>
                </c:pt>
                <c:pt idx="361182">
                  <c:v>0</c:v>
                </c:pt>
                <c:pt idx="361183">
                  <c:v>0</c:v>
                </c:pt>
                <c:pt idx="361184">
                  <c:v>0</c:v>
                </c:pt>
                <c:pt idx="361185">
                  <c:v>0</c:v>
                </c:pt>
                <c:pt idx="361186">
                  <c:v>0</c:v>
                </c:pt>
                <c:pt idx="361187">
                  <c:v>0</c:v>
                </c:pt>
                <c:pt idx="361188">
                  <c:v>0</c:v>
                </c:pt>
                <c:pt idx="361189">
                  <c:v>0</c:v>
                </c:pt>
                <c:pt idx="361190">
                  <c:v>0</c:v>
                </c:pt>
                <c:pt idx="361191">
                  <c:v>0</c:v>
                </c:pt>
                <c:pt idx="361192">
                  <c:v>0</c:v>
                </c:pt>
                <c:pt idx="361193">
                  <c:v>0</c:v>
                </c:pt>
                <c:pt idx="361194">
                  <c:v>0</c:v>
                </c:pt>
                <c:pt idx="361195">
                  <c:v>0</c:v>
                </c:pt>
                <c:pt idx="361196">
                  <c:v>0</c:v>
                </c:pt>
                <c:pt idx="361197">
                  <c:v>0</c:v>
                </c:pt>
                <c:pt idx="361198">
                  <c:v>0</c:v>
                </c:pt>
                <c:pt idx="361199">
                  <c:v>0</c:v>
                </c:pt>
                <c:pt idx="361200">
                  <c:v>0</c:v>
                </c:pt>
                <c:pt idx="361201">
                  <c:v>0</c:v>
                </c:pt>
                <c:pt idx="361202">
                  <c:v>0</c:v>
                </c:pt>
                <c:pt idx="361203">
                  <c:v>0</c:v>
                </c:pt>
                <c:pt idx="361204">
                  <c:v>0</c:v>
                </c:pt>
                <c:pt idx="361205">
                  <c:v>0</c:v>
                </c:pt>
                <c:pt idx="361206">
                  <c:v>0</c:v>
                </c:pt>
                <c:pt idx="361207">
                  <c:v>0</c:v>
                </c:pt>
                <c:pt idx="361208">
                  <c:v>0</c:v>
                </c:pt>
                <c:pt idx="361209">
                  <c:v>0</c:v>
                </c:pt>
                <c:pt idx="361210">
                  <c:v>0</c:v>
                </c:pt>
                <c:pt idx="361211">
                  <c:v>0</c:v>
                </c:pt>
                <c:pt idx="361212">
                  <c:v>0</c:v>
                </c:pt>
                <c:pt idx="361213">
                  <c:v>0</c:v>
                </c:pt>
                <c:pt idx="361214">
                  <c:v>0</c:v>
                </c:pt>
                <c:pt idx="361215">
                  <c:v>0</c:v>
                </c:pt>
                <c:pt idx="361216">
                  <c:v>0</c:v>
                </c:pt>
                <c:pt idx="361217">
                  <c:v>0</c:v>
                </c:pt>
                <c:pt idx="361218">
                  <c:v>0</c:v>
                </c:pt>
                <c:pt idx="361219">
                  <c:v>0</c:v>
                </c:pt>
                <c:pt idx="361220">
                  <c:v>0</c:v>
                </c:pt>
                <c:pt idx="361221">
                  <c:v>0</c:v>
                </c:pt>
                <c:pt idx="361222">
                  <c:v>0</c:v>
                </c:pt>
                <c:pt idx="361223">
                  <c:v>0</c:v>
                </c:pt>
                <c:pt idx="361224">
                  <c:v>0</c:v>
                </c:pt>
                <c:pt idx="361225">
                  <c:v>0</c:v>
                </c:pt>
                <c:pt idx="361226">
                  <c:v>0</c:v>
                </c:pt>
                <c:pt idx="361227">
                  <c:v>0</c:v>
                </c:pt>
                <c:pt idx="361228">
                  <c:v>0</c:v>
                </c:pt>
                <c:pt idx="361229">
                  <c:v>0</c:v>
                </c:pt>
                <c:pt idx="361230">
                  <c:v>0</c:v>
                </c:pt>
                <c:pt idx="361231">
                  <c:v>0</c:v>
                </c:pt>
                <c:pt idx="361232">
                  <c:v>0</c:v>
                </c:pt>
                <c:pt idx="361233">
                  <c:v>0</c:v>
                </c:pt>
                <c:pt idx="361234">
                  <c:v>0</c:v>
                </c:pt>
                <c:pt idx="361235">
                  <c:v>0</c:v>
                </c:pt>
                <c:pt idx="361236">
                  <c:v>0</c:v>
                </c:pt>
                <c:pt idx="361237">
                  <c:v>0</c:v>
                </c:pt>
                <c:pt idx="361238">
                  <c:v>0</c:v>
                </c:pt>
                <c:pt idx="361239">
                  <c:v>0</c:v>
                </c:pt>
                <c:pt idx="361240">
                  <c:v>0</c:v>
                </c:pt>
                <c:pt idx="361241">
                  <c:v>0</c:v>
                </c:pt>
                <c:pt idx="361242">
                  <c:v>0</c:v>
                </c:pt>
                <c:pt idx="361243">
                  <c:v>0</c:v>
                </c:pt>
                <c:pt idx="361244">
                  <c:v>0</c:v>
                </c:pt>
                <c:pt idx="361245">
                  <c:v>0</c:v>
                </c:pt>
                <c:pt idx="361246">
                  <c:v>0</c:v>
                </c:pt>
                <c:pt idx="361247">
                  <c:v>0</c:v>
                </c:pt>
                <c:pt idx="361248">
                  <c:v>0</c:v>
                </c:pt>
                <c:pt idx="361249">
                  <c:v>0</c:v>
                </c:pt>
                <c:pt idx="361250">
                  <c:v>0</c:v>
                </c:pt>
                <c:pt idx="361251">
                  <c:v>0</c:v>
                </c:pt>
                <c:pt idx="361252">
                  <c:v>0</c:v>
                </c:pt>
                <c:pt idx="361253">
                  <c:v>0</c:v>
                </c:pt>
                <c:pt idx="361254">
                  <c:v>0</c:v>
                </c:pt>
                <c:pt idx="361255">
                  <c:v>0</c:v>
                </c:pt>
                <c:pt idx="361256">
                  <c:v>0</c:v>
                </c:pt>
                <c:pt idx="361257">
                  <c:v>0</c:v>
                </c:pt>
                <c:pt idx="361258">
                  <c:v>0</c:v>
                </c:pt>
                <c:pt idx="361259">
                  <c:v>0</c:v>
                </c:pt>
                <c:pt idx="361260">
                  <c:v>0</c:v>
                </c:pt>
                <c:pt idx="361261">
                  <c:v>0</c:v>
                </c:pt>
                <c:pt idx="361262">
                  <c:v>0</c:v>
                </c:pt>
                <c:pt idx="361263">
                  <c:v>0</c:v>
                </c:pt>
                <c:pt idx="361264">
                  <c:v>0</c:v>
                </c:pt>
                <c:pt idx="361265">
                  <c:v>0</c:v>
                </c:pt>
                <c:pt idx="361266">
                  <c:v>0</c:v>
                </c:pt>
                <c:pt idx="361267">
                  <c:v>0</c:v>
                </c:pt>
                <c:pt idx="361268">
                  <c:v>0</c:v>
                </c:pt>
                <c:pt idx="361269">
                  <c:v>0</c:v>
                </c:pt>
                <c:pt idx="361270">
                  <c:v>0</c:v>
                </c:pt>
                <c:pt idx="361271">
                  <c:v>0</c:v>
                </c:pt>
                <c:pt idx="361272">
                  <c:v>0</c:v>
                </c:pt>
                <c:pt idx="361273">
                  <c:v>0</c:v>
                </c:pt>
                <c:pt idx="361274">
                  <c:v>0</c:v>
                </c:pt>
                <c:pt idx="361275">
                  <c:v>0</c:v>
                </c:pt>
                <c:pt idx="361276">
                  <c:v>0</c:v>
                </c:pt>
                <c:pt idx="361277">
                  <c:v>0</c:v>
                </c:pt>
                <c:pt idx="361278">
                  <c:v>0</c:v>
                </c:pt>
                <c:pt idx="361279">
                  <c:v>0</c:v>
                </c:pt>
                <c:pt idx="361280">
                  <c:v>0</c:v>
                </c:pt>
                <c:pt idx="361281">
                  <c:v>0</c:v>
                </c:pt>
                <c:pt idx="361282">
                  <c:v>0</c:v>
                </c:pt>
                <c:pt idx="361283">
                  <c:v>0</c:v>
                </c:pt>
                <c:pt idx="361284">
                  <c:v>0</c:v>
                </c:pt>
                <c:pt idx="361285">
                  <c:v>0</c:v>
                </c:pt>
                <c:pt idx="361286">
                  <c:v>0</c:v>
                </c:pt>
                <c:pt idx="361287">
                  <c:v>0</c:v>
                </c:pt>
                <c:pt idx="361288">
                  <c:v>0</c:v>
                </c:pt>
                <c:pt idx="361289">
                  <c:v>0</c:v>
                </c:pt>
                <c:pt idx="361290">
                  <c:v>0</c:v>
                </c:pt>
                <c:pt idx="361291">
                  <c:v>0</c:v>
                </c:pt>
                <c:pt idx="361292">
                  <c:v>0</c:v>
                </c:pt>
                <c:pt idx="361293">
                  <c:v>0</c:v>
                </c:pt>
                <c:pt idx="361294">
                  <c:v>0</c:v>
                </c:pt>
                <c:pt idx="361295">
                  <c:v>0</c:v>
                </c:pt>
                <c:pt idx="361296">
                  <c:v>0</c:v>
                </c:pt>
                <c:pt idx="361297">
                  <c:v>0</c:v>
                </c:pt>
                <c:pt idx="361298">
                  <c:v>0</c:v>
                </c:pt>
                <c:pt idx="361299">
                  <c:v>0</c:v>
                </c:pt>
                <c:pt idx="361300">
                  <c:v>0</c:v>
                </c:pt>
                <c:pt idx="361301">
                  <c:v>0</c:v>
                </c:pt>
                <c:pt idx="361302">
                  <c:v>0</c:v>
                </c:pt>
                <c:pt idx="361303">
                  <c:v>0</c:v>
                </c:pt>
                <c:pt idx="361304">
                  <c:v>0</c:v>
                </c:pt>
                <c:pt idx="361305">
                  <c:v>0</c:v>
                </c:pt>
                <c:pt idx="361306">
                  <c:v>0</c:v>
                </c:pt>
                <c:pt idx="361307">
                  <c:v>0</c:v>
                </c:pt>
                <c:pt idx="361308">
                  <c:v>0</c:v>
                </c:pt>
                <c:pt idx="361309">
                  <c:v>0</c:v>
                </c:pt>
                <c:pt idx="361310">
                  <c:v>0</c:v>
                </c:pt>
                <c:pt idx="361311">
                  <c:v>0</c:v>
                </c:pt>
                <c:pt idx="361312">
                  <c:v>0</c:v>
                </c:pt>
                <c:pt idx="361313">
                  <c:v>0</c:v>
                </c:pt>
                <c:pt idx="361314">
                  <c:v>0</c:v>
                </c:pt>
                <c:pt idx="361315">
                  <c:v>0</c:v>
                </c:pt>
                <c:pt idx="361316">
                  <c:v>0</c:v>
                </c:pt>
                <c:pt idx="361317">
                  <c:v>0</c:v>
                </c:pt>
                <c:pt idx="361318">
                  <c:v>0</c:v>
                </c:pt>
                <c:pt idx="361319">
                  <c:v>0</c:v>
                </c:pt>
                <c:pt idx="361320">
                  <c:v>0</c:v>
                </c:pt>
                <c:pt idx="361321">
                  <c:v>0</c:v>
                </c:pt>
                <c:pt idx="361322">
                  <c:v>0</c:v>
                </c:pt>
                <c:pt idx="361323">
                  <c:v>0</c:v>
                </c:pt>
                <c:pt idx="361324">
                  <c:v>0</c:v>
                </c:pt>
                <c:pt idx="361325">
                  <c:v>0</c:v>
                </c:pt>
                <c:pt idx="361326">
                  <c:v>0</c:v>
                </c:pt>
                <c:pt idx="361327">
                  <c:v>0</c:v>
                </c:pt>
                <c:pt idx="361328">
                  <c:v>0</c:v>
                </c:pt>
                <c:pt idx="361329">
                  <c:v>0</c:v>
                </c:pt>
                <c:pt idx="361330">
                  <c:v>0</c:v>
                </c:pt>
                <c:pt idx="361331">
                  <c:v>0</c:v>
                </c:pt>
                <c:pt idx="361332">
                  <c:v>0</c:v>
                </c:pt>
                <c:pt idx="361333">
                  <c:v>0</c:v>
                </c:pt>
                <c:pt idx="361334">
                  <c:v>0</c:v>
                </c:pt>
                <c:pt idx="361335">
                  <c:v>0</c:v>
                </c:pt>
                <c:pt idx="361336">
                  <c:v>0</c:v>
                </c:pt>
                <c:pt idx="361337">
                  <c:v>0</c:v>
                </c:pt>
                <c:pt idx="361338">
                  <c:v>0</c:v>
                </c:pt>
                <c:pt idx="361339">
                  <c:v>0</c:v>
                </c:pt>
                <c:pt idx="361340">
                  <c:v>0</c:v>
                </c:pt>
                <c:pt idx="361341">
                  <c:v>0</c:v>
                </c:pt>
                <c:pt idx="361342">
                  <c:v>0</c:v>
                </c:pt>
                <c:pt idx="361343">
                  <c:v>0</c:v>
                </c:pt>
                <c:pt idx="361344">
                  <c:v>0</c:v>
                </c:pt>
                <c:pt idx="361345">
                  <c:v>0</c:v>
                </c:pt>
                <c:pt idx="361346">
                  <c:v>0</c:v>
                </c:pt>
                <c:pt idx="361347">
                  <c:v>0</c:v>
                </c:pt>
                <c:pt idx="361348">
                  <c:v>0</c:v>
                </c:pt>
                <c:pt idx="361349">
                  <c:v>0</c:v>
                </c:pt>
                <c:pt idx="361350">
                  <c:v>0</c:v>
                </c:pt>
                <c:pt idx="361351">
                  <c:v>0</c:v>
                </c:pt>
                <c:pt idx="361352">
                  <c:v>0</c:v>
                </c:pt>
                <c:pt idx="361353">
                  <c:v>0</c:v>
                </c:pt>
                <c:pt idx="361354">
                  <c:v>0</c:v>
                </c:pt>
                <c:pt idx="361355">
                  <c:v>0</c:v>
                </c:pt>
                <c:pt idx="361356">
                  <c:v>0</c:v>
                </c:pt>
                <c:pt idx="361357">
                  <c:v>0</c:v>
                </c:pt>
                <c:pt idx="361358">
                  <c:v>0</c:v>
                </c:pt>
                <c:pt idx="361359">
                  <c:v>0</c:v>
                </c:pt>
                <c:pt idx="361360">
                  <c:v>0</c:v>
                </c:pt>
                <c:pt idx="361361">
                  <c:v>0</c:v>
                </c:pt>
                <c:pt idx="361362">
                  <c:v>0</c:v>
                </c:pt>
                <c:pt idx="361363">
                  <c:v>0</c:v>
                </c:pt>
                <c:pt idx="361364">
                  <c:v>0</c:v>
                </c:pt>
                <c:pt idx="361365">
                  <c:v>0</c:v>
                </c:pt>
                <c:pt idx="361366">
                  <c:v>0</c:v>
                </c:pt>
                <c:pt idx="361367">
                  <c:v>0</c:v>
                </c:pt>
                <c:pt idx="361368">
                  <c:v>0</c:v>
                </c:pt>
                <c:pt idx="361369">
                  <c:v>0</c:v>
                </c:pt>
                <c:pt idx="361370">
                  <c:v>0</c:v>
                </c:pt>
                <c:pt idx="361371">
                  <c:v>0</c:v>
                </c:pt>
                <c:pt idx="361372">
                  <c:v>0</c:v>
                </c:pt>
                <c:pt idx="361373">
                  <c:v>0</c:v>
                </c:pt>
                <c:pt idx="361374">
                  <c:v>0</c:v>
                </c:pt>
                <c:pt idx="361375">
                  <c:v>0</c:v>
                </c:pt>
                <c:pt idx="361376">
                  <c:v>0</c:v>
                </c:pt>
                <c:pt idx="361377">
                  <c:v>0</c:v>
                </c:pt>
                <c:pt idx="361378">
                  <c:v>0</c:v>
                </c:pt>
                <c:pt idx="361379">
                  <c:v>0</c:v>
                </c:pt>
                <c:pt idx="361380">
                  <c:v>0</c:v>
                </c:pt>
                <c:pt idx="361381">
                  <c:v>0</c:v>
                </c:pt>
                <c:pt idx="361382">
                  <c:v>0</c:v>
                </c:pt>
                <c:pt idx="361383">
                  <c:v>0</c:v>
                </c:pt>
                <c:pt idx="361384">
                  <c:v>0</c:v>
                </c:pt>
                <c:pt idx="361385">
                  <c:v>0</c:v>
                </c:pt>
                <c:pt idx="361386">
                  <c:v>0</c:v>
                </c:pt>
                <c:pt idx="361387">
                  <c:v>0</c:v>
                </c:pt>
                <c:pt idx="361388">
                  <c:v>0</c:v>
                </c:pt>
                <c:pt idx="361389">
                  <c:v>0</c:v>
                </c:pt>
                <c:pt idx="361390">
                  <c:v>0</c:v>
                </c:pt>
                <c:pt idx="361391">
                  <c:v>0</c:v>
                </c:pt>
                <c:pt idx="361392">
                  <c:v>0</c:v>
                </c:pt>
                <c:pt idx="361393">
                  <c:v>0</c:v>
                </c:pt>
                <c:pt idx="361394">
                  <c:v>0</c:v>
                </c:pt>
                <c:pt idx="361395">
                  <c:v>0</c:v>
                </c:pt>
                <c:pt idx="361396">
                  <c:v>0</c:v>
                </c:pt>
                <c:pt idx="361397">
                  <c:v>0</c:v>
                </c:pt>
                <c:pt idx="361398">
                  <c:v>0</c:v>
                </c:pt>
                <c:pt idx="361399">
                  <c:v>0</c:v>
                </c:pt>
                <c:pt idx="361400">
                  <c:v>0</c:v>
                </c:pt>
                <c:pt idx="361401">
                  <c:v>0</c:v>
                </c:pt>
                <c:pt idx="361402">
                  <c:v>0</c:v>
                </c:pt>
                <c:pt idx="361403">
                  <c:v>0</c:v>
                </c:pt>
                <c:pt idx="361404">
                  <c:v>0</c:v>
                </c:pt>
                <c:pt idx="361405">
                  <c:v>0</c:v>
                </c:pt>
                <c:pt idx="361406">
                  <c:v>0</c:v>
                </c:pt>
                <c:pt idx="361407">
                  <c:v>0</c:v>
                </c:pt>
                <c:pt idx="361408">
                  <c:v>0</c:v>
                </c:pt>
                <c:pt idx="361409">
                  <c:v>0</c:v>
                </c:pt>
                <c:pt idx="361410">
                  <c:v>0</c:v>
                </c:pt>
                <c:pt idx="361411">
                  <c:v>0</c:v>
                </c:pt>
                <c:pt idx="361412">
                  <c:v>0</c:v>
                </c:pt>
                <c:pt idx="361413">
                  <c:v>0</c:v>
                </c:pt>
                <c:pt idx="361414">
                  <c:v>0</c:v>
                </c:pt>
                <c:pt idx="361415">
                  <c:v>0</c:v>
                </c:pt>
                <c:pt idx="361416">
                  <c:v>0</c:v>
                </c:pt>
                <c:pt idx="361417">
                  <c:v>0</c:v>
                </c:pt>
                <c:pt idx="361418">
                  <c:v>0</c:v>
                </c:pt>
                <c:pt idx="361419">
                  <c:v>0</c:v>
                </c:pt>
                <c:pt idx="361420">
                  <c:v>0</c:v>
                </c:pt>
                <c:pt idx="361421">
                  <c:v>0</c:v>
                </c:pt>
                <c:pt idx="361422">
                  <c:v>0</c:v>
                </c:pt>
                <c:pt idx="361423">
                  <c:v>0</c:v>
                </c:pt>
                <c:pt idx="361424">
                  <c:v>0</c:v>
                </c:pt>
                <c:pt idx="361425">
                  <c:v>0</c:v>
                </c:pt>
                <c:pt idx="361426">
                  <c:v>0</c:v>
                </c:pt>
                <c:pt idx="361427">
                  <c:v>0</c:v>
                </c:pt>
                <c:pt idx="361428">
                  <c:v>0</c:v>
                </c:pt>
                <c:pt idx="361429">
                  <c:v>0</c:v>
                </c:pt>
                <c:pt idx="361430">
                  <c:v>0</c:v>
                </c:pt>
                <c:pt idx="361431">
                  <c:v>0</c:v>
                </c:pt>
                <c:pt idx="361432">
                  <c:v>0</c:v>
                </c:pt>
                <c:pt idx="361433">
                  <c:v>0</c:v>
                </c:pt>
                <c:pt idx="361434">
                  <c:v>0</c:v>
                </c:pt>
                <c:pt idx="361435">
                  <c:v>0</c:v>
                </c:pt>
                <c:pt idx="361436">
                  <c:v>0</c:v>
                </c:pt>
                <c:pt idx="361437">
                  <c:v>0</c:v>
                </c:pt>
                <c:pt idx="361438">
                  <c:v>0</c:v>
                </c:pt>
                <c:pt idx="361439">
                  <c:v>0</c:v>
                </c:pt>
                <c:pt idx="361440">
                  <c:v>0</c:v>
                </c:pt>
                <c:pt idx="361441">
                  <c:v>0</c:v>
                </c:pt>
                <c:pt idx="361442">
                  <c:v>0</c:v>
                </c:pt>
                <c:pt idx="361443">
                  <c:v>0</c:v>
                </c:pt>
                <c:pt idx="361444">
                  <c:v>0</c:v>
                </c:pt>
                <c:pt idx="361445">
                  <c:v>0</c:v>
                </c:pt>
                <c:pt idx="361446">
                  <c:v>0</c:v>
                </c:pt>
                <c:pt idx="361447">
                  <c:v>0</c:v>
                </c:pt>
                <c:pt idx="361448">
                  <c:v>0</c:v>
                </c:pt>
                <c:pt idx="361449">
                  <c:v>0</c:v>
                </c:pt>
                <c:pt idx="361450">
                  <c:v>0</c:v>
                </c:pt>
                <c:pt idx="361451">
                  <c:v>0</c:v>
                </c:pt>
                <c:pt idx="361452">
                  <c:v>0</c:v>
                </c:pt>
                <c:pt idx="361453">
                  <c:v>0</c:v>
                </c:pt>
                <c:pt idx="361454">
                  <c:v>0</c:v>
                </c:pt>
                <c:pt idx="361455">
                  <c:v>0</c:v>
                </c:pt>
                <c:pt idx="361456">
                  <c:v>0</c:v>
                </c:pt>
                <c:pt idx="361457">
                  <c:v>0</c:v>
                </c:pt>
                <c:pt idx="361458">
                  <c:v>0</c:v>
                </c:pt>
                <c:pt idx="361459">
                  <c:v>0</c:v>
                </c:pt>
                <c:pt idx="361460">
                  <c:v>0</c:v>
                </c:pt>
                <c:pt idx="361461">
                  <c:v>0</c:v>
                </c:pt>
                <c:pt idx="361462">
                  <c:v>0</c:v>
                </c:pt>
                <c:pt idx="361463">
                  <c:v>0</c:v>
                </c:pt>
                <c:pt idx="361464">
                  <c:v>0</c:v>
                </c:pt>
                <c:pt idx="361465">
                  <c:v>0</c:v>
                </c:pt>
                <c:pt idx="361466">
                  <c:v>0</c:v>
                </c:pt>
                <c:pt idx="361467">
                  <c:v>0</c:v>
                </c:pt>
                <c:pt idx="361468">
                  <c:v>0</c:v>
                </c:pt>
                <c:pt idx="361469">
                  <c:v>0</c:v>
                </c:pt>
                <c:pt idx="361470">
                  <c:v>0</c:v>
                </c:pt>
                <c:pt idx="361471">
                  <c:v>0</c:v>
                </c:pt>
                <c:pt idx="361472">
                  <c:v>0</c:v>
                </c:pt>
                <c:pt idx="361473">
                  <c:v>0</c:v>
                </c:pt>
                <c:pt idx="361474">
                  <c:v>0</c:v>
                </c:pt>
                <c:pt idx="361475">
                  <c:v>0</c:v>
                </c:pt>
                <c:pt idx="361476">
                  <c:v>0</c:v>
                </c:pt>
                <c:pt idx="361477">
                  <c:v>0</c:v>
                </c:pt>
                <c:pt idx="361478">
                  <c:v>0</c:v>
                </c:pt>
                <c:pt idx="361479">
                  <c:v>0</c:v>
                </c:pt>
                <c:pt idx="361480">
                  <c:v>0</c:v>
                </c:pt>
                <c:pt idx="361481">
                  <c:v>0</c:v>
                </c:pt>
                <c:pt idx="361482">
                  <c:v>0</c:v>
                </c:pt>
                <c:pt idx="361483">
                  <c:v>0</c:v>
                </c:pt>
                <c:pt idx="361484">
                  <c:v>0</c:v>
                </c:pt>
                <c:pt idx="361485">
                  <c:v>0</c:v>
                </c:pt>
                <c:pt idx="361486">
                  <c:v>0</c:v>
                </c:pt>
                <c:pt idx="361487">
                  <c:v>0</c:v>
                </c:pt>
                <c:pt idx="361488">
                  <c:v>0</c:v>
                </c:pt>
                <c:pt idx="361489">
                  <c:v>0</c:v>
                </c:pt>
                <c:pt idx="361490">
                  <c:v>0</c:v>
                </c:pt>
                <c:pt idx="361491">
                  <c:v>0</c:v>
                </c:pt>
                <c:pt idx="361492">
                  <c:v>0</c:v>
                </c:pt>
                <c:pt idx="361493">
                  <c:v>0</c:v>
                </c:pt>
                <c:pt idx="361494">
                  <c:v>0</c:v>
                </c:pt>
                <c:pt idx="361495">
                  <c:v>0</c:v>
                </c:pt>
                <c:pt idx="361496">
                  <c:v>0</c:v>
                </c:pt>
                <c:pt idx="361497">
                  <c:v>0</c:v>
                </c:pt>
                <c:pt idx="361498">
                  <c:v>0</c:v>
                </c:pt>
                <c:pt idx="361499">
                  <c:v>0</c:v>
                </c:pt>
                <c:pt idx="361500">
                  <c:v>0</c:v>
                </c:pt>
                <c:pt idx="361501">
                  <c:v>0</c:v>
                </c:pt>
                <c:pt idx="361502">
                  <c:v>0</c:v>
                </c:pt>
                <c:pt idx="361503">
                  <c:v>0</c:v>
                </c:pt>
                <c:pt idx="361504">
                  <c:v>0</c:v>
                </c:pt>
                <c:pt idx="361505">
                  <c:v>0</c:v>
                </c:pt>
                <c:pt idx="361506">
                  <c:v>0</c:v>
                </c:pt>
                <c:pt idx="361507">
                  <c:v>0</c:v>
                </c:pt>
                <c:pt idx="361508">
                  <c:v>0</c:v>
                </c:pt>
                <c:pt idx="361509">
                  <c:v>0</c:v>
                </c:pt>
                <c:pt idx="361510">
                  <c:v>0</c:v>
                </c:pt>
                <c:pt idx="361511">
                  <c:v>0</c:v>
                </c:pt>
                <c:pt idx="361512">
                  <c:v>0</c:v>
                </c:pt>
                <c:pt idx="361513">
                  <c:v>0</c:v>
                </c:pt>
                <c:pt idx="361514">
                  <c:v>0</c:v>
                </c:pt>
                <c:pt idx="361515">
                  <c:v>0</c:v>
                </c:pt>
                <c:pt idx="361516">
                  <c:v>0</c:v>
                </c:pt>
                <c:pt idx="361517">
                  <c:v>0</c:v>
                </c:pt>
                <c:pt idx="361518">
                  <c:v>0</c:v>
                </c:pt>
                <c:pt idx="361519">
                  <c:v>0</c:v>
                </c:pt>
                <c:pt idx="361520">
                  <c:v>0</c:v>
                </c:pt>
                <c:pt idx="361521">
                  <c:v>0</c:v>
                </c:pt>
                <c:pt idx="361522">
                  <c:v>0</c:v>
                </c:pt>
                <c:pt idx="361523">
                  <c:v>0</c:v>
                </c:pt>
                <c:pt idx="361524">
                  <c:v>0</c:v>
                </c:pt>
                <c:pt idx="361525">
                  <c:v>0</c:v>
                </c:pt>
                <c:pt idx="361526">
                  <c:v>0</c:v>
                </c:pt>
                <c:pt idx="361527">
                  <c:v>0</c:v>
                </c:pt>
                <c:pt idx="361528">
                  <c:v>0</c:v>
                </c:pt>
                <c:pt idx="361529">
                  <c:v>0</c:v>
                </c:pt>
                <c:pt idx="361530">
                  <c:v>0</c:v>
                </c:pt>
                <c:pt idx="361531">
                  <c:v>0</c:v>
                </c:pt>
                <c:pt idx="361532">
                  <c:v>0</c:v>
                </c:pt>
                <c:pt idx="361533">
                  <c:v>0</c:v>
                </c:pt>
                <c:pt idx="361534">
                  <c:v>0</c:v>
                </c:pt>
                <c:pt idx="361535">
                  <c:v>0</c:v>
                </c:pt>
                <c:pt idx="361536">
                  <c:v>0</c:v>
                </c:pt>
                <c:pt idx="361537">
                  <c:v>0</c:v>
                </c:pt>
                <c:pt idx="361538">
                  <c:v>0</c:v>
                </c:pt>
                <c:pt idx="361539">
                  <c:v>0</c:v>
                </c:pt>
                <c:pt idx="361540">
                  <c:v>0</c:v>
                </c:pt>
                <c:pt idx="361541">
                  <c:v>0</c:v>
                </c:pt>
                <c:pt idx="361542">
                  <c:v>0</c:v>
                </c:pt>
                <c:pt idx="361543">
                  <c:v>0</c:v>
                </c:pt>
                <c:pt idx="361544">
                  <c:v>0</c:v>
                </c:pt>
                <c:pt idx="361545">
                  <c:v>0</c:v>
                </c:pt>
                <c:pt idx="361546">
                  <c:v>0</c:v>
                </c:pt>
                <c:pt idx="361547">
                  <c:v>0</c:v>
                </c:pt>
                <c:pt idx="361548">
                  <c:v>0</c:v>
                </c:pt>
                <c:pt idx="361549">
                  <c:v>0</c:v>
                </c:pt>
                <c:pt idx="361550">
                  <c:v>0</c:v>
                </c:pt>
                <c:pt idx="361551">
                  <c:v>0</c:v>
                </c:pt>
                <c:pt idx="361552">
                  <c:v>0</c:v>
                </c:pt>
                <c:pt idx="361553">
                  <c:v>0</c:v>
                </c:pt>
                <c:pt idx="361554">
                  <c:v>0</c:v>
                </c:pt>
                <c:pt idx="361555">
                  <c:v>0</c:v>
                </c:pt>
                <c:pt idx="361556">
                  <c:v>0</c:v>
                </c:pt>
                <c:pt idx="361557">
                  <c:v>0</c:v>
                </c:pt>
                <c:pt idx="361558">
                  <c:v>0</c:v>
                </c:pt>
                <c:pt idx="361559">
                  <c:v>0</c:v>
                </c:pt>
                <c:pt idx="361560">
                  <c:v>0</c:v>
                </c:pt>
                <c:pt idx="361561">
                  <c:v>0</c:v>
                </c:pt>
                <c:pt idx="361562">
                  <c:v>0</c:v>
                </c:pt>
                <c:pt idx="361563">
                  <c:v>0</c:v>
                </c:pt>
                <c:pt idx="361564">
                  <c:v>0</c:v>
                </c:pt>
                <c:pt idx="361565">
                  <c:v>0</c:v>
                </c:pt>
                <c:pt idx="361566">
                  <c:v>0</c:v>
                </c:pt>
                <c:pt idx="361567">
                  <c:v>0</c:v>
                </c:pt>
                <c:pt idx="361568">
                  <c:v>0</c:v>
                </c:pt>
                <c:pt idx="361569">
                  <c:v>0</c:v>
                </c:pt>
                <c:pt idx="361570">
                  <c:v>0</c:v>
                </c:pt>
                <c:pt idx="361571">
                  <c:v>0</c:v>
                </c:pt>
                <c:pt idx="361572">
                  <c:v>0</c:v>
                </c:pt>
                <c:pt idx="361573">
                  <c:v>0</c:v>
                </c:pt>
                <c:pt idx="361574">
                  <c:v>0</c:v>
                </c:pt>
                <c:pt idx="361575">
                  <c:v>0</c:v>
                </c:pt>
                <c:pt idx="361576">
                  <c:v>0</c:v>
                </c:pt>
                <c:pt idx="361577">
                  <c:v>0</c:v>
                </c:pt>
                <c:pt idx="361578">
                  <c:v>0</c:v>
                </c:pt>
                <c:pt idx="361579">
                  <c:v>0</c:v>
                </c:pt>
                <c:pt idx="361580">
                  <c:v>0</c:v>
                </c:pt>
                <c:pt idx="361581">
                  <c:v>0</c:v>
                </c:pt>
                <c:pt idx="361582">
                  <c:v>0</c:v>
                </c:pt>
                <c:pt idx="361583">
                  <c:v>0</c:v>
                </c:pt>
                <c:pt idx="361584">
                  <c:v>0</c:v>
                </c:pt>
                <c:pt idx="361585">
                  <c:v>0</c:v>
                </c:pt>
                <c:pt idx="361586">
                  <c:v>0</c:v>
                </c:pt>
                <c:pt idx="361587">
                  <c:v>0</c:v>
                </c:pt>
                <c:pt idx="361588">
                  <c:v>0</c:v>
                </c:pt>
                <c:pt idx="361589">
                  <c:v>0</c:v>
                </c:pt>
                <c:pt idx="361590">
                  <c:v>0</c:v>
                </c:pt>
                <c:pt idx="361591">
                  <c:v>0</c:v>
                </c:pt>
                <c:pt idx="361592">
                  <c:v>0</c:v>
                </c:pt>
                <c:pt idx="361593">
                  <c:v>0</c:v>
                </c:pt>
                <c:pt idx="361594">
                  <c:v>0</c:v>
                </c:pt>
                <c:pt idx="361595">
                  <c:v>0</c:v>
                </c:pt>
                <c:pt idx="361596">
                  <c:v>0</c:v>
                </c:pt>
                <c:pt idx="361597">
                  <c:v>0</c:v>
                </c:pt>
                <c:pt idx="361598">
                  <c:v>0</c:v>
                </c:pt>
                <c:pt idx="361599">
                  <c:v>0</c:v>
                </c:pt>
                <c:pt idx="361600">
                  <c:v>0</c:v>
                </c:pt>
                <c:pt idx="361601">
                  <c:v>0</c:v>
                </c:pt>
                <c:pt idx="361602">
                  <c:v>0</c:v>
                </c:pt>
                <c:pt idx="361603">
                  <c:v>0</c:v>
                </c:pt>
                <c:pt idx="361604">
                  <c:v>0</c:v>
                </c:pt>
                <c:pt idx="361605">
                  <c:v>0</c:v>
                </c:pt>
                <c:pt idx="361606">
                  <c:v>0</c:v>
                </c:pt>
                <c:pt idx="361607">
                  <c:v>0</c:v>
                </c:pt>
                <c:pt idx="361608">
                  <c:v>0</c:v>
                </c:pt>
                <c:pt idx="361609">
                  <c:v>0</c:v>
                </c:pt>
                <c:pt idx="361610">
                  <c:v>0</c:v>
                </c:pt>
                <c:pt idx="361611">
                  <c:v>0</c:v>
                </c:pt>
                <c:pt idx="361612">
                  <c:v>0</c:v>
                </c:pt>
                <c:pt idx="361613">
                  <c:v>0</c:v>
                </c:pt>
                <c:pt idx="361614">
                  <c:v>0</c:v>
                </c:pt>
                <c:pt idx="361615">
                  <c:v>0</c:v>
                </c:pt>
                <c:pt idx="361616">
                  <c:v>0</c:v>
                </c:pt>
                <c:pt idx="361617">
                  <c:v>0</c:v>
                </c:pt>
                <c:pt idx="361618">
                  <c:v>0</c:v>
                </c:pt>
                <c:pt idx="361619">
                  <c:v>0</c:v>
                </c:pt>
                <c:pt idx="361620">
                  <c:v>0</c:v>
                </c:pt>
                <c:pt idx="361621">
                  <c:v>0</c:v>
                </c:pt>
                <c:pt idx="361622">
                  <c:v>0</c:v>
                </c:pt>
                <c:pt idx="361623">
                  <c:v>0</c:v>
                </c:pt>
                <c:pt idx="361624">
                  <c:v>0</c:v>
                </c:pt>
                <c:pt idx="361625">
                  <c:v>0</c:v>
                </c:pt>
                <c:pt idx="361626">
                  <c:v>0</c:v>
                </c:pt>
                <c:pt idx="361627">
                  <c:v>0</c:v>
                </c:pt>
                <c:pt idx="361628">
                  <c:v>0</c:v>
                </c:pt>
                <c:pt idx="361629">
                  <c:v>0</c:v>
                </c:pt>
                <c:pt idx="361630">
                  <c:v>0</c:v>
                </c:pt>
                <c:pt idx="361631">
                  <c:v>0</c:v>
                </c:pt>
                <c:pt idx="361632">
                  <c:v>0</c:v>
                </c:pt>
                <c:pt idx="361633">
                  <c:v>0</c:v>
                </c:pt>
                <c:pt idx="361634">
                  <c:v>0</c:v>
                </c:pt>
                <c:pt idx="361635">
                  <c:v>0</c:v>
                </c:pt>
                <c:pt idx="361636">
                  <c:v>0</c:v>
                </c:pt>
                <c:pt idx="361637">
                  <c:v>0</c:v>
                </c:pt>
                <c:pt idx="361638">
                  <c:v>0</c:v>
                </c:pt>
                <c:pt idx="361639">
                  <c:v>0</c:v>
                </c:pt>
                <c:pt idx="361640">
                  <c:v>0</c:v>
                </c:pt>
                <c:pt idx="361641">
                  <c:v>0</c:v>
                </c:pt>
                <c:pt idx="361642">
                  <c:v>0</c:v>
                </c:pt>
                <c:pt idx="361643">
                  <c:v>0</c:v>
                </c:pt>
                <c:pt idx="361644">
                  <c:v>0</c:v>
                </c:pt>
                <c:pt idx="361645">
                  <c:v>0</c:v>
                </c:pt>
                <c:pt idx="361646">
                  <c:v>0</c:v>
                </c:pt>
                <c:pt idx="361647">
                  <c:v>0</c:v>
                </c:pt>
                <c:pt idx="361648">
                  <c:v>0</c:v>
                </c:pt>
                <c:pt idx="361649">
                  <c:v>0</c:v>
                </c:pt>
                <c:pt idx="361650">
                  <c:v>0</c:v>
                </c:pt>
                <c:pt idx="361651">
                  <c:v>0</c:v>
                </c:pt>
                <c:pt idx="361652">
                  <c:v>0</c:v>
                </c:pt>
                <c:pt idx="361653">
                  <c:v>0</c:v>
                </c:pt>
                <c:pt idx="361654">
                  <c:v>0</c:v>
                </c:pt>
                <c:pt idx="361655">
                  <c:v>0</c:v>
                </c:pt>
                <c:pt idx="361656">
                  <c:v>0</c:v>
                </c:pt>
                <c:pt idx="361657">
                  <c:v>0</c:v>
                </c:pt>
                <c:pt idx="361658">
                  <c:v>0</c:v>
                </c:pt>
                <c:pt idx="361659">
                  <c:v>0</c:v>
                </c:pt>
                <c:pt idx="361660">
                  <c:v>0</c:v>
                </c:pt>
                <c:pt idx="361661">
                  <c:v>0</c:v>
                </c:pt>
                <c:pt idx="361662">
                  <c:v>0</c:v>
                </c:pt>
                <c:pt idx="361663">
                  <c:v>0</c:v>
                </c:pt>
                <c:pt idx="361664">
                  <c:v>0</c:v>
                </c:pt>
                <c:pt idx="361665">
                  <c:v>0</c:v>
                </c:pt>
                <c:pt idx="361666">
                  <c:v>0</c:v>
                </c:pt>
                <c:pt idx="361667">
                  <c:v>0</c:v>
                </c:pt>
                <c:pt idx="361668">
                  <c:v>0</c:v>
                </c:pt>
                <c:pt idx="361669">
                  <c:v>0</c:v>
                </c:pt>
                <c:pt idx="361670">
                  <c:v>0</c:v>
                </c:pt>
                <c:pt idx="361671">
                  <c:v>0</c:v>
                </c:pt>
                <c:pt idx="361672">
                  <c:v>0</c:v>
                </c:pt>
                <c:pt idx="361673">
                  <c:v>0</c:v>
                </c:pt>
                <c:pt idx="361674">
                  <c:v>0</c:v>
                </c:pt>
                <c:pt idx="361675">
                  <c:v>0</c:v>
                </c:pt>
                <c:pt idx="361676">
                  <c:v>0</c:v>
                </c:pt>
                <c:pt idx="361677">
                  <c:v>0</c:v>
                </c:pt>
                <c:pt idx="361678">
                  <c:v>0</c:v>
                </c:pt>
                <c:pt idx="361679">
                  <c:v>0</c:v>
                </c:pt>
                <c:pt idx="361680">
                  <c:v>0</c:v>
                </c:pt>
                <c:pt idx="361681">
                  <c:v>0</c:v>
                </c:pt>
                <c:pt idx="361682">
                  <c:v>0</c:v>
                </c:pt>
                <c:pt idx="361683">
                  <c:v>0</c:v>
                </c:pt>
                <c:pt idx="361684">
                  <c:v>0</c:v>
                </c:pt>
                <c:pt idx="361685">
                  <c:v>0</c:v>
                </c:pt>
                <c:pt idx="361686">
                  <c:v>0</c:v>
                </c:pt>
                <c:pt idx="361687">
                  <c:v>0</c:v>
                </c:pt>
                <c:pt idx="361688">
                  <c:v>0</c:v>
                </c:pt>
                <c:pt idx="361689">
                  <c:v>0</c:v>
                </c:pt>
                <c:pt idx="361690">
                  <c:v>0</c:v>
                </c:pt>
                <c:pt idx="361691">
                  <c:v>0</c:v>
                </c:pt>
                <c:pt idx="361692">
                  <c:v>0</c:v>
                </c:pt>
                <c:pt idx="361693">
                  <c:v>0</c:v>
                </c:pt>
                <c:pt idx="361694">
                  <c:v>0</c:v>
                </c:pt>
                <c:pt idx="361695">
                  <c:v>0</c:v>
                </c:pt>
                <c:pt idx="361696">
                  <c:v>0</c:v>
                </c:pt>
                <c:pt idx="361697">
                  <c:v>0</c:v>
                </c:pt>
                <c:pt idx="361698">
                  <c:v>0</c:v>
                </c:pt>
                <c:pt idx="361699">
                  <c:v>0</c:v>
                </c:pt>
                <c:pt idx="361700">
                  <c:v>0</c:v>
                </c:pt>
                <c:pt idx="361701">
                  <c:v>0</c:v>
                </c:pt>
                <c:pt idx="361702">
                  <c:v>0</c:v>
                </c:pt>
                <c:pt idx="361703">
                  <c:v>0</c:v>
                </c:pt>
                <c:pt idx="361704">
                  <c:v>0</c:v>
                </c:pt>
                <c:pt idx="361705">
                  <c:v>0</c:v>
                </c:pt>
                <c:pt idx="361706">
                  <c:v>0</c:v>
                </c:pt>
                <c:pt idx="361707">
                  <c:v>0</c:v>
                </c:pt>
                <c:pt idx="361708">
                  <c:v>0</c:v>
                </c:pt>
                <c:pt idx="361709">
                  <c:v>0</c:v>
                </c:pt>
                <c:pt idx="361710">
                  <c:v>0</c:v>
                </c:pt>
                <c:pt idx="361711">
                  <c:v>0</c:v>
                </c:pt>
                <c:pt idx="361712">
                  <c:v>0</c:v>
                </c:pt>
                <c:pt idx="361713">
                  <c:v>0</c:v>
                </c:pt>
                <c:pt idx="361714">
                  <c:v>0</c:v>
                </c:pt>
                <c:pt idx="361715">
                  <c:v>0</c:v>
                </c:pt>
                <c:pt idx="361716">
                  <c:v>0</c:v>
                </c:pt>
                <c:pt idx="361717">
                  <c:v>0</c:v>
                </c:pt>
                <c:pt idx="361718">
                  <c:v>0</c:v>
                </c:pt>
                <c:pt idx="361719">
                  <c:v>0</c:v>
                </c:pt>
                <c:pt idx="361720">
                  <c:v>0</c:v>
                </c:pt>
                <c:pt idx="361721">
                  <c:v>0</c:v>
                </c:pt>
                <c:pt idx="361722">
                  <c:v>0</c:v>
                </c:pt>
                <c:pt idx="361723">
                  <c:v>0</c:v>
                </c:pt>
                <c:pt idx="361724">
                  <c:v>0</c:v>
                </c:pt>
                <c:pt idx="361725">
                  <c:v>0</c:v>
                </c:pt>
                <c:pt idx="361726">
                  <c:v>0</c:v>
                </c:pt>
                <c:pt idx="361727">
                  <c:v>0</c:v>
                </c:pt>
                <c:pt idx="361728">
                  <c:v>0</c:v>
                </c:pt>
                <c:pt idx="361729">
                  <c:v>0</c:v>
                </c:pt>
                <c:pt idx="361730">
                  <c:v>0</c:v>
                </c:pt>
                <c:pt idx="361731">
                  <c:v>0</c:v>
                </c:pt>
                <c:pt idx="361732">
                  <c:v>0</c:v>
                </c:pt>
                <c:pt idx="361733">
                  <c:v>0</c:v>
                </c:pt>
                <c:pt idx="361734">
                  <c:v>0</c:v>
                </c:pt>
                <c:pt idx="361735">
                  <c:v>0</c:v>
                </c:pt>
                <c:pt idx="361736">
                  <c:v>0</c:v>
                </c:pt>
                <c:pt idx="361737">
                  <c:v>0</c:v>
                </c:pt>
                <c:pt idx="361738">
                  <c:v>0</c:v>
                </c:pt>
                <c:pt idx="361739">
                  <c:v>0</c:v>
                </c:pt>
                <c:pt idx="361740">
                  <c:v>0</c:v>
                </c:pt>
                <c:pt idx="361741">
                  <c:v>0</c:v>
                </c:pt>
                <c:pt idx="361742">
                  <c:v>0</c:v>
                </c:pt>
                <c:pt idx="361743">
                  <c:v>0</c:v>
                </c:pt>
                <c:pt idx="361744">
                  <c:v>0</c:v>
                </c:pt>
                <c:pt idx="361745">
                  <c:v>0</c:v>
                </c:pt>
                <c:pt idx="361746">
                  <c:v>0</c:v>
                </c:pt>
                <c:pt idx="361747">
                  <c:v>0</c:v>
                </c:pt>
                <c:pt idx="361748">
                  <c:v>0</c:v>
                </c:pt>
                <c:pt idx="361749">
                  <c:v>0</c:v>
                </c:pt>
                <c:pt idx="361750">
                  <c:v>0</c:v>
                </c:pt>
                <c:pt idx="361751">
                  <c:v>0</c:v>
                </c:pt>
                <c:pt idx="361752">
                  <c:v>0</c:v>
                </c:pt>
                <c:pt idx="361753">
                  <c:v>0</c:v>
                </c:pt>
                <c:pt idx="361754">
                  <c:v>0</c:v>
                </c:pt>
                <c:pt idx="361755">
                  <c:v>0</c:v>
                </c:pt>
                <c:pt idx="361756">
                  <c:v>0</c:v>
                </c:pt>
                <c:pt idx="361757">
                  <c:v>0</c:v>
                </c:pt>
                <c:pt idx="361758">
                  <c:v>0</c:v>
                </c:pt>
                <c:pt idx="361759">
                  <c:v>0</c:v>
                </c:pt>
                <c:pt idx="361760">
                  <c:v>0</c:v>
                </c:pt>
                <c:pt idx="361761">
                  <c:v>0</c:v>
                </c:pt>
                <c:pt idx="361762">
                  <c:v>0</c:v>
                </c:pt>
                <c:pt idx="361763">
                  <c:v>0</c:v>
                </c:pt>
                <c:pt idx="361764">
                  <c:v>0</c:v>
                </c:pt>
                <c:pt idx="361765">
                  <c:v>0</c:v>
                </c:pt>
                <c:pt idx="361766">
                  <c:v>0</c:v>
                </c:pt>
                <c:pt idx="361767">
                  <c:v>0</c:v>
                </c:pt>
                <c:pt idx="361768">
                  <c:v>0</c:v>
                </c:pt>
                <c:pt idx="361769">
                  <c:v>0</c:v>
                </c:pt>
                <c:pt idx="361770">
                  <c:v>0</c:v>
                </c:pt>
                <c:pt idx="361771">
                  <c:v>0</c:v>
                </c:pt>
                <c:pt idx="361772">
                  <c:v>0</c:v>
                </c:pt>
                <c:pt idx="361773">
                  <c:v>0</c:v>
                </c:pt>
                <c:pt idx="361774">
                  <c:v>0</c:v>
                </c:pt>
                <c:pt idx="361775">
                  <c:v>0</c:v>
                </c:pt>
                <c:pt idx="361776">
                  <c:v>0</c:v>
                </c:pt>
                <c:pt idx="361777">
                  <c:v>0</c:v>
                </c:pt>
                <c:pt idx="361778">
                  <c:v>0</c:v>
                </c:pt>
                <c:pt idx="361779">
                  <c:v>0</c:v>
                </c:pt>
                <c:pt idx="361780">
                  <c:v>0</c:v>
                </c:pt>
                <c:pt idx="361781">
                  <c:v>0</c:v>
                </c:pt>
                <c:pt idx="361782">
                  <c:v>0</c:v>
                </c:pt>
                <c:pt idx="361783">
                  <c:v>0</c:v>
                </c:pt>
                <c:pt idx="361784">
                  <c:v>0</c:v>
                </c:pt>
                <c:pt idx="361785">
                  <c:v>0</c:v>
                </c:pt>
                <c:pt idx="361786">
                  <c:v>0</c:v>
                </c:pt>
                <c:pt idx="361787">
                  <c:v>0</c:v>
                </c:pt>
                <c:pt idx="361788">
                  <c:v>0</c:v>
                </c:pt>
                <c:pt idx="361789">
                  <c:v>0</c:v>
                </c:pt>
                <c:pt idx="361790">
                  <c:v>0</c:v>
                </c:pt>
                <c:pt idx="361791">
                  <c:v>0</c:v>
                </c:pt>
                <c:pt idx="361792">
                  <c:v>0</c:v>
                </c:pt>
                <c:pt idx="361793">
                  <c:v>0</c:v>
                </c:pt>
                <c:pt idx="361794">
                  <c:v>0</c:v>
                </c:pt>
                <c:pt idx="361795">
                  <c:v>0</c:v>
                </c:pt>
                <c:pt idx="361796">
                  <c:v>0</c:v>
                </c:pt>
                <c:pt idx="361797">
                  <c:v>0</c:v>
                </c:pt>
                <c:pt idx="361798">
                  <c:v>0</c:v>
                </c:pt>
                <c:pt idx="361799">
                  <c:v>0</c:v>
                </c:pt>
                <c:pt idx="361800">
                  <c:v>0</c:v>
                </c:pt>
                <c:pt idx="361801">
                  <c:v>0</c:v>
                </c:pt>
                <c:pt idx="361802">
                  <c:v>0</c:v>
                </c:pt>
                <c:pt idx="361803">
                  <c:v>0</c:v>
                </c:pt>
                <c:pt idx="361804">
                  <c:v>0</c:v>
                </c:pt>
                <c:pt idx="361805">
                  <c:v>0</c:v>
                </c:pt>
                <c:pt idx="361806">
                  <c:v>0</c:v>
                </c:pt>
                <c:pt idx="361807">
                  <c:v>0</c:v>
                </c:pt>
                <c:pt idx="361808">
                  <c:v>0</c:v>
                </c:pt>
                <c:pt idx="361809">
                  <c:v>0</c:v>
                </c:pt>
                <c:pt idx="361810">
                  <c:v>0</c:v>
                </c:pt>
                <c:pt idx="361811">
                  <c:v>0</c:v>
                </c:pt>
                <c:pt idx="361812">
                  <c:v>0</c:v>
                </c:pt>
                <c:pt idx="361813">
                  <c:v>0</c:v>
                </c:pt>
                <c:pt idx="361814">
                  <c:v>0</c:v>
                </c:pt>
                <c:pt idx="361815">
                  <c:v>0</c:v>
                </c:pt>
                <c:pt idx="361816">
                  <c:v>0</c:v>
                </c:pt>
                <c:pt idx="361817">
                  <c:v>0</c:v>
                </c:pt>
                <c:pt idx="361818">
                  <c:v>0</c:v>
                </c:pt>
                <c:pt idx="361819">
                  <c:v>0</c:v>
                </c:pt>
                <c:pt idx="361820">
                  <c:v>0</c:v>
                </c:pt>
                <c:pt idx="361821">
                  <c:v>0</c:v>
                </c:pt>
                <c:pt idx="361822">
                  <c:v>0</c:v>
                </c:pt>
                <c:pt idx="361823">
                  <c:v>0</c:v>
                </c:pt>
                <c:pt idx="361824">
                  <c:v>0</c:v>
                </c:pt>
                <c:pt idx="361825">
                  <c:v>0</c:v>
                </c:pt>
                <c:pt idx="361826">
                  <c:v>0</c:v>
                </c:pt>
                <c:pt idx="361827">
                  <c:v>0</c:v>
                </c:pt>
                <c:pt idx="361828">
                  <c:v>0</c:v>
                </c:pt>
                <c:pt idx="361829">
                  <c:v>0</c:v>
                </c:pt>
                <c:pt idx="361830">
                  <c:v>0</c:v>
                </c:pt>
                <c:pt idx="361831">
                  <c:v>0</c:v>
                </c:pt>
                <c:pt idx="361832">
                  <c:v>0</c:v>
                </c:pt>
                <c:pt idx="361833">
                  <c:v>0</c:v>
                </c:pt>
                <c:pt idx="361834">
                  <c:v>0</c:v>
                </c:pt>
                <c:pt idx="361835">
                  <c:v>0</c:v>
                </c:pt>
                <c:pt idx="361836">
                  <c:v>0</c:v>
                </c:pt>
                <c:pt idx="361837">
                  <c:v>0</c:v>
                </c:pt>
                <c:pt idx="361838">
                  <c:v>0</c:v>
                </c:pt>
                <c:pt idx="361839">
                  <c:v>0</c:v>
                </c:pt>
                <c:pt idx="361840">
                  <c:v>0</c:v>
                </c:pt>
                <c:pt idx="361841">
                  <c:v>0</c:v>
                </c:pt>
                <c:pt idx="361842">
                  <c:v>0</c:v>
                </c:pt>
                <c:pt idx="361843">
                  <c:v>0</c:v>
                </c:pt>
                <c:pt idx="361844">
                  <c:v>0</c:v>
                </c:pt>
                <c:pt idx="361845">
                  <c:v>0</c:v>
                </c:pt>
                <c:pt idx="361846">
                  <c:v>0</c:v>
                </c:pt>
                <c:pt idx="361847">
                  <c:v>0</c:v>
                </c:pt>
                <c:pt idx="361848">
                  <c:v>0</c:v>
                </c:pt>
                <c:pt idx="361849">
                  <c:v>0</c:v>
                </c:pt>
                <c:pt idx="361850">
                  <c:v>0</c:v>
                </c:pt>
                <c:pt idx="361851">
                  <c:v>0</c:v>
                </c:pt>
                <c:pt idx="361852">
                  <c:v>0</c:v>
                </c:pt>
                <c:pt idx="361853">
                  <c:v>0</c:v>
                </c:pt>
                <c:pt idx="361854">
                  <c:v>0</c:v>
                </c:pt>
                <c:pt idx="361855">
                  <c:v>0</c:v>
                </c:pt>
                <c:pt idx="361856">
                  <c:v>0</c:v>
                </c:pt>
                <c:pt idx="361857">
                  <c:v>0</c:v>
                </c:pt>
                <c:pt idx="361858">
                  <c:v>0</c:v>
                </c:pt>
                <c:pt idx="361859">
                  <c:v>0</c:v>
                </c:pt>
                <c:pt idx="361860">
                  <c:v>0</c:v>
                </c:pt>
                <c:pt idx="361861">
                  <c:v>0</c:v>
                </c:pt>
                <c:pt idx="361862">
                  <c:v>0</c:v>
                </c:pt>
                <c:pt idx="361863">
                  <c:v>0</c:v>
                </c:pt>
                <c:pt idx="361864">
                  <c:v>0</c:v>
                </c:pt>
                <c:pt idx="361865">
                  <c:v>0</c:v>
                </c:pt>
                <c:pt idx="361866">
                  <c:v>0</c:v>
                </c:pt>
                <c:pt idx="361867">
                  <c:v>0</c:v>
                </c:pt>
                <c:pt idx="361868">
                  <c:v>0</c:v>
                </c:pt>
                <c:pt idx="361869">
                  <c:v>0</c:v>
                </c:pt>
                <c:pt idx="361870">
                  <c:v>0</c:v>
                </c:pt>
                <c:pt idx="361871">
                  <c:v>0</c:v>
                </c:pt>
                <c:pt idx="361872">
                  <c:v>0</c:v>
                </c:pt>
                <c:pt idx="361873">
                  <c:v>0</c:v>
                </c:pt>
                <c:pt idx="361874">
                  <c:v>0</c:v>
                </c:pt>
                <c:pt idx="361875">
                  <c:v>0</c:v>
                </c:pt>
                <c:pt idx="361876">
                  <c:v>0</c:v>
                </c:pt>
                <c:pt idx="361877">
                  <c:v>0</c:v>
                </c:pt>
                <c:pt idx="361878">
                  <c:v>0</c:v>
                </c:pt>
                <c:pt idx="361879">
                  <c:v>0</c:v>
                </c:pt>
                <c:pt idx="361880">
                  <c:v>0</c:v>
                </c:pt>
                <c:pt idx="361881">
                  <c:v>0</c:v>
                </c:pt>
                <c:pt idx="361882">
                  <c:v>0</c:v>
                </c:pt>
                <c:pt idx="361883">
                  <c:v>0</c:v>
                </c:pt>
                <c:pt idx="361884">
                  <c:v>0</c:v>
                </c:pt>
                <c:pt idx="361885">
                  <c:v>0</c:v>
                </c:pt>
                <c:pt idx="361886">
                  <c:v>0</c:v>
                </c:pt>
                <c:pt idx="361887">
                  <c:v>0</c:v>
                </c:pt>
                <c:pt idx="361888">
                  <c:v>0</c:v>
                </c:pt>
                <c:pt idx="361889">
                  <c:v>0</c:v>
                </c:pt>
                <c:pt idx="361890">
                  <c:v>0</c:v>
                </c:pt>
                <c:pt idx="361891">
                  <c:v>0</c:v>
                </c:pt>
                <c:pt idx="361892">
                  <c:v>0</c:v>
                </c:pt>
                <c:pt idx="361893">
                  <c:v>0</c:v>
                </c:pt>
                <c:pt idx="361894">
                  <c:v>0</c:v>
                </c:pt>
                <c:pt idx="361895">
                  <c:v>0</c:v>
                </c:pt>
                <c:pt idx="361896">
                  <c:v>0</c:v>
                </c:pt>
                <c:pt idx="361897">
                  <c:v>0</c:v>
                </c:pt>
                <c:pt idx="361898">
                  <c:v>0</c:v>
                </c:pt>
                <c:pt idx="361899">
                  <c:v>0</c:v>
                </c:pt>
                <c:pt idx="361900">
                  <c:v>0</c:v>
                </c:pt>
                <c:pt idx="361901">
                  <c:v>0</c:v>
                </c:pt>
                <c:pt idx="361902">
                  <c:v>0</c:v>
                </c:pt>
                <c:pt idx="361903">
                  <c:v>0</c:v>
                </c:pt>
                <c:pt idx="361904">
                  <c:v>0</c:v>
                </c:pt>
                <c:pt idx="361905">
                  <c:v>0</c:v>
                </c:pt>
                <c:pt idx="361906">
                  <c:v>0</c:v>
                </c:pt>
                <c:pt idx="361907">
                  <c:v>0</c:v>
                </c:pt>
                <c:pt idx="361908">
                  <c:v>0</c:v>
                </c:pt>
                <c:pt idx="361909">
                  <c:v>0</c:v>
                </c:pt>
                <c:pt idx="361910">
                  <c:v>0</c:v>
                </c:pt>
                <c:pt idx="361911">
                  <c:v>0</c:v>
                </c:pt>
                <c:pt idx="361912">
                  <c:v>0</c:v>
                </c:pt>
                <c:pt idx="361913">
                  <c:v>0</c:v>
                </c:pt>
                <c:pt idx="361914">
                  <c:v>0</c:v>
                </c:pt>
                <c:pt idx="361915">
                  <c:v>0</c:v>
                </c:pt>
                <c:pt idx="361916">
                  <c:v>0</c:v>
                </c:pt>
                <c:pt idx="361917">
                  <c:v>0</c:v>
                </c:pt>
                <c:pt idx="361918">
                  <c:v>0</c:v>
                </c:pt>
                <c:pt idx="361919">
                  <c:v>0</c:v>
                </c:pt>
                <c:pt idx="361920">
                  <c:v>0</c:v>
                </c:pt>
                <c:pt idx="361921">
                  <c:v>0</c:v>
                </c:pt>
                <c:pt idx="361922">
                  <c:v>0</c:v>
                </c:pt>
                <c:pt idx="361923">
                  <c:v>0</c:v>
                </c:pt>
                <c:pt idx="361924">
                  <c:v>0</c:v>
                </c:pt>
                <c:pt idx="361925">
                  <c:v>0</c:v>
                </c:pt>
                <c:pt idx="361926">
                  <c:v>0</c:v>
                </c:pt>
                <c:pt idx="361927">
                  <c:v>0</c:v>
                </c:pt>
                <c:pt idx="361928">
                  <c:v>0</c:v>
                </c:pt>
                <c:pt idx="361929">
                  <c:v>0</c:v>
                </c:pt>
                <c:pt idx="361930">
                  <c:v>0</c:v>
                </c:pt>
                <c:pt idx="361931">
                  <c:v>0</c:v>
                </c:pt>
                <c:pt idx="361932">
                  <c:v>0</c:v>
                </c:pt>
                <c:pt idx="361933">
                  <c:v>0</c:v>
                </c:pt>
                <c:pt idx="361934">
                  <c:v>0</c:v>
                </c:pt>
                <c:pt idx="361935">
                  <c:v>0</c:v>
                </c:pt>
                <c:pt idx="361936">
                  <c:v>0</c:v>
                </c:pt>
                <c:pt idx="361937">
                  <c:v>0</c:v>
                </c:pt>
                <c:pt idx="361938">
                  <c:v>0</c:v>
                </c:pt>
                <c:pt idx="361939">
                  <c:v>0</c:v>
                </c:pt>
                <c:pt idx="361940">
                  <c:v>0</c:v>
                </c:pt>
                <c:pt idx="361941">
                  <c:v>0</c:v>
                </c:pt>
                <c:pt idx="361942">
                  <c:v>0</c:v>
                </c:pt>
                <c:pt idx="361943">
                  <c:v>0</c:v>
                </c:pt>
                <c:pt idx="361944">
                  <c:v>0</c:v>
                </c:pt>
                <c:pt idx="361945">
                  <c:v>0</c:v>
                </c:pt>
                <c:pt idx="361946">
                  <c:v>0</c:v>
                </c:pt>
                <c:pt idx="361947">
                  <c:v>0</c:v>
                </c:pt>
                <c:pt idx="361948">
                  <c:v>0</c:v>
                </c:pt>
                <c:pt idx="361949">
                  <c:v>0</c:v>
                </c:pt>
                <c:pt idx="361950">
                  <c:v>0</c:v>
                </c:pt>
                <c:pt idx="361951">
                  <c:v>0</c:v>
                </c:pt>
                <c:pt idx="361952">
                  <c:v>0</c:v>
                </c:pt>
                <c:pt idx="361953">
                  <c:v>0</c:v>
                </c:pt>
                <c:pt idx="361954">
                  <c:v>0</c:v>
                </c:pt>
                <c:pt idx="361955">
                  <c:v>0</c:v>
                </c:pt>
                <c:pt idx="361956">
                  <c:v>0</c:v>
                </c:pt>
                <c:pt idx="361957">
                  <c:v>0</c:v>
                </c:pt>
                <c:pt idx="361958">
                  <c:v>0</c:v>
                </c:pt>
                <c:pt idx="361959">
                  <c:v>0</c:v>
                </c:pt>
                <c:pt idx="361960">
                  <c:v>0</c:v>
                </c:pt>
                <c:pt idx="361961">
                  <c:v>0</c:v>
                </c:pt>
                <c:pt idx="361962">
                  <c:v>0</c:v>
                </c:pt>
                <c:pt idx="361963">
                  <c:v>0</c:v>
                </c:pt>
                <c:pt idx="361964">
                  <c:v>0</c:v>
                </c:pt>
                <c:pt idx="361965">
                  <c:v>0</c:v>
                </c:pt>
                <c:pt idx="361966">
                  <c:v>0</c:v>
                </c:pt>
                <c:pt idx="361967">
                  <c:v>0</c:v>
                </c:pt>
                <c:pt idx="361968">
                  <c:v>0</c:v>
                </c:pt>
                <c:pt idx="361969">
                  <c:v>0</c:v>
                </c:pt>
                <c:pt idx="361970">
                  <c:v>0</c:v>
                </c:pt>
                <c:pt idx="361971">
                  <c:v>0</c:v>
                </c:pt>
                <c:pt idx="361972">
                  <c:v>0</c:v>
                </c:pt>
                <c:pt idx="361973">
                  <c:v>0</c:v>
                </c:pt>
                <c:pt idx="361974">
                  <c:v>0</c:v>
                </c:pt>
                <c:pt idx="361975">
                  <c:v>0</c:v>
                </c:pt>
                <c:pt idx="361976">
                  <c:v>0</c:v>
                </c:pt>
                <c:pt idx="361977">
                  <c:v>0</c:v>
                </c:pt>
                <c:pt idx="361978">
                  <c:v>0</c:v>
                </c:pt>
                <c:pt idx="361979">
                  <c:v>0</c:v>
                </c:pt>
                <c:pt idx="361980">
                  <c:v>0</c:v>
                </c:pt>
                <c:pt idx="361981">
                  <c:v>0</c:v>
                </c:pt>
                <c:pt idx="361982">
                  <c:v>0</c:v>
                </c:pt>
                <c:pt idx="361983">
                  <c:v>0</c:v>
                </c:pt>
                <c:pt idx="361984">
                  <c:v>0</c:v>
                </c:pt>
                <c:pt idx="361985">
                  <c:v>0</c:v>
                </c:pt>
                <c:pt idx="361986">
                  <c:v>0</c:v>
                </c:pt>
                <c:pt idx="361987">
                  <c:v>0</c:v>
                </c:pt>
                <c:pt idx="361988">
                  <c:v>0</c:v>
                </c:pt>
                <c:pt idx="361989">
                  <c:v>0</c:v>
                </c:pt>
                <c:pt idx="361990">
                  <c:v>0</c:v>
                </c:pt>
                <c:pt idx="361991">
                  <c:v>0</c:v>
                </c:pt>
                <c:pt idx="361992">
                  <c:v>0</c:v>
                </c:pt>
                <c:pt idx="361993">
                  <c:v>0</c:v>
                </c:pt>
                <c:pt idx="361994">
                  <c:v>0</c:v>
                </c:pt>
                <c:pt idx="361995">
                  <c:v>0</c:v>
                </c:pt>
                <c:pt idx="361996">
                  <c:v>0</c:v>
                </c:pt>
                <c:pt idx="361997">
                  <c:v>0</c:v>
                </c:pt>
                <c:pt idx="361998">
                  <c:v>0</c:v>
                </c:pt>
                <c:pt idx="361999">
                  <c:v>0</c:v>
                </c:pt>
                <c:pt idx="362000">
                  <c:v>0</c:v>
                </c:pt>
                <c:pt idx="362001">
                  <c:v>0</c:v>
                </c:pt>
                <c:pt idx="362002">
                  <c:v>0</c:v>
                </c:pt>
                <c:pt idx="362003">
                  <c:v>0</c:v>
                </c:pt>
                <c:pt idx="362004">
                  <c:v>0</c:v>
                </c:pt>
                <c:pt idx="362005">
                  <c:v>0</c:v>
                </c:pt>
                <c:pt idx="362006">
                  <c:v>0</c:v>
                </c:pt>
                <c:pt idx="362007">
                  <c:v>0</c:v>
                </c:pt>
                <c:pt idx="362008">
                  <c:v>0</c:v>
                </c:pt>
                <c:pt idx="362009">
                  <c:v>0</c:v>
                </c:pt>
                <c:pt idx="362010">
                  <c:v>0</c:v>
                </c:pt>
                <c:pt idx="362011">
                  <c:v>0</c:v>
                </c:pt>
                <c:pt idx="362012">
                  <c:v>0</c:v>
                </c:pt>
                <c:pt idx="362013">
                  <c:v>0</c:v>
                </c:pt>
                <c:pt idx="362014">
                  <c:v>0</c:v>
                </c:pt>
                <c:pt idx="362015">
                  <c:v>0</c:v>
                </c:pt>
                <c:pt idx="362016">
                  <c:v>0</c:v>
                </c:pt>
                <c:pt idx="362017">
                  <c:v>0</c:v>
                </c:pt>
                <c:pt idx="362018">
                  <c:v>0</c:v>
                </c:pt>
                <c:pt idx="362019">
                  <c:v>0</c:v>
                </c:pt>
                <c:pt idx="362020">
                  <c:v>0</c:v>
                </c:pt>
                <c:pt idx="362021">
                  <c:v>0</c:v>
                </c:pt>
                <c:pt idx="362022">
                  <c:v>0</c:v>
                </c:pt>
                <c:pt idx="362023">
                  <c:v>0</c:v>
                </c:pt>
                <c:pt idx="362024">
                  <c:v>0</c:v>
                </c:pt>
                <c:pt idx="362025">
                  <c:v>0</c:v>
                </c:pt>
                <c:pt idx="362026">
                  <c:v>0</c:v>
                </c:pt>
                <c:pt idx="362027">
                  <c:v>0</c:v>
                </c:pt>
                <c:pt idx="362028">
                  <c:v>0</c:v>
                </c:pt>
                <c:pt idx="362029">
                  <c:v>0</c:v>
                </c:pt>
                <c:pt idx="362030">
                  <c:v>0</c:v>
                </c:pt>
                <c:pt idx="362031">
                  <c:v>0</c:v>
                </c:pt>
                <c:pt idx="362032">
                  <c:v>0</c:v>
                </c:pt>
                <c:pt idx="362033">
                  <c:v>0</c:v>
                </c:pt>
                <c:pt idx="362034">
                  <c:v>0</c:v>
                </c:pt>
                <c:pt idx="362035">
                  <c:v>0</c:v>
                </c:pt>
                <c:pt idx="362036">
                  <c:v>0</c:v>
                </c:pt>
                <c:pt idx="362037">
                  <c:v>0</c:v>
                </c:pt>
                <c:pt idx="362038">
                  <c:v>0</c:v>
                </c:pt>
                <c:pt idx="362039">
                  <c:v>0</c:v>
                </c:pt>
                <c:pt idx="362040">
                  <c:v>0</c:v>
                </c:pt>
                <c:pt idx="362041">
                  <c:v>0</c:v>
                </c:pt>
                <c:pt idx="362042">
                  <c:v>0</c:v>
                </c:pt>
                <c:pt idx="362043">
                  <c:v>0</c:v>
                </c:pt>
                <c:pt idx="362044">
                  <c:v>0</c:v>
                </c:pt>
                <c:pt idx="362045">
                  <c:v>0</c:v>
                </c:pt>
                <c:pt idx="362046">
                  <c:v>0</c:v>
                </c:pt>
                <c:pt idx="362047">
                  <c:v>0</c:v>
                </c:pt>
                <c:pt idx="362048">
                  <c:v>0</c:v>
                </c:pt>
                <c:pt idx="362049">
                  <c:v>0</c:v>
                </c:pt>
                <c:pt idx="362050">
                  <c:v>0</c:v>
                </c:pt>
                <c:pt idx="362051">
                  <c:v>0</c:v>
                </c:pt>
                <c:pt idx="362052">
                  <c:v>0</c:v>
                </c:pt>
                <c:pt idx="362053">
                  <c:v>0</c:v>
                </c:pt>
                <c:pt idx="362054">
                  <c:v>0</c:v>
                </c:pt>
                <c:pt idx="362055">
                  <c:v>0</c:v>
                </c:pt>
                <c:pt idx="362056">
                  <c:v>0</c:v>
                </c:pt>
                <c:pt idx="362057">
                  <c:v>0</c:v>
                </c:pt>
                <c:pt idx="362058">
                  <c:v>0</c:v>
                </c:pt>
                <c:pt idx="362059">
                  <c:v>0</c:v>
                </c:pt>
                <c:pt idx="362060">
                  <c:v>0</c:v>
                </c:pt>
                <c:pt idx="362061">
                  <c:v>0</c:v>
                </c:pt>
                <c:pt idx="362062">
                  <c:v>0</c:v>
                </c:pt>
                <c:pt idx="362063">
                  <c:v>0</c:v>
                </c:pt>
                <c:pt idx="362064">
                  <c:v>0</c:v>
                </c:pt>
                <c:pt idx="362065">
                  <c:v>0</c:v>
                </c:pt>
                <c:pt idx="362066">
                  <c:v>0</c:v>
                </c:pt>
                <c:pt idx="362067">
                  <c:v>0</c:v>
                </c:pt>
                <c:pt idx="362068">
                  <c:v>0</c:v>
                </c:pt>
                <c:pt idx="362069">
                  <c:v>0</c:v>
                </c:pt>
                <c:pt idx="362070">
                  <c:v>0</c:v>
                </c:pt>
                <c:pt idx="362071">
                  <c:v>0</c:v>
                </c:pt>
                <c:pt idx="362072">
                  <c:v>0</c:v>
                </c:pt>
                <c:pt idx="362073">
                  <c:v>0</c:v>
                </c:pt>
                <c:pt idx="362074">
                  <c:v>0</c:v>
                </c:pt>
                <c:pt idx="362075">
                  <c:v>0</c:v>
                </c:pt>
                <c:pt idx="362076">
                  <c:v>0</c:v>
                </c:pt>
                <c:pt idx="362077">
                  <c:v>0</c:v>
                </c:pt>
                <c:pt idx="362078">
                  <c:v>0</c:v>
                </c:pt>
                <c:pt idx="362079">
                  <c:v>0</c:v>
                </c:pt>
                <c:pt idx="362080">
                  <c:v>0</c:v>
                </c:pt>
                <c:pt idx="362081">
                  <c:v>0</c:v>
                </c:pt>
                <c:pt idx="362082">
                  <c:v>0</c:v>
                </c:pt>
                <c:pt idx="362083">
                  <c:v>0</c:v>
                </c:pt>
                <c:pt idx="362084">
                  <c:v>0</c:v>
                </c:pt>
                <c:pt idx="362085">
                  <c:v>0</c:v>
                </c:pt>
                <c:pt idx="362086">
                  <c:v>0</c:v>
                </c:pt>
                <c:pt idx="362087">
                  <c:v>0</c:v>
                </c:pt>
                <c:pt idx="362088">
                  <c:v>0</c:v>
                </c:pt>
                <c:pt idx="362089">
                  <c:v>0</c:v>
                </c:pt>
                <c:pt idx="362090">
                  <c:v>0</c:v>
                </c:pt>
                <c:pt idx="362091">
                  <c:v>0</c:v>
                </c:pt>
                <c:pt idx="362092">
                  <c:v>0</c:v>
                </c:pt>
                <c:pt idx="362093">
                  <c:v>0</c:v>
                </c:pt>
                <c:pt idx="362094">
                  <c:v>0</c:v>
                </c:pt>
                <c:pt idx="362095">
                  <c:v>0</c:v>
                </c:pt>
                <c:pt idx="362096">
                  <c:v>0</c:v>
                </c:pt>
                <c:pt idx="362097">
                  <c:v>0</c:v>
                </c:pt>
                <c:pt idx="362098">
                  <c:v>0</c:v>
                </c:pt>
                <c:pt idx="362099">
                  <c:v>0</c:v>
                </c:pt>
                <c:pt idx="362100">
                  <c:v>0</c:v>
                </c:pt>
                <c:pt idx="362101">
                  <c:v>0</c:v>
                </c:pt>
                <c:pt idx="362102">
                  <c:v>0</c:v>
                </c:pt>
                <c:pt idx="362103">
                  <c:v>0</c:v>
                </c:pt>
                <c:pt idx="362104">
                  <c:v>0</c:v>
                </c:pt>
                <c:pt idx="362105">
                  <c:v>0</c:v>
                </c:pt>
                <c:pt idx="362106">
                  <c:v>0</c:v>
                </c:pt>
                <c:pt idx="362107">
                  <c:v>0</c:v>
                </c:pt>
                <c:pt idx="362108">
                  <c:v>0</c:v>
                </c:pt>
                <c:pt idx="362109">
                  <c:v>0</c:v>
                </c:pt>
                <c:pt idx="362110">
                  <c:v>0</c:v>
                </c:pt>
                <c:pt idx="362111">
                  <c:v>0</c:v>
                </c:pt>
                <c:pt idx="362112">
                  <c:v>0</c:v>
                </c:pt>
                <c:pt idx="362113">
                  <c:v>0</c:v>
                </c:pt>
                <c:pt idx="362114">
                  <c:v>0</c:v>
                </c:pt>
                <c:pt idx="362115">
                  <c:v>0</c:v>
                </c:pt>
                <c:pt idx="362116">
                  <c:v>0</c:v>
                </c:pt>
                <c:pt idx="362117">
                  <c:v>0</c:v>
                </c:pt>
                <c:pt idx="362118">
                  <c:v>0</c:v>
                </c:pt>
                <c:pt idx="362119">
                  <c:v>0</c:v>
                </c:pt>
                <c:pt idx="362120">
                  <c:v>0</c:v>
                </c:pt>
                <c:pt idx="362121">
                  <c:v>0</c:v>
                </c:pt>
                <c:pt idx="362122">
                  <c:v>0</c:v>
                </c:pt>
                <c:pt idx="362123">
                  <c:v>0</c:v>
                </c:pt>
                <c:pt idx="362124">
                  <c:v>0</c:v>
                </c:pt>
                <c:pt idx="362125">
                  <c:v>0</c:v>
                </c:pt>
                <c:pt idx="362126">
                  <c:v>0</c:v>
                </c:pt>
                <c:pt idx="362127">
                  <c:v>0</c:v>
                </c:pt>
                <c:pt idx="362128">
                  <c:v>0</c:v>
                </c:pt>
                <c:pt idx="362129">
                  <c:v>0</c:v>
                </c:pt>
                <c:pt idx="362130">
                  <c:v>0</c:v>
                </c:pt>
                <c:pt idx="362131">
                  <c:v>0</c:v>
                </c:pt>
                <c:pt idx="362132">
                  <c:v>0</c:v>
                </c:pt>
                <c:pt idx="362133">
                  <c:v>0</c:v>
                </c:pt>
                <c:pt idx="362134">
                  <c:v>0</c:v>
                </c:pt>
                <c:pt idx="362135">
                  <c:v>0</c:v>
                </c:pt>
                <c:pt idx="362136">
                  <c:v>0</c:v>
                </c:pt>
                <c:pt idx="362137">
                  <c:v>0</c:v>
                </c:pt>
                <c:pt idx="362138">
                  <c:v>0</c:v>
                </c:pt>
                <c:pt idx="362139">
                  <c:v>0</c:v>
                </c:pt>
                <c:pt idx="362140">
                  <c:v>0</c:v>
                </c:pt>
                <c:pt idx="362141">
                  <c:v>0</c:v>
                </c:pt>
                <c:pt idx="362142">
                  <c:v>0</c:v>
                </c:pt>
                <c:pt idx="362143">
                  <c:v>0</c:v>
                </c:pt>
                <c:pt idx="362144">
                  <c:v>0</c:v>
                </c:pt>
                <c:pt idx="362145">
                  <c:v>0</c:v>
                </c:pt>
                <c:pt idx="362146">
                  <c:v>0</c:v>
                </c:pt>
                <c:pt idx="362147">
                  <c:v>0</c:v>
                </c:pt>
                <c:pt idx="362148">
                  <c:v>0</c:v>
                </c:pt>
                <c:pt idx="362149">
                  <c:v>0</c:v>
                </c:pt>
                <c:pt idx="362150">
                  <c:v>0</c:v>
                </c:pt>
                <c:pt idx="362151">
                  <c:v>0</c:v>
                </c:pt>
                <c:pt idx="362152">
                  <c:v>0</c:v>
                </c:pt>
                <c:pt idx="362153">
                  <c:v>0</c:v>
                </c:pt>
                <c:pt idx="362154">
                  <c:v>0</c:v>
                </c:pt>
                <c:pt idx="362155">
                  <c:v>0</c:v>
                </c:pt>
                <c:pt idx="362156">
                  <c:v>0</c:v>
                </c:pt>
                <c:pt idx="362157">
                  <c:v>0</c:v>
                </c:pt>
                <c:pt idx="362158">
                  <c:v>0</c:v>
                </c:pt>
                <c:pt idx="362159">
                  <c:v>0</c:v>
                </c:pt>
                <c:pt idx="362160">
                  <c:v>0</c:v>
                </c:pt>
                <c:pt idx="362161">
                  <c:v>0</c:v>
                </c:pt>
                <c:pt idx="362162">
                  <c:v>0</c:v>
                </c:pt>
                <c:pt idx="362163">
                  <c:v>0</c:v>
                </c:pt>
                <c:pt idx="362164">
                  <c:v>0</c:v>
                </c:pt>
                <c:pt idx="362165">
                  <c:v>0</c:v>
                </c:pt>
                <c:pt idx="362166">
                  <c:v>0</c:v>
                </c:pt>
                <c:pt idx="362167">
                  <c:v>0</c:v>
                </c:pt>
                <c:pt idx="362168">
                  <c:v>0</c:v>
                </c:pt>
                <c:pt idx="362169">
                  <c:v>0</c:v>
                </c:pt>
                <c:pt idx="362170">
                  <c:v>0</c:v>
                </c:pt>
                <c:pt idx="362171">
                  <c:v>0</c:v>
                </c:pt>
                <c:pt idx="362172">
                  <c:v>0</c:v>
                </c:pt>
                <c:pt idx="362173">
                  <c:v>0</c:v>
                </c:pt>
                <c:pt idx="362174">
                  <c:v>0</c:v>
                </c:pt>
                <c:pt idx="362175">
                  <c:v>0</c:v>
                </c:pt>
                <c:pt idx="362176">
                  <c:v>0</c:v>
                </c:pt>
                <c:pt idx="362177">
                  <c:v>0</c:v>
                </c:pt>
                <c:pt idx="362178">
                  <c:v>0</c:v>
                </c:pt>
                <c:pt idx="362179">
                  <c:v>0</c:v>
                </c:pt>
                <c:pt idx="362180">
                  <c:v>0</c:v>
                </c:pt>
                <c:pt idx="362181">
                  <c:v>0</c:v>
                </c:pt>
                <c:pt idx="362182">
                  <c:v>0</c:v>
                </c:pt>
                <c:pt idx="362183">
                  <c:v>0</c:v>
                </c:pt>
                <c:pt idx="362184">
                  <c:v>0</c:v>
                </c:pt>
                <c:pt idx="362185">
                  <c:v>0</c:v>
                </c:pt>
                <c:pt idx="362186">
                  <c:v>0</c:v>
                </c:pt>
                <c:pt idx="362187">
                  <c:v>0</c:v>
                </c:pt>
                <c:pt idx="362188">
                  <c:v>0</c:v>
                </c:pt>
                <c:pt idx="362189">
                  <c:v>0</c:v>
                </c:pt>
                <c:pt idx="362190">
                  <c:v>0</c:v>
                </c:pt>
                <c:pt idx="362191">
                  <c:v>0</c:v>
                </c:pt>
                <c:pt idx="362192">
                  <c:v>0</c:v>
                </c:pt>
                <c:pt idx="362193">
                  <c:v>0</c:v>
                </c:pt>
                <c:pt idx="362194">
                  <c:v>0</c:v>
                </c:pt>
                <c:pt idx="362195">
                  <c:v>0</c:v>
                </c:pt>
                <c:pt idx="362196">
                  <c:v>0</c:v>
                </c:pt>
                <c:pt idx="362197">
                  <c:v>0</c:v>
                </c:pt>
                <c:pt idx="362198">
                  <c:v>0</c:v>
                </c:pt>
                <c:pt idx="362199">
                  <c:v>0</c:v>
                </c:pt>
                <c:pt idx="362200">
                  <c:v>0</c:v>
                </c:pt>
                <c:pt idx="362201">
                  <c:v>0</c:v>
                </c:pt>
                <c:pt idx="362202">
                  <c:v>0</c:v>
                </c:pt>
                <c:pt idx="362203">
                  <c:v>0</c:v>
                </c:pt>
                <c:pt idx="362204">
                  <c:v>0</c:v>
                </c:pt>
                <c:pt idx="362205">
                  <c:v>0</c:v>
                </c:pt>
                <c:pt idx="362206">
                  <c:v>0</c:v>
                </c:pt>
                <c:pt idx="362207">
                  <c:v>0</c:v>
                </c:pt>
                <c:pt idx="362208">
                  <c:v>0</c:v>
                </c:pt>
                <c:pt idx="362209">
                  <c:v>0</c:v>
                </c:pt>
                <c:pt idx="362210">
                  <c:v>0</c:v>
                </c:pt>
                <c:pt idx="362211">
                  <c:v>0</c:v>
                </c:pt>
                <c:pt idx="362212">
                  <c:v>0</c:v>
                </c:pt>
                <c:pt idx="362213">
                  <c:v>0</c:v>
                </c:pt>
                <c:pt idx="362214">
                  <c:v>0</c:v>
                </c:pt>
                <c:pt idx="362215">
                  <c:v>0</c:v>
                </c:pt>
                <c:pt idx="362216">
                  <c:v>0</c:v>
                </c:pt>
                <c:pt idx="362217">
                  <c:v>0</c:v>
                </c:pt>
                <c:pt idx="362218">
                  <c:v>0</c:v>
                </c:pt>
                <c:pt idx="362219">
                  <c:v>0</c:v>
                </c:pt>
                <c:pt idx="362220">
                  <c:v>0</c:v>
                </c:pt>
                <c:pt idx="362221">
                  <c:v>0</c:v>
                </c:pt>
                <c:pt idx="362222">
                  <c:v>0</c:v>
                </c:pt>
                <c:pt idx="362223">
                  <c:v>0</c:v>
                </c:pt>
                <c:pt idx="362224">
                  <c:v>0</c:v>
                </c:pt>
                <c:pt idx="362225">
                  <c:v>0</c:v>
                </c:pt>
                <c:pt idx="362226">
                  <c:v>0</c:v>
                </c:pt>
                <c:pt idx="362227">
                  <c:v>0</c:v>
                </c:pt>
                <c:pt idx="362228">
                  <c:v>0</c:v>
                </c:pt>
                <c:pt idx="362229">
                  <c:v>0</c:v>
                </c:pt>
                <c:pt idx="362230">
                  <c:v>0</c:v>
                </c:pt>
                <c:pt idx="362231">
                  <c:v>0</c:v>
                </c:pt>
                <c:pt idx="362232">
                  <c:v>0</c:v>
                </c:pt>
                <c:pt idx="362233">
                  <c:v>0</c:v>
                </c:pt>
                <c:pt idx="362234">
                  <c:v>0</c:v>
                </c:pt>
                <c:pt idx="362235">
                  <c:v>0</c:v>
                </c:pt>
                <c:pt idx="362236">
                  <c:v>0</c:v>
                </c:pt>
                <c:pt idx="362237">
                  <c:v>0</c:v>
                </c:pt>
                <c:pt idx="362238">
                  <c:v>0</c:v>
                </c:pt>
                <c:pt idx="362239">
                  <c:v>0</c:v>
                </c:pt>
                <c:pt idx="362240">
                  <c:v>0</c:v>
                </c:pt>
                <c:pt idx="362241">
                  <c:v>0</c:v>
                </c:pt>
                <c:pt idx="362242">
                  <c:v>0</c:v>
                </c:pt>
                <c:pt idx="362243">
                  <c:v>0</c:v>
                </c:pt>
                <c:pt idx="362244">
                  <c:v>0</c:v>
                </c:pt>
                <c:pt idx="362245">
                  <c:v>0</c:v>
                </c:pt>
                <c:pt idx="362246">
                  <c:v>0</c:v>
                </c:pt>
                <c:pt idx="362247">
                  <c:v>0</c:v>
                </c:pt>
                <c:pt idx="362248">
                  <c:v>0</c:v>
                </c:pt>
                <c:pt idx="362249">
                  <c:v>0</c:v>
                </c:pt>
                <c:pt idx="362250">
                  <c:v>0</c:v>
                </c:pt>
                <c:pt idx="362251">
                  <c:v>0</c:v>
                </c:pt>
                <c:pt idx="362252">
                  <c:v>0</c:v>
                </c:pt>
                <c:pt idx="362253">
                  <c:v>0</c:v>
                </c:pt>
                <c:pt idx="362254">
                  <c:v>0</c:v>
                </c:pt>
                <c:pt idx="362255">
                  <c:v>0</c:v>
                </c:pt>
                <c:pt idx="362256">
                  <c:v>0</c:v>
                </c:pt>
                <c:pt idx="362257">
                  <c:v>0</c:v>
                </c:pt>
                <c:pt idx="362258">
                  <c:v>0</c:v>
                </c:pt>
                <c:pt idx="362259">
                  <c:v>0</c:v>
                </c:pt>
                <c:pt idx="362260">
                  <c:v>0</c:v>
                </c:pt>
                <c:pt idx="362261">
                  <c:v>0</c:v>
                </c:pt>
                <c:pt idx="362262">
                  <c:v>0</c:v>
                </c:pt>
                <c:pt idx="362263">
                  <c:v>0</c:v>
                </c:pt>
                <c:pt idx="362264">
                  <c:v>0</c:v>
                </c:pt>
                <c:pt idx="362265">
                  <c:v>0</c:v>
                </c:pt>
                <c:pt idx="362266">
                  <c:v>0</c:v>
                </c:pt>
                <c:pt idx="362267">
                  <c:v>0</c:v>
                </c:pt>
                <c:pt idx="362268">
                  <c:v>0</c:v>
                </c:pt>
                <c:pt idx="362269">
                  <c:v>0</c:v>
                </c:pt>
                <c:pt idx="362270">
                  <c:v>0</c:v>
                </c:pt>
                <c:pt idx="362271">
                  <c:v>0</c:v>
                </c:pt>
                <c:pt idx="362272">
                  <c:v>0</c:v>
                </c:pt>
                <c:pt idx="362273">
                  <c:v>0</c:v>
                </c:pt>
                <c:pt idx="362274">
                  <c:v>0</c:v>
                </c:pt>
                <c:pt idx="362275">
                  <c:v>0</c:v>
                </c:pt>
                <c:pt idx="362276">
                  <c:v>0</c:v>
                </c:pt>
                <c:pt idx="362277">
                  <c:v>0</c:v>
                </c:pt>
                <c:pt idx="362278">
                  <c:v>0</c:v>
                </c:pt>
                <c:pt idx="362279">
                  <c:v>0</c:v>
                </c:pt>
                <c:pt idx="362280">
                  <c:v>0</c:v>
                </c:pt>
                <c:pt idx="362281">
                  <c:v>0</c:v>
                </c:pt>
                <c:pt idx="362282">
                  <c:v>0</c:v>
                </c:pt>
                <c:pt idx="362283">
                  <c:v>0</c:v>
                </c:pt>
                <c:pt idx="362284">
                  <c:v>0</c:v>
                </c:pt>
                <c:pt idx="362285">
                  <c:v>0</c:v>
                </c:pt>
                <c:pt idx="362286">
                  <c:v>0</c:v>
                </c:pt>
                <c:pt idx="362287">
                  <c:v>0</c:v>
                </c:pt>
                <c:pt idx="362288">
                  <c:v>0</c:v>
                </c:pt>
                <c:pt idx="362289">
                  <c:v>0</c:v>
                </c:pt>
                <c:pt idx="362290">
                  <c:v>0</c:v>
                </c:pt>
                <c:pt idx="362291">
                  <c:v>0</c:v>
                </c:pt>
                <c:pt idx="362292">
                  <c:v>0</c:v>
                </c:pt>
                <c:pt idx="362293">
                  <c:v>0</c:v>
                </c:pt>
                <c:pt idx="362294">
                  <c:v>0</c:v>
                </c:pt>
                <c:pt idx="362295">
                  <c:v>0</c:v>
                </c:pt>
                <c:pt idx="362296">
                  <c:v>0</c:v>
                </c:pt>
                <c:pt idx="362297">
                  <c:v>0</c:v>
                </c:pt>
                <c:pt idx="362298">
                  <c:v>0</c:v>
                </c:pt>
                <c:pt idx="362299">
                  <c:v>0</c:v>
                </c:pt>
                <c:pt idx="362300">
                  <c:v>0</c:v>
                </c:pt>
                <c:pt idx="362301">
                  <c:v>0</c:v>
                </c:pt>
                <c:pt idx="362302">
                  <c:v>0</c:v>
                </c:pt>
                <c:pt idx="362303">
                  <c:v>0</c:v>
                </c:pt>
                <c:pt idx="362304">
                  <c:v>0</c:v>
                </c:pt>
                <c:pt idx="362305">
                  <c:v>0</c:v>
                </c:pt>
                <c:pt idx="362306">
                  <c:v>0</c:v>
                </c:pt>
                <c:pt idx="362307">
                  <c:v>0</c:v>
                </c:pt>
                <c:pt idx="362308">
                  <c:v>0</c:v>
                </c:pt>
                <c:pt idx="362309">
                  <c:v>0</c:v>
                </c:pt>
                <c:pt idx="362310">
                  <c:v>0</c:v>
                </c:pt>
                <c:pt idx="362311">
                  <c:v>0</c:v>
                </c:pt>
                <c:pt idx="362312">
                  <c:v>0</c:v>
                </c:pt>
                <c:pt idx="362313">
                  <c:v>0</c:v>
                </c:pt>
                <c:pt idx="362314">
                  <c:v>0</c:v>
                </c:pt>
                <c:pt idx="362315">
                  <c:v>0</c:v>
                </c:pt>
                <c:pt idx="362316">
                  <c:v>0</c:v>
                </c:pt>
                <c:pt idx="362317">
                  <c:v>0</c:v>
                </c:pt>
                <c:pt idx="362318">
                  <c:v>0</c:v>
                </c:pt>
                <c:pt idx="362319">
                  <c:v>0</c:v>
                </c:pt>
                <c:pt idx="362320">
                  <c:v>0</c:v>
                </c:pt>
                <c:pt idx="362321">
                  <c:v>0</c:v>
                </c:pt>
                <c:pt idx="362322">
                  <c:v>0</c:v>
                </c:pt>
                <c:pt idx="362323">
                  <c:v>0</c:v>
                </c:pt>
                <c:pt idx="362324">
                  <c:v>0</c:v>
                </c:pt>
                <c:pt idx="362325">
                  <c:v>0</c:v>
                </c:pt>
                <c:pt idx="362326">
                  <c:v>0</c:v>
                </c:pt>
                <c:pt idx="362327">
                  <c:v>0</c:v>
                </c:pt>
                <c:pt idx="362328">
                  <c:v>0</c:v>
                </c:pt>
                <c:pt idx="362329">
                  <c:v>0</c:v>
                </c:pt>
                <c:pt idx="362330">
                  <c:v>0</c:v>
                </c:pt>
                <c:pt idx="362331">
                  <c:v>0</c:v>
                </c:pt>
                <c:pt idx="362332">
                  <c:v>0</c:v>
                </c:pt>
                <c:pt idx="362333">
                  <c:v>0</c:v>
                </c:pt>
                <c:pt idx="362334">
                  <c:v>0</c:v>
                </c:pt>
                <c:pt idx="362335">
                  <c:v>0</c:v>
                </c:pt>
                <c:pt idx="362336">
                  <c:v>0</c:v>
                </c:pt>
                <c:pt idx="362337">
                  <c:v>0</c:v>
                </c:pt>
                <c:pt idx="362338">
                  <c:v>0</c:v>
                </c:pt>
                <c:pt idx="362339">
                  <c:v>0</c:v>
                </c:pt>
                <c:pt idx="362340">
                  <c:v>0</c:v>
                </c:pt>
                <c:pt idx="362341">
                  <c:v>0</c:v>
                </c:pt>
                <c:pt idx="362342">
                  <c:v>0</c:v>
                </c:pt>
                <c:pt idx="362343">
                  <c:v>0</c:v>
                </c:pt>
                <c:pt idx="362344">
                  <c:v>0</c:v>
                </c:pt>
                <c:pt idx="362345">
                  <c:v>0</c:v>
                </c:pt>
                <c:pt idx="362346">
                  <c:v>0</c:v>
                </c:pt>
                <c:pt idx="362347">
                  <c:v>0</c:v>
                </c:pt>
                <c:pt idx="362348">
                  <c:v>0</c:v>
                </c:pt>
                <c:pt idx="362349">
                  <c:v>0</c:v>
                </c:pt>
                <c:pt idx="362350">
                  <c:v>0</c:v>
                </c:pt>
                <c:pt idx="362351">
                  <c:v>0</c:v>
                </c:pt>
                <c:pt idx="362352">
                  <c:v>0</c:v>
                </c:pt>
                <c:pt idx="362353">
                  <c:v>0</c:v>
                </c:pt>
                <c:pt idx="362354">
                  <c:v>0</c:v>
                </c:pt>
                <c:pt idx="362355">
                  <c:v>0</c:v>
                </c:pt>
                <c:pt idx="362356">
                  <c:v>0</c:v>
                </c:pt>
                <c:pt idx="362357">
                  <c:v>0</c:v>
                </c:pt>
                <c:pt idx="362358">
                  <c:v>0</c:v>
                </c:pt>
                <c:pt idx="362359">
                  <c:v>0</c:v>
                </c:pt>
                <c:pt idx="362360">
                  <c:v>0</c:v>
                </c:pt>
                <c:pt idx="362361">
                  <c:v>0</c:v>
                </c:pt>
                <c:pt idx="362362">
                  <c:v>0</c:v>
                </c:pt>
                <c:pt idx="362363">
                  <c:v>0</c:v>
                </c:pt>
                <c:pt idx="362364">
                  <c:v>0</c:v>
                </c:pt>
                <c:pt idx="362365">
                  <c:v>0</c:v>
                </c:pt>
                <c:pt idx="362366">
                  <c:v>0</c:v>
                </c:pt>
                <c:pt idx="362367">
                  <c:v>0</c:v>
                </c:pt>
                <c:pt idx="362368">
                  <c:v>0</c:v>
                </c:pt>
                <c:pt idx="362369">
                  <c:v>0</c:v>
                </c:pt>
                <c:pt idx="362370">
                  <c:v>0</c:v>
                </c:pt>
                <c:pt idx="362371">
                  <c:v>0</c:v>
                </c:pt>
                <c:pt idx="362372">
                  <c:v>0</c:v>
                </c:pt>
                <c:pt idx="362373">
                  <c:v>0</c:v>
                </c:pt>
                <c:pt idx="362374">
                  <c:v>0</c:v>
                </c:pt>
                <c:pt idx="362375">
                  <c:v>0</c:v>
                </c:pt>
                <c:pt idx="362376">
                  <c:v>0</c:v>
                </c:pt>
                <c:pt idx="362377">
                  <c:v>0</c:v>
                </c:pt>
                <c:pt idx="362378">
                  <c:v>0</c:v>
                </c:pt>
                <c:pt idx="362379">
                  <c:v>0</c:v>
                </c:pt>
                <c:pt idx="362380">
                  <c:v>0</c:v>
                </c:pt>
                <c:pt idx="362381">
                  <c:v>0</c:v>
                </c:pt>
                <c:pt idx="362382">
                  <c:v>0</c:v>
                </c:pt>
                <c:pt idx="362383">
                  <c:v>0</c:v>
                </c:pt>
                <c:pt idx="362384">
                  <c:v>0</c:v>
                </c:pt>
                <c:pt idx="362385">
                  <c:v>0</c:v>
                </c:pt>
                <c:pt idx="362386">
                  <c:v>0</c:v>
                </c:pt>
                <c:pt idx="362387">
                  <c:v>0</c:v>
                </c:pt>
                <c:pt idx="362388">
                  <c:v>0</c:v>
                </c:pt>
                <c:pt idx="362389">
                  <c:v>0</c:v>
                </c:pt>
                <c:pt idx="362390">
                  <c:v>0</c:v>
                </c:pt>
                <c:pt idx="362391">
                  <c:v>0</c:v>
                </c:pt>
                <c:pt idx="362392">
                  <c:v>0</c:v>
                </c:pt>
                <c:pt idx="362393">
                  <c:v>0</c:v>
                </c:pt>
                <c:pt idx="362394">
                  <c:v>0</c:v>
                </c:pt>
                <c:pt idx="362395">
                  <c:v>0</c:v>
                </c:pt>
                <c:pt idx="362396">
                  <c:v>0</c:v>
                </c:pt>
                <c:pt idx="362397">
                  <c:v>0</c:v>
                </c:pt>
                <c:pt idx="362398">
                  <c:v>0</c:v>
                </c:pt>
                <c:pt idx="362399">
                  <c:v>0</c:v>
                </c:pt>
                <c:pt idx="362400">
                  <c:v>0</c:v>
                </c:pt>
                <c:pt idx="362401">
                  <c:v>0</c:v>
                </c:pt>
                <c:pt idx="362402">
                  <c:v>0</c:v>
                </c:pt>
                <c:pt idx="362403">
                  <c:v>0</c:v>
                </c:pt>
                <c:pt idx="362404">
                  <c:v>0</c:v>
                </c:pt>
                <c:pt idx="362405">
                  <c:v>0</c:v>
                </c:pt>
                <c:pt idx="362406">
                  <c:v>0</c:v>
                </c:pt>
                <c:pt idx="362407">
                  <c:v>0</c:v>
                </c:pt>
                <c:pt idx="362408">
                  <c:v>0</c:v>
                </c:pt>
                <c:pt idx="362409">
                  <c:v>0</c:v>
                </c:pt>
                <c:pt idx="362410">
                  <c:v>0</c:v>
                </c:pt>
                <c:pt idx="362411">
                  <c:v>0</c:v>
                </c:pt>
                <c:pt idx="362412">
                  <c:v>0</c:v>
                </c:pt>
                <c:pt idx="362413">
                  <c:v>0</c:v>
                </c:pt>
                <c:pt idx="362414">
                  <c:v>0</c:v>
                </c:pt>
                <c:pt idx="362415">
                  <c:v>0</c:v>
                </c:pt>
                <c:pt idx="362416">
                  <c:v>0</c:v>
                </c:pt>
                <c:pt idx="362417">
                  <c:v>0</c:v>
                </c:pt>
                <c:pt idx="362418">
                  <c:v>0</c:v>
                </c:pt>
                <c:pt idx="362419">
                  <c:v>0</c:v>
                </c:pt>
                <c:pt idx="362420">
                  <c:v>0</c:v>
                </c:pt>
                <c:pt idx="362421">
                  <c:v>0</c:v>
                </c:pt>
                <c:pt idx="362422">
                  <c:v>0</c:v>
                </c:pt>
                <c:pt idx="362423">
                  <c:v>0</c:v>
                </c:pt>
                <c:pt idx="362424">
                  <c:v>0</c:v>
                </c:pt>
                <c:pt idx="362425">
                  <c:v>0</c:v>
                </c:pt>
                <c:pt idx="362426">
                  <c:v>0</c:v>
                </c:pt>
                <c:pt idx="362427">
                  <c:v>0</c:v>
                </c:pt>
                <c:pt idx="362428">
                  <c:v>0</c:v>
                </c:pt>
                <c:pt idx="362429">
                  <c:v>0</c:v>
                </c:pt>
                <c:pt idx="362430">
                  <c:v>0</c:v>
                </c:pt>
                <c:pt idx="362431">
                  <c:v>0</c:v>
                </c:pt>
                <c:pt idx="362432">
                  <c:v>0</c:v>
                </c:pt>
                <c:pt idx="362433">
                  <c:v>0</c:v>
                </c:pt>
                <c:pt idx="362434">
                  <c:v>0</c:v>
                </c:pt>
                <c:pt idx="362435">
                  <c:v>0</c:v>
                </c:pt>
                <c:pt idx="362436">
                  <c:v>0</c:v>
                </c:pt>
                <c:pt idx="362437">
                  <c:v>0</c:v>
                </c:pt>
                <c:pt idx="362438">
                  <c:v>0</c:v>
                </c:pt>
                <c:pt idx="362439">
                  <c:v>0</c:v>
                </c:pt>
                <c:pt idx="362440">
                  <c:v>0</c:v>
                </c:pt>
                <c:pt idx="362441">
                  <c:v>0</c:v>
                </c:pt>
                <c:pt idx="362442">
                  <c:v>0</c:v>
                </c:pt>
                <c:pt idx="362443">
                  <c:v>0</c:v>
                </c:pt>
                <c:pt idx="362444">
                  <c:v>0</c:v>
                </c:pt>
                <c:pt idx="362445">
                  <c:v>0</c:v>
                </c:pt>
                <c:pt idx="362446">
                  <c:v>0</c:v>
                </c:pt>
                <c:pt idx="362447">
                  <c:v>0</c:v>
                </c:pt>
                <c:pt idx="362448">
                  <c:v>0</c:v>
                </c:pt>
                <c:pt idx="362449">
                  <c:v>0</c:v>
                </c:pt>
                <c:pt idx="362450">
                  <c:v>0</c:v>
                </c:pt>
                <c:pt idx="362451">
                  <c:v>0</c:v>
                </c:pt>
                <c:pt idx="362452">
                  <c:v>0</c:v>
                </c:pt>
                <c:pt idx="362453">
                  <c:v>0</c:v>
                </c:pt>
                <c:pt idx="362454">
                  <c:v>0</c:v>
                </c:pt>
                <c:pt idx="362455">
                  <c:v>0</c:v>
                </c:pt>
                <c:pt idx="362456">
                  <c:v>0</c:v>
                </c:pt>
                <c:pt idx="362457">
                  <c:v>0</c:v>
                </c:pt>
                <c:pt idx="362458">
                  <c:v>0</c:v>
                </c:pt>
                <c:pt idx="362459">
                  <c:v>0</c:v>
                </c:pt>
                <c:pt idx="362460">
                  <c:v>0</c:v>
                </c:pt>
                <c:pt idx="362461">
                  <c:v>0</c:v>
                </c:pt>
                <c:pt idx="362462">
                  <c:v>0</c:v>
                </c:pt>
                <c:pt idx="362463">
                  <c:v>0</c:v>
                </c:pt>
                <c:pt idx="362464">
                  <c:v>0</c:v>
                </c:pt>
                <c:pt idx="362465">
                  <c:v>0</c:v>
                </c:pt>
                <c:pt idx="362466">
                  <c:v>0</c:v>
                </c:pt>
                <c:pt idx="362467">
                  <c:v>0</c:v>
                </c:pt>
                <c:pt idx="362468">
                  <c:v>0</c:v>
                </c:pt>
                <c:pt idx="362469">
                  <c:v>0</c:v>
                </c:pt>
                <c:pt idx="362470">
                  <c:v>0</c:v>
                </c:pt>
                <c:pt idx="362471">
                  <c:v>0</c:v>
                </c:pt>
                <c:pt idx="362472">
                  <c:v>0</c:v>
                </c:pt>
                <c:pt idx="362473">
                  <c:v>0</c:v>
                </c:pt>
                <c:pt idx="362474">
                  <c:v>0</c:v>
                </c:pt>
                <c:pt idx="362475">
                  <c:v>0</c:v>
                </c:pt>
                <c:pt idx="362476">
                  <c:v>0</c:v>
                </c:pt>
                <c:pt idx="362477">
                  <c:v>0</c:v>
                </c:pt>
                <c:pt idx="362478">
                  <c:v>0</c:v>
                </c:pt>
                <c:pt idx="362479">
                  <c:v>0</c:v>
                </c:pt>
                <c:pt idx="362480">
                  <c:v>0</c:v>
                </c:pt>
                <c:pt idx="362481">
                  <c:v>0</c:v>
                </c:pt>
                <c:pt idx="362482">
                  <c:v>0</c:v>
                </c:pt>
                <c:pt idx="362483">
                  <c:v>0</c:v>
                </c:pt>
                <c:pt idx="362484">
                  <c:v>0</c:v>
                </c:pt>
                <c:pt idx="362485">
                  <c:v>0</c:v>
                </c:pt>
                <c:pt idx="362486">
                  <c:v>0</c:v>
                </c:pt>
                <c:pt idx="362487">
                  <c:v>0</c:v>
                </c:pt>
                <c:pt idx="362488">
                  <c:v>0</c:v>
                </c:pt>
                <c:pt idx="362489">
                  <c:v>0</c:v>
                </c:pt>
                <c:pt idx="362490">
                  <c:v>0</c:v>
                </c:pt>
                <c:pt idx="362491">
                  <c:v>0</c:v>
                </c:pt>
                <c:pt idx="362492">
                  <c:v>0</c:v>
                </c:pt>
                <c:pt idx="362493">
                  <c:v>0</c:v>
                </c:pt>
                <c:pt idx="362494">
                  <c:v>0</c:v>
                </c:pt>
                <c:pt idx="362495">
                  <c:v>0</c:v>
                </c:pt>
                <c:pt idx="362496">
                  <c:v>0</c:v>
                </c:pt>
                <c:pt idx="362497">
                  <c:v>0</c:v>
                </c:pt>
                <c:pt idx="362498">
                  <c:v>0</c:v>
                </c:pt>
                <c:pt idx="362499">
                  <c:v>0</c:v>
                </c:pt>
                <c:pt idx="362500">
                  <c:v>0</c:v>
                </c:pt>
                <c:pt idx="362501">
                  <c:v>0</c:v>
                </c:pt>
                <c:pt idx="362502">
                  <c:v>0</c:v>
                </c:pt>
                <c:pt idx="362503">
                  <c:v>0</c:v>
                </c:pt>
                <c:pt idx="362504">
                  <c:v>0</c:v>
                </c:pt>
                <c:pt idx="362505">
                  <c:v>0</c:v>
                </c:pt>
                <c:pt idx="362506">
                  <c:v>0</c:v>
                </c:pt>
                <c:pt idx="362507">
                  <c:v>0</c:v>
                </c:pt>
                <c:pt idx="362508">
                  <c:v>0</c:v>
                </c:pt>
                <c:pt idx="362509">
                  <c:v>0</c:v>
                </c:pt>
                <c:pt idx="362510">
                  <c:v>0</c:v>
                </c:pt>
                <c:pt idx="362511">
                  <c:v>0</c:v>
                </c:pt>
                <c:pt idx="362512">
                  <c:v>0</c:v>
                </c:pt>
                <c:pt idx="362513">
                  <c:v>0</c:v>
                </c:pt>
                <c:pt idx="362514">
                  <c:v>0</c:v>
                </c:pt>
                <c:pt idx="362515">
                  <c:v>0</c:v>
                </c:pt>
                <c:pt idx="362516">
                  <c:v>0</c:v>
                </c:pt>
                <c:pt idx="362517">
                  <c:v>0</c:v>
                </c:pt>
                <c:pt idx="362518">
                  <c:v>0</c:v>
                </c:pt>
                <c:pt idx="362519">
                  <c:v>0</c:v>
                </c:pt>
                <c:pt idx="362520">
                  <c:v>0</c:v>
                </c:pt>
                <c:pt idx="362521">
                  <c:v>0</c:v>
                </c:pt>
                <c:pt idx="362522">
                  <c:v>0</c:v>
                </c:pt>
                <c:pt idx="362523">
                  <c:v>0</c:v>
                </c:pt>
                <c:pt idx="362524">
                  <c:v>0</c:v>
                </c:pt>
                <c:pt idx="362525">
                  <c:v>0</c:v>
                </c:pt>
                <c:pt idx="362526">
                  <c:v>0</c:v>
                </c:pt>
                <c:pt idx="362527">
                  <c:v>0</c:v>
                </c:pt>
                <c:pt idx="362528">
                  <c:v>0</c:v>
                </c:pt>
                <c:pt idx="362529">
                  <c:v>0</c:v>
                </c:pt>
                <c:pt idx="362530">
                  <c:v>0</c:v>
                </c:pt>
                <c:pt idx="362531">
                  <c:v>0</c:v>
                </c:pt>
                <c:pt idx="362532">
                  <c:v>0</c:v>
                </c:pt>
                <c:pt idx="362533">
                  <c:v>0</c:v>
                </c:pt>
                <c:pt idx="362534">
                  <c:v>0</c:v>
                </c:pt>
                <c:pt idx="362535">
                  <c:v>0</c:v>
                </c:pt>
                <c:pt idx="362536">
                  <c:v>0</c:v>
                </c:pt>
                <c:pt idx="362537">
                  <c:v>0</c:v>
                </c:pt>
                <c:pt idx="362538">
                  <c:v>0</c:v>
                </c:pt>
                <c:pt idx="362539">
                  <c:v>0</c:v>
                </c:pt>
                <c:pt idx="362540">
                  <c:v>0</c:v>
                </c:pt>
                <c:pt idx="362541">
                  <c:v>0</c:v>
                </c:pt>
                <c:pt idx="362542">
                  <c:v>0</c:v>
                </c:pt>
                <c:pt idx="362543">
                  <c:v>0</c:v>
                </c:pt>
                <c:pt idx="362544">
                  <c:v>0</c:v>
                </c:pt>
                <c:pt idx="362545">
                  <c:v>0</c:v>
                </c:pt>
                <c:pt idx="362546">
                  <c:v>0</c:v>
                </c:pt>
                <c:pt idx="362547">
                  <c:v>0</c:v>
                </c:pt>
                <c:pt idx="362548">
                  <c:v>0</c:v>
                </c:pt>
                <c:pt idx="362549">
                  <c:v>0</c:v>
                </c:pt>
                <c:pt idx="362550">
                  <c:v>0</c:v>
                </c:pt>
                <c:pt idx="362551">
                  <c:v>0</c:v>
                </c:pt>
                <c:pt idx="362552">
                  <c:v>0</c:v>
                </c:pt>
                <c:pt idx="362553">
                  <c:v>0</c:v>
                </c:pt>
                <c:pt idx="362554">
                  <c:v>0</c:v>
                </c:pt>
                <c:pt idx="362555">
                  <c:v>0</c:v>
                </c:pt>
                <c:pt idx="362556">
                  <c:v>0</c:v>
                </c:pt>
                <c:pt idx="362557">
                  <c:v>0</c:v>
                </c:pt>
                <c:pt idx="362558">
                  <c:v>0</c:v>
                </c:pt>
                <c:pt idx="362559">
                  <c:v>0</c:v>
                </c:pt>
                <c:pt idx="362560">
                  <c:v>0</c:v>
                </c:pt>
                <c:pt idx="362561">
                  <c:v>0</c:v>
                </c:pt>
                <c:pt idx="362562">
                  <c:v>0</c:v>
                </c:pt>
                <c:pt idx="362563">
                  <c:v>0</c:v>
                </c:pt>
                <c:pt idx="362564">
                  <c:v>0</c:v>
                </c:pt>
                <c:pt idx="362565">
                  <c:v>0</c:v>
                </c:pt>
                <c:pt idx="362566">
                  <c:v>0</c:v>
                </c:pt>
                <c:pt idx="362567">
                  <c:v>0</c:v>
                </c:pt>
                <c:pt idx="362568">
                  <c:v>0</c:v>
                </c:pt>
                <c:pt idx="362569">
                  <c:v>0</c:v>
                </c:pt>
                <c:pt idx="362570">
                  <c:v>0</c:v>
                </c:pt>
                <c:pt idx="362571">
                  <c:v>0</c:v>
                </c:pt>
                <c:pt idx="362572">
                  <c:v>0</c:v>
                </c:pt>
                <c:pt idx="362573">
                  <c:v>0</c:v>
                </c:pt>
                <c:pt idx="362574">
                  <c:v>0</c:v>
                </c:pt>
                <c:pt idx="362575">
                  <c:v>0</c:v>
                </c:pt>
                <c:pt idx="362576">
                  <c:v>0</c:v>
                </c:pt>
                <c:pt idx="362577">
                  <c:v>0</c:v>
                </c:pt>
                <c:pt idx="362578">
                  <c:v>0</c:v>
                </c:pt>
                <c:pt idx="362579">
                  <c:v>0</c:v>
                </c:pt>
                <c:pt idx="362580">
                  <c:v>0</c:v>
                </c:pt>
                <c:pt idx="362581">
                  <c:v>0</c:v>
                </c:pt>
                <c:pt idx="362582">
                  <c:v>0</c:v>
                </c:pt>
                <c:pt idx="362583">
                  <c:v>0</c:v>
                </c:pt>
                <c:pt idx="362584">
                  <c:v>0</c:v>
                </c:pt>
                <c:pt idx="362585">
                  <c:v>0</c:v>
                </c:pt>
                <c:pt idx="362586">
                  <c:v>0</c:v>
                </c:pt>
                <c:pt idx="362587">
                  <c:v>0</c:v>
                </c:pt>
                <c:pt idx="362588">
                  <c:v>0</c:v>
                </c:pt>
                <c:pt idx="362589">
                  <c:v>0</c:v>
                </c:pt>
                <c:pt idx="362590">
                  <c:v>0</c:v>
                </c:pt>
                <c:pt idx="362591">
                  <c:v>0</c:v>
                </c:pt>
                <c:pt idx="362592">
                  <c:v>0</c:v>
                </c:pt>
                <c:pt idx="362593">
                  <c:v>0</c:v>
                </c:pt>
                <c:pt idx="362594">
                  <c:v>0</c:v>
                </c:pt>
                <c:pt idx="362595">
                  <c:v>0</c:v>
                </c:pt>
                <c:pt idx="362596">
                  <c:v>0</c:v>
                </c:pt>
                <c:pt idx="362597">
                  <c:v>0</c:v>
                </c:pt>
                <c:pt idx="362598">
                  <c:v>0</c:v>
                </c:pt>
                <c:pt idx="362599">
                  <c:v>0</c:v>
                </c:pt>
                <c:pt idx="362600">
                  <c:v>0</c:v>
                </c:pt>
                <c:pt idx="362601">
                  <c:v>0</c:v>
                </c:pt>
                <c:pt idx="362602">
                  <c:v>0</c:v>
                </c:pt>
                <c:pt idx="362603">
                  <c:v>0</c:v>
                </c:pt>
                <c:pt idx="362604">
                  <c:v>0</c:v>
                </c:pt>
                <c:pt idx="362605">
                  <c:v>0</c:v>
                </c:pt>
                <c:pt idx="362606">
                  <c:v>0</c:v>
                </c:pt>
                <c:pt idx="362607">
                  <c:v>0</c:v>
                </c:pt>
                <c:pt idx="362608">
                  <c:v>0</c:v>
                </c:pt>
                <c:pt idx="362609">
                  <c:v>0</c:v>
                </c:pt>
                <c:pt idx="362610">
                  <c:v>0</c:v>
                </c:pt>
                <c:pt idx="362611">
                  <c:v>0</c:v>
                </c:pt>
                <c:pt idx="362612">
                  <c:v>0</c:v>
                </c:pt>
                <c:pt idx="362613">
                  <c:v>0</c:v>
                </c:pt>
                <c:pt idx="362614">
                  <c:v>0</c:v>
                </c:pt>
                <c:pt idx="362615">
                  <c:v>0</c:v>
                </c:pt>
                <c:pt idx="362616">
                  <c:v>0</c:v>
                </c:pt>
                <c:pt idx="362617">
                  <c:v>0</c:v>
                </c:pt>
                <c:pt idx="362618">
                  <c:v>0</c:v>
                </c:pt>
                <c:pt idx="362619">
                  <c:v>0</c:v>
                </c:pt>
                <c:pt idx="362620">
                  <c:v>0</c:v>
                </c:pt>
                <c:pt idx="362621">
                  <c:v>0</c:v>
                </c:pt>
                <c:pt idx="362622">
                  <c:v>0</c:v>
                </c:pt>
                <c:pt idx="362623">
                  <c:v>0</c:v>
                </c:pt>
                <c:pt idx="362624">
                  <c:v>0</c:v>
                </c:pt>
                <c:pt idx="362625">
                  <c:v>0</c:v>
                </c:pt>
                <c:pt idx="362626">
                  <c:v>0</c:v>
                </c:pt>
                <c:pt idx="362627">
                  <c:v>0</c:v>
                </c:pt>
                <c:pt idx="362628">
                  <c:v>0</c:v>
                </c:pt>
                <c:pt idx="362629">
                  <c:v>0</c:v>
                </c:pt>
                <c:pt idx="362630">
                  <c:v>0</c:v>
                </c:pt>
                <c:pt idx="362631">
                  <c:v>0</c:v>
                </c:pt>
                <c:pt idx="362632">
                  <c:v>0</c:v>
                </c:pt>
                <c:pt idx="362633">
                  <c:v>0</c:v>
                </c:pt>
                <c:pt idx="362634">
                  <c:v>0</c:v>
                </c:pt>
                <c:pt idx="362635">
                  <c:v>0</c:v>
                </c:pt>
                <c:pt idx="362636">
                  <c:v>0</c:v>
                </c:pt>
                <c:pt idx="362637">
                  <c:v>0</c:v>
                </c:pt>
                <c:pt idx="362638">
                  <c:v>0</c:v>
                </c:pt>
                <c:pt idx="362639">
                  <c:v>0</c:v>
                </c:pt>
                <c:pt idx="362640">
                  <c:v>0</c:v>
                </c:pt>
                <c:pt idx="362641">
                  <c:v>0</c:v>
                </c:pt>
                <c:pt idx="362642">
                  <c:v>0</c:v>
                </c:pt>
                <c:pt idx="362643">
                  <c:v>0</c:v>
                </c:pt>
                <c:pt idx="362644">
                  <c:v>0</c:v>
                </c:pt>
                <c:pt idx="362645">
                  <c:v>0</c:v>
                </c:pt>
                <c:pt idx="362646">
                  <c:v>0</c:v>
                </c:pt>
                <c:pt idx="362647">
                  <c:v>0</c:v>
                </c:pt>
                <c:pt idx="362648">
                  <c:v>0</c:v>
                </c:pt>
                <c:pt idx="362649">
                  <c:v>0</c:v>
                </c:pt>
                <c:pt idx="362650">
                  <c:v>0</c:v>
                </c:pt>
                <c:pt idx="362651">
                  <c:v>0</c:v>
                </c:pt>
                <c:pt idx="362652">
                  <c:v>0</c:v>
                </c:pt>
                <c:pt idx="362653">
                  <c:v>0</c:v>
                </c:pt>
                <c:pt idx="362654">
                  <c:v>0</c:v>
                </c:pt>
                <c:pt idx="362655">
                  <c:v>0</c:v>
                </c:pt>
                <c:pt idx="362656">
                  <c:v>0</c:v>
                </c:pt>
                <c:pt idx="362657">
                  <c:v>0</c:v>
                </c:pt>
                <c:pt idx="362658">
                  <c:v>0</c:v>
                </c:pt>
                <c:pt idx="362659">
                  <c:v>0</c:v>
                </c:pt>
                <c:pt idx="362660">
                  <c:v>0</c:v>
                </c:pt>
                <c:pt idx="362661">
                  <c:v>0</c:v>
                </c:pt>
                <c:pt idx="362662">
                  <c:v>0</c:v>
                </c:pt>
                <c:pt idx="362663">
                  <c:v>0</c:v>
                </c:pt>
                <c:pt idx="362664">
                  <c:v>0</c:v>
                </c:pt>
                <c:pt idx="362665">
                  <c:v>0</c:v>
                </c:pt>
                <c:pt idx="362666">
                  <c:v>0</c:v>
                </c:pt>
                <c:pt idx="362667">
                  <c:v>0</c:v>
                </c:pt>
                <c:pt idx="362668">
                  <c:v>0</c:v>
                </c:pt>
                <c:pt idx="362669">
                  <c:v>0</c:v>
                </c:pt>
                <c:pt idx="362670">
                  <c:v>0</c:v>
                </c:pt>
                <c:pt idx="362671">
                  <c:v>0</c:v>
                </c:pt>
                <c:pt idx="362672">
                  <c:v>0</c:v>
                </c:pt>
                <c:pt idx="362673">
                  <c:v>0</c:v>
                </c:pt>
                <c:pt idx="362674">
                  <c:v>0</c:v>
                </c:pt>
                <c:pt idx="362675">
                  <c:v>0</c:v>
                </c:pt>
                <c:pt idx="362676">
                  <c:v>0</c:v>
                </c:pt>
                <c:pt idx="362677">
                  <c:v>0</c:v>
                </c:pt>
                <c:pt idx="362678">
                  <c:v>0</c:v>
                </c:pt>
                <c:pt idx="362679">
                  <c:v>0</c:v>
                </c:pt>
                <c:pt idx="362680">
                  <c:v>0</c:v>
                </c:pt>
                <c:pt idx="362681">
                  <c:v>0</c:v>
                </c:pt>
                <c:pt idx="362682">
                  <c:v>0</c:v>
                </c:pt>
                <c:pt idx="362683">
                  <c:v>0</c:v>
                </c:pt>
                <c:pt idx="362684">
                  <c:v>0</c:v>
                </c:pt>
                <c:pt idx="362685">
                  <c:v>0</c:v>
                </c:pt>
                <c:pt idx="362686">
                  <c:v>0</c:v>
                </c:pt>
                <c:pt idx="362687">
                  <c:v>0</c:v>
                </c:pt>
                <c:pt idx="362688">
                  <c:v>0</c:v>
                </c:pt>
                <c:pt idx="362689">
                  <c:v>0</c:v>
                </c:pt>
                <c:pt idx="362690">
                  <c:v>0</c:v>
                </c:pt>
                <c:pt idx="362691">
                  <c:v>0</c:v>
                </c:pt>
                <c:pt idx="362692">
                  <c:v>0</c:v>
                </c:pt>
                <c:pt idx="362693">
                  <c:v>0</c:v>
                </c:pt>
                <c:pt idx="362694">
                  <c:v>0</c:v>
                </c:pt>
                <c:pt idx="362695">
                  <c:v>0</c:v>
                </c:pt>
                <c:pt idx="362696">
                  <c:v>0</c:v>
                </c:pt>
                <c:pt idx="362697">
                  <c:v>0</c:v>
                </c:pt>
                <c:pt idx="362698">
                  <c:v>0</c:v>
                </c:pt>
                <c:pt idx="362699">
                  <c:v>0</c:v>
                </c:pt>
                <c:pt idx="362700">
                  <c:v>0</c:v>
                </c:pt>
                <c:pt idx="362701">
                  <c:v>0</c:v>
                </c:pt>
                <c:pt idx="362702">
                  <c:v>0</c:v>
                </c:pt>
                <c:pt idx="362703">
                  <c:v>0</c:v>
                </c:pt>
                <c:pt idx="362704">
                  <c:v>0</c:v>
                </c:pt>
                <c:pt idx="362705">
                  <c:v>0</c:v>
                </c:pt>
                <c:pt idx="362706">
                  <c:v>0</c:v>
                </c:pt>
                <c:pt idx="362707">
                  <c:v>0</c:v>
                </c:pt>
                <c:pt idx="362708">
                  <c:v>0</c:v>
                </c:pt>
                <c:pt idx="362709">
                  <c:v>0</c:v>
                </c:pt>
                <c:pt idx="362710">
                  <c:v>0</c:v>
                </c:pt>
                <c:pt idx="362711">
                  <c:v>0</c:v>
                </c:pt>
                <c:pt idx="362712">
                  <c:v>0</c:v>
                </c:pt>
                <c:pt idx="362713">
                  <c:v>0</c:v>
                </c:pt>
                <c:pt idx="362714">
                  <c:v>0</c:v>
                </c:pt>
                <c:pt idx="362715">
                  <c:v>0</c:v>
                </c:pt>
                <c:pt idx="362716">
                  <c:v>0</c:v>
                </c:pt>
                <c:pt idx="362717">
                  <c:v>0</c:v>
                </c:pt>
                <c:pt idx="362718">
                  <c:v>0</c:v>
                </c:pt>
                <c:pt idx="362719">
                  <c:v>0</c:v>
                </c:pt>
                <c:pt idx="362720">
                  <c:v>0</c:v>
                </c:pt>
                <c:pt idx="362721">
                  <c:v>0</c:v>
                </c:pt>
                <c:pt idx="362722">
                  <c:v>0</c:v>
                </c:pt>
                <c:pt idx="362723">
                  <c:v>0</c:v>
                </c:pt>
                <c:pt idx="362724">
                  <c:v>0</c:v>
                </c:pt>
                <c:pt idx="362725">
                  <c:v>0</c:v>
                </c:pt>
                <c:pt idx="362726">
                  <c:v>0</c:v>
                </c:pt>
                <c:pt idx="362727">
                  <c:v>0</c:v>
                </c:pt>
                <c:pt idx="362728">
                  <c:v>0</c:v>
                </c:pt>
                <c:pt idx="362729">
                  <c:v>0</c:v>
                </c:pt>
                <c:pt idx="362730">
                  <c:v>0</c:v>
                </c:pt>
                <c:pt idx="362731">
                  <c:v>0</c:v>
                </c:pt>
                <c:pt idx="362732">
                  <c:v>0</c:v>
                </c:pt>
                <c:pt idx="362733">
                  <c:v>0</c:v>
                </c:pt>
                <c:pt idx="362734">
                  <c:v>0</c:v>
                </c:pt>
                <c:pt idx="362735">
                  <c:v>0</c:v>
                </c:pt>
                <c:pt idx="362736">
                  <c:v>0</c:v>
                </c:pt>
                <c:pt idx="362737">
                  <c:v>0</c:v>
                </c:pt>
                <c:pt idx="362738">
                  <c:v>0</c:v>
                </c:pt>
                <c:pt idx="362739">
                  <c:v>0</c:v>
                </c:pt>
                <c:pt idx="362740">
                  <c:v>0</c:v>
                </c:pt>
                <c:pt idx="362741">
                  <c:v>0</c:v>
                </c:pt>
                <c:pt idx="362742">
                  <c:v>0</c:v>
                </c:pt>
                <c:pt idx="362743">
                  <c:v>0</c:v>
                </c:pt>
                <c:pt idx="362744">
                  <c:v>0</c:v>
                </c:pt>
                <c:pt idx="362745">
                  <c:v>0</c:v>
                </c:pt>
                <c:pt idx="362746">
                  <c:v>0</c:v>
                </c:pt>
                <c:pt idx="362747">
                  <c:v>0</c:v>
                </c:pt>
                <c:pt idx="362748">
                  <c:v>0</c:v>
                </c:pt>
                <c:pt idx="362749">
                  <c:v>0</c:v>
                </c:pt>
                <c:pt idx="362750">
                  <c:v>0</c:v>
                </c:pt>
                <c:pt idx="362751">
                  <c:v>0</c:v>
                </c:pt>
                <c:pt idx="362752">
                  <c:v>0</c:v>
                </c:pt>
                <c:pt idx="362753">
                  <c:v>0</c:v>
                </c:pt>
                <c:pt idx="362754">
                  <c:v>0</c:v>
                </c:pt>
                <c:pt idx="362755">
                  <c:v>0</c:v>
                </c:pt>
                <c:pt idx="362756">
                  <c:v>0</c:v>
                </c:pt>
                <c:pt idx="362757">
                  <c:v>0</c:v>
                </c:pt>
                <c:pt idx="362758">
                  <c:v>0</c:v>
                </c:pt>
                <c:pt idx="362759">
                  <c:v>0</c:v>
                </c:pt>
                <c:pt idx="362760">
                  <c:v>0</c:v>
                </c:pt>
                <c:pt idx="362761">
                  <c:v>0</c:v>
                </c:pt>
                <c:pt idx="362762">
                  <c:v>0</c:v>
                </c:pt>
                <c:pt idx="362763">
                  <c:v>0</c:v>
                </c:pt>
                <c:pt idx="362764">
                  <c:v>0</c:v>
                </c:pt>
                <c:pt idx="362765">
                  <c:v>0</c:v>
                </c:pt>
                <c:pt idx="362766">
                  <c:v>0</c:v>
                </c:pt>
                <c:pt idx="362767">
                  <c:v>0</c:v>
                </c:pt>
                <c:pt idx="362768">
                  <c:v>0</c:v>
                </c:pt>
                <c:pt idx="362769">
                  <c:v>0</c:v>
                </c:pt>
                <c:pt idx="362770">
                  <c:v>0</c:v>
                </c:pt>
                <c:pt idx="362771">
                  <c:v>0</c:v>
                </c:pt>
                <c:pt idx="362772">
                  <c:v>0</c:v>
                </c:pt>
                <c:pt idx="362773">
                  <c:v>0</c:v>
                </c:pt>
                <c:pt idx="362774">
                  <c:v>0</c:v>
                </c:pt>
                <c:pt idx="362775">
                  <c:v>0</c:v>
                </c:pt>
                <c:pt idx="362776">
                  <c:v>0</c:v>
                </c:pt>
                <c:pt idx="362777">
                  <c:v>0</c:v>
                </c:pt>
                <c:pt idx="362778">
                  <c:v>0</c:v>
                </c:pt>
                <c:pt idx="362779">
                  <c:v>0</c:v>
                </c:pt>
                <c:pt idx="362780">
                  <c:v>0</c:v>
                </c:pt>
                <c:pt idx="362781">
                  <c:v>0</c:v>
                </c:pt>
                <c:pt idx="362782">
                  <c:v>0</c:v>
                </c:pt>
                <c:pt idx="362783">
                  <c:v>0</c:v>
                </c:pt>
                <c:pt idx="362784">
                  <c:v>0</c:v>
                </c:pt>
                <c:pt idx="362785">
                  <c:v>0</c:v>
                </c:pt>
                <c:pt idx="362786">
                  <c:v>0</c:v>
                </c:pt>
                <c:pt idx="362787">
                  <c:v>0</c:v>
                </c:pt>
                <c:pt idx="362788">
                  <c:v>0</c:v>
                </c:pt>
                <c:pt idx="362789">
                  <c:v>0</c:v>
                </c:pt>
                <c:pt idx="362790">
                  <c:v>0</c:v>
                </c:pt>
                <c:pt idx="362791">
                  <c:v>0</c:v>
                </c:pt>
                <c:pt idx="362792">
                  <c:v>0</c:v>
                </c:pt>
                <c:pt idx="362793">
                  <c:v>0</c:v>
                </c:pt>
                <c:pt idx="362794">
                  <c:v>0</c:v>
                </c:pt>
                <c:pt idx="362795">
                  <c:v>0</c:v>
                </c:pt>
                <c:pt idx="362796">
                  <c:v>0</c:v>
                </c:pt>
                <c:pt idx="362797">
                  <c:v>0</c:v>
                </c:pt>
                <c:pt idx="362798">
                  <c:v>0</c:v>
                </c:pt>
                <c:pt idx="362799">
                  <c:v>0</c:v>
                </c:pt>
                <c:pt idx="362800">
                  <c:v>0</c:v>
                </c:pt>
                <c:pt idx="362801">
                  <c:v>0</c:v>
                </c:pt>
                <c:pt idx="362802">
                  <c:v>0</c:v>
                </c:pt>
                <c:pt idx="362803">
                  <c:v>0</c:v>
                </c:pt>
                <c:pt idx="362804">
                  <c:v>0</c:v>
                </c:pt>
                <c:pt idx="362805">
                  <c:v>0</c:v>
                </c:pt>
                <c:pt idx="362806">
                  <c:v>0</c:v>
                </c:pt>
                <c:pt idx="362807">
                  <c:v>0</c:v>
                </c:pt>
                <c:pt idx="362808">
                  <c:v>0</c:v>
                </c:pt>
                <c:pt idx="362809">
                  <c:v>0</c:v>
                </c:pt>
                <c:pt idx="362810">
                  <c:v>0</c:v>
                </c:pt>
                <c:pt idx="362811">
                  <c:v>0</c:v>
                </c:pt>
                <c:pt idx="362812">
                  <c:v>0</c:v>
                </c:pt>
                <c:pt idx="362813">
                  <c:v>0</c:v>
                </c:pt>
                <c:pt idx="362814">
                  <c:v>0</c:v>
                </c:pt>
                <c:pt idx="362815">
                  <c:v>0</c:v>
                </c:pt>
                <c:pt idx="362816">
                  <c:v>0</c:v>
                </c:pt>
                <c:pt idx="362817">
                  <c:v>0</c:v>
                </c:pt>
                <c:pt idx="362818">
                  <c:v>0</c:v>
                </c:pt>
                <c:pt idx="362819">
                  <c:v>0</c:v>
                </c:pt>
                <c:pt idx="362820">
                  <c:v>0</c:v>
                </c:pt>
                <c:pt idx="362821">
                  <c:v>0</c:v>
                </c:pt>
                <c:pt idx="362822">
                  <c:v>0</c:v>
                </c:pt>
                <c:pt idx="362823">
                  <c:v>0</c:v>
                </c:pt>
                <c:pt idx="362824">
                  <c:v>0</c:v>
                </c:pt>
                <c:pt idx="362825">
                  <c:v>0</c:v>
                </c:pt>
                <c:pt idx="362826">
                  <c:v>0</c:v>
                </c:pt>
                <c:pt idx="362827">
                  <c:v>0</c:v>
                </c:pt>
                <c:pt idx="362828">
                  <c:v>0</c:v>
                </c:pt>
                <c:pt idx="362829">
                  <c:v>0</c:v>
                </c:pt>
                <c:pt idx="362830">
                  <c:v>0</c:v>
                </c:pt>
                <c:pt idx="362831">
                  <c:v>0</c:v>
                </c:pt>
                <c:pt idx="362832">
                  <c:v>0</c:v>
                </c:pt>
                <c:pt idx="362833">
                  <c:v>0</c:v>
                </c:pt>
                <c:pt idx="362834">
                  <c:v>0</c:v>
                </c:pt>
                <c:pt idx="362835">
                  <c:v>0</c:v>
                </c:pt>
                <c:pt idx="362836">
                  <c:v>0</c:v>
                </c:pt>
                <c:pt idx="362837">
                  <c:v>0</c:v>
                </c:pt>
                <c:pt idx="362838">
                  <c:v>0</c:v>
                </c:pt>
                <c:pt idx="362839">
                  <c:v>0</c:v>
                </c:pt>
                <c:pt idx="362840">
                  <c:v>0</c:v>
                </c:pt>
                <c:pt idx="362841">
                  <c:v>0</c:v>
                </c:pt>
                <c:pt idx="362842">
                  <c:v>0</c:v>
                </c:pt>
                <c:pt idx="362843">
                  <c:v>0</c:v>
                </c:pt>
                <c:pt idx="362844">
                  <c:v>0</c:v>
                </c:pt>
                <c:pt idx="362845">
                  <c:v>0</c:v>
                </c:pt>
                <c:pt idx="362846">
                  <c:v>0</c:v>
                </c:pt>
                <c:pt idx="362847">
                  <c:v>0</c:v>
                </c:pt>
                <c:pt idx="362848">
                  <c:v>0</c:v>
                </c:pt>
                <c:pt idx="362849">
                  <c:v>0</c:v>
                </c:pt>
                <c:pt idx="362850">
                  <c:v>0</c:v>
                </c:pt>
                <c:pt idx="362851">
                  <c:v>0</c:v>
                </c:pt>
                <c:pt idx="362852">
                  <c:v>0</c:v>
                </c:pt>
                <c:pt idx="362853">
                  <c:v>0</c:v>
                </c:pt>
                <c:pt idx="362854">
                  <c:v>0</c:v>
                </c:pt>
                <c:pt idx="362855">
                  <c:v>0</c:v>
                </c:pt>
                <c:pt idx="362856">
                  <c:v>0</c:v>
                </c:pt>
                <c:pt idx="362857">
                  <c:v>0</c:v>
                </c:pt>
                <c:pt idx="362858">
                  <c:v>0</c:v>
                </c:pt>
                <c:pt idx="362859">
                  <c:v>0</c:v>
                </c:pt>
                <c:pt idx="362860">
                  <c:v>0</c:v>
                </c:pt>
                <c:pt idx="362861">
                  <c:v>0</c:v>
                </c:pt>
                <c:pt idx="362862">
                  <c:v>0</c:v>
                </c:pt>
                <c:pt idx="362863">
                  <c:v>0</c:v>
                </c:pt>
                <c:pt idx="362864">
                  <c:v>0</c:v>
                </c:pt>
                <c:pt idx="362865">
                  <c:v>0</c:v>
                </c:pt>
                <c:pt idx="362866">
                  <c:v>0</c:v>
                </c:pt>
                <c:pt idx="362867">
                  <c:v>0</c:v>
                </c:pt>
                <c:pt idx="362868">
                  <c:v>0</c:v>
                </c:pt>
                <c:pt idx="362869">
                  <c:v>0</c:v>
                </c:pt>
                <c:pt idx="362870">
                  <c:v>0</c:v>
                </c:pt>
                <c:pt idx="362871">
                  <c:v>0</c:v>
                </c:pt>
                <c:pt idx="362872">
                  <c:v>0</c:v>
                </c:pt>
                <c:pt idx="362873">
                  <c:v>0</c:v>
                </c:pt>
                <c:pt idx="362874">
                  <c:v>0</c:v>
                </c:pt>
                <c:pt idx="362875">
                  <c:v>0</c:v>
                </c:pt>
                <c:pt idx="362876">
                  <c:v>0</c:v>
                </c:pt>
                <c:pt idx="362877">
                  <c:v>0</c:v>
                </c:pt>
                <c:pt idx="362878">
                  <c:v>0</c:v>
                </c:pt>
                <c:pt idx="362879">
                  <c:v>0</c:v>
                </c:pt>
                <c:pt idx="362880">
                  <c:v>0</c:v>
                </c:pt>
                <c:pt idx="362881">
                  <c:v>0</c:v>
                </c:pt>
                <c:pt idx="362882">
                  <c:v>0</c:v>
                </c:pt>
                <c:pt idx="362883">
                  <c:v>0</c:v>
                </c:pt>
                <c:pt idx="362884">
                  <c:v>0</c:v>
                </c:pt>
                <c:pt idx="362885">
                  <c:v>0</c:v>
                </c:pt>
                <c:pt idx="362886">
                  <c:v>0</c:v>
                </c:pt>
                <c:pt idx="362887">
                  <c:v>0</c:v>
                </c:pt>
                <c:pt idx="362888">
                  <c:v>0</c:v>
                </c:pt>
                <c:pt idx="362889">
                  <c:v>0</c:v>
                </c:pt>
                <c:pt idx="362890">
                  <c:v>0</c:v>
                </c:pt>
                <c:pt idx="362891">
                  <c:v>0</c:v>
                </c:pt>
                <c:pt idx="362892">
                  <c:v>0</c:v>
                </c:pt>
                <c:pt idx="362893">
                  <c:v>0</c:v>
                </c:pt>
                <c:pt idx="362894">
                  <c:v>0</c:v>
                </c:pt>
                <c:pt idx="362895">
                  <c:v>0</c:v>
                </c:pt>
                <c:pt idx="362896">
                  <c:v>0</c:v>
                </c:pt>
                <c:pt idx="362897">
                  <c:v>0</c:v>
                </c:pt>
                <c:pt idx="362898">
                  <c:v>0</c:v>
                </c:pt>
                <c:pt idx="362899">
                  <c:v>0</c:v>
                </c:pt>
                <c:pt idx="362900">
                  <c:v>0</c:v>
                </c:pt>
                <c:pt idx="362901">
                  <c:v>0</c:v>
                </c:pt>
                <c:pt idx="362902">
                  <c:v>0</c:v>
                </c:pt>
                <c:pt idx="362903">
                  <c:v>0</c:v>
                </c:pt>
                <c:pt idx="362904">
                  <c:v>0</c:v>
                </c:pt>
                <c:pt idx="362905">
                  <c:v>0</c:v>
                </c:pt>
                <c:pt idx="362906">
                  <c:v>0</c:v>
                </c:pt>
                <c:pt idx="362907">
                  <c:v>0</c:v>
                </c:pt>
                <c:pt idx="362908">
                  <c:v>0</c:v>
                </c:pt>
                <c:pt idx="362909">
                  <c:v>0</c:v>
                </c:pt>
                <c:pt idx="362910">
                  <c:v>0</c:v>
                </c:pt>
                <c:pt idx="362911">
                  <c:v>0</c:v>
                </c:pt>
                <c:pt idx="362912">
                  <c:v>0</c:v>
                </c:pt>
                <c:pt idx="362913">
                  <c:v>0</c:v>
                </c:pt>
                <c:pt idx="362914">
                  <c:v>0</c:v>
                </c:pt>
                <c:pt idx="362915">
                  <c:v>0</c:v>
                </c:pt>
                <c:pt idx="362916">
                  <c:v>0</c:v>
                </c:pt>
                <c:pt idx="362917">
                  <c:v>0</c:v>
                </c:pt>
                <c:pt idx="362918">
                  <c:v>0</c:v>
                </c:pt>
                <c:pt idx="362919">
                  <c:v>0</c:v>
                </c:pt>
                <c:pt idx="362920">
                  <c:v>0</c:v>
                </c:pt>
                <c:pt idx="362921">
                  <c:v>0</c:v>
                </c:pt>
                <c:pt idx="362922">
                  <c:v>0</c:v>
                </c:pt>
                <c:pt idx="362923">
                  <c:v>0</c:v>
                </c:pt>
                <c:pt idx="362924">
                  <c:v>0</c:v>
                </c:pt>
                <c:pt idx="362925">
                  <c:v>0</c:v>
                </c:pt>
                <c:pt idx="362926">
                  <c:v>0</c:v>
                </c:pt>
                <c:pt idx="362927">
                  <c:v>0</c:v>
                </c:pt>
                <c:pt idx="362928">
                  <c:v>0</c:v>
                </c:pt>
                <c:pt idx="362929">
                  <c:v>0</c:v>
                </c:pt>
                <c:pt idx="362930">
                  <c:v>0</c:v>
                </c:pt>
                <c:pt idx="362931">
                  <c:v>0</c:v>
                </c:pt>
                <c:pt idx="362932">
                  <c:v>0</c:v>
                </c:pt>
                <c:pt idx="362933">
                  <c:v>0</c:v>
                </c:pt>
                <c:pt idx="362934">
                  <c:v>0</c:v>
                </c:pt>
                <c:pt idx="362935">
                  <c:v>0</c:v>
                </c:pt>
                <c:pt idx="362936">
                  <c:v>0</c:v>
                </c:pt>
                <c:pt idx="362937">
                  <c:v>0</c:v>
                </c:pt>
                <c:pt idx="362938">
                  <c:v>0</c:v>
                </c:pt>
                <c:pt idx="362939">
                  <c:v>0</c:v>
                </c:pt>
                <c:pt idx="362940">
                  <c:v>0</c:v>
                </c:pt>
                <c:pt idx="362941">
                  <c:v>0</c:v>
                </c:pt>
                <c:pt idx="362942">
                  <c:v>0</c:v>
                </c:pt>
                <c:pt idx="362943">
                  <c:v>0</c:v>
                </c:pt>
                <c:pt idx="362944">
                  <c:v>0</c:v>
                </c:pt>
                <c:pt idx="362945">
                  <c:v>0</c:v>
                </c:pt>
                <c:pt idx="362946">
                  <c:v>0</c:v>
                </c:pt>
                <c:pt idx="362947">
                  <c:v>0</c:v>
                </c:pt>
                <c:pt idx="362948">
                  <c:v>0</c:v>
                </c:pt>
                <c:pt idx="362949">
                  <c:v>0</c:v>
                </c:pt>
                <c:pt idx="362950">
                  <c:v>0</c:v>
                </c:pt>
                <c:pt idx="362951">
                  <c:v>0</c:v>
                </c:pt>
                <c:pt idx="362952">
                  <c:v>0</c:v>
                </c:pt>
                <c:pt idx="362953">
                  <c:v>0</c:v>
                </c:pt>
                <c:pt idx="362954">
                  <c:v>0</c:v>
                </c:pt>
                <c:pt idx="362955">
                  <c:v>0</c:v>
                </c:pt>
                <c:pt idx="362956">
                  <c:v>0</c:v>
                </c:pt>
                <c:pt idx="362957">
                  <c:v>0</c:v>
                </c:pt>
                <c:pt idx="362958">
                  <c:v>0</c:v>
                </c:pt>
                <c:pt idx="362959">
                  <c:v>0</c:v>
                </c:pt>
                <c:pt idx="362960">
                  <c:v>0</c:v>
                </c:pt>
                <c:pt idx="362961">
                  <c:v>0</c:v>
                </c:pt>
                <c:pt idx="362962">
                  <c:v>0</c:v>
                </c:pt>
                <c:pt idx="362963">
                  <c:v>0</c:v>
                </c:pt>
                <c:pt idx="362964">
                  <c:v>0</c:v>
                </c:pt>
                <c:pt idx="362965">
                  <c:v>0</c:v>
                </c:pt>
                <c:pt idx="362966">
                  <c:v>0</c:v>
                </c:pt>
                <c:pt idx="362967">
                  <c:v>0</c:v>
                </c:pt>
                <c:pt idx="362968">
                  <c:v>0</c:v>
                </c:pt>
                <c:pt idx="362969">
                  <c:v>0</c:v>
                </c:pt>
                <c:pt idx="362970">
                  <c:v>0</c:v>
                </c:pt>
                <c:pt idx="362971">
                  <c:v>0</c:v>
                </c:pt>
                <c:pt idx="362972">
                  <c:v>0</c:v>
                </c:pt>
                <c:pt idx="362973">
                  <c:v>0</c:v>
                </c:pt>
                <c:pt idx="362974">
                  <c:v>0</c:v>
                </c:pt>
                <c:pt idx="362975">
                  <c:v>0</c:v>
                </c:pt>
                <c:pt idx="362976">
                  <c:v>0</c:v>
                </c:pt>
                <c:pt idx="362977">
                  <c:v>0</c:v>
                </c:pt>
                <c:pt idx="362978">
                  <c:v>0</c:v>
                </c:pt>
                <c:pt idx="362979">
                  <c:v>0</c:v>
                </c:pt>
                <c:pt idx="362980">
                  <c:v>0</c:v>
                </c:pt>
                <c:pt idx="362981">
                  <c:v>0</c:v>
                </c:pt>
                <c:pt idx="362982">
                  <c:v>0</c:v>
                </c:pt>
                <c:pt idx="362983">
                  <c:v>0</c:v>
                </c:pt>
                <c:pt idx="362984">
                  <c:v>0</c:v>
                </c:pt>
                <c:pt idx="362985">
                  <c:v>0</c:v>
                </c:pt>
                <c:pt idx="362986">
                  <c:v>0</c:v>
                </c:pt>
                <c:pt idx="362987">
                  <c:v>0</c:v>
                </c:pt>
                <c:pt idx="362988">
                  <c:v>0</c:v>
                </c:pt>
                <c:pt idx="362989">
                  <c:v>0</c:v>
                </c:pt>
                <c:pt idx="362990">
                  <c:v>0</c:v>
                </c:pt>
                <c:pt idx="362991">
                  <c:v>0</c:v>
                </c:pt>
                <c:pt idx="362992">
                  <c:v>0</c:v>
                </c:pt>
                <c:pt idx="362993">
                  <c:v>0</c:v>
                </c:pt>
                <c:pt idx="362994">
                  <c:v>0</c:v>
                </c:pt>
                <c:pt idx="362995">
                  <c:v>0</c:v>
                </c:pt>
                <c:pt idx="362996">
                  <c:v>0</c:v>
                </c:pt>
                <c:pt idx="362997">
                  <c:v>0</c:v>
                </c:pt>
                <c:pt idx="362998">
                  <c:v>0</c:v>
                </c:pt>
                <c:pt idx="362999">
                  <c:v>0</c:v>
                </c:pt>
                <c:pt idx="363000">
                  <c:v>0</c:v>
                </c:pt>
                <c:pt idx="363001">
                  <c:v>0</c:v>
                </c:pt>
                <c:pt idx="363002">
                  <c:v>0</c:v>
                </c:pt>
                <c:pt idx="363003">
                  <c:v>0</c:v>
                </c:pt>
                <c:pt idx="363004">
                  <c:v>0</c:v>
                </c:pt>
                <c:pt idx="363005">
                  <c:v>0</c:v>
                </c:pt>
                <c:pt idx="363006">
                  <c:v>0</c:v>
                </c:pt>
                <c:pt idx="363007">
                  <c:v>0</c:v>
                </c:pt>
                <c:pt idx="363008">
                  <c:v>0</c:v>
                </c:pt>
                <c:pt idx="363009">
                  <c:v>0</c:v>
                </c:pt>
                <c:pt idx="363010">
                  <c:v>0</c:v>
                </c:pt>
                <c:pt idx="363011">
                  <c:v>0</c:v>
                </c:pt>
                <c:pt idx="363012">
                  <c:v>0</c:v>
                </c:pt>
                <c:pt idx="363013">
                  <c:v>0</c:v>
                </c:pt>
                <c:pt idx="363014">
                  <c:v>0</c:v>
                </c:pt>
                <c:pt idx="363015">
                  <c:v>0</c:v>
                </c:pt>
                <c:pt idx="363016">
                  <c:v>0</c:v>
                </c:pt>
                <c:pt idx="363017">
                  <c:v>0</c:v>
                </c:pt>
                <c:pt idx="363018">
                  <c:v>0</c:v>
                </c:pt>
                <c:pt idx="363019">
                  <c:v>0</c:v>
                </c:pt>
                <c:pt idx="363020">
                  <c:v>0</c:v>
                </c:pt>
                <c:pt idx="363021">
                  <c:v>0</c:v>
                </c:pt>
                <c:pt idx="363022">
                  <c:v>0</c:v>
                </c:pt>
                <c:pt idx="363023">
                  <c:v>0</c:v>
                </c:pt>
                <c:pt idx="363024">
                  <c:v>0</c:v>
                </c:pt>
                <c:pt idx="363025">
                  <c:v>0</c:v>
                </c:pt>
                <c:pt idx="363026">
                  <c:v>0</c:v>
                </c:pt>
                <c:pt idx="363027">
                  <c:v>0</c:v>
                </c:pt>
                <c:pt idx="363028">
                  <c:v>0</c:v>
                </c:pt>
                <c:pt idx="363029">
                  <c:v>0</c:v>
                </c:pt>
                <c:pt idx="363030">
                  <c:v>0</c:v>
                </c:pt>
                <c:pt idx="363031">
                  <c:v>0</c:v>
                </c:pt>
                <c:pt idx="363032">
                  <c:v>0</c:v>
                </c:pt>
                <c:pt idx="363033">
                  <c:v>0</c:v>
                </c:pt>
                <c:pt idx="363034">
                  <c:v>0</c:v>
                </c:pt>
                <c:pt idx="363035">
                  <c:v>0</c:v>
                </c:pt>
                <c:pt idx="363036">
                  <c:v>0</c:v>
                </c:pt>
                <c:pt idx="363037">
                  <c:v>0</c:v>
                </c:pt>
                <c:pt idx="363038">
                  <c:v>0</c:v>
                </c:pt>
                <c:pt idx="363039">
                  <c:v>0</c:v>
                </c:pt>
                <c:pt idx="363040">
                  <c:v>0</c:v>
                </c:pt>
                <c:pt idx="363041">
                  <c:v>0</c:v>
                </c:pt>
                <c:pt idx="363042">
                  <c:v>0</c:v>
                </c:pt>
                <c:pt idx="363043">
                  <c:v>0</c:v>
                </c:pt>
                <c:pt idx="363044">
                  <c:v>0</c:v>
                </c:pt>
                <c:pt idx="363045">
                  <c:v>0</c:v>
                </c:pt>
                <c:pt idx="363046">
                  <c:v>0</c:v>
                </c:pt>
                <c:pt idx="363047">
                  <c:v>0</c:v>
                </c:pt>
                <c:pt idx="363048">
                  <c:v>0</c:v>
                </c:pt>
                <c:pt idx="363049">
                  <c:v>0</c:v>
                </c:pt>
                <c:pt idx="363050">
                  <c:v>0</c:v>
                </c:pt>
                <c:pt idx="363051">
                  <c:v>0</c:v>
                </c:pt>
                <c:pt idx="363052">
                  <c:v>0</c:v>
                </c:pt>
                <c:pt idx="363053">
                  <c:v>0</c:v>
                </c:pt>
                <c:pt idx="363054">
                  <c:v>0</c:v>
                </c:pt>
                <c:pt idx="363055">
                  <c:v>0</c:v>
                </c:pt>
                <c:pt idx="363056">
                  <c:v>0</c:v>
                </c:pt>
                <c:pt idx="363057">
                  <c:v>0</c:v>
                </c:pt>
                <c:pt idx="363058">
                  <c:v>0</c:v>
                </c:pt>
                <c:pt idx="363059">
                  <c:v>0</c:v>
                </c:pt>
                <c:pt idx="363060">
                  <c:v>0</c:v>
                </c:pt>
                <c:pt idx="363061">
                  <c:v>0</c:v>
                </c:pt>
                <c:pt idx="363062">
                  <c:v>0</c:v>
                </c:pt>
                <c:pt idx="363063">
                  <c:v>0</c:v>
                </c:pt>
                <c:pt idx="363064">
                  <c:v>0</c:v>
                </c:pt>
                <c:pt idx="363065">
                  <c:v>0</c:v>
                </c:pt>
                <c:pt idx="363066">
                  <c:v>0</c:v>
                </c:pt>
                <c:pt idx="363067">
                  <c:v>0</c:v>
                </c:pt>
                <c:pt idx="363068">
                  <c:v>0</c:v>
                </c:pt>
                <c:pt idx="363069">
                  <c:v>0</c:v>
                </c:pt>
                <c:pt idx="363070">
                  <c:v>0</c:v>
                </c:pt>
                <c:pt idx="363071">
                  <c:v>0</c:v>
                </c:pt>
                <c:pt idx="363072">
                  <c:v>0</c:v>
                </c:pt>
                <c:pt idx="363073">
                  <c:v>0</c:v>
                </c:pt>
                <c:pt idx="363074">
                  <c:v>0</c:v>
                </c:pt>
                <c:pt idx="363075">
                  <c:v>0</c:v>
                </c:pt>
                <c:pt idx="363076">
                  <c:v>0</c:v>
                </c:pt>
                <c:pt idx="363077">
                  <c:v>0</c:v>
                </c:pt>
                <c:pt idx="363078">
                  <c:v>0</c:v>
                </c:pt>
                <c:pt idx="363079">
                  <c:v>0</c:v>
                </c:pt>
                <c:pt idx="363080">
                  <c:v>0</c:v>
                </c:pt>
                <c:pt idx="363081">
                  <c:v>0</c:v>
                </c:pt>
                <c:pt idx="363082">
                  <c:v>0</c:v>
                </c:pt>
                <c:pt idx="363083">
                  <c:v>0</c:v>
                </c:pt>
                <c:pt idx="363084">
                  <c:v>0</c:v>
                </c:pt>
                <c:pt idx="363085">
                  <c:v>0</c:v>
                </c:pt>
                <c:pt idx="363086">
                  <c:v>0</c:v>
                </c:pt>
                <c:pt idx="363087">
                  <c:v>0</c:v>
                </c:pt>
                <c:pt idx="363088">
                  <c:v>0</c:v>
                </c:pt>
                <c:pt idx="363089">
                  <c:v>0</c:v>
                </c:pt>
                <c:pt idx="363090">
                  <c:v>0</c:v>
                </c:pt>
                <c:pt idx="363091">
                  <c:v>0</c:v>
                </c:pt>
                <c:pt idx="363092">
                  <c:v>0</c:v>
                </c:pt>
                <c:pt idx="363093">
                  <c:v>0</c:v>
                </c:pt>
                <c:pt idx="363094">
                  <c:v>0</c:v>
                </c:pt>
                <c:pt idx="363095">
                  <c:v>0</c:v>
                </c:pt>
                <c:pt idx="363096">
                  <c:v>0</c:v>
                </c:pt>
                <c:pt idx="363097">
                  <c:v>0</c:v>
                </c:pt>
                <c:pt idx="363098">
                  <c:v>0</c:v>
                </c:pt>
                <c:pt idx="363099">
                  <c:v>0</c:v>
                </c:pt>
                <c:pt idx="363100">
                  <c:v>0</c:v>
                </c:pt>
                <c:pt idx="363101">
                  <c:v>0</c:v>
                </c:pt>
                <c:pt idx="363102">
                  <c:v>0</c:v>
                </c:pt>
                <c:pt idx="363103">
                  <c:v>0</c:v>
                </c:pt>
                <c:pt idx="363104">
                  <c:v>0</c:v>
                </c:pt>
                <c:pt idx="363105">
                  <c:v>0</c:v>
                </c:pt>
                <c:pt idx="363106">
                  <c:v>0</c:v>
                </c:pt>
                <c:pt idx="363107">
                  <c:v>0</c:v>
                </c:pt>
                <c:pt idx="363108">
                  <c:v>0</c:v>
                </c:pt>
                <c:pt idx="363109">
                  <c:v>0</c:v>
                </c:pt>
                <c:pt idx="363110">
                  <c:v>0</c:v>
                </c:pt>
                <c:pt idx="363111">
                  <c:v>0</c:v>
                </c:pt>
                <c:pt idx="363112">
                  <c:v>0</c:v>
                </c:pt>
                <c:pt idx="363113">
                  <c:v>0</c:v>
                </c:pt>
                <c:pt idx="363114">
                  <c:v>0</c:v>
                </c:pt>
                <c:pt idx="363115">
                  <c:v>0</c:v>
                </c:pt>
                <c:pt idx="363116">
                  <c:v>0</c:v>
                </c:pt>
                <c:pt idx="363117">
                  <c:v>0</c:v>
                </c:pt>
                <c:pt idx="363118">
                  <c:v>0</c:v>
                </c:pt>
                <c:pt idx="363119">
                  <c:v>0</c:v>
                </c:pt>
                <c:pt idx="363120">
                  <c:v>0</c:v>
                </c:pt>
                <c:pt idx="363121">
                  <c:v>0</c:v>
                </c:pt>
                <c:pt idx="363122">
                  <c:v>0</c:v>
                </c:pt>
                <c:pt idx="363123">
                  <c:v>0</c:v>
                </c:pt>
                <c:pt idx="363124">
                  <c:v>0</c:v>
                </c:pt>
                <c:pt idx="363125">
                  <c:v>0</c:v>
                </c:pt>
                <c:pt idx="363126">
                  <c:v>0</c:v>
                </c:pt>
                <c:pt idx="363127">
                  <c:v>0</c:v>
                </c:pt>
                <c:pt idx="363128">
                  <c:v>0</c:v>
                </c:pt>
                <c:pt idx="363129">
                  <c:v>0</c:v>
                </c:pt>
                <c:pt idx="363130">
                  <c:v>0</c:v>
                </c:pt>
                <c:pt idx="363131">
                  <c:v>0</c:v>
                </c:pt>
                <c:pt idx="363132">
                  <c:v>0</c:v>
                </c:pt>
                <c:pt idx="363133">
                  <c:v>0</c:v>
                </c:pt>
                <c:pt idx="363134">
                  <c:v>0</c:v>
                </c:pt>
                <c:pt idx="363135">
                  <c:v>0</c:v>
                </c:pt>
                <c:pt idx="363136">
                  <c:v>0</c:v>
                </c:pt>
                <c:pt idx="363137">
                  <c:v>0</c:v>
                </c:pt>
                <c:pt idx="363138">
                  <c:v>0</c:v>
                </c:pt>
                <c:pt idx="363139">
                  <c:v>0</c:v>
                </c:pt>
                <c:pt idx="363140">
                  <c:v>0</c:v>
                </c:pt>
                <c:pt idx="363141">
                  <c:v>0</c:v>
                </c:pt>
                <c:pt idx="363142">
                  <c:v>0</c:v>
                </c:pt>
                <c:pt idx="363143">
                  <c:v>0</c:v>
                </c:pt>
                <c:pt idx="363144">
                  <c:v>0</c:v>
                </c:pt>
                <c:pt idx="363145">
                  <c:v>0</c:v>
                </c:pt>
                <c:pt idx="363146">
                  <c:v>0</c:v>
                </c:pt>
                <c:pt idx="363147">
                  <c:v>0</c:v>
                </c:pt>
                <c:pt idx="363148">
                  <c:v>0</c:v>
                </c:pt>
                <c:pt idx="363149">
                  <c:v>0</c:v>
                </c:pt>
                <c:pt idx="363150">
                  <c:v>0</c:v>
                </c:pt>
                <c:pt idx="363151">
                  <c:v>0</c:v>
                </c:pt>
                <c:pt idx="363152">
                  <c:v>0</c:v>
                </c:pt>
                <c:pt idx="363153">
                  <c:v>0</c:v>
                </c:pt>
                <c:pt idx="363154">
                  <c:v>0</c:v>
                </c:pt>
                <c:pt idx="363155">
                  <c:v>0</c:v>
                </c:pt>
                <c:pt idx="363156">
                  <c:v>0</c:v>
                </c:pt>
                <c:pt idx="363157">
                  <c:v>0</c:v>
                </c:pt>
                <c:pt idx="363158">
                  <c:v>0</c:v>
                </c:pt>
                <c:pt idx="363159">
                  <c:v>0</c:v>
                </c:pt>
                <c:pt idx="363160">
                  <c:v>0</c:v>
                </c:pt>
                <c:pt idx="363161">
                  <c:v>0</c:v>
                </c:pt>
                <c:pt idx="363162">
                  <c:v>0</c:v>
                </c:pt>
                <c:pt idx="363163">
                  <c:v>0</c:v>
                </c:pt>
                <c:pt idx="363164">
                  <c:v>0</c:v>
                </c:pt>
                <c:pt idx="363165">
                  <c:v>0</c:v>
                </c:pt>
                <c:pt idx="363166">
                  <c:v>0</c:v>
                </c:pt>
                <c:pt idx="363167">
                  <c:v>0</c:v>
                </c:pt>
                <c:pt idx="363168">
                  <c:v>0</c:v>
                </c:pt>
                <c:pt idx="363169">
                  <c:v>0</c:v>
                </c:pt>
                <c:pt idx="363170">
                  <c:v>0</c:v>
                </c:pt>
                <c:pt idx="363171">
                  <c:v>0</c:v>
                </c:pt>
                <c:pt idx="363172">
                  <c:v>0</c:v>
                </c:pt>
                <c:pt idx="363173">
                  <c:v>0</c:v>
                </c:pt>
                <c:pt idx="363174">
                  <c:v>0</c:v>
                </c:pt>
                <c:pt idx="363175">
                  <c:v>0</c:v>
                </c:pt>
                <c:pt idx="363176">
                  <c:v>0</c:v>
                </c:pt>
                <c:pt idx="363177">
                  <c:v>0</c:v>
                </c:pt>
                <c:pt idx="363178">
                  <c:v>0</c:v>
                </c:pt>
                <c:pt idx="363179">
                  <c:v>0</c:v>
                </c:pt>
                <c:pt idx="363180">
                  <c:v>0</c:v>
                </c:pt>
                <c:pt idx="363181">
                  <c:v>0</c:v>
                </c:pt>
                <c:pt idx="363182">
                  <c:v>0</c:v>
                </c:pt>
                <c:pt idx="363183">
                  <c:v>0</c:v>
                </c:pt>
                <c:pt idx="363184">
                  <c:v>0</c:v>
                </c:pt>
                <c:pt idx="363185">
                  <c:v>0</c:v>
                </c:pt>
                <c:pt idx="363186">
                  <c:v>0</c:v>
                </c:pt>
                <c:pt idx="363187">
                  <c:v>0</c:v>
                </c:pt>
                <c:pt idx="363188">
                  <c:v>0</c:v>
                </c:pt>
                <c:pt idx="363189">
                  <c:v>0</c:v>
                </c:pt>
                <c:pt idx="363190">
                  <c:v>0</c:v>
                </c:pt>
                <c:pt idx="363191">
                  <c:v>0</c:v>
                </c:pt>
                <c:pt idx="363192">
                  <c:v>0</c:v>
                </c:pt>
                <c:pt idx="363193">
                  <c:v>0</c:v>
                </c:pt>
                <c:pt idx="363194">
                  <c:v>0</c:v>
                </c:pt>
                <c:pt idx="363195">
                  <c:v>0</c:v>
                </c:pt>
                <c:pt idx="363196">
                  <c:v>0</c:v>
                </c:pt>
                <c:pt idx="363197">
                  <c:v>0</c:v>
                </c:pt>
                <c:pt idx="363198">
                  <c:v>0</c:v>
                </c:pt>
                <c:pt idx="363199">
                  <c:v>0</c:v>
                </c:pt>
                <c:pt idx="363200">
                  <c:v>0</c:v>
                </c:pt>
                <c:pt idx="363201">
                  <c:v>0</c:v>
                </c:pt>
                <c:pt idx="363202">
                  <c:v>0</c:v>
                </c:pt>
                <c:pt idx="363203">
                  <c:v>0</c:v>
                </c:pt>
                <c:pt idx="363204">
                  <c:v>0</c:v>
                </c:pt>
                <c:pt idx="363205">
                  <c:v>0</c:v>
                </c:pt>
                <c:pt idx="363206">
                  <c:v>0</c:v>
                </c:pt>
                <c:pt idx="363207">
                  <c:v>0</c:v>
                </c:pt>
                <c:pt idx="363208">
                  <c:v>0</c:v>
                </c:pt>
                <c:pt idx="363209">
                  <c:v>0</c:v>
                </c:pt>
                <c:pt idx="363210">
                  <c:v>0</c:v>
                </c:pt>
                <c:pt idx="363211">
                  <c:v>0</c:v>
                </c:pt>
                <c:pt idx="363212">
                  <c:v>0</c:v>
                </c:pt>
                <c:pt idx="363213">
                  <c:v>0</c:v>
                </c:pt>
                <c:pt idx="363214">
                  <c:v>0</c:v>
                </c:pt>
                <c:pt idx="363215">
                  <c:v>0</c:v>
                </c:pt>
                <c:pt idx="363216">
                  <c:v>0</c:v>
                </c:pt>
                <c:pt idx="363217">
                  <c:v>0</c:v>
                </c:pt>
                <c:pt idx="363218">
                  <c:v>0</c:v>
                </c:pt>
                <c:pt idx="363219">
                  <c:v>0</c:v>
                </c:pt>
                <c:pt idx="363220">
                  <c:v>0</c:v>
                </c:pt>
                <c:pt idx="363221">
                  <c:v>0</c:v>
                </c:pt>
                <c:pt idx="363222">
                  <c:v>0</c:v>
                </c:pt>
                <c:pt idx="363223">
                  <c:v>0</c:v>
                </c:pt>
                <c:pt idx="363224">
                  <c:v>0</c:v>
                </c:pt>
                <c:pt idx="363225">
                  <c:v>0</c:v>
                </c:pt>
                <c:pt idx="363226">
                  <c:v>0</c:v>
                </c:pt>
                <c:pt idx="363227">
                  <c:v>0</c:v>
                </c:pt>
                <c:pt idx="363228">
                  <c:v>0</c:v>
                </c:pt>
                <c:pt idx="363229">
                  <c:v>0</c:v>
                </c:pt>
                <c:pt idx="363230">
                  <c:v>0</c:v>
                </c:pt>
                <c:pt idx="363231">
                  <c:v>0</c:v>
                </c:pt>
                <c:pt idx="363232">
                  <c:v>0</c:v>
                </c:pt>
                <c:pt idx="363233">
                  <c:v>0</c:v>
                </c:pt>
                <c:pt idx="363234">
                  <c:v>0</c:v>
                </c:pt>
                <c:pt idx="363235">
                  <c:v>0</c:v>
                </c:pt>
                <c:pt idx="363236">
                  <c:v>0</c:v>
                </c:pt>
                <c:pt idx="363237">
                  <c:v>0</c:v>
                </c:pt>
                <c:pt idx="363238">
                  <c:v>0</c:v>
                </c:pt>
                <c:pt idx="363239">
                  <c:v>0</c:v>
                </c:pt>
                <c:pt idx="363240">
                  <c:v>0</c:v>
                </c:pt>
                <c:pt idx="363241">
                  <c:v>0</c:v>
                </c:pt>
                <c:pt idx="363242">
                  <c:v>0</c:v>
                </c:pt>
                <c:pt idx="363243">
                  <c:v>0</c:v>
                </c:pt>
                <c:pt idx="363244">
                  <c:v>0</c:v>
                </c:pt>
                <c:pt idx="363245">
                  <c:v>0</c:v>
                </c:pt>
                <c:pt idx="363246">
                  <c:v>0</c:v>
                </c:pt>
                <c:pt idx="363247">
                  <c:v>0</c:v>
                </c:pt>
                <c:pt idx="363248">
                  <c:v>0</c:v>
                </c:pt>
                <c:pt idx="363249">
                  <c:v>0</c:v>
                </c:pt>
                <c:pt idx="363250">
                  <c:v>0</c:v>
                </c:pt>
                <c:pt idx="363251">
                  <c:v>0</c:v>
                </c:pt>
                <c:pt idx="363252">
                  <c:v>0</c:v>
                </c:pt>
                <c:pt idx="363253">
                  <c:v>0</c:v>
                </c:pt>
                <c:pt idx="363254">
                  <c:v>0</c:v>
                </c:pt>
                <c:pt idx="363255">
                  <c:v>0</c:v>
                </c:pt>
                <c:pt idx="363256">
                  <c:v>0</c:v>
                </c:pt>
                <c:pt idx="363257">
                  <c:v>0</c:v>
                </c:pt>
                <c:pt idx="363258">
                  <c:v>0</c:v>
                </c:pt>
                <c:pt idx="363259">
                  <c:v>0</c:v>
                </c:pt>
                <c:pt idx="363260">
                  <c:v>0</c:v>
                </c:pt>
                <c:pt idx="363261">
                  <c:v>0</c:v>
                </c:pt>
                <c:pt idx="363262">
                  <c:v>0</c:v>
                </c:pt>
                <c:pt idx="363263">
                  <c:v>0</c:v>
                </c:pt>
                <c:pt idx="363264">
                  <c:v>0</c:v>
                </c:pt>
                <c:pt idx="363265">
                  <c:v>0</c:v>
                </c:pt>
                <c:pt idx="363266">
                  <c:v>0</c:v>
                </c:pt>
                <c:pt idx="363267">
                  <c:v>0</c:v>
                </c:pt>
                <c:pt idx="363268">
                  <c:v>0</c:v>
                </c:pt>
                <c:pt idx="363269">
                  <c:v>0</c:v>
                </c:pt>
                <c:pt idx="363270">
                  <c:v>0</c:v>
                </c:pt>
                <c:pt idx="363271">
                  <c:v>0</c:v>
                </c:pt>
                <c:pt idx="363272">
                  <c:v>0</c:v>
                </c:pt>
                <c:pt idx="363273">
                  <c:v>0</c:v>
                </c:pt>
                <c:pt idx="363274">
                  <c:v>0</c:v>
                </c:pt>
                <c:pt idx="363275">
                  <c:v>0</c:v>
                </c:pt>
                <c:pt idx="363276">
                  <c:v>0</c:v>
                </c:pt>
                <c:pt idx="363277">
                  <c:v>0</c:v>
                </c:pt>
                <c:pt idx="363278">
                  <c:v>0</c:v>
                </c:pt>
                <c:pt idx="363279">
                  <c:v>0</c:v>
                </c:pt>
                <c:pt idx="363280">
                  <c:v>0</c:v>
                </c:pt>
                <c:pt idx="363281">
                  <c:v>0</c:v>
                </c:pt>
                <c:pt idx="363282">
                  <c:v>0</c:v>
                </c:pt>
                <c:pt idx="363283">
                  <c:v>0</c:v>
                </c:pt>
                <c:pt idx="363284">
                  <c:v>0</c:v>
                </c:pt>
                <c:pt idx="363285">
                  <c:v>0</c:v>
                </c:pt>
                <c:pt idx="363286">
                  <c:v>0</c:v>
                </c:pt>
                <c:pt idx="363287">
                  <c:v>0</c:v>
                </c:pt>
                <c:pt idx="363288">
                  <c:v>0</c:v>
                </c:pt>
                <c:pt idx="363289">
                  <c:v>0</c:v>
                </c:pt>
                <c:pt idx="363290">
                  <c:v>0</c:v>
                </c:pt>
                <c:pt idx="363291">
                  <c:v>0</c:v>
                </c:pt>
                <c:pt idx="363292">
                  <c:v>0</c:v>
                </c:pt>
                <c:pt idx="363293">
                  <c:v>0</c:v>
                </c:pt>
                <c:pt idx="363294">
                  <c:v>0</c:v>
                </c:pt>
                <c:pt idx="363295">
                  <c:v>0</c:v>
                </c:pt>
                <c:pt idx="363296">
                  <c:v>0</c:v>
                </c:pt>
                <c:pt idx="363297">
                  <c:v>0</c:v>
                </c:pt>
                <c:pt idx="363298">
                  <c:v>0</c:v>
                </c:pt>
                <c:pt idx="363299">
                  <c:v>0</c:v>
                </c:pt>
                <c:pt idx="363300">
                  <c:v>0</c:v>
                </c:pt>
                <c:pt idx="363301">
                  <c:v>0</c:v>
                </c:pt>
                <c:pt idx="363302">
                  <c:v>0</c:v>
                </c:pt>
                <c:pt idx="363303">
                  <c:v>0</c:v>
                </c:pt>
                <c:pt idx="363304">
                  <c:v>0</c:v>
                </c:pt>
                <c:pt idx="363305">
                  <c:v>0</c:v>
                </c:pt>
                <c:pt idx="363306">
                  <c:v>0</c:v>
                </c:pt>
                <c:pt idx="363307">
                  <c:v>0</c:v>
                </c:pt>
                <c:pt idx="363308">
                  <c:v>0</c:v>
                </c:pt>
                <c:pt idx="363309">
                  <c:v>0</c:v>
                </c:pt>
                <c:pt idx="363310">
                  <c:v>0</c:v>
                </c:pt>
                <c:pt idx="363311">
                  <c:v>0</c:v>
                </c:pt>
                <c:pt idx="363312">
                  <c:v>0</c:v>
                </c:pt>
                <c:pt idx="363313">
                  <c:v>0</c:v>
                </c:pt>
                <c:pt idx="363314">
                  <c:v>0</c:v>
                </c:pt>
                <c:pt idx="363315">
                  <c:v>0</c:v>
                </c:pt>
                <c:pt idx="363316">
                  <c:v>0</c:v>
                </c:pt>
                <c:pt idx="363317">
                  <c:v>0</c:v>
                </c:pt>
                <c:pt idx="363318">
                  <c:v>0</c:v>
                </c:pt>
                <c:pt idx="363319">
                  <c:v>0</c:v>
                </c:pt>
                <c:pt idx="363320">
                  <c:v>0</c:v>
                </c:pt>
                <c:pt idx="363321">
                  <c:v>0</c:v>
                </c:pt>
                <c:pt idx="363322">
                  <c:v>0</c:v>
                </c:pt>
                <c:pt idx="363323">
                  <c:v>0</c:v>
                </c:pt>
                <c:pt idx="363324">
                  <c:v>0</c:v>
                </c:pt>
                <c:pt idx="363325">
                  <c:v>0</c:v>
                </c:pt>
                <c:pt idx="363326">
                  <c:v>0</c:v>
                </c:pt>
                <c:pt idx="363327">
                  <c:v>0</c:v>
                </c:pt>
                <c:pt idx="363328">
                  <c:v>0</c:v>
                </c:pt>
                <c:pt idx="363329">
                  <c:v>0</c:v>
                </c:pt>
                <c:pt idx="363330">
                  <c:v>0</c:v>
                </c:pt>
                <c:pt idx="363331">
                  <c:v>0</c:v>
                </c:pt>
                <c:pt idx="363332">
                  <c:v>0</c:v>
                </c:pt>
                <c:pt idx="363333">
                  <c:v>0</c:v>
                </c:pt>
                <c:pt idx="363334">
                  <c:v>0</c:v>
                </c:pt>
                <c:pt idx="363335">
                  <c:v>0</c:v>
                </c:pt>
                <c:pt idx="363336">
                  <c:v>0</c:v>
                </c:pt>
                <c:pt idx="363337">
                  <c:v>0</c:v>
                </c:pt>
                <c:pt idx="363338">
                  <c:v>0</c:v>
                </c:pt>
                <c:pt idx="363339">
                  <c:v>0</c:v>
                </c:pt>
                <c:pt idx="363340">
                  <c:v>0</c:v>
                </c:pt>
                <c:pt idx="363341">
                  <c:v>0</c:v>
                </c:pt>
                <c:pt idx="363342">
                  <c:v>0</c:v>
                </c:pt>
                <c:pt idx="363343">
                  <c:v>0</c:v>
                </c:pt>
                <c:pt idx="363344">
                  <c:v>0</c:v>
                </c:pt>
                <c:pt idx="363345">
                  <c:v>0</c:v>
                </c:pt>
                <c:pt idx="363346">
                  <c:v>0</c:v>
                </c:pt>
                <c:pt idx="363347">
                  <c:v>0</c:v>
                </c:pt>
                <c:pt idx="363348">
                  <c:v>0</c:v>
                </c:pt>
                <c:pt idx="363349">
                  <c:v>0</c:v>
                </c:pt>
                <c:pt idx="363350">
                  <c:v>0</c:v>
                </c:pt>
                <c:pt idx="363351">
                  <c:v>0</c:v>
                </c:pt>
                <c:pt idx="363352">
                  <c:v>0</c:v>
                </c:pt>
                <c:pt idx="363353">
                  <c:v>0</c:v>
                </c:pt>
                <c:pt idx="363354">
                  <c:v>0</c:v>
                </c:pt>
                <c:pt idx="363355">
                  <c:v>0</c:v>
                </c:pt>
                <c:pt idx="363356">
                  <c:v>0</c:v>
                </c:pt>
                <c:pt idx="363357">
                  <c:v>0</c:v>
                </c:pt>
                <c:pt idx="363358">
                  <c:v>0</c:v>
                </c:pt>
                <c:pt idx="363359">
                  <c:v>0</c:v>
                </c:pt>
                <c:pt idx="363360">
                  <c:v>0</c:v>
                </c:pt>
                <c:pt idx="363361">
                  <c:v>0</c:v>
                </c:pt>
                <c:pt idx="363362">
                  <c:v>0</c:v>
                </c:pt>
                <c:pt idx="363363">
                  <c:v>0</c:v>
                </c:pt>
                <c:pt idx="363364">
                  <c:v>0</c:v>
                </c:pt>
                <c:pt idx="363365">
                  <c:v>0</c:v>
                </c:pt>
                <c:pt idx="363366">
                  <c:v>0</c:v>
                </c:pt>
                <c:pt idx="363367">
                  <c:v>0</c:v>
                </c:pt>
                <c:pt idx="363368">
                  <c:v>0</c:v>
                </c:pt>
                <c:pt idx="363369">
                  <c:v>0</c:v>
                </c:pt>
                <c:pt idx="363370">
                  <c:v>0</c:v>
                </c:pt>
                <c:pt idx="363371">
                  <c:v>0</c:v>
                </c:pt>
                <c:pt idx="363372">
                  <c:v>0</c:v>
                </c:pt>
                <c:pt idx="363373">
                  <c:v>0</c:v>
                </c:pt>
                <c:pt idx="363374">
                  <c:v>0</c:v>
                </c:pt>
                <c:pt idx="363375">
                  <c:v>0</c:v>
                </c:pt>
                <c:pt idx="363376">
                  <c:v>0</c:v>
                </c:pt>
                <c:pt idx="363377">
                  <c:v>0</c:v>
                </c:pt>
                <c:pt idx="363378">
                  <c:v>0</c:v>
                </c:pt>
                <c:pt idx="363379">
                  <c:v>0</c:v>
                </c:pt>
                <c:pt idx="363380">
                  <c:v>0</c:v>
                </c:pt>
                <c:pt idx="363381">
                  <c:v>0</c:v>
                </c:pt>
                <c:pt idx="363382">
                  <c:v>0</c:v>
                </c:pt>
                <c:pt idx="363383">
                  <c:v>0</c:v>
                </c:pt>
                <c:pt idx="363384">
                  <c:v>0</c:v>
                </c:pt>
                <c:pt idx="363385">
                  <c:v>0</c:v>
                </c:pt>
                <c:pt idx="363386">
                  <c:v>0</c:v>
                </c:pt>
                <c:pt idx="363387">
                  <c:v>0</c:v>
                </c:pt>
                <c:pt idx="363388">
                  <c:v>0</c:v>
                </c:pt>
                <c:pt idx="363389">
                  <c:v>0</c:v>
                </c:pt>
                <c:pt idx="363390">
                  <c:v>0</c:v>
                </c:pt>
                <c:pt idx="363391">
                  <c:v>0</c:v>
                </c:pt>
                <c:pt idx="363392">
                  <c:v>0</c:v>
                </c:pt>
                <c:pt idx="363393">
                  <c:v>0</c:v>
                </c:pt>
                <c:pt idx="363394">
                  <c:v>0</c:v>
                </c:pt>
                <c:pt idx="363395">
                  <c:v>0</c:v>
                </c:pt>
                <c:pt idx="363396">
                  <c:v>0</c:v>
                </c:pt>
                <c:pt idx="363397">
                  <c:v>0</c:v>
                </c:pt>
                <c:pt idx="363398">
                  <c:v>0</c:v>
                </c:pt>
                <c:pt idx="363399">
                  <c:v>0</c:v>
                </c:pt>
                <c:pt idx="363400">
                  <c:v>0</c:v>
                </c:pt>
                <c:pt idx="363401">
                  <c:v>0</c:v>
                </c:pt>
                <c:pt idx="363402">
                  <c:v>0</c:v>
                </c:pt>
                <c:pt idx="363403">
                  <c:v>0</c:v>
                </c:pt>
                <c:pt idx="363404">
                  <c:v>0</c:v>
                </c:pt>
                <c:pt idx="363405">
                  <c:v>0</c:v>
                </c:pt>
                <c:pt idx="363406">
                  <c:v>0</c:v>
                </c:pt>
                <c:pt idx="363407">
                  <c:v>0</c:v>
                </c:pt>
                <c:pt idx="363408">
                  <c:v>0</c:v>
                </c:pt>
                <c:pt idx="363409">
                  <c:v>0</c:v>
                </c:pt>
                <c:pt idx="363410">
                  <c:v>0</c:v>
                </c:pt>
                <c:pt idx="363411">
                  <c:v>0</c:v>
                </c:pt>
                <c:pt idx="363412">
                  <c:v>0</c:v>
                </c:pt>
                <c:pt idx="363413">
                  <c:v>0</c:v>
                </c:pt>
                <c:pt idx="363414">
                  <c:v>0</c:v>
                </c:pt>
                <c:pt idx="363415">
                  <c:v>0</c:v>
                </c:pt>
                <c:pt idx="363416">
                  <c:v>0</c:v>
                </c:pt>
                <c:pt idx="363417">
                  <c:v>0</c:v>
                </c:pt>
                <c:pt idx="363418">
                  <c:v>0</c:v>
                </c:pt>
                <c:pt idx="363419">
                  <c:v>0</c:v>
                </c:pt>
                <c:pt idx="363420">
                  <c:v>0</c:v>
                </c:pt>
                <c:pt idx="363421">
                  <c:v>0</c:v>
                </c:pt>
                <c:pt idx="363422">
                  <c:v>0</c:v>
                </c:pt>
                <c:pt idx="363423">
                  <c:v>0</c:v>
                </c:pt>
                <c:pt idx="363424">
                  <c:v>0</c:v>
                </c:pt>
                <c:pt idx="363425">
                  <c:v>0</c:v>
                </c:pt>
                <c:pt idx="363426">
                  <c:v>0</c:v>
                </c:pt>
                <c:pt idx="363427">
                  <c:v>0</c:v>
                </c:pt>
                <c:pt idx="363428">
                  <c:v>0</c:v>
                </c:pt>
                <c:pt idx="363429">
                  <c:v>0</c:v>
                </c:pt>
                <c:pt idx="363430">
                  <c:v>0</c:v>
                </c:pt>
                <c:pt idx="363431">
                  <c:v>0</c:v>
                </c:pt>
                <c:pt idx="363432">
                  <c:v>0</c:v>
                </c:pt>
                <c:pt idx="363433">
                  <c:v>0</c:v>
                </c:pt>
                <c:pt idx="363434">
                  <c:v>0</c:v>
                </c:pt>
                <c:pt idx="363435">
                  <c:v>0</c:v>
                </c:pt>
                <c:pt idx="363436">
                  <c:v>0</c:v>
                </c:pt>
                <c:pt idx="363437">
                  <c:v>0</c:v>
                </c:pt>
                <c:pt idx="363438">
                  <c:v>0</c:v>
                </c:pt>
                <c:pt idx="363439">
                  <c:v>0</c:v>
                </c:pt>
                <c:pt idx="363440">
                  <c:v>0</c:v>
                </c:pt>
                <c:pt idx="363441">
                  <c:v>0</c:v>
                </c:pt>
                <c:pt idx="363442">
                  <c:v>0</c:v>
                </c:pt>
                <c:pt idx="363443">
                  <c:v>0</c:v>
                </c:pt>
                <c:pt idx="363444">
                  <c:v>0</c:v>
                </c:pt>
                <c:pt idx="363445">
                  <c:v>0</c:v>
                </c:pt>
                <c:pt idx="363446">
                  <c:v>0</c:v>
                </c:pt>
                <c:pt idx="363447">
                  <c:v>0</c:v>
                </c:pt>
                <c:pt idx="363448">
                  <c:v>0</c:v>
                </c:pt>
                <c:pt idx="363449">
                  <c:v>0</c:v>
                </c:pt>
                <c:pt idx="363450">
                  <c:v>0</c:v>
                </c:pt>
                <c:pt idx="363451">
                  <c:v>0</c:v>
                </c:pt>
                <c:pt idx="363452">
                  <c:v>0</c:v>
                </c:pt>
                <c:pt idx="363453">
                  <c:v>0</c:v>
                </c:pt>
                <c:pt idx="363454">
                  <c:v>0</c:v>
                </c:pt>
                <c:pt idx="363455">
                  <c:v>0</c:v>
                </c:pt>
                <c:pt idx="363456">
                  <c:v>0</c:v>
                </c:pt>
                <c:pt idx="363457">
                  <c:v>0</c:v>
                </c:pt>
                <c:pt idx="363458">
                  <c:v>0</c:v>
                </c:pt>
                <c:pt idx="363459">
                  <c:v>0</c:v>
                </c:pt>
                <c:pt idx="363460">
                  <c:v>0</c:v>
                </c:pt>
                <c:pt idx="363461">
                  <c:v>0</c:v>
                </c:pt>
                <c:pt idx="363462">
                  <c:v>0</c:v>
                </c:pt>
                <c:pt idx="363463">
                  <c:v>0</c:v>
                </c:pt>
                <c:pt idx="363464">
                  <c:v>0</c:v>
                </c:pt>
                <c:pt idx="363465">
                  <c:v>0</c:v>
                </c:pt>
                <c:pt idx="363466">
                  <c:v>0</c:v>
                </c:pt>
                <c:pt idx="363467">
                  <c:v>0</c:v>
                </c:pt>
                <c:pt idx="363468">
                  <c:v>0</c:v>
                </c:pt>
                <c:pt idx="363469">
                  <c:v>0</c:v>
                </c:pt>
                <c:pt idx="363470">
                  <c:v>0</c:v>
                </c:pt>
                <c:pt idx="363471">
                  <c:v>0</c:v>
                </c:pt>
                <c:pt idx="363472">
                  <c:v>0</c:v>
                </c:pt>
                <c:pt idx="363473">
                  <c:v>0</c:v>
                </c:pt>
                <c:pt idx="363474">
                  <c:v>0</c:v>
                </c:pt>
                <c:pt idx="363475">
                  <c:v>0</c:v>
                </c:pt>
                <c:pt idx="363476">
                  <c:v>0</c:v>
                </c:pt>
                <c:pt idx="363477">
                  <c:v>0</c:v>
                </c:pt>
                <c:pt idx="363478">
                  <c:v>0</c:v>
                </c:pt>
                <c:pt idx="363479">
                  <c:v>0</c:v>
                </c:pt>
                <c:pt idx="363480">
                  <c:v>0</c:v>
                </c:pt>
                <c:pt idx="363481">
                  <c:v>0</c:v>
                </c:pt>
                <c:pt idx="363482">
                  <c:v>0</c:v>
                </c:pt>
                <c:pt idx="363483">
                  <c:v>0</c:v>
                </c:pt>
                <c:pt idx="363484">
                  <c:v>0</c:v>
                </c:pt>
                <c:pt idx="363485">
                  <c:v>0</c:v>
                </c:pt>
                <c:pt idx="363486">
                  <c:v>0</c:v>
                </c:pt>
                <c:pt idx="363487">
                  <c:v>0</c:v>
                </c:pt>
                <c:pt idx="363488">
                  <c:v>0</c:v>
                </c:pt>
                <c:pt idx="363489">
                  <c:v>0</c:v>
                </c:pt>
                <c:pt idx="363490">
                  <c:v>0</c:v>
                </c:pt>
                <c:pt idx="363491">
                  <c:v>0</c:v>
                </c:pt>
                <c:pt idx="363492">
                  <c:v>0</c:v>
                </c:pt>
                <c:pt idx="363493">
                  <c:v>0</c:v>
                </c:pt>
                <c:pt idx="363494">
                  <c:v>0</c:v>
                </c:pt>
                <c:pt idx="363495">
                  <c:v>0</c:v>
                </c:pt>
                <c:pt idx="363496">
                  <c:v>0</c:v>
                </c:pt>
                <c:pt idx="363497">
                  <c:v>0</c:v>
                </c:pt>
                <c:pt idx="363498">
                  <c:v>0</c:v>
                </c:pt>
                <c:pt idx="363499">
                  <c:v>0</c:v>
                </c:pt>
                <c:pt idx="363500">
                  <c:v>0</c:v>
                </c:pt>
                <c:pt idx="363501">
                  <c:v>0</c:v>
                </c:pt>
                <c:pt idx="363502">
                  <c:v>0</c:v>
                </c:pt>
                <c:pt idx="363503">
                  <c:v>0</c:v>
                </c:pt>
                <c:pt idx="363504">
                  <c:v>0</c:v>
                </c:pt>
                <c:pt idx="363505">
                  <c:v>0</c:v>
                </c:pt>
                <c:pt idx="363506">
                  <c:v>0</c:v>
                </c:pt>
                <c:pt idx="363507">
                  <c:v>0</c:v>
                </c:pt>
                <c:pt idx="363508">
                  <c:v>0</c:v>
                </c:pt>
                <c:pt idx="363509">
                  <c:v>0</c:v>
                </c:pt>
                <c:pt idx="363510">
                  <c:v>0</c:v>
                </c:pt>
                <c:pt idx="363511">
                  <c:v>0</c:v>
                </c:pt>
                <c:pt idx="363512">
                  <c:v>0</c:v>
                </c:pt>
                <c:pt idx="363513">
                  <c:v>0</c:v>
                </c:pt>
                <c:pt idx="363514">
                  <c:v>0</c:v>
                </c:pt>
                <c:pt idx="363515">
                  <c:v>0</c:v>
                </c:pt>
                <c:pt idx="363516">
                  <c:v>0</c:v>
                </c:pt>
                <c:pt idx="363517">
                  <c:v>0</c:v>
                </c:pt>
                <c:pt idx="363518">
                  <c:v>0</c:v>
                </c:pt>
                <c:pt idx="363519">
                  <c:v>0</c:v>
                </c:pt>
                <c:pt idx="363520">
                  <c:v>0</c:v>
                </c:pt>
                <c:pt idx="363521">
                  <c:v>0</c:v>
                </c:pt>
                <c:pt idx="363522">
                  <c:v>0</c:v>
                </c:pt>
                <c:pt idx="363523">
                  <c:v>0</c:v>
                </c:pt>
                <c:pt idx="363524">
                  <c:v>0</c:v>
                </c:pt>
                <c:pt idx="363525">
                  <c:v>0</c:v>
                </c:pt>
                <c:pt idx="363526">
                  <c:v>0</c:v>
                </c:pt>
                <c:pt idx="363527">
                  <c:v>0</c:v>
                </c:pt>
                <c:pt idx="363528">
                  <c:v>0</c:v>
                </c:pt>
                <c:pt idx="363529">
                  <c:v>0</c:v>
                </c:pt>
                <c:pt idx="363530">
                  <c:v>0</c:v>
                </c:pt>
                <c:pt idx="363531">
                  <c:v>0</c:v>
                </c:pt>
                <c:pt idx="363532">
                  <c:v>0</c:v>
                </c:pt>
                <c:pt idx="363533">
                  <c:v>0</c:v>
                </c:pt>
                <c:pt idx="363534">
                  <c:v>0</c:v>
                </c:pt>
                <c:pt idx="363535">
                  <c:v>0</c:v>
                </c:pt>
                <c:pt idx="363536">
                  <c:v>0</c:v>
                </c:pt>
                <c:pt idx="363537">
                  <c:v>0</c:v>
                </c:pt>
                <c:pt idx="363538">
                  <c:v>0</c:v>
                </c:pt>
                <c:pt idx="363539">
                  <c:v>0</c:v>
                </c:pt>
                <c:pt idx="363540">
                  <c:v>0</c:v>
                </c:pt>
                <c:pt idx="363541">
                  <c:v>0</c:v>
                </c:pt>
                <c:pt idx="363542">
                  <c:v>0</c:v>
                </c:pt>
                <c:pt idx="363543">
                  <c:v>0</c:v>
                </c:pt>
                <c:pt idx="363544">
                  <c:v>0</c:v>
                </c:pt>
                <c:pt idx="363545">
                  <c:v>0</c:v>
                </c:pt>
                <c:pt idx="363546">
                  <c:v>0</c:v>
                </c:pt>
                <c:pt idx="363547">
                  <c:v>0</c:v>
                </c:pt>
                <c:pt idx="363548">
                  <c:v>0</c:v>
                </c:pt>
                <c:pt idx="363549">
                  <c:v>0</c:v>
                </c:pt>
                <c:pt idx="363550">
                  <c:v>0</c:v>
                </c:pt>
                <c:pt idx="363551">
                  <c:v>0</c:v>
                </c:pt>
                <c:pt idx="363552">
                  <c:v>0</c:v>
                </c:pt>
                <c:pt idx="363553">
                  <c:v>0</c:v>
                </c:pt>
                <c:pt idx="363554">
                  <c:v>0</c:v>
                </c:pt>
                <c:pt idx="363555">
                  <c:v>0</c:v>
                </c:pt>
                <c:pt idx="363556">
                  <c:v>0</c:v>
                </c:pt>
                <c:pt idx="363557">
                  <c:v>0</c:v>
                </c:pt>
                <c:pt idx="363558">
                  <c:v>0</c:v>
                </c:pt>
                <c:pt idx="363559">
                  <c:v>0</c:v>
                </c:pt>
                <c:pt idx="363560">
                  <c:v>0</c:v>
                </c:pt>
                <c:pt idx="363561">
                  <c:v>0</c:v>
                </c:pt>
                <c:pt idx="363562">
                  <c:v>0</c:v>
                </c:pt>
                <c:pt idx="363563">
                  <c:v>0</c:v>
                </c:pt>
                <c:pt idx="363564">
                  <c:v>0</c:v>
                </c:pt>
                <c:pt idx="363565">
                  <c:v>0</c:v>
                </c:pt>
                <c:pt idx="363566">
                  <c:v>0</c:v>
                </c:pt>
                <c:pt idx="363567">
                  <c:v>0</c:v>
                </c:pt>
                <c:pt idx="363568">
                  <c:v>0</c:v>
                </c:pt>
                <c:pt idx="363569">
                  <c:v>0</c:v>
                </c:pt>
                <c:pt idx="363570">
                  <c:v>0</c:v>
                </c:pt>
                <c:pt idx="363571">
                  <c:v>0</c:v>
                </c:pt>
                <c:pt idx="363572">
                  <c:v>0</c:v>
                </c:pt>
                <c:pt idx="363573">
                  <c:v>0</c:v>
                </c:pt>
                <c:pt idx="363574">
                  <c:v>0</c:v>
                </c:pt>
                <c:pt idx="363575">
                  <c:v>0</c:v>
                </c:pt>
                <c:pt idx="363576">
                  <c:v>0</c:v>
                </c:pt>
                <c:pt idx="363577">
                  <c:v>0</c:v>
                </c:pt>
                <c:pt idx="363578">
                  <c:v>0</c:v>
                </c:pt>
                <c:pt idx="363579">
                  <c:v>0</c:v>
                </c:pt>
                <c:pt idx="363580">
                  <c:v>0</c:v>
                </c:pt>
                <c:pt idx="363581">
                  <c:v>0</c:v>
                </c:pt>
                <c:pt idx="363582">
                  <c:v>0</c:v>
                </c:pt>
                <c:pt idx="363583">
                  <c:v>0</c:v>
                </c:pt>
                <c:pt idx="363584">
                  <c:v>0</c:v>
                </c:pt>
                <c:pt idx="363585">
                  <c:v>0</c:v>
                </c:pt>
                <c:pt idx="363586">
                  <c:v>0</c:v>
                </c:pt>
                <c:pt idx="363587">
                  <c:v>0</c:v>
                </c:pt>
                <c:pt idx="363588">
                  <c:v>0</c:v>
                </c:pt>
                <c:pt idx="363589">
                  <c:v>0</c:v>
                </c:pt>
                <c:pt idx="363590">
                  <c:v>0</c:v>
                </c:pt>
                <c:pt idx="363591">
                  <c:v>0</c:v>
                </c:pt>
                <c:pt idx="363592">
                  <c:v>0</c:v>
                </c:pt>
                <c:pt idx="363593">
                  <c:v>0</c:v>
                </c:pt>
                <c:pt idx="363594">
                  <c:v>0</c:v>
                </c:pt>
                <c:pt idx="363595">
                  <c:v>0</c:v>
                </c:pt>
                <c:pt idx="363596">
                  <c:v>0</c:v>
                </c:pt>
                <c:pt idx="363597">
                  <c:v>0</c:v>
                </c:pt>
                <c:pt idx="363598">
                  <c:v>0</c:v>
                </c:pt>
                <c:pt idx="363599">
                  <c:v>0</c:v>
                </c:pt>
                <c:pt idx="363600">
                  <c:v>0</c:v>
                </c:pt>
                <c:pt idx="363601">
                  <c:v>0</c:v>
                </c:pt>
                <c:pt idx="363602">
                  <c:v>0</c:v>
                </c:pt>
                <c:pt idx="363603">
                  <c:v>0</c:v>
                </c:pt>
                <c:pt idx="363604">
                  <c:v>0</c:v>
                </c:pt>
                <c:pt idx="363605">
                  <c:v>0</c:v>
                </c:pt>
                <c:pt idx="363606">
                  <c:v>0</c:v>
                </c:pt>
                <c:pt idx="363607">
                  <c:v>0</c:v>
                </c:pt>
                <c:pt idx="363608">
                  <c:v>0</c:v>
                </c:pt>
                <c:pt idx="363609">
                  <c:v>0</c:v>
                </c:pt>
                <c:pt idx="363610">
                  <c:v>0</c:v>
                </c:pt>
                <c:pt idx="363611">
                  <c:v>0</c:v>
                </c:pt>
                <c:pt idx="363612">
                  <c:v>0</c:v>
                </c:pt>
                <c:pt idx="363613">
                  <c:v>0</c:v>
                </c:pt>
                <c:pt idx="363614">
                  <c:v>0</c:v>
                </c:pt>
                <c:pt idx="363615">
                  <c:v>0</c:v>
                </c:pt>
                <c:pt idx="363616">
                  <c:v>0</c:v>
                </c:pt>
                <c:pt idx="363617">
                  <c:v>0</c:v>
                </c:pt>
                <c:pt idx="363618">
                  <c:v>0</c:v>
                </c:pt>
                <c:pt idx="363619">
                  <c:v>0</c:v>
                </c:pt>
                <c:pt idx="363620">
                  <c:v>0</c:v>
                </c:pt>
                <c:pt idx="363621">
                  <c:v>0</c:v>
                </c:pt>
                <c:pt idx="363622">
                  <c:v>0</c:v>
                </c:pt>
                <c:pt idx="363623">
                  <c:v>0</c:v>
                </c:pt>
                <c:pt idx="363624">
                  <c:v>0</c:v>
                </c:pt>
                <c:pt idx="363625">
                  <c:v>0</c:v>
                </c:pt>
                <c:pt idx="363626">
                  <c:v>0</c:v>
                </c:pt>
                <c:pt idx="363627">
                  <c:v>0</c:v>
                </c:pt>
                <c:pt idx="363628">
                  <c:v>0</c:v>
                </c:pt>
                <c:pt idx="363629">
                  <c:v>0</c:v>
                </c:pt>
                <c:pt idx="363630">
                  <c:v>0</c:v>
                </c:pt>
                <c:pt idx="363631">
                  <c:v>0</c:v>
                </c:pt>
                <c:pt idx="363632">
                  <c:v>0</c:v>
                </c:pt>
                <c:pt idx="363633">
                  <c:v>0</c:v>
                </c:pt>
                <c:pt idx="363634">
                  <c:v>0</c:v>
                </c:pt>
                <c:pt idx="363635">
                  <c:v>0</c:v>
                </c:pt>
                <c:pt idx="363636">
                  <c:v>0</c:v>
                </c:pt>
                <c:pt idx="363637">
                  <c:v>0</c:v>
                </c:pt>
                <c:pt idx="363638">
                  <c:v>0</c:v>
                </c:pt>
                <c:pt idx="363639">
                  <c:v>0</c:v>
                </c:pt>
                <c:pt idx="363640">
                  <c:v>0</c:v>
                </c:pt>
                <c:pt idx="363641">
                  <c:v>0</c:v>
                </c:pt>
                <c:pt idx="363642">
                  <c:v>0</c:v>
                </c:pt>
                <c:pt idx="363643">
                  <c:v>0</c:v>
                </c:pt>
                <c:pt idx="363644">
                  <c:v>0</c:v>
                </c:pt>
                <c:pt idx="363645">
                  <c:v>0</c:v>
                </c:pt>
                <c:pt idx="363646">
                  <c:v>0</c:v>
                </c:pt>
                <c:pt idx="363647">
                  <c:v>0</c:v>
                </c:pt>
                <c:pt idx="363648">
                  <c:v>0</c:v>
                </c:pt>
                <c:pt idx="363649">
                  <c:v>0</c:v>
                </c:pt>
                <c:pt idx="363650">
                  <c:v>0</c:v>
                </c:pt>
                <c:pt idx="363651">
                  <c:v>0</c:v>
                </c:pt>
                <c:pt idx="363652">
                  <c:v>0</c:v>
                </c:pt>
                <c:pt idx="363653">
                  <c:v>0</c:v>
                </c:pt>
                <c:pt idx="363654">
                  <c:v>0</c:v>
                </c:pt>
                <c:pt idx="363655">
                  <c:v>0</c:v>
                </c:pt>
                <c:pt idx="363656">
                  <c:v>0</c:v>
                </c:pt>
                <c:pt idx="363657">
                  <c:v>0</c:v>
                </c:pt>
                <c:pt idx="363658">
                  <c:v>0</c:v>
                </c:pt>
                <c:pt idx="363659">
                  <c:v>0</c:v>
                </c:pt>
                <c:pt idx="363660">
                  <c:v>0</c:v>
                </c:pt>
                <c:pt idx="363661">
                  <c:v>0</c:v>
                </c:pt>
                <c:pt idx="363662">
                  <c:v>0</c:v>
                </c:pt>
                <c:pt idx="363663">
                  <c:v>0</c:v>
                </c:pt>
                <c:pt idx="363664">
                  <c:v>0</c:v>
                </c:pt>
                <c:pt idx="363665">
                  <c:v>0</c:v>
                </c:pt>
                <c:pt idx="363666">
                  <c:v>0</c:v>
                </c:pt>
                <c:pt idx="363667">
                  <c:v>0</c:v>
                </c:pt>
                <c:pt idx="363668">
                  <c:v>0</c:v>
                </c:pt>
                <c:pt idx="363669">
                  <c:v>0</c:v>
                </c:pt>
                <c:pt idx="363670">
                  <c:v>0</c:v>
                </c:pt>
                <c:pt idx="363671">
                  <c:v>0</c:v>
                </c:pt>
                <c:pt idx="363672">
                  <c:v>0</c:v>
                </c:pt>
                <c:pt idx="363673">
                  <c:v>0</c:v>
                </c:pt>
                <c:pt idx="363674">
                  <c:v>0</c:v>
                </c:pt>
                <c:pt idx="363675">
                  <c:v>0</c:v>
                </c:pt>
                <c:pt idx="363676">
                  <c:v>0</c:v>
                </c:pt>
                <c:pt idx="363677">
                  <c:v>0</c:v>
                </c:pt>
                <c:pt idx="363678">
                  <c:v>0</c:v>
                </c:pt>
                <c:pt idx="363679">
                  <c:v>0</c:v>
                </c:pt>
                <c:pt idx="363680">
                  <c:v>0</c:v>
                </c:pt>
                <c:pt idx="363681">
                  <c:v>0</c:v>
                </c:pt>
                <c:pt idx="363682">
                  <c:v>0</c:v>
                </c:pt>
                <c:pt idx="363683">
                  <c:v>0</c:v>
                </c:pt>
                <c:pt idx="363684">
                  <c:v>0</c:v>
                </c:pt>
                <c:pt idx="363685">
                  <c:v>0</c:v>
                </c:pt>
                <c:pt idx="363686">
                  <c:v>0</c:v>
                </c:pt>
                <c:pt idx="363687">
                  <c:v>0</c:v>
                </c:pt>
                <c:pt idx="363688">
                  <c:v>0</c:v>
                </c:pt>
                <c:pt idx="363689">
                  <c:v>0</c:v>
                </c:pt>
                <c:pt idx="363690">
                  <c:v>0</c:v>
                </c:pt>
                <c:pt idx="363691">
                  <c:v>0</c:v>
                </c:pt>
                <c:pt idx="363692">
                  <c:v>0</c:v>
                </c:pt>
                <c:pt idx="363693">
                  <c:v>0</c:v>
                </c:pt>
                <c:pt idx="363694">
                  <c:v>0</c:v>
                </c:pt>
                <c:pt idx="363695">
                  <c:v>0</c:v>
                </c:pt>
                <c:pt idx="363696">
                  <c:v>0</c:v>
                </c:pt>
                <c:pt idx="363697">
                  <c:v>0</c:v>
                </c:pt>
                <c:pt idx="363698">
                  <c:v>0</c:v>
                </c:pt>
                <c:pt idx="363699">
                  <c:v>0</c:v>
                </c:pt>
                <c:pt idx="363700">
                  <c:v>0</c:v>
                </c:pt>
                <c:pt idx="363701">
                  <c:v>0</c:v>
                </c:pt>
                <c:pt idx="363702">
                  <c:v>0</c:v>
                </c:pt>
                <c:pt idx="363703">
                  <c:v>0</c:v>
                </c:pt>
                <c:pt idx="363704">
                  <c:v>0</c:v>
                </c:pt>
                <c:pt idx="363705">
                  <c:v>0</c:v>
                </c:pt>
                <c:pt idx="363706">
                  <c:v>0</c:v>
                </c:pt>
                <c:pt idx="363707">
                  <c:v>0</c:v>
                </c:pt>
                <c:pt idx="363708">
                  <c:v>0</c:v>
                </c:pt>
                <c:pt idx="363709">
                  <c:v>0</c:v>
                </c:pt>
                <c:pt idx="363710">
                  <c:v>0</c:v>
                </c:pt>
                <c:pt idx="363711">
                  <c:v>0</c:v>
                </c:pt>
                <c:pt idx="363712">
                  <c:v>0</c:v>
                </c:pt>
                <c:pt idx="363713">
                  <c:v>0</c:v>
                </c:pt>
                <c:pt idx="363714">
                  <c:v>0</c:v>
                </c:pt>
                <c:pt idx="363715">
                  <c:v>0</c:v>
                </c:pt>
                <c:pt idx="363716">
                  <c:v>0</c:v>
                </c:pt>
                <c:pt idx="363717">
                  <c:v>0</c:v>
                </c:pt>
                <c:pt idx="363718">
                  <c:v>0</c:v>
                </c:pt>
                <c:pt idx="363719">
                  <c:v>0</c:v>
                </c:pt>
                <c:pt idx="363720">
                  <c:v>0</c:v>
                </c:pt>
                <c:pt idx="363721">
                  <c:v>0</c:v>
                </c:pt>
                <c:pt idx="363722">
                  <c:v>0</c:v>
                </c:pt>
                <c:pt idx="363723">
                  <c:v>0</c:v>
                </c:pt>
                <c:pt idx="363724">
                  <c:v>0</c:v>
                </c:pt>
                <c:pt idx="363725">
                  <c:v>0</c:v>
                </c:pt>
                <c:pt idx="363726">
                  <c:v>0</c:v>
                </c:pt>
                <c:pt idx="363727">
                  <c:v>0</c:v>
                </c:pt>
                <c:pt idx="363728">
                  <c:v>0</c:v>
                </c:pt>
                <c:pt idx="363729">
                  <c:v>0</c:v>
                </c:pt>
                <c:pt idx="363730">
                  <c:v>0</c:v>
                </c:pt>
                <c:pt idx="363731">
                  <c:v>0</c:v>
                </c:pt>
                <c:pt idx="363732">
                  <c:v>0</c:v>
                </c:pt>
                <c:pt idx="363733">
                  <c:v>0</c:v>
                </c:pt>
                <c:pt idx="363734">
                  <c:v>0</c:v>
                </c:pt>
                <c:pt idx="363735">
                  <c:v>0</c:v>
                </c:pt>
                <c:pt idx="363736">
                  <c:v>0</c:v>
                </c:pt>
                <c:pt idx="363737">
                  <c:v>0</c:v>
                </c:pt>
                <c:pt idx="363738">
                  <c:v>0</c:v>
                </c:pt>
                <c:pt idx="363739">
                  <c:v>0</c:v>
                </c:pt>
                <c:pt idx="363740">
                  <c:v>0</c:v>
                </c:pt>
                <c:pt idx="363741">
                  <c:v>0</c:v>
                </c:pt>
                <c:pt idx="363742">
                  <c:v>0</c:v>
                </c:pt>
                <c:pt idx="363743">
                  <c:v>0</c:v>
                </c:pt>
                <c:pt idx="363744">
                  <c:v>0</c:v>
                </c:pt>
                <c:pt idx="363745">
                  <c:v>0</c:v>
                </c:pt>
                <c:pt idx="363746">
                  <c:v>0</c:v>
                </c:pt>
                <c:pt idx="363747">
                  <c:v>0</c:v>
                </c:pt>
                <c:pt idx="363748">
                  <c:v>0</c:v>
                </c:pt>
                <c:pt idx="363749">
                  <c:v>0</c:v>
                </c:pt>
                <c:pt idx="363750">
                  <c:v>0</c:v>
                </c:pt>
                <c:pt idx="363751">
                  <c:v>0</c:v>
                </c:pt>
                <c:pt idx="363752">
                  <c:v>0</c:v>
                </c:pt>
                <c:pt idx="363753">
                  <c:v>0</c:v>
                </c:pt>
                <c:pt idx="363754">
                  <c:v>0</c:v>
                </c:pt>
                <c:pt idx="363755">
                  <c:v>0</c:v>
                </c:pt>
                <c:pt idx="363756">
                  <c:v>0</c:v>
                </c:pt>
                <c:pt idx="363757">
                  <c:v>0</c:v>
                </c:pt>
                <c:pt idx="363758">
                  <c:v>0</c:v>
                </c:pt>
                <c:pt idx="363759">
                  <c:v>0</c:v>
                </c:pt>
                <c:pt idx="363760">
                  <c:v>0</c:v>
                </c:pt>
                <c:pt idx="363761">
                  <c:v>0</c:v>
                </c:pt>
                <c:pt idx="363762">
                  <c:v>0</c:v>
                </c:pt>
                <c:pt idx="363763">
                  <c:v>0</c:v>
                </c:pt>
                <c:pt idx="363764">
                  <c:v>0</c:v>
                </c:pt>
                <c:pt idx="363765">
                  <c:v>0</c:v>
                </c:pt>
                <c:pt idx="363766">
                  <c:v>0</c:v>
                </c:pt>
                <c:pt idx="363767">
                  <c:v>0</c:v>
                </c:pt>
                <c:pt idx="363768">
                  <c:v>0</c:v>
                </c:pt>
                <c:pt idx="363769">
                  <c:v>0</c:v>
                </c:pt>
                <c:pt idx="363770">
                  <c:v>0</c:v>
                </c:pt>
                <c:pt idx="363771">
                  <c:v>0</c:v>
                </c:pt>
                <c:pt idx="363772">
                  <c:v>0</c:v>
                </c:pt>
                <c:pt idx="363773">
                  <c:v>0</c:v>
                </c:pt>
                <c:pt idx="363774">
                  <c:v>0</c:v>
                </c:pt>
                <c:pt idx="363775">
                  <c:v>0</c:v>
                </c:pt>
                <c:pt idx="363776">
                  <c:v>0</c:v>
                </c:pt>
                <c:pt idx="363777">
                  <c:v>0</c:v>
                </c:pt>
                <c:pt idx="363778">
                  <c:v>0</c:v>
                </c:pt>
                <c:pt idx="363779">
                  <c:v>0</c:v>
                </c:pt>
                <c:pt idx="363780">
                  <c:v>0</c:v>
                </c:pt>
                <c:pt idx="363781">
                  <c:v>0</c:v>
                </c:pt>
                <c:pt idx="363782">
                  <c:v>0</c:v>
                </c:pt>
                <c:pt idx="363783">
                  <c:v>0</c:v>
                </c:pt>
                <c:pt idx="363784">
                  <c:v>0</c:v>
                </c:pt>
                <c:pt idx="363785">
                  <c:v>0</c:v>
                </c:pt>
                <c:pt idx="363786">
                  <c:v>0</c:v>
                </c:pt>
                <c:pt idx="363787">
                  <c:v>0</c:v>
                </c:pt>
                <c:pt idx="363788">
                  <c:v>0</c:v>
                </c:pt>
                <c:pt idx="363789">
                  <c:v>0</c:v>
                </c:pt>
                <c:pt idx="363790">
                  <c:v>0</c:v>
                </c:pt>
                <c:pt idx="363791">
                  <c:v>0</c:v>
                </c:pt>
                <c:pt idx="363792">
                  <c:v>0</c:v>
                </c:pt>
                <c:pt idx="363793">
                  <c:v>0</c:v>
                </c:pt>
                <c:pt idx="363794">
                  <c:v>0</c:v>
                </c:pt>
                <c:pt idx="363795">
                  <c:v>0</c:v>
                </c:pt>
                <c:pt idx="363796">
                  <c:v>0</c:v>
                </c:pt>
                <c:pt idx="363797">
                  <c:v>0</c:v>
                </c:pt>
                <c:pt idx="363798">
                  <c:v>0</c:v>
                </c:pt>
                <c:pt idx="363799">
                  <c:v>0</c:v>
                </c:pt>
                <c:pt idx="363800">
                  <c:v>0</c:v>
                </c:pt>
                <c:pt idx="363801">
                  <c:v>0</c:v>
                </c:pt>
                <c:pt idx="363802">
                  <c:v>0</c:v>
                </c:pt>
                <c:pt idx="363803">
                  <c:v>0</c:v>
                </c:pt>
                <c:pt idx="363804">
                  <c:v>0</c:v>
                </c:pt>
                <c:pt idx="363805">
                  <c:v>0</c:v>
                </c:pt>
                <c:pt idx="363806">
                  <c:v>0</c:v>
                </c:pt>
                <c:pt idx="363807">
                  <c:v>0</c:v>
                </c:pt>
                <c:pt idx="363808">
                  <c:v>0</c:v>
                </c:pt>
                <c:pt idx="363809">
                  <c:v>0</c:v>
                </c:pt>
                <c:pt idx="363810">
                  <c:v>0</c:v>
                </c:pt>
                <c:pt idx="363811">
                  <c:v>0</c:v>
                </c:pt>
                <c:pt idx="363812">
                  <c:v>0</c:v>
                </c:pt>
                <c:pt idx="363813">
                  <c:v>0</c:v>
                </c:pt>
                <c:pt idx="363814">
                  <c:v>0</c:v>
                </c:pt>
                <c:pt idx="363815">
                  <c:v>0</c:v>
                </c:pt>
                <c:pt idx="363816">
                  <c:v>0</c:v>
                </c:pt>
                <c:pt idx="363817">
                  <c:v>0</c:v>
                </c:pt>
                <c:pt idx="363818">
                  <c:v>0</c:v>
                </c:pt>
                <c:pt idx="363819">
                  <c:v>0</c:v>
                </c:pt>
                <c:pt idx="363820">
                  <c:v>0</c:v>
                </c:pt>
                <c:pt idx="363821">
                  <c:v>0</c:v>
                </c:pt>
                <c:pt idx="363822">
                  <c:v>0</c:v>
                </c:pt>
                <c:pt idx="363823">
                  <c:v>0</c:v>
                </c:pt>
                <c:pt idx="363824">
                  <c:v>0</c:v>
                </c:pt>
                <c:pt idx="363825">
                  <c:v>0</c:v>
                </c:pt>
                <c:pt idx="363826">
                  <c:v>0</c:v>
                </c:pt>
                <c:pt idx="363827">
                  <c:v>0</c:v>
                </c:pt>
                <c:pt idx="363828">
                  <c:v>0</c:v>
                </c:pt>
                <c:pt idx="363829">
                  <c:v>0</c:v>
                </c:pt>
                <c:pt idx="363830">
                  <c:v>0</c:v>
                </c:pt>
                <c:pt idx="363831">
                  <c:v>0</c:v>
                </c:pt>
                <c:pt idx="363832">
                  <c:v>0</c:v>
                </c:pt>
                <c:pt idx="363833">
                  <c:v>0</c:v>
                </c:pt>
                <c:pt idx="363834">
                  <c:v>0</c:v>
                </c:pt>
                <c:pt idx="363835">
                  <c:v>0</c:v>
                </c:pt>
                <c:pt idx="363836">
                  <c:v>0</c:v>
                </c:pt>
                <c:pt idx="363837">
                  <c:v>0</c:v>
                </c:pt>
                <c:pt idx="363838">
                  <c:v>0</c:v>
                </c:pt>
                <c:pt idx="363839">
                  <c:v>0</c:v>
                </c:pt>
                <c:pt idx="363840">
                  <c:v>0</c:v>
                </c:pt>
                <c:pt idx="363841">
                  <c:v>0</c:v>
                </c:pt>
                <c:pt idx="363842">
                  <c:v>0</c:v>
                </c:pt>
                <c:pt idx="363843">
                  <c:v>0</c:v>
                </c:pt>
                <c:pt idx="363844">
                  <c:v>0</c:v>
                </c:pt>
                <c:pt idx="363845">
                  <c:v>0</c:v>
                </c:pt>
                <c:pt idx="363846">
                  <c:v>0</c:v>
                </c:pt>
                <c:pt idx="363847">
                  <c:v>0</c:v>
                </c:pt>
                <c:pt idx="363848">
                  <c:v>0</c:v>
                </c:pt>
                <c:pt idx="363849">
                  <c:v>0</c:v>
                </c:pt>
                <c:pt idx="363850">
                  <c:v>0</c:v>
                </c:pt>
                <c:pt idx="363851">
                  <c:v>0</c:v>
                </c:pt>
                <c:pt idx="363852">
                  <c:v>0</c:v>
                </c:pt>
                <c:pt idx="363853">
                  <c:v>0</c:v>
                </c:pt>
                <c:pt idx="363854">
                  <c:v>0</c:v>
                </c:pt>
                <c:pt idx="363855">
                  <c:v>0</c:v>
                </c:pt>
                <c:pt idx="363856">
                  <c:v>0</c:v>
                </c:pt>
                <c:pt idx="363857">
                  <c:v>0</c:v>
                </c:pt>
                <c:pt idx="363858">
                  <c:v>0</c:v>
                </c:pt>
                <c:pt idx="363859">
                  <c:v>0</c:v>
                </c:pt>
                <c:pt idx="363860">
                  <c:v>0</c:v>
                </c:pt>
                <c:pt idx="363861">
                  <c:v>0</c:v>
                </c:pt>
                <c:pt idx="363862">
                  <c:v>0</c:v>
                </c:pt>
                <c:pt idx="363863">
                  <c:v>0</c:v>
                </c:pt>
                <c:pt idx="363864">
                  <c:v>0</c:v>
                </c:pt>
                <c:pt idx="363865">
                  <c:v>0</c:v>
                </c:pt>
                <c:pt idx="363866">
                  <c:v>0</c:v>
                </c:pt>
                <c:pt idx="363867">
                  <c:v>0</c:v>
                </c:pt>
                <c:pt idx="363868">
                  <c:v>0</c:v>
                </c:pt>
                <c:pt idx="363869">
                  <c:v>0</c:v>
                </c:pt>
                <c:pt idx="363870">
                  <c:v>0</c:v>
                </c:pt>
                <c:pt idx="363871">
                  <c:v>0</c:v>
                </c:pt>
                <c:pt idx="363872">
                  <c:v>0</c:v>
                </c:pt>
                <c:pt idx="363873">
                  <c:v>0</c:v>
                </c:pt>
                <c:pt idx="363874">
                  <c:v>0</c:v>
                </c:pt>
                <c:pt idx="363875">
                  <c:v>0</c:v>
                </c:pt>
                <c:pt idx="363876">
                  <c:v>0</c:v>
                </c:pt>
                <c:pt idx="363877">
                  <c:v>0</c:v>
                </c:pt>
                <c:pt idx="363878">
                  <c:v>0</c:v>
                </c:pt>
                <c:pt idx="363879">
                  <c:v>0</c:v>
                </c:pt>
                <c:pt idx="363880">
                  <c:v>0</c:v>
                </c:pt>
                <c:pt idx="363881">
                  <c:v>0</c:v>
                </c:pt>
                <c:pt idx="363882">
                  <c:v>0</c:v>
                </c:pt>
                <c:pt idx="363883">
                  <c:v>0</c:v>
                </c:pt>
                <c:pt idx="363884">
                  <c:v>0</c:v>
                </c:pt>
                <c:pt idx="363885">
                  <c:v>0</c:v>
                </c:pt>
                <c:pt idx="363886">
                  <c:v>0</c:v>
                </c:pt>
                <c:pt idx="363887">
                  <c:v>0</c:v>
                </c:pt>
                <c:pt idx="363888">
                  <c:v>0</c:v>
                </c:pt>
                <c:pt idx="363889">
                  <c:v>0</c:v>
                </c:pt>
                <c:pt idx="363890">
                  <c:v>0</c:v>
                </c:pt>
                <c:pt idx="363891">
                  <c:v>0</c:v>
                </c:pt>
                <c:pt idx="363892">
                  <c:v>0</c:v>
                </c:pt>
                <c:pt idx="363893">
                  <c:v>0</c:v>
                </c:pt>
                <c:pt idx="363894">
                  <c:v>0</c:v>
                </c:pt>
                <c:pt idx="363895">
                  <c:v>0</c:v>
                </c:pt>
                <c:pt idx="363896">
                  <c:v>0</c:v>
                </c:pt>
                <c:pt idx="363897">
                  <c:v>0</c:v>
                </c:pt>
                <c:pt idx="363898">
                  <c:v>0</c:v>
                </c:pt>
                <c:pt idx="363899">
                  <c:v>0</c:v>
                </c:pt>
                <c:pt idx="363900">
                  <c:v>0</c:v>
                </c:pt>
                <c:pt idx="363901">
                  <c:v>0</c:v>
                </c:pt>
                <c:pt idx="363902">
                  <c:v>0</c:v>
                </c:pt>
                <c:pt idx="363903">
                  <c:v>0</c:v>
                </c:pt>
                <c:pt idx="363904">
                  <c:v>0</c:v>
                </c:pt>
                <c:pt idx="363905">
                  <c:v>0</c:v>
                </c:pt>
                <c:pt idx="363906">
                  <c:v>0</c:v>
                </c:pt>
                <c:pt idx="363907">
                  <c:v>0</c:v>
                </c:pt>
                <c:pt idx="363908">
                  <c:v>0</c:v>
                </c:pt>
                <c:pt idx="363909">
                  <c:v>0</c:v>
                </c:pt>
                <c:pt idx="363910">
                  <c:v>0</c:v>
                </c:pt>
                <c:pt idx="363911">
                  <c:v>0</c:v>
                </c:pt>
                <c:pt idx="363912">
                  <c:v>0</c:v>
                </c:pt>
                <c:pt idx="363913">
                  <c:v>0</c:v>
                </c:pt>
                <c:pt idx="363914">
                  <c:v>0</c:v>
                </c:pt>
                <c:pt idx="363915">
                  <c:v>0</c:v>
                </c:pt>
                <c:pt idx="363916">
                  <c:v>0</c:v>
                </c:pt>
                <c:pt idx="363917">
                  <c:v>0</c:v>
                </c:pt>
                <c:pt idx="363918">
                  <c:v>0</c:v>
                </c:pt>
                <c:pt idx="363919">
                  <c:v>0</c:v>
                </c:pt>
                <c:pt idx="363920">
                  <c:v>0</c:v>
                </c:pt>
                <c:pt idx="363921">
                  <c:v>0</c:v>
                </c:pt>
                <c:pt idx="363922">
                  <c:v>0</c:v>
                </c:pt>
                <c:pt idx="363923">
                  <c:v>0</c:v>
                </c:pt>
                <c:pt idx="363924">
                  <c:v>0</c:v>
                </c:pt>
                <c:pt idx="363925">
                  <c:v>0</c:v>
                </c:pt>
                <c:pt idx="363926">
                  <c:v>0</c:v>
                </c:pt>
                <c:pt idx="363927">
                  <c:v>0</c:v>
                </c:pt>
                <c:pt idx="363928">
                  <c:v>0</c:v>
                </c:pt>
                <c:pt idx="363929">
                  <c:v>0</c:v>
                </c:pt>
                <c:pt idx="363930">
                  <c:v>0</c:v>
                </c:pt>
                <c:pt idx="363931">
                  <c:v>0</c:v>
                </c:pt>
                <c:pt idx="363932">
                  <c:v>0</c:v>
                </c:pt>
                <c:pt idx="363933">
                  <c:v>0</c:v>
                </c:pt>
                <c:pt idx="363934">
                  <c:v>0</c:v>
                </c:pt>
                <c:pt idx="363935">
                  <c:v>0</c:v>
                </c:pt>
                <c:pt idx="363936">
                  <c:v>0</c:v>
                </c:pt>
                <c:pt idx="363937">
                  <c:v>0</c:v>
                </c:pt>
                <c:pt idx="363938">
                  <c:v>0</c:v>
                </c:pt>
                <c:pt idx="363939">
                  <c:v>0</c:v>
                </c:pt>
                <c:pt idx="363940">
                  <c:v>0</c:v>
                </c:pt>
                <c:pt idx="363941">
                  <c:v>0</c:v>
                </c:pt>
                <c:pt idx="363942">
                  <c:v>0</c:v>
                </c:pt>
                <c:pt idx="363943">
                  <c:v>0</c:v>
                </c:pt>
                <c:pt idx="363944">
                  <c:v>0</c:v>
                </c:pt>
                <c:pt idx="363945">
                  <c:v>0</c:v>
                </c:pt>
                <c:pt idx="363946">
                  <c:v>0</c:v>
                </c:pt>
                <c:pt idx="363947">
                  <c:v>0</c:v>
                </c:pt>
                <c:pt idx="363948">
                  <c:v>0</c:v>
                </c:pt>
                <c:pt idx="363949">
                  <c:v>0</c:v>
                </c:pt>
                <c:pt idx="363950">
                  <c:v>0</c:v>
                </c:pt>
                <c:pt idx="363951">
                  <c:v>0</c:v>
                </c:pt>
                <c:pt idx="363952">
                  <c:v>0</c:v>
                </c:pt>
                <c:pt idx="363953">
                  <c:v>0</c:v>
                </c:pt>
                <c:pt idx="363954">
                  <c:v>0</c:v>
                </c:pt>
                <c:pt idx="363955">
                  <c:v>0</c:v>
                </c:pt>
                <c:pt idx="363956">
                  <c:v>0</c:v>
                </c:pt>
                <c:pt idx="363957">
                  <c:v>0</c:v>
                </c:pt>
                <c:pt idx="363958">
                  <c:v>0</c:v>
                </c:pt>
                <c:pt idx="363959">
                  <c:v>0</c:v>
                </c:pt>
                <c:pt idx="363960">
                  <c:v>0</c:v>
                </c:pt>
                <c:pt idx="363961">
                  <c:v>0</c:v>
                </c:pt>
                <c:pt idx="363962">
                  <c:v>0</c:v>
                </c:pt>
                <c:pt idx="363963">
                  <c:v>0</c:v>
                </c:pt>
                <c:pt idx="363964">
                  <c:v>0</c:v>
                </c:pt>
                <c:pt idx="363965">
                  <c:v>0</c:v>
                </c:pt>
                <c:pt idx="363966">
                  <c:v>0</c:v>
                </c:pt>
                <c:pt idx="363967">
                  <c:v>0</c:v>
                </c:pt>
                <c:pt idx="363968">
                  <c:v>0</c:v>
                </c:pt>
                <c:pt idx="363969">
                  <c:v>0</c:v>
                </c:pt>
                <c:pt idx="363970">
                  <c:v>0</c:v>
                </c:pt>
                <c:pt idx="363971">
                  <c:v>0</c:v>
                </c:pt>
                <c:pt idx="363972">
                  <c:v>0</c:v>
                </c:pt>
                <c:pt idx="363973">
                  <c:v>0</c:v>
                </c:pt>
                <c:pt idx="363974">
                  <c:v>0</c:v>
                </c:pt>
                <c:pt idx="363975">
                  <c:v>0</c:v>
                </c:pt>
                <c:pt idx="363976">
                  <c:v>0</c:v>
                </c:pt>
                <c:pt idx="363977">
                  <c:v>0</c:v>
                </c:pt>
                <c:pt idx="363978">
                  <c:v>0</c:v>
                </c:pt>
                <c:pt idx="363979">
                  <c:v>0</c:v>
                </c:pt>
                <c:pt idx="363980">
                  <c:v>0</c:v>
                </c:pt>
                <c:pt idx="363981">
                  <c:v>0</c:v>
                </c:pt>
                <c:pt idx="363982">
                  <c:v>0</c:v>
                </c:pt>
                <c:pt idx="363983">
                  <c:v>0</c:v>
                </c:pt>
                <c:pt idx="363984">
                  <c:v>0</c:v>
                </c:pt>
                <c:pt idx="363985">
                  <c:v>0</c:v>
                </c:pt>
                <c:pt idx="363986">
                  <c:v>0</c:v>
                </c:pt>
                <c:pt idx="363987">
                  <c:v>0</c:v>
                </c:pt>
                <c:pt idx="363988">
                  <c:v>0</c:v>
                </c:pt>
                <c:pt idx="363989">
                  <c:v>0</c:v>
                </c:pt>
                <c:pt idx="363990">
                  <c:v>0</c:v>
                </c:pt>
                <c:pt idx="363991">
                  <c:v>0</c:v>
                </c:pt>
                <c:pt idx="363992">
                  <c:v>0</c:v>
                </c:pt>
                <c:pt idx="363993">
                  <c:v>0</c:v>
                </c:pt>
                <c:pt idx="363994">
                  <c:v>0</c:v>
                </c:pt>
                <c:pt idx="363995">
                  <c:v>0</c:v>
                </c:pt>
                <c:pt idx="363996">
                  <c:v>0</c:v>
                </c:pt>
                <c:pt idx="363997">
                  <c:v>0</c:v>
                </c:pt>
                <c:pt idx="363998">
                  <c:v>0</c:v>
                </c:pt>
                <c:pt idx="363999">
                  <c:v>0</c:v>
                </c:pt>
                <c:pt idx="364000">
                  <c:v>0</c:v>
                </c:pt>
                <c:pt idx="364001">
                  <c:v>0</c:v>
                </c:pt>
                <c:pt idx="364002">
                  <c:v>0</c:v>
                </c:pt>
                <c:pt idx="364003">
                  <c:v>0</c:v>
                </c:pt>
                <c:pt idx="364004">
                  <c:v>0</c:v>
                </c:pt>
                <c:pt idx="364005">
                  <c:v>0</c:v>
                </c:pt>
                <c:pt idx="364006">
                  <c:v>0</c:v>
                </c:pt>
                <c:pt idx="364007">
                  <c:v>0</c:v>
                </c:pt>
                <c:pt idx="364008">
                  <c:v>0</c:v>
                </c:pt>
                <c:pt idx="364009">
                  <c:v>0</c:v>
                </c:pt>
                <c:pt idx="364010">
                  <c:v>0</c:v>
                </c:pt>
                <c:pt idx="364011">
                  <c:v>0</c:v>
                </c:pt>
                <c:pt idx="364012">
                  <c:v>0</c:v>
                </c:pt>
                <c:pt idx="364013">
                  <c:v>0</c:v>
                </c:pt>
                <c:pt idx="364014">
                  <c:v>0</c:v>
                </c:pt>
                <c:pt idx="364015">
                  <c:v>0</c:v>
                </c:pt>
                <c:pt idx="364016">
                  <c:v>0</c:v>
                </c:pt>
                <c:pt idx="364017">
                  <c:v>0</c:v>
                </c:pt>
                <c:pt idx="364018">
                  <c:v>0</c:v>
                </c:pt>
                <c:pt idx="364019">
                  <c:v>0</c:v>
                </c:pt>
                <c:pt idx="364020">
                  <c:v>0</c:v>
                </c:pt>
                <c:pt idx="364021">
                  <c:v>0</c:v>
                </c:pt>
                <c:pt idx="364022">
                  <c:v>0</c:v>
                </c:pt>
                <c:pt idx="364023">
                  <c:v>0</c:v>
                </c:pt>
                <c:pt idx="364024">
                  <c:v>0</c:v>
                </c:pt>
                <c:pt idx="364025">
                  <c:v>0</c:v>
                </c:pt>
                <c:pt idx="364026">
                  <c:v>0</c:v>
                </c:pt>
                <c:pt idx="364027">
                  <c:v>0</c:v>
                </c:pt>
                <c:pt idx="364028">
                  <c:v>0</c:v>
                </c:pt>
                <c:pt idx="364029">
                  <c:v>0</c:v>
                </c:pt>
                <c:pt idx="364030">
                  <c:v>0</c:v>
                </c:pt>
                <c:pt idx="364031">
                  <c:v>0</c:v>
                </c:pt>
                <c:pt idx="364032">
                  <c:v>0</c:v>
                </c:pt>
                <c:pt idx="364033">
                  <c:v>0</c:v>
                </c:pt>
                <c:pt idx="364034">
                  <c:v>0</c:v>
                </c:pt>
                <c:pt idx="364035">
                  <c:v>0</c:v>
                </c:pt>
                <c:pt idx="364036">
                  <c:v>0</c:v>
                </c:pt>
                <c:pt idx="364037">
                  <c:v>0</c:v>
                </c:pt>
                <c:pt idx="364038">
                  <c:v>0</c:v>
                </c:pt>
                <c:pt idx="364039">
                  <c:v>0</c:v>
                </c:pt>
                <c:pt idx="364040">
                  <c:v>0</c:v>
                </c:pt>
                <c:pt idx="364041">
                  <c:v>0</c:v>
                </c:pt>
                <c:pt idx="364042">
                  <c:v>0</c:v>
                </c:pt>
                <c:pt idx="364043">
                  <c:v>0</c:v>
                </c:pt>
                <c:pt idx="364044">
                  <c:v>0</c:v>
                </c:pt>
                <c:pt idx="364045">
                  <c:v>0</c:v>
                </c:pt>
                <c:pt idx="364046">
                  <c:v>0</c:v>
                </c:pt>
                <c:pt idx="364047">
                  <c:v>0</c:v>
                </c:pt>
                <c:pt idx="364048">
                  <c:v>0</c:v>
                </c:pt>
                <c:pt idx="364049">
                  <c:v>0</c:v>
                </c:pt>
                <c:pt idx="364050">
                  <c:v>0</c:v>
                </c:pt>
                <c:pt idx="364051">
                  <c:v>0</c:v>
                </c:pt>
                <c:pt idx="364052">
                  <c:v>0</c:v>
                </c:pt>
                <c:pt idx="364053">
                  <c:v>0</c:v>
                </c:pt>
                <c:pt idx="364054">
                  <c:v>0</c:v>
                </c:pt>
                <c:pt idx="364055">
                  <c:v>0</c:v>
                </c:pt>
                <c:pt idx="364056">
                  <c:v>0</c:v>
                </c:pt>
                <c:pt idx="364057">
                  <c:v>0</c:v>
                </c:pt>
                <c:pt idx="364058">
                  <c:v>0</c:v>
                </c:pt>
                <c:pt idx="364059">
                  <c:v>0</c:v>
                </c:pt>
                <c:pt idx="364060">
                  <c:v>0</c:v>
                </c:pt>
                <c:pt idx="364061">
                  <c:v>0</c:v>
                </c:pt>
                <c:pt idx="364062">
                  <c:v>0</c:v>
                </c:pt>
                <c:pt idx="364063">
                  <c:v>0</c:v>
                </c:pt>
                <c:pt idx="364064">
                  <c:v>0</c:v>
                </c:pt>
                <c:pt idx="364065">
                  <c:v>0</c:v>
                </c:pt>
                <c:pt idx="364066">
                  <c:v>0</c:v>
                </c:pt>
                <c:pt idx="364067">
                  <c:v>0</c:v>
                </c:pt>
                <c:pt idx="364068">
                  <c:v>0</c:v>
                </c:pt>
                <c:pt idx="364069">
                  <c:v>0</c:v>
                </c:pt>
                <c:pt idx="364070">
                  <c:v>0</c:v>
                </c:pt>
                <c:pt idx="364071">
                  <c:v>0</c:v>
                </c:pt>
                <c:pt idx="364072">
                  <c:v>0</c:v>
                </c:pt>
                <c:pt idx="364073">
                  <c:v>0</c:v>
                </c:pt>
                <c:pt idx="364074">
                  <c:v>0</c:v>
                </c:pt>
                <c:pt idx="364075">
                  <c:v>0</c:v>
                </c:pt>
                <c:pt idx="364076">
                  <c:v>0</c:v>
                </c:pt>
                <c:pt idx="364077">
                  <c:v>0</c:v>
                </c:pt>
                <c:pt idx="364078">
                  <c:v>0</c:v>
                </c:pt>
                <c:pt idx="364079">
                  <c:v>0</c:v>
                </c:pt>
                <c:pt idx="364080">
                  <c:v>0</c:v>
                </c:pt>
                <c:pt idx="364081">
                  <c:v>0</c:v>
                </c:pt>
                <c:pt idx="364082">
                  <c:v>0</c:v>
                </c:pt>
                <c:pt idx="364083">
                  <c:v>0</c:v>
                </c:pt>
                <c:pt idx="364084">
                  <c:v>0</c:v>
                </c:pt>
                <c:pt idx="364085">
                  <c:v>0</c:v>
                </c:pt>
                <c:pt idx="364086">
                  <c:v>0</c:v>
                </c:pt>
                <c:pt idx="364087">
                  <c:v>0</c:v>
                </c:pt>
                <c:pt idx="364088">
                  <c:v>0</c:v>
                </c:pt>
                <c:pt idx="364089">
                  <c:v>0</c:v>
                </c:pt>
                <c:pt idx="364090">
                  <c:v>0</c:v>
                </c:pt>
                <c:pt idx="364091">
                  <c:v>0</c:v>
                </c:pt>
                <c:pt idx="364092">
                  <c:v>0</c:v>
                </c:pt>
                <c:pt idx="364093">
                  <c:v>0</c:v>
                </c:pt>
                <c:pt idx="364094">
                  <c:v>0</c:v>
                </c:pt>
                <c:pt idx="364095">
                  <c:v>0</c:v>
                </c:pt>
                <c:pt idx="364096">
                  <c:v>0</c:v>
                </c:pt>
                <c:pt idx="364097">
                  <c:v>0</c:v>
                </c:pt>
                <c:pt idx="364098">
                  <c:v>0</c:v>
                </c:pt>
                <c:pt idx="364099">
                  <c:v>0</c:v>
                </c:pt>
                <c:pt idx="364100">
                  <c:v>0</c:v>
                </c:pt>
                <c:pt idx="364101">
                  <c:v>0</c:v>
                </c:pt>
                <c:pt idx="364102">
                  <c:v>0</c:v>
                </c:pt>
                <c:pt idx="364103">
                  <c:v>0</c:v>
                </c:pt>
                <c:pt idx="364104">
                  <c:v>0</c:v>
                </c:pt>
                <c:pt idx="364105">
                  <c:v>0</c:v>
                </c:pt>
                <c:pt idx="364106">
                  <c:v>0</c:v>
                </c:pt>
                <c:pt idx="364107">
                  <c:v>0</c:v>
                </c:pt>
                <c:pt idx="364108">
                  <c:v>0</c:v>
                </c:pt>
                <c:pt idx="364109">
                  <c:v>0</c:v>
                </c:pt>
                <c:pt idx="364110">
                  <c:v>0</c:v>
                </c:pt>
                <c:pt idx="364111">
                  <c:v>0</c:v>
                </c:pt>
                <c:pt idx="364112">
                  <c:v>0</c:v>
                </c:pt>
                <c:pt idx="364113">
                  <c:v>0</c:v>
                </c:pt>
                <c:pt idx="364114">
                  <c:v>0</c:v>
                </c:pt>
                <c:pt idx="364115">
                  <c:v>0</c:v>
                </c:pt>
                <c:pt idx="364116">
                  <c:v>0</c:v>
                </c:pt>
                <c:pt idx="364117">
                  <c:v>0</c:v>
                </c:pt>
                <c:pt idx="364118">
                  <c:v>0</c:v>
                </c:pt>
                <c:pt idx="364119">
                  <c:v>0</c:v>
                </c:pt>
                <c:pt idx="364120">
                  <c:v>0</c:v>
                </c:pt>
                <c:pt idx="364121">
                  <c:v>0</c:v>
                </c:pt>
                <c:pt idx="364122">
                  <c:v>0</c:v>
                </c:pt>
                <c:pt idx="364123">
                  <c:v>0</c:v>
                </c:pt>
                <c:pt idx="364124">
                  <c:v>0</c:v>
                </c:pt>
                <c:pt idx="364125">
                  <c:v>0</c:v>
                </c:pt>
                <c:pt idx="364126">
                  <c:v>0</c:v>
                </c:pt>
                <c:pt idx="364127">
                  <c:v>0</c:v>
                </c:pt>
                <c:pt idx="364128">
                  <c:v>0</c:v>
                </c:pt>
                <c:pt idx="364129">
                  <c:v>0</c:v>
                </c:pt>
                <c:pt idx="364130">
                  <c:v>0</c:v>
                </c:pt>
                <c:pt idx="364131">
                  <c:v>0</c:v>
                </c:pt>
                <c:pt idx="364132">
                  <c:v>0</c:v>
                </c:pt>
                <c:pt idx="364133">
                  <c:v>0</c:v>
                </c:pt>
                <c:pt idx="364134">
                  <c:v>0</c:v>
                </c:pt>
                <c:pt idx="364135">
                  <c:v>0</c:v>
                </c:pt>
                <c:pt idx="364136">
                  <c:v>0</c:v>
                </c:pt>
                <c:pt idx="364137">
                  <c:v>0</c:v>
                </c:pt>
                <c:pt idx="364138">
                  <c:v>0</c:v>
                </c:pt>
                <c:pt idx="364139">
                  <c:v>0</c:v>
                </c:pt>
                <c:pt idx="364140">
                  <c:v>0</c:v>
                </c:pt>
                <c:pt idx="364141">
                  <c:v>0</c:v>
                </c:pt>
                <c:pt idx="364142">
                  <c:v>0</c:v>
                </c:pt>
                <c:pt idx="364143">
                  <c:v>0</c:v>
                </c:pt>
                <c:pt idx="364144">
                  <c:v>0</c:v>
                </c:pt>
                <c:pt idx="364145">
                  <c:v>0</c:v>
                </c:pt>
                <c:pt idx="364146">
                  <c:v>0</c:v>
                </c:pt>
                <c:pt idx="364147">
                  <c:v>0</c:v>
                </c:pt>
                <c:pt idx="364148">
                  <c:v>0</c:v>
                </c:pt>
                <c:pt idx="364149">
                  <c:v>0</c:v>
                </c:pt>
                <c:pt idx="364150">
                  <c:v>0</c:v>
                </c:pt>
                <c:pt idx="364151">
                  <c:v>0</c:v>
                </c:pt>
                <c:pt idx="364152">
                  <c:v>0</c:v>
                </c:pt>
                <c:pt idx="364153">
                  <c:v>0</c:v>
                </c:pt>
                <c:pt idx="364154">
                  <c:v>0</c:v>
                </c:pt>
                <c:pt idx="364155">
                  <c:v>0</c:v>
                </c:pt>
                <c:pt idx="364156">
                  <c:v>0</c:v>
                </c:pt>
                <c:pt idx="364157">
                  <c:v>0</c:v>
                </c:pt>
                <c:pt idx="364158">
                  <c:v>0</c:v>
                </c:pt>
                <c:pt idx="364159">
                  <c:v>0</c:v>
                </c:pt>
                <c:pt idx="364160">
                  <c:v>0</c:v>
                </c:pt>
                <c:pt idx="364161">
                  <c:v>0</c:v>
                </c:pt>
                <c:pt idx="364162">
                  <c:v>0</c:v>
                </c:pt>
                <c:pt idx="364163">
                  <c:v>0</c:v>
                </c:pt>
                <c:pt idx="364164">
                  <c:v>0</c:v>
                </c:pt>
                <c:pt idx="364165">
                  <c:v>0</c:v>
                </c:pt>
                <c:pt idx="364166">
                  <c:v>0</c:v>
                </c:pt>
                <c:pt idx="364167">
                  <c:v>0</c:v>
                </c:pt>
                <c:pt idx="364168">
                  <c:v>0</c:v>
                </c:pt>
                <c:pt idx="364169">
                  <c:v>0</c:v>
                </c:pt>
                <c:pt idx="364170">
                  <c:v>0</c:v>
                </c:pt>
                <c:pt idx="364171">
                  <c:v>0</c:v>
                </c:pt>
                <c:pt idx="364172">
                  <c:v>0</c:v>
                </c:pt>
                <c:pt idx="364173">
                  <c:v>0</c:v>
                </c:pt>
                <c:pt idx="364174">
                  <c:v>0</c:v>
                </c:pt>
                <c:pt idx="364175">
                  <c:v>0</c:v>
                </c:pt>
                <c:pt idx="364176">
                  <c:v>0</c:v>
                </c:pt>
                <c:pt idx="364177">
                  <c:v>0</c:v>
                </c:pt>
                <c:pt idx="364178">
                  <c:v>0</c:v>
                </c:pt>
                <c:pt idx="364179">
                  <c:v>0</c:v>
                </c:pt>
                <c:pt idx="364180">
                  <c:v>0</c:v>
                </c:pt>
                <c:pt idx="364181">
                  <c:v>0</c:v>
                </c:pt>
                <c:pt idx="364182">
                  <c:v>0</c:v>
                </c:pt>
                <c:pt idx="364183">
                  <c:v>0</c:v>
                </c:pt>
                <c:pt idx="364184">
                  <c:v>0</c:v>
                </c:pt>
                <c:pt idx="364185">
                  <c:v>0</c:v>
                </c:pt>
                <c:pt idx="364186">
                  <c:v>0</c:v>
                </c:pt>
                <c:pt idx="364187">
                  <c:v>0</c:v>
                </c:pt>
                <c:pt idx="364188">
                  <c:v>0</c:v>
                </c:pt>
                <c:pt idx="364189">
                  <c:v>0</c:v>
                </c:pt>
                <c:pt idx="364190">
                  <c:v>0</c:v>
                </c:pt>
                <c:pt idx="364191">
                  <c:v>0</c:v>
                </c:pt>
                <c:pt idx="364192">
                  <c:v>0</c:v>
                </c:pt>
                <c:pt idx="364193">
                  <c:v>0</c:v>
                </c:pt>
                <c:pt idx="364194">
                  <c:v>0</c:v>
                </c:pt>
                <c:pt idx="364195">
                  <c:v>0</c:v>
                </c:pt>
                <c:pt idx="364196">
                  <c:v>0</c:v>
                </c:pt>
                <c:pt idx="364197">
                  <c:v>0</c:v>
                </c:pt>
                <c:pt idx="364198">
                  <c:v>0</c:v>
                </c:pt>
                <c:pt idx="364199">
                  <c:v>0</c:v>
                </c:pt>
                <c:pt idx="364200">
                  <c:v>0</c:v>
                </c:pt>
                <c:pt idx="364201">
                  <c:v>0</c:v>
                </c:pt>
                <c:pt idx="364202">
                  <c:v>0</c:v>
                </c:pt>
                <c:pt idx="364203">
                  <c:v>0</c:v>
                </c:pt>
                <c:pt idx="364204">
                  <c:v>0</c:v>
                </c:pt>
                <c:pt idx="364205">
                  <c:v>0</c:v>
                </c:pt>
                <c:pt idx="364206">
                  <c:v>0</c:v>
                </c:pt>
                <c:pt idx="364207">
                  <c:v>0</c:v>
                </c:pt>
                <c:pt idx="364208">
                  <c:v>0</c:v>
                </c:pt>
                <c:pt idx="364209">
                  <c:v>0</c:v>
                </c:pt>
                <c:pt idx="364210">
                  <c:v>0</c:v>
                </c:pt>
                <c:pt idx="364211">
                  <c:v>0</c:v>
                </c:pt>
                <c:pt idx="364212">
                  <c:v>0</c:v>
                </c:pt>
                <c:pt idx="364213">
                  <c:v>0</c:v>
                </c:pt>
                <c:pt idx="364214">
                  <c:v>0</c:v>
                </c:pt>
                <c:pt idx="364215">
                  <c:v>0</c:v>
                </c:pt>
                <c:pt idx="364216">
                  <c:v>0</c:v>
                </c:pt>
                <c:pt idx="364217">
                  <c:v>0</c:v>
                </c:pt>
                <c:pt idx="364218">
                  <c:v>0</c:v>
                </c:pt>
                <c:pt idx="364219">
                  <c:v>0</c:v>
                </c:pt>
                <c:pt idx="364220">
                  <c:v>0</c:v>
                </c:pt>
                <c:pt idx="364221">
                  <c:v>0</c:v>
                </c:pt>
                <c:pt idx="364222">
                  <c:v>0</c:v>
                </c:pt>
                <c:pt idx="364223">
                  <c:v>0</c:v>
                </c:pt>
                <c:pt idx="364224">
                  <c:v>0</c:v>
                </c:pt>
                <c:pt idx="364225">
                  <c:v>0</c:v>
                </c:pt>
                <c:pt idx="364226">
                  <c:v>0</c:v>
                </c:pt>
                <c:pt idx="364227">
                  <c:v>0</c:v>
                </c:pt>
                <c:pt idx="364228">
                  <c:v>0</c:v>
                </c:pt>
                <c:pt idx="364229">
                  <c:v>0</c:v>
                </c:pt>
                <c:pt idx="364230">
                  <c:v>0</c:v>
                </c:pt>
                <c:pt idx="364231">
                  <c:v>0</c:v>
                </c:pt>
                <c:pt idx="364232">
                  <c:v>0</c:v>
                </c:pt>
                <c:pt idx="364233">
                  <c:v>0</c:v>
                </c:pt>
                <c:pt idx="364234">
                  <c:v>0</c:v>
                </c:pt>
                <c:pt idx="364235">
                  <c:v>0</c:v>
                </c:pt>
                <c:pt idx="364236">
                  <c:v>0</c:v>
                </c:pt>
                <c:pt idx="364237">
                  <c:v>0</c:v>
                </c:pt>
                <c:pt idx="364238">
                  <c:v>0</c:v>
                </c:pt>
                <c:pt idx="364239">
                  <c:v>0</c:v>
                </c:pt>
                <c:pt idx="364240">
                  <c:v>0</c:v>
                </c:pt>
                <c:pt idx="364241">
                  <c:v>0</c:v>
                </c:pt>
                <c:pt idx="364242">
                  <c:v>0</c:v>
                </c:pt>
                <c:pt idx="364243">
                  <c:v>0</c:v>
                </c:pt>
                <c:pt idx="364244">
                  <c:v>0</c:v>
                </c:pt>
                <c:pt idx="364245">
                  <c:v>0</c:v>
                </c:pt>
                <c:pt idx="364246">
                  <c:v>0</c:v>
                </c:pt>
                <c:pt idx="364247">
                  <c:v>0</c:v>
                </c:pt>
                <c:pt idx="364248">
                  <c:v>0</c:v>
                </c:pt>
                <c:pt idx="364249">
                  <c:v>0</c:v>
                </c:pt>
                <c:pt idx="364250">
                  <c:v>0</c:v>
                </c:pt>
                <c:pt idx="364251">
                  <c:v>0</c:v>
                </c:pt>
                <c:pt idx="364252">
                  <c:v>0</c:v>
                </c:pt>
                <c:pt idx="364253">
                  <c:v>0</c:v>
                </c:pt>
                <c:pt idx="364254">
                  <c:v>0</c:v>
                </c:pt>
                <c:pt idx="364255">
                  <c:v>0</c:v>
                </c:pt>
                <c:pt idx="364256">
                  <c:v>0</c:v>
                </c:pt>
                <c:pt idx="364257">
                  <c:v>0</c:v>
                </c:pt>
                <c:pt idx="364258">
                  <c:v>0</c:v>
                </c:pt>
                <c:pt idx="364259">
                  <c:v>0</c:v>
                </c:pt>
                <c:pt idx="364260">
                  <c:v>0</c:v>
                </c:pt>
                <c:pt idx="364261">
                  <c:v>0</c:v>
                </c:pt>
                <c:pt idx="364262">
                  <c:v>0</c:v>
                </c:pt>
                <c:pt idx="364263">
                  <c:v>0</c:v>
                </c:pt>
                <c:pt idx="364264">
                  <c:v>0</c:v>
                </c:pt>
                <c:pt idx="364265">
                  <c:v>0</c:v>
                </c:pt>
                <c:pt idx="364266">
                  <c:v>0</c:v>
                </c:pt>
                <c:pt idx="364267">
                  <c:v>0</c:v>
                </c:pt>
                <c:pt idx="364268">
                  <c:v>0</c:v>
                </c:pt>
                <c:pt idx="364269">
                  <c:v>0</c:v>
                </c:pt>
                <c:pt idx="364270">
                  <c:v>0</c:v>
                </c:pt>
                <c:pt idx="364271">
                  <c:v>0</c:v>
                </c:pt>
                <c:pt idx="364272">
                  <c:v>0</c:v>
                </c:pt>
                <c:pt idx="364273">
                  <c:v>0</c:v>
                </c:pt>
                <c:pt idx="364274">
                  <c:v>0</c:v>
                </c:pt>
                <c:pt idx="364275">
                  <c:v>0</c:v>
                </c:pt>
                <c:pt idx="364276">
                  <c:v>0</c:v>
                </c:pt>
                <c:pt idx="364277">
                  <c:v>0</c:v>
                </c:pt>
                <c:pt idx="364278">
                  <c:v>0</c:v>
                </c:pt>
                <c:pt idx="364279">
                  <c:v>0</c:v>
                </c:pt>
                <c:pt idx="364280">
                  <c:v>0</c:v>
                </c:pt>
                <c:pt idx="364281">
                  <c:v>0</c:v>
                </c:pt>
                <c:pt idx="364282">
                  <c:v>0</c:v>
                </c:pt>
                <c:pt idx="364283">
                  <c:v>0</c:v>
                </c:pt>
                <c:pt idx="364284">
                  <c:v>0</c:v>
                </c:pt>
                <c:pt idx="364285">
                  <c:v>0</c:v>
                </c:pt>
                <c:pt idx="364286">
                  <c:v>0</c:v>
                </c:pt>
                <c:pt idx="364287">
                  <c:v>0</c:v>
                </c:pt>
                <c:pt idx="364288">
                  <c:v>0</c:v>
                </c:pt>
                <c:pt idx="364289">
                  <c:v>0</c:v>
                </c:pt>
                <c:pt idx="364290">
                  <c:v>0</c:v>
                </c:pt>
                <c:pt idx="364291">
                  <c:v>0</c:v>
                </c:pt>
                <c:pt idx="364292">
                  <c:v>0</c:v>
                </c:pt>
                <c:pt idx="364293">
                  <c:v>0</c:v>
                </c:pt>
                <c:pt idx="364294">
                  <c:v>0</c:v>
                </c:pt>
                <c:pt idx="364295">
                  <c:v>0</c:v>
                </c:pt>
                <c:pt idx="364296">
                  <c:v>0</c:v>
                </c:pt>
                <c:pt idx="364297">
                  <c:v>0</c:v>
                </c:pt>
                <c:pt idx="364298">
                  <c:v>0</c:v>
                </c:pt>
                <c:pt idx="364299">
                  <c:v>0</c:v>
                </c:pt>
                <c:pt idx="364300">
                  <c:v>0</c:v>
                </c:pt>
                <c:pt idx="364301">
                  <c:v>0</c:v>
                </c:pt>
                <c:pt idx="364302">
                  <c:v>0</c:v>
                </c:pt>
                <c:pt idx="364303">
                  <c:v>0</c:v>
                </c:pt>
                <c:pt idx="364304">
                  <c:v>0</c:v>
                </c:pt>
                <c:pt idx="364305">
                  <c:v>0</c:v>
                </c:pt>
                <c:pt idx="364306">
                  <c:v>0</c:v>
                </c:pt>
                <c:pt idx="364307">
                  <c:v>0</c:v>
                </c:pt>
                <c:pt idx="364308">
                  <c:v>0</c:v>
                </c:pt>
                <c:pt idx="364309">
                  <c:v>0</c:v>
                </c:pt>
                <c:pt idx="364310">
                  <c:v>0</c:v>
                </c:pt>
                <c:pt idx="364311">
                  <c:v>0</c:v>
                </c:pt>
                <c:pt idx="364312">
                  <c:v>0</c:v>
                </c:pt>
                <c:pt idx="364313">
                  <c:v>0</c:v>
                </c:pt>
                <c:pt idx="364314">
                  <c:v>0</c:v>
                </c:pt>
                <c:pt idx="364315">
                  <c:v>0</c:v>
                </c:pt>
                <c:pt idx="364316">
                  <c:v>0</c:v>
                </c:pt>
                <c:pt idx="364317">
                  <c:v>0</c:v>
                </c:pt>
                <c:pt idx="364318">
                  <c:v>0</c:v>
                </c:pt>
                <c:pt idx="364319">
                  <c:v>0</c:v>
                </c:pt>
                <c:pt idx="364320">
                  <c:v>0</c:v>
                </c:pt>
                <c:pt idx="364321">
                  <c:v>0</c:v>
                </c:pt>
                <c:pt idx="364322">
                  <c:v>0</c:v>
                </c:pt>
                <c:pt idx="364323">
                  <c:v>0</c:v>
                </c:pt>
                <c:pt idx="364324">
                  <c:v>0</c:v>
                </c:pt>
                <c:pt idx="364325">
                  <c:v>0</c:v>
                </c:pt>
                <c:pt idx="364326">
                  <c:v>0</c:v>
                </c:pt>
                <c:pt idx="364327">
                  <c:v>0</c:v>
                </c:pt>
                <c:pt idx="364328">
                  <c:v>0</c:v>
                </c:pt>
                <c:pt idx="364329">
                  <c:v>0</c:v>
                </c:pt>
                <c:pt idx="364330">
                  <c:v>0</c:v>
                </c:pt>
                <c:pt idx="364331">
                  <c:v>0</c:v>
                </c:pt>
                <c:pt idx="364332">
                  <c:v>0</c:v>
                </c:pt>
                <c:pt idx="364333">
                  <c:v>0</c:v>
                </c:pt>
                <c:pt idx="364334">
                  <c:v>0</c:v>
                </c:pt>
                <c:pt idx="364335">
                  <c:v>0</c:v>
                </c:pt>
                <c:pt idx="364336">
                  <c:v>0</c:v>
                </c:pt>
                <c:pt idx="364337">
                  <c:v>0</c:v>
                </c:pt>
                <c:pt idx="364338">
                  <c:v>0</c:v>
                </c:pt>
                <c:pt idx="364339">
                  <c:v>0</c:v>
                </c:pt>
                <c:pt idx="364340">
                  <c:v>0</c:v>
                </c:pt>
                <c:pt idx="364341">
                  <c:v>0</c:v>
                </c:pt>
                <c:pt idx="364342">
                  <c:v>0</c:v>
                </c:pt>
                <c:pt idx="364343">
                  <c:v>0</c:v>
                </c:pt>
                <c:pt idx="364344">
                  <c:v>0</c:v>
                </c:pt>
                <c:pt idx="364345">
                  <c:v>0</c:v>
                </c:pt>
                <c:pt idx="364346">
                  <c:v>0</c:v>
                </c:pt>
                <c:pt idx="364347">
                  <c:v>0</c:v>
                </c:pt>
                <c:pt idx="364348">
                  <c:v>0</c:v>
                </c:pt>
                <c:pt idx="364349">
                  <c:v>0</c:v>
                </c:pt>
                <c:pt idx="364350">
                  <c:v>0</c:v>
                </c:pt>
                <c:pt idx="364351">
                  <c:v>0</c:v>
                </c:pt>
                <c:pt idx="364352">
                  <c:v>0</c:v>
                </c:pt>
                <c:pt idx="364353">
                  <c:v>0</c:v>
                </c:pt>
                <c:pt idx="364354">
                  <c:v>0</c:v>
                </c:pt>
                <c:pt idx="364355">
                  <c:v>0</c:v>
                </c:pt>
                <c:pt idx="364356">
                  <c:v>0</c:v>
                </c:pt>
                <c:pt idx="364357">
                  <c:v>0</c:v>
                </c:pt>
                <c:pt idx="364358">
                  <c:v>0</c:v>
                </c:pt>
                <c:pt idx="364359">
                  <c:v>0</c:v>
                </c:pt>
                <c:pt idx="364360">
                  <c:v>0</c:v>
                </c:pt>
                <c:pt idx="364361">
                  <c:v>0</c:v>
                </c:pt>
                <c:pt idx="364362">
                  <c:v>0</c:v>
                </c:pt>
                <c:pt idx="364363">
                  <c:v>0</c:v>
                </c:pt>
                <c:pt idx="364364">
                  <c:v>0</c:v>
                </c:pt>
                <c:pt idx="364365">
                  <c:v>0</c:v>
                </c:pt>
                <c:pt idx="364366">
                  <c:v>0</c:v>
                </c:pt>
                <c:pt idx="364367">
                  <c:v>0</c:v>
                </c:pt>
                <c:pt idx="364368">
                  <c:v>0</c:v>
                </c:pt>
                <c:pt idx="364369">
                  <c:v>0</c:v>
                </c:pt>
                <c:pt idx="364370">
                  <c:v>0</c:v>
                </c:pt>
                <c:pt idx="364371">
                  <c:v>0</c:v>
                </c:pt>
                <c:pt idx="364372">
                  <c:v>0</c:v>
                </c:pt>
                <c:pt idx="364373">
                  <c:v>0</c:v>
                </c:pt>
                <c:pt idx="364374">
                  <c:v>0</c:v>
                </c:pt>
                <c:pt idx="364375">
                  <c:v>0</c:v>
                </c:pt>
                <c:pt idx="364376">
                  <c:v>0</c:v>
                </c:pt>
                <c:pt idx="364377">
                  <c:v>0</c:v>
                </c:pt>
                <c:pt idx="364378">
                  <c:v>0</c:v>
                </c:pt>
                <c:pt idx="364379">
                  <c:v>0</c:v>
                </c:pt>
                <c:pt idx="364380">
                  <c:v>0</c:v>
                </c:pt>
                <c:pt idx="364381">
                  <c:v>0</c:v>
                </c:pt>
                <c:pt idx="364382">
                  <c:v>0</c:v>
                </c:pt>
                <c:pt idx="364383">
                  <c:v>0</c:v>
                </c:pt>
                <c:pt idx="364384">
                  <c:v>0</c:v>
                </c:pt>
                <c:pt idx="364385">
                  <c:v>0</c:v>
                </c:pt>
                <c:pt idx="364386">
                  <c:v>0</c:v>
                </c:pt>
                <c:pt idx="364387">
                  <c:v>0</c:v>
                </c:pt>
                <c:pt idx="364388">
                  <c:v>0</c:v>
                </c:pt>
                <c:pt idx="364389">
                  <c:v>0</c:v>
                </c:pt>
                <c:pt idx="364390">
                  <c:v>0</c:v>
                </c:pt>
                <c:pt idx="364391">
                  <c:v>0</c:v>
                </c:pt>
                <c:pt idx="364392">
                  <c:v>0</c:v>
                </c:pt>
                <c:pt idx="364393">
                  <c:v>0</c:v>
                </c:pt>
                <c:pt idx="364394">
                  <c:v>0</c:v>
                </c:pt>
                <c:pt idx="364395">
                  <c:v>0</c:v>
                </c:pt>
                <c:pt idx="364396">
                  <c:v>0</c:v>
                </c:pt>
                <c:pt idx="364397">
                  <c:v>0</c:v>
                </c:pt>
                <c:pt idx="364398">
                  <c:v>0</c:v>
                </c:pt>
                <c:pt idx="364399">
                  <c:v>0</c:v>
                </c:pt>
                <c:pt idx="364400">
                  <c:v>0</c:v>
                </c:pt>
                <c:pt idx="364401">
                  <c:v>0</c:v>
                </c:pt>
                <c:pt idx="364402">
                  <c:v>0</c:v>
                </c:pt>
                <c:pt idx="364403">
                  <c:v>0</c:v>
                </c:pt>
                <c:pt idx="364404">
                  <c:v>0</c:v>
                </c:pt>
                <c:pt idx="364405">
                  <c:v>0</c:v>
                </c:pt>
                <c:pt idx="364406">
                  <c:v>0</c:v>
                </c:pt>
                <c:pt idx="364407">
                  <c:v>0</c:v>
                </c:pt>
                <c:pt idx="364408">
                  <c:v>0</c:v>
                </c:pt>
                <c:pt idx="364409">
                  <c:v>0</c:v>
                </c:pt>
                <c:pt idx="364410">
                  <c:v>0</c:v>
                </c:pt>
                <c:pt idx="364411">
                  <c:v>0</c:v>
                </c:pt>
                <c:pt idx="364412">
                  <c:v>0</c:v>
                </c:pt>
                <c:pt idx="364413">
                  <c:v>0</c:v>
                </c:pt>
                <c:pt idx="364414">
                  <c:v>0</c:v>
                </c:pt>
                <c:pt idx="364415">
                  <c:v>0</c:v>
                </c:pt>
                <c:pt idx="364416">
                  <c:v>0</c:v>
                </c:pt>
                <c:pt idx="364417">
                  <c:v>0</c:v>
                </c:pt>
                <c:pt idx="364418">
                  <c:v>0</c:v>
                </c:pt>
                <c:pt idx="364419">
                  <c:v>0</c:v>
                </c:pt>
                <c:pt idx="364420">
                  <c:v>0</c:v>
                </c:pt>
                <c:pt idx="364421">
                  <c:v>0</c:v>
                </c:pt>
                <c:pt idx="364422">
                  <c:v>0</c:v>
                </c:pt>
                <c:pt idx="364423">
                  <c:v>0</c:v>
                </c:pt>
                <c:pt idx="364424">
                  <c:v>0</c:v>
                </c:pt>
                <c:pt idx="364425">
                  <c:v>0</c:v>
                </c:pt>
                <c:pt idx="364426">
                  <c:v>0</c:v>
                </c:pt>
                <c:pt idx="364427">
                  <c:v>0</c:v>
                </c:pt>
                <c:pt idx="364428">
                  <c:v>0</c:v>
                </c:pt>
                <c:pt idx="364429">
                  <c:v>0</c:v>
                </c:pt>
                <c:pt idx="364430">
                  <c:v>0</c:v>
                </c:pt>
                <c:pt idx="364431">
                  <c:v>0</c:v>
                </c:pt>
                <c:pt idx="364432">
                  <c:v>0</c:v>
                </c:pt>
                <c:pt idx="364433">
                  <c:v>0</c:v>
                </c:pt>
                <c:pt idx="364434">
                  <c:v>0</c:v>
                </c:pt>
                <c:pt idx="364435">
                  <c:v>0</c:v>
                </c:pt>
                <c:pt idx="364436">
                  <c:v>0</c:v>
                </c:pt>
                <c:pt idx="364437">
                  <c:v>0</c:v>
                </c:pt>
                <c:pt idx="364438">
                  <c:v>0</c:v>
                </c:pt>
                <c:pt idx="364439">
                  <c:v>0</c:v>
                </c:pt>
                <c:pt idx="364440">
                  <c:v>0</c:v>
                </c:pt>
                <c:pt idx="364441">
                  <c:v>0</c:v>
                </c:pt>
                <c:pt idx="364442">
                  <c:v>0</c:v>
                </c:pt>
                <c:pt idx="364443">
                  <c:v>0</c:v>
                </c:pt>
                <c:pt idx="364444">
                  <c:v>0</c:v>
                </c:pt>
                <c:pt idx="364445">
                  <c:v>0</c:v>
                </c:pt>
                <c:pt idx="364446">
                  <c:v>0</c:v>
                </c:pt>
                <c:pt idx="364447">
                  <c:v>0</c:v>
                </c:pt>
                <c:pt idx="364448">
                  <c:v>0</c:v>
                </c:pt>
                <c:pt idx="364449">
                  <c:v>0</c:v>
                </c:pt>
                <c:pt idx="364450">
                  <c:v>0</c:v>
                </c:pt>
                <c:pt idx="364451">
                  <c:v>0</c:v>
                </c:pt>
                <c:pt idx="364452">
                  <c:v>0</c:v>
                </c:pt>
                <c:pt idx="364453">
                  <c:v>0</c:v>
                </c:pt>
                <c:pt idx="364454">
                  <c:v>0</c:v>
                </c:pt>
                <c:pt idx="364455">
                  <c:v>0</c:v>
                </c:pt>
                <c:pt idx="364456">
                  <c:v>0</c:v>
                </c:pt>
                <c:pt idx="364457">
                  <c:v>0</c:v>
                </c:pt>
                <c:pt idx="364458">
                  <c:v>0</c:v>
                </c:pt>
                <c:pt idx="364459">
                  <c:v>0</c:v>
                </c:pt>
                <c:pt idx="364460">
                  <c:v>0</c:v>
                </c:pt>
                <c:pt idx="364461">
                  <c:v>0</c:v>
                </c:pt>
                <c:pt idx="364462">
                  <c:v>0</c:v>
                </c:pt>
                <c:pt idx="364463">
                  <c:v>0</c:v>
                </c:pt>
                <c:pt idx="364464">
                  <c:v>0</c:v>
                </c:pt>
                <c:pt idx="364465">
                  <c:v>0</c:v>
                </c:pt>
                <c:pt idx="364466">
                  <c:v>0</c:v>
                </c:pt>
                <c:pt idx="364467">
                  <c:v>0</c:v>
                </c:pt>
                <c:pt idx="364468">
                  <c:v>0</c:v>
                </c:pt>
                <c:pt idx="364469">
                  <c:v>0</c:v>
                </c:pt>
                <c:pt idx="364470">
                  <c:v>0</c:v>
                </c:pt>
                <c:pt idx="364471">
                  <c:v>0</c:v>
                </c:pt>
                <c:pt idx="364472">
                  <c:v>0</c:v>
                </c:pt>
                <c:pt idx="364473">
                  <c:v>0</c:v>
                </c:pt>
                <c:pt idx="364474">
                  <c:v>0</c:v>
                </c:pt>
                <c:pt idx="364475">
                  <c:v>0</c:v>
                </c:pt>
                <c:pt idx="364476">
                  <c:v>0</c:v>
                </c:pt>
                <c:pt idx="364477">
                  <c:v>0</c:v>
                </c:pt>
                <c:pt idx="364478">
                  <c:v>0</c:v>
                </c:pt>
                <c:pt idx="364479">
                  <c:v>0</c:v>
                </c:pt>
                <c:pt idx="364480">
                  <c:v>0</c:v>
                </c:pt>
                <c:pt idx="364481">
                  <c:v>0</c:v>
                </c:pt>
                <c:pt idx="364482">
                  <c:v>0</c:v>
                </c:pt>
                <c:pt idx="364483">
                  <c:v>0</c:v>
                </c:pt>
                <c:pt idx="364484">
                  <c:v>0</c:v>
                </c:pt>
                <c:pt idx="364485">
                  <c:v>0</c:v>
                </c:pt>
                <c:pt idx="364486">
                  <c:v>0</c:v>
                </c:pt>
                <c:pt idx="364487">
                  <c:v>0</c:v>
                </c:pt>
                <c:pt idx="364488">
                  <c:v>0</c:v>
                </c:pt>
                <c:pt idx="364489">
                  <c:v>0</c:v>
                </c:pt>
                <c:pt idx="364490">
                  <c:v>0</c:v>
                </c:pt>
                <c:pt idx="364491">
                  <c:v>0</c:v>
                </c:pt>
                <c:pt idx="364492">
                  <c:v>0</c:v>
                </c:pt>
                <c:pt idx="364493">
                  <c:v>0</c:v>
                </c:pt>
                <c:pt idx="364494">
                  <c:v>0</c:v>
                </c:pt>
                <c:pt idx="364495">
                  <c:v>0</c:v>
                </c:pt>
                <c:pt idx="364496">
                  <c:v>0</c:v>
                </c:pt>
                <c:pt idx="364497">
                  <c:v>0</c:v>
                </c:pt>
                <c:pt idx="364498">
                  <c:v>0</c:v>
                </c:pt>
                <c:pt idx="364499">
                  <c:v>0</c:v>
                </c:pt>
                <c:pt idx="364500">
                  <c:v>0</c:v>
                </c:pt>
                <c:pt idx="364501">
                  <c:v>0</c:v>
                </c:pt>
                <c:pt idx="364502">
                  <c:v>0</c:v>
                </c:pt>
                <c:pt idx="364503">
                  <c:v>0</c:v>
                </c:pt>
                <c:pt idx="364504">
                  <c:v>0</c:v>
                </c:pt>
                <c:pt idx="364505">
                  <c:v>0</c:v>
                </c:pt>
                <c:pt idx="364506">
                  <c:v>0</c:v>
                </c:pt>
                <c:pt idx="364507">
                  <c:v>0</c:v>
                </c:pt>
                <c:pt idx="364508">
                  <c:v>0</c:v>
                </c:pt>
                <c:pt idx="364509">
                  <c:v>0</c:v>
                </c:pt>
                <c:pt idx="364510">
                  <c:v>0</c:v>
                </c:pt>
                <c:pt idx="364511">
                  <c:v>0</c:v>
                </c:pt>
                <c:pt idx="364512">
                  <c:v>0</c:v>
                </c:pt>
                <c:pt idx="364513">
                  <c:v>0</c:v>
                </c:pt>
                <c:pt idx="364514">
                  <c:v>0</c:v>
                </c:pt>
                <c:pt idx="364515">
                  <c:v>0</c:v>
                </c:pt>
                <c:pt idx="364516">
                  <c:v>0</c:v>
                </c:pt>
                <c:pt idx="364517">
                  <c:v>0</c:v>
                </c:pt>
                <c:pt idx="364518">
                  <c:v>0</c:v>
                </c:pt>
                <c:pt idx="364519">
                  <c:v>0</c:v>
                </c:pt>
                <c:pt idx="364520">
                  <c:v>0</c:v>
                </c:pt>
                <c:pt idx="364521">
                  <c:v>0</c:v>
                </c:pt>
                <c:pt idx="364522">
                  <c:v>0</c:v>
                </c:pt>
                <c:pt idx="364523">
                  <c:v>0</c:v>
                </c:pt>
                <c:pt idx="364524">
                  <c:v>0</c:v>
                </c:pt>
                <c:pt idx="364525">
                  <c:v>0</c:v>
                </c:pt>
                <c:pt idx="364526">
                  <c:v>0</c:v>
                </c:pt>
                <c:pt idx="364527">
                  <c:v>0</c:v>
                </c:pt>
                <c:pt idx="364528">
                  <c:v>0</c:v>
                </c:pt>
                <c:pt idx="364529">
                  <c:v>0</c:v>
                </c:pt>
                <c:pt idx="364530">
                  <c:v>0</c:v>
                </c:pt>
                <c:pt idx="364531">
                  <c:v>0</c:v>
                </c:pt>
                <c:pt idx="364532">
                  <c:v>0</c:v>
                </c:pt>
                <c:pt idx="364533">
                  <c:v>0</c:v>
                </c:pt>
                <c:pt idx="364534">
                  <c:v>0</c:v>
                </c:pt>
                <c:pt idx="364535">
                  <c:v>0</c:v>
                </c:pt>
                <c:pt idx="364536">
                  <c:v>0</c:v>
                </c:pt>
                <c:pt idx="364537">
                  <c:v>0</c:v>
                </c:pt>
                <c:pt idx="364538">
                  <c:v>0</c:v>
                </c:pt>
                <c:pt idx="364539">
                  <c:v>0</c:v>
                </c:pt>
                <c:pt idx="364540">
                  <c:v>0</c:v>
                </c:pt>
                <c:pt idx="364541">
                  <c:v>0</c:v>
                </c:pt>
                <c:pt idx="364542">
                  <c:v>0</c:v>
                </c:pt>
                <c:pt idx="364543">
                  <c:v>0</c:v>
                </c:pt>
                <c:pt idx="364544">
                  <c:v>0</c:v>
                </c:pt>
                <c:pt idx="364545">
                  <c:v>0</c:v>
                </c:pt>
                <c:pt idx="364546">
                  <c:v>0</c:v>
                </c:pt>
                <c:pt idx="364547">
                  <c:v>0</c:v>
                </c:pt>
                <c:pt idx="364548">
                  <c:v>0</c:v>
                </c:pt>
                <c:pt idx="364549">
                  <c:v>0</c:v>
                </c:pt>
                <c:pt idx="364550">
                  <c:v>0</c:v>
                </c:pt>
                <c:pt idx="364551">
                  <c:v>0</c:v>
                </c:pt>
                <c:pt idx="364552">
                  <c:v>0</c:v>
                </c:pt>
                <c:pt idx="364553">
                  <c:v>0</c:v>
                </c:pt>
                <c:pt idx="364554">
                  <c:v>0</c:v>
                </c:pt>
                <c:pt idx="364555">
                  <c:v>0</c:v>
                </c:pt>
                <c:pt idx="364556">
                  <c:v>0</c:v>
                </c:pt>
                <c:pt idx="364557">
                  <c:v>0</c:v>
                </c:pt>
                <c:pt idx="364558">
                  <c:v>0</c:v>
                </c:pt>
                <c:pt idx="364559">
                  <c:v>0</c:v>
                </c:pt>
                <c:pt idx="364560">
                  <c:v>0</c:v>
                </c:pt>
                <c:pt idx="364561">
                  <c:v>0</c:v>
                </c:pt>
                <c:pt idx="364562">
                  <c:v>0</c:v>
                </c:pt>
                <c:pt idx="364563">
                  <c:v>0</c:v>
                </c:pt>
                <c:pt idx="364564">
                  <c:v>0</c:v>
                </c:pt>
                <c:pt idx="364565">
                  <c:v>0</c:v>
                </c:pt>
                <c:pt idx="364566">
                  <c:v>0</c:v>
                </c:pt>
                <c:pt idx="364567">
                  <c:v>0</c:v>
                </c:pt>
                <c:pt idx="364568">
                  <c:v>0</c:v>
                </c:pt>
                <c:pt idx="364569">
                  <c:v>0</c:v>
                </c:pt>
                <c:pt idx="364570">
                  <c:v>0</c:v>
                </c:pt>
                <c:pt idx="364571">
                  <c:v>0</c:v>
                </c:pt>
                <c:pt idx="364572">
                  <c:v>0</c:v>
                </c:pt>
                <c:pt idx="364573">
                  <c:v>0</c:v>
                </c:pt>
                <c:pt idx="364574">
                  <c:v>0</c:v>
                </c:pt>
                <c:pt idx="364575">
                  <c:v>0</c:v>
                </c:pt>
                <c:pt idx="364576">
                  <c:v>0</c:v>
                </c:pt>
                <c:pt idx="364577">
                  <c:v>0</c:v>
                </c:pt>
                <c:pt idx="364578">
                  <c:v>0</c:v>
                </c:pt>
                <c:pt idx="364579">
                  <c:v>0</c:v>
                </c:pt>
                <c:pt idx="364580">
                  <c:v>0</c:v>
                </c:pt>
                <c:pt idx="364581">
                  <c:v>0</c:v>
                </c:pt>
                <c:pt idx="364582">
                  <c:v>0</c:v>
                </c:pt>
                <c:pt idx="364583">
                  <c:v>0</c:v>
                </c:pt>
                <c:pt idx="364584">
                  <c:v>0</c:v>
                </c:pt>
                <c:pt idx="364585">
                  <c:v>0</c:v>
                </c:pt>
                <c:pt idx="364586">
                  <c:v>0</c:v>
                </c:pt>
                <c:pt idx="364587">
                  <c:v>0</c:v>
                </c:pt>
                <c:pt idx="364588">
                  <c:v>0</c:v>
                </c:pt>
                <c:pt idx="364589">
                  <c:v>0</c:v>
                </c:pt>
                <c:pt idx="364590">
                  <c:v>0</c:v>
                </c:pt>
                <c:pt idx="364591">
                  <c:v>0</c:v>
                </c:pt>
                <c:pt idx="364592">
                  <c:v>0</c:v>
                </c:pt>
                <c:pt idx="364593">
                  <c:v>0</c:v>
                </c:pt>
                <c:pt idx="364594">
                  <c:v>0</c:v>
                </c:pt>
                <c:pt idx="364595">
                  <c:v>0</c:v>
                </c:pt>
                <c:pt idx="364596">
                  <c:v>0</c:v>
                </c:pt>
                <c:pt idx="364597">
                  <c:v>0</c:v>
                </c:pt>
                <c:pt idx="364598">
                  <c:v>0</c:v>
                </c:pt>
                <c:pt idx="364599">
                  <c:v>0</c:v>
                </c:pt>
                <c:pt idx="364600">
                  <c:v>0</c:v>
                </c:pt>
                <c:pt idx="364601">
                  <c:v>0</c:v>
                </c:pt>
                <c:pt idx="364602">
                  <c:v>0</c:v>
                </c:pt>
                <c:pt idx="364603">
                  <c:v>0</c:v>
                </c:pt>
                <c:pt idx="364604">
                  <c:v>0</c:v>
                </c:pt>
                <c:pt idx="364605">
                  <c:v>0</c:v>
                </c:pt>
                <c:pt idx="364606">
                  <c:v>0</c:v>
                </c:pt>
                <c:pt idx="364607">
                  <c:v>0</c:v>
                </c:pt>
                <c:pt idx="364608">
                  <c:v>0</c:v>
                </c:pt>
                <c:pt idx="364609">
                  <c:v>0</c:v>
                </c:pt>
                <c:pt idx="364610">
                  <c:v>0</c:v>
                </c:pt>
                <c:pt idx="364611">
                  <c:v>0</c:v>
                </c:pt>
                <c:pt idx="364612">
                  <c:v>0</c:v>
                </c:pt>
                <c:pt idx="364613">
                  <c:v>0</c:v>
                </c:pt>
                <c:pt idx="364614">
                  <c:v>0</c:v>
                </c:pt>
                <c:pt idx="364615">
                  <c:v>0</c:v>
                </c:pt>
                <c:pt idx="364616">
                  <c:v>0</c:v>
                </c:pt>
                <c:pt idx="364617">
                  <c:v>0</c:v>
                </c:pt>
                <c:pt idx="364618">
                  <c:v>0</c:v>
                </c:pt>
                <c:pt idx="364619">
                  <c:v>0</c:v>
                </c:pt>
                <c:pt idx="364620">
                  <c:v>0</c:v>
                </c:pt>
                <c:pt idx="364621">
                  <c:v>0</c:v>
                </c:pt>
                <c:pt idx="364622">
                  <c:v>0</c:v>
                </c:pt>
                <c:pt idx="364623">
                  <c:v>0</c:v>
                </c:pt>
                <c:pt idx="364624">
                  <c:v>0</c:v>
                </c:pt>
                <c:pt idx="364625">
                  <c:v>0</c:v>
                </c:pt>
                <c:pt idx="364626">
                  <c:v>0</c:v>
                </c:pt>
                <c:pt idx="364627">
                  <c:v>0</c:v>
                </c:pt>
                <c:pt idx="364628">
                  <c:v>0</c:v>
                </c:pt>
                <c:pt idx="364629">
                  <c:v>0</c:v>
                </c:pt>
                <c:pt idx="364630">
                  <c:v>0</c:v>
                </c:pt>
                <c:pt idx="364631">
                  <c:v>0</c:v>
                </c:pt>
                <c:pt idx="364632">
                  <c:v>0</c:v>
                </c:pt>
                <c:pt idx="364633">
                  <c:v>0</c:v>
                </c:pt>
                <c:pt idx="364634">
                  <c:v>0</c:v>
                </c:pt>
                <c:pt idx="364635">
                  <c:v>0</c:v>
                </c:pt>
                <c:pt idx="364636">
                  <c:v>0</c:v>
                </c:pt>
                <c:pt idx="364637">
                  <c:v>0</c:v>
                </c:pt>
                <c:pt idx="364638">
                  <c:v>0</c:v>
                </c:pt>
                <c:pt idx="364639">
                  <c:v>0</c:v>
                </c:pt>
                <c:pt idx="364640">
                  <c:v>0</c:v>
                </c:pt>
                <c:pt idx="364641">
                  <c:v>0</c:v>
                </c:pt>
                <c:pt idx="364642">
                  <c:v>0</c:v>
                </c:pt>
                <c:pt idx="364643">
                  <c:v>0</c:v>
                </c:pt>
                <c:pt idx="364644">
                  <c:v>0</c:v>
                </c:pt>
                <c:pt idx="364645">
                  <c:v>0</c:v>
                </c:pt>
                <c:pt idx="364646">
                  <c:v>0</c:v>
                </c:pt>
                <c:pt idx="364647">
                  <c:v>0</c:v>
                </c:pt>
                <c:pt idx="364648">
                  <c:v>0</c:v>
                </c:pt>
                <c:pt idx="364649">
                  <c:v>0</c:v>
                </c:pt>
                <c:pt idx="364650">
                  <c:v>0</c:v>
                </c:pt>
                <c:pt idx="364651">
                  <c:v>0</c:v>
                </c:pt>
                <c:pt idx="364652">
                  <c:v>0</c:v>
                </c:pt>
                <c:pt idx="364653">
                  <c:v>0</c:v>
                </c:pt>
                <c:pt idx="364654">
                  <c:v>0</c:v>
                </c:pt>
                <c:pt idx="364655">
                  <c:v>0</c:v>
                </c:pt>
                <c:pt idx="364656">
                  <c:v>0</c:v>
                </c:pt>
                <c:pt idx="364657">
                  <c:v>0</c:v>
                </c:pt>
                <c:pt idx="364658">
                  <c:v>0</c:v>
                </c:pt>
                <c:pt idx="364659">
                  <c:v>0</c:v>
                </c:pt>
                <c:pt idx="364660">
                  <c:v>0</c:v>
                </c:pt>
                <c:pt idx="364661">
                  <c:v>0</c:v>
                </c:pt>
                <c:pt idx="364662">
                  <c:v>0</c:v>
                </c:pt>
                <c:pt idx="364663">
                  <c:v>0</c:v>
                </c:pt>
                <c:pt idx="364664">
                  <c:v>0</c:v>
                </c:pt>
                <c:pt idx="364665">
                  <c:v>0</c:v>
                </c:pt>
                <c:pt idx="364666">
                  <c:v>0</c:v>
                </c:pt>
                <c:pt idx="364667">
                  <c:v>0</c:v>
                </c:pt>
                <c:pt idx="364668">
                  <c:v>0</c:v>
                </c:pt>
                <c:pt idx="364669">
                  <c:v>0</c:v>
                </c:pt>
                <c:pt idx="364670">
                  <c:v>0</c:v>
                </c:pt>
                <c:pt idx="364671">
                  <c:v>0</c:v>
                </c:pt>
                <c:pt idx="364672">
                  <c:v>0</c:v>
                </c:pt>
                <c:pt idx="364673">
                  <c:v>0</c:v>
                </c:pt>
                <c:pt idx="364674">
                  <c:v>0</c:v>
                </c:pt>
                <c:pt idx="364675">
                  <c:v>0</c:v>
                </c:pt>
                <c:pt idx="364676">
                  <c:v>0</c:v>
                </c:pt>
                <c:pt idx="364677">
                  <c:v>0</c:v>
                </c:pt>
                <c:pt idx="364678">
                  <c:v>0</c:v>
                </c:pt>
                <c:pt idx="364679">
                  <c:v>0</c:v>
                </c:pt>
                <c:pt idx="364680">
                  <c:v>0</c:v>
                </c:pt>
                <c:pt idx="364681">
                  <c:v>0</c:v>
                </c:pt>
                <c:pt idx="364682">
                  <c:v>0</c:v>
                </c:pt>
                <c:pt idx="364683">
                  <c:v>0</c:v>
                </c:pt>
                <c:pt idx="364684">
                  <c:v>0</c:v>
                </c:pt>
                <c:pt idx="364685">
                  <c:v>0</c:v>
                </c:pt>
                <c:pt idx="364686">
                  <c:v>0</c:v>
                </c:pt>
                <c:pt idx="364687">
                  <c:v>0</c:v>
                </c:pt>
                <c:pt idx="364688">
                  <c:v>0</c:v>
                </c:pt>
                <c:pt idx="364689">
                  <c:v>0</c:v>
                </c:pt>
                <c:pt idx="364690">
                  <c:v>0</c:v>
                </c:pt>
                <c:pt idx="364691">
                  <c:v>0</c:v>
                </c:pt>
                <c:pt idx="364692">
                  <c:v>0</c:v>
                </c:pt>
                <c:pt idx="364693">
                  <c:v>0</c:v>
                </c:pt>
                <c:pt idx="364694">
                  <c:v>0</c:v>
                </c:pt>
                <c:pt idx="364695">
                  <c:v>0</c:v>
                </c:pt>
                <c:pt idx="364696">
                  <c:v>0</c:v>
                </c:pt>
                <c:pt idx="364697">
                  <c:v>0</c:v>
                </c:pt>
                <c:pt idx="364698">
                  <c:v>0</c:v>
                </c:pt>
                <c:pt idx="364699">
                  <c:v>0</c:v>
                </c:pt>
                <c:pt idx="364700">
                  <c:v>0</c:v>
                </c:pt>
                <c:pt idx="364701">
                  <c:v>0</c:v>
                </c:pt>
                <c:pt idx="364702">
                  <c:v>0</c:v>
                </c:pt>
                <c:pt idx="364703">
                  <c:v>0</c:v>
                </c:pt>
                <c:pt idx="364704">
                  <c:v>0</c:v>
                </c:pt>
                <c:pt idx="364705">
                  <c:v>0</c:v>
                </c:pt>
                <c:pt idx="364706">
                  <c:v>0</c:v>
                </c:pt>
                <c:pt idx="364707">
                  <c:v>0</c:v>
                </c:pt>
                <c:pt idx="364708">
                  <c:v>0</c:v>
                </c:pt>
                <c:pt idx="364709">
                  <c:v>0</c:v>
                </c:pt>
                <c:pt idx="364710">
                  <c:v>0</c:v>
                </c:pt>
                <c:pt idx="364711">
                  <c:v>0</c:v>
                </c:pt>
                <c:pt idx="364712">
                  <c:v>0</c:v>
                </c:pt>
                <c:pt idx="364713">
                  <c:v>0</c:v>
                </c:pt>
                <c:pt idx="364714">
                  <c:v>0</c:v>
                </c:pt>
                <c:pt idx="364715">
                  <c:v>0</c:v>
                </c:pt>
                <c:pt idx="364716">
                  <c:v>0</c:v>
                </c:pt>
                <c:pt idx="364717">
                  <c:v>0</c:v>
                </c:pt>
                <c:pt idx="364718">
                  <c:v>0</c:v>
                </c:pt>
                <c:pt idx="364719">
                  <c:v>0</c:v>
                </c:pt>
                <c:pt idx="364720">
                  <c:v>0</c:v>
                </c:pt>
                <c:pt idx="364721">
                  <c:v>0</c:v>
                </c:pt>
                <c:pt idx="364722">
                  <c:v>0</c:v>
                </c:pt>
                <c:pt idx="364723">
                  <c:v>0</c:v>
                </c:pt>
                <c:pt idx="364724">
                  <c:v>0</c:v>
                </c:pt>
                <c:pt idx="364725">
                  <c:v>0</c:v>
                </c:pt>
                <c:pt idx="364726">
                  <c:v>0</c:v>
                </c:pt>
                <c:pt idx="364727">
                  <c:v>0</c:v>
                </c:pt>
                <c:pt idx="364728">
                  <c:v>0</c:v>
                </c:pt>
                <c:pt idx="364729">
                  <c:v>0</c:v>
                </c:pt>
                <c:pt idx="364730">
                  <c:v>0</c:v>
                </c:pt>
                <c:pt idx="364731">
                  <c:v>0</c:v>
                </c:pt>
                <c:pt idx="364732">
                  <c:v>0</c:v>
                </c:pt>
                <c:pt idx="364733">
                  <c:v>0</c:v>
                </c:pt>
                <c:pt idx="364734">
                  <c:v>0</c:v>
                </c:pt>
                <c:pt idx="364735">
                  <c:v>0</c:v>
                </c:pt>
                <c:pt idx="364736">
                  <c:v>0</c:v>
                </c:pt>
                <c:pt idx="364737">
                  <c:v>0</c:v>
                </c:pt>
                <c:pt idx="364738">
                  <c:v>0</c:v>
                </c:pt>
                <c:pt idx="364739">
                  <c:v>0</c:v>
                </c:pt>
                <c:pt idx="364740">
                  <c:v>0</c:v>
                </c:pt>
                <c:pt idx="364741">
                  <c:v>0</c:v>
                </c:pt>
                <c:pt idx="364742">
                  <c:v>0</c:v>
                </c:pt>
                <c:pt idx="364743">
                  <c:v>0</c:v>
                </c:pt>
                <c:pt idx="364744">
                  <c:v>0</c:v>
                </c:pt>
                <c:pt idx="364745">
                  <c:v>0</c:v>
                </c:pt>
                <c:pt idx="364746">
                  <c:v>0</c:v>
                </c:pt>
                <c:pt idx="364747">
                  <c:v>0</c:v>
                </c:pt>
                <c:pt idx="364748">
                  <c:v>0</c:v>
                </c:pt>
                <c:pt idx="364749">
                  <c:v>0</c:v>
                </c:pt>
                <c:pt idx="364750">
                  <c:v>0</c:v>
                </c:pt>
                <c:pt idx="364751">
                  <c:v>0</c:v>
                </c:pt>
                <c:pt idx="364752">
                  <c:v>0</c:v>
                </c:pt>
                <c:pt idx="364753">
                  <c:v>0</c:v>
                </c:pt>
                <c:pt idx="364754">
                  <c:v>0</c:v>
                </c:pt>
                <c:pt idx="364755">
                  <c:v>0</c:v>
                </c:pt>
                <c:pt idx="364756">
                  <c:v>0</c:v>
                </c:pt>
                <c:pt idx="364757">
                  <c:v>0</c:v>
                </c:pt>
                <c:pt idx="364758">
                  <c:v>0</c:v>
                </c:pt>
                <c:pt idx="364759">
                  <c:v>0</c:v>
                </c:pt>
                <c:pt idx="364760">
                  <c:v>0</c:v>
                </c:pt>
                <c:pt idx="364761">
                  <c:v>0</c:v>
                </c:pt>
                <c:pt idx="364762">
                  <c:v>0</c:v>
                </c:pt>
                <c:pt idx="364763">
                  <c:v>0</c:v>
                </c:pt>
                <c:pt idx="364764">
                  <c:v>0</c:v>
                </c:pt>
                <c:pt idx="364765">
                  <c:v>0</c:v>
                </c:pt>
                <c:pt idx="364766">
                  <c:v>0</c:v>
                </c:pt>
                <c:pt idx="364767">
                  <c:v>0</c:v>
                </c:pt>
                <c:pt idx="364768">
                  <c:v>0</c:v>
                </c:pt>
                <c:pt idx="364769">
                  <c:v>0</c:v>
                </c:pt>
                <c:pt idx="364770">
                  <c:v>0</c:v>
                </c:pt>
                <c:pt idx="364771">
                  <c:v>0</c:v>
                </c:pt>
                <c:pt idx="364772">
                  <c:v>0</c:v>
                </c:pt>
                <c:pt idx="364773">
                  <c:v>0</c:v>
                </c:pt>
                <c:pt idx="364774">
                  <c:v>0</c:v>
                </c:pt>
                <c:pt idx="364775">
                  <c:v>0</c:v>
                </c:pt>
                <c:pt idx="364776">
                  <c:v>0</c:v>
                </c:pt>
                <c:pt idx="364777">
                  <c:v>0</c:v>
                </c:pt>
                <c:pt idx="364778">
                  <c:v>0</c:v>
                </c:pt>
                <c:pt idx="364779">
                  <c:v>0</c:v>
                </c:pt>
                <c:pt idx="364780">
                  <c:v>0</c:v>
                </c:pt>
                <c:pt idx="364781">
                  <c:v>0</c:v>
                </c:pt>
                <c:pt idx="364782">
                  <c:v>0</c:v>
                </c:pt>
                <c:pt idx="364783">
                  <c:v>0</c:v>
                </c:pt>
                <c:pt idx="364784">
                  <c:v>0</c:v>
                </c:pt>
                <c:pt idx="364785">
                  <c:v>0</c:v>
                </c:pt>
                <c:pt idx="364786">
                  <c:v>0</c:v>
                </c:pt>
                <c:pt idx="364787">
                  <c:v>0</c:v>
                </c:pt>
                <c:pt idx="364788">
                  <c:v>0</c:v>
                </c:pt>
                <c:pt idx="364789">
                  <c:v>0</c:v>
                </c:pt>
                <c:pt idx="364790">
                  <c:v>0</c:v>
                </c:pt>
                <c:pt idx="364791">
                  <c:v>0</c:v>
                </c:pt>
                <c:pt idx="364792">
                  <c:v>0</c:v>
                </c:pt>
                <c:pt idx="364793">
                  <c:v>0</c:v>
                </c:pt>
                <c:pt idx="364794">
                  <c:v>0</c:v>
                </c:pt>
                <c:pt idx="364795">
                  <c:v>0</c:v>
                </c:pt>
                <c:pt idx="364796">
                  <c:v>0</c:v>
                </c:pt>
                <c:pt idx="364797">
                  <c:v>0</c:v>
                </c:pt>
                <c:pt idx="364798">
                  <c:v>0</c:v>
                </c:pt>
                <c:pt idx="364799">
                  <c:v>0</c:v>
                </c:pt>
                <c:pt idx="364800">
                  <c:v>0</c:v>
                </c:pt>
                <c:pt idx="364801">
                  <c:v>0</c:v>
                </c:pt>
                <c:pt idx="364802">
                  <c:v>0</c:v>
                </c:pt>
                <c:pt idx="364803">
                  <c:v>0</c:v>
                </c:pt>
                <c:pt idx="364804">
                  <c:v>0</c:v>
                </c:pt>
                <c:pt idx="364805">
                  <c:v>0</c:v>
                </c:pt>
                <c:pt idx="364806">
                  <c:v>0</c:v>
                </c:pt>
                <c:pt idx="364807">
                  <c:v>0</c:v>
                </c:pt>
                <c:pt idx="364808">
                  <c:v>0</c:v>
                </c:pt>
                <c:pt idx="364809">
                  <c:v>0</c:v>
                </c:pt>
                <c:pt idx="364810">
                  <c:v>0</c:v>
                </c:pt>
                <c:pt idx="364811">
                  <c:v>0</c:v>
                </c:pt>
                <c:pt idx="364812">
                  <c:v>0</c:v>
                </c:pt>
                <c:pt idx="364813">
                  <c:v>0</c:v>
                </c:pt>
                <c:pt idx="364814">
                  <c:v>0</c:v>
                </c:pt>
                <c:pt idx="364815">
                  <c:v>0</c:v>
                </c:pt>
                <c:pt idx="364816">
                  <c:v>0</c:v>
                </c:pt>
                <c:pt idx="364817">
                  <c:v>0</c:v>
                </c:pt>
                <c:pt idx="364818">
                  <c:v>0</c:v>
                </c:pt>
                <c:pt idx="364819">
                  <c:v>0</c:v>
                </c:pt>
                <c:pt idx="364820">
                  <c:v>0</c:v>
                </c:pt>
                <c:pt idx="364821">
                  <c:v>0</c:v>
                </c:pt>
                <c:pt idx="364822">
                  <c:v>0</c:v>
                </c:pt>
                <c:pt idx="364823">
                  <c:v>0</c:v>
                </c:pt>
                <c:pt idx="364824">
                  <c:v>0</c:v>
                </c:pt>
                <c:pt idx="364825">
                  <c:v>0</c:v>
                </c:pt>
                <c:pt idx="364826">
                  <c:v>0</c:v>
                </c:pt>
                <c:pt idx="364827">
                  <c:v>0</c:v>
                </c:pt>
                <c:pt idx="364828">
                  <c:v>0</c:v>
                </c:pt>
                <c:pt idx="364829">
                  <c:v>0</c:v>
                </c:pt>
                <c:pt idx="364830">
                  <c:v>0</c:v>
                </c:pt>
                <c:pt idx="364831">
                  <c:v>0</c:v>
                </c:pt>
                <c:pt idx="364832">
                  <c:v>0</c:v>
                </c:pt>
                <c:pt idx="364833">
                  <c:v>0</c:v>
                </c:pt>
                <c:pt idx="364834">
                  <c:v>0</c:v>
                </c:pt>
                <c:pt idx="364835">
                  <c:v>0</c:v>
                </c:pt>
                <c:pt idx="364836">
                  <c:v>0</c:v>
                </c:pt>
                <c:pt idx="364837">
                  <c:v>0</c:v>
                </c:pt>
                <c:pt idx="364838">
                  <c:v>0</c:v>
                </c:pt>
                <c:pt idx="364839">
                  <c:v>0</c:v>
                </c:pt>
                <c:pt idx="364840">
                  <c:v>0</c:v>
                </c:pt>
                <c:pt idx="364841">
                  <c:v>0</c:v>
                </c:pt>
                <c:pt idx="364842">
                  <c:v>0</c:v>
                </c:pt>
                <c:pt idx="364843">
                  <c:v>0</c:v>
                </c:pt>
                <c:pt idx="364844">
                  <c:v>0</c:v>
                </c:pt>
                <c:pt idx="364845">
                  <c:v>0</c:v>
                </c:pt>
                <c:pt idx="364846">
                  <c:v>0</c:v>
                </c:pt>
                <c:pt idx="364847">
                  <c:v>0</c:v>
                </c:pt>
                <c:pt idx="364848">
                  <c:v>0</c:v>
                </c:pt>
                <c:pt idx="364849">
                  <c:v>0</c:v>
                </c:pt>
                <c:pt idx="364850">
                  <c:v>0</c:v>
                </c:pt>
                <c:pt idx="364851">
                  <c:v>0</c:v>
                </c:pt>
                <c:pt idx="364852">
                  <c:v>0</c:v>
                </c:pt>
                <c:pt idx="364853">
                  <c:v>0</c:v>
                </c:pt>
                <c:pt idx="364854">
                  <c:v>0</c:v>
                </c:pt>
                <c:pt idx="364855">
                  <c:v>0</c:v>
                </c:pt>
                <c:pt idx="364856">
                  <c:v>0</c:v>
                </c:pt>
                <c:pt idx="364857">
                  <c:v>0</c:v>
                </c:pt>
                <c:pt idx="364858">
                  <c:v>0</c:v>
                </c:pt>
                <c:pt idx="364859">
                  <c:v>0</c:v>
                </c:pt>
                <c:pt idx="364860">
                  <c:v>0</c:v>
                </c:pt>
                <c:pt idx="364861">
                  <c:v>0</c:v>
                </c:pt>
                <c:pt idx="364862">
                  <c:v>0</c:v>
                </c:pt>
                <c:pt idx="364863">
                  <c:v>0</c:v>
                </c:pt>
                <c:pt idx="364864">
                  <c:v>0</c:v>
                </c:pt>
                <c:pt idx="364865">
                  <c:v>0</c:v>
                </c:pt>
                <c:pt idx="364866">
                  <c:v>0</c:v>
                </c:pt>
                <c:pt idx="364867">
                  <c:v>0</c:v>
                </c:pt>
                <c:pt idx="364868">
                  <c:v>0</c:v>
                </c:pt>
                <c:pt idx="364869">
                  <c:v>0</c:v>
                </c:pt>
                <c:pt idx="364870">
                  <c:v>0</c:v>
                </c:pt>
                <c:pt idx="364871">
                  <c:v>0</c:v>
                </c:pt>
                <c:pt idx="364872">
                  <c:v>0</c:v>
                </c:pt>
                <c:pt idx="364873">
                  <c:v>0</c:v>
                </c:pt>
                <c:pt idx="364874">
                  <c:v>0</c:v>
                </c:pt>
                <c:pt idx="364875">
                  <c:v>0</c:v>
                </c:pt>
                <c:pt idx="364876">
                  <c:v>0</c:v>
                </c:pt>
                <c:pt idx="364877">
                  <c:v>0</c:v>
                </c:pt>
                <c:pt idx="364878">
                  <c:v>0</c:v>
                </c:pt>
                <c:pt idx="364879">
                  <c:v>0</c:v>
                </c:pt>
                <c:pt idx="364880">
                  <c:v>0</c:v>
                </c:pt>
                <c:pt idx="364881">
                  <c:v>0</c:v>
                </c:pt>
                <c:pt idx="364882">
                  <c:v>0</c:v>
                </c:pt>
                <c:pt idx="364883">
                  <c:v>0</c:v>
                </c:pt>
                <c:pt idx="364884">
                  <c:v>0</c:v>
                </c:pt>
                <c:pt idx="364885">
                  <c:v>0</c:v>
                </c:pt>
                <c:pt idx="364886">
                  <c:v>0</c:v>
                </c:pt>
                <c:pt idx="364887">
                  <c:v>0</c:v>
                </c:pt>
                <c:pt idx="364888">
                  <c:v>0</c:v>
                </c:pt>
                <c:pt idx="364889">
                  <c:v>0</c:v>
                </c:pt>
                <c:pt idx="364890">
                  <c:v>0</c:v>
                </c:pt>
                <c:pt idx="364891">
                  <c:v>0</c:v>
                </c:pt>
                <c:pt idx="364892">
                  <c:v>0</c:v>
                </c:pt>
                <c:pt idx="364893">
                  <c:v>0</c:v>
                </c:pt>
                <c:pt idx="364894">
                  <c:v>0</c:v>
                </c:pt>
                <c:pt idx="364895">
                  <c:v>0</c:v>
                </c:pt>
                <c:pt idx="364896">
                  <c:v>0</c:v>
                </c:pt>
                <c:pt idx="364897">
                  <c:v>0</c:v>
                </c:pt>
                <c:pt idx="364898">
                  <c:v>0</c:v>
                </c:pt>
                <c:pt idx="364899">
                  <c:v>0</c:v>
                </c:pt>
                <c:pt idx="364900">
                  <c:v>0</c:v>
                </c:pt>
                <c:pt idx="364901">
                  <c:v>0</c:v>
                </c:pt>
                <c:pt idx="364902">
                  <c:v>0</c:v>
                </c:pt>
                <c:pt idx="364903">
                  <c:v>0</c:v>
                </c:pt>
                <c:pt idx="364904">
                  <c:v>0</c:v>
                </c:pt>
                <c:pt idx="364905">
                  <c:v>0</c:v>
                </c:pt>
                <c:pt idx="364906">
                  <c:v>0</c:v>
                </c:pt>
                <c:pt idx="364907">
                  <c:v>0</c:v>
                </c:pt>
                <c:pt idx="364908">
                  <c:v>0</c:v>
                </c:pt>
                <c:pt idx="364909">
                  <c:v>0</c:v>
                </c:pt>
                <c:pt idx="364910">
                  <c:v>0</c:v>
                </c:pt>
                <c:pt idx="364911">
                  <c:v>0</c:v>
                </c:pt>
                <c:pt idx="364912">
                  <c:v>0</c:v>
                </c:pt>
                <c:pt idx="364913">
                  <c:v>0</c:v>
                </c:pt>
                <c:pt idx="364914">
                  <c:v>0</c:v>
                </c:pt>
                <c:pt idx="364915">
                  <c:v>0</c:v>
                </c:pt>
                <c:pt idx="364916">
                  <c:v>0</c:v>
                </c:pt>
                <c:pt idx="364917">
                  <c:v>0</c:v>
                </c:pt>
                <c:pt idx="364918">
                  <c:v>0</c:v>
                </c:pt>
                <c:pt idx="364919">
                  <c:v>0</c:v>
                </c:pt>
                <c:pt idx="364920">
                  <c:v>0</c:v>
                </c:pt>
                <c:pt idx="364921">
                  <c:v>0</c:v>
                </c:pt>
                <c:pt idx="364922">
                  <c:v>0</c:v>
                </c:pt>
                <c:pt idx="364923">
                  <c:v>0</c:v>
                </c:pt>
                <c:pt idx="364924">
                  <c:v>0</c:v>
                </c:pt>
                <c:pt idx="364925">
                  <c:v>0</c:v>
                </c:pt>
                <c:pt idx="364926">
                  <c:v>0</c:v>
                </c:pt>
                <c:pt idx="364927">
                  <c:v>0</c:v>
                </c:pt>
                <c:pt idx="364928">
                  <c:v>0</c:v>
                </c:pt>
                <c:pt idx="364929">
                  <c:v>0</c:v>
                </c:pt>
                <c:pt idx="364930">
                  <c:v>0</c:v>
                </c:pt>
                <c:pt idx="364931">
                  <c:v>0</c:v>
                </c:pt>
                <c:pt idx="364932">
                  <c:v>0</c:v>
                </c:pt>
                <c:pt idx="364933">
                  <c:v>0</c:v>
                </c:pt>
                <c:pt idx="364934">
                  <c:v>0</c:v>
                </c:pt>
                <c:pt idx="364935">
                  <c:v>0</c:v>
                </c:pt>
                <c:pt idx="364936">
                  <c:v>0</c:v>
                </c:pt>
                <c:pt idx="364937">
                  <c:v>0</c:v>
                </c:pt>
                <c:pt idx="364938">
                  <c:v>0</c:v>
                </c:pt>
                <c:pt idx="364939">
                  <c:v>0</c:v>
                </c:pt>
                <c:pt idx="364940">
                  <c:v>0</c:v>
                </c:pt>
                <c:pt idx="364941">
                  <c:v>0</c:v>
                </c:pt>
                <c:pt idx="364942">
                  <c:v>0</c:v>
                </c:pt>
                <c:pt idx="364943">
                  <c:v>0</c:v>
                </c:pt>
                <c:pt idx="364944">
                  <c:v>0</c:v>
                </c:pt>
                <c:pt idx="364945">
                  <c:v>0</c:v>
                </c:pt>
                <c:pt idx="364946">
                  <c:v>0</c:v>
                </c:pt>
                <c:pt idx="364947">
                  <c:v>0</c:v>
                </c:pt>
                <c:pt idx="364948">
                  <c:v>0</c:v>
                </c:pt>
                <c:pt idx="364949">
                  <c:v>0</c:v>
                </c:pt>
                <c:pt idx="364950">
                  <c:v>0</c:v>
                </c:pt>
                <c:pt idx="364951">
                  <c:v>0</c:v>
                </c:pt>
                <c:pt idx="364952">
                  <c:v>0</c:v>
                </c:pt>
                <c:pt idx="364953">
                  <c:v>0</c:v>
                </c:pt>
                <c:pt idx="364954">
                  <c:v>0</c:v>
                </c:pt>
                <c:pt idx="364955">
                  <c:v>0</c:v>
                </c:pt>
                <c:pt idx="364956">
                  <c:v>0</c:v>
                </c:pt>
                <c:pt idx="364957">
                  <c:v>0</c:v>
                </c:pt>
                <c:pt idx="364958">
                  <c:v>0</c:v>
                </c:pt>
                <c:pt idx="364959">
                  <c:v>0</c:v>
                </c:pt>
                <c:pt idx="364960">
                  <c:v>0</c:v>
                </c:pt>
                <c:pt idx="364961">
                  <c:v>0</c:v>
                </c:pt>
                <c:pt idx="364962">
                  <c:v>0</c:v>
                </c:pt>
                <c:pt idx="364963">
                  <c:v>0</c:v>
                </c:pt>
                <c:pt idx="364964">
                  <c:v>0</c:v>
                </c:pt>
                <c:pt idx="364965">
                  <c:v>0</c:v>
                </c:pt>
                <c:pt idx="364966">
                  <c:v>0</c:v>
                </c:pt>
                <c:pt idx="364967">
                  <c:v>0</c:v>
                </c:pt>
                <c:pt idx="364968">
                  <c:v>0</c:v>
                </c:pt>
                <c:pt idx="364969">
                  <c:v>0</c:v>
                </c:pt>
                <c:pt idx="364970">
                  <c:v>0</c:v>
                </c:pt>
                <c:pt idx="364971">
                  <c:v>0</c:v>
                </c:pt>
                <c:pt idx="364972">
                  <c:v>0</c:v>
                </c:pt>
                <c:pt idx="364973">
                  <c:v>0</c:v>
                </c:pt>
                <c:pt idx="364974">
                  <c:v>0</c:v>
                </c:pt>
                <c:pt idx="364975">
                  <c:v>0</c:v>
                </c:pt>
                <c:pt idx="364976">
                  <c:v>0</c:v>
                </c:pt>
                <c:pt idx="364977">
                  <c:v>0</c:v>
                </c:pt>
                <c:pt idx="364978">
                  <c:v>0</c:v>
                </c:pt>
                <c:pt idx="364979">
                  <c:v>0</c:v>
                </c:pt>
                <c:pt idx="364980">
                  <c:v>0</c:v>
                </c:pt>
                <c:pt idx="364981">
                  <c:v>0</c:v>
                </c:pt>
                <c:pt idx="364982">
                  <c:v>0</c:v>
                </c:pt>
                <c:pt idx="364983">
                  <c:v>0</c:v>
                </c:pt>
                <c:pt idx="364984">
                  <c:v>0</c:v>
                </c:pt>
                <c:pt idx="364985">
                  <c:v>0</c:v>
                </c:pt>
                <c:pt idx="364986">
                  <c:v>0</c:v>
                </c:pt>
                <c:pt idx="364987">
                  <c:v>0</c:v>
                </c:pt>
                <c:pt idx="364988">
                  <c:v>0</c:v>
                </c:pt>
                <c:pt idx="364989">
                  <c:v>0</c:v>
                </c:pt>
                <c:pt idx="364990">
                  <c:v>0</c:v>
                </c:pt>
                <c:pt idx="364991">
                  <c:v>0</c:v>
                </c:pt>
                <c:pt idx="364992">
                  <c:v>0</c:v>
                </c:pt>
                <c:pt idx="364993">
                  <c:v>0</c:v>
                </c:pt>
                <c:pt idx="364994">
                  <c:v>0</c:v>
                </c:pt>
                <c:pt idx="364995">
                  <c:v>0</c:v>
                </c:pt>
                <c:pt idx="364996">
                  <c:v>0</c:v>
                </c:pt>
                <c:pt idx="364997">
                  <c:v>0</c:v>
                </c:pt>
                <c:pt idx="364998">
                  <c:v>0</c:v>
                </c:pt>
                <c:pt idx="364999">
                  <c:v>0</c:v>
                </c:pt>
                <c:pt idx="365000">
                  <c:v>0</c:v>
                </c:pt>
                <c:pt idx="365001">
                  <c:v>0</c:v>
                </c:pt>
                <c:pt idx="365002">
                  <c:v>0</c:v>
                </c:pt>
                <c:pt idx="365003">
                  <c:v>0</c:v>
                </c:pt>
                <c:pt idx="365004">
                  <c:v>0</c:v>
                </c:pt>
                <c:pt idx="365005">
                  <c:v>0</c:v>
                </c:pt>
                <c:pt idx="365006">
                  <c:v>0</c:v>
                </c:pt>
                <c:pt idx="365007">
                  <c:v>0</c:v>
                </c:pt>
                <c:pt idx="365008">
                  <c:v>0</c:v>
                </c:pt>
                <c:pt idx="365009">
                  <c:v>0</c:v>
                </c:pt>
                <c:pt idx="365010">
                  <c:v>0</c:v>
                </c:pt>
                <c:pt idx="365011">
                  <c:v>0</c:v>
                </c:pt>
                <c:pt idx="365012">
                  <c:v>0</c:v>
                </c:pt>
                <c:pt idx="365013">
                  <c:v>0</c:v>
                </c:pt>
                <c:pt idx="365014">
                  <c:v>0</c:v>
                </c:pt>
                <c:pt idx="365015">
                  <c:v>0</c:v>
                </c:pt>
                <c:pt idx="365016">
                  <c:v>0</c:v>
                </c:pt>
                <c:pt idx="365017">
                  <c:v>0</c:v>
                </c:pt>
                <c:pt idx="365018">
                  <c:v>0</c:v>
                </c:pt>
                <c:pt idx="365019">
                  <c:v>0</c:v>
                </c:pt>
                <c:pt idx="365020">
                  <c:v>0</c:v>
                </c:pt>
                <c:pt idx="365021">
                  <c:v>0</c:v>
                </c:pt>
                <c:pt idx="365022">
                  <c:v>0</c:v>
                </c:pt>
                <c:pt idx="365023">
                  <c:v>0</c:v>
                </c:pt>
                <c:pt idx="365024">
                  <c:v>0</c:v>
                </c:pt>
                <c:pt idx="365025">
                  <c:v>0</c:v>
                </c:pt>
                <c:pt idx="365026">
                  <c:v>0</c:v>
                </c:pt>
                <c:pt idx="365027">
                  <c:v>0</c:v>
                </c:pt>
                <c:pt idx="365028">
                  <c:v>0</c:v>
                </c:pt>
                <c:pt idx="365029">
                  <c:v>0</c:v>
                </c:pt>
                <c:pt idx="365030">
                  <c:v>0</c:v>
                </c:pt>
                <c:pt idx="365031">
                  <c:v>0</c:v>
                </c:pt>
                <c:pt idx="365032">
                  <c:v>0</c:v>
                </c:pt>
                <c:pt idx="365033">
                  <c:v>0</c:v>
                </c:pt>
                <c:pt idx="365034">
                  <c:v>0</c:v>
                </c:pt>
                <c:pt idx="365035">
                  <c:v>0</c:v>
                </c:pt>
                <c:pt idx="365036">
                  <c:v>0</c:v>
                </c:pt>
                <c:pt idx="365037">
                  <c:v>0</c:v>
                </c:pt>
                <c:pt idx="365038">
                  <c:v>0</c:v>
                </c:pt>
                <c:pt idx="365039">
                  <c:v>0</c:v>
                </c:pt>
                <c:pt idx="365040">
                  <c:v>0</c:v>
                </c:pt>
                <c:pt idx="365041">
                  <c:v>0</c:v>
                </c:pt>
                <c:pt idx="365042">
                  <c:v>0</c:v>
                </c:pt>
                <c:pt idx="365043">
                  <c:v>0</c:v>
                </c:pt>
                <c:pt idx="365044">
                  <c:v>0</c:v>
                </c:pt>
                <c:pt idx="365045">
                  <c:v>0</c:v>
                </c:pt>
                <c:pt idx="365046">
                  <c:v>0</c:v>
                </c:pt>
                <c:pt idx="365047">
                  <c:v>0</c:v>
                </c:pt>
                <c:pt idx="365048">
                  <c:v>0</c:v>
                </c:pt>
                <c:pt idx="365049">
                  <c:v>0</c:v>
                </c:pt>
                <c:pt idx="365050">
                  <c:v>0</c:v>
                </c:pt>
                <c:pt idx="365051">
                  <c:v>0</c:v>
                </c:pt>
                <c:pt idx="365052">
                  <c:v>0</c:v>
                </c:pt>
                <c:pt idx="365053">
                  <c:v>0</c:v>
                </c:pt>
                <c:pt idx="365054">
                  <c:v>0</c:v>
                </c:pt>
                <c:pt idx="365055">
                  <c:v>0</c:v>
                </c:pt>
                <c:pt idx="365056">
                  <c:v>0</c:v>
                </c:pt>
                <c:pt idx="365057">
                  <c:v>0</c:v>
                </c:pt>
                <c:pt idx="365058">
                  <c:v>0</c:v>
                </c:pt>
                <c:pt idx="365059">
                  <c:v>0</c:v>
                </c:pt>
                <c:pt idx="365060">
                  <c:v>0</c:v>
                </c:pt>
                <c:pt idx="365061">
                  <c:v>0</c:v>
                </c:pt>
                <c:pt idx="365062">
                  <c:v>0</c:v>
                </c:pt>
                <c:pt idx="365063">
                  <c:v>0</c:v>
                </c:pt>
                <c:pt idx="365064">
                  <c:v>0</c:v>
                </c:pt>
                <c:pt idx="365065">
                  <c:v>0</c:v>
                </c:pt>
                <c:pt idx="365066">
                  <c:v>0</c:v>
                </c:pt>
                <c:pt idx="365067">
                  <c:v>0</c:v>
                </c:pt>
                <c:pt idx="365068">
                  <c:v>0</c:v>
                </c:pt>
                <c:pt idx="365069">
                  <c:v>0</c:v>
                </c:pt>
                <c:pt idx="365070">
                  <c:v>0</c:v>
                </c:pt>
                <c:pt idx="365071">
                  <c:v>0</c:v>
                </c:pt>
                <c:pt idx="365072">
                  <c:v>0</c:v>
                </c:pt>
                <c:pt idx="365073">
                  <c:v>0</c:v>
                </c:pt>
                <c:pt idx="365074">
                  <c:v>0</c:v>
                </c:pt>
                <c:pt idx="365075">
                  <c:v>0</c:v>
                </c:pt>
                <c:pt idx="365076">
                  <c:v>0</c:v>
                </c:pt>
                <c:pt idx="365077">
                  <c:v>0</c:v>
                </c:pt>
                <c:pt idx="365078">
                  <c:v>0</c:v>
                </c:pt>
                <c:pt idx="365079">
                  <c:v>0</c:v>
                </c:pt>
                <c:pt idx="365080">
                  <c:v>0</c:v>
                </c:pt>
                <c:pt idx="365081">
                  <c:v>0</c:v>
                </c:pt>
                <c:pt idx="365082">
                  <c:v>0</c:v>
                </c:pt>
                <c:pt idx="365083">
                  <c:v>0</c:v>
                </c:pt>
                <c:pt idx="365084">
                  <c:v>0</c:v>
                </c:pt>
                <c:pt idx="365085">
                  <c:v>0</c:v>
                </c:pt>
                <c:pt idx="365086">
                  <c:v>0</c:v>
                </c:pt>
                <c:pt idx="365087">
                  <c:v>0</c:v>
                </c:pt>
                <c:pt idx="365088">
                  <c:v>0</c:v>
                </c:pt>
                <c:pt idx="365089">
                  <c:v>0</c:v>
                </c:pt>
                <c:pt idx="365090">
                  <c:v>0</c:v>
                </c:pt>
                <c:pt idx="365091">
                  <c:v>0</c:v>
                </c:pt>
                <c:pt idx="365092">
                  <c:v>0</c:v>
                </c:pt>
                <c:pt idx="365093">
                  <c:v>0</c:v>
                </c:pt>
                <c:pt idx="365094">
                  <c:v>0</c:v>
                </c:pt>
                <c:pt idx="365095">
                  <c:v>0</c:v>
                </c:pt>
                <c:pt idx="365096">
                  <c:v>0</c:v>
                </c:pt>
                <c:pt idx="365097">
                  <c:v>0</c:v>
                </c:pt>
                <c:pt idx="365098">
                  <c:v>0</c:v>
                </c:pt>
                <c:pt idx="365099">
                  <c:v>0</c:v>
                </c:pt>
                <c:pt idx="365100">
                  <c:v>0</c:v>
                </c:pt>
                <c:pt idx="365101">
                  <c:v>0</c:v>
                </c:pt>
                <c:pt idx="365102">
                  <c:v>0</c:v>
                </c:pt>
                <c:pt idx="365103">
                  <c:v>0</c:v>
                </c:pt>
                <c:pt idx="365104">
                  <c:v>0</c:v>
                </c:pt>
                <c:pt idx="365105">
                  <c:v>0</c:v>
                </c:pt>
                <c:pt idx="365106">
                  <c:v>0</c:v>
                </c:pt>
                <c:pt idx="365107">
                  <c:v>0</c:v>
                </c:pt>
                <c:pt idx="365108">
                  <c:v>0</c:v>
                </c:pt>
                <c:pt idx="365109">
                  <c:v>0</c:v>
                </c:pt>
                <c:pt idx="365110">
                  <c:v>0</c:v>
                </c:pt>
                <c:pt idx="365111">
                  <c:v>0</c:v>
                </c:pt>
                <c:pt idx="365112">
                  <c:v>0</c:v>
                </c:pt>
                <c:pt idx="365113">
                  <c:v>0</c:v>
                </c:pt>
                <c:pt idx="365114">
                  <c:v>0</c:v>
                </c:pt>
                <c:pt idx="365115">
                  <c:v>0</c:v>
                </c:pt>
                <c:pt idx="365116">
                  <c:v>0</c:v>
                </c:pt>
                <c:pt idx="365117">
                  <c:v>0</c:v>
                </c:pt>
                <c:pt idx="365118">
                  <c:v>0</c:v>
                </c:pt>
                <c:pt idx="365119">
                  <c:v>0</c:v>
                </c:pt>
                <c:pt idx="365120">
                  <c:v>0</c:v>
                </c:pt>
                <c:pt idx="365121">
                  <c:v>0</c:v>
                </c:pt>
                <c:pt idx="365122">
                  <c:v>0</c:v>
                </c:pt>
                <c:pt idx="365123">
                  <c:v>0</c:v>
                </c:pt>
                <c:pt idx="365124">
                  <c:v>0</c:v>
                </c:pt>
                <c:pt idx="365125">
                  <c:v>0</c:v>
                </c:pt>
                <c:pt idx="365126">
                  <c:v>0</c:v>
                </c:pt>
                <c:pt idx="365127">
                  <c:v>0</c:v>
                </c:pt>
                <c:pt idx="365128">
                  <c:v>0</c:v>
                </c:pt>
                <c:pt idx="365129">
                  <c:v>0</c:v>
                </c:pt>
                <c:pt idx="365130">
                  <c:v>0</c:v>
                </c:pt>
                <c:pt idx="365131">
                  <c:v>0</c:v>
                </c:pt>
                <c:pt idx="365132">
                  <c:v>0</c:v>
                </c:pt>
                <c:pt idx="365133">
                  <c:v>0</c:v>
                </c:pt>
                <c:pt idx="365134">
                  <c:v>0</c:v>
                </c:pt>
                <c:pt idx="365135">
                  <c:v>0</c:v>
                </c:pt>
                <c:pt idx="365136">
                  <c:v>0</c:v>
                </c:pt>
                <c:pt idx="365137">
                  <c:v>0</c:v>
                </c:pt>
                <c:pt idx="365138">
                  <c:v>0</c:v>
                </c:pt>
                <c:pt idx="365139">
                  <c:v>0</c:v>
                </c:pt>
                <c:pt idx="365140">
                  <c:v>0</c:v>
                </c:pt>
                <c:pt idx="365141">
                  <c:v>0</c:v>
                </c:pt>
                <c:pt idx="365142">
                  <c:v>0</c:v>
                </c:pt>
                <c:pt idx="365143">
                  <c:v>0</c:v>
                </c:pt>
                <c:pt idx="365144">
                  <c:v>0</c:v>
                </c:pt>
                <c:pt idx="365145">
                  <c:v>0</c:v>
                </c:pt>
                <c:pt idx="365146">
                  <c:v>0</c:v>
                </c:pt>
                <c:pt idx="365147">
                  <c:v>0</c:v>
                </c:pt>
                <c:pt idx="365148">
                  <c:v>0</c:v>
                </c:pt>
                <c:pt idx="365149">
                  <c:v>0</c:v>
                </c:pt>
                <c:pt idx="365150">
                  <c:v>0</c:v>
                </c:pt>
                <c:pt idx="365151">
                  <c:v>0</c:v>
                </c:pt>
                <c:pt idx="365152">
                  <c:v>0</c:v>
                </c:pt>
                <c:pt idx="365153">
                  <c:v>0</c:v>
                </c:pt>
                <c:pt idx="365154">
                  <c:v>0</c:v>
                </c:pt>
                <c:pt idx="365155">
                  <c:v>0</c:v>
                </c:pt>
                <c:pt idx="365156">
                  <c:v>0</c:v>
                </c:pt>
                <c:pt idx="365157">
                  <c:v>0</c:v>
                </c:pt>
                <c:pt idx="365158">
                  <c:v>0</c:v>
                </c:pt>
                <c:pt idx="365159">
                  <c:v>0</c:v>
                </c:pt>
                <c:pt idx="365160">
                  <c:v>0</c:v>
                </c:pt>
                <c:pt idx="365161">
                  <c:v>0</c:v>
                </c:pt>
                <c:pt idx="365162">
                  <c:v>0</c:v>
                </c:pt>
                <c:pt idx="365163">
                  <c:v>0</c:v>
                </c:pt>
                <c:pt idx="365164">
                  <c:v>0</c:v>
                </c:pt>
                <c:pt idx="365165">
                  <c:v>0</c:v>
                </c:pt>
                <c:pt idx="365166">
                  <c:v>0</c:v>
                </c:pt>
                <c:pt idx="365167">
                  <c:v>0</c:v>
                </c:pt>
                <c:pt idx="365168">
                  <c:v>0</c:v>
                </c:pt>
                <c:pt idx="365169">
                  <c:v>0</c:v>
                </c:pt>
                <c:pt idx="365170">
                  <c:v>0</c:v>
                </c:pt>
                <c:pt idx="365171">
                  <c:v>0</c:v>
                </c:pt>
                <c:pt idx="365172">
                  <c:v>0</c:v>
                </c:pt>
                <c:pt idx="365173">
                  <c:v>0</c:v>
                </c:pt>
                <c:pt idx="365174">
                  <c:v>0</c:v>
                </c:pt>
                <c:pt idx="365175">
                  <c:v>0</c:v>
                </c:pt>
                <c:pt idx="365176">
                  <c:v>0</c:v>
                </c:pt>
                <c:pt idx="365177">
                  <c:v>0</c:v>
                </c:pt>
                <c:pt idx="365178">
                  <c:v>0</c:v>
                </c:pt>
                <c:pt idx="365179">
                  <c:v>0</c:v>
                </c:pt>
                <c:pt idx="365180">
                  <c:v>0</c:v>
                </c:pt>
                <c:pt idx="365181">
                  <c:v>0</c:v>
                </c:pt>
                <c:pt idx="365182">
                  <c:v>0</c:v>
                </c:pt>
                <c:pt idx="365183">
                  <c:v>0</c:v>
                </c:pt>
                <c:pt idx="365184">
                  <c:v>0</c:v>
                </c:pt>
                <c:pt idx="365185">
                  <c:v>0</c:v>
                </c:pt>
                <c:pt idx="365186">
                  <c:v>0</c:v>
                </c:pt>
                <c:pt idx="365187">
                  <c:v>0</c:v>
                </c:pt>
                <c:pt idx="365188">
                  <c:v>0</c:v>
                </c:pt>
                <c:pt idx="365189">
                  <c:v>0</c:v>
                </c:pt>
                <c:pt idx="365190">
                  <c:v>0</c:v>
                </c:pt>
                <c:pt idx="365191">
                  <c:v>0</c:v>
                </c:pt>
                <c:pt idx="365192">
                  <c:v>0</c:v>
                </c:pt>
                <c:pt idx="365193">
                  <c:v>0</c:v>
                </c:pt>
                <c:pt idx="365194">
                  <c:v>0</c:v>
                </c:pt>
                <c:pt idx="365195">
                  <c:v>0</c:v>
                </c:pt>
                <c:pt idx="365196">
                  <c:v>0</c:v>
                </c:pt>
                <c:pt idx="365197">
                  <c:v>0</c:v>
                </c:pt>
                <c:pt idx="365198">
                  <c:v>0</c:v>
                </c:pt>
                <c:pt idx="365199">
                  <c:v>0</c:v>
                </c:pt>
                <c:pt idx="365200">
                  <c:v>0</c:v>
                </c:pt>
                <c:pt idx="365201">
                  <c:v>0</c:v>
                </c:pt>
                <c:pt idx="365202">
                  <c:v>0</c:v>
                </c:pt>
                <c:pt idx="365203">
                  <c:v>0</c:v>
                </c:pt>
                <c:pt idx="365204">
                  <c:v>0</c:v>
                </c:pt>
                <c:pt idx="365205">
                  <c:v>0</c:v>
                </c:pt>
                <c:pt idx="365206">
                  <c:v>0</c:v>
                </c:pt>
                <c:pt idx="365207">
                  <c:v>0</c:v>
                </c:pt>
                <c:pt idx="365208">
                  <c:v>0</c:v>
                </c:pt>
                <c:pt idx="365209">
                  <c:v>0</c:v>
                </c:pt>
                <c:pt idx="365210">
                  <c:v>0</c:v>
                </c:pt>
                <c:pt idx="365211">
                  <c:v>0</c:v>
                </c:pt>
                <c:pt idx="365212">
                  <c:v>0</c:v>
                </c:pt>
                <c:pt idx="365213">
                  <c:v>0</c:v>
                </c:pt>
                <c:pt idx="365214">
                  <c:v>0</c:v>
                </c:pt>
                <c:pt idx="365215">
                  <c:v>0</c:v>
                </c:pt>
                <c:pt idx="365216">
                  <c:v>0</c:v>
                </c:pt>
                <c:pt idx="365217">
                  <c:v>0</c:v>
                </c:pt>
                <c:pt idx="365218">
                  <c:v>0</c:v>
                </c:pt>
                <c:pt idx="365219">
                  <c:v>0</c:v>
                </c:pt>
                <c:pt idx="365220">
                  <c:v>0</c:v>
                </c:pt>
                <c:pt idx="365221">
                  <c:v>0</c:v>
                </c:pt>
                <c:pt idx="365222">
                  <c:v>0</c:v>
                </c:pt>
                <c:pt idx="365223">
                  <c:v>0</c:v>
                </c:pt>
                <c:pt idx="365224">
                  <c:v>0</c:v>
                </c:pt>
                <c:pt idx="365225">
                  <c:v>0</c:v>
                </c:pt>
                <c:pt idx="365226">
                  <c:v>0</c:v>
                </c:pt>
                <c:pt idx="365227">
                  <c:v>0</c:v>
                </c:pt>
                <c:pt idx="365228">
                  <c:v>0</c:v>
                </c:pt>
                <c:pt idx="365229">
                  <c:v>0</c:v>
                </c:pt>
                <c:pt idx="365230">
                  <c:v>0</c:v>
                </c:pt>
                <c:pt idx="365231">
                  <c:v>0</c:v>
                </c:pt>
                <c:pt idx="365232">
                  <c:v>0</c:v>
                </c:pt>
                <c:pt idx="365233">
                  <c:v>0</c:v>
                </c:pt>
                <c:pt idx="365234">
                  <c:v>0</c:v>
                </c:pt>
                <c:pt idx="365235">
                  <c:v>0</c:v>
                </c:pt>
                <c:pt idx="365236">
                  <c:v>0</c:v>
                </c:pt>
                <c:pt idx="365237">
                  <c:v>0</c:v>
                </c:pt>
                <c:pt idx="365238">
                  <c:v>0</c:v>
                </c:pt>
                <c:pt idx="365239">
                  <c:v>0</c:v>
                </c:pt>
                <c:pt idx="365240">
                  <c:v>0</c:v>
                </c:pt>
                <c:pt idx="365241">
                  <c:v>0</c:v>
                </c:pt>
                <c:pt idx="365242">
                  <c:v>0</c:v>
                </c:pt>
                <c:pt idx="365243">
                  <c:v>0</c:v>
                </c:pt>
                <c:pt idx="365244">
                  <c:v>0</c:v>
                </c:pt>
                <c:pt idx="365245">
                  <c:v>0</c:v>
                </c:pt>
                <c:pt idx="365246">
                  <c:v>0</c:v>
                </c:pt>
                <c:pt idx="365247">
                  <c:v>0</c:v>
                </c:pt>
                <c:pt idx="365248">
                  <c:v>0</c:v>
                </c:pt>
                <c:pt idx="365249">
                  <c:v>0</c:v>
                </c:pt>
                <c:pt idx="365250">
                  <c:v>0</c:v>
                </c:pt>
                <c:pt idx="365251">
                  <c:v>0</c:v>
                </c:pt>
                <c:pt idx="365252">
                  <c:v>0</c:v>
                </c:pt>
                <c:pt idx="365253">
                  <c:v>0</c:v>
                </c:pt>
                <c:pt idx="365254">
                  <c:v>0</c:v>
                </c:pt>
                <c:pt idx="365255">
                  <c:v>0</c:v>
                </c:pt>
                <c:pt idx="365256">
                  <c:v>0</c:v>
                </c:pt>
                <c:pt idx="365257">
                  <c:v>0</c:v>
                </c:pt>
                <c:pt idx="365258">
                  <c:v>0</c:v>
                </c:pt>
                <c:pt idx="365259">
                  <c:v>0</c:v>
                </c:pt>
                <c:pt idx="365260">
                  <c:v>0</c:v>
                </c:pt>
                <c:pt idx="365261">
                  <c:v>0</c:v>
                </c:pt>
                <c:pt idx="365262">
                  <c:v>0</c:v>
                </c:pt>
                <c:pt idx="365263">
                  <c:v>0</c:v>
                </c:pt>
                <c:pt idx="365264">
                  <c:v>0</c:v>
                </c:pt>
                <c:pt idx="365265">
                  <c:v>0</c:v>
                </c:pt>
                <c:pt idx="365266">
                  <c:v>0</c:v>
                </c:pt>
                <c:pt idx="365267">
                  <c:v>0</c:v>
                </c:pt>
                <c:pt idx="365268">
                  <c:v>0</c:v>
                </c:pt>
                <c:pt idx="365269">
                  <c:v>0</c:v>
                </c:pt>
                <c:pt idx="365270">
                  <c:v>0</c:v>
                </c:pt>
                <c:pt idx="365271">
                  <c:v>0</c:v>
                </c:pt>
                <c:pt idx="365272">
                  <c:v>0</c:v>
                </c:pt>
                <c:pt idx="365273">
                  <c:v>0</c:v>
                </c:pt>
                <c:pt idx="365274">
                  <c:v>0</c:v>
                </c:pt>
                <c:pt idx="365275">
                  <c:v>0</c:v>
                </c:pt>
                <c:pt idx="365276">
                  <c:v>0</c:v>
                </c:pt>
                <c:pt idx="365277">
                  <c:v>0</c:v>
                </c:pt>
                <c:pt idx="365278">
                  <c:v>0</c:v>
                </c:pt>
                <c:pt idx="365279">
                  <c:v>0</c:v>
                </c:pt>
                <c:pt idx="365280">
                  <c:v>0</c:v>
                </c:pt>
                <c:pt idx="365281">
                  <c:v>0</c:v>
                </c:pt>
                <c:pt idx="365282">
                  <c:v>0</c:v>
                </c:pt>
                <c:pt idx="365283">
                  <c:v>0</c:v>
                </c:pt>
                <c:pt idx="365284">
                  <c:v>0</c:v>
                </c:pt>
                <c:pt idx="365285">
                  <c:v>0</c:v>
                </c:pt>
                <c:pt idx="365286">
                  <c:v>0</c:v>
                </c:pt>
                <c:pt idx="365287">
                  <c:v>0</c:v>
                </c:pt>
                <c:pt idx="365288">
                  <c:v>0</c:v>
                </c:pt>
                <c:pt idx="365289">
                  <c:v>0</c:v>
                </c:pt>
                <c:pt idx="365290">
                  <c:v>0</c:v>
                </c:pt>
                <c:pt idx="365291">
                  <c:v>0</c:v>
                </c:pt>
                <c:pt idx="365292">
                  <c:v>0</c:v>
                </c:pt>
                <c:pt idx="365293">
                  <c:v>0</c:v>
                </c:pt>
                <c:pt idx="365294">
                  <c:v>0</c:v>
                </c:pt>
                <c:pt idx="365295">
                  <c:v>0</c:v>
                </c:pt>
                <c:pt idx="365296">
                  <c:v>0</c:v>
                </c:pt>
                <c:pt idx="365297">
                  <c:v>0</c:v>
                </c:pt>
                <c:pt idx="365298">
                  <c:v>0</c:v>
                </c:pt>
                <c:pt idx="365299">
                  <c:v>0</c:v>
                </c:pt>
                <c:pt idx="365300">
                  <c:v>0</c:v>
                </c:pt>
                <c:pt idx="365301">
                  <c:v>0</c:v>
                </c:pt>
                <c:pt idx="365302">
                  <c:v>0</c:v>
                </c:pt>
                <c:pt idx="365303">
                  <c:v>0</c:v>
                </c:pt>
                <c:pt idx="365304">
                  <c:v>0</c:v>
                </c:pt>
                <c:pt idx="365305">
                  <c:v>0</c:v>
                </c:pt>
                <c:pt idx="365306">
                  <c:v>0</c:v>
                </c:pt>
                <c:pt idx="365307">
                  <c:v>0</c:v>
                </c:pt>
                <c:pt idx="365308">
                  <c:v>0</c:v>
                </c:pt>
                <c:pt idx="365309">
                  <c:v>0</c:v>
                </c:pt>
                <c:pt idx="365310">
                  <c:v>0</c:v>
                </c:pt>
                <c:pt idx="365311">
                  <c:v>0</c:v>
                </c:pt>
                <c:pt idx="365312">
                  <c:v>0</c:v>
                </c:pt>
                <c:pt idx="365313">
                  <c:v>0</c:v>
                </c:pt>
                <c:pt idx="365314">
                  <c:v>0</c:v>
                </c:pt>
                <c:pt idx="365315">
                  <c:v>0</c:v>
                </c:pt>
                <c:pt idx="365316">
                  <c:v>0</c:v>
                </c:pt>
                <c:pt idx="365317">
                  <c:v>0</c:v>
                </c:pt>
                <c:pt idx="365318">
                  <c:v>0</c:v>
                </c:pt>
                <c:pt idx="365319">
                  <c:v>0</c:v>
                </c:pt>
                <c:pt idx="365320">
                  <c:v>0</c:v>
                </c:pt>
                <c:pt idx="365321">
                  <c:v>0</c:v>
                </c:pt>
                <c:pt idx="365322">
                  <c:v>0</c:v>
                </c:pt>
                <c:pt idx="365323">
                  <c:v>0</c:v>
                </c:pt>
                <c:pt idx="365324">
                  <c:v>0</c:v>
                </c:pt>
                <c:pt idx="365325">
                  <c:v>0</c:v>
                </c:pt>
                <c:pt idx="365326">
                  <c:v>0</c:v>
                </c:pt>
                <c:pt idx="365327">
                  <c:v>0</c:v>
                </c:pt>
                <c:pt idx="365328">
                  <c:v>0</c:v>
                </c:pt>
                <c:pt idx="365329">
                  <c:v>0</c:v>
                </c:pt>
                <c:pt idx="365330">
                  <c:v>0</c:v>
                </c:pt>
                <c:pt idx="365331">
                  <c:v>0</c:v>
                </c:pt>
                <c:pt idx="365332">
                  <c:v>0</c:v>
                </c:pt>
                <c:pt idx="365333">
                  <c:v>0</c:v>
                </c:pt>
                <c:pt idx="365334">
                  <c:v>0</c:v>
                </c:pt>
                <c:pt idx="365335">
                  <c:v>0</c:v>
                </c:pt>
                <c:pt idx="365336">
                  <c:v>0</c:v>
                </c:pt>
                <c:pt idx="365337">
                  <c:v>0</c:v>
                </c:pt>
                <c:pt idx="365338">
                  <c:v>0</c:v>
                </c:pt>
                <c:pt idx="365339">
                  <c:v>0</c:v>
                </c:pt>
                <c:pt idx="365340">
                  <c:v>0</c:v>
                </c:pt>
                <c:pt idx="365341">
                  <c:v>0</c:v>
                </c:pt>
                <c:pt idx="365342">
                  <c:v>0</c:v>
                </c:pt>
                <c:pt idx="365343">
                  <c:v>0</c:v>
                </c:pt>
                <c:pt idx="365344">
                  <c:v>0</c:v>
                </c:pt>
                <c:pt idx="365345">
                  <c:v>0</c:v>
                </c:pt>
                <c:pt idx="365346">
                  <c:v>0</c:v>
                </c:pt>
                <c:pt idx="365347">
                  <c:v>0</c:v>
                </c:pt>
                <c:pt idx="365348">
                  <c:v>0</c:v>
                </c:pt>
                <c:pt idx="365349">
                  <c:v>0</c:v>
                </c:pt>
                <c:pt idx="365350">
                  <c:v>0</c:v>
                </c:pt>
                <c:pt idx="365351">
                  <c:v>0</c:v>
                </c:pt>
                <c:pt idx="365352">
                  <c:v>0</c:v>
                </c:pt>
                <c:pt idx="365353">
                  <c:v>0</c:v>
                </c:pt>
                <c:pt idx="365354">
                  <c:v>0</c:v>
                </c:pt>
                <c:pt idx="365355">
                  <c:v>0</c:v>
                </c:pt>
                <c:pt idx="365356">
                  <c:v>0</c:v>
                </c:pt>
                <c:pt idx="365357">
                  <c:v>0</c:v>
                </c:pt>
                <c:pt idx="365358">
                  <c:v>0</c:v>
                </c:pt>
                <c:pt idx="365359">
                  <c:v>0</c:v>
                </c:pt>
                <c:pt idx="365360">
                  <c:v>0</c:v>
                </c:pt>
                <c:pt idx="365361">
                  <c:v>0</c:v>
                </c:pt>
                <c:pt idx="365362">
                  <c:v>0</c:v>
                </c:pt>
                <c:pt idx="365363">
                  <c:v>0</c:v>
                </c:pt>
                <c:pt idx="365364">
                  <c:v>0</c:v>
                </c:pt>
                <c:pt idx="365365">
                  <c:v>0</c:v>
                </c:pt>
                <c:pt idx="365366">
                  <c:v>0</c:v>
                </c:pt>
                <c:pt idx="365367">
                  <c:v>0</c:v>
                </c:pt>
                <c:pt idx="365368">
                  <c:v>0</c:v>
                </c:pt>
                <c:pt idx="365369">
                  <c:v>0</c:v>
                </c:pt>
                <c:pt idx="365370">
                  <c:v>0</c:v>
                </c:pt>
                <c:pt idx="365371">
                  <c:v>0</c:v>
                </c:pt>
                <c:pt idx="365372">
                  <c:v>0</c:v>
                </c:pt>
                <c:pt idx="365373">
                  <c:v>0</c:v>
                </c:pt>
                <c:pt idx="365374">
                  <c:v>0</c:v>
                </c:pt>
                <c:pt idx="365375">
                  <c:v>0</c:v>
                </c:pt>
                <c:pt idx="365376">
                  <c:v>0</c:v>
                </c:pt>
                <c:pt idx="365377">
                  <c:v>0</c:v>
                </c:pt>
                <c:pt idx="365378">
                  <c:v>0</c:v>
                </c:pt>
                <c:pt idx="365379">
                  <c:v>0</c:v>
                </c:pt>
                <c:pt idx="365380">
                  <c:v>0</c:v>
                </c:pt>
                <c:pt idx="365381">
                  <c:v>0</c:v>
                </c:pt>
                <c:pt idx="365382">
                  <c:v>0</c:v>
                </c:pt>
                <c:pt idx="365383">
                  <c:v>0</c:v>
                </c:pt>
                <c:pt idx="365384">
                  <c:v>0</c:v>
                </c:pt>
                <c:pt idx="365385">
                  <c:v>0</c:v>
                </c:pt>
                <c:pt idx="365386">
                  <c:v>0</c:v>
                </c:pt>
                <c:pt idx="365387">
                  <c:v>0</c:v>
                </c:pt>
                <c:pt idx="365388">
                  <c:v>0</c:v>
                </c:pt>
                <c:pt idx="365389">
                  <c:v>0</c:v>
                </c:pt>
                <c:pt idx="365390">
                  <c:v>0</c:v>
                </c:pt>
                <c:pt idx="365391">
                  <c:v>0</c:v>
                </c:pt>
                <c:pt idx="365392">
                  <c:v>0</c:v>
                </c:pt>
                <c:pt idx="365393">
                  <c:v>0</c:v>
                </c:pt>
                <c:pt idx="365394">
                  <c:v>0</c:v>
                </c:pt>
                <c:pt idx="365395">
                  <c:v>0</c:v>
                </c:pt>
                <c:pt idx="365396">
                  <c:v>0</c:v>
                </c:pt>
                <c:pt idx="365397">
                  <c:v>0</c:v>
                </c:pt>
                <c:pt idx="365398">
                  <c:v>0</c:v>
                </c:pt>
                <c:pt idx="365399">
                  <c:v>0</c:v>
                </c:pt>
                <c:pt idx="365400">
                  <c:v>0</c:v>
                </c:pt>
                <c:pt idx="365401">
                  <c:v>0</c:v>
                </c:pt>
                <c:pt idx="365402">
                  <c:v>0</c:v>
                </c:pt>
                <c:pt idx="365403">
                  <c:v>0</c:v>
                </c:pt>
                <c:pt idx="365404">
                  <c:v>0</c:v>
                </c:pt>
                <c:pt idx="365405">
                  <c:v>0</c:v>
                </c:pt>
                <c:pt idx="365406">
                  <c:v>0</c:v>
                </c:pt>
                <c:pt idx="365407">
                  <c:v>0</c:v>
                </c:pt>
                <c:pt idx="365408">
                  <c:v>0</c:v>
                </c:pt>
                <c:pt idx="365409">
                  <c:v>0</c:v>
                </c:pt>
                <c:pt idx="365410">
                  <c:v>0</c:v>
                </c:pt>
                <c:pt idx="365411">
                  <c:v>0</c:v>
                </c:pt>
                <c:pt idx="365412">
                  <c:v>0</c:v>
                </c:pt>
                <c:pt idx="365413">
                  <c:v>0</c:v>
                </c:pt>
                <c:pt idx="365414">
                  <c:v>0</c:v>
                </c:pt>
                <c:pt idx="365415">
                  <c:v>0</c:v>
                </c:pt>
                <c:pt idx="365416">
                  <c:v>0</c:v>
                </c:pt>
                <c:pt idx="365417">
                  <c:v>0</c:v>
                </c:pt>
                <c:pt idx="365418">
                  <c:v>0</c:v>
                </c:pt>
                <c:pt idx="365419">
                  <c:v>0</c:v>
                </c:pt>
                <c:pt idx="365420">
                  <c:v>0</c:v>
                </c:pt>
                <c:pt idx="365421">
                  <c:v>0</c:v>
                </c:pt>
                <c:pt idx="365422">
                  <c:v>0</c:v>
                </c:pt>
                <c:pt idx="365423">
                  <c:v>0</c:v>
                </c:pt>
                <c:pt idx="365424">
                  <c:v>0</c:v>
                </c:pt>
                <c:pt idx="365425">
                  <c:v>0</c:v>
                </c:pt>
                <c:pt idx="365426">
                  <c:v>0</c:v>
                </c:pt>
                <c:pt idx="365427">
                  <c:v>0</c:v>
                </c:pt>
                <c:pt idx="365428">
                  <c:v>0</c:v>
                </c:pt>
                <c:pt idx="365429">
                  <c:v>0</c:v>
                </c:pt>
                <c:pt idx="365430">
                  <c:v>0</c:v>
                </c:pt>
                <c:pt idx="365431">
                  <c:v>0</c:v>
                </c:pt>
                <c:pt idx="365432">
                  <c:v>0</c:v>
                </c:pt>
                <c:pt idx="365433">
                  <c:v>0</c:v>
                </c:pt>
                <c:pt idx="365434">
                  <c:v>0</c:v>
                </c:pt>
                <c:pt idx="365435">
                  <c:v>0</c:v>
                </c:pt>
                <c:pt idx="365436">
                  <c:v>0</c:v>
                </c:pt>
                <c:pt idx="365437">
                  <c:v>0</c:v>
                </c:pt>
                <c:pt idx="365438">
                  <c:v>0</c:v>
                </c:pt>
                <c:pt idx="365439">
                  <c:v>0</c:v>
                </c:pt>
                <c:pt idx="365440">
                  <c:v>0</c:v>
                </c:pt>
                <c:pt idx="365441">
                  <c:v>0</c:v>
                </c:pt>
                <c:pt idx="365442">
                  <c:v>0</c:v>
                </c:pt>
                <c:pt idx="365443">
                  <c:v>0</c:v>
                </c:pt>
                <c:pt idx="365444">
                  <c:v>0</c:v>
                </c:pt>
                <c:pt idx="365445">
                  <c:v>0</c:v>
                </c:pt>
                <c:pt idx="365446">
                  <c:v>0</c:v>
                </c:pt>
                <c:pt idx="365447">
                  <c:v>0</c:v>
                </c:pt>
                <c:pt idx="365448">
                  <c:v>0</c:v>
                </c:pt>
                <c:pt idx="365449">
                  <c:v>0</c:v>
                </c:pt>
                <c:pt idx="365450">
                  <c:v>0</c:v>
                </c:pt>
                <c:pt idx="365451">
                  <c:v>0</c:v>
                </c:pt>
                <c:pt idx="365452">
                  <c:v>0</c:v>
                </c:pt>
                <c:pt idx="365453">
                  <c:v>0</c:v>
                </c:pt>
                <c:pt idx="365454">
                  <c:v>0</c:v>
                </c:pt>
                <c:pt idx="365455">
                  <c:v>0</c:v>
                </c:pt>
                <c:pt idx="365456">
                  <c:v>0</c:v>
                </c:pt>
                <c:pt idx="365457">
                  <c:v>0</c:v>
                </c:pt>
                <c:pt idx="365458">
                  <c:v>0</c:v>
                </c:pt>
                <c:pt idx="365459">
                  <c:v>0</c:v>
                </c:pt>
                <c:pt idx="365460">
                  <c:v>0</c:v>
                </c:pt>
                <c:pt idx="365461">
                  <c:v>0</c:v>
                </c:pt>
                <c:pt idx="365462">
                  <c:v>0</c:v>
                </c:pt>
                <c:pt idx="365463">
                  <c:v>0</c:v>
                </c:pt>
                <c:pt idx="365464">
                  <c:v>0</c:v>
                </c:pt>
                <c:pt idx="365465">
                  <c:v>0</c:v>
                </c:pt>
                <c:pt idx="365466">
                  <c:v>0</c:v>
                </c:pt>
                <c:pt idx="365467">
                  <c:v>0</c:v>
                </c:pt>
                <c:pt idx="365468">
                  <c:v>0</c:v>
                </c:pt>
                <c:pt idx="365469">
                  <c:v>0</c:v>
                </c:pt>
                <c:pt idx="365470">
                  <c:v>0</c:v>
                </c:pt>
                <c:pt idx="365471">
                  <c:v>0</c:v>
                </c:pt>
                <c:pt idx="365472">
                  <c:v>0</c:v>
                </c:pt>
                <c:pt idx="365473">
                  <c:v>0</c:v>
                </c:pt>
                <c:pt idx="365474">
                  <c:v>0</c:v>
                </c:pt>
                <c:pt idx="365475">
                  <c:v>0</c:v>
                </c:pt>
                <c:pt idx="365476">
                  <c:v>0</c:v>
                </c:pt>
                <c:pt idx="365477">
                  <c:v>0</c:v>
                </c:pt>
                <c:pt idx="365478">
                  <c:v>0</c:v>
                </c:pt>
                <c:pt idx="365479">
                  <c:v>0</c:v>
                </c:pt>
                <c:pt idx="365480">
                  <c:v>0</c:v>
                </c:pt>
                <c:pt idx="365481">
                  <c:v>0</c:v>
                </c:pt>
                <c:pt idx="365482">
                  <c:v>0</c:v>
                </c:pt>
                <c:pt idx="365483">
                  <c:v>0</c:v>
                </c:pt>
                <c:pt idx="365484">
                  <c:v>0</c:v>
                </c:pt>
                <c:pt idx="365485">
                  <c:v>0</c:v>
                </c:pt>
                <c:pt idx="365486">
                  <c:v>0</c:v>
                </c:pt>
                <c:pt idx="365487">
                  <c:v>0</c:v>
                </c:pt>
                <c:pt idx="365488">
                  <c:v>0</c:v>
                </c:pt>
                <c:pt idx="365489">
                  <c:v>0</c:v>
                </c:pt>
                <c:pt idx="365490">
                  <c:v>0</c:v>
                </c:pt>
                <c:pt idx="365491">
                  <c:v>0</c:v>
                </c:pt>
                <c:pt idx="365492">
                  <c:v>0</c:v>
                </c:pt>
                <c:pt idx="365493">
                  <c:v>0</c:v>
                </c:pt>
                <c:pt idx="365494">
                  <c:v>0</c:v>
                </c:pt>
                <c:pt idx="365495">
                  <c:v>0</c:v>
                </c:pt>
                <c:pt idx="365496">
                  <c:v>0</c:v>
                </c:pt>
                <c:pt idx="365497">
                  <c:v>0</c:v>
                </c:pt>
                <c:pt idx="365498">
                  <c:v>0</c:v>
                </c:pt>
                <c:pt idx="365499">
                  <c:v>0</c:v>
                </c:pt>
                <c:pt idx="365500">
                  <c:v>0</c:v>
                </c:pt>
                <c:pt idx="365501">
                  <c:v>0</c:v>
                </c:pt>
                <c:pt idx="365502">
                  <c:v>0</c:v>
                </c:pt>
                <c:pt idx="365503">
                  <c:v>0</c:v>
                </c:pt>
                <c:pt idx="365504">
                  <c:v>0</c:v>
                </c:pt>
                <c:pt idx="365505">
                  <c:v>0</c:v>
                </c:pt>
                <c:pt idx="365506">
                  <c:v>0</c:v>
                </c:pt>
                <c:pt idx="365507">
                  <c:v>0</c:v>
                </c:pt>
                <c:pt idx="365508">
                  <c:v>0</c:v>
                </c:pt>
                <c:pt idx="365509">
                  <c:v>0</c:v>
                </c:pt>
                <c:pt idx="365510">
                  <c:v>0</c:v>
                </c:pt>
                <c:pt idx="365511">
                  <c:v>0</c:v>
                </c:pt>
                <c:pt idx="365512">
                  <c:v>0</c:v>
                </c:pt>
                <c:pt idx="365513">
                  <c:v>0</c:v>
                </c:pt>
                <c:pt idx="365514">
                  <c:v>0</c:v>
                </c:pt>
                <c:pt idx="365515">
                  <c:v>0</c:v>
                </c:pt>
                <c:pt idx="365516">
                  <c:v>0</c:v>
                </c:pt>
                <c:pt idx="365517">
                  <c:v>0</c:v>
                </c:pt>
                <c:pt idx="365518">
                  <c:v>0</c:v>
                </c:pt>
                <c:pt idx="365519">
                  <c:v>0</c:v>
                </c:pt>
                <c:pt idx="365520">
                  <c:v>0</c:v>
                </c:pt>
                <c:pt idx="365521">
                  <c:v>0</c:v>
                </c:pt>
                <c:pt idx="365522">
                  <c:v>0</c:v>
                </c:pt>
                <c:pt idx="365523">
                  <c:v>0</c:v>
                </c:pt>
                <c:pt idx="365524">
                  <c:v>0</c:v>
                </c:pt>
                <c:pt idx="365525">
                  <c:v>0</c:v>
                </c:pt>
                <c:pt idx="365526">
                  <c:v>0</c:v>
                </c:pt>
                <c:pt idx="365527">
                  <c:v>0</c:v>
                </c:pt>
                <c:pt idx="365528">
                  <c:v>0</c:v>
                </c:pt>
                <c:pt idx="365529">
                  <c:v>0</c:v>
                </c:pt>
                <c:pt idx="365530">
                  <c:v>0</c:v>
                </c:pt>
                <c:pt idx="365531">
                  <c:v>0</c:v>
                </c:pt>
                <c:pt idx="365532">
                  <c:v>0</c:v>
                </c:pt>
                <c:pt idx="365533">
                  <c:v>0</c:v>
                </c:pt>
                <c:pt idx="365534">
                  <c:v>0</c:v>
                </c:pt>
                <c:pt idx="365535">
                  <c:v>0</c:v>
                </c:pt>
                <c:pt idx="365536">
                  <c:v>0</c:v>
                </c:pt>
                <c:pt idx="365537">
                  <c:v>0</c:v>
                </c:pt>
                <c:pt idx="365538">
                  <c:v>0</c:v>
                </c:pt>
                <c:pt idx="365539">
                  <c:v>0</c:v>
                </c:pt>
                <c:pt idx="365540">
                  <c:v>0</c:v>
                </c:pt>
                <c:pt idx="365541">
                  <c:v>0</c:v>
                </c:pt>
                <c:pt idx="365542">
                  <c:v>0</c:v>
                </c:pt>
                <c:pt idx="365543">
                  <c:v>0</c:v>
                </c:pt>
                <c:pt idx="365544">
                  <c:v>0</c:v>
                </c:pt>
                <c:pt idx="365545">
                  <c:v>0</c:v>
                </c:pt>
                <c:pt idx="365546">
                  <c:v>0</c:v>
                </c:pt>
                <c:pt idx="365547">
                  <c:v>0</c:v>
                </c:pt>
                <c:pt idx="365548">
                  <c:v>0</c:v>
                </c:pt>
                <c:pt idx="365549">
                  <c:v>0</c:v>
                </c:pt>
                <c:pt idx="365550">
                  <c:v>0</c:v>
                </c:pt>
                <c:pt idx="365551">
                  <c:v>0</c:v>
                </c:pt>
                <c:pt idx="365552">
                  <c:v>0</c:v>
                </c:pt>
                <c:pt idx="365553">
                  <c:v>0</c:v>
                </c:pt>
                <c:pt idx="365554">
                  <c:v>0</c:v>
                </c:pt>
                <c:pt idx="365555">
                  <c:v>0</c:v>
                </c:pt>
                <c:pt idx="365556">
                  <c:v>0</c:v>
                </c:pt>
                <c:pt idx="365557">
                  <c:v>0</c:v>
                </c:pt>
                <c:pt idx="365558">
                  <c:v>0</c:v>
                </c:pt>
                <c:pt idx="365559">
                  <c:v>0</c:v>
                </c:pt>
                <c:pt idx="365560">
                  <c:v>0</c:v>
                </c:pt>
                <c:pt idx="365561">
                  <c:v>0</c:v>
                </c:pt>
                <c:pt idx="365562">
                  <c:v>0</c:v>
                </c:pt>
                <c:pt idx="365563">
                  <c:v>0</c:v>
                </c:pt>
                <c:pt idx="365564">
                  <c:v>0</c:v>
                </c:pt>
                <c:pt idx="365565">
                  <c:v>0</c:v>
                </c:pt>
                <c:pt idx="365566">
                  <c:v>0</c:v>
                </c:pt>
                <c:pt idx="365567">
                  <c:v>0</c:v>
                </c:pt>
                <c:pt idx="365568">
                  <c:v>0</c:v>
                </c:pt>
                <c:pt idx="365569">
                  <c:v>0</c:v>
                </c:pt>
                <c:pt idx="365570">
                  <c:v>0</c:v>
                </c:pt>
                <c:pt idx="365571">
                  <c:v>0</c:v>
                </c:pt>
                <c:pt idx="365572">
                  <c:v>0</c:v>
                </c:pt>
                <c:pt idx="365573">
                  <c:v>0</c:v>
                </c:pt>
                <c:pt idx="365574">
                  <c:v>0</c:v>
                </c:pt>
                <c:pt idx="365575">
                  <c:v>0</c:v>
                </c:pt>
                <c:pt idx="365576">
                  <c:v>0</c:v>
                </c:pt>
                <c:pt idx="365577">
                  <c:v>0</c:v>
                </c:pt>
                <c:pt idx="365578">
                  <c:v>0</c:v>
                </c:pt>
                <c:pt idx="365579">
                  <c:v>0</c:v>
                </c:pt>
                <c:pt idx="365580">
                  <c:v>0</c:v>
                </c:pt>
                <c:pt idx="365581">
                  <c:v>0</c:v>
                </c:pt>
                <c:pt idx="365582">
                  <c:v>0</c:v>
                </c:pt>
                <c:pt idx="365583">
                  <c:v>0</c:v>
                </c:pt>
                <c:pt idx="365584">
                  <c:v>0</c:v>
                </c:pt>
                <c:pt idx="365585">
                  <c:v>0</c:v>
                </c:pt>
                <c:pt idx="365586">
                  <c:v>0</c:v>
                </c:pt>
                <c:pt idx="365587">
                  <c:v>0</c:v>
                </c:pt>
                <c:pt idx="365588">
                  <c:v>0</c:v>
                </c:pt>
                <c:pt idx="365589">
                  <c:v>0</c:v>
                </c:pt>
                <c:pt idx="365590">
                  <c:v>0</c:v>
                </c:pt>
                <c:pt idx="365591">
                  <c:v>0</c:v>
                </c:pt>
                <c:pt idx="365592">
                  <c:v>0</c:v>
                </c:pt>
                <c:pt idx="365593">
                  <c:v>0</c:v>
                </c:pt>
                <c:pt idx="365594">
                  <c:v>0</c:v>
                </c:pt>
                <c:pt idx="365595">
                  <c:v>0</c:v>
                </c:pt>
                <c:pt idx="365596">
                  <c:v>0</c:v>
                </c:pt>
                <c:pt idx="365597">
                  <c:v>0</c:v>
                </c:pt>
                <c:pt idx="365598">
                  <c:v>0</c:v>
                </c:pt>
                <c:pt idx="365599">
                  <c:v>0</c:v>
                </c:pt>
                <c:pt idx="365600">
                  <c:v>0</c:v>
                </c:pt>
                <c:pt idx="365601">
                  <c:v>0</c:v>
                </c:pt>
                <c:pt idx="365602">
                  <c:v>0</c:v>
                </c:pt>
                <c:pt idx="365603">
                  <c:v>0</c:v>
                </c:pt>
                <c:pt idx="365604">
                  <c:v>0</c:v>
                </c:pt>
                <c:pt idx="365605">
                  <c:v>0</c:v>
                </c:pt>
                <c:pt idx="365606">
                  <c:v>0</c:v>
                </c:pt>
                <c:pt idx="365607">
                  <c:v>0</c:v>
                </c:pt>
                <c:pt idx="365608">
                  <c:v>0</c:v>
                </c:pt>
                <c:pt idx="365609">
                  <c:v>0</c:v>
                </c:pt>
                <c:pt idx="365610">
                  <c:v>0</c:v>
                </c:pt>
                <c:pt idx="365611">
                  <c:v>0</c:v>
                </c:pt>
                <c:pt idx="365612">
                  <c:v>0</c:v>
                </c:pt>
                <c:pt idx="365613">
                  <c:v>0</c:v>
                </c:pt>
                <c:pt idx="365614">
                  <c:v>0</c:v>
                </c:pt>
                <c:pt idx="365615">
                  <c:v>0</c:v>
                </c:pt>
                <c:pt idx="365616">
                  <c:v>0</c:v>
                </c:pt>
                <c:pt idx="365617">
                  <c:v>0</c:v>
                </c:pt>
                <c:pt idx="365618">
                  <c:v>0</c:v>
                </c:pt>
                <c:pt idx="365619">
                  <c:v>0</c:v>
                </c:pt>
                <c:pt idx="365620">
                  <c:v>0</c:v>
                </c:pt>
                <c:pt idx="365621">
                  <c:v>0</c:v>
                </c:pt>
                <c:pt idx="365622">
                  <c:v>0</c:v>
                </c:pt>
                <c:pt idx="365623">
                  <c:v>0</c:v>
                </c:pt>
                <c:pt idx="365624">
                  <c:v>0</c:v>
                </c:pt>
                <c:pt idx="365625">
                  <c:v>0</c:v>
                </c:pt>
                <c:pt idx="365626">
                  <c:v>0</c:v>
                </c:pt>
                <c:pt idx="365627">
                  <c:v>0</c:v>
                </c:pt>
                <c:pt idx="365628">
                  <c:v>0</c:v>
                </c:pt>
                <c:pt idx="365629">
                  <c:v>0</c:v>
                </c:pt>
                <c:pt idx="365630">
                  <c:v>0</c:v>
                </c:pt>
                <c:pt idx="365631">
                  <c:v>0</c:v>
                </c:pt>
                <c:pt idx="365632">
                  <c:v>0</c:v>
                </c:pt>
                <c:pt idx="365633">
                  <c:v>0</c:v>
                </c:pt>
                <c:pt idx="365634">
                  <c:v>0</c:v>
                </c:pt>
                <c:pt idx="365635">
                  <c:v>0</c:v>
                </c:pt>
                <c:pt idx="365636">
                  <c:v>0</c:v>
                </c:pt>
                <c:pt idx="365637">
                  <c:v>0</c:v>
                </c:pt>
                <c:pt idx="365638">
                  <c:v>0</c:v>
                </c:pt>
                <c:pt idx="365639">
                  <c:v>0</c:v>
                </c:pt>
                <c:pt idx="365640">
                  <c:v>0</c:v>
                </c:pt>
                <c:pt idx="365641">
                  <c:v>0</c:v>
                </c:pt>
                <c:pt idx="365642">
                  <c:v>0</c:v>
                </c:pt>
                <c:pt idx="365643">
                  <c:v>0</c:v>
                </c:pt>
                <c:pt idx="365644">
                  <c:v>0</c:v>
                </c:pt>
                <c:pt idx="365645">
                  <c:v>0</c:v>
                </c:pt>
                <c:pt idx="365646">
                  <c:v>0</c:v>
                </c:pt>
                <c:pt idx="365647">
                  <c:v>0</c:v>
                </c:pt>
                <c:pt idx="365648">
                  <c:v>0</c:v>
                </c:pt>
                <c:pt idx="365649">
                  <c:v>0</c:v>
                </c:pt>
                <c:pt idx="365650">
                  <c:v>0</c:v>
                </c:pt>
                <c:pt idx="365651">
                  <c:v>0</c:v>
                </c:pt>
                <c:pt idx="365652">
                  <c:v>0</c:v>
                </c:pt>
                <c:pt idx="365653">
                  <c:v>0</c:v>
                </c:pt>
                <c:pt idx="365654">
                  <c:v>0</c:v>
                </c:pt>
                <c:pt idx="365655">
                  <c:v>0</c:v>
                </c:pt>
                <c:pt idx="365656">
                  <c:v>0</c:v>
                </c:pt>
                <c:pt idx="365657">
                  <c:v>0</c:v>
                </c:pt>
                <c:pt idx="365658">
                  <c:v>0</c:v>
                </c:pt>
                <c:pt idx="365659">
                  <c:v>0</c:v>
                </c:pt>
                <c:pt idx="365660">
                  <c:v>0</c:v>
                </c:pt>
                <c:pt idx="365661">
                  <c:v>0</c:v>
                </c:pt>
                <c:pt idx="365662">
                  <c:v>0</c:v>
                </c:pt>
                <c:pt idx="365663">
                  <c:v>0</c:v>
                </c:pt>
                <c:pt idx="365664">
                  <c:v>0</c:v>
                </c:pt>
                <c:pt idx="365665">
                  <c:v>0</c:v>
                </c:pt>
                <c:pt idx="365666">
                  <c:v>0</c:v>
                </c:pt>
                <c:pt idx="365667">
                  <c:v>0</c:v>
                </c:pt>
                <c:pt idx="365668">
                  <c:v>0</c:v>
                </c:pt>
                <c:pt idx="365669">
                  <c:v>0</c:v>
                </c:pt>
                <c:pt idx="365670">
                  <c:v>0</c:v>
                </c:pt>
                <c:pt idx="365671">
                  <c:v>0</c:v>
                </c:pt>
                <c:pt idx="365672">
                  <c:v>0</c:v>
                </c:pt>
                <c:pt idx="365673">
                  <c:v>0</c:v>
                </c:pt>
                <c:pt idx="365674">
                  <c:v>0</c:v>
                </c:pt>
                <c:pt idx="365675">
                  <c:v>0</c:v>
                </c:pt>
                <c:pt idx="365676">
                  <c:v>0</c:v>
                </c:pt>
                <c:pt idx="365677">
                  <c:v>0</c:v>
                </c:pt>
                <c:pt idx="365678">
                  <c:v>0</c:v>
                </c:pt>
                <c:pt idx="365679">
                  <c:v>0</c:v>
                </c:pt>
                <c:pt idx="365680">
                  <c:v>0</c:v>
                </c:pt>
                <c:pt idx="365681">
                  <c:v>0</c:v>
                </c:pt>
                <c:pt idx="365682">
                  <c:v>0</c:v>
                </c:pt>
                <c:pt idx="365683">
                  <c:v>0</c:v>
                </c:pt>
                <c:pt idx="365684">
                  <c:v>0</c:v>
                </c:pt>
                <c:pt idx="365685">
                  <c:v>0</c:v>
                </c:pt>
                <c:pt idx="365686">
                  <c:v>0</c:v>
                </c:pt>
                <c:pt idx="365687">
                  <c:v>0</c:v>
                </c:pt>
                <c:pt idx="365688">
                  <c:v>0</c:v>
                </c:pt>
                <c:pt idx="365689">
                  <c:v>0</c:v>
                </c:pt>
                <c:pt idx="365690">
                  <c:v>0</c:v>
                </c:pt>
                <c:pt idx="365691">
                  <c:v>0</c:v>
                </c:pt>
                <c:pt idx="365692">
                  <c:v>0</c:v>
                </c:pt>
                <c:pt idx="365693">
                  <c:v>0</c:v>
                </c:pt>
                <c:pt idx="365694">
                  <c:v>0</c:v>
                </c:pt>
                <c:pt idx="365695">
                  <c:v>0</c:v>
                </c:pt>
                <c:pt idx="365696">
                  <c:v>0</c:v>
                </c:pt>
                <c:pt idx="365697">
                  <c:v>0</c:v>
                </c:pt>
                <c:pt idx="365698">
                  <c:v>0</c:v>
                </c:pt>
                <c:pt idx="365699">
                  <c:v>0</c:v>
                </c:pt>
                <c:pt idx="365700">
                  <c:v>0</c:v>
                </c:pt>
                <c:pt idx="365701">
                  <c:v>0</c:v>
                </c:pt>
                <c:pt idx="365702">
                  <c:v>0</c:v>
                </c:pt>
                <c:pt idx="365703">
                  <c:v>0</c:v>
                </c:pt>
                <c:pt idx="365704">
                  <c:v>0</c:v>
                </c:pt>
                <c:pt idx="365705">
                  <c:v>0</c:v>
                </c:pt>
                <c:pt idx="365706">
                  <c:v>0</c:v>
                </c:pt>
                <c:pt idx="365707">
                  <c:v>0</c:v>
                </c:pt>
                <c:pt idx="365708">
                  <c:v>0</c:v>
                </c:pt>
                <c:pt idx="365709">
                  <c:v>0</c:v>
                </c:pt>
                <c:pt idx="365710">
                  <c:v>0</c:v>
                </c:pt>
                <c:pt idx="365711">
                  <c:v>0</c:v>
                </c:pt>
                <c:pt idx="365712">
                  <c:v>0</c:v>
                </c:pt>
                <c:pt idx="365713">
                  <c:v>0</c:v>
                </c:pt>
                <c:pt idx="365714">
                  <c:v>0</c:v>
                </c:pt>
                <c:pt idx="365715">
                  <c:v>0</c:v>
                </c:pt>
                <c:pt idx="365716">
                  <c:v>0</c:v>
                </c:pt>
                <c:pt idx="365717">
                  <c:v>0</c:v>
                </c:pt>
                <c:pt idx="365718">
                  <c:v>0</c:v>
                </c:pt>
                <c:pt idx="365719">
                  <c:v>0</c:v>
                </c:pt>
                <c:pt idx="365720">
                  <c:v>0</c:v>
                </c:pt>
                <c:pt idx="365721">
                  <c:v>0</c:v>
                </c:pt>
                <c:pt idx="365722">
                  <c:v>0</c:v>
                </c:pt>
                <c:pt idx="365723">
                  <c:v>0</c:v>
                </c:pt>
                <c:pt idx="365724">
                  <c:v>0</c:v>
                </c:pt>
                <c:pt idx="365725">
                  <c:v>0</c:v>
                </c:pt>
                <c:pt idx="365726">
                  <c:v>0</c:v>
                </c:pt>
                <c:pt idx="365727">
                  <c:v>0</c:v>
                </c:pt>
                <c:pt idx="365728">
                  <c:v>0</c:v>
                </c:pt>
                <c:pt idx="365729">
                  <c:v>0</c:v>
                </c:pt>
                <c:pt idx="365730">
                  <c:v>0</c:v>
                </c:pt>
                <c:pt idx="365731">
                  <c:v>0</c:v>
                </c:pt>
                <c:pt idx="365732">
                  <c:v>0</c:v>
                </c:pt>
                <c:pt idx="365733">
                  <c:v>0</c:v>
                </c:pt>
                <c:pt idx="365734">
                  <c:v>0</c:v>
                </c:pt>
                <c:pt idx="365735">
                  <c:v>0</c:v>
                </c:pt>
                <c:pt idx="365736">
                  <c:v>0</c:v>
                </c:pt>
                <c:pt idx="365737">
                  <c:v>0</c:v>
                </c:pt>
                <c:pt idx="365738">
                  <c:v>0</c:v>
                </c:pt>
                <c:pt idx="365739">
                  <c:v>0</c:v>
                </c:pt>
                <c:pt idx="365740">
                  <c:v>0</c:v>
                </c:pt>
                <c:pt idx="365741">
                  <c:v>0</c:v>
                </c:pt>
                <c:pt idx="365742">
                  <c:v>0</c:v>
                </c:pt>
                <c:pt idx="365743">
                  <c:v>0</c:v>
                </c:pt>
                <c:pt idx="365744">
                  <c:v>0</c:v>
                </c:pt>
                <c:pt idx="365745">
                  <c:v>0</c:v>
                </c:pt>
                <c:pt idx="365746">
                  <c:v>0</c:v>
                </c:pt>
                <c:pt idx="365747">
                  <c:v>0</c:v>
                </c:pt>
                <c:pt idx="365748">
                  <c:v>0</c:v>
                </c:pt>
                <c:pt idx="365749">
                  <c:v>0</c:v>
                </c:pt>
                <c:pt idx="365750">
                  <c:v>0</c:v>
                </c:pt>
                <c:pt idx="365751">
                  <c:v>0</c:v>
                </c:pt>
                <c:pt idx="365752">
                  <c:v>0</c:v>
                </c:pt>
                <c:pt idx="365753">
                  <c:v>0</c:v>
                </c:pt>
                <c:pt idx="365754">
                  <c:v>0</c:v>
                </c:pt>
                <c:pt idx="365755">
                  <c:v>0</c:v>
                </c:pt>
                <c:pt idx="365756">
                  <c:v>0</c:v>
                </c:pt>
                <c:pt idx="365757">
                  <c:v>0</c:v>
                </c:pt>
                <c:pt idx="365758">
                  <c:v>0</c:v>
                </c:pt>
                <c:pt idx="365759">
                  <c:v>0</c:v>
                </c:pt>
                <c:pt idx="365760">
                  <c:v>0</c:v>
                </c:pt>
                <c:pt idx="365761">
                  <c:v>0</c:v>
                </c:pt>
                <c:pt idx="365762">
                  <c:v>0</c:v>
                </c:pt>
                <c:pt idx="365763">
                  <c:v>0</c:v>
                </c:pt>
                <c:pt idx="365764">
                  <c:v>0</c:v>
                </c:pt>
                <c:pt idx="365765">
                  <c:v>0</c:v>
                </c:pt>
                <c:pt idx="365766">
                  <c:v>0</c:v>
                </c:pt>
                <c:pt idx="365767">
                  <c:v>0</c:v>
                </c:pt>
                <c:pt idx="365768">
                  <c:v>0</c:v>
                </c:pt>
                <c:pt idx="365769">
                  <c:v>0</c:v>
                </c:pt>
                <c:pt idx="365770">
                  <c:v>0</c:v>
                </c:pt>
                <c:pt idx="365771">
                  <c:v>0</c:v>
                </c:pt>
                <c:pt idx="365772">
                  <c:v>0</c:v>
                </c:pt>
                <c:pt idx="365773">
                  <c:v>0</c:v>
                </c:pt>
                <c:pt idx="365774">
                  <c:v>0</c:v>
                </c:pt>
                <c:pt idx="365775">
                  <c:v>0</c:v>
                </c:pt>
                <c:pt idx="365776">
                  <c:v>0</c:v>
                </c:pt>
                <c:pt idx="365777">
                  <c:v>0</c:v>
                </c:pt>
                <c:pt idx="365778">
                  <c:v>0</c:v>
                </c:pt>
                <c:pt idx="365779">
                  <c:v>0</c:v>
                </c:pt>
                <c:pt idx="365780">
                  <c:v>0</c:v>
                </c:pt>
                <c:pt idx="365781">
                  <c:v>0</c:v>
                </c:pt>
                <c:pt idx="365782">
                  <c:v>0</c:v>
                </c:pt>
                <c:pt idx="365783">
                  <c:v>0</c:v>
                </c:pt>
                <c:pt idx="365784">
                  <c:v>0</c:v>
                </c:pt>
                <c:pt idx="365785">
                  <c:v>0</c:v>
                </c:pt>
                <c:pt idx="365786">
                  <c:v>0</c:v>
                </c:pt>
                <c:pt idx="365787">
                  <c:v>0</c:v>
                </c:pt>
                <c:pt idx="365788">
                  <c:v>0</c:v>
                </c:pt>
                <c:pt idx="365789">
                  <c:v>0</c:v>
                </c:pt>
                <c:pt idx="365790">
                  <c:v>0</c:v>
                </c:pt>
                <c:pt idx="365791">
                  <c:v>0</c:v>
                </c:pt>
                <c:pt idx="365792">
                  <c:v>0</c:v>
                </c:pt>
                <c:pt idx="365793">
                  <c:v>0</c:v>
                </c:pt>
                <c:pt idx="365794">
                  <c:v>0</c:v>
                </c:pt>
                <c:pt idx="365795">
                  <c:v>0</c:v>
                </c:pt>
                <c:pt idx="365796">
                  <c:v>0</c:v>
                </c:pt>
                <c:pt idx="365797">
                  <c:v>0</c:v>
                </c:pt>
                <c:pt idx="365798">
                  <c:v>0</c:v>
                </c:pt>
                <c:pt idx="365799">
                  <c:v>0</c:v>
                </c:pt>
                <c:pt idx="365800">
                  <c:v>0</c:v>
                </c:pt>
                <c:pt idx="365801">
                  <c:v>0</c:v>
                </c:pt>
                <c:pt idx="365802">
                  <c:v>0</c:v>
                </c:pt>
                <c:pt idx="365803">
                  <c:v>0</c:v>
                </c:pt>
                <c:pt idx="365804">
                  <c:v>0</c:v>
                </c:pt>
                <c:pt idx="365805">
                  <c:v>0</c:v>
                </c:pt>
                <c:pt idx="365806">
                  <c:v>0</c:v>
                </c:pt>
                <c:pt idx="365807">
                  <c:v>0</c:v>
                </c:pt>
                <c:pt idx="365808">
                  <c:v>0</c:v>
                </c:pt>
                <c:pt idx="365809">
                  <c:v>0</c:v>
                </c:pt>
                <c:pt idx="365810">
                  <c:v>0</c:v>
                </c:pt>
                <c:pt idx="365811">
                  <c:v>0</c:v>
                </c:pt>
                <c:pt idx="365812">
                  <c:v>0</c:v>
                </c:pt>
                <c:pt idx="365813">
                  <c:v>0</c:v>
                </c:pt>
                <c:pt idx="365814">
                  <c:v>0</c:v>
                </c:pt>
                <c:pt idx="365815">
                  <c:v>0</c:v>
                </c:pt>
                <c:pt idx="365816">
                  <c:v>0</c:v>
                </c:pt>
                <c:pt idx="365817">
                  <c:v>0</c:v>
                </c:pt>
                <c:pt idx="365818">
                  <c:v>0</c:v>
                </c:pt>
                <c:pt idx="365819">
                  <c:v>0</c:v>
                </c:pt>
                <c:pt idx="365820">
                  <c:v>0</c:v>
                </c:pt>
                <c:pt idx="365821">
                  <c:v>0</c:v>
                </c:pt>
                <c:pt idx="365822">
                  <c:v>0</c:v>
                </c:pt>
                <c:pt idx="365823">
                  <c:v>0</c:v>
                </c:pt>
                <c:pt idx="365824">
                  <c:v>0</c:v>
                </c:pt>
                <c:pt idx="365825">
                  <c:v>0</c:v>
                </c:pt>
                <c:pt idx="365826">
                  <c:v>0</c:v>
                </c:pt>
                <c:pt idx="365827">
                  <c:v>0</c:v>
                </c:pt>
                <c:pt idx="365828">
                  <c:v>0</c:v>
                </c:pt>
                <c:pt idx="365829">
                  <c:v>0</c:v>
                </c:pt>
                <c:pt idx="365830">
                  <c:v>0</c:v>
                </c:pt>
                <c:pt idx="365831">
                  <c:v>0</c:v>
                </c:pt>
                <c:pt idx="365832">
                  <c:v>0</c:v>
                </c:pt>
                <c:pt idx="365833">
                  <c:v>0</c:v>
                </c:pt>
                <c:pt idx="365834">
                  <c:v>0</c:v>
                </c:pt>
                <c:pt idx="365835">
                  <c:v>0</c:v>
                </c:pt>
                <c:pt idx="365836">
                  <c:v>0</c:v>
                </c:pt>
                <c:pt idx="365837">
                  <c:v>0</c:v>
                </c:pt>
                <c:pt idx="365838">
                  <c:v>0</c:v>
                </c:pt>
                <c:pt idx="365839">
                  <c:v>0</c:v>
                </c:pt>
                <c:pt idx="365840">
                  <c:v>0</c:v>
                </c:pt>
                <c:pt idx="365841">
                  <c:v>0</c:v>
                </c:pt>
                <c:pt idx="365842">
                  <c:v>0</c:v>
                </c:pt>
                <c:pt idx="365843">
                  <c:v>0</c:v>
                </c:pt>
                <c:pt idx="365844">
                  <c:v>0</c:v>
                </c:pt>
                <c:pt idx="365845">
                  <c:v>0</c:v>
                </c:pt>
                <c:pt idx="365846">
                  <c:v>0</c:v>
                </c:pt>
                <c:pt idx="365847">
                  <c:v>0</c:v>
                </c:pt>
                <c:pt idx="365848">
                  <c:v>0</c:v>
                </c:pt>
                <c:pt idx="365849">
                  <c:v>0</c:v>
                </c:pt>
                <c:pt idx="365850">
                  <c:v>0</c:v>
                </c:pt>
                <c:pt idx="365851">
                  <c:v>0</c:v>
                </c:pt>
                <c:pt idx="365852">
                  <c:v>0</c:v>
                </c:pt>
                <c:pt idx="365853">
                  <c:v>0</c:v>
                </c:pt>
                <c:pt idx="365854">
                  <c:v>0</c:v>
                </c:pt>
                <c:pt idx="365855">
                  <c:v>0</c:v>
                </c:pt>
                <c:pt idx="365856">
                  <c:v>0</c:v>
                </c:pt>
                <c:pt idx="365857">
                  <c:v>0</c:v>
                </c:pt>
                <c:pt idx="365858">
                  <c:v>0</c:v>
                </c:pt>
                <c:pt idx="365859">
                  <c:v>0</c:v>
                </c:pt>
                <c:pt idx="365860">
                  <c:v>0</c:v>
                </c:pt>
                <c:pt idx="365861">
                  <c:v>0</c:v>
                </c:pt>
                <c:pt idx="365862">
                  <c:v>0</c:v>
                </c:pt>
                <c:pt idx="365863">
                  <c:v>0</c:v>
                </c:pt>
                <c:pt idx="365864">
                  <c:v>0</c:v>
                </c:pt>
                <c:pt idx="365865">
                  <c:v>0</c:v>
                </c:pt>
                <c:pt idx="365866">
                  <c:v>0</c:v>
                </c:pt>
                <c:pt idx="365867">
                  <c:v>0</c:v>
                </c:pt>
                <c:pt idx="365868">
                  <c:v>0</c:v>
                </c:pt>
                <c:pt idx="365869">
                  <c:v>0</c:v>
                </c:pt>
                <c:pt idx="365870">
                  <c:v>0</c:v>
                </c:pt>
                <c:pt idx="365871">
                  <c:v>0</c:v>
                </c:pt>
                <c:pt idx="365872">
                  <c:v>0</c:v>
                </c:pt>
                <c:pt idx="365873">
                  <c:v>0</c:v>
                </c:pt>
                <c:pt idx="365874">
                  <c:v>0</c:v>
                </c:pt>
                <c:pt idx="365875">
                  <c:v>0</c:v>
                </c:pt>
                <c:pt idx="365876">
                  <c:v>0</c:v>
                </c:pt>
                <c:pt idx="365877">
                  <c:v>0</c:v>
                </c:pt>
                <c:pt idx="365878">
                  <c:v>0</c:v>
                </c:pt>
                <c:pt idx="365879">
                  <c:v>0</c:v>
                </c:pt>
                <c:pt idx="365880">
                  <c:v>0</c:v>
                </c:pt>
                <c:pt idx="365881">
                  <c:v>0</c:v>
                </c:pt>
                <c:pt idx="365882">
                  <c:v>0</c:v>
                </c:pt>
                <c:pt idx="365883">
                  <c:v>0</c:v>
                </c:pt>
                <c:pt idx="365884">
                  <c:v>0</c:v>
                </c:pt>
                <c:pt idx="365885">
                  <c:v>0</c:v>
                </c:pt>
                <c:pt idx="365886">
                  <c:v>0</c:v>
                </c:pt>
                <c:pt idx="365887">
                  <c:v>0</c:v>
                </c:pt>
                <c:pt idx="365888">
                  <c:v>0</c:v>
                </c:pt>
                <c:pt idx="365889">
                  <c:v>0</c:v>
                </c:pt>
                <c:pt idx="365890">
                  <c:v>0</c:v>
                </c:pt>
                <c:pt idx="365891">
                  <c:v>0</c:v>
                </c:pt>
                <c:pt idx="365892">
                  <c:v>0</c:v>
                </c:pt>
                <c:pt idx="365893">
                  <c:v>0</c:v>
                </c:pt>
                <c:pt idx="365894">
                  <c:v>0</c:v>
                </c:pt>
                <c:pt idx="365895">
                  <c:v>0</c:v>
                </c:pt>
                <c:pt idx="365896">
                  <c:v>0</c:v>
                </c:pt>
                <c:pt idx="365897">
                  <c:v>0</c:v>
                </c:pt>
                <c:pt idx="365898">
                  <c:v>0</c:v>
                </c:pt>
                <c:pt idx="365899">
                  <c:v>0</c:v>
                </c:pt>
                <c:pt idx="365900">
                  <c:v>0</c:v>
                </c:pt>
                <c:pt idx="365901">
                  <c:v>0</c:v>
                </c:pt>
                <c:pt idx="365902">
                  <c:v>0</c:v>
                </c:pt>
                <c:pt idx="365903">
                  <c:v>0</c:v>
                </c:pt>
                <c:pt idx="365904">
                  <c:v>0</c:v>
                </c:pt>
                <c:pt idx="365905">
                  <c:v>0</c:v>
                </c:pt>
                <c:pt idx="365906">
                  <c:v>0</c:v>
                </c:pt>
                <c:pt idx="365907">
                  <c:v>0</c:v>
                </c:pt>
                <c:pt idx="365908">
                  <c:v>0</c:v>
                </c:pt>
                <c:pt idx="365909">
                  <c:v>0</c:v>
                </c:pt>
                <c:pt idx="365910">
                  <c:v>0</c:v>
                </c:pt>
                <c:pt idx="365911">
                  <c:v>0</c:v>
                </c:pt>
                <c:pt idx="365912">
                  <c:v>0</c:v>
                </c:pt>
                <c:pt idx="365913">
                  <c:v>0</c:v>
                </c:pt>
                <c:pt idx="365914">
                  <c:v>0</c:v>
                </c:pt>
                <c:pt idx="365915">
                  <c:v>0</c:v>
                </c:pt>
                <c:pt idx="365916">
                  <c:v>0</c:v>
                </c:pt>
                <c:pt idx="365917">
                  <c:v>0</c:v>
                </c:pt>
                <c:pt idx="365918">
                  <c:v>0</c:v>
                </c:pt>
                <c:pt idx="365919">
                  <c:v>0</c:v>
                </c:pt>
                <c:pt idx="365920">
                  <c:v>0</c:v>
                </c:pt>
                <c:pt idx="365921">
                  <c:v>0</c:v>
                </c:pt>
                <c:pt idx="365922">
                  <c:v>0</c:v>
                </c:pt>
                <c:pt idx="365923">
                  <c:v>0</c:v>
                </c:pt>
                <c:pt idx="365924">
                  <c:v>0</c:v>
                </c:pt>
                <c:pt idx="365925">
                  <c:v>0</c:v>
                </c:pt>
                <c:pt idx="365926">
                  <c:v>0</c:v>
                </c:pt>
                <c:pt idx="365927">
                  <c:v>0</c:v>
                </c:pt>
                <c:pt idx="365928">
                  <c:v>0</c:v>
                </c:pt>
                <c:pt idx="365929">
                  <c:v>0</c:v>
                </c:pt>
                <c:pt idx="365930">
                  <c:v>0</c:v>
                </c:pt>
                <c:pt idx="365931">
                  <c:v>0</c:v>
                </c:pt>
                <c:pt idx="365932">
                  <c:v>0</c:v>
                </c:pt>
                <c:pt idx="365933">
                  <c:v>0</c:v>
                </c:pt>
                <c:pt idx="365934">
                  <c:v>0</c:v>
                </c:pt>
                <c:pt idx="365935">
                  <c:v>0</c:v>
                </c:pt>
                <c:pt idx="365936">
                  <c:v>0</c:v>
                </c:pt>
                <c:pt idx="365937">
                  <c:v>0</c:v>
                </c:pt>
                <c:pt idx="365938">
                  <c:v>0</c:v>
                </c:pt>
                <c:pt idx="365939">
                  <c:v>0</c:v>
                </c:pt>
                <c:pt idx="365940">
                  <c:v>0</c:v>
                </c:pt>
                <c:pt idx="365941">
                  <c:v>0</c:v>
                </c:pt>
                <c:pt idx="365942">
                  <c:v>0</c:v>
                </c:pt>
                <c:pt idx="365943">
                  <c:v>0</c:v>
                </c:pt>
                <c:pt idx="365944">
                  <c:v>0</c:v>
                </c:pt>
                <c:pt idx="365945">
                  <c:v>0</c:v>
                </c:pt>
                <c:pt idx="365946">
                  <c:v>0</c:v>
                </c:pt>
                <c:pt idx="365947">
                  <c:v>0</c:v>
                </c:pt>
                <c:pt idx="365948">
                  <c:v>0</c:v>
                </c:pt>
                <c:pt idx="365949">
                  <c:v>0</c:v>
                </c:pt>
                <c:pt idx="365950">
                  <c:v>0</c:v>
                </c:pt>
                <c:pt idx="365951">
                  <c:v>0</c:v>
                </c:pt>
                <c:pt idx="365952">
                  <c:v>0</c:v>
                </c:pt>
                <c:pt idx="365953">
                  <c:v>0</c:v>
                </c:pt>
                <c:pt idx="365954">
                  <c:v>0</c:v>
                </c:pt>
                <c:pt idx="365955">
                  <c:v>0</c:v>
                </c:pt>
                <c:pt idx="365956">
                  <c:v>0</c:v>
                </c:pt>
                <c:pt idx="365957">
                  <c:v>0</c:v>
                </c:pt>
                <c:pt idx="365958">
                  <c:v>0</c:v>
                </c:pt>
                <c:pt idx="365959">
                  <c:v>0</c:v>
                </c:pt>
                <c:pt idx="365960">
                  <c:v>0</c:v>
                </c:pt>
                <c:pt idx="365961">
                  <c:v>0</c:v>
                </c:pt>
                <c:pt idx="365962">
                  <c:v>0</c:v>
                </c:pt>
                <c:pt idx="365963">
                  <c:v>0</c:v>
                </c:pt>
                <c:pt idx="365964">
                  <c:v>0</c:v>
                </c:pt>
                <c:pt idx="365965">
                  <c:v>0</c:v>
                </c:pt>
                <c:pt idx="365966">
                  <c:v>0</c:v>
                </c:pt>
                <c:pt idx="365967">
                  <c:v>0</c:v>
                </c:pt>
                <c:pt idx="365968">
                  <c:v>0</c:v>
                </c:pt>
                <c:pt idx="365969">
                  <c:v>0</c:v>
                </c:pt>
                <c:pt idx="365970">
                  <c:v>0</c:v>
                </c:pt>
                <c:pt idx="365971">
                  <c:v>0</c:v>
                </c:pt>
                <c:pt idx="365972">
                  <c:v>0</c:v>
                </c:pt>
                <c:pt idx="365973">
                  <c:v>0</c:v>
                </c:pt>
                <c:pt idx="365974">
                  <c:v>0</c:v>
                </c:pt>
                <c:pt idx="365975">
                  <c:v>0</c:v>
                </c:pt>
                <c:pt idx="365976">
                  <c:v>0</c:v>
                </c:pt>
                <c:pt idx="365977">
                  <c:v>0</c:v>
                </c:pt>
                <c:pt idx="365978">
                  <c:v>0</c:v>
                </c:pt>
                <c:pt idx="365979">
                  <c:v>0</c:v>
                </c:pt>
                <c:pt idx="365980">
                  <c:v>0</c:v>
                </c:pt>
                <c:pt idx="365981">
                  <c:v>0</c:v>
                </c:pt>
                <c:pt idx="365982">
                  <c:v>0</c:v>
                </c:pt>
                <c:pt idx="365983">
                  <c:v>0</c:v>
                </c:pt>
                <c:pt idx="365984">
                  <c:v>0</c:v>
                </c:pt>
                <c:pt idx="365985">
                  <c:v>0</c:v>
                </c:pt>
                <c:pt idx="365986">
                  <c:v>0</c:v>
                </c:pt>
                <c:pt idx="365987">
                  <c:v>0</c:v>
                </c:pt>
                <c:pt idx="365988">
                  <c:v>0</c:v>
                </c:pt>
                <c:pt idx="365989">
                  <c:v>0</c:v>
                </c:pt>
                <c:pt idx="365990">
                  <c:v>0</c:v>
                </c:pt>
                <c:pt idx="365991">
                  <c:v>0</c:v>
                </c:pt>
                <c:pt idx="365992">
                  <c:v>0</c:v>
                </c:pt>
                <c:pt idx="365993">
                  <c:v>0</c:v>
                </c:pt>
                <c:pt idx="365994">
                  <c:v>0</c:v>
                </c:pt>
                <c:pt idx="365995">
                  <c:v>0</c:v>
                </c:pt>
                <c:pt idx="365996">
                  <c:v>0</c:v>
                </c:pt>
                <c:pt idx="365997">
                  <c:v>0</c:v>
                </c:pt>
                <c:pt idx="365998">
                  <c:v>0</c:v>
                </c:pt>
                <c:pt idx="365999">
                  <c:v>0</c:v>
                </c:pt>
                <c:pt idx="366000">
                  <c:v>0</c:v>
                </c:pt>
                <c:pt idx="366001">
                  <c:v>0</c:v>
                </c:pt>
                <c:pt idx="366002">
                  <c:v>0</c:v>
                </c:pt>
                <c:pt idx="366003">
                  <c:v>0</c:v>
                </c:pt>
                <c:pt idx="366004">
                  <c:v>0</c:v>
                </c:pt>
                <c:pt idx="366005">
                  <c:v>0</c:v>
                </c:pt>
                <c:pt idx="366006">
                  <c:v>0</c:v>
                </c:pt>
                <c:pt idx="366007">
                  <c:v>0</c:v>
                </c:pt>
                <c:pt idx="366008">
                  <c:v>0</c:v>
                </c:pt>
                <c:pt idx="366009">
                  <c:v>0</c:v>
                </c:pt>
                <c:pt idx="366010">
                  <c:v>0</c:v>
                </c:pt>
                <c:pt idx="366011">
                  <c:v>0</c:v>
                </c:pt>
                <c:pt idx="366012">
                  <c:v>0</c:v>
                </c:pt>
                <c:pt idx="366013">
                  <c:v>0</c:v>
                </c:pt>
                <c:pt idx="366014">
                  <c:v>0</c:v>
                </c:pt>
                <c:pt idx="366015">
                  <c:v>0</c:v>
                </c:pt>
                <c:pt idx="366016">
                  <c:v>0</c:v>
                </c:pt>
                <c:pt idx="366017">
                  <c:v>0</c:v>
                </c:pt>
                <c:pt idx="366018">
                  <c:v>0</c:v>
                </c:pt>
                <c:pt idx="366019">
                  <c:v>0</c:v>
                </c:pt>
                <c:pt idx="366020">
                  <c:v>0</c:v>
                </c:pt>
                <c:pt idx="366021">
                  <c:v>0</c:v>
                </c:pt>
                <c:pt idx="366022">
                  <c:v>0</c:v>
                </c:pt>
                <c:pt idx="366023">
                  <c:v>0</c:v>
                </c:pt>
                <c:pt idx="366024">
                  <c:v>0</c:v>
                </c:pt>
                <c:pt idx="366025">
                  <c:v>0</c:v>
                </c:pt>
                <c:pt idx="366026">
                  <c:v>0</c:v>
                </c:pt>
                <c:pt idx="366027">
                  <c:v>0</c:v>
                </c:pt>
                <c:pt idx="366028">
                  <c:v>0</c:v>
                </c:pt>
                <c:pt idx="366029">
                  <c:v>0</c:v>
                </c:pt>
                <c:pt idx="366030">
                  <c:v>0</c:v>
                </c:pt>
                <c:pt idx="366031">
                  <c:v>0</c:v>
                </c:pt>
                <c:pt idx="366032">
                  <c:v>0</c:v>
                </c:pt>
                <c:pt idx="366033">
                  <c:v>0</c:v>
                </c:pt>
                <c:pt idx="366034">
                  <c:v>0</c:v>
                </c:pt>
                <c:pt idx="366035">
                  <c:v>0</c:v>
                </c:pt>
                <c:pt idx="366036">
                  <c:v>0</c:v>
                </c:pt>
                <c:pt idx="366037">
                  <c:v>0</c:v>
                </c:pt>
                <c:pt idx="366038">
                  <c:v>0</c:v>
                </c:pt>
                <c:pt idx="366039">
                  <c:v>0</c:v>
                </c:pt>
                <c:pt idx="366040">
                  <c:v>0</c:v>
                </c:pt>
                <c:pt idx="366041">
                  <c:v>0</c:v>
                </c:pt>
                <c:pt idx="366042">
                  <c:v>0</c:v>
                </c:pt>
                <c:pt idx="366043">
                  <c:v>0</c:v>
                </c:pt>
                <c:pt idx="366044">
                  <c:v>0</c:v>
                </c:pt>
                <c:pt idx="366045">
                  <c:v>0</c:v>
                </c:pt>
                <c:pt idx="366046">
                  <c:v>0</c:v>
                </c:pt>
                <c:pt idx="366047">
                  <c:v>0</c:v>
                </c:pt>
                <c:pt idx="366048">
                  <c:v>0</c:v>
                </c:pt>
                <c:pt idx="366049">
                  <c:v>0</c:v>
                </c:pt>
                <c:pt idx="366050">
                  <c:v>0</c:v>
                </c:pt>
                <c:pt idx="366051">
                  <c:v>0</c:v>
                </c:pt>
                <c:pt idx="366052">
                  <c:v>0</c:v>
                </c:pt>
                <c:pt idx="366053">
                  <c:v>0</c:v>
                </c:pt>
                <c:pt idx="366054">
                  <c:v>0</c:v>
                </c:pt>
                <c:pt idx="366055">
                  <c:v>0</c:v>
                </c:pt>
                <c:pt idx="366056">
                  <c:v>0</c:v>
                </c:pt>
                <c:pt idx="366057">
                  <c:v>0</c:v>
                </c:pt>
                <c:pt idx="366058">
                  <c:v>0</c:v>
                </c:pt>
                <c:pt idx="366059">
                  <c:v>0</c:v>
                </c:pt>
                <c:pt idx="366060">
                  <c:v>0</c:v>
                </c:pt>
                <c:pt idx="366061">
                  <c:v>0</c:v>
                </c:pt>
                <c:pt idx="366062">
                  <c:v>0</c:v>
                </c:pt>
                <c:pt idx="366063">
                  <c:v>0</c:v>
                </c:pt>
                <c:pt idx="366064">
                  <c:v>0</c:v>
                </c:pt>
                <c:pt idx="366065">
                  <c:v>0</c:v>
                </c:pt>
                <c:pt idx="366066">
                  <c:v>0</c:v>
                </c:pt>
                <c:pt idx="366067">
                  <c:v>0</c:v>
                </c:pt>
                <c:pt idx="366068">
                  <c:v>0</c:v>
                </c:pt>
                <c:pt idx="366069">
                  <c:v>0</c:v>
                </c:pt>
                <c:pt idx="366070">
                  <c:v>0</c:v>
                </c:pt>
                <c:pt idx="366071">
                  <c:v>0</c:v>
                </c:pt>
                <c:pt idx="366072">
                  <c:v>0</c:v>
                </c:pt>
                <c:pt idx="366073">
                  <c:v>0</c:v>
                </c:pt>
                <c:pt idx="366074">
                  <c:v>0</c:v>
                </c:pt>
                <c:pt idx="366075">
                  <c:v>0</c:v>
                </c:pt>
                <c:pt idx="366076">
                  <c:v>0</c:v>
                </c:pt>
                <c:pt idx="366077">
                  <c:v>0</c:v>
                </c:pt>
                <c:pt idx="366078">
                  <c:v>0</c:v>
                </c:pt>
                <c:pt idx="366079">
                  <c:v>0</c:v>
                </c:pt>
                <c:pt idx="366080">
                  <c:v>0</c:v>
                </c:pt>
                <c:pt idx="366081">
                  <c:v>0</c:v>
                </c:pt>
                <c:pt idx="366082">
                  <c:v>0</c:v>
                </c:pt>
                <c:pt idx="366083">
                  <c:v>0</c:v>
                </c:pt>
                <c:pt idx="366084">
                  <c:v>0</c:v>
                </c:pt>
                <c:pt idx="366085">
                  <c:v>0</c:v>
                </c:pt>
                <c:pt idx="366086">
                  <c:v>0</c:v>
                </c:pt>
                <c:pt idx="366087">
                  <c:v>0</c:v>
                </c:pt>
                <c:pt idx="366088">
                  <c:v>0</c:v>
                </c:pt>
                <c:pt idx="366089">
                  <c:v>0</c:v>
                </c:pt>
                <c:pt idx="366090">
                  <c:v>0</c:v>
                </c:pt>
                <c:pt idx="366091">
                  <c:v>0</c:v>
                </c:pt>
                <c:pt idx="366092">
                  <c:v>0</c:v>
                </c:pt>
                <c:pt idx="366093">
                  <c:v>0</c:v>
                </c:pt>
                <c:pt idx="366094">
                  <c:v>0</c:v>
                </c:pt>
                <c:pt idx="366095">
                  <c:v>0</c:v>
                </c:pt>
                <c:pt idx="366096">
                  <c:v>0</c:v>
                </c:pt>
                <c:pt idx="366097">
                  <c:v>0</c:v>
                </c:pt>
                <c:pt idx="366098">
                  <c:v>0</c:v>
                </c:pt>
                <c:pt idx="366099">
                  <c:v>0</c:v>
                </c:pt>
                <c:pt idx="366100">
                  <c:v>0</c:v>
                </c:pt>
                <c:pt idx="366101">
                  <c:v>0</c:v>
                </c:pt>
                <c:pt idx="366102">
                  <c:v>0</c:v>
                </c:pt>
                <c:pt idx="366103">
                  <c:v>0</c:v>
                </c:pt>
                <c:pt idx="366104">
                  <c:v>0</c:v>
                </c:pt>
                <c:pt idx="366105">
                  <c:v>0</c:v>
                </c:pt>
                <c:pt idx="366106">
                  <c:v>0</c:v>
                </c:pt>
                <c:pt idx="366107">
                  <c:v>0</c:v>
                </c:pt>
                <c:pt idx="366108">
                  <c:v>0</c:v>
                </c:pt>
                <c:pt idx="366109">
                  <c:v>0</c:v>
                </c:pt>
                <c:pt idx="366110">
                  <c:v>0</c:v>
                </c:pt>
                <c:pt idx="366111">
                  <c:v>0</c:v>
                </c:pt>
                <c:pt idx="366112">
                  <c:v>0</c:v>
                </c:pt>
                <c:pt idx="366113">
                  <c:v>0</c:v>
                </c:pt>
                <c:pt idx="366114">
                  <c:v>0</c:v>
                </c:pt>
                <c:pt idx="366115">
                  <c:v>0</c:v>
                </c:pt>
                <c:pt idx="366116">
                  <c:v>0</c:v>
                </c:pt>
                <c:pt idx="366117">
                  <c:v>0</c:v>
                </c:pt>
                <c:pt idx="366118">
                  <c:v>0</c:v>
                </c:pt>
                <c:pt idx="366119">
                  <c:v>0</c:v>
                </c:pt>
                <c:pt idx="366120">
                  <c:v>0</c:v>
                </c:pt>
                <c:pt idx="366121">
                  <c:v>0</c:v>
                </c:pt>
                <c:pt idx="366122">
                  <c:v>0</c:v>
                </c:pt>
                <c:pt idx="366123">
                  <c:v>0</c:v>
                </c:pt>
                <c:pt idx="366124">
                  <c:v>0</c:v>
                </c:pt>
                <c:pt idx="366125">
                  <c:v>0</c:v>
                </c:pt>
                <c:pt idx="366126">
                  <c:v>0</c:v>
                </c:pt>
                <c:pt idx="366127">
                  <c:v>0</c:v>
                </c:pt>
                <c:pt idx="366128">
                  <c:v>0</c:v>
                </c:pt>
                <c:pt idx="366129">
                  <c:v>0</c:v>
                </c:pt>
                <c:pt idx="366130">
                  <c:v>0</c:v>
                </c:pt>
                <c:pt idx="366131">
                  <c:v>0</c:v>
                </c:pt>
                <c:pt idx="366132">
                  <c:v>0</c:v>
                </c:pt>
                <c:pt idx="366133">
                  <c:v>0</c:v>
                </c:pt>
                <c:pt idx="366134">
                  <c:v>0</c:v>
                </c:pt>
                <c:pt idx="366135">
                  <c:v>0</c:v>
                </c:pt>
                <c:pt idx="366136">
                  <c:v>0</c:v>
                </c:pt>
                <c:pt idx="366137">
                  <c:v>0</c:v>
                </c:pt>
                <c:pt idx="366138">
                  <c:v>0</c:v>
                </c:pt>
                <c:pt idx="366139">
                  <c:v>0</c:v>
                </c:pt>
                <c:pt idx="366140">
                  <c:v>0</c:v>
                </c:pt>
                <c:pt idx="366141">
                  <c:v>0</c:v>
                </c:pt>
                <c:pt idx="366142">
                  <c:v>0</c:v>
                </c:pt>
                <c:pt idx="366143">
                  <c:v>0</c:v>
                </c:pt>
                <c:pt idx="366144">
                  <c:v>0</c:v>
                </c:pt>
                <c:pt idx="366145">
                  <c:v>0</c:v>
                </c:pt>
                <c:pt idx="366146">
                  <c:v>0</c:v>
                </c:pt>
                <c:pt idx="366147">
                  <c:v>0</c:v>
                </c:pt>
                <c:pt idx="366148">
                  <c:v>0</c:v>
                </c:pt>
                <c:pt idx="366149">
                  <c:v>0</c:v>
                </c:pt>
                <c:pt idx="366150">
                  <c:v>0</c:v>
                </c:pt>
                <c:pt idx="366151">
                  <c:v>0</c:v>
                </c:pt>
                <c:pt idx="366152">
                  <c:v>0</c:v>
                </c:pt>
                <c:pt idx="366153">
                  <c:v>0</c:v>
                </c:pt>
                <c:pt idx="366154">
                  <c:v>0</c:v>
                </c:pt>
                <c:pt idx="366155">
                  <c:v>0</c:v>
                </c:pt>
                <c:pt idx="366156">
                  <c:v>0</c:v>
                </c:pt>
                <c:pt idx="366157">
                  <c:v>0</c:v>
                </c:pt>
                <c:pt idx="366158">
                  <c:v>0</c:v>
                </c:pt>
                <c:pt idx="366159">
                  <c:v>0</c:v>
                </c:pt>
                <c:pt idx="366160">
                  <c:v>0</c:v>
                </c:pt>
                <c:pt idx="366161">
                  <c:v>0</c:v>
                </c:pt>
                <c:pt idx="366162">
                  <c:v>0</c:v>
                </c:pt>
                <c:pt idx="366163">
                  <c:v>0</c:v>
                </c:pt>
                <c:pt idx="366164">
                  <c:v>0</c:v>
                </c:pt>
                <c:pt idx="366165">
                  <c:v>0</c:v>
                </c:pt>
                <c:pt idx="366166">
                  <c:v>0</c:v>
                </c:pt>
                <c:pt idx="366167">
                  <c:v>0</c:v>
                </c:pt>
                <c:pt idx="366168">
                  <c:v>0</c:v>
                </c:pt>
                <c:pt idx="366169">
                  <c:v>0</c:v>
                </c:pt>
                <c:pt idx="366170">
                  <c:v>0</c:v>
                </c:pt>
                <c:pt idx="366171">
                  <c:v>0</c:v>
                </c:pt>
                <c:pt idx="366172">
                  <c:v>0</c:v>
                </c:pt>
                <c:pt idx="366173">
                  <c:v>0</c:v>
                </c:pt>
                <c:pt idx="366174">
                  <c:v>0</c:v>
                </c:pt>
                <c:pt idx="366175">
                  <c:v>0</c:v>
                </c:pt>
                <c:pt idx="366176">
                  <c:v>0</c:v>
                </c:pt>
                <c:pt idx="366177">
                  <c:v>0</c:v>
                </c:pt>
                <c:pt idx="366178">
                  <c:v>0</c:v>
                </c:pt>
                <c:pt idx="366179">
                  <c:v>0</c:v>
                </c:pt>
                <c:pt idx="366180">
                  <c:v>0</c:v>
                </c:pt>
                <c:pt idx="366181">
                  <c:v>0</c:v>
                </c:pt>
                <c:pt idx="366182">
                  <c:v>0</c:v>
                </c:pt>
                <c:pt idx="366183">
                  <c:v>0</c:v>
                </c:pt>
                <c:pt idx="366184">
                  <c:v>0</c:v>
                </c:pt>
                <c:pt idx="366185">
                  <c:v>0</c:v>
                </c:pt>
                <c:pt idx="366186">
                  <c:v>0</c:v>
                </c:pt>
                <c:pt idx="366187">
                  <c:v>0</c:v>
                </c:pt>
                <c:pt idx="366188">
                  <c:v>0</c:v>
                </c:pt>
                <c:pt idx="366189">
                  <c:v>0</c:v>
                </c:pt>
                <c:pt idx="366190">
                  <c:v>0</c:v>
                </c:pt>
                <c:pt idx="366191">
                  <c:v>0</c:v>
                </c:pt>
                <c:pt idx="366192">
                  <c:v>0</c:v>
                </c:pt>
                <c:pt idx="366193">
                  <c:v>0</c:v>
                </c:pt>
                <c:pt idx="366194">
                  <c:v>0</c:v>
                </c:pt>
                <c:pt idx="366195">
                  <c:v>0</c:v>
                </c:pt>
                <c:pt idx="366196">
                  <c:v>0</c:v>
                </c:pt>
                <c:pt idx="366197">
                  <c:v>0</c:v>
                </c:pt>
                <c:pt idx="366198">
                  <c:v>0</c:v>
                </c:pt>
                <c:pt idx="366199">
                  <c:v>0</c:v>
                </c:pt>
                <c:pt idx="366200">
                  <c:v>0</c:v>
                </c:pt>
                <c:pt idx="366201">
                  <c:v>0</c:v>
                </c:pt>
                <c:pt idx="366202">
                  <c:v>0</c:v>
                </c:pt>
                <c:pt idx="366203">
                  <c:v>0</c:v>
                </c:pt>
                <c:pt idx="366204">
                  <c:v>0</c:v>
                </c:pt>
                <c:pt idx="366205">
                  <c:v>0</c:v>
                </c:pt>
                <c:pt idx="366206">
                  <c:v>0</c:v>
                </c:pt>
                <c:pt idx="366207">
                  <c:v>0</c:v>
                </c:pt>
                <c:pt idx="366208">
                  <c:v>0</c:v>
                </c:pt>
                <c:pt idx="366209">
                  <c:v>0</c:v>
                </c:pt>
                <c:pt idx="366210">
                  <c:v>0</c:v>
                </c:pt>
                <c:pt idx="366211">
                  <c:v>0</c:v>
                </c:pt>
                <c:pt idx="366212">
                  <c:v>0</c:v>
                </c:pt>
                <c:pt idx="366213">
                  <c:v>0</c:v>
                </c:pt>
                <c:pt idx="366214">
                  <c:v>0</c:v>
                </c:pt>
                <c:pt idx="366215">
                  <c:v>0</c:v>
                </c:pt>
                <c:pt idx="366216">
                  <c:v>0</c:v>
                </c:pt>
                <c:pt idx="366217">
                  <c:v>0</c:v>
                </c:pt>
                <c:pt idx="366218">
                  <c:v>0</c:v>
                </c:pt>
                <c:pt idx="366219">
                  <c:v>0</c:v>
                </c:pt>
                <c:pt idx="366220">
                  <c:v>0</c:v>
                </c:pt>
                <c:pt idx="366221">
                  <c:v>0</c:v>
                </c:pt>
                <c:pt idx="366222">
                  <c:v>0</c:v>
                </c:pt>
                <c:pt idx="366223">
                  <c:v>0</c:v>
                </c:pt>
                <c:pt idx="366224">
                  <c:v>0</c:v>
                </c:pt>
                <c:pt idx="366225">
                  <c:v>0</c:v>
                </c:pt>
                <c:pt idx="366226">
                  <c:v>0</c:v>
                </c:pt>
                <c:pt idx="366227">
                  <c:v>0</c:v>
                </c:pt>
                <c:pt idx="366228">
                  <c:v>0</c:v>
                </c:pt>
                <c:pt idx="366229">
                  <c:v>0</c:v>
                </c:pt>
                <c:pt idx="366230">
                  <c:v>0</c:v>
                </c:pt>
                <c:pt idx="366231">
                  <c:v>0</c:v>
                </c:pt>
                <c:pt idx="366232">
                  <c:v>0</c:v>
                </c:pt>
                <c:pt idx="366233">
                  <c:v>0</c:v>
                </c:pt>
                <c:pt idx="366234">
                  <c:v>0</c:v>
                </c:pt>
                <c:pt idx="366235">
                  <c:v>0</c:v>
                </c:pt>
                <c:pt idx="366236">
                  <c:v>0</c:v>
                </c:pt>
                <c:pt idx="366237">
                  <c:v>0</c:v>
                </c:pt>
                <c:pt idx="366238">
                  <c:v>0</c:v>
                </c:pt>
                <c:pt idx="366239">
                  <c:v>0</c:v>
                </c:pt>
                <c:pt idx="366240">
                  <c:v>0</c:v>
                </c:pt>
                <c:pt idx="366241">
                  <c:v>0</c:v>
                </c:pt>
                <c:pt idx="366242">
                  <c:v>0</c:v>
                </c:pt>
                <c:pt idx="366243">
                  <c:v>0</c:v>
                </c:pt>
                <c:pt idx="366244">
                  <c:v>0</c:v>
                </c:pt>
                <c:pt idx="366245">
                  <c:v>0</c:v>
                </c:pt>
                <c:pt idx="366246">
                  <c:v>0</c:v>
                </c:pt>
                <c:pt idx="366247">
                  <c:v>0</c:v>
                </c:pt>
                <c:pt idx="366248">
                  <c:v>0</c:v>
                </c:pt>
                <c:pt idx="366249">
                  <c:v>0</c:v>
                </c:pt>
                <c:pt idx="366250">
                  <c:v>0</c:v>
                </c:pt>
                <c:pt idx="366251">
                  <c:v>0</c:v>
                </c:pt>
                <c:pt idx="366252">
                  <c:v>0</c:v>
                </c:pt>
                <c:pt idx="366253">
                  <c:v>0</c:v>
                </c:pt>
                <c:pt idx="366254">
                  <c:v>0</c:v>
                </c:pt>
                <c:pt idx="366255">
                  <c:v>0</c:v>
                </c:pt>
                <c:pt idx="366256">
                  <c:v>0</c:v>
                </c:pt>
                <c:pt idx="366257">
                  <c:v>0</c:v>
                </c:pt>
                <c:pt idx="366258">
                  <c:v>0</c:v>
                </c:pt>
                <c:pt idx="366259">
                  <c:v>0</c:v>
                </c:pt>
                <c:pt idx="366260">
                  <c:v>0</c:v>
                </c:pt>
                <c:pt idx="366261">
                  <c:v>0</c:v>
                </c:pt>
                <c:pt idx="366262">
                  <c:v>0</c:v>
                </c:pt>
                <c:pt idx="366263">
                  <c:v>0</c:v>
                </c:pt>
                <c:pt idx="366264">
                  <c:v>0</c:v>
                </c:pt>
                <c:pt idx="366265">
                  <c:v>0</c:v>
                </c:pt>
                <c:pt idx="366266">
                  <c:v>0</c:v>
                </c:pt>
                <c:pt idx="366267">
                  <c:v>0</c:v>
                </c:pt>
                <c:pt idx="366268">
                  <c:v>0</c:v>
                </c:pt>
                <c:pt idx="366269">
                  <c:v>0</c:v>
                </c:pt>
                <c:pt idx="366270">
                  <c:v>0</c:v>
                </c:pt>
                <c:pt idx="366271">
                  <c:v>0</c:v>
                </c:pt>
                <c:pt idx="366272">
                  <c:v>0</c:v>
                </c:pt>
                <c:pt idx="366273">
                  <c:v>0</c:v>
                </c:pt>
                <c:pt idx="366274">
                  <c:v>0</c:v>
                </c:pt>
                <c:pt idx="366275">
                  <c:v>0</c:v>
                </c:pt>
                <c:pt idx="366276">
                  <c:v>0</c:v>
                </c:pt>
                <c:pt idx="366277">
                  <c:v>0</c:v>
                </c:pt>
                <c:pt idx="366278">
                  <c:v>0</c:v>
                </c:pt>
                <c:pt idx="366279">
                  <c:v>0</c:v>
                </c:pt>
                <c:pt idx="366280">
                  <c:v>0</c:v>
                </c:pt>
                <c:pt idx="366281">
                  <c:v>0</c:v>
                </c:pt>
                <c:pt idx="366282">
                  <c:v>0</c:v>
                </c:pt>
                <c:pt idx="366283">
                  <c:v>0</c:v>
                </c:pt>
                <c:pt idx="366284">
                  <c:v>0</c:v>
                </c:pt>
                <c:pt idx="366285">
                  <c:v>0</c:v>
                </c:pt>
                <c:pt idx="366286">
                  <c:v>0</c:v>
                </c:pt>
                <c:pt idx="366287">
                  <c:v>0</c:v>
                </c:pt>
                <c:pt idx="366288">
                  <c:v>0</c:v>
                </c:pt>
                <c:pt idx="366289">
                  <c:v>0</c:v>
                </c:pt>
                <c:pt idx="366290">
                  <c:v>0</c:v>
                </c:pt>
                <c:pt idx="366291">
                  <c:v>0</c:v>
                </c:pt>
                <c:pt idx="366292">
                  <c:v>0</c:v>
                </c:pt>
                <c:pt idx="366293">
                  <c:v>0</c:v>
                </c:pt>
                <c:pt idx="366294">
                  <c:v>0</c:v>
                </c:pt>
                <c:pt idx="366295">
                  <c:v>0</c:v>
                </c:pt>
                <c:pt idx="366296">
                  <c:v>0</c:v>
                </c:pt>
                <c:pt idx="366297">
                  <c:v>0</c:v>
                </c:pt>
                <c:pt idx="366298">
                  <c:v>0</c:v>
                </c:pt>
                <c:pt idx="366299">
                  <c:v>0</c:v>
                </c:pt>
                <c:pt idx="366300">
                  <c:v>0</c:v>
                </c:pt>
                <c:pt idx="366301">
                  <c:v>0</c:v>
                </c:pt>
                <c:pt idx="366302">
                  <c:v>0</c:v>
                </c:pt>
                <c:pt idx="366303">
                  <c:v>0</c:v>
                </c:pt>
                <c:pt idx="366304">
                  <c:v>0</c:v>
                </c:pt>
                <c:pt idx="366305">
                  <c:v>0</c:v>
                </c:pt>
                <c:pt idx="366306">
                  <c:v>0</c:v>
                </c:pt>
                <c:pt idx="366307">
                  <c:v>0</c:v>
                </c:pt>
                <c:pt idx="366308">
                  <c:v>0</c:v>
                </c:pt>
                <c:pt idx="366309">
                  <c:v>0</c:v>
                </c:pt>
                <c:pt idx="366310">
                  <c:v>0</c:v>
                </c:pt>
                <c:pt idx="366311">
                  <c:v>0</c:v>
                </c:pt>
                <c:pt idx="366312">
                  <c:v>0</c:v>
                </c:pt>
                <c:pt idx="366313">
                  <c:v>0</c:v>
                </c:pt>
                <c:pt idx="366314">
                  <c:v>0</c:v>
                </c:pt>
                <c:pt idx="366315">
                  <c:v>0</c:v>
                </c:pt>
                <c:pt idx="366316">
                  <c:v>0</c:v>
                </c:pt>
                <c:pt idx="366317">
                  <c:v>0</c:v>
                </c:pt>
                <c:pt idx="366318">
                  <c:v>0</c:v>
                </c:pt>
                <c:pt idx="366319">
                  <c:v>0</c:v>
                </c:pt>
                <c:pt idx="366320">
                  <c:v>0</c:v>
                </c:pt>
                <c:pt idx="366321">
                  <c:v>0</c:v>
                </c:pt>
                <c:pt idx="366322">
                  <c:v>0</c:v>
                </c:pt>
                <c:pt idx="366323">
                  <c:v>0</c:v>
                </c:pt>
                <c:pt idx="366324">
                  <c:v>0</c:v>
                </c:pt>
                <c:pt idx="366325">
                  <c:v>0</c:v>
                </c:pt>
                <c:pt idx="366326">
                  <c:v>0</c:v>
                </c:pt>
                <c:pt idx="366327">
                  <c:v>0</c:v>
                </c:pt>
                <c:pt idx="366328">
                  <c:v>0</c:v>
                </c:pt>
                <c:pt idx="366329">
                  <c:v>0</c:v>
                </c:pt>
                <c:pt idx="366330">
                  <c:v>0</c:v>
                </c:pt>
                <c:pt idx="366331">
                  <c:v>0</c:v>
                </c:pt>
                <c:pt idx="366332">
                  <c:v>0</c:v>
                </c:pt>
                <c:pt idx="366333">
                  <c:v>0</c:v>
                </c:pt>
                <c:pt idx="366334">
                  <c:v>0</c:v>
                </c:pt>
                <c:pt idx="366335">
                  <c:v>0</c:v>
                </c:pt>
                <c:pt idx="366336">
                  <c:v>0</c:v>
                </c:pt>
                <c:pt idx="366337">
                  <c:v>0</c:v>
                </c:pt>
                <c:pt idx="366338">
                  <c:v>0</c:v>
                </c:pt>
                <c:pt idx="366339">
                  <c:v>0</c:v>
                </c:pt>
                <c:pt idx="366340">
                  <c:v>0</c:v>
                </c:pt>
                <c:pt idx="366341">
                  <c:v>0</c:v>
                </c:pt>
                <c:pt idx="366342">
                  <c:v>0</c:v>
                </c:pt>
                <c:pt idx="366343">
                  <c:v>0</c:v>
                </c:pt>
                <c:pt idx="366344">
                  <c:v>0</c:v>
                </c:pt>
                <c:pt idx="366345">
                  <c:v>0</c:v>
                </c:pt>
                <c:pt idx="366346">
                  <c:v>0</c:v>
                </c:pt>
                <c:pt idx="366347">
                  <c:v>0</c:v>
                </c:pt>
                <c:pt idx="366348">
                  <c:v>0</c:v>
                </c:pt>
                <c:pt idx="366349">
                  <c:v>0</c:v>
                </c:pt>
                <c:pt idx="366350">
                  <c:v>0</c:v>
                </c:pt>
                <c:pt idx="366351">
                  <c:v>0</c:v>
                </c:pt>
                <c:pt idx="366352">
                  <c:v>0</c:v>
                </c:pt>
                <c:pt idx="366353">
                  <c:v>0</c:v>
                </c:pt>
                <c:pt idx="366354">
                  <c:v>0</c:v>
                </c:pt>
                <c:pt idx="366355">
                  <c:v>0</c:v>
                </c:pt>
                <c:pt idx="366356">
                  <c:v>0</c:v>
                </c:pt>
                <c:pt idx="366357">
                  <c:v>0</c:v>
                </c:pt>
                <c:pt idx="366358">
                  <c:v>0</c:v>
                </c:pt>
                <c:pt idx="366359">
                  <c:v>0</c:v>
                </c:pt>
                <c:pt idx="366360">
                  <c:v>0</c:v>
                </c:pt>
                <c:pt idx="366361">
                  <c:v>0</c:v>
                </c:pt>
                <c:pt idx="366362">
                  <c:v>0</c:v>
                </c:pt>
                <c:pt idx="366363">
                  <c:v>0</c:v>
                </c:pt>
                <c:pt idx="366364">
                  <c:v>0</c:v>
                </c:pt>
                <c:pt idx="366365">
                  <c:v>0</c:v>
                </c:pt>
                <c:pt idx="366366">
                  <c:v>0</c:v>
                </c:pt>
                <c:pt idx="366367">
                  <c:v>0</c:v>
                </c:pt>
                <c:pt idx="366368">
                  <c:v>0</c:v>
                </c:pt>
                <c:pt idx="366369">
                  <c:v>0</c:v>
                </c:pt>
                <c:pt idx="366370">
                  <c:v>0</c:v>
                </c:pt>
                <c:pt idx="366371">
                  <c:v>0</c:v>
                </c:pt>
                <c:pt idx="366372">
                  <c:v>0</c:v>
                </c:pt>
                <c:pt idx="366373">
                  <c:v>0</c:v>
                </c:pt>
                <c:pt idx="366374">
                  <c:v>0</c:v>
                </c:pt>
                <c:pt idx="366375">
                  <c:v>0</c:v>
                </c:pt>
                <c:pt idx="366376">
                  <c:v>0</c:v>
                </c:pt>
                <c:pt idx="366377">
                  <c:v>0</c:v>
                </c:pt>
                <c:pt idx="366378">
                  <c:v>0</c:v>
                </c:pt>
                <c:pt idx="366379">
                  <c:v>0</c:v>
                </c:pt>
                <c:pt idx="366380">
                  <c:v>0</c:v>
                </c:pt>
                <c:pt idx="366381">
                  <c:v>0</c:v>
                </c:pt>
                <c:pt idx="366382">
                  <c:v>0</c:v>
                </c:pt>
                <c:pt idx="366383">
                  <c:v>0</c:v>
                </c:pt>
                <c:pt idx="366384">
                  <c:v>0</c:v>
                </c:pt>
                <c:pt idx="366385">
                  <c:v>0</c:v>
                </c:pt>
                <c:pt idx="366386">
                  <c:v>0</c:v>
                </c:pt>
                <c:pt idx="366387">
                  <c:v>0</c:v>
                </c:pt>
                <c:pt idx="366388">
                  <c:v>0</c:v>
                </c:pt>
                <c:pt idx="366389">
                  <c:v>0</c:v>
                </c:pt>
                <c:pt idx="366390">
                  <c:v>0</c:v>
                </c:pt>
                <c:pt idx="366391">
                  <c:v>0</c:v>
                </c:pt>
                <c:pt idx="366392">
                  <c:v>0</c:v>
                </c:pt>
                <c:pt idx="366393">
                  <c:v>0</c:v>
                </c:pt>
                <c:pt idx="366394">
                  <c:v>0</c:v>
                </c:pt>
                <c:pt idx="366395">
                  <c:v>0</c:v>
                </c:pt>
                <c:pt idx="366396">
                  <c:v>0</c:v>
                </c:pt>
                <c:pt idx="366397">
                  <c:v>0</c:v>
                </c:pt>
                <c:pt idx="366398">
                  <c:v>0</c:v>
                </c:pt>
                <c:pt idx="366399">
                  <c:v>0</c:v>
                </c:pt>
                <c:pt idx="366400">
                  <c:v>0</c:v>
                </c:pt>
                <c:pt idx="366401">
                  <c:v>0</c:v>
                </c:pt>
                <c:pt idx="366402">
                  <c:v>0</c:v>
                </c:pt>
                <c:pt idx="366403">
                  <c:v>0</c:v>
                </c:pt>
                <c:pt idx="366404">
                  <c:v>0</c:v>
                </c:pt>
                <c:pt idx="366405">
                  <c:v>0</c:v>
                </c:pt>
                <c:pt idx="366406">
                  <c:v>0</c:v>
                </c:pt>
                <c:pt idx="366407">
                  <c:v>0</c:v>
                </c:pt>
                <c:pt idx="366408">
                  <c:v>0</c:v>
                </c:pt>
                <c:pt idx="366409">
                  <c:v>0</c:v>
                </c:pt>
                <c:pt idx="366410">
                  <c:v>0</c:v>
                </c:pt>
                <c:pt idx="366411">
                  <c:v>0</c:v>
                </c:pt>
                <c:pt idx="366412">
                  <c:v>0</c:v>
                </c:pt>
                <c:pt idx="366413">
                  <c:v>0</c:v>
                </c:pt>
                <c:pt idx="366414">
                  <c:v>0</c:v>
                </c:pt>
                <c:pt idx="366415">
                  <c:v>0</c:v>
                </c:pt>
                <c:pt idx="366416">
                  <c:v>0</c:v>
                </c:pt>
                <c:pt idx="366417">
                  <c:v>0</c:v>
                </c:pt>
                <c:pt idx="366418">
                  <c:v>0</c:v>
                </c:pt>
                <c:pt idx="366419">
                  <c:v>0</c:v>
                </c:pt>
                <c:pt idx="366420">
                  <c:v>0</c:v>
                </c:pt>
                <c:pt idx="366421">
                  <c:v>0</c:v>
                </c:pt>
                <c:pt idx="366422">
                  <c:v>0</c:v>
                </c:pt>
                <c:pt idx="366423">
                  <c:v>0</c:v>
                </c:pt>
                <c:pt idx="366424">
                  <c:v>0</c:v>
                </c:pt>
                <c:pt idx="366425">
                  <c:v>0</c:v>
                </c:pt>
                <c:pt idx="366426">
                  <c:v>0</c:v>
                </c:pt>
                <c:pt idx="366427">
                  <c:v>0</c:v>
                </c:pt>
                <c:pt idx="366428">
                  <c:v>0</c:v>
                </c:pt>
                <c:pt idx="366429">
                  <c:v>0</c:v>
                </c:pt>
                <c:pt idx="366430">
                  <c:v>0</c:v>
                </c:pt>
                <c:pt idx="366431">
                  <c:v>0</c:v>
                </c:pt>
                <c:pt idx="366432">
                  <c:v>0</c:v>
                </c:pt>
                <c:pt idx="366433">
                  <c:v>0</c:v>
                </c:pt>
                <c:pt idx="366434">
                  <c:v>0</c:v>
                </c:pt>
                <c:pt idx="366435">
                  <c:v>0</c:v>
                </c:pt>
                <c:pt idx="366436">
                  <c:v>0</c:v>
                </c:pt>
                <c:pt idx="366437">
                  <c:v>0</c:v>
                </c:pt>
                <c:pt idx="366438">
                  <c:v>0</c:v>
                </c:pt>
                <c:pt idx="366439">
                  <c:v>0</c:v>
                </c:pt>
                <c:pt idx="366440">
                  <c:v>0</c:v>
                </c:pt>
                <c:pt idx="366441">
                  <c:v>0</c:v>
                </c:pt>
                <c:pt idx="366442">
                  <c:v>0</c:v>
                </c:pt>
                <c:pt idx="366443">
                  <c:v>0</c:v>
                </c:pt>
                <c:pt idx="366444">
                  <c:v>0</c:v>
                </c:pt>
                <c:pt idx="366445">
                  <c:v>0</c:v>
                </c:pt>
                <c:pt idx="366446">
                  <c:v>0</c:v>
                </c:pt>
                <c:pt idx="366447">
                  <c:v>0</c:v>
                </c:pt>
                <c:pt idx="366448">
                  <c:v>0</c:v>
                </c:pt>
                <c:pt idx="366449">
                  <c:v>0</c:v>
                </c:pt>
                <c:pt idx="366450">
                  <c:v>0</c:v>
                </c:pt>
                <c:pt idx="366451">
                  <c:v>0</c:v>
                </c:pt>
                <c:pt idx="366452">
                  <c:v>0</c:v>
                </c:pt>
                <c:pt idx="366453">
                  <c:v>0</c:v>
                </c:pt>
                <c:pt idx="366454">
                  <c:v>0</c:v>
                </c:pt>
                <c:pt idx="366455">
                  <c:v>0</c:v>
                </c:pt>
                <c:pt idx="366456">
                  <c:v>0</c:v>
                </c:pt>
                <c:pt idx="366457">
                  <c:v>0</c:v>
                </c:pt>
                <c:pt idx="366458">
                  <c:v>0</c:v>
                </c:pt>
                <c:pt idx="366459">
                  <c:v>0</c:v>
                </c:pt>
                <c:pt idx="366460">
                  <c:v>0</c:v>
                </c:pt>
                <c:pt idx="366461">
                  <c:v>0</c:v>
                </c:pt>
                <c:pt idx="366462">
                  <c:v>0</c:v>
                </c:pt>
                <c:pt idx="366463">
                  <c:v>0</c:v>
                </c:pt>
                <c:pt idx="366464">
                  <c:v>0</c:v>
                </c:pt>
                <c:pt idx="366465">
                  <c:v>0</c:v>
                </c:pt>
                <c:pt idx="366466">
                  <c:v>0</c:v>
                </c:pt>
                <c:pt idx="366467">
                  <c:v>0</c:v>
                </c:pt>
                <c:pt idx="366468">
                  <c:v>0</c:v>
                </c:pt>
                <c:pt idx="366469">
                  <c:v>0</c:v>
                </c:pt>
                <c:pt idx="366470">
                  <c:v>0</c:v>
                </c:pt>
                <c:pt idx="366471">
                  <c:v>0</c:v>
                </c:pt>
                <c:pt idx="366472">
                  <c:v>0</c:v>
                </c:pt>
                <c:pt idx="366473">
                  <c:v>0</c:v>
                </c:pt>
                <c:pt idx="366474">
                  <c:v>0</c:v>
                </c:pt>
                <c:pt idx="366475">
                  <c:v>0</c:v>
                </c:pt>
                <c:pt idx="366476">
                  <c:v>0</c:v>
                </c:pt>
                <c:pt idx="366477">
                  <c:v>0</c:v>
                </c:pt>
                <c:pt idx="366478">
                  <c:v>0</c:v>
                </c:pt>
                <c:pt idx="366479">
                  <c:v>0</c:v>
                </c:pt>
                <c:pt idx="366480">
                  <c:v>0</c:v>
                </c:pt>
                <c:pt idx="366481">
                  <c:v>0</c:v>
                </c:pt>
                <c:pt idx="366482">
                  <c:v>0</c:v>
                </c:pt>
                <c:pt idx="366483">
                  <c:v>0</c:v>
                </c:pt>
                <c:pt idx="366484">
                  <c:v>0</c:v>
                </c:pt>
                <c:pt idx="366485">
                  <c:v>0</c:v>
                </c:pt>
                <c:pt idx="366486">
                  <c:v>0</c:v>
                </c:pt>
                <c:pt idx="366487">
                  <c:v>0</c:v>
                </c:pt>
                <c:pt idx="366488">
                  <c:v>0</c:v>
                </c:pt>
                <c:pt idx="366489">
                  <c:v>0</c:v>
                </c:pt>
                <c:pt idx="366490">
                  <c:v>0</c:v>
                </c:pt>
                <c:pt idx="366491">
                  <c:v>0</c:v>
                </c:pt>
                <c:pt idx="366492">
                  <c:v>0</c:v>
                </c:pt>
                <c:pt idx="366493">
                  <c:v>0</c:v>
                </c:pt>
                <c:pt idx="366494">
                  <c:v>0</c:v>
                </c:pt>
                <c:pt idx="366495">
                  <c:v>0</c:v>
                </c:pt>
                <c:pt idx="366496">
                  <c:v>0</c:v>
                </c:pt>
                <c:pt idx="366497">
                  <c:v>0</c:v>
                </c:pt>
                <c:pt idx="366498">
                  <c:v>0</c:v>
                </c:pt>
                <c:pt idx="366499">
                  <c:v>0</c:v>
                </c:pt>
                <c:pt idx="366500">
                  <c:v>0</c:v>
                </c:pt>
                <c:pt idx="366501">
                  <c:v>0</c:v>
                </c:pt>
                <c:pt idx="366502">
                  <c:v>0</c:v>
                </c:pt>
                <c:pt idx="366503">
                  <c:v>0</c:v>
                </c:pt>
                <c:pt idx="366504">
                  <c:v>0</c:v>
                </c:pt>
                <c:pt idx="366505">
                  <c:v>0</c:v>
                </c:pt>
                <c:pt idx="366506">
                  <c:v>0</c:v>
                </c:pt>
                <c:pt idx="366507">
                  <c:v>0</c:v>
                </c:pt>
                <c:pt idx="366508">
                  <c:v>0</c:v>
                </c:pt>
                <c:pt idx="366509">
                  <c:v>0</c:v>
                </c:pt>
                <c:pt idx="366510">
                  <c:v>0</c:v>
                </c:pt>
                <c:pt idx="366511">
                  <c:v>0</c:v>
                </c:pt>
                <c:pt idx="366512">
                  <c:v>0</c:v>
                </c:pt>
                <c:pt idx="366513">
                  <c:v>0</c:v>
                </c:pt>
                <c:pt idx="366514">
                  <c:v>0</c:v>
                </c:pt>
                <c:pt idx="366515">
                  <c:v>0</c:v>
                </c:pt>
                <c:pt idx="366516">
                  <c:v>0</c:v>
                </c:pt>
                <c:pt idx="366517">
                  <c:v>0</c:v>
                </c:pt>
                <c:pt idx="366518">
                  <c:v>0</c:v>
                </c:pt>
                <c:pt idx="366519">
                  <c:v>0</c:v>
                </c:pt>
                <c:pt idx="366520">
                  <c:v>0</c:v>
                </c:pt>
                <c:pt idx="366521">
                  <c:v>0</c:v>
                </c:pt>
                <c:pt idx="366522">
                  <c:v>0</c:v>
                </c:pt>
                <c:pt idx="366523">
                  <c:v>0</c:v>
                </c:pt>
                <c:pt idx="366524">
                  <c:v>0</c:v>
                </c:pt>
                <c:pt idx="366525">
                  <c:v>0</c:v>
                </c:pt>
                <c:pt idx="366526">
                  <c:v>0</c:v>
                </c:pt>
                <c:pt idx="366527">
                  <c:v>0</c:v>
                </c:pt>
                <c:pt idx="366528">
                  <c:v>0</c:v>
                </c:pt>
                <c:pt idx="366529">
                  <c:v>0</c:v>
                </c:pt>
                <c:pt idx="366530">
                  <c:v>0</c:v>
                </c:pt>
                <c:pt idx="366531">
                  <c:v>0</c:v>
                </c:pt>
                <c:pt idx="366532">
                  <c:v>0</c:v>
                </c:pt>
                <c:pt idx="366533">
                  <c:v>0</c:v>
                </c:pt>
                <c:pt idx="366534">
                  <c:v>0</c:v>
                </c:pt>
                <c:pt idx="366535">
                  <c:v>0</c:v>
                </c:pt>
                <c:pt idx="366536">
                  <c:v>0</c:v>
                </c:pt>
                <c:pt idx="366537">
                  <c:v>0</c:v>
                </c:pt>
                <c:pt idx="366538">
                  <c:v>0</c:v>
                </c:pt>
                <c:pt idx="366539">
                  <c:v>0</c:v>
                </c:pt>
                <c:pt idx="366540">
                  <c:v>0</c:v>
                </c:pt>
                <c:pt idx="366541">
                  <c:v>0</c:v>
                </c:pt>
                <c:pt idx="366542">
                  <c:v>0</c:v>
                </c:pt>
                <c:pt idx="366543">
                  <c:v>0</c:v>
                </c:pt>
                <c:pt idx="366544">
                  <c:v>0</c:v>
                </c:pt>
                <c:pt idx="366545">
                  <c:v>0</c:v>
                </c:pt>
                <c:pt idx="366546">
                  <c:v>0</c:v>
                </c:pt>
                <c:pt idx="366547">
                  <c:v>0</c:v>
                </c:pt>
                <c:pt idx="366548">
                  <c:v>0</c:v>
                </c:pt>
                <c:pt idx="366549">
                  <c:v>0</c:v>
                </c:pt>
                <c:pt idx="366550">
                  <c:v>0</c:v>
                </c:pt>
                <c:pt idx="366551">
                  <c:v>0</c:v>
                </c:pt>
                <c:pt idx="366552">
                  <c:v>0</c:v>
                </c:pt>
                <c:pt idx="366553">
                  <c:v>0</c:v>
                </c:pt>
                <c:pt idx="366554">
                  <c:v>0</c:v>
                </c:pt>
                <c:pt idx="366555">
                  <c:v>0</c:v>
                </c:pt>
                <c:pt idx="366556">
                  <c:v>0</c:v>
                </c:pt>
                <c:pt idx="366557">
                  <c:v>0</c:v>
                </c:pt>
                <c:pt idx="366558">
                  <c:v>0</c:v>
                </c:pt>
                <c:pt idx="366559">
                  <c:v>0</c:v>
                </c:pt>
                <c:pt idx="366560">
                  <c:v>0</c:v>
                </c:pt>
                <c:pt idx="366561">
                  <c:v>0</c:v>
                </c:pt>
                <c:pt idx="366562">
                  <c:v>0</c:v>
                </c:pt>
                <c:pt idx="366563">
                  <c:v>0</c:v>
                </c:pt>
                <c:pt idx="366564">
                  <c:v>0</c:v>
                </c:pt>
                <c:pt idx="366565">
                  <c:v>0</c:v>
                </c:pt>
                <c:pt idx="366566">
                  <c:v>0</c:v>
                </c:pt>
                <c:pt idx="366567">
                  <c:v>0</c:v>
                </c:pt>
                <c:pt idx="366568">
                  <c:v>0</c:v>
                </c:pt>
                <c:pt idx="366569">
                  <c:v>0</c:v>
                </c:pt>
                <c:pt idx="366570">
                  <c:v>0</c:v>
                </c:pt>
                <c:pt idx="366571">
                  <c:v>0</c:v>
                </c:pt>
                <c:pt idx="366572">
                  <c:v>0</c:v>
                </c:pt>
                <c:pt idx="366573">
                  <c:v>0</c:v>
                </c:pt>
                <c:pt idx="366574">
                  <c:v>0</c:v>
                </c:pt>
                <c:pt idx="366575">
                  <c:v>0</c:v>
                </c:pt>
                <c:pt idx="366576">
                  <c:v>0</c:v>
                </c:pt>
                <c:pt idx="366577">
                  <c:v>0</c:v>
                </c:pt>
                <c:pt idx="366578">
                  <c:v>0</c:v>
                </c:pt>
                <c:pt idx="366579">
                  <c:v>0</c:v>
                </c:pt>
                <c:pt idx="366580">
                  <c:v>0</c:v>
                </c:pt>
                <c:pt idx="366581">
                  <c:v>0</c:v>
                </c:pt>
                <c:pt idx="366582">
                  <c:v>0</c:v>
                </c:pt>
                <c:pt idx="366583">
                  <c:v>0</c:v>
                </c:pt>
                <c:pt idx="366584">
                  <c:v>0</c:v>
                </c:pt>
                <c:pt idx="366585">
                  <c:v>0</c:v>
                </c:pt>
                <c:pt idx="366586">
                  <c:v>0</c:v>
                </c:pt>
                <c:pt idx="366587">
                  <c:v>0</c:v>
                </c:pt>
                <c:pt idx="366588">
                  <c:v>0</c:v>
                </c:pt>
                <c:pt idx="366589">
                  <c:v>0</c:v>
                </c:pt>
                <c:pt idx="366590">
                  <c:v>0</c:v>
                </c:pt>
                <c:pt idx="366591">
                  <c:v>0</c:v>
                </c:pt>
                <c:pt idx="366592">
                  <c:v>0</c:v>
                </c:pt>
                <c:pt idx="366593">
                  <c:v>0</c:v>
                </c:pt>
                <c:pt idx="366594">
                  <c:v>0</c:v>
                </c:pt>
                <c:pt idx="366595">
                  <c:v>0</c:v>
                </c:pt>
                <c:pt idx="366596">
                  <c:v>0</c:v>
                </c:pt>
                <c:pt idx="366597">
                  <c:v>0</c:v>
                </c:pt>
                <c:pt idx="366598">
                  <c:v>0</c:v>
                </c:pt>
                <c:pt idx="366599">
                  <c:v>0</c:v>
                </c:pt>
                <c:pt idx="366600">
                  <c:v>0</c:v>
                </c:pt>
                <c:pt idx="366601">
                  <c:v>0</c:v>
                </c:pt>
                <c:pt idx="366602">
                  <c:v>0</c:v>
                </c:pt>
                <c:pt idx="366603">
                  <c:v>0</c:v>
                </c:pt>
                <c:pt idx="366604">
                  <c:v>0</c:v>
                </c:pt>
                <c:pt idx="366605">
                  <c:v>0</c:v>
                </c:pt>
                <c:pt idx="366606">
                  <c:v>0</c:v>
                </c:pt>
                <c:pt idx="366607">
                  <c:v>0</c:v>
                </c:pt>
                <c:pt idx="366608">
                  <c:v>0</c:v>
                </c:pt>
                <c:pt idx="366609">
                  <c:v>0</c:v>
                </c:pt>
                <c:pt idx="366610">
                  <c:v>0</c:v>
                </c:pt>
                <c:pt idx="366611">
                  <c:v>0</c:v>
                </c:pt>
                <c:pt idx="366612">
                  <c:v>0</c:v>
                </c:pt>
                <c:pt idx="366613">
                  <c:v>0</c:v>
                </c:pt>
                <c:pt idx="366614">
                  <c:v>0</c:v>
                </c:pt>
                <c:pt idx="366615">
                  <c:v>0</c:v>
                </c:pt>
                <c:pt idx="366616">
                  <c:v>0</c:v>
                </c:pt>
                <c:pt idx="366617">
                  <c:v>0</c:v>
                </c:pt>
                <c:pt idx="366618">
                  <c:v>0</c:v>
                </c:pt>
                <c:pt idx="366619">
                  <c:v>0</c:v>
                </c:pt>
                <c:pt idx="366620">
                  <c:v>0</c:v>
                </c:pt>
                <c:pt idx="366621">
                  <c:v>0</c:v>
                </c:pt>
                <c:pt idx="366622">
                  <c:v>0</c:v>
                </c:pt>
                <c:pt idx="366623">
                  <c:v>0</c:v>
                </c:pt>
                <c:pt idx="366624">
                  <c:v>0</c:v>
                </c:pt>
                <c:pt idx="366625">
                  <c:v>0</c:v>
                </c:pt>
                <c:pt idx="366626">
                  <c:v>0</c:v>
                </c:pt>
                <c:pt idx="366627">
                  <c:v>0</c:v>
                </c:pt>
                <c:pt idx="366628">
                  <c:v>0</c:v>
                </c:pt>
                <c:pt idx="366629">
                  <c:v>0</c:v>
                </c:pt>
                <c:pt idx="366630">
                  <c:v>0</c:v>
                </c:pt>
                <c:pt idx="366631">
                  <c:v>0</c:v>
                </c:pt>
                <c:pt idx="366632">
                  <c:v>0</c:v>
                </c:pt>
                <c:pt idx="366633">
                  <c:v>0</c:v>
                </c:pt>
                <c:pt idx="366634">
                  <c:v>0</c:v>
                </c:pt>
                <c:pt idx="366635">
                  <c:v>0</c:v>
                </c:pt>
                <c:pt idx="366636">
                  <c:v>0</c:v>
                </c:pt>
                <c:pt idx="366637">
                  <c:v>0</c:v>
                </c:pt>
                <c:pt idx="366638">
                  <c:v>0</c:v>
                </c:pt>
                <c:pt idx="366639">
                  <c:v>0</c:v>
                </c:pt>
                <c:pt idx="366640">
                  <c:v>0</c:v>
                </c:pt>
                <c:pt idx="366641">
                  <c:v>0</c:v>
                </c:pt>
                <c:pt idx="366642">
                  <c:v>0</c:v>
                </c:pt>
                <c:pt idx="366643">
                  <c:v>0</c:v>
                </c:pt>
                <c:pt idx="366644">
                  <c:v>0</c:v>
                </c:pt>
                <c:pt idx="366645">
                  <c:v>0</c:v>
                </c:pt>
                <c:pt idx="366646">
                  <c:v>0</c:v>
                </c:pt>
                <c:pt idx="366647">
                  <c:v>0</c:v>
                </c:pt>
                <c:pt idx="366648">
                  <c:v>0</c:v>
                </c:pt>
                <c:pt idx="366649">
                  <c:v>0</c:v>
                </c:pt>
                <c:pt idx="366650">
                  <c:v>0</c:v>
                </c:pt>
                <c:pt idx="366651">
                  <c:v>0</c:v>
                </c:pt>
                <c:pt idx="366652">
                  <c:v>0</c:v>
                </c:pt>
                <c:pt idx="366653">
                  <c:v>0</c:v>
                </c:pt>
                <c:pt idx="366654">
                  <c:v>0</c:v>
                </c:pt>
                <c:pt idx="366655">
                  <c:v>0</c:v>
                </c:pt>
                <c:pt idx="366656">
                  <c:v>0</c:v>
                </c:pt>
                <c:pt idx="366657">
                  <c:v>0</c:v>
                </c:pt>
                <c:pt idx="366658">
                  <c:v>0</c:v>
                </c:pt>
                <c:pt idx="366659">
                  <c:v>0</c:v>
                </c:pt>
                <c:pt idx="366660">
                  <c:v>0</c:v>
                </c:pt>
                <c:pt idx="366661">
                  <c:v>0</c:v>
                </c:pt>
                <c:pt idx="366662">
                  <c:v>0</c:v>
                </c:pt>
                <c:pt idx="366663">
                  <c:v>0</c:v>
                </c:pt>
                <c:pt idx="366664">
                  <c:v>0</c:v>
                </c:pt>
                <c:pt idx="366665">
                  <c:v>0</c:v>
                </c:pt>
                <c:pt idx="366666">
                  <c:v>0</c:v>
                </c:pt>
                <c:pt idx="366667">
                  <c:v>0</c:v>
                </c:pt>
                <c:pt idx="366668">
                  <c:v>0</c:v>
                </c:pt>
                <c:pt idx="366669">
                  <c:v>0</c:v>
                </c:pt>
                <c:pt idx="366670">
                  <c:v>0</c:v>
                </c:pt>
                <c:pt idx="366671">
                  <c:v>0</c:v>
                </c:pt>
                <c:pt idx="366672">
                  <c:v>0</c:v>
                </c:pt>
                <c:pt idx="366673">
                  <c:v>0</c:v>
                </c:pt>
                <c:pt idx="366674">
                  <c:v>0</c:v>
                </c:pt>
                <c:pt idx="366675">
                  <c:v>0</c:v>
                </c:pt>
                <c:pt idx="366676">
                  <c:v>0</c:v>
                </c:pt>
                <c:pt idx="366677">
                  <c:v>0</c:v>
                </c:pt>
                <c:pt idx="366678">
                  <c:v>0</c:v>
                </c:pt>
                <c:pt idx="366679">
                  <c:v>0</c:v>
                </c:pt>
                <c:pt idx="366680">
                  <c:v>0</c:v>
                </c:pt>
                <c:pt idx="366681">
                  <c:v>0</c:v>
                </c:pt>
                <c:pt idx="366682">
                  <c:v>0</c:v>
                </c:pt>
                <c:pt idx="366683">
                  <c:v>0</c:v>
                </c:pt>
                <c:pt idx="366684">
                  <c:v>0</c:v>
                </c:pt>
                <c:pt idx="366685">
                  <c:v>0</c:v>
                </c:pt>
                <c:pt idx="366686">
                  <c:v>0</c:v>
                </c:pt>
                <c:pt idx="366687">
                  <c:v>0</c:v>
                </c:pt>
                <c:pt idx="366688">
                  <c:v>0</c:v>
                </c:pt>
                <c:pt idx="366689">
                  <c:v>0</c:v>
                </c:pt>
                <c:pt idx="366690">
                  <c:v>0</c:v>
                </c:pt>
                <c:pt idx="366691">
                  <c:v>0</c:v>
                </c:pt>
                <c:pt idx="366692">
                  <c:v>0</c:v>
                </c:pt>
                <c:pt idx="366693">
                  <c:v>0</c:v>
                </c:pt>
                <c:pt idx="366694">
                  <c:v>0</c:v>
                </c:pt>
                <c:pt idx="366695">
                  <c:v>0</c:v>
                </c:pt>
                <c:pt idx="366696">
                  <c:v>0</c:v>
                </c:pt>
                <c:pt idx="366697">
                  <c:v>0</c:v>
                </c:pt>
                <c:pt idx="366698">
                  <c:v>0</c:v>
                </c:pt>
                <c:pt idx="366699">
                  <c:v>0</c:v>
                </c:pt>
                <c:pt idx="366700">
                  <c:v>0</c:v>
                </c:pt>
                <c:pt idx="366701">
                  <c:v>0</c:v>
                </c:pt>
                <c:pt idx="366702">
                  <c:v>0</c:v>
                </c:pt>
                <c:pt idx="366703">
                  <c:v>0</c:v>
                </c:pt>
                <c:pt idx="366704">
                  <c:v>0</c:v>
                </c:pt>
                <c:pt idx="366705">
                  <c:v>0</c:v>
                </c:pt>
                <c:pt idx="366706">
                  <c:v>0</c:v>
                </c:pt>
                <c:pt idx="366707">
                  <c:v>0</c:v>
                </c:pt>
                <c:pt idx="366708">
                  <c:v>0</c:v>
                </c:pt>
                <c:pt idx="366709">
                  <c:v>0</c:v>
                </c:pt>
                <c:pt idx="366710">
                  <c:v>0</c:v>
                </c:pt>
                <c:pt idx="366711">
                  <c:v>0</c:v>
                </c:pt>
                <c:pt idx="366712">
                  <c:v>0</c:v>
                </c:pt>
                <c:pt idx="366713">
                  <c:v>0</c:v>
                </c:pt>
                <c:pt idx="366714">
                  <c:v>0</c:v>
                </c:pt>
                <c:pt idx="366715">
                  <c:v>0</c:v>
                </c:pt>
                <c:pt idx="366716">
                  <c:v>0</c:v>
                </c:pt>
                <c:pt idx="366717">
                  <c:v>0</c:v>
                </c:pt>
                <c:pt idx="366718">
                  <c:v>0</c:v>
                </c:pt>
                <c:pt idx="366719">
                  <c:v>0</c:v>
                </c:pt>
                <c:pt idx="366720">
                  <c:v>0</c:v>
                </c:pt>
                <c:pt idx="366721">
                  <c:v>0</c:v>
                </c:pt>
                <c:pt idx="366722">
                  <c:v>0</c:v>
                </c:pt>
                <c:pt idx="366723">
                  <c:v>0</c:v>
                </c:pt>
                <c:pt idx="366724">
                  <c:v>0</c:v>
                </c:pt>
                <c:pt idx="366725">
                  <c:v>0</c:v>
                </c:pt>
                <c:pt idx="366726">
                  <c:v>0</c:v>
                </c:pt>
                <c:pt idx="366727">
                  <c:v>0</c:v>
                </c:pt>
                <c:pt idx="366728">
                  <c:v>0</c:v>
                </c:pt>
                <c:pt idx="366729">
                  <c:v>0</c:v>
                </c:pt>
                <c:pt idx="366730">
                  <c:v>0</c:v>
                </c:pt>
                <c:pt idx="366731">
                  <c:v>0</c:v>
                </c:pt>
                <c:pt idx="366732">
                  <c:v>0</c:v>
                </c:pt>
                <c:pt idx="366733">
                  <c:v>0</c:v>
                </c:pt>
                <c:pt idx="366734">
                  <c:v>0</c:v>
                </c:pt>
                <c:pt idx="366735">
                  <c:v>0</c:v>
                </c:pt>
                <c:pt idx="366736">
                  <c:v>0</c:v>
                </c:pt>
                <c:pt idx="366737">
                  <c:v>0</c:v>
                </c:pt>
                <c:pt idx="366738">
                  <c:v>0</c:v>
                </c:pt>
                <c:pt idx="366739">
                  <c:v>0</c:v>
                </c:pt>
                <c:pt idx="366740">
                  <c:v>0</c:v>
                </c:pt>
                <c:pt idx="366741">
                  <c:v>0</c:v>
                </c:pt>
                <c:pt idx="366742">
                  <c:v>0</c:v>
                </c:pt>
                <c:pt idx="366743">
                  <c:v>0</c:v>
                </c:pt>
                <c:pt idx="366744">
                  <c:v>0</c:v>
                </c:pt>
                <c:pt idx="366745">
                  <c:v>0</c:v>
                </c:pt>
                <c:pt idx="366746">
                  <c:v>0</c:v>
                </c:pt>
                <c:pt idx="366747">
                  <c:v>0</c:v>
                </c:pt>
                <c:pt idx="366748">
                  <c:v>0</c:v>
                </c:pt>
                <c:pt idx="366749">
                  <c:v>0</c:v>
                </c:pt>
                <c:pt idx="366750">
                  <c:v>0</c:v>
                </c:pt>
                <c:pt idx="366751">
                  <c:v>0</c:v>
                </c:pt>
                <c:pt idx="366752">
                  <c:v>0</c:v>
                </c:pt>
                <c:pt idx="366753">
                  <c:v>0</c:v>
                </c:pt>
                <c:pt idx="366754">
                  <c:v>0</c:v>
                </c:pt>
                <c:pt idx="366755">
                  <c:v>0</c:v>
                </c:pt>
                <c:pt idx="366756">
                  <c:v>0</c:v>
                </c:pt>
                <c:pt idx="366757">
                  <c:v>0</c:v>
                </c:pt>
                <c:pt idx="366758">
                  <c:v>0</c:v>
                </c:pt>
                <c:pt idx="366759">
                  <c:v>0</c:v>
                </c:pt>
                <c:pt idx="366760">
                  <c:v>0</c:v>
                </c:pt>
                <c:pt idx="366761">
                  <c:v>0</c:v>
                </c:pt>
                <c:pt idx="366762">
                  <c:v>0</c:v>
                </c:pt>
                <c:pt idx="366763">
                  <c:v>0</c:v>
                </c:pt>
                <c:pt idx="366764">
                  <c:v>0</c:v>
                </c:pt>
                <c:pt idx="366765">
                  <c:v>0</c:v>
                </c:pt>
                <c:pt idx="366766">
                  <c:v>0</c:v>
                </c:pt>
                <c:pt idx="366767">
                  <c:v>0</c:v>
                </c:pt>
                <c:pt idx="366768">
                  <c:v>0</c:v>
                </c:pt>
                <c:pt idx="366769">
                  <c:v>0</c:v>
                </c:pt>
                <c:pt idx="366770">
                  <c:v>0</c:v>
                </c:pt>
                <c:pt idx="366771">
                  <c:v>0</c:v>
                </c:pt>
                <c:pt idx="366772">
                  <c:v>0</c:v>
                </c:pt>
                <c:pt idx="366773">
                  <c:v>0</c:v>
                </c:pt>
                <c:pt idx="366774">
                  <c:v>0</c:v>
                </c:pt>
                <c:pt idx="366775">
                  <c:v>0</c:v>
                </c:pt>
                <c:pt idx="366776">
                  <c:v>0</c:v>
                </c:pt>
                <c:pt idx="366777">
                  <c:v>0</c:v>
                </c:pt>
                <c:pt idx="366778">
                  <c:v>0</c:v>
                </c:pt>
                <c:pt idx="366779">
                  <c:v>0</c:v>
                </c:pt>
                <c:pt idx="366780">
                  <c:v>0</c:v>
                </c:pt>
                <c:pt idx="366781">
                  <c:v>0</c:v>
                </c:pt>
                <c:pt idx="366782">
                  <c:v>0</c:v>
                </c:pt>
                <c:pt idx="366783">
                  <c:v>0</c:v>
                </c:pt>
                <c:pt idx="366784">
                  <c:v>0</c:v>
                </c:pt>
                <c:pt idx="366785">
                  <c:v>0</c:v>
                </c:pt>
                <c:pt idx="366786">
                  <c:v>0</c:v>
                </c:pt>
                <c:pt idx="366787">
                  <c:v>0</c:v>
                </c:pt>
                <c:pt idx="366788">
                  <c:v>0</c:v>
                </c:pt>
                <c:pt idx="366789">
                  <c:v>0</c:v>
                </c:pt>
                <c:pt idx="366790">
                  <c:v>0</c:v>
                </c:pt>
                <c:pt idx="366791">
                  <c:v>0</c:v>
                </c:pt>
                <c:pt idx="366792">
                  <c:v>0</c:v>
                </c:pt>
                <c:pt idx="366793">
                  <c:v>0</c:v>
                </c:pt>
                <c:pt idx="366794">
                  <c:v>0</c:v>
                </c:pt>
                <c:pt idx="366795">
                  <c:v>0</c:v>
                </c:pt>
                <c:pt idx="366796">
                  <c:v>0</c:v>
                </c:pt>
                <c:pt idx="366797">
                  <c:v>0</c:v>
                </c:pt>
                <c:pt idx="366798">
                  <c:v>0</c:v>
                </c:pt>
                <c:pt idx="366799">
                  <c:v>0</c:v>
                </c:pt>
                <c:pt idx="366800">
                  <c:v>0</c:v>
                </c:pt>
                <c:pt idx="366801">
                  <c:v>0</c:v>
                </c:pt>
                <c:pt idx="366802">
                  <c:v>0</c:v>
                </c:pt>
                <c:pt idx="366803">
                  <c:v>0</c:v>
                </c:pt>
                <c:pt idx="366804">
                  <c:v>0</c:v>
                </c:pt>
                <c:pt idx="366805">
                  <c:v>0</c:v>
                </c:pt>
                <c:pt idx="366806">
                  <c:v>0</c:v>
                </c:pt>
                <c:pt idx="366807">
                  <c:v>0</c:v>
                </c:pt>
                <c:pt idx="366808">
                  <c:v>0</c:v>
                </c:pt>
                <c:pt idx="366809">
                  <c:v>0</c:v>
                </c:pt>
                <c:pt idx="366810">
                  <c:v>0</c:v>
                </c:pt>
                <c:pt idx="366811">
                  <c:v>0</c:v>
                </c:pt>
                <c:pt idx="366812">
                  <c:v>0</c:v>
                </c:pt>
                <c:pt idx="366813">
                  <c:v>0</c:v>
                </c:pt>
                <c:pt idx="366814">
                  <c:v>0</c:v>
                </c:pt>
                <c:pt idx="366815">
                  <c:v>0</c:v>
                </c:pt>
                <c:pt idx="366816">
                  <c:v>0</c:v>
                </c:pt>
                <c:pt idx="366817">
                  <c:v>0</c:v>
                </c:pt>
                <c:pt idx="366818">
                  <c:v>0</c:v>
                </c:pt>
                <c:pt idx="366819">
                  <c:v>0</c:v>
                </c:pt>
                <c:pt idx="366820">
                  <c:v>0</c:v>
                </c:pt>
                <c:pt idx="366821">
                  <c:v>0</c:v>
                </c:pt>
                <c:pt idx="366822">
                  <c:v>0</c:v>
                </c:pt>
                <c:pt idx="366823">
                  <c:v>0</c:v>
                </c:pt>
                <c:pt idx="366824">
                  <c:v>0</c:v>
                </c:pt>
                <c:pt idx="366825">
                  <c:v>0</c:v>
                </c:pt>
                <c:pt idx="366826">
                  <c:v>0</c:v>
                </c:pt>
                <c:pt idx="366827">
                  <c:v>0</c:v>
                </c:pt>
                <c:pt idx="366828">
                  <c:v>0</c:v>
                </c:pt>
                <c:pt idx="366829">
                  <c:v>0</c:v>
                </c:pt>
                <c:pt idx="366830">
                  <c:v>0</c:v>
                </c:pt>
                <c:pt idx="366831">
                  <c:v>0</c:v>
                </c:pt>
                <c:pt idx="366832">
                  <c:v>0</c:v>
                </c:pt>
                <c:pt idx="366833">
                  <c:v>0</c:v>
                </c:pt>
                <c:pt idx="366834">
                  <c:v>0</c:v>
                </c:pt>
                <c:pt idx="366835">
                  <c:v>0</c:v>
                </c:pt>
                <c:pt idx="366836">
                  <c:v>0</c:v>
                </c:pt>
                <c:pt idx="366837">
                  <c:v>0</c:v>
                </c:pt>
                <c:pt idx="366838">
                  <c:v>0</c:v>
                </c:pt>
                <c:pt idx="366839">
                  <c:v>0</c:v>
                </c:pt>
                <c:pt idx="366840">
                  <c:v>0</c:v>
                </c:pt>
                <c:pt idx="366841">
                  <c:v>0</c:v>
                </c:pt>
                <c:pt idx="366842">
                  <c:v>0</c:v>
                </c:pt>
                <c:pt idx="366843">
                  <c:v>0</c:v>
                </c:pt>
                <c:pt idx="366844">
                  <c:v>0</c:v>
                </c:pt>
                <c:pt idx="366845">
                  <c:v>0</c:v>
                </c:pt>
                <c:pt idx="366846">
                  <c:v>0</c:v>
                </c:pt>
                <c:pt idx="366847">
                  <c:v>0</c:v>
                </c:pt>
                <c:pt idx="366848">
                  <c:v>0</c:v>
                </c:pt>
                <c:pt idx="366849">
                  <c:v>0</c:v>
                </c:pt>
                <c:pt idx="366850">
                  <c:v>0</c:v>
                </c:pt>
                <c:pt idx="366851">
                  <c:v>0</c:v>
                </c:pt>
                <c:pt idx="366852">
                  <c:v>0</c:v>
                </c:pt>
                <c:pt idx="366853">
                  <c:v>0</c:v>
                </c:pt>
                <c:pt idx="366854">
                  <c:v>0</c:v>
                </c:pt>
                <c:pt idx="366855">
                  <c:v>0</c:v>
                </c:pt>
                <c:pt idx="366856">
                  <c:v>0</c:v>
                </c:pt>
                <c:pt idx="366857">
                  <c:v>0</c:v>
                </c:pt>
                <c:pt idx="366858">
                  <c:v>0</c:v>
                </c:pt>
                <c:pt idx="366859">
                  <c:v>0</c:v>
                </c:pt>
                <c:pt idx="366860">
                  <c:v>0</c:v>
                </c:pt>
                <c:pt idx="366861">
                  <c:v>0</c:v>
                </c:pt>
                <c:pt idx="366862">
                  <c:v>0</c:v>
                </c:pt>
                <c:pt idx="366863">
                  <c:v>0</c:v>
                </c:pt>
                <c:pt idx="366864">
                  <c:v>0</c:v>
                </c:pt>
                <c:pt idx="366865">
                  <c:v>0</c:v>
                </c:pt>
                <c:pt idx="366866">
                  <c:v>0</c:v>
                </c:pt>
                <c:pt idx="366867">
                  <c:v>0</c:v>
                </c:pt>
                <c:pt idx="366868">
                  <c:v>0</c:v>
                </c:pt>
                <c:pt idx="366869">
                  <c:v>0</c:v>
                </c:pt>
                <c:pt idx="366870">
                  <c:v>0</c:v>
                </c:pt>
                <c:pt idx="366871">
                  <c:v>0</c:v>
                </c:pt>
                <c:pt idx="366872">
                  <c:v>0</c:v>
                </c:pt>
                <c:pt idx="366873">
                  <c:v>0</c:v>
                </c:pt>
                <c:pt idx="366874">
                  <c:v>0</c:v>
                </c:pt>
                <c:pt idx="366875">
                  <c:v>0</c:v>
                </c:pt>
                <c:pt idx="366876">
                  <c:v>0</c:v>
                </c:pt>
                <c:pt idx="366877">
                  <c:v>0</c:v>
                </c:pt>
                <c:pt idx="366878">
                  <c:v>0</c:v>
                </c:pt>
                <c:pt idx="366879">
                  <c:v>0</c:v>
                </c:pt>
                <c:pt idx="366880">
                  <c:v>0</c:v>
                </c:pt>
                <c:pt idx="366881">
                  <c:v>0</c:v>
                </c:pt>
                <c:pt idx="366882">
                  <c:v>0</c:v>
                </c:pt>
                <c:pt idx="366883">
                  <c:v>0</c:v>
                </c:pt>
                <c:pt idx="366884">
                  <c:v>0</c:v>
                </c:pt>
                <c:pt idx="366885">
                  <c:v>0</c:v>
                </c:pt>
                <c:pt idx="366886">
                  <c:v>0</c:v>
                </c:pt>
                <c:pt idx="366887">
                  <c:v>0</c:v>
                </c:pt>
                <c:pt idx="366888">
                  <c:v>0</c:v>
                </c:pt>
                <c:pt idx="366889">
                  <c:v>0</c:v>
                </c:pt>
                <c:pt idx="366890">
                  <c:v>0</c:v>
                </c:pt>
                <c:pt idx="366891">
                  <c:v>0</c:v>
                </c:pt>
                <c:pt idx="366892">
                  <c:v>0</c:v>
                </c:pt>
                <c:pt idx="366893">
                  <c:v>0</c:v>
                </c:pt>
                <c:pt idx="366894">
                  <c:v>0</c:v>
                </c:pt>
                <c:pt idx="366895">
                  <c:v>0</c:v>
                </c:pt>
                <c:pt idx="366896">
                  <c:v>0</c:v>
                </c:pt>
                <c:pt idx="366897">
                  <c:v>0</c:v>
                </c:pt>
                <c:pt idx="366898">
                  <c:v>0</c:v>
                </c:pt>
                <c:pt idx="366899">
                  <c:v>0</c:v>
                </c:pt>
                <c:pt idx="366900">
                  <c:v>0</c:v>
                </c:pt>
                <c:pt idx="366901">
                  <c:v>0</c:v>
                </c:pt>
                <c:pt idx="366902">
                  <c:v>0</c:v>
                </c:pt>
                <c:pt idx="366903">
                  <c:v>0</c:v>
                </c:pt>
                <c:pt idx="366904">
                  <c:v>0</c:v>
                </c:pt>
                <c:pt idx="366905">
                  <c:v>0</c:v>
                </c:pt>
                <c:pt idx="366906">
                  <c:v>0</c:v>
                </c:pt>
                <c:pt idx="366907">
                  <c:v>0</c:v>
                </c:pt>
                <c:pt idx="366908">
                  <c:v>0</c:v>
                </c:pt>
                <c:pt idx="366909">
                  <c:v>0</c:v>
                </c:pt>
                <c:pt idx="366910">
                  <c:v>0</c:v>
                </c:pt>
                <c:pt idx="366911">
                  <c:v>0</c:v>
                </c:pt>
                <c:pt idx="366912">
                  <c:v>0</c:v>
                </c:pt>
                <c:pt idx="366913">
                  <c:v>0</c:v>
                </c:pt>
                <c:pt idx="366914">
                  <c:v>0</c:v>
                </c:pt>
                <c:pt idx="366915">
                  <c:v>0</c:v>
                </c:pt>
                <c:pt idx="366916">
                  <c:v>0</c:v>
                </c:pt>
                <c:pt idx="366917">
                  <c:v>0</c:v>
                </c:pt>
                <c:pt idx="366918">
                  <c:v>0</c:v>
                </c:pt>
                <c:pt idx="366919">
                  <c:v>0</c:v>
                </c:pt>
                <c:pt idx="366920">
                  <c:v>0</c:v>
                </c:pt>
                <c:pt idx="366921">
                  <c:v>0</c:v>
                </c:pt>
                <c:pt idx="366922">
                  <c:v>0</c:v>
                </c:pt>
                <c:pt idx="366923">
                  <c:v>0</c:v>
                </c:pt>
                <c:pt idx="366924">
                  <c:v>0</c:v>
                </c:pt>
                <c:pt idx="366925">
                  <c:v>0</c:v>
                </c:pt>
                <c:pt idx="366926">
                  <c:v>0</c:v>
                </c:pt>
                <c:pt idx="366927">
                  <c:v>0</c:v>
                </c:pt>
                <c:pt idx="366928">
                  <c:v>0</c:v>
                </c:pt>
                <c:pt idx="366929">
                  <c:v>0</c:v>
                </c:pt>
                <c:pt idx="366930">
                  <c:v>0</c:v>
                </c:pt>
                <c:pt idx="366931">
                  <c:v>0</c:v>
                </c:pt>
                <c:pt idx="366932">
                  <c:v>0</c:v>
                </c:pt>
                <c:pt idx="366933">
                  <c:v>0</c:v>
                </c:pt>
                <c:pt idx="366934">
                  <c:v>0</c:v>
                </c:pt>
                <c:pt idx="366935">
                  <c:v>0</c:v>
                </c:pt>
                <c:pt idx="366936">
                  <c:v>0</c:v>
                </c:pt>
                <c:pt idx="366937">
                  <c:v>0</c:v>
                </c:pt>
                <c:pt idx="366938">
                  <c:v>0</c:v>
                </c:pt>
                <c:pt idx="366939">
                  <c:v>0</c:v>
                </c:pt>
                <c:pt idx="366940">
                  <c:v>0</c:v>
                </c:pt>
                <c:pt idx="366941">
                  <c:v>0</c:v>
                </c:pt>
                <c:pt idx="366942">
                  <c:v>0</c:v>
                </c:pt>
                <c:pt idx="366943">
                  <c:v>0</c:v>
                </c:pt>
                <c:pt idx="366944">
                  <c:v>0</c:v>
                </c:pt>
                <c:pt idx="366945">
                  <c:v>0</c:v>
                </c:pt>
                <c:pt idx="366946">
                  <c:v>0</c:v>
                </c:pt>
                <c:pt idx="366947">
                  <c:v>0</c:v>
                </c:pt>
                <c:pt idx="366948">
                  <c:v>0</c:v>
                </c:pt>
                <c:pt idx="366949">
                  <c:v>0</c:v>
                </c:pt>
                <c:pt idx="366950">
                  <c:v>0</c:v>
                </c:pt>
                <c:pt idx="366951">
                  <c:v>0</c:v>
                </c:pt>
                <c:pt idx="366952">
                  <c:v>0</c:v>
                </c:pt>
                <c:pt idx="366953">
                  <c:v>0</c:v>
                </c:pt>
                <c:pt idx="366954">
                  <c:v>0</c:v>
                </c:pt>
                <c:pt idx="366955">
                  <c:v>0</c:v>
                </c:pt>
                <c:pt idx="366956">
                  <c:v>0</c:v>
                </c:pt>
                <c:pt idx="366957">
                  <c:v>0</c:v>
                </c:pt>
                <c:pt idx="366958">
                  <c:v>0</c:v>
                </c:pt>
                <c:pt idx="366959">
                  <c:v>0</c:v>
                </c:pt>
                <c:pt idx="366960">
                  <c:v>0</c:v>
                </c:pt>
                <c:pt idx="366961">
                  <c:v>0</c:v>
                </c:pt>
                <c:pt idx="366962">
                  <c:v>0</c:v>
                </c:pt>
                <c:pt idx="366963">
                  <c:v>0</c:v>
                </c:pt>
                <c:pt idx="366964">
                  <c:v>0</c:v>
                </c:pt>
                <c:pt idx="366965">
                  <c:v>0</c:v>
                </c:pt>
                <c:pt idx="366966">
                  <c:v>0</c:v>
                </c:pt>
                <c:pt idx="366967">
                  <c:v>0</c:v>
                </c:pt>
                <c:pt idx="366968">
                  <c:v>0</c:v>
                </c:pt>
                <c:pt idx="366969">
                  <c:v>0</c:v>
                </c:pt>
                <c:pt idx="366970">
                  <c:v>0</c:v>
                </c:pt>
                <c:pt idx="366971">
                  <c:v>0</c:v>
                </c:pt>
                <c:pt idx="366972">
                  <c:v>0</c:v>
                </c:pt>
                <c:pt idx="366973">
                  <c:v>0</c:v>
                </c:pt>
                <c:pt idx="366974">
                  <c:v>0</c:v>
                </c:pt>
                <c:pt idx="366975">
                  <c:v>0</c:v>
                </c:pt>
                <c:pt idx="366976">
                  <c:v>0</c:v>
                </c:pt>
                <c:pt idx="366977">
                  <c:v>0</c:v>
                </c:pt>
                <c:pt idx="366978">
                  <c:v>0</c:v>
                </c:pt>
                <c:pt idx="366979">
                  <c:v>0</c:v>
                </c:pt>
                <c:pt idx="366980">
                  <c:v>0</c:v>
                </c:pt>
                <c:pt idx="366981">
                  <c:v>0</c:v>
                </c:pt>
                <c:pt idx="366982">
                  <c:v>0</c:v>
                </c:pt>
                <c:pt idx="366983">
                  <c:v>0</c:v>
                </c:pt>
                <c:pt idx="366984">
                  <c:v>0</c:v>
                </c:pt>
                <c:pt idx="366985">
                  <c:v>0</c:v>
                </c:pt>
                <c:pt idx="366986">
                  <c:v>0</c:v>
                </c:pt>
                <c:pt idx="366987">
                  <c:v>0</c:v>
                </c:pt>
                <c:pt idx="366988">
                  <c:v>0</c:v>
                </c:pt>
                <c:pt idx="366989">
                  <c:v>0</c:v>
                </c:pt>
                <c:pt idx="366990">
                  <c:v>0</c:v>
                </c:pt>
                <c:pt idx="366991">
                  <c:v>0</c:v>
                </c:pt>
                <c:pt idx="366992">
                  <c:v>0</c:v>
                </c:pt>
                <c:pt idx="366993">
                  <c:v>0</c:v>
                </c:pt>
                <c:pt idx="366994">
                  <c:v>0</c:v>
                </c:pt>
                <c:pt idx="366995">
                  <c:v>0</c:v>
                </c:pt>
                <c:pt idx="366996">
                  <c:v>0</c:v>
                </c:pt>
                <c:pt idx="366997">
                  <c:v>0</c:v>
                </c:pt>
                <c:pt idx="366998">
                  <c:v>0</c:v>
                </c:pt>
                <c:pt idx="366999">
                  <c:v>0</c:v>
                </c:pt>
                <c:pt idx="367000">
                  <c:v>0</c:v>
                </c:pt>
                <c:pt idx="367001">
                  <c:v>0</c:v>
                </c:pt>
                <c:pt idx="367002">
                  <c:v>0</c:v>
                </c:pt>
                <c:pt idx="367003">
                  <c:v>0</c:v>
                </c:pt>
                <c:pt idx="367004">
                  <c:v>0</c:v>
                </c:pt>
                <c:pt idx="367005">
                  <c:v>0</c:v>
                </c:pt>
                <c:pt idx="367006">
                  <c:v>0</c:v>
                </c:pt>
                <c:pt idx="367007">
                  <c:v>0</c:v>
                </c:pt>
                <c:pt idx="367008">
                  <c:v>0</c:v>
                </c:pt>
                <c:pt idx="367009">
                  <c:v>0</c:v>
                </c:pt>
                <c:pt idx="367010">
                  <c:v>0</c:v>
                </c:pt>
                <c:pt idx="367011">
                  <c:v>0</c:v>
                </c:pt>
                <c:pt idx="367012">
                  <c:v>0</c:v>
                </c:pt>
                <c:pt idx="367013">
                  <c:v>0</c:v>
                </c:pt>
                <c:pt idx="367014">
                  <c:v>0</c:v>
                </c:pt>
                <c:pt idx="367015">
                  <c:v>0</c:v>
                </c:pt>
                <c:pt idx="367016">
                  <c:v>0</c:v>
                </c:pt>
                <c:pt idx="367017">
                  <c:v>0</c:v>
                </c:pt>
                <c:pt idx="367018">
                  <c:v>0</c:v>
                </c:pt>
                <c:pt idx="367019">
                  <c:v>0</c:v>
                </c:pt>
                <c:pt idx="367020">
                  <c:v>0</c:v>
                </c:pt>
                <c:pt idx="367021">
                  <c:v>0</c:v>
                </c:pt>
                <c:pt idx="367022">
                  <c:v>0</c:v>
                </c:pt>
                <c:pt idx="367023">
                  <c:v>0</c:v>
                </c:pt>
                <c:pt idx="367024">
                  <c:v>0</c:v>
                </c:pt>
                <c:pt idx="367025">
                  <c:v>0</c:v>
                </c:pt>
                <c:pt idx="367026">
                  <c:v>0</c:v>
                </c:pt>
                <c:pt idx="367027">
                  <c:v>0</c:v>
                </c:pt>
                <c:pt idx="367028">
                  <c:v>0</c:v>
                </c:pt>
                <c:pt idx="367029">
                  <c:v>0</c:v>
                </c:pt>
                <c:pt idx="367030">
                  <c:v>0</c:v>
                </c:pt>
                <c:pt idx="367031">
                  <c:v>0</c:v>
                </c:pt>
                <c:pt idx="367032">
                  <c:v>0</c:v>
                </c:pt>
                <c:pt idx="367033">
                  <c:v>0</c:v>
                </c:pt>
                <c:pt idx="367034">
                  <c:v>0</c:v>
                </c:pt>
                <c:pt idx="367035">
                  <c:v>0</c:v>
                </c:pt>
                <c:pt idx="367036">
                  <c:v>0</c:v>
                </c:pt>
                <c:pt idx="367037">
                  <c:v>0</c:v>
                </c:pt>
                <c:pt idx="367038">
                  <c:v>0</c:v>
                </c:pt>
                <c:pt idx="367039">
                  <c:v>0</c:v>
                </c:pt>
                <c:pt idx="367040">
                  <c:v>0</c:v>
                </c:pt>
                <c:pt idx="367041">
                  <c:v>0</c:v>
                </c:pt>
                <c:pt idx="367042">
                  <c:v>0</c:v>
                </c:pt>
                <c:pt idx="367043">
                  <c:v>0</c:v>
                </c:pt>
                <c:pt idx="367044">
                  <c:v>0</c:v>
                </c:pt>
                <c:pt idx="367045">
                  <c:v>0</c:v>
                </c:pt>
                <c:pt idx="367046">
                  <c:v>0</c:v>
                </c:pt>
                <c:pt idx="367047">
                  <c:v>0</c:v>
                </c:pt>
                <c:pt idx="367048">
                  <c:v>0</c:v>
                </c:pt>
                <c:pt idx="367049">
                  <c:v>0</c:v>
                </c:pt>
                <c:pt idx="367050">
                  <c:v>0</c:v>
                </c:pt>
                <c:pt idx="367051">
                  <c:v>0</c:v>
                </c:pt>
                <c:pt idx="367052">
                  <c:v>0</c:v>
                </c:pt>
                <c:pt idx="367053">
                  <c:v>0</c:v>
                </c:pt>
                <c:pt idx="367054">
                  <c:v>0</c:v>
                </c:pt>
                <c:pt idx="367055">
                  <c:v>0</c:v>
                </c:pt>
                <c:pt idx="367056">
                  <c:v>0</c:v>
                </c:pt>
                <c:pt idx="367057">
                  <c:v>0</c:v>
                </c:pt>
                <c:pt idx="367058">
                  <c:v>0</c:v>
                </c:pt>
                <c:pt idx="367059">
                  <c:v>0</c:v>
                </c:pt>
                <c:pt idx="367060">
                  <c:v>0</c:v>
                </c:pt>
                <c:pt idx="367061">
                  <c:v>0</c:v>
                </c:pt>
                <c:pt idx="367062">
                  <c:v>0</c:v>
                </c:pt>
                <c:pt idx="367063">
                  <c:v>0</c:v>
                </c:pt>
                <c:pt idx="367064">
                  <c:v>0</c:v>
                </c:pt>
                <c:pt idx="367065">
                  <c:v>0</c:v>
                </c:pt>
                <c:pt idx="367066">
                  <c:v>0</c:v>
                </c:pt>
                <c:pt idx="367067">
                  <c:v>0</c:v>
                </c:pt>
                <c:pt idx="367068">
                  <c:v>0</c:v>
                </c:pt>
                <c:pt idx="367069">
                  <c:v>0</c:v>
                </c:pt>
                <c:pt idx="367070">
                  <c:v>0</c:v>
                </c:pt>
                <c:pt idx="367071">
                  <c:v>0</c:v>
                </c:pt>
                <c:pt idx="367072">
                  <c:v>0</c:v>
                </c:pt>
                <c:pt idx="367073">
                  <c:v>0</c:v>
                </c:pt>
                <c:pt idx="367074">
                  <c:v>0</c:v>
                </c:pt>
                <c:pt idx="367075">
                  <c:v>0</c:v>
                </c:pt>
                <c:pt idx="367076">
                  <c:v>0</c:v>
                </c:pt>
                <c:pt idx="367077">
                  <c:v>0</c:v>
                </c:pt>
                <c:pt idx="367078">
                  <c:v>0</c:v>
                </c:pt>
                <c:pt idx="367079">
                  <c:v>0</c:v>
                </c:pt>
                <c:pt idx="367080">
                  <c:v>0</c:v>
                </c:pt>
                <c:pt idx="367081">
                  <c:v>0</c:v>
                </c:pt>
                <c:pt idx="367082">
                  <c:v>0</c:v>
                </c:pt>
                <c:pt idx="367083">
                  <c:v>0</c:v>
                </c:pt>
                <c:pt idx="367084">
                  <c:v>0</c:v>
                </c:pt>
                <c:pt idx="367085">
                  <c:v>0</c:v>
                </c:pt>
                <c:pt idx="367086">
                  <c:v>0</c:v>
                </c:pt>
                <c:pt idx="367087">
                  <c:v>0</c:v>
                </c:pt>
                <c:pt idx="367088">
                  <c:v>0</c:v>
                </c:pt>
                <c:pt idx="367089">
                  <c:v>0</c:v>
                </c:pt>
                <c:pt idx="367090">
                  <c:v>0</c:v>
                </c:pt>
                <c:pt idx="367091">
                  <c:v>0</c:v>
                </c:pt>
                <c:pt idx="367092">
                  <c:v>0</c:v>
                </c:pt>
                <c:pt idx="367093">
                  <c:v>0</c:v>
                </c:pt>
                <c:pt idx="367094">
                  <c:v>0</c:v>
                </c:pt>
                <c:pt idx="367095">
                  <c:v>0</c:v>
                </c:pt>
                <c:pt idx="367096">
                  <c:v>0</c:v>
                </c:pt>
                <c:pt idx="367097">
                  <c:v>0</c:v>
                </c:pt>
                <c:pt idx="367098">
                  <c:v>0</c:v>
                </c:pt>
                <c:pt idx="367099">
                  <c:v>0</c:v>
                </c:pt>
                <c:pt idx="367100">
                  <c:v>0</c:v>
                </c:pt>
                <c:pt idx="367101">
                  <c:v>0</c:v>
                </c:pt>
                <c:pt idx="367102">
                  <c:v>0</c:v>
                </c:pt>
                <c:pt idx="367103">
                  <c:v>0</c:v>
                </c:pt>
                <c:pt idx="367104">
                  <c:v>0</c:v>
                </c:pt>
                <c:pt idx="367105">
                  <c:v>0</c:v>
                </c:pt>
                <c:pt idx="367106">
                  <c:v>0</c:v>
                </c:pt>
                <c:pt idx="367107">
                  <c:v>0</c:v>
                </c:pt>
                <c:pt idx="367108">
                  <c:v>0</c:v>
                </c:pt>
                <c:pt idx="367109">
                  <c:v>0</c:v>
                </c:pt>
                <c:pt idx="367110">
                  <c:v>0</c:v>
                </c:pt>
                <c:pt idx="367111">
                  <c:v>0</c:v>
                </c:pt>
                <c:pt idx="367112">
                  <c:v>0</c:v>
                </c:pt>
                <c:pt idx="367113">
                  <c:v>0</c:v>
                </c:pt>
                <c:pt idx="367114">
                  <c:v>0</c:v>
                </c:pt>
                <c:pt idx="367115">
                  <c:v>0</c:v>
                </c:pt>
                <c:pt idx="367116">
                  <c:v>0</c:v>
                </c:pt>
                <c:pt idx="367117">
                  <c:v>0</c:v>
                </c:pt>
                <c:pt idx="367118">
                  <c:v>0</c:v>
                </c:pt>
                <c:pt idx="367119">
                  <c:v>0</c:v>
                </c:pt>
                <c:pt idx="367120">
                  <c:v>0</c:v>
                </c:pt>
                <c:pt idx="367121">
                  <c:v>0</c:v>
                </c:pt>
                <c:pt idx="367122">
                  <c:v>0</c:v>
                </c:pt>
                <c:pt idx="367123">
                  <c:v>0</c:v>
                </c:pt>
                <c:pt idx="367124">
                  <c:v>0</c:v>
                </c:pt>
                <c:pt idx="367125">
                  <c:v>0</c:v>
                </c:pt>
                <c:pt idx="367126">
                  <c:v>0</c:v>
                </c:pt>
                <c:pt idx="367127">
                  <c:v>0</c:v>
                </c:pt>
                <c:pt idx="367128">
                  <c:v>0</c:v>
                </c:pt>
                <c:pt idx="367129">
                  <c:v>0</c:v>
                </c:pt>
                <c:pt idx="367130">
                  <c:v>0</c:v>
                </c:pt>
                <c:pt idx="367131">
                  <c:v>0</c:v>
                </c:pt>
                <c:pt idx="367132">
                  <c:v>0</c:v>
                </c:pt>
                <c:pt idx="367133">
                  <c:v>0</c:v>
                </c:pt>
                <c:pt idx="367134">
                  <c:v>0</c:v>
                </c:pt>
                <c:pt idx="367135">
                  <c:v>0</c:v>
                </c:pt>
                <c:pt idx="367136">
                  <c:v>0</c:v>
                </c:pt>
                <c:pt idx="367137">
                  <c:v>0</c:v>
                </c:pt>
                <c:pt idx="367138">
                  <c:v>0</c:v>
                </c:pt>
                <c:pt idx="367139">
                  <c:v>0</c:v>
                </c:pt>
                <c:pt idx="367140">
                  <c:v>0</c:v>
                </c:pt>
                <c:pt idx="367141">
                  <c:v>0</c:v>
                </c:pt>
                <c:pt idx="367142">
                  <c:v>0</c:v>
                </c:pt>
                <c:pt idx="367143">
                  <c:v>0</c:v>
                </c:pt>
                <c:pt idx="367144">
                  <c:v>0</c:v>
                </c:pt>
                <c:pt idx="367145">
                  <c:v>0</c:v>
                </c:pt>
                <c:pt idx="367146">
                  <c:v>0</c:v>
                </c:pt>
                <c:pt idx="367147">
                  <c:v>0</c:v>
                </c:pt>
                <c:pt idx="367148">
                  <c:v>0</c:v>
                </c:pt>
                <c:pt idx="367149">
                  <c:v>0</c:v>
                </c:pt>
                <c:pt idx="367150">
                  <c:v>0</c:v>
                </c:pt>
                <c:pt idx="367151">
                  <c:v>0</c:v>
                </c:pt>
                <c:pt idx="367152">
                  <c:v>0</c:v>
                </c:pt>
                <c:pt idx="367153">
                  <c:v>0</c:v>
                </c:pt>
                <c:pt idx="367154">
                  <c:v>0</c:v>
                </c:pt>
                <c:pt idx="367155">
                  <c:v>0</c:v>
                </c:pt>
                <c:pt idx="367156">
                  <c:v>0</c:v>
                </c:pt>
                <c:pt idx="367157">
                  <c:v>0</c:v>
                </c:pt>
                <c:pt idx="367158">
                  <c:v>0</c:v>
                </c:pt>
                <c:pt idx="367159">
                  <c:v>0</c:v>
                </c:pt>
                <c:pt idx="367160">
                  <c:v>0</c:v>
                </c:pt>
                <c:pt idx="367161">
                  <c:v>0</c:v>
                </c:pt>
                <c:pt idx="367162">
                  <c:v>0</c:v>
                </c:pt>
                <c:pt idx="367163">
                  <c:v>0</c:v>
                </c:pt>
                <c:pt idx="367164">
                  <c:v>0</c:v>
                </c:pt>
                <c:pt idx="367165">
                  <c:v>0</c:v>
                </c:pt>
                <c:pt idx="367166">
                  <c:v>0</c:v>
                </c:pt>
                <c:pt idx="367167">
                  <c:v>0</c:v>
                </c:pt>
                <c:pt idx="367168">
                  <c:v>0</c:v>
                </c:pt>
                <c:pt idx="367169">
                  <c:v>0</c:v>
                </c:pt>
                <c:pt idx="367170">
                  <c:v>0</c:v>
                </c:pt>
                <c:pt idx="367171">
                  <c:v>0</c:v>
                </c:pt>
                <c:pt idx="367172">
                  <c:v>0</c:v>
                </c:pt>
                <c:pt idx="367173">
                  <c:v>0</c:v>
                </c:pt>
                <c:pt idx="367174">
                  <c:v>0</c:v>
                </c:pt>
                <c:pt idx="367175">
                  <c:v>0</c:v>
                </c:pt>
                <c:pt idx="367176">
                  <c:v>0</c:v>
                </c:pt>
                <c:pt idx="367177">
                  <c:v>0</c:v>
                </c:pt>
                <c:pt idx="367178">
                  <c:v>0</c:v>
                </c:pt>
                <c:pt idx="367179">
                  <c:v>0</c:v>
                </c:pt>
                <c:pt idx="367180">
                  <c:v>0</c:v>
                </c:pt>
                <c:pt idx="367181">
                  <c:v>0</c:v>
                </c:pt>
                <c:pt idx="367182">
                  <c:v>0</c:v>
                </c:pt>
                <c:pt idx="367183">
                  <c:v>0</c:v>
                </c:pt>
                <c:pt idx="367184">
                  <c:v>0</c:v>
                </c:pt>
                <c:pt idx="367185">
                  <c:v>0</c:v>
                </c:pt>
                <c:pt idx="367186">
                  <c:v>0</c:v>
                </c:pt>
                <c:pt idx="367187">
                  <c:v>0</c:v>
                </c:pt>
                <c:pt idx="367188">
                  <c:v>0</c:v>
                </c:pt>
                <c:pt idx="367189">
                  <c:v>0</c:v>
                </c:pt>
                <c:pt idx="367190">
                  <c:v>0</c:v>
                </c:pt>
                <c:pt idx="367191">
                  <c:v>0</c:v>
                </c:pt>
                <c:pt idx="367192">
                  <c:v>0</c:v>
                </c:pt>
                <c:pt idx="367193">
                  <c:v>0</c:v>
                </c:pt>
                <c:pt idx="367194">
                  <c:v>0</c:v>
                </c:pt>
                <c:pt idx="367195">
                  <c:v>0</c:v>
                </c:pt>
                <c:pt idx="367196">
                  <c:v>0</c:v>
                </c:pt>
                <c:pt idx="367197">
                  <c:v>0</c:v>
                </c:pt>
                <c:pt idx="367198">
                  <c:v>0</c:v>
                </c:pt>
                <c:pt idx="367199">
                  <c:v>0</c:v>
                </c:pt>
                <c:pt idx="367200">
                  <c:v>0</c:v>
                </c:pt>
                <c:pt idx="367201">
                  <c:v>0</c:v>
                </c:pt>
                <c:pt idx="367202">
                  <c:v>0</c:v>
                </c:pt>
                <c:pt idx="367203">
                  <c:v>0</c:v>
                </c:pt>
                <c:pt idx="367204">
                  <c:v>0</c:v>
                </c:pt>
                <c:pt idx="367205">
                  <c:v>0</c:v>
                </c:pt>
                <c:pt idx="367206">
                  <c:v>0</c:v>
                </c:pt>
                <c:pt idx="367207">
                  <c:v>0</c:v>
                </c:pt>
                <c:pt idx="367208">
                  <c:v>0</c:v>
                </c:pt>
                <c:pt idx="367209">
                  <c:v>0</c:v>
                </c:pt>
                <c:pt idx="367210">
                  <c:v>0</c:v>
                </c:pt>
                <c:pt idx="367211">
                  <c:v>0</c:v>
                </c:pt>
                <c:pt idx="367212">
                  <c:v>0</c:v>
                </c:pt>
                <c:pt idx="367213">
                  <c:v>0</c:v>
                </c:pt>
                <c:pt idx="367214">
                  <c:v>0</c:v>
                </c:pt>
                <c:pt idx="367215">
                  <c:v>0</c:v>
                </c:pt>
                <c:pt idx="367216">
                  <c:v>0</c:v>
                </c:pt>
                <c:pt idx="367217">
                  <c:v>0</c:v>
                </c:pt>
                <c:pt idx="367218">
                  <c:v>0</c:v>
                </c:pt>
                <c:pt idx="367219">
                  <c:v>0</c:v>
                </c:pt>
                <c:pt idx="367220">
                  <c:v>0</c:v>
                </c:pt>
                <c:pt idx="367221">
                  <c:v>0</c:v>
                </c:pt>
                <c:pt idx="367222">
                  <c:v>0</c:v>
                </c:pt>
                <c:pt idx="367223">
                  <c:v>0</c:v>
                </c:pt>
                <c:pt idx="367224">
                  <c:v>0</c:v>
                </c:pt>
                <c:pt idx="367225">
                  <c:v>0</c:v>
                </c:pt>
                <c:pt idx="367226">
                  <c:v>0</c:v>
                </c:pt>
                <c:pt idx="367227">
                  <c:v>0</c:v>
                </c:pt>
                <c:pt idx="367228">
                  <c:v>0</c:v>
                </c:pt>
                <c:pt idx="367229">
                  <c:v>0</c:v>
                </c:pt>
                <c:pt idx="367230">
                  <c:v>0</c:v>
                </c:pt>
                <c:pt idx="367231">
                  <c:v>0</c:v>
                </c:pt>
                <c:pt idx="367232">
                  <c:v>0</c:v>
                </c:pt>
                <c:pt idx="367233">
                  <c:v>0</c:v>
                </c:pt>
                <c:pt idx="367234">
                  <c:v>0</c:v>
                </c:pt>
                <c:pt idx="367235">
                  <c:v>0</c:v>
                </c:pt>
                <c:pt idx="367236">
                  <c:v>0</c:v>
                </c:pt>
                <c:pt idx="367237">
                  <c:v>0</c:v>
                </c:pt>
                <c:pt idx="367238">
                  <c:v>0</c:v>
                </c:pt>
                <c:pt idx="367239">
                  <c:v>0</c:v>
                </c:pt>
                <c:pt idx="367240">
                  <c:v>0</c:v>
                </c:pt>
                <c:pt idx="367241">
                  <c:v>0</c:v>
                </c:pt>
                <c:pt idx="367242">
                  <c:v>0</c:v>
                </c:pt>
                <c:pt idx="367243">
                  <c:v>0</c:v>
                </c:pt>
                <c:pt idx="367244">
                  <c:v>0</c:v>
                </c:pt>
                <c:pt idx="367245">
                  <c:v>0</c:v>
                </c:pt>
                <c:pt idx="367246">
                  <c:v>0</c:v>
                </c:pt>
                <c:pt idx="367247">
                  <c:v>0</c:v>
                </c:pt>
                <c:pt idx="367248">
                  <c:v>0</c:v>
                </c:pt>
                <c:pt idx="367249">
                  <c:v>0</c:v>
                </c:pt>
                <c:pt idx="367250">
                  <c:v>0</c:v>
                </c:pt>
                <c:pt idx="367251">
                  <c:v>0</c:v>
                </c:pt>
                <c:pt idx="367252">
                  <c:v>0</c:v>
                </c:pt>
                <c:pt idx="367253">
                  <c:v>0</c:v>
                </c:pt>
                <c:pt idx="367254">
                  <c:v>0</c:v>
                </c:pt>
                <c:pt idx="367255">
                  <c:v>0</c:v>
                </c:pt>
                <c:pt idx="367256">
                  <c:v>0</c:v>
                </c:pt>
                <c:pt idx="367257">
                  <c:v>0</c:v>
                </c:pt>
                <c:pt idx="367258">
                  <c:v>0</c:v>
                </c:pt>
                <c:pt idx="367259">
                  <c:v>0</c:v>
                </c:pt>
                <c:pt idx="367260">
                  <c:v>0</c:v>
                </c:pt>
                <c:pt idx="367261">
                  <c:v>0</c:v>
                </c:pt>
                <c:pt idx="367262">
                  <c:v>0</c:v>
                </c:pt>
                <c:pt idx="367263">
                  <c:v>0</c:v>
                </c:pt>
                <c:pt idx="367264">
                  <c:v>0</c:v>
                </c:pt>
                <c:pt idx="367265">
                  <c:v>0</c:v>
                </c:pt>
                <c:pt idx="367266">
                  <c:v>0</c:v>
                </c:pt>
                <c:pt idx="367267">
                  <c:v>0</c:v>
                </c:pt>
                <c:pt idx="367268">
                  <c:v>0</c:v>
                </c:pt>
                <c:pt idx="367269">
                  <c:v>0</c:v>
                </c:pt>
                <c:pt idx="367270">
                  <c:v>0</c:v>
                </c:pt>
                <c:pt idx="367271">
                  <c:v>0</c:v>
                </c:pt>
                <c:pt idx="367272">
                  <c:v>0</c:v>
                </c:pt>
                <c:pt idx="367273">
                  <c:v>0</c:v>
                </c:pt>
                <c:pt idx="367274">
                  <c:v>0</c:v>
                </c:pt>
                <c:pt idx="367275">
                  <c:v>0</c:v>
                </c:pt>
                <c:pt idx="367276">
                  <c:v>0</c:v>
                </c:pt>
                <c:pt idx="367277">
                  <c:v>0</c:v>
                </c:pt>
                <c:pt idx="367278">
                  <c:v>0</c:v>
                </c:pt>
                <c:pt idx="367279">
                  <c:v>0</c:v>
                </c:pt>
                <c:pt idx="367280">
                  <c:v>0</c:v>
                </c:pt>
                <c:pt idx="367281">
                  <c:v>0</c:v>
                </c:pt>
                <c:pt idx="367282">
                  <c:v>0</c:v>
                </c:pt>
                <c:pt idx="367283">
                  <c:v>0</c:v>
                </c:pt>
                <c:pt idx="367284">
                  <c:v>0</c:v>
                </c:pt>
                <c:pt idx="367285">
                  <c:v>0</c:v>
                </c:pt>
                <c:pt idx="367286">
                  <c:v>0</c:v>
                </c:pt>
                <c:pt idx="367287">
                  <c:v>0</c:v>
                </c:pt>
                <c:pt idx="367288">
                  <c:v>0</c:v>
                </c:pt>
                <c:pt idx="367289">
                  <c:v>0</c:v>
                </c:pt>
                <c:pt idx="367290">
                  <c:v>0</c:v>
                </c:pt>
                <c:pt idx="367291">
                  <c:v>0</c:v>
                </c:pt>
                <c:pt idx="367292">
                  <c:v>0</c:v>
                </c:pt>
                <c:pt idx="367293">
                  <c:v>0</c:v>
                </c:pt>
                <c:pt idx="367294">
                  <c:v>0</c:v>
                </c:pt>
                <c:pt idx="367295">
                  <c:v>0</c:v>
                </c:pt>
                <c:pt idx="367296">
                  <c:v>0</c:v>
                </c:pt>
                <c:pt idx="367297">
                  <c:v>0</c:v>
                </c:pt>
                <c:pt idx="367298">
                  <c:v>0</c:v>
                </c:pt>
                <c:pt idx="367299">
                  <c:v>0</c:v>
                </c:pt>
                <c:pt idx="367300">
                  <c:v>0</c:v>
                </c:pt>
                <c:pt idx="367301">
                  <c:v>0</c:v>
                </c:pt>
                <c:pt idx="367302">
                  <c:v>0</c:v>
                </c:pt>
                <c:pt idx="367303">
                  <c:v>0</c:v>
                </c:pt>
                <c:pt idx="367304">
                  <c:v>0</c:v>
                </c:pt>
                <c:pt idx="367305">
                  <c:v>0</c:v>
                </c:pt>
                <c:pt idx="367306">
                  <c:v>0</c:v>
                </c:pt>
                <c:pt idx="367307">
                  <c:v>0</c:v>
                </c:pt>
                <c:pt idx="367308">
                  <c:v>0</c:v>
                </c:pt>
                <c:pt idx="367309">
                  <c:v>0</c:v>
                </c:pt>
                <c:pt idx="367310">
                  <c:v>0</c:v>
                </c:pt>
                <c:pt idx="367311">
                  <c:v>0</c:v>
                </c:pt>
                <c:pt idx="367312">
                  <c:v>0</c:v>
                </c:pt>
                <c:pt idx="367313">
                  <c:v>0</c:v>
                </c:pt>
                <c:pt idx="367314">
                  <c:v>0</c:v>
                </c:pt>
                <c:pt idx="367315">
                  <c:v>0</c:v>
                </c:pt>
                <c:pt idx="367316">
                  <c:v>0</c:v>
                </c:pt>
                <c:pt idx="367317">
                  <c:v>0</c:v>
                </c:pt>
                <c:pt idx="367318">
                  <c:v>0</c:v>
                </c:pt>
                <c:pt idx="367319">
                  <c:v>0</c:v>
                </c:pt>
                <c:pt idx="367320">
                  <c:v>0</c:v>
                </c:pt>
                <c:pt idx="367321">
                  <c:v>0</c:v>
                </c:pt>
                <c:pt idx="367322">
                  <c:v>0</c:v>
                </c:pt>
                <c:pt idx="367323">
                  <c:v>0</c:v>
                </c:pt>
                <c:pt idx="367324">
                  <c:v>0</c:v>
                </c:pt>
                <c:pt idx="367325">
                  <c:v>0</c:v>
                </c:pt>
                <c:pt idx="367326">
                  <c:v>0</c:v>
                </c:pt>
                <c:pt idx="367327">
                  <c:v>0</c:v>
                </c:pt>
                <c:pt idx="367328">
                  <c:v>0</c:v>
                </c:pt>
                <c:pt idx="367329">
                  <c:v>0</c:v>
                </c:pt>
                <c:pt idx="367330">
                  <c:v>0</c:v>
                </c:pt>
                <c:pt idx="367331">
                  <c:v>0</c:v>
                </c:pt>
                <c:pt idx="367332">
                  <c:v>0</c:v>
                </c:pt>
                <c:pt idx="367333">
                  <c:v>0</c:v>
                </c:pt>
                <c:pt idx="367334">
                  <c:v>0</c:v>
                </c:pt>
                <c:pt idx="367335">
                  <c:v>0</c:v>
                </c:pt>
                <c:pt idx="367336">
                  <c:v>0</c:v>
                </c:pt>
                <c:pt idx="367337">
                  <c:v>0</c:v>
                </c:pt>
                <c:pt idx="367338">
                  <c:v>0</c:v>
                </c:pt>
                <c:pt idx="367339">
                  <c:v>0</c:v>
                </c:pt>
                <c:pt idx="367340">
                  <c:v>0</c:v>
                </c:pt>
                <c:pt idx="367341">
                  <c:v>0</c:v>
                </c:pt>
                <c:pt idx="367342">
                  <c:v>0</c:v>
                </c:pt>
                <c:pt idx="367343">
                  <c:v>0</c:v>
                </c:pt>
                <c:pt idx="367344">
                  <c:v>0</c:v>
                </c:pt>
                <c:pt idx="367345">
                  <c:v>0</c:v>
                </c:pt>
                <c:pt idx="367346">
                  <c:v>0</c:v>
                </c:pt>
                <c:pt idx="367347">
                  <c:v>0</c:v>
                </c:pt>
                <c:pt idx="367348">
                  <c:v>0</c:v>
                </c:pt>
                <c:pt idx="367349">
                  <c:v>0</c:v>
                </c:pt>
                <c:pt idx="367350">
                  <c:v>0</c:v>
                </c:pt>
                <c:pt idx="367351">
                  <c:v>0</c:v>
                </c:pt>
                <c:pt idx="367352">
                  <c:v>0</c:v>
                </c:pt>
                <c:pt idx="367353">
                  <c:v>0</c:v>
                </c:pt>
                <c:pt idx="367354">
                  <c:v>0</c:v>
                </c:pt>
                <c:pt idx="367355">
                  <c:v>0</c:v>
                </c:pt>
                <c:pt idx="367356">
                  <c:v>0</c:v>
                </c:pt>
                <c:pt idx="367357">
                  <c:v>0</c:v>
                </c:pt>
                <c:pt idx="367358">
                  <c:v>0</c:v>
                </c:pt>
                <c:pt idx="367359">
                  <c:v>0</c:v>
                </c:pt>
                <c:pt idx="367360">
                  <c:v>0</c:v>
                </c:pt>
                <c:pt idx="367361">
                  <c:v>0</c:v>
                </c:pt>
                <c:pt idx="367362">
                  <c:v>0</c:v>
                </c:pt>
                <c:pt idx="367363">
                  <c:v>0</c:v>
                </c:pt>
                <c:pt idx="367364">
                  <c:v>0</c:v>
                </c:pt>
                <c:pt idx="367365">
                  <c:v>0</c:v>
                </c:pt>
                <c:pt idx="367366">
                  <c:v>0</c:v>
                </c:pt>
                <c:pt idx="367367">
                  <c:v>0</c:v>
                </c:pt>
                <c:pt idx="367368">
                  <c:v>0</c:v>
                </c:pt>
                <c:pt idx="367369">
                  <c:v>0</c:v>
                </c:pt>
                <c:pt idx="367370">
                  <c:v>0</c:v>
                </c:pt>
                <c:pt idx="367371">
                  <c:v>0</c:v>
                </c:pt>
                <c:pt idx="367372">
                  <c:v>0</c:v>
                </c:pt>
                <c:pt idx="367373">
                  <c:v>0</c:v>
                </c:pt>
                <c:pt idx="367374">
                  <c:v>0</c:v>
                </c:pt>
                <c:pt idx="367375">
                  <c:v>0</c:v>
                </c:pt>
                <c:pt idx="367376">
                  <c:v>0</c:v>
                </c:pt>
                <c:pt idx="367377">
                  <c:v>0</c:v>
                </c:pt>
                <c:pt idx="367378">
                  <c:v>0</c:v>
                </c:pt>
                <c:pt idx="367379">
                  <c:v>0</c:v>
                </c:pt>
                <c:pt idx="367380">
                  <c:v>0</c:v>
                </c:pt>
                <c:pt idx="367381">
                  <c:v>0</c:v>
                </c:pt>
                <c:pt idx="367382">
                  <c:v>0</c:v>
                </c:pt>
                <c:pt idx="367383">
                  <c:v>0</c:v>
                </c:pt>
                <c:pt idx="367384">
                  <c:v>0</c:v>
                </c:pt>
                <c:pt idx="367385">
                  <c:v>0</c:v>
                </c:pt>
                <c:pt idx="367386">
                  <c:v>0</c:v>
                </c:pt>
                <c:pt idx="367387">
                  <c:v>0</c:v>
                </c:pt>
                <c:pt idx="367388">
                  <c:v>0</c:v>
                </c:pt>
                <c:pt idx="367389">
                  <c:v>0</c:v>
                </c:pt>
                <c:pt idx="367390">
                  <c:v>0</c:v>
                </c:pt>
                <c:pt idx="367391">
                  <c:v>0</c:v>
                </c:pt>
                <c:pt idx="367392">
                  <c:v>0</c:v>
                </c:pt>
                <c:pt idx="367393">
                  <c:v>0</c:v>
                </c:pt>
                <c:pt idx="367394">
                  <c:v>0</c:v>
                </c:pt>
                <c:pt idx="367395">
                  <c:v>0</c:v>
                </c:pt>
                <c:pt idx="367396">
                  <c:v>0</c:v>
                </c:pt>
                <c:pt idx="367397">
                  <c:v>0</c:v>
                </c:pt>
                <c:pt idx="367398">
                  <c:v>0</c:v>
                </c:pt>
                <c:pt idx="367399">
                  <c:v>0</c:v>
                </c:pt>
                <c:pt idx="367400">
                  <c:v>0</c:v>
                </c:pt>
                <c:pt idx="367401">
                  <c:v>0</c:v>
                </c:pt>
                <c:pt idx="367402">
                  <c:v>0</c:v>
                </c:pt>
                <c:pt idx="367403">
                  <c:v>0</c:v>
                </c:pt>
                <c:pt idx="367404">
                  <c:v>0</c:v>
                </c:pt>
                <c:pt idx="367405">
                  <c:v>0</c:v>
                </c:pt>
                <c:pt idx="367406">
                  <c:v>0</c:v>
                </c:pt>
                <c:pt idx="367407">
                  <c:v>0</c:v>
                </c:pt>
                <c:pt idx="367408">
                  <c:v>0</c:v>
                </c:pt>
                <c:pt idx="367409">
                  <c:v>0</c:v>
                </c:pt>
                <c:pt idx="367410">
                  <c:v>0</c:v>
                </c:pt>
                <c:pt idx="367411">
                  <c:v>0</c:v>
                </c:pt>
                <c:pt idx="367412">
                  <c:v>0</c:v>
                </c:pt>
                <c:pt idx="367413">
                  <c:v>0</c:v>
                </c:pt>
                <c:pt idx="367414">
                  <c:v>0</c:v>
                </c:pt>
                <c:pt idx="367415">
                  <c:v>0</c:v>
                </c:pt>
                <c:pt idx="367416">
                  <c:v>0</c:v>
                </c:pt>
                <c:pt idx="367417">
                  <c:v>0</c:v>
                </c:pt>
                <c:pt idx="367418">
                  <c:v>0</c:v>
                </c:pt>
                <c:pt idx="367419">
                  <c:v>0</c:v>
                </c:pt>
                <c:pt idx="367420">
                  <c:v>0</c:v>
                </c:pt>
                <c:pt idx="367421">
                  <c:v>0</c:v>
                </c:pt>
                <c:pt idx="367422">
                  <c:v>0</c:v>
                </c:pt>
                <c:pt idx="367423">
                  <c:v>0</c:v>
                </c:pt>
                <c:pt idx="367424">
                  <c:v>0</c:v>
                </c:pt>
                <c:pt idx="367425">
                  <c:v>0</c:v>
                </c:pt>
                <c:pt idx="367426">
                  <c:v>0</c:v>
                </c:pt>
                <c:pt idx="367427">
                  <c:v>0</c:v>
                </c:pt>
                <c:pt idx="367428">
                  <c:v>0</c:v>
                </c:pt>
                <c:pt idx="367429">
                  <c:v>0</c:v>
                </c:pt>
                <c:pt idx="367430">
                  <c:v>0</c:v>
                </c:pt>
                <c:pt idx="367431">
                  <c:v>0</c:v>
                </c:pt>
                <c:pt idx="367432">
                  <c:v>0</c:v>
                </c:pt>
                <c:pt idx="367433">
                  <c:v>0</c:v>
                </c:pt>
                <c:pt idx="367434">
                  <c:v>0</c:v>
                </c:pt>
                <c:pt idx="367435">
                  <c:v>0</c:v>
                </c:pt>
                <c:pt idx="367436">
                  <c:v>0</c:v>
                </c:pt>
                <c:pt idx="367437">
                  <c:v>0</c:v>
                </c:pt>
                <c:pt idx="367438">
                  <c:v>0</c:v>
                </c:pt>
                <c:pt idx="367439">
                  <c:v>0</c:v>
                </c:pt>
                <c:pt idx="367440">
                  <c:v>0</c:v>
                </c:pt>
                <c:pt idx="367441">
                  <c:v>0</c:v>
                </c:pt>
                <c:pt idx="367442">
                  <c:v>0</c:v>
                </c:pt>
                <c:pt idx="367443">
                  <c:v>0</c:v>
                </c:pt>
                <c:pt idx="367444">
                  <c:v>0</c:v>
                </c:pt>
                <c:pt idx="367445">
                  <c:v>0</c:v>
                </c:pt>
                <c:pt idx="367446">
                  <c:v>0</c:v>
                </c:pt>
                <c:pt idx="367447">
                  <c:v>0</c:v>
                </c:pt>
                <c:pt idx="367448">
                  <c:v>0</c:v>
                </c:pt>
                <c:pt idx="367449">
                  <c:v>0</c:v>
                </c:pt>
                <c:pt idx="367450">
                  <c:v>0</c:v>
                </c:pt>
                <c:pt idx="367451">
                  <c:v>0</c:v>
                </c:pt>
                <c:pt idx="367452">
                  <c:v>0</c:v>
                </c:pt>
                <c:pt idx="367453">
                  <c:v>0</c:v>
                </c:pt>
                <c:pt idx="367454">
                  <c:v>0</c:v>
                </c:pt>
                <c:pt idx="367455">
                  <c:v>0</c:v>
                </c:pt>
                <c:pt idx="367456">
                  <c:v>0</c:v>
                </c:pt>
                <c:pt idx="367457">
                  <c:v>0</c:v>
                </c:pt>
                <c:pt idx="367458">
                  <c:v>0</c:v>
                </c:pt>
                <c:pt idx="367459">
                  <c:v>0</c:v>
                </c:pt>
                <c:pt idx="367460">
                  <c:v>0</c:v>
                </c:pt>
                <c:pt idx="367461">
                  <c:v>0</c:v>
                </c:pt>
                <c:pt idx="367462">
                  <c:v>0</c:v>
                </c:pt>
                <c:pt idx="367463">
                  <c:v>0</c:v>
                </c:pt>
                <c:pt idx="367464">
                  <c:v>0</c:v>
                </c:pt>
                <c:pt idx="367465">
                  <c:v>0</c:v>
                </c:pt>
                <c:pt idx="367466">
                  <c:v>0</c:v>
                </c:pt>
                <c:pt idx="367467">
                  <c:v>0</c:v>
                </c:pt>
                <c:pt idx="367468">
                  <c:v>0</c:v>
                </c:pt>
                <c:pt idx="367469">
                  <c:v>0</c:v>
                </c:pt>
                <c:pt idx="367470">
                  <c:v>0</c:v>
                </c:pt>
                <c:pt idx="367471">
                  <c:v>0</c:v>
                </c:pt>
                <c:pt idx="367472">
                  <c:v>0</c:v>
                </c:pt>
                <c:pt idx="367473">
                  <c:v>0</c:v>
                </c:pt>
                <c:pt idx="367474">
                  <c:v>0</c:v>
                </c:pt>
                <c:pt idx="367475">
                  <c:v>0</c:v>
                </c:pt>
                <c:pt idx="367476">
                  <c:v>0</c:v>
                </c:pt>
                <c:pt idx="367477">
                  <c:v>0</c:v>
                </c:pt>
                <c:pt idx="367478">
                  <c:v>0</c:v>
                </c:pt>
                <c:pt idx="367479">
                  <c:v>0</c:v>
                </c:pt>
                <c:pt idx="367480">
                  <c:v>0</c:v>
                </c:pt>
                <c:pt idx="367481">
                  <c:v>0</c:v>
                </c:pt>
                <c:pt idx="367482">
                  <c:v>0</c:v>
                </c:pt>
                <c:pt idx="367483">
                  <c:v>0</c:v>
                </c:pt>
                <c:pt idx="367484">
                  <c:v>0</c:v>
                </c:pt>
                <c:pt idx="367485">
                  <c:v>0</c:v>
                </c:pt>
                <c:pt idx="367486">
                  <c:v>0</c:v>
                </c:pt>
                <c:pt idx="367487">
                  <c:v>0</c:v>
                </c:pt>
                <c:pt idx="367488">
                  <c:v>0</c:v>
                </c:pt>
                <c:pt idx="367489">
                  <c:v>0</c:v>
                </c:pt>
                <c:pt idx="367490">
                  <c:v>0</c:v>
                </c:pt>
                <c:pt idx="367491">
                  <c:v>0</c:v>
                </c:pt>
                <c:pt idx="367492">
                  <c:v>0</c:v>
                </c:pt>
                <c:pt idx="367493">
                  <c:v>0</c:v>
                </c:pt>
                <c:pt idx="367494">
                  <c:v>0</c:v>
                </c:pt>
                <c:pt idx="367495">
                  <c:v>0</c:v>
                </c:pt>
                <c:pt idx="367496">
                  <c:v>0</c:v>
                </c:pt>
                <c:pt idx="367497">
                  <c:v>0</c:v>
                </c:pt>
                <c:pt idx="367498">
                  <c:v>0</c:v>
                </c:pt>
                <c:pt idx="367499">
                  <c:v>0</c:v>
                </c:pt>
                <c:pt idx="367500">
                  <c:v>0</c:v>
                </c:pt>
                <c:pt idx="367501">
                  <c:v>0</c:v>
                </c:pt>
                <c:pt idx="367502">
                  <c:v>0</c:v>
                </c:pt>
                <c:pt idx="367503">
                  <c:v>0</c:v>
                </c:pt>
                <c:pt idx="367504">
                  <c:v>0</c:v>
                </c:pt>
                <c:pt idx="367505">
                  <c:v>0</c:v>
                </c:pt>
                <c:pt idx="367506">
                  <c:v>0</c:v>
                </c:pt>
                <c:pt idx="367507">
                  <c:v>0</c:v>
                </c:pt>
                <c:pt idx="367508">
                  <c:v>0</c:v>
                </c:pt>
                <c:pt idx="367509">
                  <c:v>0</c:v>
                </c:pt>
                <c:pt idx="367510">
                  <c:v>0</c:v>
                </c:pt>
                <c:pt idx="367511">
                  <c:v>0</c:v>
                </c:pt>
                <c:pt idx="367512">
                  <c:v>0</c:v>
                </c:pt>
                <c:pt idx="367513">
                  <c:v>0</c:v>
                </c:pt>
                <c:pt idx="367514">
                  <c:v>0</c:v>
                </c:pt>
                <c:pt idx="367515">
                  <c:v>0</c:v>
                </c:pt>
                <c:pt idx="367516">
                  <c:v>0</c:v>
                </c:pt>
                <c:pt idx="367517">
                  <c:v>0</c:v>
                </c:pt>
                <c:pt idx="367518">
                  <c:v>0</c:v>
                </c:pt>
                <c:pt idx="367519">
                  <c:v>0</c:v>
                </c:pt>
                <c:pt idx="367520">
                  <c:v>0</c:v>
                </c:pt>
                <c:pt idx="367521">
                  <c:v>0</c:v>
                </c:pt>
                <c:pt idx="367522">
                  <c:v>0</c:v>
                </c:pt>
                <c:pt idx="367523">
                  <c:v>0</c:v>
                </c:pt>
                <c:pt idx="367524">
                  <c:v>0</c:v>
                </c:pt>
                <c:pt idx="367525">
                  <c:v>0</c:v>
                </c:pt>
                <c:pt idx="367526">
                  <c:v>0</c:v>
                </c:pt>
                <c:pt idx="367527">
                  <c:v>0</c:v>
                </c:pt>
                <c:pt idx="367528">
                  <c:v>0</c:v>
                </c:pt>
                <c:pt idx="367529">
                  <c:v>0</c:v>
                </c:pt>
                <c:pt idx="367530">
                  <c:v>0</c:v>
                </c:pt>
                <c:pt idx="367531">
                  <c:v>0</c:v>
                </c:pt>
                <c:pt idx="367532">
                  <c:v>0</c:v>
                </c:pt>
                <c:pt idx="367533">
                  <c:v>0</c:v>
                </c:pt>
                <c:pt idx="367534">
                  <c:v>0</c:v>
                </c:pt>
                <c:pt idx="367535">
                  <c:v>0</c:v>
                </c:pt>
                <c:pt idx="367536">
                  <c:v>0</c:v>
                </c:pt>
                <c:pt idx="367537">
                  <c:v>0</c:v>
                </c:pt>
                <c:pt idx="367538">
                  <c:v>0</c:v>
                </c:pt>
                <c:pt idx="367539">
                  <c:v>0</c:v>
                </c:pt>
                <c:pt idx="367540">
                  <c:v>0</c:v>
                </c:pt>
                <c:pt idx="367541">
                  <c:v>0</c:v>
                </c:pt>
                <c:pt idx="367542">
                  <c:v>0</c:v>
                </c:pt>
                <c:pt idx="367543">
                  <c:v>0</c:v>
                </c:pt>
                <c:pt idx="367544">
                  <c:v>0</c:v>
                </c:pt>
                <c:pt idx="367545">
                  <c:v>0</c:v>
                </c:pt>
                <c:pt idx="367546">
                  <c:v>0</c:v>
                </c:pt>
                <c:pt idx="367547">
                  <c:v>0</c:v>
                </c:pt>
                <c:pt idx="367548">
                  <c:v>0</c:v>
                </c:pt>
                <c:pt idx="367549">
                  <c:v>0</c:v>
                </c:pt>
                <c:pt idx="367550">
                  <c:v>0</c:v>
                </c:pt>
                <c:pt idx="367551">
                  <c:v>0</c:v>
                </c:pt>
                <c:pt idx="367552">
                  <c:v>0</c:v>
                </c:pt>
                <c:pt idx="367553">
                  <c:v>0</c:v>
                </c:pt>
                <c:pt idx="367554">
                  <c:v>0</c:v>
                </c:pt>
                <c:pt idx="367555">
                  <c:v>0</c:v>
                </c:pt>
                <c:pt idx="367556">
                  <c:v>0</c:v>
                </c:pt>
                <c:pt idx="367557">
                  <c:v>0</c:v>
                </c:pt>
                <c:pt idx="367558">
                  <c:v>0</c:v>
                </c:pt>
                <c:pt idx="367559">
                  <c:v>0</c:v>
                </c:pt>
                <c:pt idx="367560">
                  <c:v>0</c:v>
                </c:pt>
                <c:pt idx="367561">
                  <c:v>0</c:v>
                </c:pt>
                <c:pt idx="367562">
                  <c:v>0</c:v>
                </c:pt>
                <c:pt idx="367563">
                  <c:v>0</c:v>
                </c:pt>
                <c:pt idx="367564">
                  <c:v>0</c:v>
                </c:pt>
                <c:pt idx="367565">
                  <c:v>0</c:v>
                </c:pt>
                <c:pt idx="367566">
                  <c:v>0</c:v>
                </c:pt>
                <c:pt idx="367567">
                  <c:v>0</c:v>
                </c:pt>
                <c:pt idx="367568">
                  <c:v>0</c:v>
                </c:pt>
                <c:pt idx="367569">
                  <c:v>0</c:v>
                </c:pt>
                <c:pt idx="367570">
                  <c:v>0</c:v>
                </c:pt>
                <c:pt idx="367571">
                  <c:v>0</c:v>
                </c:pt>
                <c:pt idx="367572">
                  <c:v>0</c:v>
                </c:pt>
                <c:pt idx="367573">
                  <c:v>0</c:v>
                </c:pt>
                <c:pt idx="367574">
                  <c:v>0</c:v>
                </c:pt>
                <c:pt idx="367575">
                  <c:v>0</c:v>
                </c:pt>
                <c:pt idx="367576">
                  <c:v>0</c:v>
                </c:pt>
                <c:pt idx="367577">
                  <c:v>0</c:v>
                </c:pt>
                <c:pt idx="367578">
                  <c:v>0</c:v>
                </c:pt>
                <c:pt idx="367579">
                  <c:v>0</c:v>
                </c:pt>
                <c:pt idx="367580">
                  <c:v>0</c:v>
                </c:pt>
                <c:pt idx="367581">
                  <c:v>0</c:v>
                </c:pt>
                <c:pt idx="367582">
                  <c:v>0</c:v>
                </c:pt>
                <c:pt idx="367583">
                  <c:v>0</c:v>
                </c:pt>
                <c:pt idx="367584">
                  <c:v>0</c:v>
                </c:pt>
                <c:pt idx="367585">
                  <c:v>0</c:v>
                </c:pt>
                <c:pt idx="367586">
                  <c:v>0</c:v>
                </c:pt>
                <c:pt idx="367587">
                  <c:v>0</c:v>
                </c:pt>
                <c:pt idx="367588">
                  <c:v>0</c:v>
                </c:pt>
                <c:pt idx="367589">
                  <c:v>0</c:v>
                </c:pt>
                <c:pt idx="367590">
                  <c:v>0</c:v>
                </c:pt>
                <c:pt idx="367591">
                  <c:v>0</c:v>
                </c:pt>
                <c:pt idx="367592">
                  <c:v>0</c:v>
                </c:pt>
                <c:pt idx="367593">
                  <c:v>0</c:v>
                </c:pt>
                <c:pt idx="367594">
                  <c:v>0</c:v>
                </c:pt>
                <c:pt idx="367595">
                  <c:v>0</c:v>
                </c:pt>
                <c:pt idx="367596">
                  <c:v>0</c:v>
                </c:pt>
                <c:pt idx="367597">
                  <c:v>0</c:v>
                </c:pt>
                <c:pt idx="367598">
                  <c:v>0</c:v>
                </c:pt>
                <c:pt idx="367599">
                  <c:v>0</c:v>
                </c:pt>
                <c:pt idx="367600">
                  <c:v>0</c:v>
                </c:pt>
                <c:pt idx="367601">
                  <c:v>0</c:v>
                </c:pt>
                <c:pt idx="367602">
                  <c:v>0</c:v>
                </c:pt>
                <c:pt idx="367603">
                  <c:v>0</c:v>
                </c:pt>
                <c:pt idx="367604">
                  <c:v>0</c:v>
                </c:pt>
                <c:pt idx="367605">
                  <c:v>0</c:v>
                </c:pt>
                <c:pt idx="367606">
                  <c:v>0</c:v>
                </c:pt>
                <c:pt idx="367607">
                  <c:v>0</c:v>
                </c:pt>
                <c:pt idx="367608">
                  <c:v>0</c:v>
                </c:pt>
                <c:pt idx="367609">
                  <c:v>0</c:v>
                </c:pt>
                <c:pt idx="367610">
                  <c:v>0</c:v>
                </c:pt>
                <c:pt idx="367611">
                  <c:v>0</c:v>
                </c:pt>
                <c:pt idx="367612">
                  <c:v>0</c:v>
                </c:pt>
                <c:pt idx="367613">
                  <c:v>0</c:v>
                </c:pt>
                <c:pt idx="367614">
                  <c:v>0</c:v>
                </c:pt>
                <c:pt idx="367615">
                  <c:v>0</c:v>
                </c:pt>
                <c:pt idx="367616">
                  <c:v>0</c:v>
                </c:pt>
                <c:pt idx="367617">
                  <c:v>0</c:v>
                </c:pt>
                <c:pt idx="367618">
                  <c:v>0</c:v>
                </c:pt>
                <c:pt idx="367619">
                  <c:v>0</c:v>
                </c:pt>
                <c:pt idx="367620">
                  <c:v>0</c:v>
                </c:pt>
                <c:pt idx="367621">
                  <c:v>0</c:v>
                </c:pt>
                <c:pt idx="367622">
                  <c:v>0</c:v>
                </c:pt>
                <c:pt idx="367623">
                  <c:v>0</c:v>
                </c:pt>
                <c:pt idx="367624">
                  <c:v>0</c:v>
                </c:pt>
                <c:pt idx="367625">
                  <c:v>0</c:v>
                </c:pt>
                <c:pt idx="367626">
                  <c:v>0</c:v>
                </c:pt>
                <c:pt idx="367627">
                  <c:v>0</c:v>
                </c:pt>
                <c:pt idx="367628">
                  <c:v>0</c:v>
                </c:pt>
                <c:pt idx="367629">
                  <c:v>0</c:v>
                </c:pt>
                <c:pt idx="367630">
                  <c:v>0</c:v>
                </c:pt>
                <c:pt idx="367631">
                  <c:v>0</c:v>
                </c:pt>
                <c:pt idx="367632">
                  <c:v>0</c:v>
                </c:pt>
                <c:pt idx="367633">
                  <c:v>0</c:v>
                </c:pt>
                <c:pt idx="367634">
                  <c:v>0</c:v>
                </c:pt>
                <c:pt idx="367635">
                  <c:v>0</c:v>
                </c:pt>
                <c:pt idx="367636">
                  <c:v>0</c:v>
                </c:pt>
                <c:pt idx="367637">
                  <c:v>0</c:v>
                </c:pt>
                <c:pt idx="367638">
                  <c:v>0</c:v>
                </c:pt>
                <c:pt idx="367639">
                  <c:v>0</c:v>
                </c:pt>
                <c:pt idx="367640">
                  <c:v>0</c:v>
                </c:pt>
                <c:pt idx="367641">
                  <c:v>0</c:v>
                </c:pt>
                <c:pt idx="367642">
                  <c:v>0</c:v>
                </c:pt>
                <c:pt idx="367643">
                  <c:v>0</c:v>
                </c:pt>
                <c:pt idx="367644">
                  <c:v>0</c:v>
                </c:pt>
                <c:pt idx="367645">
                  <c:v>0</c:v>
                </c:pt>
                <c:pt idx="367646">
                  <c:v>0</c:v>
                </c:pt>
                <c:pt idx="367647">
                  <c:v>0</c:v>
                </c:pt>
                <c:pt idx="367648">
                  <c:v>0</c:v>
                </c:pt>
                <c:pt idx="367649">
                  <c:v>0</c:v>
                </c:pt>
                <c:pt idx="367650">
                  <c:v>0</c:v>
                </c:pt>
                <c:pt idx="367651">
                  <c:v>0</c:v>
                </c:pt>
                <c:pt idx="367652">
                  <c:v>0</c:v>
                </c:pt>
                <c:pt idx="367653">
                  <c:v>0</c:v>
                </c:pt>
                <c:pt idx="367654">
                  <c:v>0</c:v>
                </c:pt>
                <c:pt idx="367655">
                  <c:v>0</c:v>
                </c:pt>
                <c:pt idx="367656">
                  <c:v>0</c:v>
                </c:pt>
                <c:pt idx="367657">
                  <c:v>0</c:v>
                </c:pt>
                <c:pt idx="367658">
                  <c:v>0</c:v>
                </c:pt>
                <c:pt idx="367659">
                  <c:v>0</c:v>
                </c:pt>
                <c:pt idx="367660">
                  <c:v>0</c:v>
                </c:pt>
                <c:pt idx="367661">
                  <c:v>0</c:v>
                </c:pt>
                <c:pt idx="367662">
                  <c:v>0</c:v>
                </c:pt>
                <c:pt idx="367663">
                  <c:v>0</c:v>
                </c:pt>
                <c:pt idx="367664">
                  <c:v>0</c:v>
                </c:pt>
                <c:pt idx="367665">
                  <c:v>0</c:v>
                </c:pt>
                <c:pt idx="367666">
                  <c:v>0</c:v>
                </c:pt>
                <c:pt idx="367667">
                  <c:v>0</c:v>
                </c:pt>
                <c:pt idx="367668">
                  <c:v>0</c:v>
                </c:pt>
                <c:pt idx="367669">
                  <c:v>0</c:v>
                </c:pt>
                <c:pt idx="367670">
                  <c:v>0</c:v>
                </c:pt>
                <c:pt idx="367671">
                  <c:v>0</c:v>
                </c:pt>
                <c:pt idx="367672">
                  <c:v>0</c:v>
                </c:pt>
                <c:pt idx="367673">
                  <c:v>0</c:v>
                </c:pt>
                <c:pt idx="367674">
                  <c:v>0</c:v>
                </c:pt>
                <c:pt idx="367675">
                  <c:v>0</c:v>
                </c:pt>
                <c:pt idx="367676">
                  <c:v>0</c:v>
                </c:pt>
                <c:pt idx="367677">
                  <c:v>0</c:v>
                </c:pt>
                <c:pt idx="367678">
                  <c:v>0</c:v>
                </c:pt>
                <c:pt idx="367679">
                  <c:v>0</c:v>
                </c:pt>
                <c:pt idx="367680">
                  <c:v>0</c:v>
                </c:pt>
                <c:pt idx="367681">
                  <c:v>0</c:v>
                </c:pt>
                <c:pt idx="367682">
                  <c:v>0</c:v>
                </c:pt>
                <c:pt idx="367683">
                  <c:v>0</c:v>
                </c:pt>
                <c:pt idx="367684">
                  <c:v>0</c:v>
                </c:pt>
                <c:pt idx="367685">
                  <c:v>0</c:v>
                </c:pt>
                <c:pt idx="367686">
                  <c:v>0</c:v>
                </c:pt>
                <c:pt idx="367687">
                  <c:v>0</c:v>
                </c:pt>
                <c:pt idx="367688">
                  <c:v>0</c:v>
                </c:pt>
                <c:pt idx="367689">
                  <c:v>0</c:v>
                </c:pt>
                <c:pt idx="367690">
                  <c:v>0</c:v>
                </c:pt>
                <c:pt idx="367691">
                  <c:v>0</c:v>
                </c:pt>
                <c:pt idx="367692">
                  <c:v>0</c:v>
                </c:pt>
                <c:pt idx="367693">
                  <c:v>0</c:v>
                </c:pt>
                <c:pt idx="367694">
                  <c:v>0</c:v>
                </c:pt>
                <c:pt idx="367695">
                  <c:v>0</c:v>
                </c:pt>
                <c:pt idx="367696">
                  <c:v>0</c:v>
                </c:pt>
                <c:pt idx="367697">
                  <c:v>0</c:v>
                </c:pt>
                <c:pt idx="367698">
                  <c:v>0</c:v>
                </c:pt>
                <c:pt idx="367699">
                  <c:v>0</c:v>
                </c:pt>
                <c:pt idx="367700">
                  <c:v>0</c:v>
                </c:pt>
                <c:pt idx="367701">
                  <c:v>0</c:v>
                </c:pt>
                <c:pt idx="367702">
                  <c:v>0</c:v>
                </c:pt>
                <c:pt idx="367703">
                  <c:v>0</c:v>
                </c:pt>
                <c:pt idx="367704">
                  <c:v>0</c:v>
                </c:pt>
                <c:pt idx="367705">
                  <c:v>0</c:v>
                </c:pt>
                <c:pt idx="367706">
                  <c:v>0</c:v>
                </c:pt>
                <c:pt idx="367707">
                  <c:v>0</c:v>
                </c:pt>
                <c:pt idx="367708">
                  <c:v>0</c:v>
                </c:pt>
                <c:pt idx="367709">
                  <c:v>0</c:v>
                </c:pt>
                <c:pt idx="367710">
                  <c:v>0</c:v>
                </c:pt>
                <c:pt idx="367711">
                  <c:v>0</c:v>
                </c:pt>
                <c:pt idx="367712">
                  <c:v>0</c:v>
                </c:pt>
                <c:pt idx="367713">
                  <c:v>0</c:v>
                </c:pt>
                <c:pt idx="367714">
                  <c:v>0</c:v>
                </c:pt>
                <c:pt idx="367715">
                  <c:v>0</c:v>
                </c:pt>
                <c:pt idx="367716">
                  <c:v>0</c:v>
                </c:pt>
                <c:pt idx="367717">
                  <c:v>0</c:v>
                </c:pt>
                <c:pt idx="367718">
                  <c:v>0</c:v>
                </c:pt>
                <c:pt idx="367719">
                  <c:v>0</c:v>
                </c:pt>
                <c:pt idx="367720">
                  <c:v>0</c:v>
                </c:pt>
                <c:pt idx="367721">
                  <c:v>0</c:v>
                </c:pt>
                <c:pt idx="367722">
                  <c:v>0</c:v>
                </c:pt>
                <c:pt idx="367723">
                  <c:v>0</c:v>
                </c:pt>
                <c:pt idx="367724">
                  <c:v>0</c:v>
                </c:pt>
                <c:pt idx="367725">
                  <c:v>0</c:v>
                </c:pt>
                <c:pt idx="367726">
                  <c:v>0</c:v>
                </c:pt>
                <c:pt idx="367727">
                  <c:v>0</c:v>
                </c:pt>
                <c:pt idx="367728">
                  <c:v>0</c:v>
                </c:pt>
                <c:pt idx="367729">
                  <c:v>0</c:v>
                </c:pt>
                <c:pt idx="367730">
                  <c:v>0</c:v>
                </c:pt>
                <c:pt idx="367731">
                  <c:v>0</c:v>
                </c:pt>
                <c:pt idx="367732">
                  <c:v>0</c:v>
                </c:pt>
                <c:pt idx="367733">
                  <c:v>0</c:v>
                </c:pt>
                <c:pt idx="367734">
                  <c:v>0</c:v>
                </c:pt>
                <c:pt idx="367735">
                  <c:v>0</c:v>
                </c:pt>
                <c:pt idx="367736">
                  <c:v>0</c:v>
                </c:pt>
                <c:pt idx="367737">
                  <c:v>0</c:v>
                </c:pt>
                <c:pt idx="367738">
                  <c:v>0</c:v>
                </c:pt>
                <c:pt idx="367739">
                  <c:v>0</c:v>
                </c:pt>
                <c:pt idx="367740">
                  <c:v>0</c:v>
                </c:pt>
                <c:pt idx="367741">
                  <c:v>0</c:v>
                </c:pt>
                <c:pt idx="367742">
                  <c:v>0</c:v>
                </c:pt>
                <c:pt idx="367743">
                  <c:v>0</c:v>
                </c:pt>
                <c:pt idx="367744">
                  <c:v>0</c:v>
                </c:pt>
                <c:pt idx="367745">
                  <c:v>0</c:v>
                </c:pt>
                <c:pt idx="367746">
                  <c:v>0</c:v>
                </c:pt>
                <c:pt idx="367747">
                  <c:v>0</c:v>
                </c:pt>
                <c:pt idx="367748">
                  <c:v>0</c:v>
                </c:pt>
                <c:pt idx="367749">
                  <c:v>0</c:v>
                </c:pt>
                <c:pt idx="367750">
                  <c:v>0</c:v>
                </c:pt>
                <c:pt idx="367751">
                  <c:v>0</c:v>
                </c:pt>
                <c:pt idx="367752">
                  <c:v>0</c:v>
                </c:pt>
                <c:pt idx="367753">
                  <c:v>0</c:v>
                </c:pt>
                <c:pt idx="367754">
                  <c:v>0</c:v>
                </c:pt>
                <c:pt idx="367755">
                  <c:v>0</c:v>
                </c:pt>
                <c:pt idx="367756">
                  <c:v>0</c:v>
                </c:pt>
                <c:pt idx="367757">
                  <c:v>0</c:v>
                </c:pt>
                <c:pt idx="367758">
                  <c:v>0</c:v>
                </c:pt>
                <c:pt idx="367759">
                  <c:v>0</c:v>
                </c:pt>
                <c:pt idx="367760">
                  <c:v>0</c:v>
                </c:pt>
                <c:pt idx="367761">
                  <c:v>0</c:v>
                </c:pt>
                <c:pt idx="367762">
                  <c:v>0</c:v>
                </c:pt>
                <c:pt idx="367763">
                  <c:v>0</c:v>
                </c:pt>
                <c:pt idx="367764">
                  <c:v>0</c:v>
                </c:pt>
                <c:pt idx="367765">
                  <c:v>0</c:v>
                </c:pt>
                <c:pt idx="367766">
                  <c:v>0</c:v>
                </c:pt>
                <c:pt idx="367767">
                  <c:v>0</c:v>
                </c:pt>
                <c:pt idx="367768">
                  <c:v>0</c:v>
                </c:pt>
                <c:pt idx="367769">
                  <c:v>0</c:v>
                </c:pt>
                <c:pt idx="367770">
                  <c:v>0</c:v>
                </c:pt>
                <c:pt idx="367771">
                  <c:v>0</c:v>
                </c:pt>
                <c:pt idx="367772">
                  <c:v>0</c:v>
                </c:pt>
                <c:pt idx="367773">
                  <c:v>0</c:v>
                </c:pt>
                <c:pt idx="367774">
                  <c:v>0</c:v>
                </c:pt>
                <c:pt idx="367775">
                  <c:v>0</c:v>
                </c:pt>
                <c:pt idx="367776">
                  <c:v>0</c:v>
                </c:pt>
                <c:pt idx="367777">
                  <c:v>0</c:v>
                </c:pt>
                <c:pt idx="367778">
                  <c:v>0</c:v>
                </c:pt>
                <c:pt idx="367779">
                  <c:v>0</c:v>
                </c:pt>
                <c:pt idx="367780">
                  <c:v>0</c:v>
                </c:pt>
                <c:pt idx="367781">
                  <c:v>0</c:v>
                </c:pt>
                <c:pt idx="367782">
                  <c:v>0</c:v>
                </c:pt>
                <c:pt idx="367783">
                  <c:v>0</c:v>
                </c:pt>
                <c:pt idx="367784">
                  <c:v>0</c:v>
                </c:pt>
                <c:pt idx="367785">
                  <c:v>0</c:v>
                </c:pt>
                <c:pt idx="367786">
                  <c:v>0</c:v>
                </c:pt>
                <c:pt idx="367787">
                  <c:v>0</c:v>
                </c:pt>
                <c:pt idx="367788">
                  <c:v>0</c:v>
                </c:pt>
                <c:pt idx="367789">
                  <c:v>0</c:v>
                </c:pt>
                <c:pt idx="367790">
                  <c:v>0</c:v>
                </c:pt>
                <c:pt idx="367791">
                  <c:v>0</c:v>
                </c:pt>
                <c:pt idx="367792">
                  <c:v>0</c:v>
                </c:pt>
                <c:pt idx="367793">
                  <c:v>0</c:v>
                </c:pt>
                <c:pt idx="367794">
                  <c:v>0</c:v>
                </c:pt>
                <c:pt idx="367795">
                  <c:v>0</c:v>
                </c:pt>
                <c:pt idx="367796">
                  <c:v>0</c:v>
                </c:pt>
                <c:pt idx="367797">
                  <c:v>0</c:v>
                </c:pt>
                <c:pt idx="367798">
                  <c:v>0</c:v>
                </c:pt>
                <c:pt idx="367799">
                  <c:v>0</c:v>
                </c:pt>
                <c:pt idx="367800">
                  <c:v>0</c:v>
                </c:pt>
                <c:pt idx="367801">
                  <c:v>0</c:v>
                </c:pt>
                <c:pt idx="367802">
                  <c:v>0</c:v>
                </c:pt>
                <c:pt idx="367803">
                  <c:v>0</c:v>
                </c:pt>
                <c:pt idx="367804">
                  <c:v>0</c:v>
                </c:pt>
                <c:pt idx="367805">
                  <c:v>0</c:v>
                </c:pt>
                <c:pt idx="367806">
                  <c:v>0</c:v>
                </c:pt>
                <c:pt idx="367807">
                  <c:v>0</c:v>
                </c:pt>
                <c:pt idx="367808">
                  <c:v>0</c:v>
                </c:pt>
                <c:pt idx="367809">
                  <c:v>0</c:v>
                </c:pt>
                <c:pt idx="367810">
                  <c:v>0</c:v>
                </c:pt>
                <c:pt idx="367811">
                  <c:v>0</c:v>
                </c:pt>
                <c:pt idx="367812">
                  <c:v>0</c:v>
                </c:pt>
                <c:pt idx="367813">
                  <c:v>0</c:v>
                </c:pt>
                <c:pt idx="367814">
                  <c:v>0</c:v>
                </c:pt>
                <c:pt idx="367815">
                  <c:v>0</c:v>
                </c:pt>
                <c:pt idx="367816">
                  <c:v>0</c:v>
                </c:pt>
                <c:pt idx="367817">
                  <c:v>0</c:v>
                </c:pt>
                <c:pt idx="367818">
                  <c:v>0</c:v>
                </c:pt>
                <c:pt idx="367819">
                  <c:v>0</c:v>
                </c:pt>
                <c:pt idx="367820">
                  <c:v>0</c:v>
                </c:pt>
                <c:pt idx="367821">
                  <c:v>0</c:v>
                </c:pt>
                <c:pt idx="367822">
                  <c:v>0</c:v>
                </c:pt>
                <c:pt idx="367823">
                  <c:v>0</c:v>
                </c:pt>
                <c:pt idx="367824">
                  <c:v>0</c:v>
                </c:pt>
                <c:pt idx="367825">
                  <c:v>0</c:v>
                </c:pt>
                <c:pt idx="367826">
                  <c:v>0</c:v>
                </c:pt>
                <c:pt idx="367827">
                  <c:v>0</c:v>
                </c:pt>
                <c:pt idx="367828">
                  <c:v>0</c:v>
                </c:pt>
                <c:pt idx="367829">
                  <c:v>0</c:v>
                </c:pt>
                <c:pt idx="367830">
                  <c:v>0</c:v>
                </c:pt>
                <c:pt idx="367831">
                  <c:v>0</c:v>
                </c:pt>
                <c:pt idx="367832">
                  <c:v>0</c:v>
                </c:pt>
                <c:pt idx="367833">
                  <c:v>0</c:v>
                </c:pt>
                <c:pt idx="367834">
                  <c:v>0</c:v>
                </c:pt>
                <c:pt idx="367835">
                  <c:v>0</c:v>
                </c:pt>
                <c:pt idx="367836">
                  <c:v>0</c:v>
                </c:pt>
                <c:pt idx="367837">
                  <c:v>0</c:v>
                </c:pt>
                <c:pt idx="367838">
                  <c:v>0</c:v>
                </c:pt>
                <c:pt idx="367839">
                  <c:v>0</c:v>
                </c:pt>
                <c:pt idx="367840">
                  <c:v>0</c:v>
                </c:pt>
                <c:pt idx="367841">
                  <c:v>0</c:v>
                </c:pt>
                <c:pt idx="367842">
                  <c:v>0</c:v>
                </c:pt>
                <c:pt idx="367843">
                  <c:v>0</c:v>
                </c:pt>
                <c:pt idx="367844">
                  <c:v>0</c:v>
                </c:pt>
                <c:pt idx="367845">
                  <c:v>0</c:v>
                </c:pt>
                <c:pt idx="367846">
                  <c:v>0</c:v>
                </c:pt>
                <c:pt idx="367847">
                  <c:v>0</c:v>
                </c:pt>
                <c:pt idx="367848">
                  <c:v>0</c:v>
                </c:pt>
                <c:pt idx="367849">
                  <c:v>0</c:v>
                </c:pt>
                <c:pt idx="367850">
                  <c:v>0</c:v>
                </c:pt>
                <c:pt idx="367851">
                  <c:v>0</c:v>
                </c:pt>
                <c:pt idx="367852">
                  <c:v>0</c:v>
                </c:pt>
                <c:pt idx="367853">
                  <c:v>0</c:v>
                </c:pt>
                <c:pt idx="367854">
                  <c:v>0</c:v>
                </c:pt>
                <c:pt idx="367855">
                  <c:v>0</c:v>
                </c:pt>
                <c:pt idx="367856">
                  <c:v>0</c:v>
                </c:pt>
                <c:pt idx="367857">
                  <c:v>0</c:v>
                </c:pt>
                <c:pt idx="367858">
                  <c:v>0</c:v>
                </c:pt>
                <c:pt idx="367859">
                  <c:v>0</c:v>
                </c:pt>
                <c:pt idx="367860">
                  <c:v>0</c:v>
                </c:pt>
                <c:pt idx="367861">
                  <c:v>0</c:v>
                </c:pt>
                <c:pt idx="367862">
                  <c:v>0</c:v>
                </c:pt>
                <c:pt idx="367863">
                  <c:v>0</c:v>
                </c:pt>
                <c:pt idx="367864">
                  <c:v>0</c:v>
                </c:pt>
                <c:pt idx="367865">
                  <c:v>0</c:v>
                </c:pt>
                <c:pt idx="367866">
                  <c:v>0</c:v>
                </c:pt>
                <c:pt idx="367867">
                  <c:v>0</c:v>
                </c:pt>
                <c:pt idx="367868">
                  <c:v>0</c:v>
                </c:pt>
                <c:pt idx="367869">
                  <c:v>0</c:v>
                </c:pt>
                <c:pt idx="367870">
                  <c:v>0</c:v>
                </c:pt>
                <c:pt idx="367871">
                  <c:v>0</c:v>
                </c:pt>
                <c:pt idx="367872">
                  <c:v>0</c:v>
                </c:pt>
                <c:pt idx="367873">
                  <c:v>0</c:v>
                </c:pt>
                <c:pt idx="367874">
                  <c:v>0</c:v>
                </c:pt>
                <c:pt idx="367875">
                  <c:v>0</c:v>
                </c:pt>
                <c:pt idx="367876">
                  <c:v>0</c:v>
                </c:pt>
                <c:pt idx="367877">
                  <c:v>0</c:v>
                </c:pt>
                <c:pt idx="367878">
                  <c:v>0</c:v>
                </c:pt>
                <c:pt idx="367879">
                  <c:v>0</c:v>
                </c:pt>
                <c:pt idx="367880">
                  <c:v>0</c:v>
                </c:pt>
                <c:pt idx="367881">
                  <c:v>0</c:v>
                </c:pt>
                <c:pt idx="367882">
                  <c:v>0</c:v>
                </c:pt>
                <c:pt idx="367883">
                  <c:v>0</c:v>
                </c:pt>
                <c:pt idx="367884">
                  <c:v>0</c:v>
                </c:pt>
                <c:pt idx="367885">
                  <c:v>0</c:v>
                </c:pt>
                <c:pt idx="367886">
                  <c:v>0</c:v>
                </c:pt>
                <c:pt idx="367887">
                  <c:v>0</c:v>
                </c:pt>
                <c:pt idx="367888">
                  <c:v>0</c:v>
                </c:pt>
                <c:pt idx="367889">
                  <c:v>0</c:v>
                </c:pt>
                <c:pt idx="367890">
                  <c:v>0</c:v>
                </c:pt>
                <c:pt idx="367891">
                  <c:v>0</c:v>
                </c:pt>
                <c:pt idx="367892">
                  <c:v>0</c:v>
                </c:pt>
                <c:pt idx="367893">
                  <c:v>0</c:v>
                </c:pt>
                <c:pt idx="367894">
                  <c:v>0</c:v>
                </c:pt>
                <c:pt idx="367895">
                  <c:v>0</c:v>
                </c:pt>
                <c:pt idx="367896">
                  <c:v>0</c:v>
                </c:pt>
                <c:pt idx="367897">
                  <c:v>0</c:v>
                </c:pt>
                <c:pt idx="367898">
                  <c:v>0</c:v>
                </c:pt>
                <c:pt idx="367899">
                  <c:v>0</c:v>
                </c:pt>
                <c:pt idx="367900">
                  <c:v>0</c:v>
                </c:pt>
                <c:pt idx="367901">
                  <c:v>0</c:v>
                </c:pt>
                <c:pt idx="367902">
                  <c:v>0</c:v>
                </c:pt>
                <c:pt idx="367903">
                  <c:v>0</c:v>
                </c:pt>
                <c:pt idx="367904">
                  <c:v>0</c:v>
                </c:pt>
                <c:pt idx="367905">
                  <c:v>0</c:v>
                </c:pt>
                <c:pt idx="367906">
                  <c:v>0</c:v>
                </c:pt>
                <c:pt idx="367907">
                  <c:v>0</c:v>
                </c:pt>
                <c:pt idx="367908">
                  <c:v>0</c:v>
                </c:pt>
                <c:pt idx="367909">
                  <c:v>0</c:v>
                </c:pt>
                <c:pt idx="367910">
                  <c:v>0</c:v>
                </c:pt>
                <c:pt idx="367911">
                  <c:v>0</c:v>
                </c:pt>
                <c:pt idx="367912">
                  <c:v>0</c:v>
                </c:pt>
                <c:pt idx="367913">
                  <c:v>0</c:v>
                </c:pt>
                <c:pt idx="367914">
                  <c:v>0</c:v>
                </c:pt>
                <c:pt idx="367915">
                  <c:v>0</c:v>
                </c:pt>
                <c:pt idx="367916">
                  <c:v>0</c:v>
                </c:pt>
                <c:pt idx="367917">
                  <c:v>0</c:v>
                </c:pt>
                <c:pt idx="367918">
                  <c:v>0</c:v>
                </c:pt>
                <c:pt idx="367919">
                  <c:v>0</c:v>
                </c:pt>
                <c:pt idx="367920">
                  <c:v>0</c:v>
                </c:pt>
                <c:pt idx="367921">
                  <c:v>0</c:v>
                </c:pt>
                <c:pt idx="367922">
                  <c:v>0</c:v>
                </c:pt>
                <c:pt idx="367923">
                  <c:v>0</c:v>
                </c:pt>
                <c:pt idx="367924">
                  <c:v>0</c:v>
                </c:pt>
                <c:pt idx="367925">
                  <c:v>0</c:v>
                </c:pt>
                <c:pt idx="367926">
                  <c:v>0</c:v>
                </c:pt>
                <c:pt idx="367927">
                  <c:v>0</c:v>
                </c:pt>
                <c:pt idx="367928">
                  <c:v>0</c:v>
                </c:pt>
                <c:pt idx="367929">
                  <c:v>0</c:v>
                </c:pt>
                <c:pt idx="367930">
                  <c:v>0</c:v>
                </c:pt>
                <c:pt idx="367931">
                  <c:v>0</c:v>
                </c:pt>
                <c:pt idx="367932">
                  <c:v>0</c:v>
                </c:pt>
                <c:pt idx="367933">
                  <c:v>0</c:v>
                </c:pt>
                <c:pt idx="367934">
                  <c:v>0</c:v>
                </c:pt>
                <c:pt idx="367935">
                  <c:v>0</c:v>
                </c:pt>
                <c:pt idx="367936">
                  <c:v>0</c:v>
                </c:pt>
                <c:pt idx="367937">
                  <c:v>0</c:v>
                </c:pt>
                <c:pt idx="367938">
                  <c:v>0</c:v>
                </c:pt>
                <c:pt idx="367939">
                  <c:v>0</c:v>
                </c:pt>
                <c:pt idx="367940">
                  <c:v>0</c:v>
                </c:pt>
                <c:pt idx="367941">
                  <c:v>0</c:v>
                </c:pt>
                <c:pt idx="367942">
                  <c:v>0</c:v>
                </c:pt>
                <c:pt idx="367943">
                  <c:v>0</c:v>
                </c:pt>
                <c:pt idx="367944">
                  <c:v>0</c:v>
                </c:pt>
                <c:pt idx="367945">
                  <c:v>0</c:v>
                </c:pt>
                <c:pt idx="367946">
                  <c:v>0</c:v>
                </c:pt>
                <c:pt idx="367947">
                  <c:v>0</c:v>
                </c:pt>
                <c:pt idx="367948">
                  <c:v>0</c:v>
                </c:pt>
                <c:pt idx="367949">
                  <c:v>0</c:v>
                </c:pt>
                <c:pt idx="367950">
                  <c:v>0</c:v>
                </c:pt>
                <c:pt idx="367951">
                  <c:v>0</c:v>
                </c:pt>
                <c:pt idx="367952">
                  <c:v>0</c:v>
                </c:pt>
                <c:pt idx="367953">
                  <c:v>0</c:v>
                </c:pt>
                <c:pt idx="367954">
                  <c:v>0</c:v>
                </c:pt>
                <c:pt idx="367955">
                  <c:v>0</c:v>
                </c:pt>
                <c:pt idx="367956">
                  <c:v>0</c:v>
                </c:pt>
                <c:pt idx="367957">
                  <c:v>0</c:v>
                </c:pt>
                <c:pt idx="367958">
                  <c:v>0</c:v>
                </c:pt>
                <c:pt idx="367959">
                  <c:v>0</c:v>
                </c:pt>
                <c:pt idx="367960">
                  <c:v>0</c:v>
                </c:pt>
                <c:pt idx="367961">
                  <c:v>0</c:v>
                </c:pt>
                <c:pt idx="367962">
                  <c:v>0</c:v>
                </c:pt>
                <c:pt idx="367963">
                  <c:v>0</c:v>
                </c:pt>
                <c:pt idx="367964">
                  <c:v>0</c:v>
                </c:pt>
                <c:pt idx="367965">
                  <c:v>0</c:v>
                </c:pt>
                <c:pt idx="367966">
                  <c:v>0</c:v>
                </c:pt>
                <c:pt idx="367967">
                  <c:v>0</c:v>
                </c:pt>
                <c:pt idx="367968">
                  <c:v>0</c:v>
                </c:pt>
                <c:pt idx="367969">
                  <c:v>0</c:v>
                </c:pt>
                <c:pt idx="367970">
                  <c:v>0</c:v>
                </c:pt>
                <c:pt idx="367971">
                  <c:v>0</c:v>
                </c:pt>
                <c:pt idx="367972">
                  <c:v>0</c:v>
                </c:pt>
                <c:pt idx="367973">
                  <c:v>0</c:v>
                </c:pt>
                <c:pt idx="367974">
                  <c:v>0</c:v>
                </c:pt>
                <c:pt idx="367975">
                  <c:v>0</c:v>
                </c:pt>
                <c:pt idx="367976">
                  <c:v>0</c:v>
                </c:pt>
                <c:pt idx="367977">
                  <c:v>0</c:v>
                </c:pt>
                <c:pt idx="367978">
                  <c:v>0</c:v>
                </c:pt>
                <c:pt idx="367979">
                  <c:v>0</c:v>
                </c:pt>
                <c:pt idx="367980">
                  <c:v>0</c:v>
                </c:pt>
                <c:pt idx="367981">
                  <c:v>0</c:v>
                </c:pt>
                <c:pt idx="367982">
                  <c:v>0</c:v>
                </c:pt>
                <c:pt idx="367983">
                  <c:v>0</c:v>
                </c:pt>
                <c:pt idx="367984">
                  <c:v>0</c:v>
                </c:pt>
                <c:pt idx="367985">
                  <c:v>0</c:v>
                </c:pt>
                <c:pt idx="367986">
                  <c:v>0</c:v>
                </c:pt>
                <c:pt idx="367987">
                  <c:v>0</c:v>
                </c:pt>
                <c:pt idx="367988">
                  <c:v>0</c:v>
                </c:pt>
                <c:pt idx="367989">
                  <c:v>0</c:v>
                </c:pt>
                <c:pt idx="367990">
                  <c:v>0</c:v>
                </c:pt>
                <c:pt idx="367991">
                  <c:v>0</c:v>
                </c:pt>
                <c:pt idx="367992">
                  <c:v>0</c:v>
                </c:pt>
                <c:pt idx="367993">
                  <c:v>0</c:v>
                </c:pt>
                <c:pt idx="367994">
                  <c:v>0</c:v>
                </c:pt>
                <c:pt idx="367995">
                  <c:v>0</c:v>
                </c:pt>
                <c:pt idx="367996">
                  <c:v>0</c:v>
                </c:pt>
                <c:pt idx="367997">
                  <c:v>0</c:v>
                </c:pt>
                <c:pt idx="367998">
                  <c:v>0</c:v>
                </c:pt>
                <c:pt idx="367999">
                  <c:v>0</c:v>
                </c:pt>
                <c:pt idx="368000">
                  <c:v>0</c:v>
                </c:pt>
                <c:pt idx="368001">
                  <c:v>0</c:v>
                </c:pt>
                <c:pt idx="368002">
                  <c:v>0</c:v>
                </c:pt>
                <c:pt idx="368003">
                  <c:v>0</c:v>
                </c:pt>
                <c:pt idx="368004">
                  <c:v>0</c:v>
                </c:pt>
                <c:pt idx="368005">
                  <c:v>0</c:v>
                </c:pt>
                <c:pt idx="368006">
                  <c:v>0</c:v>
                </c:pt>
                <c:pt idx="368007">
                  <c:v>0</c:v>
                </c:pt>
                <c:pt idx="368008">
                  <c:v>0</c:v>
                </c:pt>
                <c:pt idx="368009">
                  <c:v>0</c:v>
                </c:pt>
                <c:pt idx="368010">
                  <c:v>0</c:v>
                </c:pt>
                <c:pt idx="368011">
                  <c:v>0</c:v>
                </c:pt>
                <c:pt idx="368012">
                  <c:v>0</c:v>
                </c:pt>
                <c:pt idx="368013">
                  <c:v>0</c:v>
                </c:pt>
                <c:pt idx="368014">
                  <c:v>0</c:v>
                </c:pt>
                <c:pt idx="368015">
                  <c:v>0</c:v>
                </c:pt>
                <c:pt idx="368016">
                  <c:v>0</c:v>
                </c:pt>
                <c:pt idx="368017">
                  <c:v>0</c:v>
                </c:pt>
                <c:pt idx="368018">
                  <c:v>0</c:v>
                </c:pt>
                <c:pt idx="368019">
                  <c:v>0</c:v>
                </c:pt>
                <c:pt idx="368020">
                  <c:v>0</c:v>
                </c:pt>
                <c:pt idx="368021">
                  <c:v>0</c:v>
                </c:pt>
                <c:pt idx="368022">
                  <c:v>0</c:v>
                </c:pt>
                <c:pt idx="368023">
                  <c:v>0</c:v>
                </c:pt>
                <c:pt idx="368024">
                  <c:v>0</c:v>
                </c:pt>
                <c:pt idx="368025">
                  <c:v>0</c:v>
                </c:pt>
                <c:pt idx="368026">
                  <c:v>0</c:v>
                </c:pt>
                <c:pt idx="368027">
                  <c:v>0</c:v>
                </c:pt>
                <c:pt idx="368028">
                  <c:v>0</c:v>
                </c:pt>
                <c:pt idx="368029">
                  <c:v>0</c:v>
                </c:pt>
                <c:pt idx="368030">
                  <c:v>0</c:v>
                </c:pt>
                <c:pt idx="368031">
                  <c:v>0</c:v>
                </c:pt>
                <c:pt idx="368032">
                  <c:v>0</c:v>
                </c:pt>
                <c:pt idx="368033">
                  <c:v>0</c:v>
                </c:pt>
                <c:pt idx="368034">
                  <c:v>0</c:v>
                </c:pt>
                <c:pt idx="368035">
                  <c:v>0</c:v>
                </c:pt>
                <c:pt idx="368036">
                  <c:v>0</c:v>
                </c:pt>
                <c:pt idx="368037">
                  <c:v>0</c:v>
                </c:pt>
                <c:pt idx="368038">
                  <c:v>0</c:v>
                </c:pt>
                <c:pt idx="368039">
                  <c:v>0</c:v>
                </c:pt>
                <c:pt idx="368040">
                  <c:v>0</c:v>
                </c:pt>
                <c:pt idx="368041">
                  <c:v>0</c:v>
                </c:pt>
                <c:pt idx="368042">
                  <c:v>0</c:v>
                </c:pt>
                <c:pt idx="368043">
                  <c:v>0</c:v>
                </c:pt>
                <c:pt idx="368044">
                  <c:v>0</c:v>
                </c:pt>
                <c:pt idx="368045">
                  <c:v>0</c:v>
                </c:pt>
                <c:pt idx="368046">
                  <c:v>0</c:v>
                </c:pt>
                <c:pt idx="368047">
                  <c:v>0</c:v>
                </c:pt>
                <c:pt idx="368048">
                  <c:v>0</c:v>
                </c:pt>
                <c:pt idx="368049">
                  <c:v>0</c:v>
                </c:pt>
                <c:pt idx="368050">
                  <c:v>0</c:v>
                </c:pt>
                <c:pt idx="368051">
                  <c:v>0</c:v>
                </c:pt>
                <c:pt idx="368052">
                  <c:v>0</c:v>
                </c:pt>
                <c:pt idx="368053">
                  <c:v>0</c:v>
                </c:pt>
                <c:pt idx="368054">
                  <c:v>0</c:v>
                </c:pt>
                <c:pt idx="368055">
                  <c:v>0</c:v>
                </c:pt>
                <c:pt idx="368056">
                  <c:v>0</c:v>
                </c:pt>
                <c:pt idx="368057">
                  <c:v>0</c:v>
                </c:pt>
                <c:pt idx="368058">
                  <c:v>0</c:v>
                </c:pt>
                <c:pt idx="368059">
                  <c:v>0</c:v>
                </c:pt>
                <c:pt idx="368060">
                  <c:v>0</c:v>
                </c:pt>
                <c:pt idx="368061">
                  <c:v>0</c:v>
                </c:pt>
                <c:pt idx="368062">
                  <c:v>0</c:v>
                </c:pt>
                <c:pt idx="368063">
                  <c:v>0</c:v>
                </c:pt>
                <c:pt idx="368064">
                  <c:v>0</c:v>
                </c:pt>
                <c:pt idx="368065">
                  <c:v>0</c:v>
                </c:pt>
                <c:pt idx="368066">
                  <c:v>0</c:v>
                </c:pt>
                <c:pt idx="368067">
                  <c:v>0</c:v>
                </c:pt>
                <c:pt idx="368068">
                  <c:v>0</c:v>
                </c:pt>
                <c:pt idx="368069">
                  <c:v>0</c:v>
                </c:pt>
                <c:pt idx="368070">
                  <c:v>0</c:v>
                </c:pt>
                <c:pt idx="368071">
                  <c:v>0</c:v>
                </c:pt>
                <c:pt idx="368072">
                  <c:v>0</c:v>
                </c:pt>
                <c:pt idx="368073">
                  <c:v>0</c:v>
                </c:pt>
                <c:pt idx="368074">
                  <c:v>0</c:v>
                </c:pt>
                <c:pt idx="368075">
                  <c:v>0</c:v>
                </c:pt>
                <c:pt idx="368076">
                  <c:v>0</c:v>
                </c:pt>
                <c:pt idx="368077">
                  <c:v>0</c:v>
                </c:pt>
                <c:pt idx="368078">
                  <c:v>0</c:v>
                </c:pt>
                <c:pt idx="368079">
                  <c:v>0</c:v>
                </c:pt>
                <c:pt idx="368080">
                  <c:v>0</c:v>
                </c:pt>
                <c:pt idx="368081">
                  <c:v>0</c:v>
                </c:pt>
                <c:pt idx="368082">
                  <c:v>0</c:v>
                </c:pt>
                <c:pt idx="368083">
                  <c:v>0</c:v>
                </c:pt>
                <c:pt idx="368084">
                  <c:v>0</c:v>
                </c:pt>
                <c:pt idx="368085">
                  <c:v>0</c:v>
                </c:pt>
                <c:pt idx="368086">
                  <c:v>0</c:v>
                </c:pt>
                <c:pt idx="368087">
                  <c:v>0</c:v>
                </c:pt>
                <c:pt idx="368088">
                  <c:v>0</c:v>
                </c:pt>
                <c:pt idx="368089">
                  <c:v>0</c:v>
                </c:pt>
                <c:pt idx="368090">
                  <c:v>0</c:v>
                </c:pt>
                <c:pt idx="368091">
                  <c:v>0</c:v>
                </c:pt>
                <c:pt idx="368092">
                  <c:v>0</c:v>
                </c:pt>
                <c:pt idx="368093">
                  <c:v>0</c:v>
                </c:pt>
                <c:pt idx="368094">
                  <c:v>0</c:v>
                </c:pt>
                <c:pt idx="368095">
                  <c:v>0</c:v>
                </c:pt>
                <c:pt idx="368096">
                  <c:v>0</c:v>
                </c:pt>
                <c:pt idx="368097">
                  <c:v>0</c:v>
                </c:pt>
                <c:pt idx="368098">
                  <c:v>0</c:v>
                </c:pt>
                <c:pt idx="368099">
                  <c:v>0</c:v>
                </c:pt>
                <c:pt idx="368100">
                  <c:v>0</c:v>
                </c:pt>
                <c:pt idx="368101">
                  <c:v>0</c:v>
                </c:pt>
                <c:pt idx="368102">
                  <c:v>0</c:v>
                </c:pt>
                <c:pt idx="368103">
                  <c:v>0</c:v>
                </c:pt>
                <c:pt idx="368104">
                  <c:v>0</c:v>
                </c:pt>
                <c:pt idx="368105">
                  <c:v>0</c:v>
                </c:pt>
                <c:pt idx="368106">
                  <c:v>0</c:v>
                </c:pt>
                <c:pt idx="368107">
                  <c:v>0</c:v>
                </c:pt>
                <c:pt idx="368108">
                  <c:v>0</c:v>
                </c:pt>
                <c:pt idx="368109">
                  <c:v>0</c:v>
                </c:pt>
                <c:pt idx="368110">
                  <c:v>0</c:v>
                </c:pt>
                <c:pt idx="368111">
                  <c:v>0</c:v>
                </c:pt>
                <c:pt idx="368112">
                  <c:v>0</c:v>
                </c:pt>
                <c:pt idx="368113">
                  <c:v>0</c:v>
                </c:pt>
                <c:pt idx="368114">
                  <c:v>0</c:v>
                </c:pt>
                <c:pt idx="368115">
                  <c:v>0</c:v>
                </c:pt>
                <c:pt idx="368116">
                  <c:v>0</c:v>
                </c:pt>
                <c:pt idx="368117">
                  <c:v>0</c:v>
                </c:pt>
                <c:pt idx="368118">
                  <c:v>0</c:v>
                </c:pt>
                <c:pt idx="368119">
                  <c:v>0</c:v>
                </c:pt>
                <c:pt idx="368120">
                  <c:v>0</c:v>
                </c:pt>
                <c:pt idx="368121">
                  <c:v>0</c:v>
                </c:pt>
                <c:pt idx="368122">
                  <c:v>0</c:v>
                </c:pt>
                <c:pt idx="368123">
                  <c:v>0</c:v>
                </c:pt>
                <c:pt idx="368124">
                  <c:v>0</c:v>
                </c:pt>
                <c:pt idx="368125">
                  <c:v>0</c:v>
                </c:pt>
                <c:pt idx="368126">
                  <c:v>0</c:v>
                </c:pt>
                <c:pt idx="368127">
                  <c:v>0</c:v>
                </c:pt>
                <c:pt idx="368128">
                  <c:v>0</c:v>
                </c:pt>
                <c:pt idx="368129">
                  <c:v>0</c:v>
                </c:pt>
                <c:pt idx="368130">
                  <c:v>0</c:v>
                </c:pt>
                <c:pt idx="368131">
                  <c:v>0</c:v>
                </c:pt>
                <c:pt idx="368132">
                  <c:v>0</c:v>
                </c:pt>
                <c:pt idx="368133">
                  <c:v>0</c:v>
                </c:pt>
                <c:pt idx="368134">
                  <c:v>0</c:v>
                </c:pt>
                <c:pt idx="368135">
                  <c:v>0</c:v>
                </c:pt>
                <c:pt idx="368136">
                  <c:v>0</c:v>
                </c:pt>
                <c:pt idx="368137">
                  <c:v>0</c:v>
                </c:pt>
                <c:pt idx="368138">
                  <c:v>0</c:v>
                </c:pt>
                <c:pt idx="368139">
                  <c:v>0</c:v>
                </c:pt>
                <c:pt idx="368140">
                  <c:v>0</c:v>
                </c:pt>
                <c:pt idx="368141">
                  <c:v>0</c:v>
                </c:pt>
                <c:pt idx="368142">
                  <c:v>0</c:v>
                </c:pt>
                <c:pt idx="368143">
                  <c:v>0</c:v>
                </c:pt>
                <c:pt idx="368144">
                  <c:v>0</c:v>
                </c:pt>
                <c:pt idx="368145">
                  <c:v>0</c:v>
                </c:pt>
                <c:pt idx="368146">
                  <c:v>0</c:v>
                </c:pt>
                <c:pt idx="368147">
                  <c:v>0</c:v>
                </c:pt>
                <c:pt idx="368148">
                  <c:v>0</c:v>
                </c:pt>
                <c:pt idx="368149">
                  <c:v>0</c:v>
                </c:pt>
                <c:pt idx="368150">
                  <c:v>0</c:v>
                </c:pt>
                <c:pt idx="368151">
                  <c:v>0</c:v>
                </c:pt>
                <c:pt idx="368152">
                  <c:v>0</c:v>
                </c:pt>
                <c:pt idx="368153">
                  <c:v>0</c:v>
                </c:pt>
                <c:pt idx="368154">
                  <c:v>0</c:v>
                </c:pt>
                <c:pt idx="368155">
                  <c:v>0</c:v>
                </c:pt>
                <c:pt idx="368156">
                  <c:v>0</c:v>
                </c:pt>
                <c:pt idx="368157">
                  <c:v>0</c:v>
                </c:pt>
                <c:pt idx="368158">
                  <c:v>0</c:v>
                </c:pt>
                <c:pt idx="368159">
                  <c:v>0</c:v>
                </c:pt>
                <c:pt idx="368160">
                  <c:v>0</c:v>
                </c:pt>
                <c:pt idx="368161">
                  <c:v>0</c:v>
                </c:pt>
                <c:pt idx="368162">
                  <c:v>0</c:v>
                </c:pt>
                <c:pt idx="368163">
                  <c:v>0</c:v>
                </c:pt>
                <c:pt idx="368164">
                  <c:v>0</c:v>
                </c:pt>
                <c:pt idx="368165">
                  <c:v>0</c:v>
                </c:pt>
                <c:pt idx="368166">
                  <c:v>0</c:v>
                </c:pt>
                <c:pt idx="368167">
                  <c:v>0</c:v>
                </c:pt>
                <c:pt idx="368168">
                  <c:v>0</c:v>
                </c:pt>
                <c:pt idx="368169">
                  <c:v>0</c:v>
                </c:pt>
                <c:pt idx="368170">
                  <c:v>0</c:v>
                </c:pt>
                <c:pt idx="368171">
                  <c:v>0</c:v>
                </c:pt>
                <c:pt idx="368172">
                  <c:v>0</c:v>
                </c:pt>
                <c:pt idx="368173">
                  <c:v>0</c:v>
                </c:pt>
                <c:pt idx="368174">
                  <c:v>0</c:v>
                </c:pt>
                <c:pt idx="368175">
                  <c:v>0</c:v>
                </c:pt>
                <c:pt idx="368176">
                  <c:v>0</c:v>
                </c:pt>
                <c:pt idx="368177">
                  <c:v>0</c:v>
                </c:pt>
                <c:pt idx="368178">
                  <c:v>0</c:v>
                </c:pt>
                <c:pt idx="368179">
                  <c:v>0</c:v>
                </c:pt>
                <c:pt idx="368180">
                  <c:v>0</c:v>
                </c:pt>
                <c:pt idx="368181">
                  <c:v>0</c:v>
                </c:pt>
                <c:pt idx="368182">
                  <c:v>0</c:v>
                </c:pt>
                <c:pt idx="368183">
                  <c:v>0</c:v>
                </c:pt>
                <c:pt idx="368184">
                  <c:v>0</c:v>
                </c:pt>
                <c:pt idx="368185">
                  <c:v>0</c:v>
                </c:pt>
                <c:pt idx="368186">
                  <c:v>0</c:v>
                </c:pt>
                <c:pt idx="368187">
                  <c:v>0</c:v>
                </c:pt>
                <c:pt idx="368188">
                  <c:v>0</c:v>
                </c:pt>
                <c:pt idx="368189">
                  <c:v>0</c:v>
                </c:pt>
                <c:pt idx="368190">
                  <c:v>0</c:v>
                </c:pt>
                <c:pt idx="368191">
                  <c:v>0</c:v>
                </c:pt>
                <c:pt idx="368192">
                  <c:v>0</c:v>
                </c:pt>
                <c:pt idx="368193">
                  <c:v>0</c:v>
                </c:pt>
                <c:pt idx="368194">
                  <c:v>0</c:v>
                </c:pt>
                <c:pt idx="368195">
                  <c:v>0</c:v>
                </c:pt>
                <c:pt idx="368196">
                  <c:v>0</c:v>
                </c:pt>
                <c:pt idx="368197">
                  <c:v>0</c:v>
                </c:pt>
                <c:pt idx="368198">
                  <c:v>0</c:v>
                </c:pt>
                <c:pt idx="368199">
                  <c:v>0</c:v>
                </c:pt>
                <c:pt idx="368200">
                  <c:v>0</c:v>
                </c:pt>
                <c:pt idx="368201">
                  <c:v>0</c:v>
                </c:pt>
                <c:pt idx="368202">
                  <c:v>0</c:v>
                </c:pt>
                <c:pt idx="368203">
                  <c:v>0</c:v>
                </c:pt>
                <c:pt idx="368204">
                  <c:v>0</c:v>
                </c:pt>
                <c:pt idx="368205">
                  <c:v>0</c:v>
                </c:pt>
                <c:pt idx="368206">
                  <c:v>0</c:v>
                </c:pt>
                <c:pt idx="368207">
                  <c:v>0</c:v>
                </c:pt>
                <c:pt idx="368208">
                  <c:v>0</c:v>
                </c:pt>
                <c:pt idx="368209">
                  <c:v>0</c:v>
                </c:pt>
                <c:pt idx="368210">
                  <c:v>0</c:v>
                </c:pt>
                <c:pt idx="368211">
                  <c:v>0</c:v>
                </c:pt>
                <c:pt idx="368212">
                  <c:v>0</c:v>
                </c:pt>
                <c:pt idx="368213">
                  <c:v>0</c:v>
                </c:pt>
                <c:pt idx="368214">
                  <c:v>0</c:v>
                </c:pt>
                <c:pt idx="368215">
                  <c:v>0</c:v>
                </c:pt>
                <c:pt idx="368216">
                  <c:v>0</c:v>
                </c:pt>
                <c:pt idx="368217">
                  <c:v>0</c:v>
                </c:pt>
                <c:pt idx="368218">
                  <c:v>0</c:v>
                </c:pt>
                <c:pt idx="368219">
                  <c:v>0</c:v>
                </c:pt>
                <c:pt idx="368220">
                  <c:v>0</c:v>
                </c:pt>
                <c:pt idx="368221">
                  <c:v>0</c:v>
                </c:pt>
                <c:pt idx="368222">
                  <c:v>0</c:v>
                </c:pt>
                <c:pt idx="368223">
                  <c:v>0</c:v>
                </c:pt>
                <c:pt idx="368224">
                  <c:v>0</c:v>
                </c:pt>
                <c:pt idx="368225">
                  <c:v>0</c:v>
                </c:pt>
                <c:pt idx="368226">
                  <c:v>0</c:v>
                </c:pt>
                <c:pt idx="368227">
                  <c:v>0</c:v>
                </c:pt>
                <c:pt idx="368228">
                  <c:v>0</c:v>
                </c:pt>
                <c:pt idx="368229">
                  <c:v>0</c:v>
                </c:pt>
                <c:pt idx="368230">
                  <c:v>0</c:v>
                </c:pt>
                <c:pt idx="368231">
                  <c:v>0</c:v>
                </c:pt>
                <c:pt idx="368232">
                  <c:v>0</c:v>
                </c:pt>
                <c:pt idx="368233">
                  <c:v>0</c:v>
                </c:pt>
                <c:pt idx="368234">
                  <c:v>0</c:v>
                </c:pt>
                <c:pt idx="368235">
                  <c:v>0</c:v>
                </c:pt>
                <c:pt idx="368236">
                  <c:v>0</c:v>
                </c:pt>
                <c:pt idx="368237">
                  <c:v>0</c:v>
                </c:pt>
                <c:pt idx="368238">
                  <c:v>0</c:v>
                </c:pt>
                <c:pt idx="368239">
                  <c:v>0</c:v>
                </c:pt>
                <c:pt idx="368240">
                  <c:v>0</c:v>
                </c:pt>
                <c:pt idx="368241">
                  <c:v>0</c:v>
                </c:pt>
                <c:pt idx="368242">
                  <c:v>0</c:v>
                </c:pt>
                <c:pt idx="368243">
                  <c:v>0</c:v>
                </c:pt>
                <c:pt idx="368244">
                  <c:v>0</c:v>
                </c:pt>
                <c:pt idx="368245">
                  <c:v>0</c:v>
                </c:pt>
                <c:pt idx="368246">
                  <c:v>0</c:v>
                </c:pt>
                <c:pt idx="368247">
                  <c:v>0</c:v>
                </c:pt>
                <c:pt idx="368248">
                  <c:v>0</c:v>
                </c:pt>
                <c:pt idx="368249">
                  <c:v>0</c:v>
                </c:pt>
                <c:pt idx="368250">
                  <c:v>0</c:v>
                </c:pt>
                <c:pt idx="368251">
                  <c:v>0</c:v>
                </c:pt>
                <c:pt idx="368252">
                  <c:v>0</c:v>
                </c:pt>
                <c:pt idx="368253">
                  <c:v>0</c:v>
                </c:pt>
                <c:pt idx="368254">
                  <c:v>0</c:v>
                </c:pt>
                <c:pt idx="368255">
                  <c:v>0</c:v>
                </c:pt>
                <c:pt idx="368256">
                  <c:v>0</c:v>
                </c:pt>
                <c:pt idx="368257">
                  <c:v>0</c:v>
                </c:pt>
                <c:pt idx="368258">
                  <c:v>0</c:v>
                </c:pt>
                <c:pt idx="368259">
                  <c:v>0</c:v>
                </c:pt>
                <c:pt idx="368260">
                  <c:v>0</c:v>
                </c:pt>
                <c:pt idx="368261">
                  <c:v>0</c:v>
                </c:pt>
                <c:pt idx="368262">
                  <c:v>0</c:v>
                </c:pt>
                <c:pt idx="368263">
                  <c:v>0</c:v>
                </c:pt>
                <c:pt idx="368264">
                  <c:v>0</c:v>
                </c:pt>
                <c:pt idx="368265">
                  <c:v>0</c:v>
                </c:pt>
                <c:pt idx="368266">
                  <c:v>0</c:v>
                </c:pt>
                <c:pt idx="368267">
                  <c:v>0</c:v>
                </c:pt>
                <c:pt idx="368268">
                  <c:v>0</c:v>
                </c:pt>
                <c:pt idx="368269">
                  <c:v>0</c:v>
                </c:pt>
                <c:pt idx="368270">
                  <c:v>0</c:v>
                </c:pt>
                <c:pt idx="368271">
                  <c:v>0</c:v>
                </c:pt>
                <c:pt idx="368272">
                  <c:v>0</c:v>
                </c:pt>
                <c:pt idx="368273">
                  <c:v>0</c:v>
                </c:pt>
                <c:pt idx="368274">
                  <c:v>0</c:v>
                </c:pt>
                <c:pt idx="368275">
                  <c:v>0</c:v>
                </c:pt>
                <c:pt idx="368276">
                  <c:v>0</c:v>
                </c:pt>
                <c:pt idx="368277">
                  <c:v>0</c:v>
                </c:pt>
                <c:pt idx="368278">
                  <c:v>0</c:v>
                </c:pt>
                <c:pt idx="368279">
                  <c:v>0</c:v>
                </c:pt>
                <c:pt idx="368280">
                  <c:v>0</c:v>
                </c:pt>
                <c:pt idx="368281">
                  <c:v>0</c:v>
                </c:pt>
                <c:pt idx="368282">
                  <c:v>0</c:v>
                </c:pt>
                <c:pt idx="368283">
                  <c:v>0</c:v>
                </c:pt>
                <c:pt idx="368284">
                  <c:v>0</c:v>
                </c:pt>
                <c:pt idx="368285">
                  <c:v>0</c:v>
                </c:pt>
                <c:pt idx="368286">
                  <c:v>0</c:v>
                </c:pt>
                <c:pt idx="368287">
                  <c:v>0</c:v>
                </c:pt>
                <c:pt idx="368288">
                  <c:v>0</c:v>
                </c:pt>
                <c:pt idx="368289">
                  <c:v>0</c:v>
                </c:pt>
                <c:pt idx="368290">
                  <c:v>0</c:v>
                </c:pt>
                <c:pt idx="368291">
                  <c:v>0</c:v>
                </c:pt>
                <c:pt idx="368292">
                  <c:v>0</c:v>
                </c:pt>
                <c:pt idx="368293">
                  <c:v>0</c:v>
                </c:pt>
                <c:pt idx="368294">
                  <c:v>0</c:v>
                </c:pt>
                <c:pt idx="368295">
                  <c:v>0</c:v>
                </c:pt>
                <c:pt idx="368296">
                  <c:v>0</c:v>
                </c:pt>
                <c:pt idx="368297">
                  <c:v>0</c:v>
                </c:pt>
                <c:pt idx="368298">
                  <c:v>0</c:v>
                </c:pt>
                <c:pt idx="368299">
                  <c:v>0</c:v>
                </c:pt>
                <c:pt idx="368300">
                  <c:v>0</c:v>
                </c:pt>
                <c:pt idx="368301">
                  <c:v>0</c:v>
                </c:pt>
                <c:pt idx="368302">
                  <c:v>0</c:v>
                </c:pt>
                <c:pt idx="368303">
                  <c:v>0</c:v>
                </c:pt>
                <c:pt idx="368304">
                  <c:v>0</c:v>
                </c:pt>
                <c:pt idx="368305">
                  <c:v>0</c:v>
                </c:pt>
                <c:pt idx="368306">
                  <c:v>0</c:v>
                </c:pt>
                <c:pt idx="368307">
                  <c:v>0</c:v>
                </c:pt>
                <c:pt idx="368308">
                  <c:v>0</c:v>
                </c:pt>
                <c:pt idx="368309">
                  <c:v>0</c:v>
                </c:pt>
                <c:pt idx="368310">
                  <c:v>0</c:v>
                </c:pt>
                <c:pt idx="368311">
                  <c:v>0</c:v>
                </c:pt>
                <c:pt idx="368312">
                  <c:v>0</c:v>
                </c:pt>
                <c:pt idx="368313">
                  <c:v>0</c:v>
                </c:pt>
                <c:pt idx="368314">
                  <c:v>0</c:v>
                </c:pt>
                <c:pt idx="368315">
                  <c:v>0</c:v>
                </c:pt>
                <c:pt idx="368316">
                  <c:v>0</c:v>
                </c:pt>
                <c:pt idx="368317">
                  <c:v>0</c:v>
                </c:pt>
                <c:pt idx="368318">
                  <c:v>0</c:v>
                </c:pt>
                <c:pt idx="368319">
                  <c:v>0</c:v>
                </c:pt>
                <c:pt idx="368320">
                  <c:v>0</c:v>
                </c:pt>
                <c:pt idx="368321">
                  <c:v>0</c:v>
                </c:pt>
                <c:pt idx="368322">
                  <c:v>0</c:v>
                </c:pt>
                <c:pt idx="368323">
                  <c:v>0</c:v>
                </c:pt>
                <c:pt idx="368324">
                  <c:v>0</c:v>
                </c:pt>
                <c:pt idx="368325">
                  <c:v>0</c:v>
                </c:pt>
                <c:pt idx="368326">
                  <c:v>0</c:v>
                </c:pt>
                <c:pt idx="368327">
                  <c:v>0</c:v>
                </c:pt>
                <c:pt idx="368328">
                  <c:v>0</c:v>
                </c:pt>
                <c:pt idx="368329">
                  <c:v>0</c:v>
                </c:pt>
                <c:pt idx="368330">
                  <c:v>0</c:v>
                </c:pt>
                <c:pt idx="368331">
                  <c:v>0</c:v>
                </c:pt>
                <c:pt idx="368332">
                  <c:v>0</c:v>
                </c:pt>
                <c:pt idx="368333">
                  <c:v>0</c:v>
                </c:pt>
                <c:pt idx="368334">
                  <c:v>0</c:v>
                </c:pt>
                <c:pt idx="368335">
                  <c:v>0</c:v>
                </c:pt>
                <c:pt idx="368336">
                  <c:v>0</c:v>
                </c:pt>
                <c:pt idx="368337">
                  <c:v>0</c:v>
                </c:pt>
                <c:pt idx="368338">
                  <c:v>0</c:v>
                </c:pt>
                <c:pt idx="368339">
                  <c:v>0</c:v>
                </c:pt>
                <c:pt idx="368340">
                  <c:v>0</c:v>
                </c:pt>
                <c:pt idx="368341">
                  <c:v>0</c:v>
                </c:pt>
                <c:pt idx="368342">
                  <c:v>0</c:v>
                </c:pt>
                <c:pt idx="368343">
                  <c:v>0</c:v>
                </c:pt>
                <c:pt idx="368344">
                  <c:v>0</c:v>
                </c:pt>
                <c:pt idx="368345">
                  <c:v>0</c:v>
                </c:pt>
                <c:pt idx="368346">
                  <c:v>0</c:v>
                </c:pt>
                <c:pt idx="368347">
                  <c:v>0</c:v>
                </c:pt>
                <c:pt idx="368348">
                  <c:v>0</c:v>
                </c:pt>
                <c:pt idx="368349">
                  <c:v>0</c:v>
                </c:pt>
                <c:pt idx="368350">
                  <c:v>0</c:v>
                </c:pt>
                <c:pt idx="368351">
                  <c:v>0</c:v>
                </c:pt>
                <c:pt idx="368352">
                  <c:v>0</c:v>
                </c:pt>
                <c:pt idx="368353">
                  <c:v>0</c:v>
                </c:pt>
                <c:pt idx="368354">
                  <c:v>0</c:v>
                </c:pt>
                <c:pt idx="368355">
                  <c:v>0</c:v>
                </c:pt>
                <c:pt idx="368356">
                  <c:v>0</c:v>
                </c:pt>
                <c:pt idx="368357">
                  <c:v>0</c:v>
                </c:pt>
                <c:pt idx="368358">
                  <c:v>0</c:v>
                </c:pt>
                <c:pt idx="368359">
                  <c:v>0</c:v>
                </c:pt>
                <c:pt idx="368360">
                  <c:v>0</c:v>
                </c:pt>
                <c:pt idx="368361">
                  <c:v>0</c:v>
                </c:pt>
                <c:pt idx="368362">
                  <c:v>0</c:v>
                </c:pt>
                <c:pt idx="368363">
                  <c:v>0</c:v>
                </c:pt>
                <c:pt idx="368364">
                  <c:v>0</c:v>
                </c:pt>
                <c:pt idx="368365">
                  <c:v>0</c:v>
                </c:pt>
                <c:pt idx="368366">
                  <c:v>0</c:v>
                </c:pt>
                <c:pt idx="368367">
                  <c:v>0</c:v>
                </c:pt>
                <c:pt idx="368368">
                  <c:v>0</c:v>
                </c:pt>
                <c:pt idx="368369">
                  <c:v>0</c:v>
                </c:pt>
                <c:pt idx="368370">
                  <c:v>0</c:v>
                </c:pt>
                <c:pt idx="368371">
                  <c:v>0</c:v>
                </c:pt>
                <c:pt idx="368372">
                  <c:v>0</c:v>
                </c:pt>
                <c:pt idx="368373">
                  <c:v>0</c:v>
                </c:pt>
                <c:pt idx="368374">
                  <c:v>0</c:v>
                </c:pt>
                <c:pt idx="368375">
                  <c:v>0</c:v>
                </c:pt>
                <c:pt idx="368376">
                  <c:v>0</c:v>
                </c:pt>
                <c:pt idx="368377">
                  <c:v>0</c:v>
                </c:pt>
                <c:pt idx="368378">
                  <c:v>0</c:v>
                </c:pt>
                <c:pt idx="368379">
                  <c:v>0</c:v>
                </c:pt>
                <c:pt idx="368380">
                  <c:v>0</c:v>
                </c:pt>
                <c:pt idx="368381">
                  <c:v>0</c:v>
                </c:pt>
                <c:pt idx="368382">
                  <c:v>0</c:v>
                </c:pt>
                <c:pt idx="368383">
                  <c:v>0</c:v>
                </c:pt>
                <c:pt idx="368384">
                  <c:v>0</c:v>
                </c:pt>
                <c:pt idx="368385">
                  <c:v>0</c:v>
                </c:pt>
                <c:pt idx="368386">
                  <c:v>0</c:v>
                </c:pt>
                <c:pt idx="368387">
                  <c:v>0</c:v>
                </c:pt>
                <c:pt idx="368388">
                  <c:v>0</c:v>
                </c:pt>
                <c:pt idx="368389">
                  <c:v>0</c:v>
                </c:pt>
                <c:pt idx="368390">
                  <c:v>0</c:v>
                </c:pt>
                <c:pt idx="368391">
                  <c:v>0</c:v>
                </c:pt>
                <c:pt idx="368392">
                  <c:v>0</c:v>
                </c:pt>
                <c:pt idx="368393">
                  <c:v>0</c:v>
                </c:pt>
                <c:pt idx="368394">
                  <c:v>0</c:v>
                </c:pt>
                <c:pt idx="368395">
                  <c:v>0</c:v>
                </c:pt>
                <c:pt idx="368396">
                  <c:v>0</c:v>
                </c:pt>
                <c:pt idx="368397">
                  <c:v>0</c:v>
                </c:pt>
                <c:pt idx="368398">
                  <c:v>0</c:v>
                </c:pt>
                <c:pt idx="368399">
                  <c:v>0</c:v>
                </c:pt>
                <c:pt idx="368400">
                  <c:v>0</c:v>
                </c:pt>
                <c:pt idx="368401">
                  <c:v>0</c:v>
                </c:pt>
                <c:pt idx="368402">
                  <c:v>0</c:v>
                </c:pt>
                <c:pt idx="368403">
                  <c:v>0</c:v>
                </c:pt>
                <c:pt idx="368404">
                  <c:v>0</c:v>
                </c:pt>
                <c:pt idx="368405">
                  <c:v>0</c:v>
                </c:pt>
                <c:pt idx="368406">
                  <c:v>0</c:v>
                </c:pt>
                <c:pt idx="368407">
                  <c:v>0</c:v>
                </c:pt>
                <c:pt idx="368408">
                  <c:v>0</c:v>
                </c:pt>
                <c:pt idx="368409">
                  <c:v>0</c:v>
                </c:pt>
                <c:pt idx="368410">
                  <c:v>0</c:v>
                </c:pt>
                <c:pt idx="368411">
                  <c:v>0</c:v>
                </c:pt>
                <c:pt idx="368412">
                  <c:v>0</c:v>
                </c:pt>
                <c:pt idx="368413">
                  <c:v>0</c:v>
                </c:pt>
                <c:pt idx="368414">
                  <c:v>0</c:v>
                </c:pt>
                <c:pt idx="368415">
                  <c:v>0</c:v>
                </c:pt>
                <c:pt idx="368416">
                  <c:v>0</c:v>
                </c:pt>
                <c:pt idx="368417">
                  <c:v>0</c:v>
                </c:pt>
                <c:pt idx="368418">
                  <c:v>0</c:v>
                </c:pt>
                <c:pt idx="368419">
                  <c:v>0</c:v>
                </c:pt>
                <c:pt idx="368420">
                  <c:v>0</c:v>
                </c:pt>
                <c:pt idx="368421">
                  <c:v>0</c:v>
                </c:pt>
                <c:pt idx="368422">
                  <c:v>0</c:v>
                </c:pt>
                <c:pt idx="368423">
                  <c:v>0</c:v>
                </c:pt>
                <c:pt idx="368424">
                  <c:v>0</c:v>
                </c:pt>
                <c:pt idx="368425">
                  <c:v>0</c:v>
                </c:pt>
                <c:pt idx="368426">
                  <c:v>0</c:v>
                </c:pt>
                <c:pt idx="368427">
                  <c:v>0</c:v>
                </c:pt>
                <c:pt idx="368428">
                  <c:v>0</c:v>
                </c:pt>
                <c:pt idx="368429">
                  <c:v>0</c:v>
                </c:pt>
                <c:pt idx="368430">
                  <c:v>0</c:v>
                </c:pt>
                <c:pt idx="368431">
                  <c:v>0</c:v>
                </c:pt>
                <c:pt idx="368432">
                  <c:v>0</c:v>
                </c:pt>
                <c:pt idx="368433">
                  <c:v>0</c:v>
                </c:pt>
                <c:pt idx="368434">
                  <c:v>0</c:v>
                </c:pt>
                <c:pt idx="368435">
                  <c:v>0</c:v>
                </c:pt>
                <c:pt idx="368436">
                  <c:v>0</c:v>
                </c:pt>
                <c:pt idx="368437">
                  <c:v>0</c:v>
                </c:pt>
                <c:pt idx="368438">
                  <c:v>0</c:v>
                </c:pt>
                <c:pt idx="368439">
                  <c:v>0</c:v>
                </c:pt>
                <c:pt idx="368440">
                  <c:v>0</c:v>
                </c:pt>
                <c:pt idx="368441">
                  <c:v>0</c:v>
                </c:pt>
                <c:pt idx="368442">
                  <c:v>0</c:v>
                </c:pt>
                <c:pt idx="368443">
                  <c:v>0</c:v>
                </c:pt>
                <c:pt idx="368444">
                  <c:v>0</c:v>
                </c:pt>
                <c:pt idx="368445">
                  <c:v>0</c:v>
                </c:pt>
                <c:pt idx="368446">
                  <c:v>0</c:v>
                </c:pt>
                <c:pt idx="368447">
                  <c:v>0</c:v>
                </c:pt>
                <c:pt idx="368448">
                  <c:v>0</c:v>
                </c:pt>
                <c:pt idx="368449">
                  <c:v>0</c:v>
                </c:pt>
                <c:pt idx="368450">
                  <c:v>0</c:v>
                </c:pt>
                <c:pt idx="368451">
                  <c:v>0</c:v>
                </c:pt>
                <c:pt idx="368452">
                  <c:v>0</c:v>
                </c:pt>
                <c:pt idx="368453">
                  <c:v>0</c:v>
                </c:pt>
                <c:pt idx="368454">
                  <c:v>0</c:v>
                </c:pt>
                <c:pt idx="368455">
                  <c:v>0</c:v>
                </c:pt>
                <c:pt idx="368456">
                  <c:v>0</c:v>
                </c:pt>
                <c:pt idx="368457">
                  <c:v>0</c:v>
                </c:pt>
                <c:pt idx="368458">
                  <c:v>0</c:v>
                </c:pt>
                <c:pt idx="368459">
                  <c:v>0</c:v>
                </c:pt>
                <c:pt idx="368460">
                  <c:v>0</c:v>
                </c:pt>
                <c:pt idx="368461">
                  <c:v>0</c:v>
                </c:pt>
                <c:pt idx="368462">
                  <c:v>0</c:v>
                </c:pt>
                <c:pt idx="368463">
                  <c:v>0</c:v>
                </c:pt>
                <c:pt idx="368464">
                  <c:v>0</c:v>
                </c:pt>
                <c:pt idx="368465">
                  <c:v>0</c:v>
                </c:pt>
                <c:pt idx="368466">
                  <c:v>0</c:v>
                </c:pt>
                <c:pt idx="368467">
                  <c:v>0</c:v>
                </c:pt>
                <c:pt idx="368468">
                  <c:v>0</c:v>
                </c:pt>
                <c:pt idx="368469">
                  <c:v>0</c:v>
                </c:pt>
                <c:pt idx="368470">
                  <c:v>0</c:v>
                </c:pt>
                <c:pt idx="368471">
                  <c:v>0</c:v>
                </c:pt>
                <c:pt idx="368472">
                  <c:v>0</c:v>
                </c:pt>
                <c:pt idx="368473">
                  <c:v>0</c:v>
                </c:pt>
                <c:pt idx="368474">
                  <c:v>0</c:v>
                </c:pt>
                <c:pt idx="368475">
                  <c:v>0</c:v>
                </c:pt>
                <c:pt idx="368476">
                  <c:v>0</c:v>
                </c:pt>
                <c:pt idx="368477">
                  <c:v>0</c:v>
                </c:pt>
                <c:pt idx="368478">
                  <c:v>0</c:v>
                </c:pt>
                <c:pt idx="368479">
                  <c:v>0</c:v>
                </c:pt>
                <c:pt idx="368480">
                  <c:v>0</c:v>
                </c:pt>
                <c:pt idx="368481">
                  <c:v>0</c:v>
                </c:pt>
                <c:pt idx="368482">
                  <c:v>0</c:v>
                </c:pt>
                <c:pt idx="368483">
                  <c:v>0</c:v>
                </c:pt>
                <c:pt idx="368484">
                  <c:v>0</c:v>
                </c:pt>
                <c:pt idx="368485">
                  <c:v>0</c:v>
                </c:pt>
                <c:pt idx="368486">
                  <c:v>0</c:v>
                </c:pt>
                <c:pt idx="368487">
                  <c:v>0</c:v>
                </c:pt>
                <c:pt idx="368488">
                  <c:v>0</c:v>
                </c:pt>
                <c:pt idx="368489">
                  <c:v>0</c:v>
                </c:pt>
                <c:pt idx="368490">
                  <c:v>0</c:v>
                </c:pt>
                <c:pt idx="368491">
                  <c:v>0</c:v>
                </c:pt>
                <c:pt idx="368492">
                  <c:v>0</c:v>
                </c:pt>
                <c:pt idx="368493">
                  <c:v>0</c:v>
                </c:pt>
                <c:pt idx="368494">
                  <c:v>0</c:v>
                </c:pt>
                <c:pt idx="368495">
                  <c:v>0</c:v>
                </c:pt>
                <c:pt idx="368496">
                  <c:v>0</c:v>
                </c:pt>
                <c:pt idx="368497">
                  <c:v>0</c:v>
                </c:pt>
                <c:pt idx="368498">
                  <c:v>0</c:v>
                </c:pt>
                <c:pt idx="368499">
                  <c:v>0</c:v>
                </c:pt>
                <c:pt idx="368500">
                  <c:v>0</c:v>
                </c:pt>
                <c:pt idx="368501">
                  <c:v>0</c:v>
                </c:pt>
                <c:pt idx="368502">
                  <c:v>0</c:v>
                </c:pt>
                <c:pt idx="368503">
                  <c:v>0</c:v>
                </c:pt>
                <c:pt idx="368504">
                  <c:v>0</c:v>
                </c:pt>
                <c:pt idx="368505">
                  <c:v>0</c:v>
                </c:pt>
                <c:pt idx="368506">
                  <c:v>0</c:v>
                </c:pt>
                <c:pt idx="368507">
                  <c:v>0</c:v>
                </c:pt>
                <c:pt idx="368508">
                  <c:v>0</c:v>
                </c:pt>
                <c:pt idx="368509">
                  <c:v>0</c:v>
                </c:pt>
                <c:pt idx="368510">
                  <c:v>0</c:v>
                </c:pt>
                <c:pt idx="368511">
                  <c:v>0</c:v>
                </c:pt>
                <c:pt idx="368512">
                  <c:v>0</c:v>
                </c:pt>
                <c:pt idx="368513">
                  <c:v>0</c:v>
                </c:pt>
                <c:pt idx="368514">
                  <c:v>0</c:v>
                </c:pt>
                <c:pt idx="368515">
                  <c:v>0</c:v>
                </c:pt>
                <c:pt idx="368516">
                  <c:v>0</c:v>
                </c:pt>
                <c:pt idx="368517">
                  <c:v>0</c:v>
                </c:pt>
                <c:pt idx="368518">
                  <c:v>0</c:v>
                </c:pt>
                <c:pt idx="368519">
                  <c:v>0</c:v>
                </c:pt>
                <c:pt idx="368520">
                  <c:v>0</c:v>
                </c:pt>
                <c:pt idx="368521">
                  <c:v>0</c:v>
                </c:pt>
                <c:pt idx="368522">
                  <c:v>0</c:v>
                </c:pt>
                <c:pt idx="368523">
                  <c:v>0</c:v>
                </c:pt>
                <c:pt idx="368524">
                  <c:v>0</c:v>
                </c:pt>
                <c:pt idx="368525">
                  <c:v>0</c:v>
                </c:pt>
                <c:pt idx="368526">
                  <c:v>0</c:v>
                </c:pt>
                <c:pt idx="368527">
                  <c:v>0</c:v>
                </c:pt>
                <c:pt idx="368528">
                  <c:v>0</c:v>
                </c:pt>
                <c:pt idx="368529">
                  <c:v>0</c:v>
                </c:pt>
                <c:pt idx="368530">
                  <c:v>0</c:v>
                </c:pt>
                <c:pt idx="368531">
                  <c:v>0</c:v>
                </c:pt>
                <c:pt idx="368532">
                  <c:v>0</c:v>
                </c:pt>
                <c:pt idx="368533">
                  <c:v>0</c:v>
                </c:pt>
                <c:pt idx="368534">
                  <c:v>0</c:v>
                </c:pt>
                <c:pt idx="368535">
                  <c:v>0</c:v>
                </c:pt>
                <c:pt idx="368536">
                  <c:v>0</c:v>
                </c:pt>
                <c:pt idx="368537">
                  <c:v>0</c:v>
                </c:pt>
                <c:pt idx="368538">
                  <c:v>0</c:v>
                </c:pt>
                <c:pt idx="368539">
                  <c:v>0</c:v>
                </c:pt>
                <c:pt idx="368540">
                  <c:v>0</c:v>
                </c:pt>
                <c:pt idx="368541">
                  <c:v>0</c:v>
                </c:pt>
                <c:pt idx="368542">
                  <c:v>0</c:v>
                </c:pt>
                <c:pt idx="368543">
                  <c:v>0</c:v>
                </c:pt>
                <c:pt idx="368544">
                  <c:v>0</c:v>
                </c:pt>
                <c:pt idx="368545">
                  <c:v>0</c:v>
                </c:pt>
                <c:pt idx="368546">
                  <c:v>0</c:v>
                </c:pt>
                <c:pt idx="368547">
                  <c:v>0</c:v>
                </c:pt>
                <c:pt idx="368548">
                  <c:v>0</c:v>
                </c:pt>
                <c:pt idx="368549">
                  <c:v>0</c:v>
                </c:pt>
                <c:pt idx="368550">
                  <c:v>0</c:v>
                </c:pt>
                <c:pt idx="368551">
                  <c:v>0</c:v>
                </c:pt>
                <c:pt idx="368552">
                  <c:v>0</c:v>
                </c:pt>
                <c:pt idx="368553">
                  <c:v>0</c:v>
                </c:pt>
                <c:pt idx="368554">
                  <c:v>0</c:v>
                </c:pt>
                <c:pt idx="368555">
                  <c:v>0</c:v>
                </c:pt>
                <c:pt idx="368556">
                  <c:v>0</c:v>
                </c:pt>
                <c:pt idx="368557">
                  <c:v>0</c:v>
                </c:pt>
                <c:pt idx="368558">
                  <c:v>0</c:v>
                </c:pt>
                <c:pt idx="368559">
                  <c:v>0</c:v>
                </c:pt>
                <c:pt idx="368560">
                  <c:v>0</c:v>
                </c:pt>
                <c:pt idx="368561">
                  <c:v>0</c:v>
                </c:pt>
                <c:pt idx="368562">
                  <c:v>0</c:v>
                </c:pt>
                <c:pt idx="368563">
                  <c:v>0</c:v>
                </c:pt>
                <c:pt idx="368564">
                  <c:v>0</c:v>
                </c:pt>
                <c:pt idx="368565">
                  <c:v>0</c:v>
                </c:pt>
                <c:pt idx="368566">
                  <c:v>0</c:v>
                </c:pt>
                <c:pt idx="368567">
                  <c:v>0</c:v>
                </c:pt>
                <c:pt idx="368568">
                  <c:v>0</c:v>
                </c:pt>
                <c:pt idx="368569">
                  <c:v>0</c:v>
                </c:pt>
                <c:pt idx="368570">
                  <c:v>0</c:v>
                </c:pt>
                <c:pt idx="368571">
                  <c:v>0</c:v>
                </c:pt>
                <c:pt idx="368572">
                  <c:v>0</c:v>
                </c:pt>
                <c:pt idx="368573">
                  <c:v>0</c:v>
                </c:pt>
                <c:pt idx="368574">
                  <c:v>0</c:v>
                </c:pt>
                <c:pt idx="368575">
                  <c:v>0</c:v>
                </c:pt>
                <c:pt idx="368576">
                  <c:v>0</c:v>
                </c:pt>
                <c:pt idx="368577">
                  <c:v>0</c:v>
                </c:pt>
                <c:pt idx="368578">
                  <c:v>0</c:v>
                </c:pt>
                <c:pt idx="368579">
                  <c:v>0</c:v>
                </c:pt>
                <c:pt idx="368580">
                  <c:v>0</c:v>
                </c:pt>
                <c:pt idx="368581">
                  <c:v>0</c:v>
                </c:pt>
                <c:pt idx="368582">
                  <c:v>0</c:v>
                </c:pt>
                <c:pt idx="368583">
                  <c:v>0</c:v>
                </c:pt>
                <c:pt idx="368584">
                  <c:v>0</c:v>
                </c:pt>
                <c:pt idx="368585">
                  <c:v>0</c:v>
                </c:pt>
                <c:pt idx="368586">
                  <c:v>0</c:v>
                </c:pt>
                <c:pt idx="368587">
                  <c:v>0</c:v>
                </c:pt>
                <c:pt idx="368588">
                  <c:v>0</c:v>
                </c:pt>
                <c:pt idx="368589">
                  <c:v>0</c:v>
                </c:pt>
                <c:pt idx="368590">
                  <c:v>0</c:v>
                </c:pt>
                <c:pt idx="368591">
                  <c:v>0</c:v>
                </c:pt>
                <c:pt idx="368592">
                  <c:v>0</c:v>
                </c:pt>
                <c:pt idx="368593">
                  <c:v>0</c:v>
                </c:pt>
                <c:pt idx="368594">
                  <c:v>0</c:v>
                </c:pt>
                <c:pt idx="368595">
                  <c:v>0</c:v>
                </c:pt>
                <c:pt idx="368596">
                  <c:v>0</c:v>
                </c:pt>
                <c:pt idx="368597">
                  <c:v>0</c:v>
                </c:pt>
                <c:pt idx="368598">
                  <c:v>0</c:v>
                </c:pt>
                <c:pt idx="368599">
                  <c:v>0</c:v>
                </c:pt>
                <c:pt idx="368600">
                  <c:v>0</c:v>
                </c:pt>
                <c:pt idx="368601">
                  <c:v>0</c:v>
                </c:pt>
                <c:pt idx="368602">
                  <c:v>0</c:v>
                </c:pt>
                <c:pt idx="368603">
                  <c:v>0</c:v>
                </c:pt>
                <c:pt idx="368604">
                  <c:v>0</c:v>
                </c:pt>
                <c:pt idx="368605">
                  <c:v>0</c:v>
                </c:pt>
                <c:pt idx="368606">
                  <c:v>0</c:v>
                </c:pt>
                <c:pt idx="368607">
                  <c:v>0</c:v>
                </c:pt>
                <c:pt idx="368608">
                  <c:v>0</c:v>
                </c:pt>
                <c:pt idx="368609">
                  <c:v>0</c:v>
                </c:pt>
                <c:pt idx="368610">
                  <c:v>0</c:v>
                </c:pt>
                <c:pt idx="368611">
                  <c:v>0</c:v>
                </c:pt>
                <c:pt idx="368612">
                  <c:v>0</c:v>
                </c:pt>
                <c:pt idx="368613">
                  <c:v>0</c:v>
                </c:pt>
                <c:pt idx="368614">
                  <c:v>0</c:v>
                </c:pt>
                <c:pt idx="368615">
                  <c:v>0</c:v>
                </c:pt>
                <c:pt idx="368616">
                  <c:v>0</c:v>
                </c:pt>
                <c:pt idx="368617">
                  <c:v>0</c:v>
                </c:pt>
                <c:pt idx="368618">
                  <c:v>0</c:v>
                </c:pt>
                <c:pt idx="368619">
                  <c:v>0</c:v>
                </c:pt>
                <c:pt idx="368620">
                  <c:v>0</c:v>
                </c:pt>
                <c:pt idx="368621">
                  <c:v>0</c:v>
                </c:pt>
                <c:pt idx="368622">
                  <c:v>0</c:v>
                </c:pt>
                <c:pt idx="368623">
                  <c:v>0</c:v>
                </c:pt>
                <c:pt idx="368624">
                  <c:v>0</c:v>
                </c:pt>
                <c:pt idx="368625">
                  <c:v>0</c:v>
                </c:pt>
                <c:pt idx="368626">
                  <c:v>0</c:v>
                </c:pt>
                <c:pt idx="368627">
                  <c:v>0</c:v>
                </c:pt>
                <c:pt idx="368628">
                  <c:v>0</c:v>
                </c:pt>
                <c:pt idx="368629">
                  <c:v>0</c:v>
                </c:pt>
                <c:pt idx="368630">
                  <c:v>0</c:v>
                </c:pt>
                <c:pt idx="368631">
                  <c:v>0</c:v>
                </c:pt>
                <c:pt idx="368632">
                  <c:v>0</c:v>
                </c:pt>
                <c:pt idx="368633">
                  <c:v>0</c:v>
                </c:pt>
                <c:pt idx="368634">
                  <c:v>0</c:v>
                </c:pt>
                <c:pt idx="368635">
                  <c:v>0</c:v>
                </c:pt>
                <c:pt idx="368636">
                  <c:v>0</c:v>
                </c:pt>
                <c:pt idx="368637">
                  <c:v>0</c:v>
                </c:pt>
                <c:pt idx="368638">
                  <c:v>0</c:v>
                </c:pt>
                <c:pt idx="368639">
                  <c:v>0</c:v>
                </c:pt>
                <c:pt idx="368640">
                  <c:v>0</c:v>
                </c:pt>
                <c:pt idx="368641">
                  <c:v>0</c:v>
                </c:pt>
                <c:pt idx="368642">
                  <c:v>0</c:v>
                </c:pt>
                <c:pt idx="368643">
                  <c:v>0</c:v>
                </c:pt>
                <c:pt idx="368644">
                  <c:v>0</c:v>
                </c:pt>
                <c:pt idx="368645">
                  <c:v>0</c:v>
                </c:pt>
                <c:pt idx="368646">
                  <c:v>0</c:v>
                </c:pt>
                <c:pt idx="368647">
                  <c:v>0</c:v>
                </c:pt>
                <c:pt idx="368648">
                  <c:v>0</c:v>
                </c:pt>
                <c:pt idx="368649">
                  <c:v>0</c:v>
                </c:pt>
                <c:pt idx="368650">
                  <c:v>0</c:v>
                </c:pt>
                <c:pt idx="368651">
                  <c:v>0</c:v>
                </c:pt>
                <c:pt idx="368652">
                  <c:v>0</c:v>
                </c:pt>
                <c:pt idx="368653">
                  <c:v>0</c:v>
                </c:pt>
                <c:pt idx="368654">
                  <c:v>0</c:v>
                </c:pt>
                <c:pt idx="368655">
                  <c:v>0</c:v>
                </c:pt>
                <c:pt idx="368656">
                  <c:v>0</c:v>
                </c:pt>
                <c:pt idx="368657">
                  <c:v>0</c:v>
                </c:pt>
                <c:pt idx="368658">
                  <c:v>0</c:v>
                </c:pt>
                <c:pt idx="368659">
                  <c:v>0</c:v>
                </c:pt>
                <c:pt idx="368660">
                  <c:v>0</c:v>
                </c:pt>
                <c:pt idx="368661">
                  <c:v>0</c:v>
                </c:pt>
                <c:pt idx="368662">
                  <c:v>0</c:v>
                </c:pt>
                <c:pt idx="368663">
                  <c:v>0</c:v>
                </c:pt>
                <c:pt idx="368664">
                  <c:v>0</c:v>
                </c:pt>
                <c:pt idx="368665">
                  <c:v>0</c:v>
                </c:pt>
                <c:pt idx="368666">
                  <c:v>0</c:v>
                </c:pt>
                <c:pt idx="368667">
                  <c:v>0</c:v>
                </c:pt>
                <c:pt idx="368668">
                  <c:v>0</c:v>
                </c:pt>
                <c:pt idx="368669">
                  <c:v>0</c:v>
                </c:pt>
                <c:pt idx="368670">
                  <c:v>0</c:v>
                </c:pt>
                <c:pt idx="368671">
                  <c:v>0</c:v>
                </c:pt>
                <c:pt idx="368672">
                  <c:v>0</c:v>
                </c:pt>
                <c:pt idx="368673">
                  <c:v>0</c:v>
                </c:pt>
                <c:pt idx="368674">
                  <c:v>0</c:v>
                </c:pt>
                <c:pt idx="368675">
                  <c:v>0</c:v>
                </c:pt>
                <c:pt idx="368676">
                  <c:v>0</c:v>
                </c:pt>
                <c:pt idx="368677">
                  <c:v>0</c:v>
                </c:pt>
                <c:pt idx="368678">
                  <c:v>0</c:v>
                </c:pt>
                <c:pt idx="368679">
                  <c:v>0</c:v>
                </c:pt>
                <c:pt idx="368680">
                  <c:v>0</c:v>
                </c:pt>
                <c:pt idx="368681">
                  <c:v>0</c:v>
                </c:pt>
                <c:pt idx="368682">
                  <c:v>0</c:v>
                </c:pt>
                <c:pt idx="368683">
                  <c:v>0</c:v>
                </c:pt>
                <c:pt idx="368684">
                  <c:v>0</c:v>
                </c:pt>
                <c:pt idx="368685">
                  <c:v>0</c:v>
                </c:pt>
                <c:pt idx="368686">
                  <c:v>0</c:v>
                </c:pt>
                <c:pt idx="368687">
                  <c:v>0</c:v>
                </c:pt>
                <c:pt idx="368688">
                  <c:v>0</c:v>
                </c:pt>
                <c:pt idx="368689">
                  <c:v>0</c:v>
                </c:pt>
                <c:pt idx="368690">
                  <c:v>0</c:v>
                </c:pt>
                <c:pt idx="368691">
                  <c:v>0</c:v>
                </c:pt>
                <c:pt idx="368692">
                  <c:v>0</c:v>
                </c:pt>
                <c:pt idx="368693">
                  <c:v>0</c:v>
                </c:pt>
                <c:pt idx="368694">
                  <c:v>0</c:v>
                </c:pt>
                <c:pt idx="368695">
                  <c:v>0</c:v>
                </c:pt>
                <c:pt idx="368696">
                  <c:v>0</c:v>
                </c:pt>
                <c:pt idx="368697">
                  <c:v>0</c:v>
                </c:pt>
                <c:pt idx="368698">
                  <c:v>0</c:v>
                </c:pt>
                <c:pt idx="368699">
                  <c:v>0</c:v>
                </c:pt>
                <c:pt idx="368700">
                  <c:v>0</c:v>
                </c:pt>
                <c:pt idx="368701">
                  <c:v>0</c:v>
                </c:pt>
                <c:pt idx="368702">
                  <c:v>0</c:v>
                </c:pt>
                <c:pt idx="368703">
                  <c:v>0</c:v>
                </c:pt>
                <c:pt idx="368704">
                  <c:v>0</c:v>
                </c:pt>
                <c:pt idx="368705">
                  <c:v>0</c:v>
                </c:pt>
                <c:pt idx="368706">
                  <c:v>0</c:v>
                </c:pt>
                <c:pt idx="368707">
                  <c:v>0</c:v>
                </c:pt>
                <c:pt idx="368708">
                  <c:v>0</c:v>
                </c:pt>
                <c:pt idx="368709">
                  <c:v>0</c:v>
                </c:pt>
                <c:pt idx="368710">
                  <c:v>0</c:v>
                </c:pt>
                <c:pt idx="368711">
                  <c:v>0</c:v>
                </c:pt>
                <c:pt idx="368712">
                  <c:v>0</c:v>
                </c:pt>
                <c:pt idx="368713">
                  <c:v>0</c:v>
                </c:pt>
                <c:pt idx="368714">
                  <c:v>0</c:v>
                </c:pt>
                <c:pt idx="368715">
                  <c:v>0</c:v>
                </c:pt>
                <c:pt idx="368716">
                  <c:v>0</c:v>
                </c:pt>
                <c:pt idx="368717">
                  <c:v>0</c:v>
                </c:pt>
                <c:pt idx="368718">
                  <c:v>0</c:v>
                </c:pt>
                <c:pt idx="368719">
                  <c:v>0</c:v>
                </c:pt>
                <c:pt idx="368720">
                  <c:v>0</c:v>
                </c:pt>
                <c:pt idx="368721">
                  <c:v>0</c:v>
                </c:pt>
                <c:pt idx="368722">
                  <c:v>0</c:v>
                </c:pt>
                <c:pt idx="368723">
                  <c:v>0</c:v>
                </c:pt>
                <c:pt idx="368724">
                  <c:v>0</c:v>
                </c:pt>
                <c:pt idx="368725">
                  <c:v>0</c:v>
                </c:pt>
                <c:pt idx="368726">
                  <c:v>0</c:v>
                </c:pt>
                <c:pt idx="368727">
                  <c:v>0</c:v>
                </c:pt>
                <c:pt idx="368728">
                  <c:v>0</c:v>
                </c:pt>
                <c:pt idx="368729">
                  <c:v>0</c:v>
                </c:pt>
                <c:pt idx="368730">
                  <c:v>0</c:v>
                </c:pt>
                <c:pt idx="368731">
                  <c:v>0</c:v>
                </c:pt>
                <c:pt idx="368732">
                  <c:v>0</c:v>
                </c:pt>
                <c:pt idx="368733">
                  <c:v>0</c:v>
                </c:pt>
                <c:pt idx="368734">
                  <c:v>0</c:v>
                </c:pt>
                <c:pt idx="368735">
                  <c:v>0</c:v>
                </c:pt>
                <c:pt idx="368736">
                  <c:v>0</c:v>
                </c:pt>
                <c:pt idx="368737">
                  <c:v>0</c:v>
                </c:pt>
                <c:pt idx="368738">
                  <c:v>0</c:v>
                </c:pt>
                <c:pt idx="368739">
                  <c:v>0</c:v>
                </c:pt>
                <c:pt idx="368740">
                  <c:v>0</c:v>
                </c:pt>
                <c:pt idx="368741">
                  <c:v>0</c:v>
                </c:pt>
                <c:pt idx="368742">
                  <c:v>0</c:v>
                </c:pt>
                <c:pt idx="368743">
                  <c:v>0</c:v>
                </c:pt>
                <c:pt idx="368744">
                  <c:v>0</c:v>
                </c:pt>
                <c:pt idx="368745">
                  <c:v>0</c:v>
                </c:pt>
                <c:pt idx="368746">
                  <c:v>0</c:v>
                </c:pt>
                <c:pt idx="368747">
                  <c:v>0</c:v>
                </c:pt>
                <c:pt idx="368748">
                  <c:v>0</c:v>
                </c:pt>
                <c:pt idx="368749">
                  <c:v>0</c:v>
                </c:pt>
                <c:pt idx="368750">
                  <c:v>0</c:v>
                </c:pt>
                <c:pt idx="368751">
                  <c:v>0</c:v>
                </c:pt>
                <c:pt idx="368752">
                  <c:v>0</c:v>
                </c:pt>
                <c:pt idx="368753">
                  <c:v>0</c:v>
                </c:pt>
                <c:pt idx="368754">
                  <c:v>0</c:v>
                </c:pt>
                <c:pt idx="368755">
                  <c:v>0</c:v>
                </c:pt>
                <c:pt idx="368756">
                  <c:v>0</c:v>
                </c:pt>
                <c:pt idx="368757">
                  <c:v>0</c:v>
                </c:pt>
                <c:pt idx="368758">
                  <c:v>0</c:v>
                </c:pt>
                <c:pt idx="368759">
                  <c:v>0</c:v>
                </c:pt>
                <c:pt idx="368760">
                  <c:v>0</c:v>
                </c:pt>
                <c:pt idx="368761">
                  <c:v>0</c:v>
                </c:pt>
                <c:pt idx="368762">
                  <c:v>0</c:v>
                </c:pt>
                <c:pt idx="368763">
                  <c:v>0</c:v>
                </c:pt>
                <c:pt idx="368764">
                  <c:v>0</c:v>
                </c:pt>
                <c:pt idx="368765">
                  <c:v>0</c:v>
                </c:pt>
                <c:pt idx="368766">
                  <c:v>0</c:v>
                </c:pt>
                <c:pt idx="368767">
                  <c:v>0</c:v>
                </c:pt>
                <c:pt idx="368768">
                  <c:v>0</c:v>
                </c:pt>
                <c:pt idx="368769">
                  <c:v>0</c:v>
                </c:pt>
                <c:pt idx="368770">
                  <c:v>0</c:v>
                </c:pt>
                <c:pt idx="368771">
                  <c:v>0</c:v>
                </c:pt>
                <c:pt idx="368772">
                  <c:v>0</c:v>
                </c:pt>
                <c:pt idx="368773">
                  <c:v>0</c:v>
                </c:pt>
                <c:pt idx="368774">
                  <c:v>0</c:v>
                </c:pt>
                <c:pt idx="368775">
                  <c:v>0</c:v>
                </c:pt>
                <c:pt idx="368776">
                  <c:v>0</c:v>
                </c:pt>
                <c:pt idx="368777">
                  <c:v>0</c:v>
                </c:pt>
                <c:pt idx="368778">
                  <c:v>0</c:v>
                </c:pt>
                <c:pt idx="368779">
                  <c:v>0</c:v>
                </c:pt>
                <c:pt idx="368780">
                  <c:v>0</c:v>
                </c:pt>
                <c:pt idx="368781">
                  <c:v>0</c:v>
                </c:pt>
                <c:pt idx="368782">
                  <c:v>0</c:v>
                </c:pt>
                <c:pt idx="368783">
                  <c:v>0</c:v>
                </c:pt>
                <c:pt idx="368784">
                  <c:v>0</c:v>
                </c:pt>
                <c:pt idx="368785">
                  <c:v>0</c:v>
                </c:pt>
                <c:pt idx="368786">
                  <c:v>0</c:v>
                </c:pt>
                <c:pt idx="368787">
                  <c:v>0</c:v>
                </c:pt>
                <c:pt idx="368788">
                  <c:v>0</c:v>
                </c:pt>
                <c:pt idx="368789">
                  <c:v>0</c:v>
                </c:pt>
                <c:pt idx="368790">
                  <c:v>0</c:v>
                </c:pt>
                <c:pt idx="368791">
                  <c:v>0</c:v>
                </c:pt>
                <c:pt idx="368792">
                  <c:v>0</c:v>
                </c:pt>
                <c:pt idx="368793">
                  <c:v>0</c:v>
                </c:pt>
                <c:pt idx="368794">
                  <c:v>0</c:v>
                </c:pt>
                <c:pt idx="368795">
                  <c:v>0</c:v>
                </c:pt>
                <c:pt idx="368796">
                  <c:v>0</c:v>
                </c:pt>
                <c:pt idx="368797">
                  <c:v>0</c:v>
                </c:pt>
                <c:pt idx="368798">
                  <c:v>0</c:v>
                </c:pt>
                <c:pt idx="368799">
                  <c:v>0</c:v>
                </c:pt>
                <c:pt idx="368800">
                  <c:v>0</c:v>
                </c:pt>
                <c:pt idx="368801">
                  <c:v>0</c:v>
                </c:pt>
                <c:pt idx="368802">
                  <c:v>0</c:v>
                </c:pt>
                <c:pt idx="368803">
                  <c:v>0</c:v>
                </c:pt>
                <c:pt idx="368804">
                  <c:v>0</c:v>
                </c:pt>
                <c:pt idx="368805">
                  <c:v>0</c:v>
                </c:pt>
                <c:pt idx="368806">
                  <c:v>0</c:v>
                </c:pt>
                <c:pt idx="368807">
                  <c:v>0</c:v>
                </c:pt>
                <c:pt idx="368808">
                  <c:v>0</c:v>
                </c:pt>
                <c:pt idx="368809">
                  <c:v>0</c:v>
                </c:pt>
                <c:pt idx="368810">
                  <c:v>0</c:v>
                </c:pt>
                <c:pt idx="368811">
                  <c:v>0</c:v>
                </c:pt>
                <c:pt idx="368812">
                  <c:v>0</c:v>
                </c:pt>
                <c:pt idx="368813">
                  <c:v>0</c:v>
                </c:pt>
                <c:pt idx="368814">
                  <c:v>0</c:v>
                </c:pt>
                <c:pt idx="368815">
                  <c:v>0</c:v>
                </c:pt>
                <c:pt idx="368816">
                  <c:v>0</c:v>
                </c:pt>
                <c:pt idx="368817">
                  <c:v>0</c:v>
                </c:pt>
                <c:pt idx="368818">
                  <c:v>0</c:v>
                </c:pt>
                <c:pt idx="368819">
                  <c:v>0</c:v>
                </c:pt>
                <c:pt idx="368820">
                  <c:v>0</c:v>
                </c:pt>
                <c:pt idx="368821">
                  <c:v>0</c:v>
                </c:pt>
                <c:pt idx="368822">
                  <c:v>0</c:v>
                </c:pt>
                <c:pt idx="368823">
                  <c:v>0</c:v>
                </c:pt>
                <c:pt idx="368824">
                  <c:v>0</c:v>
                </c:pt>
                <c:pt idx="368825">
                  <c:v>0</c:v>
                </c:pt>
                <c:pt idx="368826">
                  <c:v>0</c:v>
                </c:pt>
                <c:pt idx="368827">
                  <c:v>0</c:v>
                </c:pt>
                <c:pt idx="368828">
                  <c:v>0</c:v>
                </c:pt>
                <c:pt idx="368829">
                  <c:v>0</c:v>
                </c:pt>
                <c:pt idx="368830">
                  <c:v>0</c:v>
                </c:pt>
                <c:pt idx="368831">
                  <c:v>0</c:v>
                </c:pt>
                <c:pt idx="368832">
                  <c:v>0</c:v>
                </c:pt>
                <c:pt idx="368833">
                  <c:v>0</c:v>
                </c:pt>
                <c:pt idx="368834">
                  <c:v>0</c:v>
                </c:pt>
                <c:pt idx="368835">
                  <c:v>0</c:v>
                </c:pt>
                <c:pt idx="368836">
                  <c:v>0</c:v>
                </c:pt>
                <c:pt idx="368837">
                  <c:v>0</c:v>
                </c:pt>
                <c:pt idx="368838">
                  <c:v>0</c:v>
                </c:pt>
                <c:pt idx="368839">
                  <c:v>0</c:v>
                </c:pt>
                <c:pt idx="368840">
                  <c:v>0</c:v>
                </c:pt>
                <c:pt idx="368841">
                  <c:v>0</c:v>
                </c:pt>
                <c:pt idx="368842">
                  <c:v>0</c:v>
                </c:pt>
                <c:pt idx="368843">
                  <c:v>0</c:v>
                </c:pt>
                <c:pt idx="368844">
                  <c:v>0</c:v>
                </c:pt>
                <c:pt idx="368845">
                  <c:v>0</c:v>
                </c:pt>
                <c:pt idx="368846">
                  <c:v>0</c:v>
                </c:pt>
                <c:pt idx="368847">
                  <c:v>0</c:v>
                </c:pt>
                <c:pt idx="368848">
                  <c:v>0</c:v>
                </c:pt>
                <c:pt idx="368849">
                  <c:v>0</c:v>
                </c:pt>
                <c:pt idx="368850">
                  <c:v>0</c:v>
                </c:pt>
                <c:pt idx="368851">
                  <c:v>0</c:v>
                </c:pt>
                <c:pt idx="368852">
                  <c:v>0</c:v>
                </c:pt>
                <c:pt idx="368853">
                  <c:v>0</c:v>
                </c:pt>
                <c:pt idx="368854">
                  <c:v>0</c:v>
                </c:pt>
                <c:pt idx="368855">
                  <c:v>0</c:v>
                </c:pt>
                <c:pt idx="368856">
                  <c:v>0</c:v>
                </c:pt>
                <c:pt idx="368857">
                  <c:v>0</c:v>
                </c:pt>
                <c:pt idx="368858">
                  <c:v>0</c:v>
                </c:pt>
                <c:pt idx="368859">
                  <c:v>0</c:v>
                </c:pt>
                <c:pt idx="368860">
                  <c:v>0</c:v>
                </c:pt>
                <c:pt idx="368861">
                  <c:v>0</c:v>
                </c:pt>
                <c:pt idx="368862">
                  <c:v>0</c:v>
                </c:pt>
                <c:pt idx="368863">
                  <c:v>0</c:v>
                </c:pt>
                <c:pt idx="368864">
                  <c:v>0</c:v>
                </c:pt>
                <c:pt idx="368865">
                  <c:v>0</c:v>
                </c:pt>
                <c:pt idx="368866">
                  <c:v>0</c:v>
                </c:pt>
                <c:pt idx="368867">
                  <c:v>0</c:v>
                </c:pt>
                <c:pt idx="368868">
                  <c:v>0</c:v>
                </c:pt>
                <c:pt idx="368869">
                  <c:v>0</c:v>
                </c:pt>
                <c:pt idx="368870">
                  <c:v>0</c:v>
                </c:pt>
                <c:pt idx="368871">
                  <c:v>0</c:v>
                </c:pt>
                <c:pt idx="368872">
                  <c:v>0</c:v>
                </c:pt>
                <c:pt idx="368873">
                  <c:v>0</c:v>
                </c:pt>
                <c:pt idx="368874">
                  <c:v>0</c:v>
                </c:pt>
                <c:pt idx="368875">
                  <c:v>0</c:v>
                </c:pt>
                <c:pt idx="368876">
                  <c:v>0</c:v>
                </c:pt>
                <c:pt idx="368877">
                  <c:v>0</c:v>
                </c:pt>
                <c:pt idx="368878">
                  <c:v>0</c:v>
                </c:pt>
                <c:pt idx="368879">
                  <c:v>0</c:v>
                </c:pt>
                <c:pt idx="368880">
                  <c:v>0</c:v>
                </c:pt>
                <c:pt idx="368881">
                  <c:v>0</c:v>
                </c:pt>
                <c:pt idx="368882">
                  <c:v>0</c:v>
                </c:pt>
                <c:pt idx="368883">
                  <c:v>0</c:v>
                </c:pt>
                <c:pt idx="368884">
                  <c:v>0</c:v>
                </c:pt>
                <c:pt idx="368885">
                  <c:v>0</c:v>
                </c:pt>
                <c:pt idx="368886">
                  <c:v>0</c:v>
                </c:pt>
                <c:pt idx="368887">
                  <c:v>0</c:v>
                </c:pt>
                <c:pt idx="368888">
                  <c:v>0</c:v>
                </c:pt>
                <c:pt idx="368889">
                  <c:v>0</c:v>
                </c:pt>
                <c:pt idx="368890">
                  <c:v>0</c:v>
                </c:pt>
                <c:pt idx="368891">
                  <c:v>0</c:v>
                </c:pt>
                <c:pt idx="368892">
                  <c:v>0</c:v>
                </c:pt>
                <c:pt idx="368893">
                  <c:v>0</c:v>
                </c:pt>
                <c:pt idx="368894">
                  <c:v>0</c:v>
                </c:pt>
                <c:pt idx="368895">
                  <c:v>0</c:v>
                </c:pt>
                <c:pt idx="368896">
                  <c:v>0</c:v>
                </c:pt>
                <c:pt idx="368897">
                  <c:v>0</c:v>
                </c:pt>
                <c:pt idx="368898">
                  <c:v>0</c:v>
                </c:pt>
                <c:pt idx="368899">
                  <c:v>0</c:v>
                </c:pt>
                <c:pt idx="368900">
                  <c:v>0</c:v>
                </c:pt>
                <c:pt idx="368901">
                  <c:v>0</c:v>
                </c:pt>
                <c:pt idx="368902">
                  <c:v>0</c:v>
                </c:pt>
                <c:pt idx="368903">
                  <c:v>0</c:v>
                </c:pt>
                <c:pt idx="368904">
                  <c:v>0</c:v>
                </c:pt>
                <c:pt idx="368905">
                  <c:v>0</c:v>
                </c:pt>
                <c:pt idx="368906">
                  <c:v>0</c:v>
                </c:pt>
                <c:pt idx="368907">
                  <c:v>0</c:v>
                </c:pt>
                <c:pt idx="368908">
                  <c:v>0</c:v>
                </c:pt>
                <c:pt idx="368909">
                  <c:v>0</c:v>
                </c:pt>
                <c:pt idx="368910">
                  <c:v>0</c:v>
                </c:pt>
                <c:pt idx="368911">
                  <c:v>0</c:v>
                </c:pt>
                <c:pt idx="368912">
                  <c:v>0</c:v>
                </c:pt>
                <c:pt idx="368913">
                  <c:v>0</c:v>
                </c:pt>
                <c:pt idx="368914">
                  <c:v>0</c:v>
                </c:pt>
                <c:pt idx="368915">
                  <c:v>0</c:v>
                </c:pt>
                <c:pt idx="368916">
                  <c:v>0</c:v>
                </c:pt>
                <c:pt idx="368917">
                  <c:v>0</c:v>
                </c:pt>
                <c:pt idx="368918">
                  <c:v>0</c:v>
                </c:pt>
                <c:pt idx="368919">
                  <c:v>0</c:v>
                </c:pt>
                <c:pt idx="368920">
                  <c:v>0</c:v>
                </c:pt>
                <c:pt idx="368921">
                  <c:v>0</c:v>
                </c:pt>
                <c:pt idx="368922">
                  <c:v>0</c:v>
                </c:pt>
                <c:pt idx="368923">
                  <c:v>0</c:v>
                </c:pt>
                <c:pt idx="368924">
                  <c:v>0</c:v>
                </c:pt>
                <c:pt idx="368925">
                  <c:v>0</c:v>
                </c:pt>
                <c:pt idx="368926">
                  <c:v>0</c:v>
                </c:pt>
                <c:pt idx="368927">
                  <c:v>0</c:v>
                </c:pt>
                <c:pt idx="368928">
                  <c:v>0</c:v>
                </c:pt>
                <c:pt idx="368929">
                  <c:v>0</c:v>
                </c:pt>
                <c:pt idx="368930">
                  <c:v>0</c:v>
                </c:pt>
                <c:pt idx="368931">
                  <c:v>0</c:v>
                </c:pt>
                <c:pt idx="368932">
                  <c:v>0</c:v>
                </c:pt>
                <c:pt idx="368933">
                  <c:v>0</c:v>
                </c:pt>
                <c:pt idx="368934">
                  <c:v>0</c:v>
                </c:pt>
                <c:pt idx="368935">
                  <c:v>0</c:v>
                </c:pt>
                <c:pt idx="368936">
                  <c:v>0</c:v>
                </c:pt>
                <c:pt idx="368937">
                  <c:v>0</c:v>
                </c:pt>
                <c:pt idx="368938">
                  <c:v>0</c:v>
                </c:pt>
                <c:pt idx="368939">
                  <c:v>0</c:v>
                </c:pt>
                <c:pt idx="368940">
                  <c:v>0</c:v>
                </c:pt>
                <c:pt idx="368941">
                  <c:v>0</c:v>
                </c:pt>
                <c:pt idx="368942">
                  <c:v>0</c:v>
                </c:pt>
                <c:pt idx="368943">
                  <c:v>0</c:v>
                </c:pt>
                <c:pt idx="368944">
                  <c:v>0</c:v>
                </c:pt>
                <c:pt idx="368945">
                  <c:v>0</c:v>
                </c:pt>
                <c:pt idx="368946">
                  <c:v>0</c:v>
                </c:pt>
                <c:pt idx="368947">
                  <c:v>0</c:v>
                </c:pt>
                <c:pt idx="368948">
                  <c:v>0</c:v>
                </c:pt>
                <c:pt idx="368949">
                  <c:v>0</c:v>
                </c:pt>
                <c:pt idx="368950">
                  <c:v>0</c:v>
                </c:pt>
                <c:pt idx="368951">
                  <c:v>0</c:v>
                </c:pt>
                <c:pt idx="368952">
                  <c:v>0</c:v>
                </c:pt>
                <c:pt idx="368953">
                  <c:v>0</c:v>
                </c:pt>
                <c:pt idx="368954">
                  <c:v>0</c:v>
                </c:pt>
                <c:pt idx="368955">
                  <c:v>0</c:v>
                </c:pt>
                <c:pt idx="368956">
                  <c:v>0</c:v>
                </c:pt>
                <c:pt idx="368957">
                  <c:v>0</c:v>
                </c:pt>
                <c:pt idx="368958">
                  <c:v>0</c:v>
                </c:pt>
                <c:pt idx="368959">
                  <c:v>0</c:v>
                </c:pt>
                <c:pt idx="368960">
                  <c:v>0</c:v>
                </c:pt>
                <c:pt idx="368961">
                  <c:v>0</c:v>
                </c:pt>
                <c:pt idx="368962">
                  <c:v>0</c:v>
                </c:pt>
                <c:pt idx="368963">
                  <c:v>0</c:v>
                </c:pt>
                <c:pt idx="368964">
                  <c:v>0</c:v>
                </c:pt>
                <c:pt idx="368965">
                  <c:v>0</c:v>
                </c:pt>
                <c:pt idx="368966">
                  <c:v>0</c:v>
                </c:pt>
                <c:pt idx="368967">
                  <c:v>0</c:v>
                </c:pt>
                <c:pt idx="368968">
                  <c:v>0</c:v>
                </c:pt>
                <c:pt idx="368969">
                  <c:v>0</c:v>
                </c:pt>
                <c:pt idx="368970">
                  <c:v>0</c:v>
                </c:pt>
                <c:pt idx="368971">
                  <c:v>0</c:v>
                </c:pt>
                <c:pt idx="368972">
                  <c:v>0</c:v>
                </c:pt>
                <c:pt idx="368973">
                  <c:v>0</c:v>
                </c:pt>
                <c:pt idx="368974">
                  <c:v>0</c:v>
                </c:pt>
                <c:pt idx="368975">
                  <c:v>0</c:v>
                </c:pt>
                <c:pt idx="368976">
                  <c:v>0</c:v>
                </c:pt>
                <c:pt idx="368977">
                  <c:v>0</c:v>
                </c:pt>
                <c:pt idx="368978">
                  <c:v>0</c:v>
                </c:pt>
                <c:pt idx="368979">
                  <c:v>0</c:v>
                </c:pt>
                <c:pt idx="368980">
                  <c:v>0</c:v>
                </c:pt>
                <c:pt idx="368981">
                  <c:v>0</c:v>
                </c:pt>
                <c:pt idx="368982">
                  <c:v>0</c:v>
                </c:pt>
                <c:pt idx="368983">
                  <c:v>0</c:v>
                </c:pt>
                <c:pt idx="368984">
                  <c:v>0</c:v>
                </c:pt>
                <c:pt idx="368985">
                  <c:v>0</c:v>
                </c:pt>
                <c:pt idx="368986">
                  <c:v>0</c:v>
                </c:pt>
                <c:pt idx="368987">
                  <c:v>0</c:v>
                </c:pt>
                <c:pt idx="368988">
                  <c:v>0</c:v>
                </c:pt>
                <c:pt idx="368989">
                  <c:v>0</c:v>
                </c:pt>
                <c:pt idx="368990">
                  <c:v>0</c:v>
                </c:pt>
                <c:pt idx="368991">
                  <c:v>0</c:v>
                </c:pt>
                <c:pt idx="368992">
                  <c:v>0</c:v>
                </c:pt>
                <c:pt idx="368993">
                  <c:v>0</c:v>
                </c:pt>
                <c:pt idx="368994">
                  <c:v>0</c:v>
                </c:pt>
                <c:pt idx="368995">
                  <c:v>0</c:v>
                </c:pt>
                <c:pt idx="368996">
                  <c:v>0</c:v>
                </c:pt>
                <c:pt idx="368997">
                  <c:v>0</c:v>
                </c:pt>
                <c:pt idx="368998">
                  <c:v>0</c:v>
                </c:pt>
                <c:pt idx="368999">
                  <c:v>0</c:v>
                </c:pt>
                <c:pt idx="369000">
                  <c:v>0</c:v>
                </c:pt>
                <c:pt idx="369001">
                  <c:v>0</c:v>
                </c:pt>
                <c:pt idx="369002">
                  <c:v>0</c:v>
                </c:pt>
                <c:pt idx="369003">
                  <c:v>0</c:v>
                </c:pt>
                <c:pt idx="369004">
                  <c:v>0</c:v>
                </c:pt>
                <c:pt idx="369005">
                  <c:v>0</c:v>
                </c:pt>
                <c:pt idx="369006">
                  <c:v>0</c:v>
                </c:pt>
                <c:pt idx="369007">
                  <c:v>0</c:v>
                </c:pt>
                <c:pt idx="369008">
                  <c:v>0</c:v>
                </c:pt>
                <c:pt idx="369009">
                  <c:v>0</c:v>
                </c:pt>
                <c:pt idx="369010">
                  <c:v>0</c:v>
                </c:pt>
                <c:pt idx="369011">
                  <c:v>0</c:v>
                </c:pt>
                <c:pt idx="369012">
                  <c:v>0</c:v>
                </c:pt>
                <c:pt idx="369013">
                  <c:v>0</c:v>
                </c:pt>
                <c:pt idx="369014">
                  <c:v>0</c:v>
                </c:pt>
                <c:pt idx="369015">
                  <c:v>0</c:v>
                </c:pt>
                <c:pt idx="369016">
                  <c:v>0</c:v>
                </c:pt>
                <c:pt idx="369017">
                  <c:v>0</c:v>
                </c:pt>
                <c:pt idx="369018">
                  <c:v>0</c:v>
                </c:pt>
                <c:pt idx="369019">
                  <c:v>0</c:v>
                </c:pt>
                <c:pt idx="369020">
                  <c:v>0</c:v>
                </c:pt>
                <c:pt idx="369021">
                  <c:v>0</c:v>
                </c:pt>
                <c:pt idx="369022">
                  <c:v>0</c:v>
                </c:pt>
                <c:pt idx="369023">
                  <c:v>0</c:v>
                </c:pt>
                <c:pt idx="369024">
                  <c:v>0</c:v>
                </c:pt>
                <c:pt idx="369025">
                  <c:v>0</c:v>
                </c:pt>
                <c:pt idx="369026">
                  <c:v>0</c:v>
                </c:pt>
                <c:pt idx="369027">
                  <c:v>0</c:v>
                </c:pt>
                <c:pt idx="369028">
                  <c:v>0</c:v>
                </c:pt>
                <c:pt idx="369029">
                  <c:v>0</c:v>
                </c:pt>
                <c:pt idx="369030">
                  <c:v>0</c:v>
                </c:pt>
                <c:pt idx="369031">
                  <c:v>0</c:v>
                </c:pt>
                <c:pt idx="369032">
                  <c:v>0</c:v>
                </c:pt>
                <c:pt idx="369033">
                  <c:v>0</c:v>
                </c:pt>
                <c:pt idx="369034">
                  <c:v>0</c:v>
                </c:pt>
                <c:pt idx="369035">
                  <c:v>0</c:v>
                </c:pt>
                <c:pt idx="369036">
                  <c:v>0</c:v>
                </c:pt>
                <c:pt idx="369037">
                  <c:v>0</c:v>
                </c:pt>
                <c:pt idx="369038">
                  <c:v>0</c:v>
                </c:pt>
                <c:pt idx="369039">
                  <c:v>0</c:v>
                </c:pt>
                <c:pt idx="369040">
                  <c:v>0</c:v>
                </c:pt>
                <c:pt idx="369041">
                  <c:v>0</c:v>
                </c:pt>
                <c:pt idx="369042">
                  <c:v>0</c:v>
                </c:pt>
                <c:pt idx="369043">
                  <c:v>0</c:v>
                </c:pt>
                <c:pt idx="369044">
                  <c:v>0</c:v>
                </c:pt>
                <c:pt idx="369045">
                  <c:v>0</c:v>
                </c:pt>
                <c:pt idx="369046">
                  <c:v>0</c:v>
                </c:pt>
                <c:pt idx="369047">
                  <c:v>0</c:v>
                </c:pt>
                <c:pt idx="369048">
                  <c:v>0</c:v>
                </c:pt>
                <c:pt idx="369049">
                  <c:v>0</c:v>
                </c:pt>
                <c:pt idx="369050">
                  <c:v>0</c:v>
                </c:pt>
                <c:pt idx="369051">
                  <c:v>0</c:v>
                </c:pt>
                <c:pt idx="369052">
                  <c:v>0</c:v>
                </c:pt>
                <c:pt idx="369053">
                  <c:v>0</c:v>
                </c:pt>
                <c:pt idx="369054">
                  <c:v>0</c:v>
                </c:pt>
                <c:pt idx="369055">
                  <c:v>0</c:v>
                </c:pt>
                <c:pt idx="369056">
                  <c:v>0</c:v>
                </c:pt>
                <c:pt idx="369057">
                  <c:v>0</c:v>
                </c:pt>
                <c:pt idx="369058">
                  <c:v>0</c:v>
                </c:pt>
                <c:pt idx="369059">
                  <c:v>0</c:v>
                </c:pt>
                <c:pt idx="369060">
                  <c:v>0</c:v>
                </c:pt>
                <c:pt idx="369061">
                  <c:v>0</c:v>
                </c:pt>
                <c:pt idx="369062">
                  <c:v>0</c:v>
                </c:pt>
                <c:pt idx="369063">
                  <c:v>0</c:v>
                </c:pt>
                <c:pt idx="369064">
                  <c:v>0</c:v>
                </c:pt>
                <c:pt idx="369065">
                  <c:v>0</c:v>
                </c:pt>
                <c:pt idx="369066">
                  <c:v>0</c:v>
                </c:pt>
                <c:pt idx="369067">
                  <c:v>0</c:v>
                </c:pt>
                <c:pt idx="369068">
                  <c:v>0</c:v>
                </c:pt>
                <c:pt idx="369069">
                  <c:v>0</c:v>
                </c:pt>
                <c:pt idx="369070">
                  <c:v>0</c:v>
                </c:pt>
                <c:pt idx="369071">
                  <c:v>0</c:v>
                </c:pt>
                <c:pt idx="369072">
                  <c:v>0</c:v>
                </c:pt>
                <c:pt idx="369073">
                  <c:v>0</c:v>
                </c:pt>
                <c:pt idx="369074">
                  <c:v>0</c:v>
                </c:pt>
                <c:pt idx="369075">
                  <c:v>0</c:v>
                </c:pt>
                <c:pt idx="369076">
                  <c:v>0</c:v>
                </c:pt>
                <c:pt idx="369077">
                  <c:v>0</c:v>
                </c:pt>
                <c:pt idx="369078">
                  <c:v>0</c:v>
                </c:pt>
                <c:pt idx="369079">
                  <c:v>0</c:v>
                </c:pt>
                <c:pt idx="369080">
                  <c:v>0</c:v>
                </c:pt>
                <c:pt idx="369081">
                  <c:v>0</c:v>
                </c:pt>
                <c:pt idx="369082">
                  <c:v>0</c:v>
                </c:pt>
                <c:pt idx="369083">
                  <c:v>0</c:v>
                </c:pt>
                <c:pt idx="369084">
                  <c:v>0</c:v>
                </c:pt>
                <c:pt idx="369085">
                  <c:v>0</c:v>
                </c:pt>
                <c:pt idx="369086">
                  <c:v>0</c:v>
                </c:pt>
                <c:pt idx="369087">
                  <c:v>0</c:v>
                </c:pt>
                <c:pt idx="369088">
                  <c:v>0</c:v>
                </c:pt>
                <c:pt idx="369089">
                  <c:v>0</c:v>
                </c:pt>
                <c:pt idx="369090">
                  <c:v>0</c:v>
                </c:pt>
                <c:pt idx="369091">
                  <c:v>0</c:v>
                </c:pt>
                <c:pt idx="369092">
                  <c:v>0</c:v>
                </c:pt>
                <c:pt idx="369093">
                  <c:v>0</c:v>
                </c:pt>
                <c:pt idx="369094">
                  <c:v>0</c:v>
                </c:pt>
                <c:pt idx="369095">
                  <c:v>0</c:v>
                </c:pt>
                <c:pt idx="369096">
                  <c:v>0</c:v>
                </c:pt>
                <c:pt idx="369097">
                  <c:v>0</c:v>
                </c:pt>
                <c:pt idx="369098">
                  <c:v>0</c:v>
                </c:pt>
                <c:pt idx="369099">
                  <c:v>0</c:v>
                </c:pt>
                <c:pt idx="369100">
                  <c:v>0</c:v>
                </c:pt>
                <c:pt idx="369101">
                  <c:v>0</c:v>
                </c:pt>
                <c:pt idx="369102">
                  <c:v>0</c:v>
                </c:pt>
                <c:pt idx="369103">
                  <c:v>0</c:v>
                </c:pt>
                <c:pt idx="369104">
                  <c:v>0</c:v>
                </c:pt>
                <c:pt idx="369105">
                  <c:v>0</c:v>
                </c:pt>
                <c:pt idx="369106">
                  <c:v>0</c:v>
                </c:pt>
                <c:pt idx="369107">
                  <c:v>0</c:v>
                </c:pt>
                <c:pt idx="369108">
                  <c:v>0</c:v>
                </c:pt>
                <c:pt idx="369109">
                  <c:v>0</c:v>
                </c:pt>
                <c:pt idx="369110">
                  <c:v>0</c:v>
                </c:pt>
                <c:pt idx="369111">
                  <c:v>0</c:v>
                </c:pt>
                <c:pt idx="369112">
                  <c:v>0</c:v>
                </c:pt>
                <c:pt idx="369113">
                  <c:v>0</c:v>
                </c:pt>
                <c:pt idx="369114">
                  <c:v>0</c:v>
                </c:pt>
                <c:pt idx="369115">
                  <c:v>0</c:v>
                </c:pt>
                <c:pt idx="369116">
                  <c:v>0</c:v>
                </c:pt>
                <c:pt idx="369117">
                  <c:v>0</c:v>
                </c:pt>
                <c:pt idx="369118">
                  <c:v>0</c:v>
                </c:pt>
                <c:pt idx="369119">
                  <c:v>0</c:v>
                </c:pt>
                <c:pt idx="369120">
                  <c:v>0</c:v>
                </c:pt>
                <c:pt idx="369121">
                  <c:v>0</c:v>
                </c:pt>
                <c:pt idx="369122">
                  <c:v>0</c:v>
                </c:pt>
                <c:pt idx="369123">
                  <c:v>0</c:v>
                </c:pt>
                <c:pt idx="369124">
                  <c:v>0</c:v>
                </c:pt>
                <c:pt idx="369125">
                  <c:v>0</c:v>
                </c:pt>
                <c:pt idx="369126">
                  <c:v>0</c:v>
                </c:pt>
                <c:pt idx="369127">
                  <c:v>0</c:v>
                </c:pt>
                <c:pt idx="369128">
                  <c:v>0</c:v>
                </c:pt>
                <c:pt idx="369129">
                  <c:v>0</c:v>
                </c:pt>
                <c:pt idx="369130">
                  <c:v>0</c:v>
                </c:pt>
                <c:pt idx="369131">
                  <c:v>0</c:v>
                </c:pt>
                <c:pt idx="369132">
                  <c:v>0</c:v>
                </c:pt>
                <c:pt idx="369133">
                  <c:v>0</c:v>
                </c:pt>
                <c:pt idx="369134">
                  <c:v>0</c:v>
                </c:pt>
                <c:pt idx="369135">
                  <c:v>0</c:v>
                </c:pt>
                <c:pt idx="369136">
                  <c:v>0</c:v>
                </c:pt>
                <c:pt idx="369137">
                  <c:v>0</c:v>
                </c:pt>
                <c:pt idx="369138">
                  <c:v>0</c:v>
                </c:pt>
                <c:pt idx="369139">
                  <c:v>0</c:v>
                </c:pt>
                <c:pt idx="369140">
                  <c:v>0</c:v>
                </c:pt>
                <c:pt idx="369141">
                  <c:v>0</c:v>
                </c:pt>
                <c:pt idx="369142">
                  <c:v>0</c:v>
                </c:pt>
                <c:pt idx="369143">
                  <c:v>0</c:v>
                </c:pt>
                <c:pt idx="369144">
                  <c:v>0</c:v>
                </c:pt>
                <c:pt idx="369145">
                  <c:v>0</c:v>
                </c:pt>
                <c:pt idx="369146">
                  <c:v>0</c:v>
                </c:pt>
                <c:pt idx="369147">
                  <c:v>0</c:v>
                </c:pt>
                <c:pt idx="369148">
                  <c:v>0</c:v>
                </c:pt>
                <c:pt idx="369149">
                  <c:v>0</c:v>
                </c:pt>
                <c:pt idx="369150">
                  <c:v>0</c:v>
                </c:pt>
                <c:pt idx="369151">
                  <c:v>0</c:v>
                </c:pt>
                <c:pt idx="369152">
                  <c:v>0</c:v>
                </c:pt>
                <c:pt idx="369153">
                  <c:v>0</c:v>
                </c:pt>
                <c:pt idx="369154">
                  <c:v>0</c:v>
                </c:pt>
                <c:pt idx="369155">
                  <c:v>0</c:v>
                </c:pt>
                <c:pt idx="369156">
                  <c:v>0</c:v>
                </c:pt>
                <c:pt idx="369157">
                  <c:v>0</c:v>
                </c:pt>
                <c:pt idx="369158">
                  <c:v>0</c:v>
                </c:pt>
                <c:pt idx="369159">
                  <c:v>0</c:v>
                </c:pt>
                <c:pt idx="369160">
                  <c:v>0</c:v>
                </c:pt>
                <c:pt idx="369161">
                  <c:v>0</c:v>
                </c:pt>
                <c:pt idx="369162">
                  <c:v>0</c:v>
                </c:pt>
                <c:pt idx="369163">
                  <c:v>0</c:v>
                </c:pt>
                <c:pt idx="369164">
                  <c:v>0</c:v>
                </c:pt>
                <c:pt idx="369165">
                  <c:v>0</c:v>
                </c:pt>
                <c:pt idx="369166">
                  <c:v>0</c:v>
                </c:pt>
                <c:pt idx="369167">
                  <c:v>0</c:v>
                </c:pt>
                <c:pt idx="369168">
                  <c:v>0</c:v>
                </c:pt>
                <c:pt idx="369169">
                  <c:v>0</c:v>
                </c:pt>
                <c:pt idx="369170">
                  <c:v>0</c:v>
                </c:pt>
                <c:pt idx="369171">
                  <c:v>0</c:v>
                </c:pt>
                <c:pt idx="369172">
                  <c:v>0</c:v>
                </c:pt>
                <c:pt idx="369173">
                  <c:v>0</c:v>
                </c:pt>
                <c:pt idx="369174">
                  <c:v>0</c:v>
                </c:pt>
                <c:pt idx="369175">
                  <c:v>0</c:v>
                </c:pt>
                <c:pt idx="369176">
                  <c:v>0</c:v>
                </c:pt>
                <c:pt idx="369177">
                  <c:v>0</c:v>
                </c:pt>
                <c:pt idx="369178">
                  <c:v>0</c:v>
                </c:pt>
                <c:pt idx="369179">
                  <c:v>0</c:v>
                </c:pt>
                <c:pt idx="369180">
                  <c:v>0</c:v>
                </c:pt>
                <c:pt idx="369181">
                  <c:v>0</c:v>
                </c:pt>
                <c:pt idx="369182">
                  <c:v>0</c:v>
                </c:pt>
                <c:pt idx="369183">
                  <c:v>0</c:v>
                </c:pt>
                <c:pt idx="369184">
                  <c:v>0</c:v>
                </c:pt>
                <c:pt idx="369185">
                  <c:v>0</c:v>
                </c:pt>
                <c:pt idx="369186">
                  <c:v>0</c:v>
                </c:pt>
                <c:pt idx="369187">
                  <c:v>0</c:v>
                </c:pt>
                <c:pt idx="369188">
                  <c:v>0</c:v>
                </c:pt>
                <c:pt idx="369189">
                  <c:v>0</c:v>
                </c:pt>
                <c:pt idx="369190">
                  <c:v>0</c:v>
                </c:pt>
                <c:pt idx="369191">
                  <c:v>0</c:v>
                </c:pt>
                <c:pt idx="369192">
                  <c:v>0</c:v>
                </c:pt>
                <c:pt idx="369193">
                  <c:v>0</c:v>
                </c:pt>
                <c:pt idx="369194">
                  <c:v>0</c:v>
                </c:pt>
                <c:pt idx="369195">
                  <c:v>0</c:v>
                </c:pt>
                <c:pt idx="369196">
                  <c:v>0</c:v>
                </c:pt>
                <c:pt idx="369197">
                  <c:v>0</c:v>
                </c:pt>
                <c:pt idx="369198">
                  <c:v>0</c:v>
                </c:pt>
                <c:pt idx="369199">
                  <c:v>0</c:v>
                </c:pt>
                <c:pt idx="369200">
                  <c:v>0</c:v>
                </c:pt>
                <c:pt idx="369201">
                  <c:v>0</c:v>
                </c:pt>
                <c:pt idx="369202">
                  <c:v>0</c:v>
                </c:pt>
                <c:pt idx="369203">
                  <c:v>0</c:v>
                </c:pt>
                <c:pt idx="369204">
                  <c:v>0</c:v>
                </c:pt>
                <c:pt idx="369205">
                  <c:v>0</c:v>
                </c:pt>
                <c:pt idx="369206">
                  <c:v>0</c:v>
                </c:pt>
                <c:pt idx="369207">
                  <c:v>0</c:v>
                </c:pt>
                <c:pt idx="369208">
                  <c:v>0</c:v>
                </c:pt>
                <c:pt idx="369209">
                  <c:v>0</c:v>
                </c:pt>
                <c:pt idx="369210">
                  <c:v>0</c:v>
                </c:pt>
                <c:pt idx="369211">
                  <c:v>0</c:v>
                </c:pt>
                <c:pt idx="369212">
                  <c:v>0</c:v>
                </c:pt>
                <c:pt idx="369213">
                  <c:v>0</c:v>
                </c:pt>
                <c:pt idx="369214">
                  <c:v>0</c:v>
                </c:pt>
                <c:pt idx="369215">
                  <c:v>0</c:v>
                </c:pt>
                <c:pt idx="369216">
                  <c:v>0</c:v>
                </c:pt>
                <c:pt idx="369217">
                  <c:v>0</c:v>
                </c:pt>
                <c:pt idx="369218">
                  <c:v>0</c:v>
                </c:pt>
                <c:pt idx="369219">
                  <c:v>0</c:v>
                </c:pt>
                <c:pt idx="369220">
                  <c:v>0</c:v>
                </c:pt>
                <c:pt idx="369221">
                  <c:v>0</c:v>
                </c:pt>
                <c:pt idx="369222">
                  <c:v>0</c:v>
                </c:pt>
                <c:pt idx="369223">
                  <c:v>0</c:v>
                </c:pt>
                <c:pt idx="369224">
                  <c:v>0</c:v>
                </c:pt>
                <c:pt idx="369225">
                  <c:v>0</c:v>
                </c:pt>
                <c:pt idx="369226">
                  <c:v>0</c:v>
                </c:pt>
                <c:pt idx="369227">
                  <c:v>0</c:v>
                </c:pt>
                <c:pt idx="369228">
                  <c:v>0</c:v>
                </c:pt>
                <c:pt idx="369229">
                  <c:v>0</c:v>
                </c:pt>
                <c:pt idx="369230">
                  <c:v>0</c:v>
                </c:pt>
                <c:pt idx="369231">
                  <c:v>0</c:v>
                </c:pt>
                <c:pt idx="369232">
                  <c:v>0</c:v>
                </c:pt>
                <c:pt idx="369233">
                  <c:v>0</c:v>
                </c:pt>
                <c:pt idx="369234">
                  <c:v>0</c:v>
                </c:pt>
                <c:pt idx="369235">
                  <c:v>0</c:v>
                </c:pt>
                <c:pt idx="369236">
                  <c:v>0</c:v>
                </c:pt>
                <c:pt idx="369237">
                  <c:v>0</c:v>
                </c:pt>
                <c:pt idx="369238">
                  <c:v>0</c:v>
                </c:pt>
                <c:pt idx="369239">
                  <c:v>0</c:v>
                </c:pt>
                <c:pt idx="369240">
                  <c:v>0</c:v>
                </c:pt>
                <c:pt idx="369241">
                  <c:v>0</c:v>
                </c:pt>
                <c:pt idx="369242">
                  <c:v>0</c:v>
                </c:pt>
                <c:pt idx="369243">
                  <c:v>0</c:v>
                </c:pt>
                <c:pt idx="369244">
                  <c:v>0</c:v>
                </c:pt>
                <c:pt idx="369245">
                  <c:v>0</c:v>
                </c:pt>
                <c:pt idx="369246">
                  <c:v>0</c:v>
                </c:pt>
                <c:pt idx="369247">
                  <c:v>0</c:v>
                </c:pt>
                <c:pt idx="369248">
                  <c:v>0</c:v>
                </c:pt>
                <c:pt idx="369249">
                  <c:v>0</c:v>
                </c:pt>
                <c:pt idx="369250">
                  <c:v>0</c:v>
                </c:pt>
                <c:pt idx="369251">
                  <c:v>0</c:v>
                </c:pt>
                <c:pt idx="369252">
                  <c:v>0</c:v>
                </c:pt>
                <c:pt idx="369253">
                  <c:v>0</c:v>
                </c:pt>
                <c:pt idx="369254">
                  <c:v>0</c:v>
                </c:pt>
                <c:pt idx="369255">
                  <c:v>0</c:v>
                </c:pt>
                <c:pt idx="369256">
                  <c:v>0</c:v>
                </c:pt>
                <c:pt idx="369257">
                  <c:v>0</c:v>
                </c:pt>
                <c:pt idx="369258">
                  <c:v>0</c:v>
                </c:pt>
                <c:pt idx="369259">
                  <c:v>0</c:v>
                </c:pt>
                <c:pt idx="369260">
                  <c:v>0</c:v>
                </c:pt>
                <c:pt idx="369261">
                  <c:v>0</c:v>
                </c:pt>
                <c:pt idx="369262">
                  <c:v>0</c:v>
                </c:pt>
                <c:pt idx="369263">
                  <c:v>0</c:v>
                </c:pt>
                <c:pt idx="369264">
                  <c:v>0</c:v>
                </c:pt>
                <c:pt idx="369265">
                  <c:v>0</c:v>
                </c:pt>
                <c:pt idx="369266">
                  <c:v>0</c:v>
                </c:pt>
                <c:pt idx="369267">
                  <c:v>0</c:v>
                </c:pt>
                <c:pt idx="369268">
                  <c:v>0</c:v>
                </c:pt>
                <c:pt idx="369269">
                  <c:v>0</c:v>
                </c:pt>
                <c:pt idx="369270">
                  <c:v>0</c:v>
                </c:pt>
                <c:pt idx="369271">
                  <c:v>0</c:v>
                </c:pt>
                <c:pt idx="369272">
                  <c:v>0</c:v>
                </c:pt>
                <c:pt idx="369273">
                  <c:v>0</c:v>
                </c:pt>
                <c:pt idx="369274">
                  <c:v>0</c:v>
                </c:pt>
                <c:pt idx="369275">
                  <c:v>0</c:v>
                </c:pt>
                <c:pt idx="369276">
                  <c:v>0</c:v>
                </c:pt>
                <c:pt idx="369277">
                  <c:v>0</c:v>
                </c:pt>
                <c:pt idx="369278">
                  <c:v>0</c:v>
                </c:pt>
                <c:pt idx="369279">
                  <c:v>0</c:v>
                </c:pt>
                <c:pt idx="369280">
                  <c:v>0</c:v>
                </c:pt>
                <c:pt idx="369281">
                  <c:v>0</c:v>
                </c:pt>
                <c:pt idx="369282">
                  <c:v>0</c:v>
                </c:pt>
                <c:pt idx="369283">
                  <c:v>0</c:v>
                </c:pt>
                <c:pt idx="369284">
                  <c:v>0</c:v>
                </c:pt>
                <c:pt idx="369285">
                  <c:v>0</c:v>
                </c:pt>
                <c:pt idx="369286">
                  <c:v>0</c:v>
                </c:pt>
                <c:pt idx="369287">
                  <c:v>0</c:v>
                </c:pt>
                <c:pt idx="369288">
                  <c:v>0</c:v>
                </c:pt>
                <c:pt idx="369289">
                  <c:v>0</c:v>
                </c:pt>
                <c:pt idx="369290">
                  <c:v>0</c:v>
                </c:pt>
                <c:pt idx="369291">
                  <c:v>0</c:v>
                </c:pt>
                <c:pt idx="369292">
                  <c:v>0</c:v>
                </c:pt>
                <c:pt idx="369293">
                  <c:v>0</c:v>
                </c:pt>
                <c:pt idx="369294">
                  <c:v>0</c:v>
                </c:pt>
                <c:pt idx="369295">
                  <c:v>0</c:v>
                </c:pt>
                <c:pt idx="369296">
                  <c:v>0</c:v>
                </c:pt>
                <c:pt idx="369297">
                  <c:v>0</c:v>
                </c:pt>
                <c:pt idx="369298">
                  <c:v>0</c:v>
                </c:pt>
                <c:pt idx="369299">
                  <c:v>0</c:v>
                </c:pt>
                <c:pt idx="369300">
                  <c:v>0</c:v>
                </c:pt>
                <c:pt idx="369301">
                  <c:v>0</c:v>
                </c:pt>
                <c:pt idx="369302">
                  <c:v>0</c:v>
                </c:pt>
                <c:pt idx="369303">
                  <c:v>0</c:v>
                </c:pt>
                <c:pt idx="369304">
                  <c:v>0</c:v>
                </c:pt>
                <c:pt idx="369305">
                  <c:v>0</c:v>
                </c:pt>
                <c:pt idx="369306">
                  <c:v>0</c:v>
                </c:pt>
                <c:pt idx="369307">
                  <c:v>0</c:v>
                </c:pt>
                <c:pt idx="369308">
                  <c:v>0</c:v>
                </c:pt>
                <c:pt idx="369309">
                  <c:v>0</c:v>
                </c:pt>
                <c:pt idx="369310">
                  <c:v>0</c:v>
                </c:pt>
                <c:pt idx="369311">
                  <c:v>0</c:v>
                </c:pt>
                <c:pt idx="369312">
                  <c:v>0</c:v>
                </c:pt>
                <c:pt idx="369313">
                  <c:v>0</c:v>
                </c:pt>
                <c:pt idx="369314">
                  <c:v>0</c:v>
                </c:pt>
                <c:pt idx="369315">
                  <c:v>0</c:v>
                </c:pt>
                <c:pt idx="369316">
                  <c:v>0</c:v>
                </c:pt>
                <c:pt idx="369317">
                  <c:v>0</c:v>
                </c:pt>
                <c:pt idx="369318">
                  <c:v>0</c:v>
                </c:pt>
                <c:pt idx="369319">
                  <c:v>0</c:v>
                </c:pt>
                <c:pt idx="369320">
                  <c:v>0</c:v>
                </c:pt>
                <c:pt idx="369321">
                  <c:v>0</c:v>
                </c:pt>
                <c:pt idx="369322">
                  <c:v>0</c:v>
                </c:pt>
                <c:pt idx="369323">
                  <c:v>0</c:v>
                </c:pt>
                <c:pt idx="369324">
                  <c:v>0</c:v>
                </c:pt>
                <c:pt idx="369325">
                  <c:v>0</c:v>
                </c:pt>
                <c:pt idx="369326">
                  <c:v>0</c:v>
                </c:pt>
                <c:pt idx="369327">
                  <c:v>0</c:v>
                </c:pt>
                <c:pt idx="369328">
                  <c:v>0</c:v>
                </c:pt>
                <c:pt idx="369329">
                  <c:v>0</c:v>
                </c:pt>
                <c:pt idx="369330">
                  <c:v>0</c:v>
                </c:pt>
                <c:pt idx="369331">
                  <c:v>0</c:v>
                </c:pt>
                <c:pt idx="369332">
                  <c:v>0</c:v>
                </c:pt>
                <c:pt idx="369333">
                  <c:v>0</c:v>
                </c:pt>
                <c:pt idx="369334">
                  <c:v>0</c:v>
                </c:pt>
                <c:pt idx="369335">
                  <c:v>0</c:v>
                </c:pt>
                <c:pt idx="369336">
                  <c:v>0</c:v>
                </c:pt>
                <c:pt idx="369337">
                  <c:v>0</c:v>
                </c:pt>
                <c:pt idx="369338">
                  <c:v>0</c:v>
                </c:pt>
                <c:pt idx="369339">
                  <c:v>0</c:v>
                </c:pt>
                <c:pt idx="369340">
                  <c:v>0</c:v>
                </c:pt>
                <c:pt idx="369341">
                  <c:v>0</c:v>
                </c:pt>
                <c:pt idx="369342">
                  <c:v>0</c:v>
                </c:pt>
                <c:pt idx="369343">
                  <c:v>0</c:v>
                </c:pt>
                <c:pt idx="369344">
                  <c:v>0</c:v>
                </c:pt>
                <c:pt idx="369345">
                  <c:v>0</c:v>
                </c:pt>
                <c:pt idx="369346">
                  <c:v>0</c:v>
                </c:pt>
                <c:pt idx="369347">
                  <c:v>0</c:v>
                </c:pt>
                <c:pt idx="369348">
                  <c:v>0</c:v>
                </c:pt>
                <c:pt idx="369349">
                  <c:v>0</c:v>
                </c:pt>
                <c:pt idx="369350">
                  <c:v>0</c:v>
                </c:pt>
                <c:pt idx="369351">
                  <c:v>0</c:v>
                </c:pt>
                <c:pt idx="369352">
                  <c:v>0</c:v>
                </c:pt>
                <c:pt idx="369353">
                  <c:v>0</c:v>
                </c:pt>
                <c:pt idx="369354">
                  <c:v>0</c:v>
                </c:pt>
                <c:pt idx="369355">
                  <c:v>0</c:v>
                </c:pt>
                <c:pt idx="369356">
                  <c:v>0</c:v>
                </c:pt>
                <c:pt idx="369357">
                  <c:v>0</c:v>
                </c:pt>
                <c:pt idx="369358">
                  <c:v>0</c:v>
                </c:pt>
                <c:pt idx="369359">
                  <c:v>0</c:v>
                </c:pt>
                <c:pt idx="369360">
                  <c:v>0</c:v>
                </c:pt>
                <c:pt idx="369361">
                  <c:v>0</c:v>
                </c:pt>
                <c:pt idx="369362">
                  <c:v>0</c:v>
                </c:pt>
                <c:pt idx="369363">
                  <c:v>0</c:v>
                </c:pt>
                <c:pt idx="369364">
                  <c:v>0</c:v>
                </c:pt>
                <c:pt idx="369365">
                  <c:v>0</c:v>
                </c:pt>
                <c:pt idx="369366">
                  <c:v>0</c:v>
                </c:pt>
                <c:pt idx="369367">
                  <c:v>0</c:v>
                </c:pt>
                <c:pt idx="369368">
                  <c:v>0</c:v>
                </c:pt>
                <c:pt idx="369369">
                  <c:v>0</c:v>
                </c:pt>
                <c:pt idx="369370">
                  <c:v>0</c:v>
                </c:pt>
                <c:pt idx="369371">
                  <c:v>0</c:v>
                </c:pt>
                <c:pt idx="369372">
                  <c:v>0</c:v>
                </c:pt>
                <c:pt idx="369373">
                  <c:v>0</c:v>
                </c:pt>
                <c:pt idx="369374">
                  <c:v>0</c:v>
                </c:pt>
                <c:pt idx="369375">
                  <c:v>0</c:v>
                </c:pt>
                <c:pt idx="369376">
                  <c:v>0</c:v>
                </c:pt>
                <c:pt idx="369377">
                  <c:v>0</c:v>
                </c:pt>
                <c:pt idx="369378">
                  <c:v>0</c:v>
                </c:pt>
                <c:pt idx="369379">
                  <c:v>0</c:v>
                </c:pt>
                <c:pt idx="369380">
                  <c:v>0</c:v>
                </c:pt>
                <c:pt idx="369381">
                  <c:v>0</c:v>
                </c:pt>
                <c:pt idx="369382">
                  <c:v>0</c:v>
                </c:pt>
                <c:pt idx="369383">
                  <c:v>0</c:v>
                </c:pt>
                <c:pt idx="369384">
                  <c:v>0</c:v>
                </c:pt>
                <c:pt idx="369385">
                  <c:v>0</c:v>
                </c:pt>
                <c:pt idx="369386">
                  <c:v>0</c:v>
                </c:pt>
                <c:pt idx="369387">
                  <c:v>0</c:v>
                </c:pt>
                <c:pt idx="369388">
                  <c:v>0</c:v>
                </c:pt>
                <c:pt idx="369389">
                  <c:v>0</c:v>
                </c:pt>
                <c:pt idx="369390">
                  <c:v>0</c:v>
                </c:pt>
                <c:pt idx="369391">
                  <c:v>0</c:v>
                </c:pt>
                <c:pt idx="369392">
                  <c:v>0</c:v>
                </c:pt>
                <c:pt idx="369393">
                  <c:v>0</c:v>
                </c:pt>
                <c:pt idx="369394">
                  <c:v>0</c:v>
                </c:pt>
                <c:pt idx="369395">
                  <c:v>0</c:v>
                </c:pt>
                <c:pt idx="369396">
                  <c:v>0</c:v>
                </c:pt>
                <c:pt idx="369397">
                  <c:v>0</c:v>
                </c:pt>
                <c:pt idx="369398">
                  <c:v>0</c:v>
                </c:pt>
                <c:pt idx="369399">
                  <c:v>0</c:v>
                </c:pt>
                <c:pt idx="369400">
                  <c:v>0</c:v>
                </c:pt>
                <c:pt idx="369401">
                  <c:v>0</c:v>
                </c:pt>
                <c:pt idx="369402">
                  <c:v>0</c:v>
                </c:pt>
                <c:pt idx="369403">
                  <c:v>0</c:v>
                </c:pt>
                <c:pt idx="369404">
                  <c:v>0</c:v>
                </c:pt>
                <c:pt idx="369405">
                  <c:v>0</c:v>
                </c:pt>
                <c:pt idx="369406">
                  <c:v>0</c:v>
                </c:pt>
                <c:pt idx="369407">
                  <c:v>0</c:v>
                </c:pt>
                <c:pt idx="369408">
                  <c:v>0</c:v>
                </c:pt>
                <c:pt idx="369409">
                  <c:v>0</c:v>
                </c:pt>
                <c:pt idx="369410">
                  <c:v>0</c:v>
                </c:pt>
                <c:pt idx="369411">
                  <c:v>0</c:v>
                </c:pt>
                <c:pt idx="369412">
                  <c:v>0</c:v>
                </c:pt>
                <c:pt idx="369413">
                  <c:v>0</c:v>
                </c:pt>
                <c:pt idx="369414">
                  <c:v>0</c:v>
                </c:pt>
                <c:pt idx="369415">
                  <c:v>0</c:v>
                </c:pt>
                <c:pt idx="369416">
                  <c:v>0</c:v>
                </c:pt>
                <c:pt idx="369417">
                  <c:v>0</c:v>
                </c:pt>
                <c:pt idx="369418">
                  <c:v>0</c:v>
                </c:pt>
                <c:pt idx="369419">
                  <c:v>0</c:v>
                </c:pt>
                <c:pt idx="369420">
                  <c:v>0</c:v>
                </c:pt>
                <c:pt idx="369421">
                  <c:v>0</c:v>
                </c:pt>
                <c:pt idx="369422">
                  <c:v>0</c:v>
                </c:pt>
                <c:pt idx="369423">
                  <c:v>0</c:v>
                </c:pt>
                <c:pt idx="369424">
                  <c:v>0</c:v>
                </c:pt>
                <c:pt idx="369425">
                  <c:v>0</c:v>
                </c:pt>
                <c:pt idx="369426">
                  <c:v>0</c:v>
                </c:pt>
                <c:pt idx="369427">
                  <c:v>0</c:v>
                </c:pt>
                <c:pt idx="369428">
                  <c:v>0</c:v>
                </c:pt>
                <c:pt idx="369429">
                  <c:v>0</c:v>
                </c:pt>
                <c:pt idx="369430">
                  <c:v>0</c:v>
                </c:pt>
                <c:pt idx="369431">
                  <c:v>0</c:v>
                </c:pt>
                <c:pt idx="369432">
                  <c:v>0</c:v>
                </c:pt>
                <c:pt idx="369433">
                  <c:v>0</c:v>
                </c:pt>
                <c:pt idx="369434">
                  <c:v>0</c:v>
                </c:pt>
                <c:pt idx="369435">
                  <c:v>0</c:v>
                </c:pt>
                <c:pt idx="369436">
                  <c:v>0</c:v>
                </c:pt>
                <c:pt idx="369437">
                  <c:v>0</c:v>
                </c:pt>
                <c:pt idx="369438">
                  <c:v>0</c:v>
                </c:pt>
                <c:pt idx="369439">
                  <c:v>0</c:v>
                </c:pt>
                <c:pt idx="369440">
                  <c:v>0</c:v>
                </c:pt>
                <c:pt idx="369441">
                  <c:v>0</c:v>
                </c:pt>
                <c:pt idx="369442">
                  <c:v>0</c:v>
                </c:pt>
                <c:pt idx="369443">
                  <c:v>0</c:v>
                </c:pt>
                <c:pt idx="369444">
                  <c:v>0</c:v>
                </c:pt>
                <c:pt idx="369445">
                  <c:v>0</c:v>
                </c:pt>
                <c:pt idx="369446">
                  <c:v>0</c:v>
                </c:pt>
                <c:pt idx="369447">
                  <c:v>0</c:v>
                </c:pt>
                <c:pt idx="369448">
                  <c:v>0</c:v>
                </c:pt>
                <c:pt idx="369449">
                  <c:v>0</c:v>
                </c:pt>
                <c:pt idx="369450">
                  <c:v>0</c:v>
                </c:pt>
                <c:pt idx="369451">
                  <c:v>0</c:v>
                </c:pt>
                <c:pt idx="369452">
                  <c:v>0</c:v>
                </c:pt>
                <c:pt idx="369453">
                  <c:v>0</c:v>
                </c:pt>
                <c:pt idx="369454">
                  <c:v>0</c:v>
                </c:pt>
                <c:pt idx="369455">
                  <c:v>0</c:v>
                </c:pt>
                <c:pt idx="369456">
                  <c:v>0</c:v>
                </c:pt>
                <c:pt idx="369457">
                  <c:v>0</c:v>
                </c:pt>
                <c:pt idx="369458">
                  <c:v>0</c:v>
                </c:pt>
                <c:pt idx="369459">
                  <c:v>0</c:v>
                </c:pt>
                <c:pt idx="369460">
                  <c:v>0</c:v>
                </c:pt>
                <c:pt idx="369461">
                  <c:v>0</c:v>
                </c:pt>
                <c:pt idx="369462">
                  <c:v>0</c:v>
                </c:pt>
                <c:pt idx="369463">
                  <c:v>0</c:v>
                </c:pt>
                <c:pt idx="369464">
                  <c:v>0</c:v>
                </c:pt>
                <c:pt idx="369465">
                  <c:v>0</c:v>
                </c:pt>
                <c:pt idx="369466">
                  <c:v>0</c:v>
                </c:pt>
                <c:pt idx="369467">
                  <c:v>0</c:v>
                </c:pt>
                <c:pt idx="369468">
                  <c:v>0</c:v>
                </c:pt>
                <c:pt idx="369469">
                  <c:v>0</c:v>
                </c:pt>
                <c:pt idx="369470">
                  <c:v>0</c:v>
                </c:pt>
                <c:pt idx="369471">
                  <c:v>0</c:v>
                </c:pt>
                <c:pt idx="369472">
                  <c:v>0</c:v>
                </c:pt>
                <c:pt idx="369473">
                  <c:v>0</c:v>
                </c:pt>
                <c:pt idx="369474">
                  <c:v>0</c:v>
                </c:pt>
                <c:pt idx="369475">
                  <c:v>0</c:v>
                </c:pt>
                <c:pt idx="369476">
                  <c:v>0</c:v>
                </c:pt>
                <c:pt idx="369477">
                  <c:v>0</c:v>
                </c:pt>
                <c:pt idx="369478">
                  <c:v>0</c:v>
                </c:pt>
                <c:pt idx="369479">
                  <c:v>0</c:v>
                </c:pt>
                <c:pt idx="369480">
                  <c:v>0</c:v>
                </c:pt>
                <c:pt idx="369481">
                  <c:v>0</c:v>
                </c:pt>
                <c:pt idx="369482">
                  <c:v>0</c:v>
                </c:pt>
                <c:pt idx="369483">
                  <c:v>0</c:v>
                </c:pt>
                <c:pt idx="369484">
                  <c:v>0</c:v>
                </c:pt>
                <c:pt idx="369485">
                  <c:v>0</c:v>
                </c:pt>
                <c:pt idx="369486">
                  <c:v>0</c:v>
                </c:pt>
                <c:pt idx="369487">
                  <c:v>0</c:v>
                </c:pt>
                <c:pt idx="369488">
                  <c:v>0</c:v>
                </c:pt>
                <c:pt idx="369489">
                  <c:v>0</c:v>
                </c:pt>
                <c:pt idx="369490">
                  <c:v>0</c:v>
                </c:pt>
                <c:pt idx="369491">
                  <c:v>0</c:v>
                </c:pt>
                <c:pt idx="369492">
                  <c:v>0</c:v>
                </c:pt>
                <c:pt idx="369493">
                  <c:v>0</c:v>
                </c:pt>
                <c:pt idx="369494">
                  <c:v>0</c:v>
                </c:pt>
                <c:pt idx="369495">
                  <c:v>0</c:v>
                </c:pt>
                <c:pt idx="369496">
                  <c:v>0</c:v>
                </c:pt>
                <c:pt idx="369497">
                  <c:v>0</c:v>
                </c:pt>
                <c:pt idx="369498">
                  <c:v>0</c:v>
                </c:pt>
                <c:pt idx="369499">
                  <c:v>0</c:v>
                </c:pt>
                <c:pt idx="369500">
                  <c:v>0</c:v>
                </c:pt>
                <c:pt idx="369501">
                  <c:v>0</c:v>
                </c:pt>
                <c:pt idx="369502">
                  <c:v>0</c:v>
                </c:pt>
                <c:pt idx="369503">
                  <c:v>0</c:v>
                </c:pt>
                <c:pt idx="369504">
                  <c:v>0</c:v>
                </c:pt>
                <c:pt idx="369505">
                  <c:v>0</c:v>
                </c:pt>
                <c:pt idx="369506">
                  <c:v>0</c:v>
                </c:pt>
                <c:pt idx="369507">
                  <c:v>0</c:v>
                </c:pt>
                <c:pt idx="369508">
                  <c:v>0</c:v>
                </c:pt>
                <c:pt idx="369509">
                  <c:v>0</c:v>
                </c:pt>
                <c:pt idx="369510">
                  <c:v>0</c:v>
                </c:pt>
                <c:pt idx="369511">
                  <c:v>0</c:v>
                </c:pt>
                <c:pt idx="369512">
                  <c:v>0</c:v>
                </c:pt>
                <c:pt idx="369513">
                  <c:v>0</c:v>
                </c:pt>
                <c:pt idx="369514">
                  <c:v>0</c:v>
                </c:pt>
                <c:pt idx="369515">
                  <c:v>0</c:v>
                </c:pt>
                <c:pt idx="369516">
                  <c:v>0</c:v>
                </c:pt>
                <c:pt idx="369517">
                  <c:v>0</c:v>
                </c:pt>
                <c:pt idx="369518">
                  <c:v>0</c:v>
                </c:pt>
                <c:pt idx="369519">
                  <c:v>0</c:v>
                </c:pt>
                <c:pt idx="369520">
                  <c:v>0</c:v>
                </c:pt>
                <c:pt idx="369521">
                  <c:v>0</c:v>
                </c:pt>
                <c:pt idx="369522">
                  <c:v>0</c:v>
                </c:pt>
                <c:pt idx="369523">
                  <c:v>0</c:v>
                </c:pt>
                <c:pt idx="369524">
                  <c:v>0</c:v>
                </c:pt>
                <c:pt idx="369525">
                  <c:v>0</c:v>
                </c:pt>
                <c:pt idx="369526">
                  <c:v>0</c:v>
                </c:pt>
                <c:pt idx="369527">
                  <c:v>0</c:v>
                </c:pt>
                <c:pt idx="369528">
                  <c:v>0</c:v>
                </c:pt>
                <c:pt idx="369529">
                  <c:v>0</c:v>
                </c:pt>
                <c:pt idx="369530">
                  <c:v>0</c:v>
                </c:pt>
                <c:pt idx="369531">
                  <c:v>0</c:v>
                </c:pt>
                <c:pt idx="369532">
                  <c:v>0</c:v>
                </c:pt>
                <c:pt idx="369533">
                  <c:v>0</c:v>
                </c:pt>
                <c:pt idx="369534">
                  <c:v>0</c:v>
                </c:pt>
                <c:pt idx="369535">
                  <c:v>0</c:v>
                </c:pt>
                <c:pt idx="369536">
                  <c:v>0</c:v>
                </c:pt>
                <c:pt idx="369537">
                  <c:v>0</c:v>
                </c:pt>
                <c:pt idx="369538">
                  <c:v>0</c:v>
                </c:pt>
                <c:pt idx="369539">
                  <c:v>0</c:v>
                </c:pt>
                <c:pt idx="369540">
                  <c:v>0</c:v>
                </c:pt>
                <c:pt idx="369541">
                  <c:v>0</c:v>
                </c:pt>
                <c:pt idx="369542">
                  <c:v>0</c:v>
                </c:pt>
                <c:pt idx="369543">
                  <c:v>0</c:v>
                </c:pt>
                <c:pt idx="369544">
                  <c:v>0</c:v>
                </c:pt>
                <c:pt idx="369545">
                  <c:v>0</c:v>
                </c:pt>
                <c:pt idx="369546">
                  <c:v>0</c:v>
                </c:pt>
                <c:pt idx="369547">
                  <c:v>0</c:v>
                </c:pt>
                <c:pt idx="369548">
                  <c:v>0</c:v>
                </c:pt>
                <c:pt idx="369549">
                  <c:v>0</c:v>
                </c:pt>
                <c:pt idx="369550">
                  <c:v>0</c:v>
                </c:pt>
                <c:pt idx="369551">
                  <c:v>0</c:v>
                </c:pt>
                <c:pt idx="369552">
                  <c:v>0</c:v>
                </c:pt>
                <c:pt idx="369553">
                  <c:v>0</c:v>
                </c:pt>
                <c:pt idx="369554">
                  <c:v>0</c:v>
                </c:pt>
                <c:pt idx="369555">
                  <c:v>0</c:v>
                </c:pt>
                <c:pt idx="369556">
                  <c:v>0</c:v>
                </c:pt>
                <c:pt idx="369557">
                  <c:v>0</c:v>
                </c:pt>
                <c:pt idx="369558">
                  <c:v>0</c:v>
                </c:pt>
                <c:pt idx="369559">
                  <c:v>0</c:v>
                </c:pt>
                <c:pt idx="369560">
                  <c:v>0</c:v>
                </c:pt>
                <c:pt idx="369561">
                  <c:v>0</c:v>
                </c:pt>
                <c:pt idx="369562">
                  <c:v>0</c:v>
                </c:pt>
                <c:pt idx="369563">
                  <c:v>0</c:v>
                </c:pt>
                <c:pt idx="369564">
                  <c:v>0</c:v>
                </c:pt>
                <c:pt idx="369565">
                  <c:v>0</c:v>
                </c:pt>
                <c:pt idx="369566">
                  <c:v>0</c:v>
                </c:pt>
                <c:pt idx="369567">
                  <c:v>0</c:v>
                </c:pt>
                <c:pt idx="369568">
                  <c:v>0</c:v>
                </c:pt>
                <c:pt idx="369569">
                  <c:v>0</c:v>
                </c:pt>
                <c:pt idx="369570">
                  <c:v>0</c:v>
                </c:pt>
                <c:pt idx="369571">
                  <c:v>0</c:v>
                </c:pt>
                <c:pt idx="369572">
                  <c:v>0</c:v>
                </c:pt>
                <c:pt idx="369573">
                  <c:v>0</c:v>
                </c:pt>
                <c:pt idx="369574">
                  <c:v>0</c:v>
                </c:pt>
                <c:pt idx="369575">
                  <c:v>0</c:v>
                </c:pt>
                <c:pt idx="369576">
                  <c:v>0</c:v>
                </c:pt>
                <c:pt idx="369577">
                  <c:v>0</c:v>
                </c:pt>
                <c:pt idx="369578">
                  <c:v>0</c:v>
                </c:pt>
                <c:pt idx="369579">
                  <c:v>0</c:v>
                </c:pt>
                <c:pt idx="369580">
                  <c:v>0</c:v>
                </c:pt>
                <c:pt idx="369581">
                  <c:v>0</c:v>
                </c:pt>
                <c:pt idx="369582">
                  <c:v>0</c:v>
                </c:pt>
                <c:pt idx="369583">
                  <c:v>0</c:v>
                </c:pt>
                <c:pt idx="369584">
                  <c:v>0</c:v>
                </c:pt>
                <c:pt idx="369585">
                  <c:v>0</c:v>
                </c:pt>
                <c:pt idx="369586">
                  <c:v>0</c:v>
                </c:pt>
                <c:pt idx="369587">
                  <c:v>0</c:v>
                </c:pt>
                <c:pt idx="369588">
                  <c:v>0</c:v>
                </c:pt>
                <c:pt idx="369589">
                  <c:v>0</c:v>
                </c:pt>
                <c:pt idx="369590">
                  <c:v>0</c:v>
                </c:pt>
                <c:pt idx="369591">
                  <c:v>0</c:v>
                </c:pt>
                <c:pt idx="369592">
                  <c:v>0</c:v>
                </c:pt>
                <c:pt idx="369593">
                  <c:v>0</c:v>
                </c:pt>
                <c:pt idx="369594">
                  <c:v>0</c:v>
                </c:pt>
                <c:pt idx="369595">
                  <c:v>0</c:v>
                </c:pt>
                <c:pt idx="369596">
                  <c:v>0</c:v>
                </c:pt>
                <c:pt idx="369597">
                  <c:v>0</c:v>
                </c:pt>
                <c:pt idx="369598">
                  <c:v>0</c:v>
                </c:pt>
                <c:pt idx="369599">
                  <c:v>0</c:v>
                </c:pt>
                <c:pt idx="369600">
                  <c:v>0</c:v>
                </c:pt>
                <c:pt idx="369601">
                  <c:v>0</c:v>
                </c:pt>
                <c:pt idx="369602">
                  <c:v>0</c:v>
                </c:pt>
                <c:pt idx="369603">
                  <c:v>0</c:v>
                </c:pt>
                <c:pt idx="369604">
                  <c:v>0</c:v>
                </c:pt>
                <c:pt idx="369605">
                  <c:v>0</c:v>
                </c:pt>
                <c:pt idx="369606">
                  <c:v>0</c:v>
                </c:pt>
                <c:pt idx="369607">
                  <c:v>0</c:v>
                </c:pt>
                <c:pt idx="369608">
                  <c:v>0</c:v>
                </c:pt>
                <c:pt idx="369609">
                  <c:v>0</c:v>
                </c:pt>
                <c:pt idx="369610">
                  <c:v>0</c:v>
                </c:pt>
                <c:pt idx="369611">
                  <c:v>0</c:v>
                </c:pt>
                <c:pt idx="369612">
                  <c:v>0</c:v>
                </c:pt>
                <c:pt idx="369613">
                  <c:v>0</c:v>
                </c:pt>
                <c:pt idx="369614">
                  <c:v>0</c:v>
                </c:pt>
                <c:pt idx="369615">
                  <c:v>0</c:v>
                </c:pt>
                <c:pt idx="369616">
                  <c:v>0</c:v>
                </c:pt>
                <c:pt idx="369617">
                  <c:v>0</c:v>
                </c:pt>
                <c:pt idx="369618">
                  <c:v>0</c:v>
                </c:pt>
                <c:pt idx="369619">
                  <c:v>0</c:v>
                </c:pt>
                <c:pt idx="369620">
                  <c:v>0</c:v>
                </c:pt>
                <c:pt idx="369621">
                  <c:v>0</c:v>
                </c:pt>
                <c:pt idx="369622">
                  <c:v>0</c:v>
                </c:pt>
                <c:pt idx="369623">
                  <c:v>0</c:v>
                </c:pt>
                <c:pt idx="369624">
                  <c:v>0</c:v>
                </c:pt>
                <c:pt idx="369625">
                  <c:v>0</c:v>
                </c:pt>
                <c:pt idx="369626">
                  <c:v>0</c:v>
                </c:pt>
                <c:pt idx="369627">
                  <c:v>0</c:v>
                </c:pt>
                <c:pt idx="369628">
                  <c:v>0</c:v>
                </c:pt>
                <c:pt idx="369629">
                  <c:v>0</c:v>
                </c:pt>
                <c:pt idx="369630">
                  <c:v>0</c:v>
                </c:pt>
                <c:pt idx="369631">
                  <c:v>0</c:v>
                </c:pt>
                <c:pt idx="369632">
                  <c:v>0</c:v>
                </c:pt>
                <c:pt idx="369633">
                  <c:v>0</c:v>
                </c:pt>
                <c:pt idx="369634">
                  <c:v>0</c:v>
                </c:pt>
                <c:pt idx="369635">
                  <c:v>0</c:v>
                </c:pt>
                <c:pt idx="369636">
                  <c:v>0</c:v>
                </c:pt>
                <c:pt idx="369637">
                  <c:v>0</c:v>
                </c:pt>
                <c:pt idx="369638">
                  <c:v>0</c:v>
                </c:pt>
                <c:pt idx="369639">
                  <c:v>0</c:v>
                </c:pt>
                <c:pt idx="369640">
                  <c:v>0</c:v>
                </c:pt>
                <c:pt idx="369641">
                  <c:v>0</c:v>
                </c:pt>
                <c:pt idx="369642">
                  <c:v>0</c:v>
                </c:pt>
                <c:pt idx="369643">
                  <c:v>0</c:v>
                </c:pt>
                <c:pt idx="369644">
                  <c:v>0</c:v>
                </c:pt>
                <c:pt idx="369645">
                  <c:v>0</c:v>
                </c:pt>
                <c:pt idx="369646">
                  <c:v>0</c:v>
                </c:pt>
                <c:pt idx="369647">
                  <c:v>0</c:v>
                </c:pt>
                <c:pt idx="369648">
                  <c:v>0</c:v>
                </c:pt>
                <c:pt idx="369649">
                  <c:v>0</c:v>
                </c:pt>
                <c:pt idx="369650">
                  <c:v>0</c:v>
                </c:pt>
                <c:pt idx="369651">
                  <c:v>0</c:v>
                </c:pt>
                <c:pt idx="369652">
                  <c:v>0</c:v>
                </c:pt>
                <c:pt idx="369653">
                  <c:v>0</c:v>
                </c:pt>
                <c:pt idx="369654">
                  <c:v>0</c:v>
                </c:pt>
                <c:pt idx="369655">
                  <c:v>0</c:v>
                </c:pt>
                <c:pt idx="369656">
                  <c:v>0</c:v>
                </c:pt>
                <c:pt idx="369657">
                  <c:v>0</c:v>
                </c:pt>
                <c:pt idx="369658">
                  <c:v>0</c:v>
                </c:pt>
                <c:pt idx="369659">
                  <c:v>0</c:v>
                </c:pt>
                <c:pt idx="369660">
                  <c:v>0</c:v>
                </c:pt>
                <c:pt idx="369661">
                  <c:v>0</c:v>
                </c:pt>
                <c:pt idx="369662">
                  <c:v>0</c:v>
                </c:pt>
                <c:pt idx="369663">
                  <c:v>0</c:v>
                </c:pt>
                <c:pt idx="369664">
                  <c:v>0</c:v>
                </c:pt>
                <c:pt idx="369665">
                  <c:v>0</c:v>
                </c:pt>
                <c:pt idx="369666">
                  <c:v>0</c:v>
                </c:pt>
                <c:pt idx="369667">
                  <c:v>0</c:v>
                </c:pt>
                <c:pt idx="369668">
                  <c:v>0</c:v>
                </c:pt>
                <c:pt idx="369669">
                  <c:v>0</c:v>
                </c:pt>
                <c:pt idx="369670">
                  <c:v>0</c:v>
                </c:pt>
                <c:pt idx="369671">
                  <c:v>0</c:v>
                </c:pt>
                <c:pt idx="369672">
                  <c:v>0</c:v>
                </c:pt>
                <c:pt idx="369673">
                  <c:v>0</c:v>
                </c:pt>
                <c:pt idx="369674">
                  <c:v>0</c:v>
                </c:pt>
                <c:pt idx="369675">
                  <c:v>0</c:v>
                </c:pt>
                <c:pt idx="369676">
                  <c:v>0</c:v>
                </c:pt>
                <c:pt idx="369677">
                  <c:v>0</c:v>
                </c:pt>
                <c:pt idx="369678">
                  <c:v>0</c:v>
                </c:pt>
                <c:pt idx="369679">
                  <c:v>0</c:v>
                </c:pt>
                <c:pt idx="369680">
                  <c:v>0</c:v>
                </c:pt>
                <c:pt idx="369681">
                  <c:v>0</c:v>
                </c:pt>
                <c:pt idx="369682">
                  <c:v>0</c:v>
                </c:pt>
                <c:pt idx="369683">
                  <c:v>0</c:v>
                </c:pt>
                <c:pt idx="369684">
                  <c:v>0</c:v>
                </c:pt>
                <c:pt idx="369685">
                  <c:v>0</c:v>
                </c:pt>
                <c:pt idx="369686">
                  <c:v>0</c:v>
                </c:pt>
                <c:pt idx="369687">
                  <c:v>0</c:v>
                </c:pt>
                <c:pt idx="369688">
                  <c:v>0</c:v>
                </c:pt>
                <c:pt idx="369689">
                  <c:v>0</c:v>
                </c:pt>
                <c:pt idx="369690">
                  <c:v>0</c:v>
                </c:pt>
                <c:pt idx="369691">
                  <c:v>0</c:v>
                </c:pt>
                <c:pt idx="369692">
                  <c:v>0</c:v>
                </c:pt>
                <c:pt idx="369693">
                  <c:v>0</c:v>
                </c:pt>
                <c:pt idx="369694">
                  <c:v>0</c:v>
                </c:pt>
                <c:pt idx="369695">
                  <c:v>0</c:v>
                </c:pt>
                <c:pt idx="369696">
                  <c:v>0</c:v>
                </c:pt>
                <c:pt idx="369697">
                  <c:v>0</c:v>
                </c:pt>
                <c:pt idx="369698">
                  <c:v>0</c:v>
                </c:pt>
                <c:pt idx="369699">
                  <c:v>0</c:v>
                </c:pt>
                <c:pt idx="369700">
                  <c:v>0</c:v>
                </c:pt>
                <c:pt idx="369701">
                  <c:v>0</c:v>
                </c:pt>
                <c:pt idx="369702">
                  <c:v>0</c:v>
                </c:pt>
                <c:pt idx="369703">
                  <c:v>0</c:v>
                </c:pt>
                <c:pt idx="369704">
                  <c:v>0</c:v>
                </c:pt>
                <c:pt idx="369705">
                  <c:v>0</c:v>
                </c:pt>
                <c:pt idx="369706">
                  <c:v>0</c:v>
                </c:pt>
                <c:pt idx="369707">
                  <c:v>0</c:v>
                </c:pt>
                <c:pt idx="369708">
                  <c:v>0</c:v>
                </c:pt>
                <c:pt idx="369709">
                  <c:v>0</c:v>
                </c:pt>
                <c:pt idx="369710">
                  <c:v>0</c:v>
                </c:pt>
                <c:pt idx="369711">
                  <c:v>0</c:v>
                </c:pt>
                <c:pt idx="369712">
                  <c:v>0</c:v>
                </c:pt>
                <c:pt idx="369713">
                  <c:v>0</c:v>
                </c:pt>
                <c:pt idx="369714">
                  <c:v>0</c:v>
                </c:pt>
                <c:pt idx="369715">
                  <c:v>0</c:v>
                </c:pt>
                <c:pt idx="369716">
                  <c:v>0</c:v>
                </c:pt>
                <c:pt idx="369717">
                  <c:v>0</c:v>
                </c:pt>
                <c:pt idx="369718">
                  <c:v>0</c:v>
                </c:pt>
                <c:pt idx="369719">
                  <c:v>0</c:v>
                </c:pt>
                <c:pt idx="369720">
                  <c:v>0</c:v>
                </c:pt>
                <c:pt idx="369721">
                  <c:v>0</c:v>
                </c:pt>
                <c:pt idx="369722">
                  <c:v>0</c:v>
                </c:pt>
                <c:pt idx="369723">
                  <c:v>0</c:v>
                </c:pt>
                <c:pt idx="369724">
                  <c:v>0</c:v>
                </c:pt>
                <c:pt idx="369725">
                  <c:v>0</c:v>
                </c:pt>
                <c:pt idx="369726">
                  <c:v>0</c:v>
                </c:pt>
                <c:pt idx="369727">
                  <c:v>0</c:v>
                </c:pt>
                <c:pt idx="369728">
                  <c:v>0</c:v>
                </c:pt>
                <c:pt idx="369729">
                  <c:v>0</c:v>
                </c:pt>
                <c:pt idx="369730">
                  <c:v>0</c:v>
                </c:pt>
                <c:pt idx="369731">
                  <c:v>0</c:v>
                </c:pt>
                <c:pt idx="369732">
                  <c:v>0</c:v>
                </c:pt>
                <c:pt idx="369733">
                  <c:v>0</c:v>
                </c:pt>
                <c:pt idx="369734">
                  <c:v>0</c:v>
                </c:pt>
                <c:pt idx="369735">
                  <c:v>0</c:v>
                </c:pt>
                <c:pt idx="369736">
                  <c:v>0</c:v>
                </c:pt>
                <c:pt idx="369737">
                  <c:v>0</c:v>
                </c:pt>
                <c:pt idx="369738">
                  <c:v>0</c:v>
                </c:pt>
                <c:pt idx="369739">
                  <c:v>0</c:v>
                </c:pt>
                <c:pt idx="369740">
                  <c:v>0</c:v>
                </c:pt>
                <c:pt idx="369741">
                  <c:v>0</c:v>
                </c:pt>
                <c:pt idx="369742">
                  <c:v>0</c:v>
                </c:pt>
                <c:pt idx="369743">
                  <c:v>0</c:v>
                </c:pt>
                <c:pt idx="369744">
                  <c:v>0</c:v>
                </c:pt>
                <c:pt idx="369745">
                  <c:v>0</c:v>
                </c:pt>
                <c:pt idx="369746">
                  <c:v>0</c:v>
                </c:pt>
                <c:pt idx="369747">
                  <c:v>0</c:v>
                </c:pt>
                <c:pt idx="369748">
                  <c:v>0</c:v>
                </c:pt>
                <c:pt idx="369749">
                  <c:v>0</c:v>
                </c:pt>
                <c:pt idx="369750">
                  <c:v>0</c:v>
                </c:pt>
                <c:pt idx="369751">
                  <c:v>0</c:v>
                </c:pt>
                <c:pt idx="369752">
                  <c:v>0</c:v>
                </c:pt>
                <c:pt idx="369753">
                  <c:v>0</c:v>
                </c:pt>
                <c:pt idx="369754">
                  <c:v>0</c:v>
                </c:pt>
                <c:pt idx="369755">
                  <c:v>0</c:v>
                </c:pt>
                <c:pt idx="369756">
                  <c:v>0</c:v>
                </c:pt>
                <c:pt idx="369757">
                  <c:v>0</c:v>
                </c:pt>
                <c:pt idx="369758">
                  <c:v>0</c:v>
                </c:pt>
                <c:pt idx="369759">
                  <c:v>0</c:v>
                </c:pt>
                <c:pt idx="369760">
                  <c:v>0</c:v>
                </c:pt>
                <c:pt idx="369761">
                  <c:v>0</c:v>
                </c:pt>
                <c:pt idx="369762">
                  <c:v>0</c:v>
                </c:pt>
                <c:pt idx="369763">
                  <c:v>0</c:v>
                </c:pt>
                <c:pt idx="369764">
                  <c:v>0</c:v>
                </c:pt>
                <c:pt idx="369765">
                  <c:v>0</c:v>
                </c:pt>
                <c:pt idx="369766">
                  <c:v>0</c:v>
                </c:pt>
                <c:pt idx="369767">
                  <c:v>0</c:v>
                </c:pt>
                <c:pt idx="369768">
                  <c:v>0</c:v>
                </c:pt>
                <c:pt idx="369769">
                  <c:v>0</c:v>
                </c:pt>
                <c:pt idx="369770">
                  <c:v>0</c:v>
                </c:pt>
                <c:pt idx="369771">
                  <c:v>0</c:v>
                </c:pt>
                <c:pt idx="369772">
                  <c:v>0</c:v>
                </c:pt>
                <c:pt idx="369773">
                  <c:v>0</c:v>
                </c:pt>
                <c:pt idx="369774">
                  <c:v>0</c:v>
                </c:pt>
                <c:pt idx="369775">
                  <c:v>0</c:v>
                </c:pt>
                <c:pt idx="369776">
                  <c:v>0</c:v>
                </c:pt>
                <c:pt idx="369777">
                  <c:v>0</c:v>
                </c:pt>
                <c:pt idx="369778">
                  <c:v>0</c:v>
                </c:pt>
                <c:pt idx="369779">
                  <c:v>0</c:v>
                </c:pt>
                <c:pt idx="369780">
                  <c:v>0</c:v>
                </c:pt>
                <c:pt idx="369781">
                  <c:v>0</c:v>
                </c:pt>
                <c:pt idx="369782">
                  <c:v>0</c:v>
                </c:pt>
                <c:pt idx="369783">
                  <c:v>0</c:v>
                </c:pt>
                <c:pt idx="369784">
                  <c:v>0</c:v>
                </c:pt>
                <c:pt idx="369785">
                  <c:v>0</c:v>
                </c:pt>
                <c:pt idx="369786">
                  <c:v>0</c:v>
                </c:pt>
                <c:pt idx="369787">
                  <c:v>0</c:v>
                </c:pt>
                <c:pt idx="369788">
                  <c:v>0</c:v>
                </c:pt>
                <c:pt idx="369789">
                  <c:v>0</c:v>
                </c:pt>
                <c:pt idx="369790">
                  <c:v>0</c:v>
                </c:pt>
                <c:pt idx="369791">
                  <c:v>0</c:v>
                </c:pt>
                <c:pt idx="369792">
                  <c:v>0</c:v>
                </c:pt>
                <c:pt idx="369793">
                  <c:v>0</c:v>
                </c:pt>
                <c:pt idx="369794">
                  <c:v>0</c:v>
                </c:pt>
                <c:pt idx="369795">
                  <c:v>0</c:v>
                </c:pt>
                <c:pt idx="369796">
                  <c:v>0</c:v>
                </c:pt>
                <c:pt idx="369797">
                  <c:v>0</c:v>
                </c:pt>
                <c:pt idx="369798">
                  <c:v>0</c:v>
                </c:pt>
                <c:pt idx="369799">
                  <c:v>0</c:v>
                </c:pt>
                <c:pt idx="369800">
                  <c:v>0</c:v>
                </c:pt>
                <c:pt idx="369801">
                  <c:v>0</c:v>
                </c:pt>
                <c:pt idx="369802">
                  <c:v>0</c:v>
                </c:pt>
                <c:pt idx="369803">
                  <c:v>0</c:v>
                </c:pt>
                <c:pt idx="369804">
                  <c:v>0</c:v>
                </c:pt>
                <c:pt idx="369805">
                  <c:v>0</c:v>
                </c:pt>
                <c:pt idx="369806">
                  <c:v>0</c:v>
                </c:pt>
                <c:pt idx="369807">
                  <c:v>0</c:v>
                </c:pt>
                <c:pt idx="369808">
                  <c:v>0</c:v>
                </c:pt>
                <c:pt idx="369809">
                  <c:v>0</c:v>
                </c:pt>
                <c:pt idx="369810">
                  <c:v>0</c:v>
                </c:pt>
                <c:pt idx="369811">
                  <c:v>0</c:v>
                </c:pt>
                <c:pt idx="369812">
                  <c:v>0</c:v>
                </c:pt>
                <c:pt idx="369813">
                  <c:v>0</c:v>
                </c:pt>
                <c:pt idx="369814">
                  <c:v>0</c:v>
                </c:pt>
                <c:pt idx="369815">
                  <c:v>0</c:v>
                </c:pt>
                <c:pt idx="369816">
                  <c:v>0</c:v>
                </c:pt>
                <c:pt idx="369817">
                  <c:v>0</c:v>
                </c:pt>
                <c:pt idx="369818">
                  <c:v>0</c:v>
                </c:pt>
                <c:pt idx="369819">
                  <c:v>0</c:v>
                </c:pt>
                <c:pt idx="369820">
                  <c:v>0</c:v>
                </c:pt>
                <c:pt idx="369821">
                  <c:v>0</c:v>
                </c:pt>
                <c:pt idx="369822">
                  <c:v>0</c:v>
                </c:pt>
                <c:pt idx="369823">
                  <c:v>0</c:v>
                </c:pt>
                <c:pt idx="369824">
                  <c:v>0</c:v>
                </c:pt>
                <c:pt idx="369825">
                  <c:v>0</c:v>
                </c:pt>
                <c:pt idx="369826">
                  <c:v>0</c:v>
                </c:pt>
                <c:pt idx="369827">
                  <c:v>0</c:v>
                </c:pt>
                <c:pt idx="369828">
                  <c:v>0</c:v>
                </c:pt>
                <c:pt idx="369829">
                  <c:v>0</c:v>
                </c:pt>
                <c:pt idx="369830">
                  <c:v>0</c:v>
                </c:pt>
                <c:pt idx="369831">
                  <c:v>0</c:v>
                </c:pt>
                <c:pt idx="369832">
                  <c:v>0</c:v>
                </c:pt>
                <c:pt idx="369833">
                  <c:v>0</c:v>
                </c:pt>
                <c:pt idx="369834">
                  <c:v>0</c:v>
                </c:pt>
                <c:pt idx="369835">
                  <c:v>0</c:v>
                </c:pt>
                <c:pt idx="369836">
                  <c:v>0</c:v>
                </c:pt>
                <c:pt idx="369837">
                  <c:v>0</c:v>
                </c:pt>
                <c:pt idx="369838">
                  <c:v>0</c:v>
                </c:pt>
                <c:pt idx="369839">
                  <c:v>0</c:v>
                </c:pt>
                <c:pt idx="369840">
                  <c:v>0</c:v>
                </c:pt>
                <c:pt idx="369841">
                  <c:v>0</c:v>
                </c:pt>
                <c:pt idx="369842">
                  <c:v>0</c:v>
                </c:pt>
                <c:pt idx="369843">
                  <c:v>0</c:v>
                </c:pt>
                <c:pt idx="369844">
                  <c:v>0</c:v>
                </c:pt>
                <c:pt idx="369845">
                  <c:v>0</c:v>
                </c:pt>
                <c:pt idx="369846">
                  <c:v>0</c:v>
                </c:pt>
                <c:pt idx="369847">
                  <c:v>0</c:v>
                </c:pt>
                <c:pt idx="369848">
                  <c:v>0</c:v>
                </c:pt>
                <c:pt idx="369849">
                  <c:v>0</c:v>
                </c:pt>
                <c:pt idx="369850">
                  <c:v>0</c:v>
                </c:pt>
                <c:pt idx="369851">
                  <c:v>0</c:v>
                </c:pt>
                <c:pt idx="369852">
                  <c:v>0</c:v>
                </c:pt>
                <c:pt idx="369853">
                  <c:v>0</c:v>
                </c:pt>
                <c:pt idx="369854">
                  <c:v>0</c:v>
                </c:pt>
                <c:pt idx="369855">
                  <c:v>0</c:v>
                </c:pt>
                <c:pt idx="369856">
                  <c:v>0</c:v>
                </c:pt>
                <c:pt idx="369857">
                  <c:v>0</c:v>
                </c:pt>
                <c:pt idx="369858">
                  <c:v>0</c:v>
                </c:pt>
                <c:pt idx="369859">
                  <c:v>0</c:v>
                </c:pt>
                <c:pt idx="369860">
                  <c:v>0</c:v>
                </c:pt>
                <c:pt idx="369861">
                  <c:v>0</c:v>
                </c:pt>
                <c:pt idx="369862">
                  <c:v>0</c:v>
                </c:pt>
                <c:pt idx="369863">
                  <c:v>0</c:v>
                </c:pt>
                <c:pt idx="369864">
                  <c:v>0</c:v>
                </c:pt>
                <c:pt idx="369865">
                  <c:v>0</c:v>
                </c:pt>
                <c:pt idx="369866">
                  <c:v>0</c:v>
                </c:pt>
                <c:pt idx="369867">
                  <c:v>0</c:v>
                </c:pt>
                <c:pt idx="369868">
                  <c:v>0</c:v>
                </c:pt>
                <c:pt idx="369869">
                  <c:v>0</c:v>
                </c:pt>
                <c:pt idx="369870">
                  <c:v>0</c:v>
                </c:pt>
                <c:pt idx="369871">
                  <c:v>0</c:v>
                </c:pt>
                <c:pt idx="369872">
                  <c:v>0</c:v>
                </c:pt>
                <c:pt idx="369873">
                  <c:v>0</c:v>
                </c:pt>
                <c:pt idx="369874">
                  <c:v>0</c:v>
                </c:pt>
                <c:pt idx="369875">
                  <c:v>0</c:v>
                </c:pt>
                <c:pt idx="369876">
                  <c:v>0</c:v>
                </c:pt>
                <c:pt idx="369877">
                  <c:v>0</c:v>
                </c:pt>
                <c:pt idx="369878">
                  <c:v>0</c:v>
                </c:pt>
                <c:pt idx="369879">
                  <c:v>0</c:v>
                </c:pt>
                <c:pt idx="369880">
                  <c:v>0</c:v>
                </c:pt>
                <c:pt idx="369881">
                  <c:v>0</c:v>
                </c:pt>
                <c:pt idx="369882">
                  <c:v>0</c:v>
                </c:pt>
                <c:pt idx="369883">
                  <c:v>0</c:v>
                </c:pt>
                <c:pt idx="369884">
                  <c:v>0</c:v>
                </c:pt>
                <c:pt idx="369885">
                  <c:v>0</c:v>
                </c:pt>
                <c:pt idx="369886">
                  <c:v>0</c:v>
                </c:pt>
                <c:pt idx="369887">
                  <c:v>0</c:v>
                </c:pt>
                <c:pt idx="369888">
                  <c:v>0</c:v>
                </c:pt>
                <c:pt idx="369889">
                  <c:v>0</c:v>
                </c:pt>
                <c:pt idx="369890">
                  <c:v>0</c:v>
                </c:pt>
                <c:pt idx="369891">
                  <c:v>0</c:v>
                </c:pt>
                <c:pt idx="369892">
                  <c:v>0</c:v>
                </c:pt>
                <c:pt idx="369893">
                  <c:v>0</c:v>
                </c:pt>
                <c:pt idx="369894">
                  <c:v>0</c:v>
                </c:pt>
                <c:pt idx="369895">
                  <c:v>0</c:v>
                </c:pt>
                <c:pt idx="369896">
                  <c:v>0</c:v>
                </c:pt>
                <c:pt idx="369897">
                  <c:v>0</c:v>
                </c:pt>
                <c:pt idx="369898">
                  <c:v>0</c:v>
                </c:pt>
                <c:pt idx="369899">
                  <c:v>0</c:v>
                </c:pt>
                <c:pt idx="369900">
                  <c:v>0</c:v>
                </c:pt>
                <c:pt idx="369901">
                  <c:v>0</c:v>
                </c:pt>
                <c:pt idx="369902">
                  <c:v>0</c:v>
                </c:pt>
                <c:pt idx="369903">
                  <c:v>0</c:v>
                </c:pt>
                <c:pt idx="369904">
                  <c:v>0</c:v>
                </c:pt>
                <c:pt idx="369905">
                  <c:v>0</c:v>
                </c:pt>
                <c:pt idx="369906">
                  <c:v>0</c:v>
                </c:pt>
                <c:pt idx="369907">
                  <c:v>0</c:v>
                </c:pt>
                <c:pt idx="369908">
                  <c:v>0</c:v>
                </c:pt>
                <c:pt idx="369909">
                  <c:v>0</c:v>
                </c:pt>
                <c:pt idx="369910">
                  <c:v>0</c:v>
                </c:pt>
                <c:pt idx="369911">
                  <c:v>0</c:v>
                </c:pt>
                <c:pt idx="369912">
                  <c:v>0</c:v>
                </c:pt>
                <c:pt idx="369913">
                  <c:v>0</c:v>
                </c:pt>
                <c:pt idx="369914">
                  <c:v>0</c:v>
                </c:pt>
                <c:pt idx="369915">
                  <c:v>0</c:v>
                </c:pt>
                <c:pt idx="369916">
                  <c:v>0</c:v>
                </c:pt>
                <c:pt idx="369917">
                  <c:v>0</c:v>
                </c:pt>
                <c:pt idx="369918">
                  <c:v>0</c:v>
                </c:pt>
                <c:pt idx="369919">
                  <c:v>0</c:v>
                </c:pt>
                <c:pt idx="369920">
                  <c:v>0</c:v>
                </c:pt>
                <c:pt idx="369921">
                  <c:v>0</c:v>
                </c:pt>
                <c:pt idx="369922">
                  <c:v>0</c:v>
                </c:pt>
                <c:pt idx="369923">
                  <c:v>0</c:v>
                </c:pt>
                <c:pt idx="369924">
                  <c:v>0</c:v>
                </c:pt>
                <c:pt idx="369925">
                  <c:v>0</c:v>
                </c:pt>
                <c:pt idx="369926">
                  <c:v>0</c:v>
                </c:pt>
                <c:pt idx="369927">
                  <c:v>0</c:v>
                </c:pt>
                <c:pt idx="369928">
                  <c:v>0</c:v>
                </c:pt>
                <c:pt idx="369929">
                  <c:v>0</c:v>
                </c:pt>
                <c:pt idx="369930">
                  <c:v>0</c:v>
                </c:pt>
                <c:pt idx="369931">
                  <c:v>0</c:v>
                </c:pt>
                <c:pt idx="369932">
                  <c:v>0</c:v>
                </c:pt>
                <c:pt idx="369933">
                  <c:v>0</c:v>
                </c:pt>
                <c:pt idx="369934">
                  <c:v>0</c:v>
                </c:pt>
                <c:pt idx="369935">
                  <c:v>0</c:v>
                </c:pt>
                <c:pt idx="369936">
                  <c:v>0</c:v>
                </c:pt>
                <c:pt idx="369937">
                  <c:v>0</c:v>
                </c:pt>
                <c:pt idx="369938">
                  <c:v>0</c:v>
                </c:pt>
                <c:pt idx="369939">
                  <c:v>0</c:v>
                </c:pt>
                <c:pt idx="369940">
                  <c:v>0</c:v>
                </c:pt>
                <c:pt idx="369941">
                  <c:v>0</c:v>
                </c:pt>
                <c:pt idx="369942">
                  <c:v>0</c:v>
                </c:pt>
                <c:pt idx="369943">
                  <c:v>0</c:v>
                </c:pt>
                <c:pt idx="369944">
                  <c:v>0</c:v>
                </c:pt>
                <c:pt idx="369945">
                  <c:v>0</c:v>
                </c:pt>
                <c:pt idx="369946">
                  <c:v>0</c:v>
                </c:pt>
                <c:pt idx="369947">
                  <c:v>0</c:v>
                </c:pt>
                <c:pt idx="369948">
                  <c:v>0</c:v>
                </c:pt>
                <c:pt idx="369949">
                  <c:v>0</c:v>
                </c:pt>
                <c:pt idx="369950">
                  <c:v>0</c:v>
                </c:pt>
                <c:pt idx="369951">
                  <c:v>0</c:v>
                </c:pt>
                <c:pt idx="369952">
                  <c:v>0</c:v>
                </c:pt>
                <c:pt idx="369953">
                  <c:v>0</c:v>
                </c:pt>
                <c:pt idx="369954">
                  <c:v>0</c:v>
                </c:pt>
                <c:pt idx="369955">
                  <c:v>0</c:v>
                </c:pt>
                <c:pt idx="369956">
                  <c:v>0</c:v>
                </c:pt>
                <c:pt idx="369957">
                  <c:v>0</c:v>
                </c:pt>
                <c:pt idx="369958">
                  <c:v>0</c:v>
                </c:pt>
                <c:pt idx="369959">
                  <c:v>0</c:v>
                </c:pt>
                <c:pt idx="369960">
                  <c:v>0</c:v>
                </c:pt>
                <c:pt idx="369961">
                  <c:v>0</c:v>
                </c:pt>
                <c:pt idx="369962">
                  <c:v>0</c:v>
                </c:pt>
                <c:pt idx="369963">
                  <c:v>0</c:v>
                </c:pt>
                <c:pt idx="369964">
                  <c:v>0</c:v>
                </c:pt>
                <c:pt idx="369965">
                  <c:v>0</c:v>
                </c:pt>
                <c:pt idx="369966">
                  <c:v>0</c:v>
                </c:pt>
                <c:pt idx="369967">
                  <c:v>0</c:v>
                </c:pt>
                <c:pt idx="369968">
                  <c:v>0</c:v>
                </c:pt>
                <c:pt idx="369969">
                  <c:v>0</c:v>
                </c:pt>
                <c:pt idx="369970">
                  <c:v>0</c:v>
                </c:pt>
                <c:pt idx="369971">
                  <c:v>0</c:v>
                </c:pt>
                <c:pt idx="369972">
                  <c:v>0</c:v>
                </c:pt>
                <c:pt idx="369973">
                  <c:v>0</c:v>
                </c:pt>
                <c:pt idx="369974">
                  <c:v>0</c:v>
                </c:pt>
                <c:pt idx="369975">
                  <c:v>0</c:v>
                </c:pt>
                <c:pt idx="369976">
                  <c:v>0</c:v>
                </c:pt>
                <c:pt idx="369977">
                  <c:v>0</c:v>
                </c:pt>
                <c:pt idx="369978">
                  <c:v>0</c:v>
                </c:pt>
                <c:pt idx="369979">
                  <c:v>0</c:v>
                </c:pt>
                <c:pt idx="369980">
                  <c:v>0</c:v>
                </c:pt>
                <c:pt idx="369981">
                  <c:v>0</c:v>
                </c:pt>
                <c:pt idx="369982">
                  <c:v>0</c:v>
                </c:pt>
                <c:pt idx="369983">
                  <c:v>0</c:v>
                </c:pt>
                <c:pt idx="369984">
                  <c:v>0</c:v>
                </c:pt>
                <c:pt idx="369985">
                  <c:v>0</c:v>
                </c:pt>
                <c:pt idx="369986">
                  <c:v>0</c:v>
                </c:pt>
                <c:pt idx="369987">
                  <c:v>0</c:v>
                </c:pt>
                <c:pt idx="369988">
                  <c:v>0</c:v>
                </c:pt>
                <c:pt idx="369989">
                  <c:v>0</c:v>
                </c:pt>
                <c:pt idx="369990">
                  <c:v>0</c:v>
                </c:pt>
                <c:pt idx="369991">
                  <c:v>0</c:v>
                </c:pt>
                <c:pt idx="369992">
                  <c:v>0</c:v>
                </c:pt>
                <c:pt idx="369993">
                  <c:v>0</c:v>
                </c:pt>
                <c:pt idx="369994">
                  <c:v>0</c:v>
                </c:pt>
                <c:pt idx="369995">
                  <c:v>0</c:v>
                </c:pt>
                <c:pt idx="369996">
                  <c:v>0</c:v>
                </c:pt>
                <c:pt idx="369997">
                  <c:v>0</c:v>
                </c:pt>
                <c:pt idx="369998">
                  <c:v>0</c:v>
                </c:pt>
                <c:pt idx="369999">
                  <c:v>0</c:v>
                </c:pt>
                <c:pt idx="370000">
                  <c:v>0</c:v>
                </c:pt>
                <c:pt idx="370001">
                  <c:v>0</c:v>
                </c:pt>
                <c:pt idx="370002">
                  <c:v>0</c:v>
                </c:pt>
                <c:pt idx="370003">
                  <c:v>0</c:v>
                </c:pt>
                <c:pt idx="370004">
                  <c:v>0</c:v>
                </c:pt>
                <c:pt idx="370005">
                  <c:v>0</c:v>
                </c:pt>
                <c:pt idx="370006">
                  <c:v>0</c:v>
                </c:pt>
                <c:pt idx="370007">
                  <c:v>0</c:v>
                </c:pt>
                <c:pt idx="370008">
                  <c:v>0</c:v>
                </c:pt>
                <c:pt idx="370009">
                  <c:v>0</c:v>
                </c:pt>
                <c:pt idx="370010">
                  <c:v>0</c:v>
                </c:pt>
                <c:pt idx="370011">
                  <c:v>0</c:v>
                </c:pt>
                <c:pt idx="370012">
                  <c:v>0</c:v>
                </c:pt>
                <c:pt idx="370013">
                  <c:v>0</c:v>
                </c:pt>
                <c:pt idx="370014">
                  <c:v>0</c:v>
                </c:pt>
                <c:pt idx="370015">
                  <c:v>0</c:v>
                </c:pt>
                <c:pt idx="370016">
                  <c:v>0</c:v>
                </c:pt>
                <c:pt idx="370017">
                  <c:v>0</c:v>
                </c:pt>
                <c:pt idx="370018">
                  <c:v>0</c:v>
                </c:pt>
                <c:pt idx="370019">
                  <c:v>0</c:v>
                </c:pt>
                <c:pt idx="370020">
                  <c:v>0</c:v>
                </c:pt>
                <c:pt idx="370021">
                  <c:v>0</c:v>
                </c:pt>
                <c:pt idx="370022">
                  <c:v>0</c:v>
                </c:pt>
                <c:pt idx="370023">
                  <c:v>0</c:v>
                </c:pt>
                <c:pt idx="370024">
                  <c:v>0</c:v>
                </c:pt>
                <c:pt idx="370025">
                  <c:v>0</c:v>
                </c:pt>
                <c:pt idx="370026">
                  <c:v>0</c:v>
                </c:pt>
                <c:pt idx="370027">
                  <c:v>0</c:v>
                </c:pt>
                <c:pt idx="370028">
                  <c:v>0</c:v>
                </c:pt>
                <c:pt idx="370029">
                  <c:v>0</c:v>
                </c:pt>
                <c:pt idx="370030">
                  <c:v>0</c:v>
                </c:pt>
                <c:pt idx="370031">
                  <c:v>0</c:v>
                </c:pt>
                <c:pt idx="370032">
                  <c:v>0</c:v>
                </c:pt>
                <c:pt idx="370033">
                  <c:v>0</c:v>
                </c:pt>
                <c:pt idx="370034">
                  <c:v>0</c:v>
                </c:pt>
                <c:pt idx="370035">
                  <c:v>0</c:v>
                </c:pt>
                <c:pt idx="370036">
                  <c:v>0</c:v>
                </c:pt>
                <c:pt idx="370037">
                  <c:v>0</c:v>
                </c:pt>
                <c:pt idx="370038">
                  <c:v>0</c:v>
                </c:pt>
                <c:pt idx="370039">
                  <c:v>0</c:v>
                </c:pt>
                <c:pt idx="370040">
                  <c:v>0</c:v>
                </c:pt>
                <c:pt idx="370041">
                  <c:v>0</c:v>
                </c:pt>
                <c:pt idx="370042">
                  <c:v>0</c:v>
                </c:pt>
                <c:pt idx="370043">
                  <c:v>0</c:v>
                </c:pt>
                <c:pt idx="370044">
                  <c:v>0</c:v>
                </c:pt>
                <c:pt idx="370045">
                  <c:v>0</c:v>
                </c:pt>
                <c:pt idx="370046">
                  <c:v>0</c:v>
                </c:pt>
                <c:pt idx="370047">
                  <c:v>0</c:v>
                </c:pt>
                <c:pt idx="370048">
                  <c:v>0</c:v>
                </c:pt>
                <c:pt idx="370049">
                  <c:v>0</c:v>
                </c:pt>
                <c:pt idx="370050">
                  <c:v>0</c:v>
                </c:pt>
                <c:pt idx="370051">
                  <c:v>0</c:v>
                </c:pt>
                <c:pt idx="370052">
                  <c:v>0</c:v>
                </c:pt>
                <c:pt idx="370053">
                  <c:v>0</c:v>
                </c:pt>
                <c:pt idx="370054">
                  <c:v>0</c:v>
                </c:pt>
                <c:pt idx="370055">
                  <c:v>0</c:v>
                </c:pt>
                <c:pt idx="370056">
                  <c:v>0</c:v>
                </c:pt>
                <c:pt idx="370057">
                  <c:v>0</c:v>
                </c:pt>
                <c:pt idx="370058">
                  <c:v>0</c:v>
                </c:pt>
                <c:pt idx="370059">
                  <c:v>0</c:v>
                </c:pt>
                <c:pt idx="370060">
                  <c:v>0</c:v>
                </c:pt>
                <c:pt idx="370061">
                  <c:v>0</c:v>
                </c:pt>
                <c:pt idx="370062">
                  <c:v>0</c:v>
                </c:pt>
                <c:pt idx="370063">
                  <c:v>0</c:v>
                </c:pt>
                <c:pt idx="370064">
                  <c:v>0</c:v>
                </c:pt>
                <c:pt idx="370065">
                  <c:v>0</c:v>
                </c:pt>
                <c:pt idx="370066">
                  <c:v>0</c:v>
                </c:pt>
                <c:pt idx="370067">
                  <c:v>0</c:v>
                </c:pt>
                <c:pt idx="370068">
                  <c:v>0</c:v>
                </c:pt>
                <c:pt idx="370069">
                  <c:v>0</c:v>
                </c:pt>
                <c:pt idx="370070">
                  <c:v>0</c:v>
                </c:pt>
                <c:pt idx="370071">
                  <c:v>0</c:v>
                </c:pt>
                <c:pt idx="370072">
                  <c:v>0</c:v>
                </c:pt>
                <c:pt idx="370073">
                  <c:v>0</c:v>
                </c:pt>
                <c:pt idx="370074">
                  <c:v>0</c:v>
                </c:pt>
                <c:pt idx="370075">
                  <c:v>0</c:v>
                </c:pt>
                <c:pt idx="370076">
                  <c:v>0</c:v>
                </c:pt>
                <c:pt idx="370077">
                  <c:v>0</c:v>
                </c:pt>
                <c:pt idx="370078">
                  <c:v>0</c:v>
                </c:pt>
                <c:pt idx="370079">
                  <c:v>0</c:v>
                </c:pt>
                <c:pt idx="370080">
                  <c:v>0</c:v>
                </c:pt>
                <c:pt idx="370081">
                  <c:v>0</c:v>
                </c:pt>
                <c:pt idx="370082">
                  <c:v>0</c:v>
                </c:pt>
                <c:pt idx="370083">
                  <c:v>0</c:v>
                </c:pt>
                <c:pt idx="370084">
                  <c:v>0</c:v>
                </c:pt>
                <c:pt idx="370085">
                  <c:v>0</c:v>
                </c:pt>
                <c:pt idx="370086">
                  <c:v>0</c:v>
                </c:pt>
                <c:pt idx="370087">
                  <c:v>0</c:v>
                </c:pt>
                <c:pt idx="370088">
                  <c:v>0</c:v>
                </c:pt>
                <c:pt idx="370089">
                  <c:v>0</c:v>
                </c:pt>
                <c:pt idx="370090">
                  <c:v>0</c:v>
                </c:pt>
                <c:pt idx="370091">
                  <c:v>0</c:v>
                </c:pt>
                <c:pt idx="370092">
                  <c:v>0</c:v>
                </c:pt>
                <c:pt idx="370093">
                  <c:v>0</c:v>
                </c:pt>
                <c:pt idx="370094">
                  <c:v>0</c:v>
                </c:pt>
                <c:pt idx="370095">
                  <c:v>0</c:v>
                </c:pt>
                <c:pt idx="370096">
                  <c:v>0</c:v>
                </c:pt>
                <c:pt idx="370097">
                  <c:v>0</c:v>
                </c:pt>
                <c:pt idx="370098">
                  <c:v>0</c:v>
                </c:pt>
                <c:pt idx="370099">
                  <c:v>0</c:v>
                </c:pt>
                <c:pt idx="370100">
                  <c:v>0</c:v>
                </c:pt>
                <c:pt idx="370101">
                  <c:v>0</c:v>
                </c:pt>
                <c:pt idx="370102">
                  <c:v>0</c:v>
                </c:pt>
                <c:pt idx="370103">
                  <c:v>0</c:v>
                </c:pt>
                <c:pt idx="370104">
                  <c:v>0</c:v>
                </c:pt>
                <c:pt idx="370105">
                  <c:v>0</c:v>
                </c:pt>
                <c:pt idx="370106">
                  <c:v>0</c:v>
                </c:pt>
                <c:pt idx="370107">
                  <c:v>0</c:v>
                </c:pt>
                <c:pt idx="370108">
                  <c:v>0</c:v>
                </c:pt>
                <c:pt idx="370109">
                  <c:v>0</c:v>
                </c:pt>
                <c:pt idx="370110">
                  <c:v>0</c:v>
                </c:pt>
                <c:pt idx="370111">
                  <c:v>0</c:v>
                </c:pt>
                <c:pt idx="370112">
                  <c:v>0</c:v>
                </c:pt>
                <c:pt idx="370113">
                  <c:v>0</c:v>
                </c:pt>
                <c:pt idx="370114">
                  <c:v>0</c:v>
                </c:pt>
                <c:pt idx="370115">
                  <c:v>0</c:v>
                </c:pt>
                <c:pt idx="370116">
                  <c:v>0</c:v>
                </c:pt>
                <c:pt idx="370117">
                  <c:v>0</c:v>
                </c:pt>
                <c:pt idx="370118">
                  <c:v>0</c:v>
                </c:pt>
                <c:pt idx="370119">
                  <c:v>0</c:v>
                </c:pt>
                <c:pt idx="370120">
                  <c:v>0</c:v>
                </c:pt>
                <c:pt idx="370121">
                  <c:v>0</c:v>
                </c:pt>
                <c:pt idx="370122">
                  <c:v>0</c:v>
                </c:pt>
                <c:pt idx="370123">
                  <c:v>0</c:v>
                </c:pt>
                <c:pt idx="370124">
                  <c:v>0</c:v>
                </c:pt>
                <c:pt idx="370125">
                  <c:v>0</c:v>
                </c:pt>
                <c:pt idx="370126">
                  <c:v>0</c:v>
                </c:pt>
                <c:pt idx="370127">
                  <c:v>0</c:v>
                </c:pt>
                <c:pt idx="370128">
                  <c:v>0</c:v>
                </c:pt>
                <c:pt idx="370129">
                  <c:v>0</c:v>
                </c:pt>
                <c:pt idx="370130">
                  <c:v>0</c:v>
                </c:pt>
                <c:pt idx="370131">
                  <c:v>0</c:v>
                </c:pt>
                <c:pt idx="370132">
                  <c:v>0</c:v>
                </c:pt>
                <c:pt idx="370133">
                  <c:v>0</c:v>
                </c:pt>
                <c:pt idx="370134">
                  <c:v>0</c:v>
                </c:pt>
                <c:pt idx="370135">
                  <c:v>0</c:v>
                </c:pt>
                <c:pt idx="370136">
                  <c:v>0</c:v>
                </c:pt>
                <c:pt idx="370137">
                  <c:v>0</c:v>
                </c:pt>
                <c:pt idx="370138">
                  <c:v>0</c:v>
                </c:pt>
                <c:pt idx="370139">
                  <c:v>0</c:v>
                </c:pt>
                <c:pt idx="370140">
                  <c:v>0</c:v>
                </c:pt>
                <c:pt idx="370141">
                  <c:v>0</c:v>
                </c:pt>
                <c:pt idx="370142">
                  <c:v>0</c:v>
                </c:pt>
                <c:pt idx="370143">
                  <c:v>0</c:v>
                </c:pt>
                <c:pt idx="370144">
                  <c:v>0</c:v>
                </c:pt>
                <c:pt idx="370145">
                  <c:v>0</c:v>
                </c:pt>
                <c:pt idx="370146">
                  <c:v>0</c:v>
                </c:pt>
                <c:pt idx="370147">
                  <c:v>0</c:v>
                </c:pt>
                <c:pt idx="370148">
                  <c:v>0</c:v>
                </c:pt>
                <c:pt idx="370149">
                  <c:v>0</c:v>
                </c:pt>
                <c:pt idx="370150">
                  <c:v>0</c:v>
                </c:pt>
                <c:pt idx="370151">
                  <c:v>0</c:v>
                </c:pt>
                <c:pt idx="370152">
                  <c:v>0</c:v>
                </c:pt>
                <c:pt idx="370153">
                  <c:v>0</c:v>
                </c:pt>
                <c:pt idx="370154">
                  <c:v>0</c:v>
                </c:pt>
                <c:pt idx="370155">
                  <c:v>0</c:v>
                </c:pt>
                <c:pt idx="370156">
                  <c:v>0</c:v>
                </c:pt>
                <c:pt idx="370157">
                  <c:v>0</c:v>
                </c:pt>
                <c:pt idx="370158">
                  <c:v>0</c:v>
                </c:pt>
                <c:pt idx="370159">
                  <c:v>0</c:v>
                </c:pt>
                <c:pt idx="370160">
                  <c:v>0</c:v>
                </c:pt>
                <c:pt idx="370161">
                  <c:v>0</c:v>
                </c:pt>
                <c:pt idx="370162">
                  <c:v>0</c:v>
                </c:pt>
                <c:pt idx="370163">
                  <c:v>0</c:v>
                </c:pt>
                <c:pt idx="370164">
                  <c:v>0</c:v>
                </c:pt>
                <c:pt idx="370165">
                  <c:v>0</c:v>
                </c:pt>
                <c:pt idx="370166">
                  <c:v>0</c:v>
                </c:pt>
                <c:pt idx="370167">
                  <c:v>0</c:v>
                </c:pt>
                <c:pt idx="370168">
                  <c:v>0</c:v>
                </c:pt>
                <c:pt idx="370169">
                  <c:v>0</c:v>
                </c:pt>
                <c:pt idx="370170">
                  <c:v>0</c:v>
                </c:pt>
                <c:pt idx="370171">
                  <c:v>0</c:v>
                </c:pt>
                <c:pt idx="370172">
                  <c:v>0</c:v>
                </c:pt>
                <c:pt idx="370173">
                  <c:v>0</c:v>
                </c:pt>
                <c:pt idx="370174">
                  <c:v>0</c:v>
                </c:pt>
                <c:pt idx="370175">
                  <c:v>0</c:v>
                </c:pt>
                <c:pt idx="370176">
                  <c:v>0</c:v>
                </c:pt>
                <c:pt idx="370177">
                  <c:v>0</c:v>
                </c:pt>
                <c:pt idx="370178">
                  <c:v>0</c:v>
                </c:pt>
                <c:pt idx="370179">
                  <c:v>0</c:v>
                </c:pt>
                <c:pt idx="370180">
                  <c:v>0</c:v>
                </c:pt>
                <c:pt idx="370181">
                  <c:v>0</c:v>
                </c:pt>
                <c:pt idx="370182">
                  <c:v>0</c:v>
                </c:pt>
                <c:pt idx="370183">
                  <c:v>0</c:v>
                </c:pt>
                <c:pt idx="370184">
                  <c:v>0</c:v>
                </c:pt>
                <c:pt idx="370185">
                  <c:v>0</c:v>
                </c:pt>
                <c:pt idx="370186">
                  <c:v>0</c:v>
                </c:pt>
                <c:pt idx="370187">
                  <c:v>0</c:v>
                </c:pt>
                <c:pt idx="370188">
                  <c:v>0</c:v>
                </c:pt>
                <c:pt idx="370189">
                  <c:v>0</c:v>
                </c:pt>
                <c:pt idx="370190">
                  <c:v>0</c:v>
                </c:pt>
                <c:pt idx="370191">
                  <c:v>0</c:v>
                </c:pt>
                <c:pt idx="370192">
                  <c:v>0</c:v>
                </c:pt>
                <c:pt idx="370193">
                  <c:v>0</c:v>
                </c:pt>
                <c:pt idx="370194">
                  <c:v>0</c:v>
                </c:pt>
                <c:pt idx="370195">
                  <c:v>0</c:v>
                </c:pt>
                <c:pt idx="370196">
                  <c:v>0</c:v>
                </c:pt>
                <c:pt idx="370197">
                  <c:v>0</c:v>
                </c:pt>
                <c:pt idx="370198">
                  <c:v>0</c:v>
                </c:pt>
                <c:pt idx="370199">
                  <c:v>0</c:v>
                </c:pt>
                <c:pt idx="370200">
                  <c:v>0</c:v>
                </c:pt>
                <c:pt idx="370201">
                  <c:v>0</c:v>
                </c:pt>
                <c:pt idx="370202">
                  <c:v>0</c:v>
                </c:pt>
                <c:pt idx="370203">
                  <c:v>0</c:v>
                </c:pt>
                <c:pt idx="370204">
                  <c:v>0</c:v>
                </c:pt>
                <c:pt idx="370205">
                  <c:v>0</c:v>
                </c:pt>
                <c:pt idx="370206">
                  <c:v>0</c:v>
                </c:pt>
                <c:pt idx="370207">
                  <c:v>0</c:v>
                </c:pt>
                <c:pt idx="370208">
                  <c:v>0</c:v>
                </c:pt>
                <c:pt idx="370209">
                  <c:v>0</c:v>
                </c:pt>
                <c:pt idx="370210">
                  <c:v>0</c:v>
                </c:pt>
                <c:pt idx="370211">
                  <c:v>0</c:v>
                </c:pt>
                <c:pt idx="370212">
                  <c:v>0</c:v>
                </c:pt>
                <c:pt idx="370213">
                  <c:v>0</c:v>
                </c:pt>
                <c:pt idx="370214">
                  <c:v>0</c:v>
                </c:pt>
                <c:pt idx="370215">
                  <c:v>0</c:v>
                </c:pt>
                <c:pt idx="370216">
                  <c:v>0</c:v>
                </c:pt>
                <c:pt idx="370217">
                  <c:v>0</c:v>
                </c:pt>
                <c:pt idx="370218">
                  <c:v>0</c:v>
                </c:pt>
                <c:pt idx="370219">
                  <c:v>0</c:v>
                </c:pt>
                <c:pt idx="370220">
                  <c:v>0</c:v>
                </c:pt>
                <c:pt idx="370221">
                  <c:v>0</c:v>
                </c:pt>
                <c:pt idx="370222">
                  <c:v>0</c:v>
                </c:pt>
                <c:pt idx="370223">
                  <c:v>0</c:v>
                </c:pt>
                <c:pt idx="370224">
                  <c:v>0</c:v>
                </c:pt>
                <c:pt idx="370225">
                  <c:v>0</c:v>
                </c:pt>
                <c:pt idx="370226">
                  <c:v>0</c:v>
                </c:pt>
                <c:pt idx="370227">
                  <c:v>0</c:v>
                </c:pt>
                <c:pt idx="370228">
                  <c:v>0</c:v>
                </c:pt>
                <c:pt idx="370229">
                  <c:v>0</c:v>
                </c:pt>
                <c:pt idx="370230">
                  <c:v>0</c:v>
                </c:pt>
                <c:pt idx="370231">
                  <c:v>0</c:v>
                </c:pt>
                <c:pt idx="370232">
                  <c:v>0</c:v>
                </c:pt>
                <c:pt idx="370233">
                  <c:v>0</c:v>
                </c:pt>
                <c:pt idx="370234">
                  <c:v>0</c:v>
                </c:pt>
                <c:pt idx="370235">
                  <c:v>0</c:v>
                </c:pt>
                <c:pt idx="370236">
                  <c:v>0</c:v>
                </c:pt>
                <c:pt idx="370237">
                  <c:v>0</c:v>
                </c:pt>
                <c:pt idx="370238">
                  <c:v>0</c:v>
                </c:pt>
                <c:pt idx="370239">
                  <c:v>0</c:v>
                </c:pt>
                <c:pt idx="370240">
                  <c:v>0</c:v>
                </c:pt>
                <c:pt idx="370241">
                  <c:v>0</c:v>
                </c:pt>
                <c:pt idx="370242">
                  <c:v>0</c:v>
                </c:pt>
                <c:pt idx="370243">
                  <c:v>0</c:v>
                </c:pt>
                <c:pt idx="370244">
                  <c:v>0</c:v>
                </c:pt>
                <c:pt idx="370245">
                  <c:v>0</c:v>
                </c:pt>
                <c:pt idx="370246">
                  <c:v>0</c:v>
                </c:pt>
                <c:pt idx="370247">
                  <c:v>0</c:v>
                </c:pt>
                <c:pt idx="370248">
                  <c:v>0</c:v>
                </c:pt>
                <c:pt idx="370249">
                  <c:v>0</c:v>
                </c:pt>
                <c:pt idx="370250">
                  <c:v>0</c:v>
                </c:pt>
                <c:pt idx="370251">
                  <c:v>0</c:v>
                </c:pt>
                <c:pt idx="370252">
                  <c:v>0</c:v>
                </c:pt>
                <c:pt idx="370253">
                  <c:v>0</c:v>
                </c:pt>
                <c:pt idx="370254">
                  <c:v>0</c:v>
                </c:pt>
                <c:pt idx="370255">
                  <c:v>0</c:v>
                </c:pt>
                <c:pt idx="370256">
                  <c:v>0</c:v>
                </c:pt>
                <c:pt idx="370257">
                  <c:v>0</c:v>
                </c:pt>
                <c:pt idx="370258">
                  <c:v>0</c:v>
                </c:pt>
                <c:pt idx="370259">
                  <c:v>0</c:v>
                </c:pt>
                <c:pt idx="370260">
                  <c:v>0</c:v>
                </c:pt>
                <c:pt idx="370261">
                  <c:v>0</c:v>
                </c:pt>
                <c:pt idx="370262">
                  <c:v>0</c:v>
                </c:pt>
                <c:pt idx="370263">
                  <c:v>0</c:v>
                </c:pt>
                <c:pt idx="370264">
                  <c:v>0</c:v>
                </c:pt>
                <c:pt idx="370265">
                  <c:v>0</c:v>
                </c:pt>
                <c:pt idx="370266">
                  <c:v>0</c:v>
                </c:pt>
                <c:pt idx="370267">
                  <c:v>0</c:v>
                </c:pt>
                <c:pt idx="370268">
                  <c:v>0</c:v>
                </c:pt>
                <c:pt idx="370269">
                  <c:v>0</c:v>
                </c:pt>
                <c:pt idx="370270">
                  <c:v>0</c:v>
                </c:pt>
                <c:pt idx="370271">
                  <c:v>0</c:v>
                </c:pt>
                <c:pt idx="370272">
                  <c:v>0</c:v>
                </c:pt>
                <c:pt idx="370273">
                  <c:v>0</c:v>
                </c:pt>
                <c:pt idx="370274">
                  <c:v>0</c:v>
                </c:pt>
                <c:pt idx="370275">
                  <c:v>0</c:v>
                </c:pt>
                <c:pt idx="370276">
                  <c:v>0</c:v>
                </c:pt>
                <c:pt idx="370277">
                  <c:v>0</c:v>
                </c:pt>
                <c:pt idx="370278">
                  <c:v>0</c:v>
                </c:pt>
                <c:pt idx="370279">
                  <c:v>0</c:v>
                </c:pt>
                <c:pt idx="370280">
                  <c:v>0</c:v>
                </c:pt>
                <c:pt idx="370281">
                  <c:v>0</c:v>
                </c:pt>
                <c:pt idx="370282">
                  <c:v>0</c:v>
                </c:pt>
                <c:pt idx="370283">
                  <c:v>0</c:v>
                </c:pt>
                <c:pt idx="370284">
                  <c:v>0</c:v>
                </c:pt>
                <c:pt idx="370285">
                  <c:v>0</c:v>
                </c:pt>
                <c:pt idx="370286">
                  <c:v>0</c:v>
                </c:pt>
                <c:pt idx="370287">
                  <c:v>0</c:v>
                </c:pt>
                <c:pt idx="370288">
                  <c:v>0</c:v>
                </c:pt>
                <c:pt idx="370289">
                  <c:v>0</c:v>
                </c:pt>
                <c:pt idx="370290">
                  <c:v>0</c:v>
                </c:pt>
                <c:pt idx="370291">
                  <c:v>0</c:v>
                </c:pt>
                <c:pt idx="370292">
                  <c:v>0</c:v>
                </c:pt>
                <c:pt idx="370293">
                  <c:v>0</c:v>
                </c:pt>
                <c:pt idx="370294">
                  <c:v>0</c:v>
                </c:pt>
                <c:pt idx="370295">
                  <c:v>0</c:v>
                </c:pt>
                <c:pt idx="370296">
                  <c:v>0</c:v>
                </c:pt>
                <c:pt idx="370297">
                  <c:v>0</c:v>
                </c:pt>
                <c:pt idx="370298">
                  <c:v>0</c:v>
                </c:pt>
                <c:pt idx="370299">
                  <c:v>0</c:v>
                </c:pt>
                <c:pt idx="370300">
                  <c:v>0</c:v>
                </c:pt>
                <c:pt idx="370301">
                  <c:v>0</c:v>
                </c:pt>
                <c:pt idx="370302">
                  <c:v>0</c:v>
                </c:pt>
                <c:pt idx="370303">
                  <c:v>0</c:v>
                </c:pt>
                <c:pt idx="370304">
                  <c:v>0</c:v>
                </c:pt>
                <c:pt idx="370305">
                  <c:v>0</c:v>
                </c:pt>
                <c:pt idx="370306">
                  <c:v>0</c:v>
                </c:pt>
                <c:pt idx="370307">
                  <c:v>0</c:v>
                </c:pt>
                <c:pt idx="370308">
                  <c:v>0</c:v>
                </c:pt>
                <c:pt idx="370309">
                  <c:v>0</c:v>
                </c:pt>
                <c:pt idx="370310">
                  <c:v>0</c:v>
                </c:pt>
                <c:pt idx="370311">
                  <c:v>0</c:v>
                </c:pt>
                <c:pt idx="370312">
                  <c:v>0</c:v>
                </c:pt>
                <c:pt idx="370313">
                  <c:v>0</c:v>
                </c:pt>
                <c:pt idx="370314">
                  <c:v>0</c:v>
                </c:pt>
                <c:pt idx="370315">
                  <c:v>0</c:v>
                </c:pt>
                <c:pt idx="370316">
                  <c:v>0</c:v>
                </c:pt>
                <c:pt idx="370317">
                  <c:v>0</c:v>
                </c:pt>
                <c:pt idx="370318">
                  <c:v>0</c:v>
                </c:pt>
                <c:pt idx="370319">
                  <c:v>0</c:v>
                </c:pt>
                <c:pt idx="370320">
                  <c:v>0</c:v>
                </c:pt>
                <c:pt idx="370321">
                  <c:v>0</c:v>
                </c:pt>
                <c:pt idx="370322">
                  <c:v>0</c:v>
                </c:pt>
                <c:pt idx="370323">
                  <c:v>0</c:v>
                </c:pt>
                <c:pt idx="370324">
                  <c:v>0</c:v>
                </c:pt>
                <c:pt idx="370325">
                  <c:v>0</c:v>
                </c:pt>
                <c:pt idx="370326">
                  <c:v>0</c:v>
                </c:pt>
                <c:pt idx="370327">
                  <c:v>0</c:v>
                </c:pt>
                <c:pt idx="370328">
                  <c:v>0</c:v>
                </c:pt>
                <c:pt idx="370329">
                  <c:v>0</c:v>
                </c:pt>
                <c:pt idx="370330">
                  <c:v>0</c:v>
                </c:pt>
                <c:pt idx="370331">
                  <c:v>0</c:v>
                </c:pt>
                <c:pt idx="370332">
                  <c:v>0</c:v>
                </c:pt>
                <c:pt idx="370333">
                  <c:v>0</c:v>
                </c:pt>
                <c:pt idx="370334">
                  <c:v>0</c:v>
                </c:pt>
                <c:pt idx="370335">
                  <c:v>0</c:v>
                </c:pt>
                <c:pt idx="370336">
                  <c:v>0</c:v>
                </c:pt>
                <c:pt idx="370337">
                  <c:v>0</c:v>
                </c:pt>
                <c:pt idx="370338">
                  <c:v>0</c:v>
                </c:pt>
                <c:pt idx="370339">
                  <c:v>0</c:v>
                </c:pt>
                <c:pt idx="370340">
                  <c:v>0</c:v>
                </c:pt>
                <c:pt idx="370341">
                  <c:v>0</c:v>
                </c:pt>
                <c:pt idx="370342">
                  <c:v>0</c:v>
                </c:pt>
                <c:pt idx="370343">
                  <c:v>0</c:v>
                </c:pt>
                <c:pt idx="370344">
                  <c:v>0</c:v>
                </c:pt>
                <c:pt idx="370345">
                  <c:v>0</c:v>
                </c:pt>
                <c:pt idx="370346">
                  <c:v>0</c:v>
                </c:pt>
                <c:pt idx="370347">
                  <c:v>0</c:v>
                </c:pt>
                <c:pt idx="370348">
                  <c:v>0</c:v>
                </c:pt>
                <c:pt idx="370349">
                  <c:v>0</c:v>
                </c:pt>
                <c:pt idx="370350">
                  <c:v>0</c:v>
                </c:pt>
                <c:pt idx="370351">
                  <c:v>0</c:v>
                </c:pt>
                <c:pt idx="370352">
                  <c:v>0</c:v>
                </c:pt>
                <c:pt idx="370353">
                  <c:v>0</c:v>
                </c:pt>
                <c:pt idx="370354">
                  <c:v>0</c:v>
                </c:pt>
                <c:pt idx="370355">
                  <c:v>0</c:v>
                </c:pt>
                <c:pt idx="370356">
                  <c:v>0</c:v>
                </c:pt>
                <c:pt idx="370357">
                  <c:v>0</c:v>
                </c:pt>
                <c:pt idx="370358">
                  <c:v>0</c:v>
                </c:pt>
                <c:pt idx="370359">
                  <c:v>0</c:v>
                </c:pt>
                <c:pt idx="370360">
                  <c:v>0</c:v>
                </c:pt>
                <c:pt idx="370361">
                  <c:v>0</c:v>
                </c:pt>
                <c:pt idx="370362">
                  <c:v>0</c:v>
                </c:pt>
                <c:pt idx="370363">
                  <c:v>0</c:v>
                </c:pt>
                <c:pt idx="370364">
                  <c:v>0</c:v>
                </c:pt>
                <c:pt idx="370365">
                  <c:v>0</c:v>
                </c:pt>
                <c:pt idx="370366">
                  <c:v>0</c:v>
                </c:pt>
                <c:pt idx="370367">
                  <c:v>0</c:v>
                </c:pt>
                <c:pt idx="370368">
                  <c:v>0</c:v>
                </c:pt>
                <c:pt idx="370369">
                  <c:v>0</c:v>
                </c:pt>
                <c:pt idx="370370">
                  <c:v>0</c:v>
                </c:pt>
                <c:pt idx="370371">
                  <c:v>0</c:v>
                </c:pt>
                <c:pt idx="370372">
                  <c:v>0</c:v>
                </c:pt>
                <c:pt idx="370373">
                  <c:v>0</c:v>
                </c:pt>
                <c:pt idx="370374">
                  <c:v>0</c:v>
                </c:pt>
                <c:pt idx="370375">
                  <c:v>0</c:v>
                </c:pt>
                <c:pt idx="370376">
                  <c:v>0</c:v>
                </c:pt>
                <c:pt idx="370377">
                  <c:v>0</c:v>
                </c:pt>
                <c:pt idx="370378">
                  <c:v>0</c:v>
                </c:pt>
                <c:pt idx="370379">
                  <c:v>0</c:v>
                </c:pt>
                <c:pt idx="370380">
                  <c:v>0</c:v>
                </c:pt>
                <c:pt idx="370381">
                  <c:v>0</c:v>
                </c:pt>
                <c:pt idx="370382">
                  <c:v>0</c:v>
                </c:pt>
                <c:pt idx="370383">
                  <c:v>0</c:v>
                </c:pt>
                <c:pt idx="370384">
                  <c:v>0</c:v>
                </c:pt>
                <c:pt idx="370385">
                  <c:v>0</c:v>
                </c:pt>
                <c:pt idx="370386">
                  <c:v>0</c:v>
                </c:pt>
                <c:pt idx="370387">
                  <c:v>0</c:v>
                </c:pt>
                <c:pt idx="370388">
                  <c:v>0</c:v>
                </c:pt>
                <c:pt idx="370389">
                  <c:v>0</c:v>
                </c:pt>
                <c:pt idx="370390">
                  <c:v>0</c:v>
                </c:pt>
                <c:pt idx="370391">
                  <c:v>0</c:v>
                </c:pt>
                <c:pt idx="370392">
                  <c:v>0</c:v>
                </c:pt>
                <c:pt idx="370393">
                  <c:v>0</c:v>
                </c:pt>
                <c:pt idx="370394">
                  <c:v>0</c:v>
                </c:pt>
                <c:pt idx="370395">
                  <c:v>0</c:v>
                </c:pt>
                <c:pt idx="370396">
                  <c:v>0</c:v>
                </c:pt>
                <c:pt idx="370397">
                  <c:v>0</c:v>
                </c:pt>
                <c:pt idx="370398">
                  <c:v>0</c:v>
                </c:pt>
                <c:pt idx="370399">
                  <c:v>0</c:v>
                </c:pt>
                <c:pt idx="370400">
                  <c:v>0</c:v>
                </c:pt>
                <c:pt idx="370401">
                  <c:v>0</c:v>
                </c:pt>
                <c:pt idx="370402">
                  <c:v>0</c:v>
                </c:pt>
                <c:pt idx="370403">
                  <c:v>0</c:v>
                </c:pt>
                <c:pt idx="370404">
                  <c:v>0</c:v>
                </c:pt>
                <c:pt idx="370405">
                  <c:v>0</c:v>
                </c:pt>
                <c:pt idx="370406">
                  <c:v>0</c:v>
                </c:pt>
                <c:pt idx="370407">
                  <c:v>0</c:v>
                </c:pt>
                <c:pt idx="370408">
                  <c:v>0</c:v>
                </c:pt>
                <c:pt idx="370409">
                  <c:v>0</c:v>
                </c:pt>
                <c:pt idx="370410">
                  <c:v>0</c:v>
                </c:pt>
                <c:pt idx="370411">
                  <c:v>0</c:v>
                </c:pt>
                <c:pt idx="370412">
                  <c:v>0</c:v>
                </c:pt>
                <c:pt idx="370413">
                  <c:v>0</c:v>
                </c:pt>
                <c:pt idx="370414">
                  <c:v>0</c:v>
                </c:pt>
                <c:pt idx="370415">
                  <c:v>0</c:v>
                </c:pt>
                <c:pt idx="370416">
                  <c:v>0</c:v>
                </c:pt>
                <c:pt idx="370417">
                  <c:v>0</c:v>
                </c:pt>
                <c:pt idx="370418">
                  <c:v>0</c:v>
                </c:pt>
                <c:pt idx="370419">
                  <c:v>0</c:v>
                </c:pt>
                <c:pt idx="370420">
                  <c:v>0</c:v>
                </c:pt>
                <c:pt idx="370421">
                  <c:v>0</c:v>
                </c:pt>
                <c:pt idx="370422">
                  <c:v>0</c:v>
                </c:pt>
                <c:pt idx="370423">
                  <c:v>0</c:v>
                </c:pt>
                <c:pt idx="370424">
                  <c:v>0</c:v>
                </c:pt>
                <c:pt idx="370425">
                  <c:v>0</c:v>
                </c:pt>
                <c:pt idx="370426">
                  <c:v>0</c:v>
                </c:pt>
                <c:pt idx="370427">
                  <c:v>0</c:v>
                </c:pt>
                <c:pt idx="370428">
                  <c:v>0</c:v>
                </c:pt>
                <c:pt idx="370429">
                  <c:v>0</c:v>
                </c:pt>
                <c:pt idx="370430">
                  <c:v>0</c:v>
                </c:pt>
                <c:pt idx="370431">
                  <c:v>0</c:v>
                </c:pt>
                <c:pt idx="370432">
                  <c:v>0</c:v>
                </c:pt>
                <c:pt idx="370433">
                  <c:v>0</c:v>
                </c:pt>
                <c:pt idx="370434">
                  <c:v>0</c:v>
                </c:pt>
                <c:pt idx="370435">
                  <c:v>0</c:v>
                </c:pt>
                <c:pt idx="370436">
                  <c:v>0</c:v>
                </c:pt>
                <c:pt idx="370437">
                  <c:v>0</c:v>
                </c:pt>
                <c:pt idx="370438">
                  <c:v>0</c:v>
                </c:pt>
                <c:pt idx="370439">
                  <c:v>0</c:v>
                </c:pt>
                <c:pt idx="370440">
                  <c:v>0</c:v>
                </c:pt>
                <c:pt idx="370441">
                  <c:v>0</c:v>
                </c:pt>
                <c:pt idx="370442">
                  <c:v>0</c:v>
                </c:pt>
                <c:pt idx="370443">
                  <c:v>0</c:v>
                </c:pt>
                <c:pt idx="370444">
                  <c:v>0</c:v>
                </c:pt>
                <c:pt idx="370445">
                  <c:v>0</c:v>
                </c:pt>
                <c:pt idx="370446">
                  <c:v>0</c:v>
                </c:pt>
                <c:pt idx="370447">
                  <c:v>0</c:v>
                </c:pt>
                <c:pt idx="370448">
                  <c:v>0</c:v>
                </c:pt>
                <c:pt idx="370449">
                  <c:v>0</c:v>
                </c:pt>
                <c:pt idx="370450">
                  <c:v>0</c:v>
                </c:pt>
                <c:pt idx="370451">
                  <c:v>0</c:v>
                </c:pt>
                <c:pt idx="370452">
                  <c:v>0</c:v>
                </c:pt>
                <c:pt idx="370453">
                  <c:v>0</c:v>
                </c:pt>
                <c:pt idx="370454">
                  <c:v>0</c:v>
                </c:pt>
                <c:pt idx="370455">
                  <c:v>0</c:v>
                </c:pt>
                <c:pt idx="370456">
                  <c:v>0</c:v>
                </c:pt>
                <c:pt idx="370457">
                  <c:v>0</c:v>
                </c:pt>
                <c:pt idx="370458">
                  <c:v>0</c:v>
                </c:pt>
                <c:pt idx="370459">
                  <c:v>0</c:v>
                </c:pt>
                <c:pt idx="370460">
                  <c:v>0</c:v>
                </c:pt>
                <c:pt idx="370461">
                  <c:v>0</c:v>
                </c:pt>
                <c:pt idx="370462">
                  <c:v>0</c:v>
                </c:pt>
                <c:pt idx="370463">
                  <c:v>0</c:v>
                </c:pt>
                <c:pt idx="370464">
                  <c:v>0</c:v>
                </c:pt>
                <c:pt idx="370465">
                  <c:v>0</c:v>
                </c:pt>
                <c:pt idx="370466">
                  <c:v>0</c:v>
                </c:pt>
                <c:pt idx="370467">
                  <c:v>0</c:v>
                </c:pt>
                <c:pt idx="370468">
                  <c:v>0</c:v>
                </c:pt>
                <c:pt idx="370469">
                  <c:v>0</c:v>
                </c:pt>
                <c:pt idx="370470">
                  <c:v>0</c:v>
                </c:pt>
                <c:pt idx="370471">
                  <c:v>0</c:v>
                </c:pt>
                <c:pt idx="370472">
                  <c:v>0</c:v>
                </c:pt>
                <c:pt idx="370473">
                  <c:v>0</c:v>
                </c:pt>
                <c:pt idx="370474">
                  <c:v>0</c:v>
                </c:pt>
                <c:pt idx="370475">
                  <c:v>0</c:v>
                </c:pt>
                <c:pt idx="370476">
                  <c:v>0</c:v>
                </c:pt>
                <c:pt idx="370477">
                  <c:v>0</c:v>
                </c:pt>
                <c:pt idx="370478">
                  <c:v>0</c:v>
                </c:pt>
                <c:pt idx="370479">
                  <c:v>0</c:v>
                </c:pt>
                <c:pt idx="370480">
                  <c:v>0</c:v>
                </c:pt>
                <c:pt idx="370481">
                  <c:v>0</c:v>
                </c:pt>
                <c:pt idx="370482">
                  <c:v>0</c:v>
                </c:pt>
                <c:pt idx="370483">
                  <c:v>0</c:v>
                </c:pt>
                <c:pt idx="370484">
                  <c:v>0</c:v>
                </c:pt>
                <c:pt idx="370485">
                  <c:v>0</c:v>
                </c:pt>
                <c:pt idx="370486">
                  <c:v>0</c:v>
                </c:pt>
                <c:pt idx="370487">
                  <c:v>0</c:v>
                </c:pt>
                <c:pt idx="370488">
                  <c:v>0</c:v>
                </c:pt>
                <c:pt idx="370489">
                  <c:v>0</c:v>
                </c:pt>
                <c:pt idx="370490">
                  <c:v>0</c:v>
                </c:pt>
                <c:pt idx="370491">
                  <c:v>0</c:v>
                </c:pt>
                <c:pt idx="370492">
                  <c:v>0</c:v>
                </c:pt>
                <c:pt idx="370493">
                  <c:v>0</c:v>
                </c:pt>
                <c:pt idx="370494">
                  <c:v>0</c:v>
                </c:pt>
                <c:pt idx="370495">
                  <c:v>0</c:v>
                </c:pt>
                <c:pt idx="370496">
                  <c:v>0</c:v>
                </c:pt>
                <c:pt idx="370497">
                  <c:v>0</c:v>
                </c:pt>
                <c:pt idx="370498">
                  <c:v>0</c:v>
                </c:pt>
                <c:pt idx="370499">
                  <c:v>0</c:v>
                </c:pt>
                <c:pt idx="370500">
                  <c:v>0</c:v>
                </c:pt>
                <c:pt idx="370501">
                  <c:v>0</c:v>
                </c:pt>
                <c:pt idx="370502">
                  <c:v>0</c:v>
                </c:pt>
                <c:pt idx="370503">
                  <c:v>0</c:v>
                </c:pt>
                <c:pt idx="370504">
                  <c:v>0</c:v>
                </c:pt>
                <c:pt idx="370505">
                  <c:v>0</c:v>
                </c:pt>
                <c:pt idx="370506">
                  <c:v>0</c:v>
                </c:pt>
                <c:pt idx="370507">
                  <c:v>0</c:v>
                </c:pt>
                <c:pt idx="370508">
                  <c:v>0</c:v>
                </c:pt>
                <c:pt idx="370509">
                  <c:v>0</c:v>
                </c:pt>
                <c:pt idx="370510">
                  <c:v>0</c:v>
                </c:pt>
                <c:pt idx="370511">
                  <c:v>0</c:v>
                </c:pt>
                <c:pt idx="370512">
                  <c:v>0</c:v>
                </c:pt>
                <c:pt idx="370513">
                  <c:v>0</c:v>
                </c:pt>
                <c:pt idx="370514">
                  <c:v>0</c:v>
                </c:pt>
                <c:pt idx="370515">
                  <c:v>0</c:v>
                </c:pt>
                <c:pt idx="370516">
                  <c:v>0</c:v>
                </c:pt>
                <c:pt idx="370517">
                  <c:v>0</c:v>
                </c:pt>
                <c:pt idx="370518">
                  <c:v>0</c:v>
                </c:pt>
                <c:pt idx="370519">
                  <c:v>0</c:v>
                </c:pt>
                <c:pt idx="370520">
                  <c:v>0</c:v>
                </c:pt>
                <c:pt idx="370521">
                  <c:v>0</c:v>
                </c:pt>
                <c:pt idx="370522">
                  <c:v>0</c:v>
                </c:pt>
                <c:pt idx="370523">
                  <c:v>0</c:v>
                </c:pt>
                <c:pt idx="370524">
                  <c:v>0</c:v>
                </c:pt>
                <c:pt idx="370525">
                  <c:v>0</c:v>
                </c:pt>
                <c:pt idx="370526">
                  <c:v>0</c:v>
                </c:pt>
                <c:pt idx="370527">
                  <c:v>0</c:v>
                </c:pt>
                <c:pt idx="370528">
                  <c:v>0</c:v>
                </c:pt>
                <c:pt idx="370529">
                  <c:v>0</c:v>
                </c:pt>
                <c:pt idx="370530">
                  <c:v>0</c:v>
                </c:pt>
                <c:pt idx="370531">
                  <c:v>0</c:v>
                </c:pt>
                <c:pt idx="370532">
                  <c:v>0</c:v>
                </c:pt>
                <c:pt idx="370533">
                  <c:v>0</c:v>
                </c:pt>
                <c:pt idx="370534">
                  <c:v>0</c:v>
                </c:pt>
                <c:pt idx="370535">
                  <c:v>0</c:v>
                </c:pt>
                <c:pt idx="370536">
                  <c:v>0</c:v>
                </c:pt>
                <c:pt idx="370537">
                  <c:v>0</c:v>
                </c:pt>
                <c:pt idx="370538">
                  <c:v>0</c:v>
                </c:pt>
                <c:pt idx="370539">
                  <c:v>0</c:v>
                </c:pt>
                <c:pt idx="370540">
                  <c:v>0</c:v>
                </c:pt>
                <c:pt idx="370541">
                  <c:v>0</c:v>
                </c:pt>
                <c:pt idx="370542">
                  <c:v>0</c:v>
                </c:pt>
                <c:pt idx="370543">
                  <c:v>0</c:v>
                </c:pt>
                <c:pt idx="370544">
                  <c:v>0</c:v>
                </c:pt>
                <c:pt idx="370545">
                  <c:v>0</c:v>
                </c:pt>
                <c:pt idx="370546">
                  <c:v>0</c:v>
                </c:pt>
                <c:pt idx="370547">
                  <c:v>0</c:v>
                </c:pt>
                <c:pt idx="370548">
                  <c:v>0</c:v>
                </c:pt>
                <c:pt idx="370549">
                  <c:v>0</c:v>
                </c:pt>
                <c:pt idx="370550">
                  <c:v>0</c:v>
                </c:pt>
                <c:pt idx="370551">
                  <c:v>0</c:v>
                </c:pt>
                <c:pt idx="370552">
                  <c:v>0</c:v>
                </c:pt>
                <c:pt idx="370553">
                  <c:v>0</c:v>
                </c:pt>
                <c:pt idx="370554">
                  <c:v>0</c:v>
                </c:pt>
                <c:pt idx="370555">
                  <c:v>0</c:v>
                </c:pt>
                <c:pt idx="370556">
                  <c:v>0</c:v>
                </c:pt>
                <c:pt idx="370557">
                  <c:v>0</c:v>
                </c:pt>
                <c:pt idx="370558">
                  <c:v>0</c:v>
                </c:pt>
                <c:pt idx="370559">
                  <c:v>0</c:v>
                </c:pt>
                <c:pt idx="370560">
                  <c:v>0</c:v>
                </c:pt>
                <c:pt idx="370561">
                  <c:v>0</c:v>
                </c:pt>
                <c:pt idx="370562">
                  <c:v>0</c:v>
                </c:pt>
                <c:pt idx="370563">
                  <c:v>0</c:v>
                </c:pt>
                <c:pt idx="370564">
                  <c:v>0</c:v>
                </c:pt>
                <c:pt idx="370565">
                  <c:v>0</c:v>
                </c:pt>
                <c:pt idx="370566">
                  <c:v>0</c:v>
                </c:pt>
                <c:pt idx="370567">
                  <c:v>0</c:v>
                </c:pt>
                <c:pt idx="370568">
                  <c:v>0</c:v>
                </c:pt>
                <c:pt idx="370569">
                  <c:v>0</c:v>
                </c:pt>
                <c:pt idx="370570">
                  <c:v>0</c:v>
                </c:pt>
                <c:pt idx="370571">
                  <c:v>0</c:v>
                </c:pt>
                <c:pt idx="370572">
                  <c:v>0</c:v>
                </c:pt>
                <c:pt idx="370573">
                  <c:v>0</c:v>
                </c:pt>
                <c:pt idx="370574">
                  <c:v>0</c:v>
                </c:pt>
                <c:pt idx="370575">
                  <c:v>0</c:v>
                </c:pt>
                <c:pt idx="370576">
                  <c:v>0</c:v>
                </c:pt>
                <c:pt idx="370577">
                  <c:v>0</c:v>
                </c:pt>
                <c:pt idx="370578">
                  <c:v>0</c:v>
                </c:pt>
                <c:pt idx="370579">
                  <c:v>0</c:v>
                </c:pt>
                <c:pt idx="370580">
                  <c:v>0</c:v>
                </c:pt>
                <c:pt idx="370581">
                  <c:v>0</c:v>
                </c:pt>
                <c:pt idx="370582">
                  <c:v>0</c:v>
                </c:pt>
                <c:pt idx="370583">
                  <c:v>0</c:v>
                </c:pt>
                <c:pt idx="370584">
                  <c:v>0</c:v>
                </c:pt>
                <c:pt idx="370585">
                  <c:v>0</c:v>
                </c:pt>
                <c:pt idx="370586">
                  <c:v>0</c:v>
                </c:pt>
                <c:pt idx="370587">
                  <c:v>0</c:v>
                </c:pt>
                <c:pt idx="370588">
                  <c:v>0</c:v>
                </c:pt>
                <c:pt idx="370589">
                  <c:v>0</c:v>
                </c:pt>
                <c:pt idx="370590">
                  <c:v>0</c:v>
                </c:pt>
                <c:pt idx="370591">
                  <c:v>0</c:v>
                </c:pt>
                <c:pt idx="370592">
                  <c:v>0</c:v>
                </c:pt>
                <c:pt idx="370593">
                  <c:v>0</c:v>
                </c:pt>
                <c:pt idx="370594">
                  <c:v>0</c:v>
                </c:pt>
                <c:pt idx="370595">
                  <c:v>0</c:v>
                </c:pt>
                <c:pt idx="370596">
                  <c:v>0</c:v>
                </c:pt>
                <c:pt idx="370597">
                  <c:v>0</c:v>
                </c:pt>
                <c:pt idx="370598">
                  <c:v>0</c:v>
                </c:pt>
                <c:pt idx="370599">
                  <c:v>0</c:v>
                </c:pt>
                <c:pt idx="370600">
                  <c:v>0</c:v>
                </c:pt>
                <c:pt idx="370601">
                  <c:v>0</c:v>
                </c:pt>
                <c:pt idx="370602">
                  <c:v>0</c:v>
                </c:pt>
                <c:pt idx="370603">
                  <c:v>0</c:v>
                </c:pt>
                <c:pt idx="370604">
                  <c:v>0</c:v>
                </c:pt>
                <c:pt idx="370605">
                  <c:v>0</c:v>
                </c:pt>
                <c:pt idx="370606">
                  <c:v>0</c:v>
                </c:pt>
                <c:pt idx="370607">
                  <c:v>0</c:v>
                </c:pt>
                <c:pt idx="370608">
                  <c:v>0</c:v>
                </c:pt>
                <c:pt idx="370609">
                  <c:v>0</c:v>
                </c:pt>
                <c:pt idx="370610">
                  <c:v>0</c:v>
                </c:pt>
                <c:pt idx="370611">
                  <c:v>0</c:v>
                </c:pt>
                <c:pt idx="370612">
                  <c:v>0</c:v>
                </c:pt>
                <c:pt idx="370613">
                  <c:v>0</c:v>
                </c:pt>
                <c:pt idx="370614">
                  <c:v>0</c:v>
                </c:pt>
                <c:pt idx="370615">
                  <c:v>0</c:v>
                </c:pt>
                <c:pt idx="370616">
                  <c:v>0</c:v>
                </c:pt>
                <c:pt idx="370617">
                  <c:v>0</c:v>
                </c:pt>
                <c:pt idx="370618">
                  <c:v>0</c:v>
                </c:pt>
                <c:pt idx="370619">
                  <c:v>0</c:v>
                </c:pt>
                <c:pt idx="370620">
                  <c:v>0</c:v>
                </c:pt>
                <c:pt idx="370621">
                  <c:v>0</c:v>
                </c:pt>
                <c:pt idx="370622">
                  <c:v>0</c:v>
                </c:pt>
                <c:pt idx="370623">
                  <c:v>0</c:v>
                </c:pt>
                <c:pt idx="370624">
                  <c:v>0</c:v>
                </c:pt>
                <c:pt idx="370625">
                  <c:v>0</c:v>
                </c:pt>
                <c:pt idx="370626">
                  <c:v>0</c:v>
                </c:pt>
                <c:pt idx="370627">
                  <c:v>0</c:v>
                </c:pt>
                <c:pt idx="370628">
                  <c:v>0</c:v>
                </c:pt>
                <c:pt idx="370629">
                  <c:v>0</c:v>
                </c:pt>
                <c:pt idx="370630">
                  <c:v>0</c:v>
                </c:pt>
                <c:pt idx="370631">
                  <c:v>0</c:v>
                </c:pt>
                <c:pt idx="370632">
                  <c:v>0</c:v>
                </c:pt>
                <c:pt idx="370633">
                  <c:v>0</c:v>
                </c:pt>
                <c:pt idx="370634">
                  <c:v>0</c:v>
                </c:pt>
                <c:pt idx="370635">
                  <c:v>0</c:v>
                </c:pt>
                <c:pt idx="370636">
                  <c:v>0</c:v>
                </c:pt>
                <c:pt idx="370637">
                  <c:v>0</c:v>
                </c:pt>
                <c:pt idx="370638">
                  <c:v>0</c:v>
                </c:pt>
                <c:pt idx="370639">
                  <c:v>0</c:v>
                </c:pt>
                <c:pt idx="370640">
                  <c:v>0</c:v>
                </c:pt>
                <c:pt idx="370641">
                  <c:v>0</c:v>
                </c:pt>
                <c:pt idx="370642">
                  <c:v>0</c:v>
                </c:pt>
                <c:pt idx="370643">
                  <c:v>0</c:v>
                </c:pt>
                <c:pt idx="370644">
                  <c:v>0</c:v>
                </c:pt>
                <c:pt idx="370645">
                  <c:v>0</c:v>
                </c:pt>
                <c:pt idx="370646">
                  <c:v>0</c:v>
                </c:pt>
                <c:pt idx="370647">
                  <c:v>0</c:v>
                </c:pt>
                <c:pt idx="370648">
                  <c:v>0</c:v>
                </c:pt>
                <c:pt idx="370649">
                  <c:v>0</c:v>
                </c:pt>
                <c:pt idx="370650">
                  <c:v>0</c:v>
                </c:pt>
                <c:pt idx="370651">
                  <c:v>0</c:v>
                </c:pt>
                <c:pt idx="370652">
                  <c:v>0</c:v>
                </c:pt>
                <c:pt idx="370653">
                  <c:v>0</c:v>
                </c:pt>
                <c:pt idx="370654">
                  <c:v>0</c:v>
                </c:pt>
                <c:pt idx="370655">
                  <c:v>0</c:v>
                </c:pt>
                <c:pt idx="370656">
                  <c:v>0</c:v>
                </c:pt>
                <c:pt idx="370657">
                  <c:v>0</c:v>
                </c:pt>
                <c:pt idx="370658">
                  <c:v>0</c:v>
                </c:pt>
                <c:pt idx="370659">
                  <c:v>0</c:v>
                </c:pt>
                <c:pt idx="370660">
                  <c:v>0</c:v>
                </c:pt>
                <c:pt idx="370661">
                  <c:v>0</c:v>
                </c:pt>
                <c:pt idx="370662">
                  <c:v>0</c:v>
                </c:pt>
                <c:pt idx="370663">
                  <c:v>0</c:v>
                </c:pt>
                <c:pt idx="370664">
                  <c:v>0</c:v>
                </c:pt>
                <c:pt idx="370665">
                  <c:v>0</c:v>
                </c:pt>
                <c:pt idx="370666">
                  <c:v>0</c:v>
                </c:pt>
                <c:pt idx="370667">
                  <c:v>0</c:v>
                </c:pt>
                <c:pt idx="370668">
                  <c:v>0</c:v>
                </c:pt>
                <c:pt idx="370669">
                  <c:v>0</c:v>
                </c:pt>
                <c:pt idx="370670">
                  <c:v>0</c:v>
                </c:pt>
                <c:pt idx="370671">
                  <c:v>0</c:v>
                </c:pt>
                <c:pt idx="370672">
                  <c:v>0</c:v>
                </c:pt>
                <c:pt idx="370673">
                  <c:v>0</c:v>
                </c:pt>
                <c:pt idx="370674">
                  <c:v>0</c:v>
                </c:pt>
                <c:pt idx="370675">
                  <c:v>0</c:v>
                </c:pt>
                <c:pt idx="370676">
                  <c:v>0</c:v>
                </c:pt>
                <c:pt idx="370677">
                  <c:v>0</c:v>
                </c:pt>
                <c:pt idx="370678">
                  <c:v>0</c:v>
                </c:pt>
                <c:pt idx="370679">
                  <c:v>0</c:v>
                </c:pt>
                <c:pt idx="370680">
                  <c:v>0</c:v>
                </c:pt>
                <c:pt idx="370681">
                  <c:v>0</c:v>
                </c:pt>
                <c:pt idx="370682">
                  <c:v>0</c:v>
                </c:pt>
                <c:pt idx="370683">
                  <c:v>0</c:v>
                </c:pt>
                <c:pt idx="370684">
                  <c:v>0</c:v>
                </c:pt>
                <c:pt idx="370685">
                  <c:v>0</c:v>
                </c:pt>
                <c:pt idx="370686">
                  <c:v>0</c:v>
                </c:pt>
                <c:pt idx="370687">
                  <c:v>0</c:v>
                </c:pt>
                <c:pt idx="370688">
                  <c:v>0</c:v>
                </c:pt>
                <c:pt idx="370689">
                  <c:v>0</c:v>
                </c:pt>
                <c:pt idx="370690">
                  <c:v>0</c:v>
                </c:pt>
                <c:pt idx="370691">
                  <c:v>0</c:v>
                </c:pt>
                <c:pt idx="370692">
                  <c:v>0</c:v>
                </c:pt>
                <c:pt idx="370693">
                  <c:v>0</c:v>
                </c:pt>
                <c:pt idx="370694">
                  <c:v>0</c:v>
                </c:pt>
                <c:pt idx="370695">
                  <c:v>0</c:v>
                </c:pt>
                <c:pt idx="370696">
                  <c:v>0</c:v>
                </c:pt>
                <c:pt idx="370697">
                  <c:v>0</c:v>
                </c:pt>
                <c:pt idx="370698">
                  <c:v>0</c:v>
                </c:pt>
                <c:pt idx="370699">
                  <c:v>0</c:v>
                </c:pt>
                <c:pt idx="370700">
                  <c:v>0</c:v>
                </c:pt>
                <c:pt idx="370701">
                  <c:v>0</c:v>
                </c:pt>
                <c:pt idx="370702">
                  <c:v>0</c:v>
                </c:pt>
                <c:pt idx="370703">
                  <c:v>0</c:v>
                </c:pt>
                <c:pt idx="370704">
                  <c:v>0</c:v>
                </c:pt>
                <c:pt idx="370705">
                  <c:v>0</c:v>
                </c:pt>
                <c:pt idx="370706">
                  <c:v>0</c:v>
                </c:pt>
                <c:pt idx="370707">
                  <c:v>0</c:v>
                </c:pt>
                <c:pt idx="370708">
                  <c:v>0</c:v>
                </c:pt>
                <c:pt idx="370709">
                  <c:v>0</c:v>
                </c:pt>
                <c:pt idx="370710">
                  <c:v>0</c:v>
                </c:pt>
                <c:pt idx="370711">
                  <c:v>0</c:v>
                </c:pt>
                <c:pt idx="370712">
                  <c:v>0</c:v>
                </c:pt>
                <c:pt idx="370713">
                  <c:v>0</c:v>
                </c:pt>
                <c:pt idx="370714">
                  <c:v>0</c:v>
                </c:pt>
                <c:pt idx="370715">
                  <c:v>0</c:v>
                </c:pt>
                <c:pt idx="370716">
                  <c:v>0</c:v>
                </c:pt>
                <c:pt idx="370717">
                  <c:v>0</c:v>
                </c:pt>
                <c:pt idx="370718">
                  <c:v>0</c:v>
                </c:pt>
                <c:pt idx="370719">
                  <c:v>0</c:v>
                </c:pt>
                <c:pt idx="370720">
                  <c:v>0</c:v>
                </c:pt>
                <c:pt idx="370721">
                  <c:v>0</c:v>
                </c:pt>
                <c:pt idx="370722">
                  <c:v>0</c:v>
                </c:pt>
                <c:pt idx="370723">
                  <c:v>0</c:v>
                </c:pt>
                <c:pt idx="370724">
                  <c:v>0</c:v>
                </c:pt>
                <c:pt idx="370725">
                  <c:v>0</c:v>
                </c:pt>
                <c:pt idx="370726">
                  <c:v>0</c:v>
                </c:pt>
                <c:pt idx="370727">
                  <c:v>0</c:v>
                </c:pt>
                <c:pt idx="370728">
                  <c:v>0</c:v>
                </c:pt>
                <c:pt idx="370729">
                  <c:v>0</c:v>
                </c:pt>
                <c:pt idx="370730">
                  <c:v>0</c:v>
                </c:pt>
                <c:pt idx="370731">
                  <c:v>0</c:v>
                </c:pt>
                <c:pt idx="370732">
                  <c:v>0</c:v>
                </c:pt>
                <c:pt idx="370733">
                  <c:v>0</c:v>
                </c:pt>
                <c:pt idx="370734">
                  <c:v>0</c:v>
                </c:pt>
                <c:pt idx="370735">
                  <c:v>0</c:v>
                </c:pt>
                <c:pt idx="370736">
                  <c:v>0</c:v>
                </c:pt>
                <c:pt idx="370737">
                  <c:v>0</c:v>
                </c:pt>
                <c:pt idx="370738">
                  <c:v>0</c:v>
                </c:pt>
                <c:pt idx="370739">
                  <c:v>0</c:v>
                </c:pt>
                <c:pt idx="370740">
                  <c:v>0</c:v>
                </c:pt>
                <c:pt idx="370741">
                  <c:v>0</c:v>
                </c:pt>
                <c:pt idx="370742">
                  <c:v>0</c:v>
                </c:pt>
                <c:pt idx="370743">
                  <c:v>0</c:v>
                </c:pt>
                <c:pt idx="370744">
                  <c:v>0</c:v>
                </c:pt>
                <c:pt idx="370745">
                  <c:v>0</c:v>
                </c:pt>
                <c:pt idx="370746">
                  <c:v>0</c:v>
                </c:pt>
                <c:pt idx="370747">
                  <c:v>0</c:v>
                </c:pt>
                <c:pt idx="370748">
                  <c:v>0</c:v>
                </c:pt>
                <c:pt idx="370749">
                  <c:v>0</c:v>
                </c:pt>
                <c:pt idx="370750">
                  <c:v>0</c:v>
                </c:pt>
                <c:pt idx="370751">
                  <c:v>0</c:v>
                </c:pt>
                <c:pt idx="370752">
                  <c:v>0</c:v>
                </c:pt>
                <c:pt idx="370753">
                  <c:v>0</c:v>
                </c:pt>
                <c:pt idx="370754">
                  <c:v>0</c:v>
                </c:pt>
                <c:pt idx="370755">
                  <c:v>0</c:v>
                </c:pt>
                <c:pt idx="370756">
                  <c:v>0</c:v>
                </c:pt>
                <c:pt idx="370757">
                  <c:v>0</c:v>
                </c:pt>
                <c:pt idx="370758">
                  <c:v>0</c:v>
                </c:pt>
                <c:pt idx="370759">
                  <c:v>0</c:v>
                </c:pt>
                <c:pt idx="370760">
                  <c:v>0</c:v>
                </c:pt>
                <c:pt idx="370761">
                  <c:v>0</c:v>
                </c:pt>
                <c:pt idx="370762">
                  <c:v>0</c:v>
                </c:pt>
                <c:pt idx="370763">
                  <c:v>0</c:v>
                </c:pt>
                <c:pt idx="370764">
                  <c:v>0</c:v>
                </c:pt>
                <c:pt idx="370765">
                  <c:v>0</c:v>
                </c:pt>
                <c:pt idx="370766">
                  <c:v>0</c:v>
                </c:pt>
                <c:pt idx="370767">
                  <c:v>0</c:v>
                </c:pt>
                <c:pt idx="370768">
                  <c:v>0</c:v>
                </c:pt>
                <c:pt idx="370769">
                  <c:v>0</c:v>
                </c:pt>
                <c:pt idx="370770">
                  <c:v>0</c:v>
                </c:pt>
                <c:pt idx="370771">
                  <c:v>0</c:v>
                </c:pt>
                <c:pt idx="370772">
                  <c:v>0</c:v>
                </c:pt>
                <c:pt idx="370773">
                  <c:v>0</c:v>
                </c:pt>
                <c:pt idx="370774">
                  <c:v>0</c:v>
                </c:pt>
                <c:pt idx="370775">
                  <c:v>0</c:v>
                </c:pt>
                <c:pt idx="370776">
                  <c:v>0</c:v>
                </c:pt>
                <c:pt idx="370777">
                  <c:v>0</c:v>
                </c:pt>
                <c:pt idx="370778">
                  <c:v>0</c:v>
                </c:pt>
                <c:pt idx="370779">
                  <c:v>0</c:v>
                </c:pt>
                <c:pt idx="370780">
                  <c:v>0</c:v>
                </c:pt>
                <c:pt idx="370781">
                  <c:v>0</c:v>
                </c:pt>
                <c:pt idx="370782">
                  <c:v>0</c:v>
                </c:pt>
                <c:pt idx="370783">
                  <c:v>0</c:v>
                </c:pt>
                <c:pt idx="370784">
                  <c:v>0</c:v>
                </c:pt>
                <c:pt idx="370785">
                  <c:v>0</c:v>
                </c:pt>
                <c:pt idx="370786">
                  <c:v>0</c:v>
                </c:pt>
                <c:pt idx="370787">
                  <c:v>0</c:v>
                </c:pt>
                <c:pt idx="370788">
                  <c:v>0</c:v>
                </c:pt>
                <c:pt idx="370789">
                  <c:v>0</c:v>
                </c:pt>
                <c:pt idx="370790">
                  <c:v>0</c:v>
                </c:pt>
                <c:pt idx="370791">
                  <c:v>0</c:v>
                </c:pt>
                <c:pt idx="370792">
                  <c:v>0</c:v>
                </c:pt>
                <c:pt idx="370793">
                  <c:v>0</c:v>
                </c:pt>
                <c:pt idx="370794">
                  <c:v>0</c:v>
                </c:pt>
                <c:pt idx="370795">
                  <c:v>0</c:v>
                </c:pt>
                <c:pt idx="370796">
                  <c:v>0</c:v>
                </c:pt>
                <c:pt idx="370797">
                  <c:v>0</c:v>
                </c:pt>
                <c:pt idx="370798">
                  <c:v>0</c:v>
                </c:pt>
                <c:pt idx="370799">
                  <c:v>0</c:v>
                </c:pt>
                <c:pt idx="370800">
                  <c:v>0</c:v>
                </c:pt>
                <c:pt idx="370801">
                  <c:v>0</c:v>
                </c:pt>
                <c:pt idx="370802">
                  <c:v>0</c:v>
                </c:pt>
                <c:pt idx="370803">
                  <c:v>0</c:v>
                </c:pt>
                <c:pt idx="370804">
                  <c:v>0</c:v>
                </c:pt>
                <c:pt idx="370805">
                  <c:v>0</c:v>
                </c:pt>
                <c:pt idx="370806">
                  <c:v>0</c:v>
                </c:pt>
                <c:pt idx="370807">
                  <c:v>0</c:v>
                </c:pt>
                <c:pt idx="370808">
                  <c:v>0</c:v>
                </c:pt>
                <c:pt idx="370809">
                  <c:v>0</c:v>
                </c:pt>
                <c:pt idx="370810">
                  <c:v>0</c:v>
                </c:pt>
                <c:pt idx="370811">
                  <c:v>0</c:v>
                </c:pt>
                <c:pt idx="370812">
                  <c:v>0</c:v>
                </c:pt>
                <c:pt idx="370813">
                  <c:v>0</c:v>
                </c:pt>
                <c:pt idx="370814">
                  <c:v>0</c:v>
                </c:pt>
                <c:pt idx="370815">
                  <c:v>0</c:v>
                </c:pt>
                <c:pt idx="370816">
                  <c:v>0</c:v>
                </c:pt>
                <c:pt idx="370817">
                  <c:v>0</c:v>
                </c:pt>
                <c:pt idx="370818">
                  <c:v>0</c:v>
                </c:pt>
                <c:pt idx="370819">
                  <c:v>0</c:v>
                </c:pt>
                <c:pt idx="370820">
                  <c:v>0</c:v>
                </c:pt>
                <c:pt idx="370821">
                  <c:v>0</c:v>
                </c:pt>
                <c:pt idx="370822">
                  <c:v>0</c:v>
                </c:pt>
                <c:pt idx="370823">
                  <c:v>0</c:v>
                </c:pt>
                <c:pt idx="370824">
                  <c:v>0</c:v>
                </c:pt>
                <c:pt idx="370825">
                  <c:v>0</c:v>
                </c:pt>
                <c:pt idx="370826">
                  <c:v>0</c:v>
                </c:pt>
                <c:pt idx="370827">
                  <c:v>0</c:v>
                </c:pt>
                <c:pt idx="370828">
                  <c:v>0</c:v>
                </c:pt>
                <c:pt idx="370829">
                  <c:v>0</c:v>
                </c:pt>
                <c:pt idx="370830">
                  <c:v>0</c:v>
                </c:pt>
                <c:pt idx="370831">
                  <c:v>0</c:v>
                </c:pt>
                <c:pt idx="370832">
                  <c:v>0</c:v>
                </c:pt>
                <c:pt idx="370833">
                  <c:v>0</c:v>
                </c:pt>
                <c:pt idx="370834">
                  <c:v>0</c:v>
                </c:pt>
                <c:pt idx="370835">
                  <c:v>0</c:v>
                </c:pt>
                <c:pt idx="370836">
                  <c:v>0</c:v>
                </c:pt>
                <c:pt idx="370837">
                  <c:v>0</c:v>
                </c:pt>
                <c:pt idx="370838">
                  <c:v>0</c:v>
                </c:pt>
                <c:pt idx="370839">
                  <c:v>0</c:v>
                </c:pt>
                <c:pt idx="370840">
                  <c:v>0</c:v>
                </c:pt>
                <c:pt idx="370841">
                  <c:v>0</c:v>
                </c:pt>
                <c:pt idx="370842">
                  <c:v>0</c:v>
                </c:pt>
                <c:pt idx="370843">
                  <c:v>0</c:v>
                </c:pt>
                <c:pt idx="370844">
                  <c:v>0</c:v>
                </c:pt>
                <c:pt idx="370845">
                  <c:v>0</c:v>
                </c:pt>
                <c:pt idx="370846">
                  <c:v>0</c:v>
                </c:pt>
                <c:pt idx="370847">
                  <c:v>0</c:v>
                </c:pt>
                <c:pt idx="370848">
                  <c:v>0</c:v>
                </c:pt>
                <c:pt idx="370849">
                  <c:v>0</c:v>
                </c:pt>
                <c:pt idx="370850">
                  <c:v>0</c:v>
                </c:pt>
                <c:pt idx="370851">
                  <c:v>0</c:v>
                </c:pt>
                <c:pt idx="370852">
                  <c:v>0</c:v>
                </c:pt>
                <c:pt idx="370853">
                  <c:v>0</c:v>
                </c:pt>
                <c:pt idx="370854">
                  <c:v>0</c:v>
                </c:pt>
                <c:pt idx="370855">
                  <c:v>0</c:v>
                </c:pt>
                <c:pt idx="370856">
                  <c:v>0</c:v>
                </c:pt>
                <c:pt idx="370857">
                  <c:v>0</c:v>
                </c:pt>
                <c:pt idx="370858">
                  <c:v>0</c:v>
                </c:pt>
                <c:pt idx="370859">
                  <c:v>0</c:v>
                </c:pt>
                <c:pt idx="370860">
                  <c:v>0</c:v>
                </c:pt>
                <c:pt idx="370861">
                  <c:v>0</c:v>
                </c:pt>
                <c:pt idx="370862">
                  <c:v>0</c:v>
                </c:pt>
                <c:pt idx="370863">
                  <c:v>0</c:v>
                </c:pt>
                <c:pt idx="370864">
                  <c:v>0</c:v>
                </c:pt>
                <c:pt idx="370865">
                  <c:v>0</c:v>
                </c:pt>
                <c:pt idx="370866">
                  <c:v>0</c:v>
                </c:pt>
                <c:pt idx="370867">
                  <c:v>0</c:v>
                </c:pt>
                <c:pt idx="370868">
                  <c:v>0</c:v>
                </c:pt>
                <c:pt idx="370869">
                  <c:v>0</c:v>
                </c:pt>
                <c:pt idx="370870">
                  <c:v>0</c:v>
                </c:pt>
                <c:pt idx="370871">
                  <c:v>0</c:v>
                </c:pt>
                <c:pt idx="370872">
                  <c:v>0</c:v>
                </c:pt>
                <c:pt idx="370873">
                  <c:v>0</c:v>
                </c:pt>
                <c:pt idx="370874">
                  <c:v>0</c:v>
                </c:pt>
                <c:pt idx="370875">
                  <c:v>0</c:v>
                </c:pt>
                <c:pt idx="370876">
                  <c:v>0</c:v>
                </c:pt>
                <c:pt idx="370877">
                  <c:v>0</c:v>
                </c:pt>
                <c:pt idx="370878">
                  <c:v>0</c:v>
                </c:pt>
                <c:pt idx="370879">
                  <c:v>0</c:v>
                </c:pt>
                <c:pt idx="370880">
                  <c:v>0</c:v>
                </c:pt>
                <c:pt idx="370881">
                  <c:v>0</c:v>
                </c:pt>
                <c:pt idx="370882">
                  <c:v>0</c:v>
                </c:pt>
                <c:pt idx="370883">
                  <c:v>0</c:v>
                </c:pt>
                <c:pt idx="370884">
                  <c:v>0</c:v>
                </c:pt>
                <c:pt idx="370885">
                  <c:v>0</c:v>
                </c:pt>
                <c:pt idx="370886">
                  <c:v>0</c:v>
                </c:pt>
                <c:pt idx="370887">
                  <c:v>0</c:v>
                </c:pt>
                <c:pt idx="370888">
                  <c:v>0</c:v>
                </c:pt>
                <c:pt idx="370889">
                  <c:v>0</c:v>
                </c:pt>
                <c:pt idx="370890">
                  <c:v>0</c:v>
                </c:pt>
                <c:pt idx="370891">
                  <c:v>0</c:v>
                </c:pt>
                <c:pt idx="370892">
                  <c:v>0</c:v>
                </c:pt>
                <c:pt idx="370893">
                  <c:v>0</c:v>
                </c:pt>
                <c:pt idx="370894">
                  <c:v>0</c:v>
                </c:pt>
                <c:pt idx="370895">
                  <c:v>0</c:v>
                </c:pt>
                <c:pt idx="370896">
                  <c:v>0</c:v>
                </c:pt>
                <c:pt idx="370897">
                  <c:v>0</c:v>
                </c:pt>
                <c:pt idx="370898">
                  <c:v>0</c:v>
                </c:pt>
                <c:pt idx="370899">
                  <c:v>0</c:v>
                </c:pt>
                <c:pt idx="370900">
                  <c:v>0</c:v>
                </c:pt>
                <c:pt idx="370901">
                  <c:v>0</c:v>
                </c:pt>
                <c:pt idx="370902">
                  <c:v>0</c:v>
                </c:pt>
                <c:pt idx="370903">
                  <c:v>0</c:v>
                </c:pt>
                <c:pt idx="370904">
                  <c:v>0</c:v>
                </c:pt>
                <c:pt idx="370905">
                  <c:v>0</c:v>
                </c:pt>
                <c:pt idx="370906">
                  <c:v>0</c:v>
                </c:pt>
                <c:pt idx="370907">
                  <c:v>0</c:v>
                </c:pt>
                <c:pt idx="370908">
                  <c:v>0</c:v>
                </c:pt>
                <c:pt idx="370909">
                  <c:v>0</c:v>
                </c:pt>
                <c:pt idx="370910">
                  <c:v>0</c:v>
                </c:pt>
                <c:pt idx="370911">
                  <c:v>0</c:v>
                </c:pt>
                <c:pt idx="370912">
                  <c:v>0</c:v>
                </c:pt>
                <c:pt idx="370913">
                  <c:v>0</c:v>
                </c:pt>
                <c:pt idx="370914">
                  <c:v>0</c:v>
                </c:pt>
                <c:pt idx="370915">
                  <c:v>0</c:v>
                </c:pt>
                <c:pt idx="370916">
                  <c:v>0</c:v>
                </c:pt>
                <c:pt idx="370917">
                  <c:v>0</c:v>
                </c:pt>
                <c:pt idx="370918">
                  <c:v>0</c:v>
                </c:pt>
                <c:pt idx="370919">
                  <c:v>0</c:v>
                </c:pt>
                <c:pt idx="370920">
                  <c:v>0</c:v>
                </c:pt>
                <c:pt idx="370921">
                  <c:v>0</c:v>
                </c:pt>
                <c:pt idx="370922">
                  <c:v>0</c:v>
                </c:pt>
                <c:pt idx="370923">
                  <c:v>0</c:v>
                </c:pt>
                <c:pt idx="370924">
                  <c:v>0</c:v>
                </c:pt>
                <c:pt idx="370925">
                  <c:v>0</c:v>
                </c:pt>
                <c:pt idx="370926">
                  <c:v>0</c:v>
                </c:pt>
                <c:pt idx="370927">
                  <c:v>0</c:v>
                </c:pt>
                <c:pt idx="370928">
                  <c:v>0</c:v>
                </c:pt>
                <c:pt idx="370929">
                  <c:v>0</c:v>
                </c:pt>
                <c:pt idx="370930">
                  <c:v>0</c:v>
                </c:pt>
                <c:pt idx="370931">
                  <c:v>0</c:v>
                </c:pt>
                <c:pt idx="370932">
                  <c:v>0</c:v>
                </c:pt>
                <c:pt idx="370933">
                  <c:v>0</c:v>
                </c:pt>
                <c:pt idx="370934">
                  <c:v>0</c:v>
                </c:pt>
                <c:pt idx="370935">
                  <c:v>0</c:v>
                </c:pt>
                <c:pt idx="370936">
                  <c:v>0</c:v>
                </c:pt>
                <c:pt idx="370937">
                  <c:v>0</c:v>
                </c:pt>
                <c:pt idx="370938">
                  <c:v>0</c:v>
                </c:pt>
                <c:pt idx="370939">
                  <c:v>0</c:v>
                </c:pt>
                <c:pt idx="370940">
                  <c:v>0</c:v>
                </c:pt>
                <c:pt idx="370941">
                  <c:v>0</c:v>
                </c:pt>
                <c:pt idx="370942">
                  <c:v>0</c:v>
                </c:pt>
                <c:pt idx="370943">
                  <c:v>0</c:v>
                </c:pt>
                <c:pt idx="370944">
                  <c:v>0</c:v>
                </c:pt>
                <c:pt idx="370945">
                  <c:v>0</c:v>
                </c:pt>
                <c:pt idx="370946">
                  <c:v>0</c:v>
                </c:pt>
                <c:pt idx="370947">
                  <c:v>0</c:v>
                </c:pt>
                <c:pt idx="370948">
                  <c:v>0</c:v>
                </c:pt>
                <c:pt idx="370949">
                  <c:v>0</c:v>
                </c:pt>
                <c:pt idx="370950">
                  <c:v>0</c:v>
                </c:pt>
                <c:pt idx="370951">
                  <c:v>0</c:v>
                </c:pt>
                <c:pt idx="370952">
                  <c:v>0</c:v>
                </c:pt>
                <c:pt idx="370953">
                  <c:v>0</c:v>
                </c:pt>
                <c:pt idx="370954">
                  <c:v>0</c:v>
                </c:pt>
                <c:pt idx="370955">
                  <c:v>0</c:v>
                </c:pt>
                <c:pt idx="370956">
                  <c:v>0</c:v>
                </c:pt>
                <c:pt idx="370957">
                  <c:v>0</c:v>
                </c:pt>
                <c:pt idx="370958">
                  <c:v>0</c:v>
                </c:pt>
                <c:pt idx="370959">
                  <c:v>0</c:v>
                </c:pt>
                <c:pt idx="370960">
                  <c:v>0</c:v>
                </c:pt>
                <c:pt idx="370961">
                  <c:v>0</c:v>
                </c:pt>
                <c:pt idx="370962">
                  <c:v>0</c:v>
                </c:pt>
                <c:pt idx="370963">
                  <c:v>0</c:v>
                </c:pt>
                <c:pt idx="370964">
                  <c:v>0</c:v>
                </c:pt>
                <c:pt idx="370965">
                  <c:v>0</c:v>
                </c:pt>
                <c:pt idx="370966">
                  <c:v>0</c:v>
                </c:pt>
                <c:pt idx="370967">
                  <c:v>0</c:v>
                </c:pt>
                <c:pt idx="370968">
                  <c:v>0</c:v>
                </c:pt>
                <c:pt idx="370969">
                  <c:v>0</c:v>
                </c:pt>
                <c:pt idx="370970">
                  <c:v>0</c:v>
                </c:pt>
                <c:pt idx="370971">
                  <c:v>0</c:v>
                </c:pt>
                <c:pt idx="370972">
                  <c:v>0</c:v>
                </c:pt>
                <c:pt idx="370973">
                  <c:v>0</c:v>
                </c:pt>
                <c:pt idx="370974">
                  <c:v>0</c:v>
                </c:pt>
                <c:pt idx="370975">
                  <c:v>0</c:v>
                </c:pt>
                <c:pt idx="370976">
                  <c:v>0</c:v>
                </c:pt>
                <c:pt idx="370977">
                  <c:v>0</c:v>
                </c:pt>
                <c:pt idx="370978">
                  <c:v>0</c:v>
                </c:pt>
                <c:pt idx="370979">
                  <c:v>0</c:v>
                </c:pt>
                <c:pt idx="370980">
                  <c:v>0</c:v>
                </c:pt>
                <c:pt idx="370981">
                  <c:v>0</c:v>
                </c:pt>
                <c:pt idx="370982">
                  <c:v>0</c:v>
                </c:pt>
                <c:pt idx="370983">
                  <c:v>0</c:v>
                </c:pt>
                <c:pt idx="370984">
                  <c:v>0</c:v>
                </c:pt>
                <c:pt idx="370985">
                  <c:v>0</c:v>
                </c:pt>
                <c:pt idx="370986">
                  <c:v>0</c:v>
                </c:pt>
                <c:pt idx="370987">
                  <c:v>0</c:v>
                </c:pt>
                <c:pt idx="370988">
                  <c:v>0</c:v>
                </c:pt>
                <c:pt idx="370989">
                  <c:v>0</c:v>
                </c:pt>
                <c:pt idx="370990">
                  <c:v>0</c:v>
                </c:pt>
                <c:pt idx="370991">
                  <c:v>0</c:v>
                </c:pt>
                <c:pt idx="370992">
                  <c:v>0</c:v>
                </c:pt>
                <c:pt idx="370993">
                  <c:v>0</c:v>
                </c:pt>
                <c:pt idx="370994">
                  <c:v>0</c:v>
                </c:pt>
                <c:pt idx="370995">
                  <c:v>0</c:v>
                </c:pt>
                <c:pt idx="370996">
                  <c:v>0</c:v>
                </c:pt>
                <c:pt idx="370997">
                  <c:v>0</c:v>
                </c:pt>
                <c:pt idx="370998">
                  <c:v>0</c:v>
                </c:pt>
                <c:pt idx="370999">
                  <c:v>0</c:v>
                </c:pt>
                <c:pt idx="371000">
                  <c:v>0</c:v>
                </c:pt>
                <c:pt idx="371001">
                  <c:v>0</c:v>
                </c:pt>
                <c:pt idx="371002">
                  <c:v>0</c:v>
                </c:pt>
                <c:pt idx="371003">
                  <c:v>0</c:v>
                </c:pt>
                <c:pt idx="371004">
                  <c:v>0</c:v>
                </c:pt>
                <c:pt idx="371005">
                  <c:v>0</c:v>
                </c:pt>
                <c:pt idx="371006">
                  <c:v>0</c:v>
                </c:pt>
                <c:pt idx="371007">
                  <c:v>0</c:v>
                </c:pt>
                <c:pt idx="371008">
                  <c:v>0</c:v>
                </c:pt>
                <c:pt idx="371009">
                  <c:v>0</c:v>
                </c:pt>
                <c:pt idx="371010">
                  <c:v>0</c:v>
                </c:pt>
                <c:pt idx="371011">
                  <c:v>0</c:v>
                </c:pt>
                <c:pt idx="371012">
                  <c:v>0</c:v>
                </c:pt>
                <c:pt idx="371013">
                  <c:v>0</c:v>
                </c:pt>
                <c:pt idx="371014">
                  <c:v>0</c:v>
                </c:pt>
                <c:pt idx="371015">
                  <c:v>0</c:v>
                </c:pt>
                <c:pt idx="371016">
                  <c:v>0</c:v>
                </c:pt>
                <c:pt idx="371017">
                  <c:v>0</c:v>
                </c:pt>
                <c:pt idx="371018">
                  <c:v>0</c:v>
                </c:pt>
                <c:pt idx="371019">
                  <c:v>0</c:v>
                </c:pt>
                <c:pt idx="371020">
                  <c:v>0</c:v>
                </c:pt>
                <c:pt idx="371021">
                  <c:v>0</c:v>
                </c:pt>
                <c:pt idx="371022">
                  <c:v>0</c:v>
                </c:pt>
                <c:pt idx="371023">
                  <c:v>0</c:v>
                </c:pt>
                <c:pt idx="371024">
                  <c:v>0</c:v>
                </c:pt>
                <c:pt idx="371025">
                  <c:v>0</c:v>
                </c:pt>
                <c:pt idx="371026">
                  <c:v>0</c:v>
                </c:pt>
                <c:pt idx="371027">
                  <c:v>0</c:v>
                </c:pt>
                <c:pt idx="371028">
                  <c:v>0</c:v>
                </c:pt>
                <c:pt idx="371029">
                  <c:v>0</c:v>
                </c:pt>
                <c:pt idx="371030">
                  <c:v>0</c:v>
                </c:pt>
                <c:pt idx="371031">
                  <c:v>0</c:v>
                </c:pt>
                <c:pt idx="371032">
                  <c:v>0</c:v>
                </c:pt>
                <c:pt idx="371033">
                  <c:v>0</c:v>
                </c:pt>
                <c:pt idx="371034">
                  <c:v>0</c:v>
                </c:pt>
                <c:pt idx="371035">
                  <c:v>0</c:v>
                </c:pt>
                <c:pt idx="371036">
                  <c:v>0</c:v>
                </c:pt>
                <c:pt idx="371037">
                  <c:v>0</c:v>
                </c:pt>
                <c:pt idx="371038">
                  <c:v>0</c:v>
                </c:pt>
                <c:pt idx="371039">
                  <c:v>0</c:v>
                </c:pt>
                <c:pt idx="371040">
                  <c:v>0</c:v>
                </c:pt>
                <c:pt idx="371041">
                  <c:v>0</c:v>
                </c:pt>
                <c:pt idx="371042">
                  <c:v>0</c:v>
                </c:pt>
                <c:pt idx="371043">
                  <c:v>0</c:v>
                </c:pt>
                <c:pt idx="371044">
                  <c:v>0</c:v>
                </c:pt>
                <c:pt idx="371045">
                  <c:v>0</c:v>
                </c:pt>
                <c:pt idx="371046">
                  <c:v>0</c:v>
                </c:pt>
                <c:pt idx="371047">
                  <c:v>0</c:v>
                </c:pt>
                <c:pt idx="371048">
                  <c:v>0</c:v>
                </c:pt>
                <c:pt idx="371049">
                  <c:v>0</c:v>
                </c:pt>
                <c:pt idx="371050">
                  <c:v>0</c:v>
                </c:pt>
                <c:pt idx="371051">
                  <c:v>0</c:v>
                </c:pt>
                <c:pt idx="371052">
                  <c:v>0</c:v>
                </c:pt>
                <c:pt idx="371053">
                  <c:v>0</c:v>
                </c:pt>
                <c:pt idx="371054">
                  <c:v>0</c:v>
                </c:pt>
                <c:pt idx="371055">
                  <c:v>0</c:v>
                </c:pt>
                <c:pt idx="371056">
                  <c:v>0</c:v>
                </c:pt>
                <c:pt idx="371057">
                  <c:v>0</c:v>
                </c:pt>
                <c:pt idx="371058">
                  <c:v>0</c:v>
                </c:pt>
                <c:pt idx="371059">
                  <c:v>0</c:v>
                </c:pt>
                <c:pt idx="371060">
                  <c:v>0</c:v>
                </c:pt>
                <c:pt idx="371061">
                  <c:v>0</c:v>
                </c:pt>
                <c:pt idx="371062">
                  <c:v>0</c:v>
                </c:pt>
                <c:pt idx="371063">
                  <c:v>0</c:v>
                </c:pt>
                <c:pt idx="371064">
                  <c:v>0</c:v>
                </c:pt>
                <c:pt idx="371065">
                  <c:v>0</c:v>
                </c:pt>
                <c:pt idx="371066">
                  <c:v>0</c:v>
                </c:pt>
                <c:pt idx="371067">
                  <c:v>0</c:v>
                </c:pt>
                <c:pt idx="371068">
                  <c:v>0</c:v>
                </c:pt>
                <c:pt idx="371069">
                  <c:v>0</c:v>
                </c:pt>
                <c:pt idx="371070">
                  <c:v>0</c:v>
                </c:pt>
                <c:pt idx="371071">
                  <c:v>0</c:v>
                </c:pt>
                <c:pt idx="371072">
                  <c:v>0</c:v>
                </c:pt>
                <c:pt idx="371073">
                  <c:v>0</c:v>
                </c:pt>
                <c:pt idx="371074">
                  <c:v>0</c:v>
                </c:pt>
                <c:pt idx="371075">
                  <c:v>0</c:v>
                </c:pt>
                <c:pt idx="371076">
                  <c:v>0</c:v>
                </c:pt>
                <c:pt idx="371077">
                  <c:v>0</c:v>
                </c:pt>
                <c:pt idx="371078">
                  <c:v>0</c:v>
                </c:pt>
                <c:pt idx="371079">
                  <c:v>0</c:v>
                </c:pt>
                <c:pt idx="371080">
                  <c:v>0</c:v>
                </c:pt>
                <c:pt idx="371081">
                  <c:v>0</c:v>
                </c:pt>
                <c:pt idx="371082">
                  <c:v>0</c:v>
                </c:pt>
                <c:pt idx="371083">
                  <c:v>0</c:v>
                </c:pt>
                <c:pt idx="371084">
                  <c:v>0</c:v>
                </c:pt>
                <c:pt idx="371085">
                  <c:v>0</c:v>
                </c:pt>
                <c:pt idx="371086">
                  <c:v>0</c:v>
                </c:pt>
                <c:pt idx="371087">
                  <c:v>0</c:v>
                </c:pt>
                <c:pt idx="371088">
                  <c:v>0</c:v>
                </c:pt>
                <c:pt idx="371089">
                  <c:v>0</c:v>
                </c:pt>
                <c:pt idx="371090">
                  <c:v>0</c:v>
                </c:pt>
                <c:pt idx="371091">
                  <c:v>0</c:v>
                </c:pt>
                <c:pt idx="371092">
                  <c:v>0</c:v>
                </c:pt>
                <c:pt idx="371093">
                  <c:v>0</c:v>
                </c:pt>
                <c:pt idx="371094">
                  <c:v>0</c:v>
                </c:pt>
                <c:pt idx="371095">
                  <c:v>0</c:v>
                </c:pt>
                <c:pt idx="371096">
                  <c:v>0</c:v>
                </c:pt>
                <c:pt idx="371097">
                  <c:v>0</c:v>
                </c:pt>
                <c:pt idx="371098">
                  <c:v>0</c:v>
                </c:pt>
                <c:pt idx="371099">
                  <c:v>0</c:v>
                </c:pt>
                <c:pt idx="371100">
                  <c:v>0</c:v>
                </c:pt>
                <c:pt idx="371101">
                  <c:v>0</c:v>
                </c:pt>
                <c:pt idx="371102">
                  <c:v>0</c:v>
                </c:pt>
                <c:pt idx="371103">
                  <c:v>0</c:v>
                </c:pt>
                <c:pt idx="371104">
                  <c:v>0</c:v>
                </c:pt>
                <c:pt idx="371105">
                  <c:v>0</c:v>
                </c:pt>
                <c:pt idx="371106">
                  <c:v>0</c:v>
                </c:pt>
                <c:pt idx="371107">
                  <c:v>0</c:v>
                </c:pt>
                <c:pt idx="371108">
                  <c:v>0</c:v>
                </c:pt>
                <c:pt idx="371109">
                  <c:v>0</c:v>
                </c:pt>
                <c:pt idx="371110">
                  <c:v>0</c:v>
                </c:pt>
                <c:pt idx="371111">
                  <c:v>0</c:v>
                </c:pt>
                <c:pt idx="371112">
                  <c:v>0</c:v>
                </c:pt>
                <c:pt idx="371113">
                  <c:v>0</c:v>
                </c:pt>
                <c:pt idx="371114">
                  <c:v>0</c:v>
                </c:pt>
                <c:pt idx="371115">
                  <c:v>0</c:v>
                </c:pt>
                <c:pt idx="371116">
                  <c:v>0</c:v>
                </c:pt>
                <c:pt idx="371117">
                  <c:v>0</c:v>
                </c:pt>
                <c:pt idx="371118">
                  <c:v>0</c:v>
                </c:pt>
                <c:pt idx="371119">
                  <c:v>0</c:v>
                </c:pt>
                <c:pt idx="371120">
                  <c:v>0</c:v>
                </c:pt>
                <c:pt idx="371121">
                  <c:v>0</c:v>
                </c:pt>
                <c:pt idx="371122">
                  <c:v>0</c:v>
                </c:pt>
                <c:pt idx="371123">
                  <c:v>0</c:v>
                </c:pt>
                <c:pt idx="371124">
                  <c:v>0</c:v>
                </c:pt>
                <c:pt idx="371125">
                  <c:v>0</c:v>
                </c:pt>
                <c:pt idx="371126">
                  <c:v>0</c:v>
                </c:pt>
                <c:pt idx="371127">
                  <c:v>0</c:v>
                </c:pt>
                <c:pt idx="371128">
                  <c:v>0</c:v>
                </c:pt>
                <c:pt idx="371129">
                  <c:v>0</c:v>
                </c:pt>
                <c:pt idx="371130">
                  <c:v>0</c:v>
                </c:pt>
                <c:pt idx="371131">
                  <c:v>0</c:v>
                </c:pt>
                <c:pt idx="371132">
                  <c:v>0</c:v>
                </c:pt>
                <c:pt idx="371133">
                  <c:v>0</c:v>
                </c:pt>
                <c:pt idx="371134">
                  <c:v>0</c:v>
                </c:pt>
                <c:pt idx="371135">
                  <c:v>0</c:v>
                </c:pt>
                <c:pt idx="371136">
                  <c:v>0</c:v>
                </c:pt>
                <c:pt idx="371137">
                  <c:v>0</c:v>
                </c:pt>
                <c:pt idx="371138">
                  <c:v>0</c:v>
                </c:pt>
                <c:pt idx="371139">
                  <c:v>0</c:v>
                </c:pt>
                <c:pt idx="371140">
                  <c:v>0</c:v>
                </c:pt>
                <c:pt idx="371141">
                  <c:v>0</c:v>
                </c:pt>
                <c:pt idx="371142">
                  <c:v>0</c:v>
                </c:pt>
                <c:pt idx="371143">
                  <c:v>0</c:v>
                </c:pt>
                <c:pt idx="371144">
                  <c:v>0</c:v>
                </c:pt>
                <c:pt idx="371145">
                  <c:v>0</c:v>
                </c:pt>
                <c:pt idx="371146">
                  <c:v>0</c:v>
                </c:pt>
                <c:pt idx="371147">
                  <c:v>0</c:v>
                </c:pt>
                <c:pt idx="371148">
                  <c:v>0</c:v>
                </c:pt>
                <c:pt idx="371149">
                  <c:v>0</c:v>
                </c:pt>
                <c:pt idx="371150">
                  <c:v>0</c:v>
                </c:pt>
                <c:pt idx="371151">
                  <c:v>0</c:v>
                </c:pt>
                <c:pt idx="371152">
                  <c:v>0</c:v>
                </c:pt>
                <c:pt idx="371153">
                  <c:v>0</c:v>
                </c:pt>
                <c:pt idx="371154">
                  <c:v>0</c:v>
                </c:pt>
                <c:pt idx="371155">
                  <c:v>0</c:v>
                </c:pt>
                <c:pt idx="371156">
                  <c:v>0</c:v>
                </c:pt>
                <c:pt idx="371157">
                  <c:v>0</c:v>
                </c:pt>
                <c:pt idx="371158">
                  <c:v>0</c:v>
                </c:pt>
                <c:pt idx="371159">
                  <c:v>0</c:v>
                </c:pt>
                <c:pt idx="371160">
                  <c:v>0</c:v>
                </c:pt>
                <c:pt idx="371161">
                  <c:v>0</c:v>
                </c:pt>
                <c:pt idx="371162">
                  <c:v>0</c:v>
                </c:pt>
                <c:pt idx="371163">
                  <c:v>0</c:v>
                </c:pt>
                <c:pt idx="371164">
                  <c:v>0</c:v>
                </c:pt>
                <c:pt idx="371165">
                  <c:v>0</c:v>
                </c:pt>
                <c:pt idx="371166">
                  <c:v>0</c:v>
                </c:pt>
                <c:pt idx="371167">
                  <c:v>0</c:v>
                </c:pt>
                <c:pt idx="371168">
                  <c:v>0</c:v>
                </c:pt>
                <c:pt idx="371169">
                  <c:v>0</c:v>
                </c:pt>
                <c:pt idx="371170">
                  <c:v>0</c:v>
                </c:pt>
                <c:pt idx="371171">
                  <c:v>0</c:v>
                </c:pt>
                <c:pt idx="371172">
                  <c:v>0</c:v>
                </c:pt>
                <c:pt idx="371173">
                  <c:v>0</c:v>
                </c:pt>
                <c:pt idx="371174">
                  <c:v>0</c:v>
                </c:pt>
                <c:pt idx="371175">
                  <c:v>0</c:v>
                </c:pt>
                <c:pt idx="371176">
                  <c:v>0</c:v>
                </c:pt>
                <c:pt idx="371177">
                  <c:v>0</c:v>
                </c:pt>
                <c:pt idx="371178">
                  <c:v>0</c:v>
                </c:pt>
                <c:pt idx="371179">
                  <c:v>0</c:v>
                </c:pt>
                <c:pt idx="371180">
                  <c:v>0</c:v>
                </c:pt>
                <c:pt idx="371181">
                  <c:v>0</c:v>
                </c:pt>
                <c:pt idx="371182">
                  <c:v>0</c:v>
                </c:pt>
                <c:pt idx="371183">
                  <c:v>0</c:v>
                </c:pt>
                <c:pt idx="371184">
                  <c:v>0</c:v>
                </c:pt>
                <c:pt idx="371185">
                  <c:v>0</c:v>
                </c:pt>
                <c:pt idx="371186">
                  <c:v>0</c:v>
                </c:pt>
                <c:pt idx="371187">
                  <c:v>0</c:v>
                </c:pt>
                <c:pt idx="371188">
                  <c:v>0</c:v>
                </c:pt>
                <c:pt idx="371189">
                  <c:v>0</c:v>
                </c:pt>
                <c:pt idx="371190">
                  <c:v>0</c:v>
                </c:pt>
                <c:pt idx="371191">
                  <c:v>0</c:v>
                </c:pt>
                <c:pt idx="371192">
                  <c:v>0</c:v>
                </c:pt>
                <c:pt idx="371193">
                  <c:v>0</c:v>
                </c:pt>
                <c:pt idx="371194">
                  <c:v>0</c:v>
                </c:pt>
                <c:pt idx="371195">
                  <c:v>0</c:v>
                </c:pt>
                <c:pt idx="371196">
                  <c:v>0</c:v>
                </c:pt>
                <c:pt idx="371197">
                  <c:v>0</c:v>
                </c:pt>
                <c:pt idx="371198">
                  <c:v>0</c:v>
                </c:pt>
                <c:pt idx="371199">
                  <c:v>0</c:v>
                </c:pt>
                <c:pt idx="371200">
                  <c:v>0</c:v>
                </c:pt>
                <c:pt idx="371201">
                  <c:v>0</c:v>
                </c:pt>
                <c:pt idx="371202">
                  <c:v>0</c:v>
                </c:pt>
                <c:pt idx="371203">
                  <c:v>0</c:v>
                </c:pt>
                <c:pt idx="371204">
                  <c:v>0</c:v>
                </c:pt>
                <c:pt idx="371205">
                  <c:v>0</c:v>
                </c:pt>
                <c:pt idx="371206">
                  <c:v>0</c:v>
                </c:pt>
                <c:pt idx="371207">
                  <c:v>0</c:v>
                </c:pt>
                <c:pt idx="371208">
                  <c:v>0</c:v>
                </c:pt>
                <c:pt idx="371209">
                  <c:v>0</c:v>
                </c:pt>
                <c:pt idx="371210">
                  <c:v>0</c:v>
                </c:pt>
                <c:pt idx="371211">
                  <c:v>0</c:v>
                </c:pt>
                <c:pt idx="371212">
                  <c:v>0</c:v>
                </c:pt>
                <c:pt idx="371213">
                  <c:v>0</c:v>
                </c:pt>
                <c:pt idx="371214">
                  <c:v>0</c:v>
                </c:pt>
                <c:pt idx="371215">
                  <c:v>0</c:v>
                </c:pt>
                <c:pt idx="371216">
                  <c:v>0</c:v>
                </c:pt>
                <c:pt idx="371217">
                  <c:v>0</c:v>
                </c:pt>
                <c:pt idx="371218">
                  <c:v>0</c:v>
                </c:pt>
                <c:pt idx="371219">
                  <c:v>0</c:v>
                </c:pt>
                <c:pt idx="371220">
                  <c:v>0</c:v>
                </c:pt>
                <c:pt idx="371221">
                  <c:v>0</c:v>
                </c:pt>
                <c:pt idx="371222">
                  <c:v>0</c:v>
                </c:pt>
                <c:pt idx="371223">
                  <c:v>0</c:v>
                </c:pt>
                <c:pt idx="371224">
                  <c:v>0</c:v>
                </c:pt>
                <c:pt idx="371225">
                  <c:v>0</c:v>
                </c:pt>
                <c:pt idx="371226">
                  <c:v>0</c:v>
                </c:pt>
                <c:pt idx="371227">
                  <c:v>0</c:v>
                </c:pt>
                <c:pt idx="371228">
                  <c:v>0</c:v>
                </c:pt>
                <c:pt idx="371229">
                  <c:v>0</c:v>
                </c:pt>
                <c:pt idx="371230">
                  <c:v>0</c:v>
                </c:pt>
                <c:pt idx="371231">
                  <c:v>0</c:v>
                </c:pt>
                <c:pt idx="371232">
                  <c:v>0</c:v>
                </c:pt>
                <c:pt idx="371233">
                  <c:v>0</c:v>
                </c:pt>
                <c:pt idx="371234">
                  <c:v>0</c:v>
                </c:pt>
                <c:pt idx="371235">
                  <c:v>0</c:v>
                </c:pt>
                <c:pt idx="371236">
                  <c:v>0</c:v>
                </c:pt>
                <c:pt idx="371237">
                  <c:v>0</c:v>
                </c:pt>
                <c:pt idx="371238">
                  <c:v>0</c:v>
                </c:pt>
                <c:pt idx="371239">
                  <c:v>0</c:v>
                </c:pt>
                <c:pt idx="371240">
                  <c:v>0</c:v>
                </c:pt>
                <c:pt idx="371241">
                  <c:v>0</c:v>
                </c:pt>
                <c:pt idx="371242">
                  <c:v>0</c:v>
                </c:pt>
                <c:pt idx="371243">
                  <c:v>0</c:v>
                </c:pt>
                <c:pt idx="371244">
                  <c:v>0</c:v>
                </c:pt>
                <c:pt idx="371245">
                  <c:v>0</c:v>
                </c:pt>
                <c:pt idx="371246">
                  <c:v>0</c:v>
                </c:pt>
                <c:pt idx="371247">
                  <c:v>0</c:v>
                </c:pt>
                <c:pt idx="371248">
                  <c:v>0</c:v>
                </c:pt>
                <c:pt idx="371249">
                  <c:v>0</c:v>
                </c:pt>
                <c:pt idx="371250">
                  <c:v>0</c:v>
                </c:pt>
                <c:pt idx="371251">
                  <c:v>0</c:v>
                </c:pt>
                <c:pt idx="371252">
                  <c:v>0</c:v>
                </c:pt>
                <c:pt idx="371253">
                  <c:v>0</c:v>
                </c:pt>
                <c:pt idx="371254">
                  <c:v>0</c:v>
                </c:pt>
                <c:pt idx="371255">
                  <c:v>0</c:v>
                </c:pt>
                <c:pt idx="371256">
                  <c:v>0</c:v>
                </c:pt>
                <c:pt idx="371257">
                  <c:v>0</c:v>
                </c:pt>
                <c:pt idx="371258">
                  <c:v>0</c:v>
                </c:pt>
                <c:pt idx="371259">
                  <c:v>0</c:v>
                </c:pt>
                <c:pt idx="371260">
                  <c:v>0</c:v>
                </c:pt>
                <c:pt idx="371261">
                  <c:v>0</c:v>
                </c:pt>
                <c:pt idx="371262">
                  <c:v>0</c:v>
                </c:pt>
                <c:pt idx="371263">
                  <c:v>0</c:v>
                </c:pt>
                <c:pt idx="371264">
                  <c:v>0</c:v>
                </c:pt>
                <c:pt idx="371265">
                  <c:v>0</c:v>
                </c:pt>
                <c:pt idx="371266">
                  <c:v>0</c:v>
                </c:pt>
                <c:pt idx="371267">
                  <c:v>0</c:v>
                </c:pt>
                <c:pt idx="371268">
                  <c:v>0</c:v>
                </c:pt>
                <c:pt idx="371269">
                  <c:v>0</c:v>
                </c:pt>
                <c:pt idx="371270">
                  <c:v>0</c:v>
                </c:pt>
                <c:pt idx="371271">
                  <c:v>0</c:v>
                </c:pt>
                <c:pt idx="371272">
                  <c:v>0</c:v>
                </c:pt>
                <c:pt idx="371273">
                  <c:v>0</c:v>
                </c:pt>
                <c:pt idx="371274">
                  <c:v>0</c:v>
                </c:pt>
                <c:pt idx="371275">
                  <c:v>0</c:v>
                </c:pt>
                <c:pt idx="371276">
                  <c:v>0</c:v>
                </c:pt>
                <c:pt idx="371277">
                  <c:v>0</c:v>
                </c:pt>
                <c:pt idx="371278">
                  <c:v>0</c:v>
                </c:pt>
                <c:pt idx="371279">
                  <c:v>0</c:v>
                </c:pt>
                <c:pt idx="371280">
                  <c:v>0</c:v>
                </c:pt>
                <c:pt idx="371281">
                  <c:v>0</c:v>
                </c:pt>
                <c:pt idx="371282">
                  <c:v>0</c:v>
                </c:pt>
                <c:pt idx="371283">
                  <c:v>0</c:v>
                </c:pt>
                <c:pt idx="371284">
                  <c:v>0</c:v>
                </c:pt>
                <c:pt idx="371285">
                  <c:v>0</c:v>
                </c:pt>
                <c:pt idx="371286">
                  <c:v>0</c:v>
                </c:pt>
                <c:pt idx="371287">
                  <c:v>0</c:v>
                </c:pt>
                <c:pt idx="371288">
                  <c:v>0</c:v>
                </c:pt>
                <c:pt idx="371289">
                  <c:v>0</c:v>
                </c:pt>
                <c:pt idx="371290">
                  <c:v>0</c:v>
                </c:pt>
                <c:pt idx="371291">
                  <c:v>0</c:v>
                </c:pt>
                <c:pt idx="371292">
                  <c:v>0</c:v>
                </c:pt>
                <c:pt idx="371293">
                  <c:v>0</c:v>
                </c:pt>
                <c:pt idx="371294">
                  <c:v>0</c:v>
                </c:pt>
                <c:pt idx="371295">
                  <c:v>0</c:v>
                </c:pt>
                <c:pt idx="371296">
                  <c:v>0</c:v>
                </c:pt>
                <c:pt idx="371297">
                  <c:v>0</c:v>
                </c:pt>
                <c:pt idx="371298">
                  <c:v>0</c:v>
                </c:pt>
                <c:pt idx="371299">
                  <c:v>0</c:v>
                </c:pt>
                <c:pt idx="371300">
                  <c:v>0</c:v>
                </c:pt>
                <c:pt idx="371301">
                  <c:v>0</c:v>
                </c:pt>
                <c:pt idx="371302">
                  <c:v>0</c:v>
                </c:pt>
                <c:pt idx="371303">
                  <c:v>0</c:v>
                </c:pt>
                <c:pt idx="371304">
                  <c:v>0</c:v>
                </c:pt>
                <c:pt idx="371305">
                  <c:v>0</c:v>
                </c:pt>
                <c:pt idx="371306">
                  <c:v>0</c:v>
                </c:pt>
                <c:pt idx="371307">
                  <c:v>0</c:v>
                </c:pt>
                <c:pt idx="371308">
                  <c:v>0</c:v>
                </c:pt>
                <c:pt idx="371309">
                  <c:v>0</c:v>
                </c:pt>
                <c:pt idx="371310">
                  <c:v>0</c:v>
                </c:pt>
                <c:pt idx="371311">
                  <c:v>0</c:v>
                </c:pt>
                <c:pt idx="371312">
                  <c:v>0</c:v>
                </c:pt>
                <c:pt idx="371313">
                  <c:v>0</c:v>
                </c:pt>
                <c:pt idx="371314">
                  <c:v>0</c:v>
                </c:pt>
                <c:pt idx="371315">
                  <c:v>0</c:v>
                </c:pt>
                <c:pt idx="371316">
                  <c:v>0</c:v>
                </c:pt>
                <c:pt idx="371317">
                  <c:v>0</c:v>
                </c:pt>
                <c:pt idx="371318">
                  <c:v>0</c:v>
                </c:pt>
                <c:pt idx="371319">
                  <c:v>0</c:v>
                </c:pt>
                <c:pt idx="371320">
                  <c:v>0</c:v>
                </c:pt>
                <c:pt idx="371321">
                  <c:v>0</c:v>
                </c:pt>
                <c:pt idx="371322">
                  <c:v>0</c:v>
                </c:pt>
                <c:pt idx="371323">
                  <c:v>0</c:v>
                </c:pt>
                <c:pt idx="371324">
                  <c:v>0</c:v>
                </c:pt>
                <c:pt idx="371325">
                  <c:v>0</c:v>
                </c:pt>
                <c:pt idx="371326">
                  <c:v>0</c:v>
                </c:pt>
                <c:pt idx="371327">
                  <c:v>0</c:v>
                </c:pt>
                <c:pt idx="371328">
                  <c:v>0</c:v>
                </c:pt>
                <c:pt idx="371329">
                  <c:v>0</c:v>
                </c:pt>
                <c:pt idx="371330">
                  <c:v>0</c:v>
                </c:pt>
                <c:pt idx="371331">
                  <c:v>0</c:v>
                </c:pt>
                <c:pt idx="371332">
                  <c:v>0</c:v>
                </c:pt>
                <c:pt idx="371333">
                  <c:v>0</c:v>
                </c:pt>
                <c:pt idx="371334">
                  <c:v>0</c:v>
                </c:pt>
                <c:pt idx="371335">
                  <c:v>0</c:v>
                </c:pt>
                <c:pt idx="371336">
                  <c:v>0</c:v>
                </c:pt>
                <c:pt idx="371337">
                  <c:v>0</c:v>
                </c:pt>
                <c:pt idx="371338">
                  <c:v>0</c:v>
                </c:pt>
                <c:pt idx="371339">
                  <c:v>0</c:v>
                </c:pt>
                <c:pt idx="371340">
                  <c:v>0</c:v>
                </c:pt>
                <c:pt idx="371341">
                  <c:v>0</c:v>
                </c:pt>
                <c:pt idx="371342">
                  <c:v>0</c:v>
                </c:pt>
                <c:pt idx="371343">
                  <c:v>0</c:v>
                </c:pt>
                <c:pt idx="371344">
                  <c:v>0</c:v>
                </c:pt>
                <c:pt idx="371345">
                  <c:v>0</c:v>
                </c:pt>
                <c:pt idx="371346">
                  <c:v>0</c:v>
                </c:pt>
                <c:pt idx="371347">
                  <c:v>0</c:v>
                </c:pt>
                <c:pt idx="371348">
                  <c:v>0</c:v>
                </c:pt>
                <c:pt idx="371349">
                  <c:v>0</c:v>
                </c:pt>
                <c:pt idx="371350">
                  <c:v>0</c:v>
                </c:pt>
                <c:pt idx="371351">
                  <c:v>0</c:v>
                </c:pt>
                <c:pt idx="371352">
                  <c:v>0</c:v>
                </c:pt>
                <c:pt idx="371353">
                  <c:v>0</c:v>
                </c:pt>
                <c:pt idx="371354">
                  <c:v>0</c:v>
                </c:pt>
                <c:pt idx="371355">
                  <c:v>0</c:v>
                </c:pt>
                <c:pt idx="371356">
                  <c:v>0</c:v>
                </c:pt>
                <c:pt idx="371357">
                  <c:v>0</c:v>
                </c:pt>
                <c:pt idx="371358">
                  <c:v>0</c:v>
                </c:pt>
                <c:pt idx="371359">
                  <c:v>0</c:v>
                </c:pt>
                <c:pt idx="371360">
                  <c:v>0</c:v>
                </c:pt>
                <c:pt idx="371361">
                  <c:v>0</c:v>
                </c:pt>
                <c:pt idx="371362">
                  <c:v>0</c:v>
                </c:pt>
                <c:pt idx="371363">
                  <c:v>0</c:v>
                </c:pt>
                <c:pt idx="371364">
                  <c:v>0</c:v>
                </c:pt>
                <c:pt idx="371365">
                  <c:v>0</c:v>
                </c:pt>
                <c:pt idx="371366">
                  <c:v>0</c:v>
                </c:pt>
                <c:pt idx="371367">
                  <c:v>0</c:v>
                </c:pt>
                <c:pt idx="371368">
                  <c:v>0</c:v>
                </c:pt>
                <c:pt idx="371369">
                  <c:v>0</c:v>
                </c:pt>
                <c:pt idx="371370">
                  <c:v>0</c:v>
                </c:pt>
                <c:pt idx="371371">
                  <c:v>0</c:v>
                </c:pt>
                <c:pt idx="371372">
                  <c:v>0</c:v>
                </c:pt>
                <c:pt idx="371373">
                  <c:v>0</c:v>
                </c:pt>
                <c:pt idx="371374">
                  <c:v>0</c:v>
                </c:pt>
                <c:pt idx="371375">
                  <c:v>0</c:v>
                </c:pt>
                <c:pt idx="371376">
                  <c:v>0</c:v>
                </c:pt>
                <c:pt idx="371377">
                  <c:v>0</c:v>
                </c:pt>
                <c:pt idx="371378">
                  <c:v>0</c:v>
                </c:pt>
                <c:pt idx="371379">
                  <c:v>0</c:v>
                </c:pt>
                <c:pt idx="371380">
                  <c:v>0</c:v>
                </c:pt>
                <c:pt idx="371381">
                  <c:v>0</c:v>
                </c:pt>
                <c:pt idx="371382">
                  <c:v>0</c:v>
                </c:pt>
                <c:pt idx="371383">
                  <c:v>0</c:v>
                </c:pt>
                <c:pt idx="371384">
                  <c:v>0</c:v>
                </c:pt>
                <c:pt idx="371385">
                  <c:v>0</c:v>
                </c:pt>
                <c:pt idx="371386">
                  <c:v>0</c:v>
                </c:pt>
                <c:pt idx="371387">
                  <c:v>0</c:v>
                </c:pt>
                <c:pt idx="371388">
                  <c:v>0</c:v>
                </c:pt>
                <c:pt idx="371389">
                  <c:v>0</c:v>
                </c:pt>
                <c:pt idx="371390">
                  <c:v>0</c:v>
                </c:pt>
                <c:pt idx="371391">
                  <c:v>0</c:v>
                </c:pt>
                <c:pt idx="371392">
                  <c:v>0</c:v>
                </c:pt>
                <c:pt idx="371393">
                  <c:v>0</c:v>
                </c:pt>
                <c:pt idx="371394">
                  <c:v>0</c:v>
                </c:pt>
                <c:pt idx="371395">
                  <c:v>0</c:v>
                </c:pt>
                <c:pt idx="371396">
                  <c:v>0</c:v>
                </c:pt>
                <c:pt idx="371397">
                  <c:v>0</c:v>
                </c:pt>
                <c:pt idx="371398">
                  <c:v>0</c:v>
                </c:pt>
                <c:pt idx="371399">
                  <c:v>0</c:v>
                </c:pt>
                <c:pt idx="371400">
                  <c:v>0</c:v>
                </c:pt>
                <c:pt idx="371401">
                  <c:v>0</c:v>
                </c:pt>
                <c:pt idx="371402">
                  <c:v>0</c:v>
                </c:pt>
                <c:pt idx="371403">
                  <c:v>0</c:v>
                </c:pt>
                <c:pt idx="371404">
                  <c:v>0</c:v>
                </c:pt>
                <c:pt idx="371405">
                  <c:v>0</c:v>
                </c:pt>
                <c:pt idx="371406">
                  <c:v>0</c:v>
                </c:pt>
                <c:pt idx="371407">
                  <c:v>0</c:v>
                </c:pt>
                <c:pt idx="371408">
                  <c:v>0</c:v>
                </c:pt>
                <c:pt idx="371409">
                  <c:v>0</c:v>
                </c:pt>
                <c:pt idx="371410">
                  <c:v>0</c:v>
                </c:pt>
                <c:pt idx="371411">
                  <c:v>0</c:v>
                </c:pt>
                <c:pt idx="371412">
                  <c:v>0</c:v>
                </c:pt>
                <c:pt idx="371413">
                  <c:v>0</c:v>
                </c:pt>
                <c:pt idx="371414">
                  <c:v>0</c:v>
                </c:pt>
                <c:pt idx="371415">
                  <c:v>0</c:v>
                </c:pt>
                <c:pt idx="371416">
                  <c:v>0</c:v>
                </c:pt>
                <c:pt idx="371417">
                  <c:v>0</c:v>
                </c:pt>
                <c:pt idx="371418">
                  <c:v>0</c:v>
                </c:pt>
                <c:pt idx="371419">
                  <c:v>0</c:v>
                </c:pt>
                <c:pt idx="371420">
                  <c:v>0</c:v>
                </c:pt>
                <c:pt idx="371421">
                  <c:v>0</c:v>
                </c:pt>
                <c:pt idx="371422">
                  <c:v>0</c:v>
                </c:pt>
                <c:pt idx="371423">
                  <c:v>0</c:v>
                </c:pt>
                <c:pt idx="371424">
                  <c:v>0</c:v>
                </c:pt>
                <c:pt idx="371425">
                  <c:v>0</c:v>
                </c:pt>
                <c:pt idx="371426">
                  <c:v>0</c:v>
                </c:pt>
                <c:pt idx="371427">
                  <c:v>0</c:v>
                </c:pt>
                <c:pt idx="371428">
                  <c:v>0</c:v>
                </c:pt>
                <c:pt idx="371429">
                  <c:v>0</c:v>
                </c:pt>
                <c:pt idx="371430">
                  <c:v>0</c:v>
                </c:pt>
                <c:pt idx="371431">
                  <c:v>0</c:v>
                </c:pt>
                <c:pt idx="371432">
                  <c:v>0</c:v>
                </c:pt>
                <c:pt idx="371433">
                  <c:v>0</c:v>
                </c:pt>
                <c:pt idx="371434">
                  <c:v>0</c:v>
                </c:pt>
                <c:pt idx="371435">
                  <c:v>0</c:v>
                </c:pt>
                <c:pt idx="371436">
                  <c:v>0</c:v>
                </c:pt>
                <c:pt idx="371437">
                  <c:v>0</c:v>
                </c:pt>
                <c:pt idx="371438">
                  <c:v>0</c:v>
                </c:pt>
                <c:pt idx="371439">
                  <c:v>0</c:v>
                </c:pt>
                <c:pt idx="371440">
                  <c:v>0</c:v>
                </c:pt>
                <c:pt idx="371441">
                  <c:v>0</c:v>
                </c:pt>
                <c:pt idx="371442">
                  <c:v>0</c:v>
                </c:pt>
                <c:pt idx="371443">
                  <c:v>0</c:v>
                </c:pt>
                <c:pt idx="371444">
                  <c:v>0</c:v>
                </c:pt>
                <c:pt idx="371445">
                  <c:v>0</c:v>
                </c:pt>
                <c:pt idx="371446">
                  <c:v>0</c:v>
                </c:pt>
                <c:pt idx="371447">
                  <c:v>0</c:v>
                </c:pt>
                <c:pt idx="371448">
                  <c:v>0</c:v>
                </c:pt>
                <c:pt idx="371449">
                  <c:v>0</c:v>
                </c:pt>
                <c:pt idx="371450">
                  <c:v>0</c:v>
                </c:pt>
                <c:pt idx="371451">
                  <c:v>0</c:v>
                </c:pt>
                <c:pt idx="371452">
                  <c:v>0</c:v>
                </c:pt>
                <c:pt idx="371453">
                  <c:v>0</c:v>
                </c:pt>
                <c:pt idx="371454">
                  <c:v>0</c:v>
                </c:pt>
                <c:pt idx="371455">
                  <c:v>0</c:v>
                </c:pt>
                <c:pt idx="371456">
                  <c:v>0</c:v>
                </c:pt>
                <c:pt idx="371457">
                  <c:v>0</c:v>
                </c:pt>
                <c:pt idx="371458">
                  <c:v>0</c:v>
                </c:pt>
                <c:pt idx="371459">
                  <c:v>0</c:v>
                </c:pt>
                <c:pt idx="371460">
                  <c:v>0</c:v>
                </c:pt>
                <c:pt idx="371461">
                  <c:v>0</c:v>
                </c:pt>
                <c:pt idx="371462">
                  <c:v>0</c:v>
                </c:pt>
                <c:pt idx="371463">
                  <c:v>0</c:v>
                </c:pt>
                <c:pt idx="371464">
                  <c:v>0</c:v>
                </c:pt>
                <c:pt idx="371465">
                  <c:v>0</c:v>
                </c:pt>
                <c:pt idx="371466">
                  <c:v>0</c:v>
                </c:pt>
                <c:pt idx="371467">
                  <c:v>0</c:v>
                </c:pt>
                <c:pt idx="371468">
                  <c:v>0</c:v>
                </c:pt>
                <c:pt idx="371469">
                  <c:v>0</c:v>
                </c:pt>
                <c:pt idx="371470">
                  <c:v>0</c:v>
                </c:pt>
                <c:pt idx="371471">
                  <c:v>0</c:v>
                </c:pt>
                <c:pt idx="371472">
                  <c:v>0</c:v>
                </c:pt>
                <c:pt idx="371473">
                  <c:v>0</c:v>
                </c:pt>
                <c:pt idx="371474">
                  <c:v>0</c:v>
                </c:pt>
                <c:pt idx="371475">
                  <c:v>0</c:v>
                </c:pt>
                <c:pt idx="371476">
                  <c:v>0</c:v>
                </c:pt>
                <c:pt idx="371477">
                  <c:v>0</c:v>
                </c:pt>
                <c:pt idx="371478">
                  <c:v>0</c:v>
                </c:pt>
                <c:pt idx="371479">
                  <c:v>0</c:v>
                </c:pt>
                <c:pt idx="371480">
                  <c:v>0</c:v>
                </c:pt>
                <c:pt idx="371481">
                  <c:v>0</c:v>
                </c:pt>
                <c:pt idx="371482">
                  <c:v>0</c:v>
                </c:pt>
                <c:pt idx="371483">
                  <c:v>0</c:v>
                </c:pt>
                <c:pt idx="371484">
                  <c:v>0</c:v>
                </c:pt>
                <c:pt idx="371485">
                  <c:v>0</c:v>
                </c:pt>
                <c:pt idx="371486">
                  <c:v>0</c:v>
                </c:pt>
                <c:pt idx="371487">
                  <c:v>0</c:v>
                </c:pt>
                <c:pt idx="371488">
                  <c:v>0</c:v>
                </c:pt>
                <c:pt idx="371489">
                  <c:v>0</c:v>
                </c:pt>
                <c:pt idx="371490">
                  <c:v>0</c:v>
                </c:pt>
                <c:pt idx="371491">
                  <c:v>0</c:v>
                </c:pt>
                <c:pt idx="371492">
                  <c:v>0</c:v>
                </c:pt>
                <c:pt idx="371493">
                  <c:v>0</c:v>
                </c:pt>
                <c:pt idx="371494">
                  <c:v>0</c:v>
                </c:pt>
                <c:pt idx="371495">
                  <c:v>0</c:v>
                </c:pt>
                <c:pt idx="371496">
                  <c:v>0</c:v>
                </c:pt>
                <c:pt idx="371497">
                  <c:v>0</c:v>
                </c:pt>
                <c:pt idx="371498">
                  <c:v>0</c:v>
                </c:pt>
                <c:pt idx="371499">
                  <c:v>0</c:v>
                </c:pt>
                <c:pt idx="371500">
                  <c:v>0</c:v>
                </c:pt>
                <c:pt idx="371501">
                  <c:v>0</c:v>
                </c:pt>
                <c:pt idx="371502">
                  <c:v>0</c:v>
                </c:pt>
                <c:pt idx="371503">
                  <c:v>0</c:v>
                </c:pt>
                <c:pt idx="371504">
                  <c:v>0</c:v>
                </c:pt>
                <c:pt idx="371505">
                  <c:v>0</c:v>
                </c:pt>
                <c:pt idx="371506">
                  <c:v>0</c:v>
                </c:pt>
                <c:pt idx="371507">
                  <c:v>0</c:v>
                </c:pt>
                <c:pt idx="371508">
                  <c:v>0</c:v>
                </c:pt>
                <c:pt idx="371509">
                  <c:v>0</c:v>
                </c:pt>
                <c:pt idx="371510">
                  <c:v>0</c:v>
                </c:pt>
                <c:pt idx="371511">
                  <c:v>0</c:v>
                </c:pt>
                <c:pt idx="371512">
                  <c:v>0</c:v>
                </c:pt>
                <c:pt idx="371513">
                  <c:v>0</c:v>
                </c:pt>
                <c:pt idx="371514">
                  <c:v>0</c:v>
                </c:pt>
                <c:pt idx="371515">
                  <c:v>0</c:v>
                </c:pt>
                <c:pt idx="371516">
                  <c:v>0</c:v>
                </c:pt>
                <c:pt idx="371517">
                  <c:v>0</c:v>
                </c:pt>
                <c:pt idx="371518">
                  <c:v>0</c:v>
                </c:pt>
                <c:pt idx="371519">
                  <c:v>0</c:v>
                </c:pt>
                <c:pt idx="371520">
                  <c:v>0</c:v>
                </c:pt>
                <c:pt idx="371521">
                  <c:v>0</c:v>
                </c:pt>
                <c:pt idx="371522">
                  <c:v>0</c:v>
                </c:pt>
                <c:pt idx="371523">
                  <c:v>0</c:v>
                </c:pt>
                <c:pt idx="371524">
                  <c:v>0</c:v>
                </c:pt>
                <c:pt idx="371525">
                  <c:v>0</c:v>
                </c:pt>
                <c:pt idx="371526">
                  <c:v>0</c:v>
                </c:pt>
                <c:pt idx="371527">
                  <c:v>0</c:v>
                </c:pt>
                <c:pt idx="371528">
                  <c:v>0</c:v>
                </c:pt>
                <c:pt idx="371529">
                  <c:v>0</c:v>
                </c:pt>
                <c:pt idx="371530">
                  <c:v>0</c:v>
                </c:pt>
                <c:pt idx="371531">
                  <c:v>0</c:v>
                </c:pt>
                <c:pt idx="371532">
                  <c:v>0</c:v>
                </c:pt>
                <c:pt idx="371533">
                  <c:v>0</c:v>
                </c:pt>
                <c:pt idx="371534">
                  <c:v>0</c:v>
                </c:pt>
                <c:pt idx="371535">
                  <c:v>0</c:v>
                </c:pt>
                <c:pt idx="371536">
                  <c:v>0</c:v>
                </c:pt>
                <c:pt idx="371537">
                  <c:v>0</c:v>
                </c:pt>
                <c:pt idx="371538">
                  <c:v>0</c:v>
                </c:pt>
                <c:pt idx="371539">
                  <c:v>0</c:v>
                </c:pt>
                <c:pt idx="371540">
                  <c:v>0</c:v>
                </c:pt>
                <c:pt idx="371541">
                  <c:v>0</c:v>
                </c:pt>
                <c:pt idx="371542">
                  <c:v>0</c:v>
                </c:pt>
                <c:pt idx="371543">
                  <c:v>0</c:v>
                </c:pt>
                <c:pt idx="371544">
                  <c:v>0</c:v>
                </c:pt>
                <c:pt idx="371545">
                  <c:v>0</c:v>
                </c:pt>
                <c:pt idx="371546">
                  <c:v>0</c:v>
                </c:pt>
                <c:pt idx="371547">
                  <c:v>0</c:v>
                </c:pt>
                <c:pt idx="371548">
                  <c:v>0</c:v>
                </c:pt>
                <c:pt idx="371549">
                  <c:v>0</c:v>
                </c:pt>
                <c:pt idx="371550">
                  <c:v>0</c:v>
                </c:pt>
                <c:pt idx="371551">
                  <c:v>0</c:v>
                </c:pt>
                <c:pt idx="371552">
                  <c:v>0</c:v>
                </c:pt>
                <c:pt idx="371553">
                  <c:v>0</c:v>
                </c:pt>
                <c:pt idx="371554">
                  <c:v>0</c:v>
                </c:pt>
                <c:pt idx="371555">
                  <c:v>0</c:v>
                </c:pt>
                <c:pt idx="371556">
                  <c:v>0</c:v>
                </c:pt>
                <c:pt idx="371557">
                  <c:v>0</c:v>
                </c:pt>
                <c:pt idx="371558">
                  <c:v>0</c:v>
                </c:pt>
                <c:pt idx="371559">
                  <c:v>0</c:v>
                </c:pt>
                <c:pt idx="371560">
                  <c:v>0</c:v>
                </c:pt>
                <c:pt idx="371561">
                  <c:v>0</c:v>
                </c:pt>
                <c:pt idx="371562">
                  <c:v>0</c:v>
                </c:pt>
                <c:pt idx="371563">
                  <c:v>0</c:v>
                </c:pt>
                <c:pt idx="371564">
                  <c:v>0</c:v>
                </c:pt>
                <c:pt idx="371565">
                  <c:v>0</c:v>
                </c:pt>
                <c:pt idx="371566">
                  <c:v>0</c:v>
                </c:pt>
                <c:pt idx="371567">
                  <c:v>0</c:v>
                </c:pt>
                <c:pt idx="371568">
                  <c:v>0</c:v>
                </c:pt>
                <c:pt idx="371569">
                  <c:v>0</c:v>
                </c:pt>
                <c:pt idx="371570">
                  <c:v>0</c:v>
                </c:pt>
                <c:pt idx="371571">
                  <c:v>0</c:v>
                </c:pt>
                <c:pt idx="371572">
                  <c:v>0</c:v>
                </c:pt>
                <c:pt idx="371573">
                  <c:v>0</c:v>
                </c:pt>
                <c:pt idx="371574">
                  <c:v>0</c:v>
                </c:pt>
                <c:pt idx="371575">
                  <c:v>0</c:v>
                </c:pt>
                <c:pt idx="371576">
                  <c:v>0</c:v>
                </c:pt>
                <c:pt idx="371577">
                  <c:v>0</c:v>
                </c:pt>
                <c:pt idx="371578">
                  <c:v>0</c:v>
                </c:pt>
                <c:pt idx="371579">
                  <c:v>0</c:v>
                </c:pt>
                <c:pt idx="371580">
                  <c:v>0</c:v>
                </c:pt>
                <c:pt idx="371581">
                  <c:v>0</c:v>
                </c:pt>
                <c:pt idx="371582">
                  <c:v>0</c:v>
                </c:pt>
                <c:pt idx="371583">
                  <c:v>0</c:v>
                </c:pt>
                <c:pt idx="371584">
                  <c:v>0</c:v>
                </c:pt>
                <c:pt idx="371585">
                  <c:v>0</c:v>
                </c:pt>
                <c:pt idx="371586">
                  <c:v>0</c:v>
                </c:pt>
                <c:pt idx="371587">
                  <c:v>0</c:v>
                </c:pt>
                <c:pt idx="371588">
                  <c:v>0</c:v>
                </c:pt>
                <c:pt idx="371589">
                  <c:v>0</c:v>
                </c:pt>
                <c:pt idx="371590">
                  <c:v>0</c:v>
                </c:pt>
                <c:pt idx="371591">
                  <c:v>0</c:v>
                </c:pt>
                <c:pt idx="371592">
                  <c:v>0</c:v>
                </c:pt>
                <c:pt idx="371593">
                  <c:v>0</c:v>
                </c:pt>
                <c:pt idx="371594">
                  <c:v>0</c:v>
                </c:pt>
                <c:pt idx="371595">
                  <c:v>0</c:v>
                </c:pt>
                <c:pt idx="371596">
                  <c:v>0</c:v>
                </c:pt>
                <c:pt idx="371597">
                  <c:v>0</c:v>
                </c:pt>
                <c:pt idx="371598">
                  <c:v>0</c:v>
                </c:pt>
                <c:pt idx="371599">
                  <c:v>0</c:v>
                </c:pt>
                <c:pt idx="371600">
                  <c:v>0</c:v>
                </c:pt>
                <c:pt idx="371601">
                  <c:v>0</c:v>
                </c:pt>
                <c:pt idx="371602">
                  <c:v>0</c:v>
                </c:pt>
                <c:pt idx="371603">
                  <c:v>0</c:v>
                </c:pt>
                <c:pt idx="371604">
                  <c:v>0</c:v>
                </c:pt>
                <c:pt idx="371605">
                  <c:v>0</c:v>
                </c:pt>
                <c:pt idx="371606">
                  <c:v>0</c:v>
                </c:pt>
                <c:pt idx="371607">
                  <c:v>0</c:v>
                </c:pt>
                <c:pt idx="371608">
                  <c:v>0</c:v>
                </c:pt>
                <c:pt idx="371609">
                  <c:v>0</c:v>
                </c:pt>
                <c:pt idx="371610">
                  <c:v>0</c:v>
                </c:pt>
                <c:pt idx="371611">
                  <c:v>0</c:v>
                </c:pt>
                <c:pt idx="371612">
                  <c:v>0</c:v>
                </c:pt>
                <c:pt idx="371613">
                  <c:v>0</c:v>
                </c:pt>
                <c:pt idx="371614">
                  <c:v>0</c:v>
                </c:pt>
                <c:pt idx="371615">
                  <c:v>0</c:v>
                </c:pt>
                <c:pt idx="371616">
                  <c:v>0</c:v>
                </c:pt>
                <c:pt idx="371617">
                  <c:v>0</c:v>
                </c:pt>
                <c:pt idx="371618">
                  <c:v>0</c:v>
                </c:pt>
                <c:pt idx="371619">
                  <c:v>0</c:v>
                </c:pt>
                <c:pt idx="371620">
                  <c:v>0</c:v>
                </c:pt>
                <c:pt idx="371621">
                  <c:v>0</c:v>
                </c:pt>
                <c:pt idx="371622">
                  <c:v>0</c:v>
                </c:pt>
                <c:pt idx="371623">
                  <c:v>0</c:v>
                </c:pt>
                <c:pt idx="371624">
                  <c:v>0</c:v>
                </c:pt>
                <c:pt idx="371625">
                  <c:v>0</c:v>
                </c:pt>
                <c:pt idx="371626">
                  <c:v>0</c:v>
                </c:pt>
                <c:pt idx="371627">
                  <c:v>0</c:v>
                </c:pt>
                <c:pt idx="371628">
                  <c:v>0</c:v>
                </c:pt>
                <c:pt idx="371629">
                  <c:v>0</c:v>
                </c:pt>
                <c:pt idx="371630">
                  <c:v>0</c:v>
                </c:pt>
                <c:pt idx="371631">
                  <c:v>0</c:v>
                </c:pt>
                <c:pt idx="371632">
                  <c:v>0</c:v>
                </c:pt>
                <c:pt idx="371633">
                  <c:v>0</c:v>
                </c:pt>
                <c:pt idx="371634">
                  <c:v>0</c:v>
                </c:pt>
                <c:pt idx="371635">
                  <c:v>0</c:v>
                </c:pt>
                <c:pt idx="371636">
                  <c:v>0</c:v>
                </c:pt>
                <c:pt idx="371637">
                  <c:v>0</c:v>
                </c:pt>
                <c:pt idx="371638">
                  <c:v>0</c:v>
                </c:pt>
                <c:pt idx="371639">
                  <c:v>0</c:v>
                </c:pt>
                <c:pt idx="371640">
                  <c:v>0</c:v>
                </c:pt>
                <c:pt idx="371641">
                  <c:v>0</c:v>
                </c:pt>
                <c:pt idx="371642">
                  <c:v>0</c:v>
                </c:pt>
                <c:pt idx="371643">
                  <c:v>0</c:v>
                </c:pt>
                <c:pt idx="371644">
                  <c:v>0</c:v>
                </c:pt>
                <c:pt idx="371645">
                  <c:v>0</c:v>
                </c:pt>
                <c:pt idx="371646">
                  <c:v>0</c:v>
                </c:pt>
                <c:pt idx="371647">
                  <c:v>0</c:v>
                </c:pt>
                <c:pt idx="371648">
                  <c:v>0</c:v>
                </c:pt>
                <c:pt idx="371649">
                  <c:v>0</c:v>
                </c:pt>
                <c:pt idx="371650">
                  <c:v>0</c:v>
                </c:pt>
                <c:pt idx="371651">
                  <c:v>0</c:v>
                </c:pt>
                <c:pt idx="371652">
                  <c:v>0</c:v>
                </c:pt>
                <c:pt idx="371653">
                  <c:v>0</c:v>
                </c:pt>
                <c:pt idx="371654">
                  <c:v>0</c:v>
                </c:pt>
                <c:pt idx="371655">
                  <c:v>0</c:v>
                </c:pt>
                <c:pt idx="371656">
                  <c:v>0</c:v>
                </c:pt>
                <c:pt idx="371657">
                  <c:v>0</c:v>
                </c:pt>
                <c:pt idx="371658">
                  <c:v>0</c:v>
                </c:pt>
                <c:pt idx="371659">
                  <c:v>0</c:v>
                </c:pt>
                <c:pt idx="371660">
                  <c:v>0</c:v>
                </c:pt>
                <c:pt idx="371661">
                  <c:v>0</c:v>
                </c:pt>
                <c:pt idx="371662">
                  <c:v>0</c:v>
                </c:pt>
                <c:pt idx="371663">
                  <c:v>0</c:v>
                </c:pt>
                <c:pt idx="371664">
                  <c:v>0</c:v>
                </c:pt>
                <c:pt idx="371665">
                  <c:v>0</c:v>
                </c:pt>
                <c:pt idx="371666">
                  <c:v>0</c:v>
                </c:pt>
                <c:pt idx="371667">
                  <c:v>0</c:v>
                </c:pt>
                <c:pt idx="371668">
                  <c:v>0</c:v>
                </c:pt>
                <c:pt idx="371669">
                  <c:v>0</c:v>
                </c:pt>
                <c:pt idx="371670">
                  <c:v>0</c:v>
                </c:pt>
                <c:pt idx="371671">
                  <c:v>0</c:v>
                </c:pt>
                <c:pt idx="371672">
                  <c:v>0</c:v>
                </c:pt>
                <c:pt idx="371673">
                  <c:v>0</c:v>
                </c:pt>
                <c:pt idx="371674">
                  <c:v>0</c:v>
                </c:pt>
                <c:pt idx="371675">
                  <c:v>0</c:v>
                </c:pt>
                <c:pt idx="371676">
                  <c:v>0</c:v>
                </c:pt>
                <c:pt idx="371677">
                  <c:v>0</c:v>
                </c:pt>
                <c:pt idx="371678">
                  <c:v>0</c:v>
                </c:pt>
                <c:pt idx="371679">
                  <c:v>0</c:v>
                </c:pt>
                <c:pt idx="371680">
                  <c:v>0</c:v>
                </c:pt>
                <c:pt idx="371681">
                  <c:v>0</c:v>
                </c:pt>
                <c:pt idx="371682">
                  <c:v>0</c:v>
                </c:pt>
                <c:pt idx="371683">
                  <c:v>0</c:v>
                </c:pt>
                <c:pt idx="371684">
                  <c:v>0</c:v>
                </c:pt>
                <c:pt idx="371685">
                  <c:v>0</c:v>
                </c:pt>
                <c:pt idx="371686">
                  <c:v>0</c:v>
                </c:pt>
                <c:pt idx="371687">
                  <c:v>0</c:v>
                </c:pt>
                <c:pt idx="371688">
                  <c:v>0</c:v>
                </c:pt>
                <c:pt idx="371689">
                  <c:v>0</c:v>
                </c:pt>
                <c:pt idx="371690">
                  <c:v>0</c:v>
                </c:pt>
                <c:pt idx="371691">
                  <c:v>0</c:v>
                </c:pt>
                <c:pt idx="371692">
                  <c:v>0</c:v>
                </c:pt>
                <c:pt idx="371693">
                  <c:v>0</c:v>
                </c:pt>
                <c:pt idx="371694">
                  <c:v>0</c:v>
                </c:pt>
                <c:pt idx="371695">
                  <c:v>0</c:v>
                </c:pt>
                <c:pt idx="371696">
                  <c:v>0</c:v>
                </c:pt>
                <c:pt idx="371697">
                  <c:v>0</c:v>
                </c:pt>
                <c:pt idx="371698">
                  <c:v>0</c:v>
                </c:pt>
                <c:pt idx="371699">
                  <c:v>0</c:v>
                </c:pt>
                <c:pt idx="371700">
                  <c:v>0</c:v>
                </c:pt>
                <c:pt idx="371701">
                  <c:v>0</c:v>
                </c:pt>
                <c:pt idx="371702">
                  <c:v>0</c:v>
                </c:pt>
                <c:pt idx="371703">
                  <c:v>0</c:v>
                </c:pt>
                <c:pt idx="371704">
                  <c:v>0</c:v>
                </c:pt>
                <c:pt idx="371705">
                  <c:v>0</c:v>
                </c:pt>
                <c:pt idx="371706">
                  <c:v>0</c:v>
                </c:pt>
                <c:pt idx="371707">
                  <c:v>0</c:v>
                </c:pt>
                <c:pt idx="371708">
                  <c:v>0</c:v>
                </c:pt>
                <c:pt idx="371709">
                  <c:v>0</c:v>
                </c:pt>
                <c:pt idx="371710">
                  <c:v>0</c:v>
                </c:pt>
                <c:pt idx="371711">
                  <c:v>0</c:v>
                </c:pt>
                <c:pt idx="371712">
                  <c:v>0</c:v>
                </c:pt>
                <c:pt idx="371713">
                  <c:v>0</c:v>
                </c:pt>
                <c:pt idx="371714">
                  <c:v>0</c:v>
                </c:pt>
                <c:pt idx="371715">
                  <c:v>0</c:v>
                </c:pt>
                <c:pt idx="371716">
                  <c:v>0</c:v>
                </c:pt>
                <c:pt idx="371717">
                  <c:v>0</c:v>
                </c:pt>
                <c:pt idx="371718">
                  <c:v>0</c:v>
                </c:pt>
                <c:pt idx="371719">
                  <c:v>0</c:v>
                </c:pt>
                <c:pt idx="371720">
                  <c:v>0</c:v>
                </c:pt>
                <c:pt idx="371721">
                  <c:v>0</c:v>
                </c:pt>
                <c:pt idx="371722">
                  <c:v>0</c:v>
                </c:pt>
                <c:pt idx="371723">
                  <c:v>0</c:v>
                </c:pt>
                <c:pt idx="371724">
                  <c:v>0</c:v>
                </c:pt>
                <c:pt idx="371725">
                  <c:v>0</c:v>
                </c:pt>
                <c:pt idx="371726">
                  <c:v>0</c:v>
                </c:pt>
                <c:pt idx="371727">
                  <c:v>0</c:v>
                </c:pt>
                <c:pt idx="371728">
                  <c:v>0</c:v>
                </c:pt>
                <c:pt idx="371729">
                  <c:v>0</c:v>
                </c:pt>
                <c:pt idx="371730">
                  <c:v>0</c:v>
                </c:pt>
                <c:pt idx="371731">
                  <c:v>0</c:v>
                </c:pt>
                <c:pt idx="371732">
                  <c:v>0</c:v>
                </c:pt>
                <c:pt idx="371733">
                  <c:v>0</c:v>
                </c:pt>
                <c:pt idx="371734">
                  <c:v>0</c:v>
                </c:pt>
                <c:pt idx="371735">
                  <c:v>0</c:v>
                </c:pt>
                <c:pt idx="371736">
                  <c:v>0</c:v>
                </c:pt>
                <c:pt idx="371737">
                  <c:v>0</c:v>
                </c:pt>
                <c:pt idx="371738">
                  <c:v>0</c:v>
                </c:pt>
                <c:pt idx="371739">
                  <c:v>0</c:v>
                </c:pt>
                <c:pt idx="371740">
                  <c:v>0</c:v>
                </c:pt>
                <c:pt idx="371741">
                  <c:v>0</c:v>
                </c:pt>
                <c:pt idx="371742">
                  <c:v>0</c:v>
                </c:pt>
                <c:pt idx="371743">
                  <c:v>0</c:v>
                </c:pt>
                <c:pt idx="371744">
                  <c:v>0</c:v>
                </c:pt>
                <c:pt idx="371745">
                  <c:v>0</c:v>
                </c:pt>
                <c:pt idx="371746">
                  <c:v>0</c:v>
                </c:pt>
                <c:pt idx="371747">
                  <c:v>0</c:v>
                </c:pt>
                <c:pt idx="371748">
                  <c:v>0</c:v>
                </c:pt>
                <c:pt idx="371749">
                  <c:v>0</c:v>
                </c:pt>
                <c:pt idx="371750">
                  <c:v>0</c:v>
                </c:pt>
                <c:pt idx="371751">
                  <c:v>0</c:v>
                </c:pt>
                <c:pt idx="371752">
                  <c:v>0</c:v>
                </c:pt>
                <c:pt idx="371753">
                  <c:v>0</c:v>
                </c:pt>
                <c:pt idx="371754">
                  <c:v>0</c:v>
                </c:pt>
                <c:pt idx="371755">
                  <c:v>0</c:v>
                </c:pt>
                <c:pt idx="371756">
                  <c:v>0</c:v>
                </c:pt>
                <c:pt idx="371757">
                  <c:v>0</c:v>
                </c:pt>
                <c:pt idx="371758">
                  <c:v>0</c:v>
                </c:pt>
                <c:pt idx="371759">
                  <c:v>0</c:v>
                </c:pt>
                <c:pt idx="371760">
                  <c:v>0</c:v>
                </c:pt>
                <c:pt idx="371761">
                  <c:v>0</c:v>
                </c:pt>
                <c:pt idx="371762">
                  <c:v>0</c:v>
                </c:pt>
                <c:pt idx="371763">
                  <c:v>0</c:v>
                </c:pt>
                <c:pt idx="371764">
                  <c:v>0</c:v>
                </c:pt>
                <c:pt idx="371765">
                  <c:v>0</c:v>
                </c:pt>
                <c:pt idx="371766">
                  <c:v>0</c:v>
                </c:pt>
                <c:pt idx="371767">
                  <c:v>0</c:v>
                </c:pt>
                <c:pt idx="371768">
                  <c:v>0</c:v>
                </c:pt>
                <c:pt idx="371769">
                  <c:v>0</c:v>
                </c:pt>
                <c:pt idx="371770">
                  <c:v>0</c:v>
                </c:pt>
                <c:pt idx="371771">
                  <c:v>0</c:v>
                </c:pt>
                <c:pt idx="371772">
                  <c:v>0</c:v>
                </c:pt>
                <c:pt idx="371773">
                  <c:v>0</c:v>
                </c:pt>
                <c:pt idx="371774">
                  <c:v>0</c:v>
                </c:pt>
                <c:pt idx="371775">
                  <c:v>0</c:v>
                </c:pt>
                <c:pt idx="371776">
                  <c:v>0</c:v>
                </c:pt>
                <c:pt idx="371777">
                  <c:v>0</c:v>
                </c:pt>
                <c:pt idx="371778">
                  <c:v>0</c:v>
                </c:pt>
                <c:pt idx="371779">
                  <c:v>0</c:v>
                </c:pt>
                <c:pt idx="371780">
                  <c:v>0</c:v>
                </c:pt>
                <c:pt idx="371781">
                  <c:v>0</c:v>
                </c:pt>
                <c:pt idx="371782">
                  <c:v>0</c:v>
                </c:pt>
                <c:pt idx="371783">
                  <c:v>0</c:v>
                </c:pt>
                <c:pt idx="371784">
                  <c:v>0</c:v>
                </c:pt>
                <c:pt idx="371785">
                  <c:v>0</c:v>
                </c:pt>
                <c:pt idx="371786">
                  <c:v>0</c:v>
                </c:pt>
                <c:pt idx="371787">
                  <c:v>0</c:v>
                </c:pt>
                <c:pt idx="371788">
                  <c:v>0</c:v>
                </c:pt>
                <c:pt idx="371789">
                  <c:v>0</c:v>
                </c:pt>
                <c:pt idx="371790">
                  <c:v>0</c:v>
                </c:pt>
                <c:pt idx="371791">
                  <c:v>0</c:v>
                </c:pt>
                <c:pt idx="371792">
                  <c:v>0</c:v>
                </c:pt>
                <c:pt idx="371793">
                  <c:v>0</c:v>
                </c:pt>
                <c:pt idx="371794">
                  <c:v>0</c:v>
                </c:pt>
                <c:pt idx="371795">
                  <c:v>0</c:v>
                </c:pt>
                <c:pt idx="371796">
                  <c:v>0</c:v>
                </c:pt>
                <c:pt idx="371797">
                  <c:v>0</c:v>
                </c:pt>
                <c:pt idx="371798">
                  <c:v>0</c:v>
                </c:pt>
                <c:pt idx="371799">
                  <c:v>0</c:v>
                </c:pt>
                <c:pt idx="371800">
                  <c:v>0</c:v>
                </c:pt>
                <c:pt idx="371801">
                  <c:v>0</c:v>
                </c:pt>
                <c:pt idx="371802">
                  <c:v>0</c:v>
                </c:pt>
                <c:pt idx="371803">
                  <c:v>0</c:v>
                </c:pt>
                <c:pt idx="371804">
                  <c:v>0</c:v>
                </c:pt>
                <c:pt idx="371805">
                  <c:v>0</c:v>
                </c:pt>
                <c:pt idx="371806">
                  <c:v>0</c:v>
                </c:pt>
                <c:pt idx="371807">
                  <c:v>0</c:v>
                </c:pt>
                <c:pt idx="371808">
                  <c:v>0</c:v>
                </c:pt>
                <c:pt idx="371809">
                  <c:v>0</c:v>
                </c:pt>
                <c:pt idx="371810">
                  <c:v>0</c:v>
                </c:pt>
                <c:pt idx="371811">
                  <c:v>0</c:v>
                </c:pt>
                <c:pt idx="371812">
                  <c:v>0</c:v>
                </c:pt>
                <c:pt idx="371813">
                  <c:v>0</c:v>
                </c:pt>
                <c:pt idx="371814">
                  <c:v>0</c:v>
                </c:pt>
                <c:pt idx="371815">
                  <c:v>0</c:v>
                </c:pt>
                <c:pt idx="371816">
                  <c:v>0</c:v>
                </c:pt>
                <c:pt idx="371817">
                  <c:v>0</c:v>
                </c:pt>
                <c:pt idx="371818">
                  <c:v>0</c:v>
                </c:pt>
                <c:pt idx="371819">
                  <c:v>0</c:v>
                </c:pt>
                <c:pt idx="371820">
                  <c:v>0</c:v>
                </c:pt>
                <c:pt idx="371821">
                  <c:v>0</c:v>
                </c:pt>
                <c:pt idx="371822">
                  <c:v>0</c:v>
                </c:pt>
                <c:pt idx="371823">
                  <c:v>0</c:v>
                </c:pt>
                <c:pt idx="371824">
                  <c:v>0</c:v>
                </c:pt>
                <c:pt idx="371825">
                  <c:v>0</c:v>
                </c:pt>
                <c:pt idx="371826">
                  <c:v>0</c:v>
                </c:pt>
                <c:pt idx="371827">
                  <c:v>0</c:v>
                </c:pt>
                <c:pt idx="371828">
                  <c:v>0</c:v>
                </c:pt>
                <c:pt idx="371829">
                  <c:v>0</c:v>
                </c:pt>
                <c:pt idx="371830">
                  <c:v>0</c:v>
                </c:pt>
                <c:pt idx="371831">
                  <c:v>0</c:v>
                </c:pt>
                <c:pt idx="371832">
                  <c:v>0</c:v>
                </c:pt>
                <c:pt idx="371833">
                  <c:v>0</c:v>
                </c:pt>
                <c:pt idx="371834">
                  <c:v>0</c:v>
                </c:pt>
                <c:pt idx="371835">
                  <c:v>0</c:v>
                </c:pt>
                <c:pt idx="371836">
                  <c:v>0</c:v>
                </c:pt>
                <c:pt idx="371837">
                  <c:v>0</c:v>
                </c:pt>
                <c:pt idx="371838">
                  <c:v>0</c:v>
                </c:pt>
                <c:pt idx="371839">
                  <c:v>0</c:v>
                </c:pt>
                <c:pt idx="371840">
                  <c:v>0</c:v>
                </c:pt>
                <c:pt idx="371841">
                  <c:v>0</c:v>
                </c:pt>
                <c:pt idx="371842">
                  <c:v>0</c:v>
                </c:pt>
                <c:pt idx="371843">
                  <c:v>0</c:v>
                </c:pt>
                <c:pt idx="371844">
                  <c:v>0</c:v>
                </c:pt>
                <c:pt idx="371845">
                  <c:v>0</c:v>
                </c:pt>
                <c:pt idx="371846">
                  <c:v>0</c:v>
                </c:pt>
                <c:pt idx="371847">
                  <c:v>0</c:v>
                </c:pt>
                <c:pt idx="371848">
                  <c:v>0</c:v>
                </c:pt>
                <c:pt idx="371849">
                  <c:v>0</c:v>
                </c:pt>
                <c:pt idx="371850">
                  <c:v>0</c:v>
                </c:pt>
                <c:pt idx="371851">
                  <c:v>0</c:v>
                </c:pt>
                <c:pt idx="371852">
                  <c:v>0</c:v>
                </c:pt>
                <c:pt idx="371853">
                  <c:v>0</c:v>
                </c:pt>
                <c:pt idx="371854">
                  <c:v>0</c:v>
                </c:pt>
                <c:pt idx="371855">
                  <c:v>0</c:v>
                </c:pt>
                <c:pt idx="371856">
                  <c:v>0</c:v>
                </c:pt>
                <c:pt idx="371857">
                  <c:v>0</c:v>
                </c:pt>
                <c:pt idx="371858">
                  <c:v>0</c:v>
                </c:pt>
                <c:pt idx="371859">
                  <c:v>0</c:v>
                </c:pt>
                <c:pt idx="371860">
                  <c:v>0</c:v>
                </c:pt>
                <c:pt idx="371861">
                  <c:v>0</c:v>
                </c:pt>
                <c:pt idx="371862">
                  <c:v>0</c:v>
                </c:pt>
                <c:pt idx="371863">
                  <c:v>0</c:v>
                </c:pt>
                <c:pt idx="371864">
                  <c:v>0</c:v>
                </c:pt>
                <c:pt idx="371865">
                  <c:v>0</c:v>
                </c:pt>
                <c:pt idx="371866">
                  <c:v>0</c:v>
                </c:pt>
                <c:pt idx="371867">
                  <c:v>0</c:v>
                </c:pt>
                <c:pt idx="371868">
                  <c:v>0</c:v>
                </c:pt>
                <c:pt idx="371869">
                  <c:v>0</c:v>
                </c:pt>
                <c:pt idx="371870">
                  <c:v>0</c:v>
                </c:pt>
                <c:pt idx="371871">
                  <c:v>0</c:v>
                </c:pt>
                <c:pt idx="371872">
                  <c:v>0</c:v>
                </c:pt>
                <c:pt idx="371873">
                  <c:v>0</c:v>
                </c:pt>
                <c:pt idx="371874">
                  <c:v>0</c:v>
                </c:pt>
                <c:pt idx="371875">
                  <c:v>0</c:v>
                </c:pt>
                <c:pt idx="371876">
                  <c:v>0</c:v>
                </c:pt>
                <c:pt idx="371877">
                  <c:v>0</c:v>
                </c:pt>
                <c:pt idx="371878">
                  <c:v>0</c:v>
                </c:pt>
                <c:pt idx="371879">
                  <c:v>0</c:v>
                </c:pt>
                <c:pt idx="371880">
                  <c:v>0</c:v>
                </c:pt>
                <c:pt idx="371881">
                  <c:v>0</c:v>
                </c:pt>
                <c:pt idx="371882">
                  <c:v>0</c:v>
                </c:pt>
                <c:pt idx="371883">
                  <c:v>0</c:v>
                </c:pt>
                <c:pt idx="371884">
                  <c:v>0</c:v>
                </c:pt>
                <c:pt idx="371885">
                  <c:v>0</c:v>
                </c:pt>
                <c:pt idx="371886">
                  <c:v>0</c:v>
                </c:pt>
                <c:pt idx="371887">
                  <c:v>0</c:v>
                </c:pt>
                <c:pt idx="371888">
                  <c:v>0</c:v>
                </c:pt>
                <c:pt idx="371889">
                  <c:v>0</c:v>
                </c:pt>
                <c:pt idx="371890">
                  <c:v>0</c:v>
                </c:pt>
                <c:pt idx="371891">
                  <c:v>0</c:v>
                </c:pt>
                <c:pt idx="371892">
                  <c:v>0</c:v>
                </c:pt>
                <c:pt idx="371893">
                  <c:v>0</c:v>
                </c:pt>
                <c:pt idx="371894">
                  <c:v>0</c:v>
                </c:pt>
                <c:pt idx="371895">
                  <c:v>0</c:v>
                </c:pt>
                <c:pt idx="371896">
                  <c:v>0</c:v>
                </c:pt>
                <c:pt idx="371897">
                  <c:v>0</c:v>
                </c:pt>
                <c:pt idx="371898">
                  <c:v>0</c:v>
                </c:pt>
                <c:pt idx="371899">
                  <c:v>0</c:v>
                </c:pt>
                <c:pt idx="371900">
                  <c:v>0</c:v>
                </c:pt>
                <c:pt idx="371901">
                  <c:v>0</c:v>
                </c:pt>
                <c:pt idx="371902">
                  <c:v>0</c:v>
                </c:pt>
                <c:pt idx="371903">
                  <c:v>0</c:v>
                </c:pt>
                <c:pt idx="371904">
                  <c:v>0</c:v>
                </c:pt>
                <c:pt idx="371905">
                  <c:v>0</c:v>
                </c:pt>
                <c:pt idx="371906">
                  <c:v>0</c:v>
                </c:pt>
                <c:pt idx="371907">
                  <c:v>0</c:v>
                </c:pt>
                <c:pt idx="371908">
                  <c:v>0</c:v>
                </c:pt>
                <c:pt idx="371909">
                  <c:v>0</c:v>
                </c:pt>
                <c:pt idx="371910">
                  <c:v>0</c:v>
                </c:pt>
                <c:pt idx="371911">
                  <c:v>0</c:v>
                </c:pt>
                <c:pt idx="371912">
                  <c:v>0</c:v>
                </c:pt>
                <c:pt idx="371913">
                  <c:v>0</c:v>
                </c:pt>
                <c:pt idx="371914">
                  <c:v>0</c:v>
                </c:pt>
                <c:pt idx="371915">
                  <c:v>0</c:v>
                </c:pt>
                <c:pt idx="371916">
                  <c:v>0</c:v>
                </c:pt>
                <c:pt idx="371917">
                  <c:v>0</c:v>
                </c:pt>
                <c:pt idx="371918">
                  <c:v>0</c:v>
                </c:pt>
                <c:pt idx="371919">
                  <c:v>0</c:v>
                </c:pt>
                <c:pt idx="371920">
                  <c:v>0</c:v>
                </c:pt>
                <c:pt idx="371921">
                  <c:v>0</c:v>
                </c:pt>
                <c:pt idx="371922">
                  <c:v>0</c:v>
                </c:pt>
                <c:pt idx="371923">
                  <c:v>0</c:v>
                </c:pt>
                <c:pt idx="371924">
                  <c:v>0</c:v>
                </c:pt>
                <c:pt idx="371925">
                  <c:v>0</c:v>
                </c:pt>
                <c:pt idx="371926">
                  <c:v>0</c:v>
                </c:pt>
                <c:pt idx="371927">
                  <c:v>0</c:v>
                </c:pt>
                <c:pt idx="371928">
                  <c:v>0</c:v>
                </c:pt>
                <c:pt idx="371929">
                  <c:v>0</c:v>
                </c:pt>
                <c:pt idx="371930">
                  <c:v>0</c:v>
                </c:pt>
                <c:pt idx="371931">
                  <c:v>0</c:v>
                </c:pt>
                <c:pt idx="371932">
                  <c:v>0</c:v>
                </c:pt>
                <c:pt idx="371933">
                  <c:v>0</c:v>
                </c:pt>
                <c:pt idx="371934">
                  <c:v>0</c:v>
                </c:pt>
                <c:pt idx="371935">
                  <c:v>0</c:v>
                </c:pt>
                <c:pt idx="371936">
                  <c:v>0</c:v>
                </c:pt>
                <c:pt idx="371937">
                  <c:v>0</c:v>
                </c:pt>
                <c:pt idx="371938">
                  <c:v>0</c:v>
                </c:pt>
                <c:pt idx="371939">
                  <c:v>0</c:v>
                </c:pt>
                <c:pt idx="371940">
                  <c:v>0</c:v>
                </c:pt>
                <c:pt idx="371941">
                  <c:v>0</c:v>
                </c:pt>
                <c:pt idx="371942">
                  <c:v>0</c:v>
                </c:pt>
                <c:pt idx="371943">
                  <c:v>0</c:v>
                </c:pt>
                <c:pt idx="371944">
                  <c:v>0</c:v>
                </c:pt>
                <c:pt idx="371945">
                  <c:v>0</c:v>
                </c:pt>
                <c:pt idx="371946">
                  <c:v>0</c:v>
                </c:pt>
                <c:pt idx="371947">
                  <c:v>0</c:v>
                </c:pt>
                <c:pt idx="371948">
                  <c:v>0</c:v>
                </c:pt>
                <c:pt idx="371949">
                  <c:v>0</c:v>
                </c:pt>
                <c:pt idx="371950">
                  <c:v>0</c:v>
                </c:pt>
                <c:pt idx="371951">
                  <c:v>0</c:v>
                </c:pt>
                <c:pt idx="371952">
                  <c:v>0</c:v>
                </c:pt>
                <c:pt idx="371953">
                  <c:v>0</c:v>
                </c:pt>
                <c:pt idx="371954">
                  <c:v>0</c:v>
                </c:pt>
                <c:pt idx="371955">
                  <c:v>0</c:v>
                </c:pt>
                <c:pt idx="371956">
                  <c:v>0</c:v>
                </c:pt>
                <c:pt idx="371957">
                  <c:v>0</c:v>
                </c:pt>
                <c:pt idx="371958">
                  <c:v>0</c:v>
                </c:pt>
                <c:pt idx="371959">
                  <c:v>0</c:v>
                </c:pt>
                <c:pt idx="371960">
                  <c:v>0</c:v>
                </c:pt>
                <c:pt idx="371961">
                  <c:v>0</c:v>
                </c:pt>
                <c:pt idx="371962">
                  <c:v>0</c:v>
                </c:pt>
                <c:pt idx="371963">
                  <c:v>0</c:v>
                </c:pt>
                <c:pt idx="371964">
                  <c:v>0</c:v>
                </c:pt>
                <c:pt idx="371965">
                  <c:v>0</c:v>
                </c:pt>
                <c:pt idx="371966">
                  <c:v>0</c:v>
                </c:pt>
                <c:pt idx="371967">
                  <c:v>0</c:v>
                </c:pt>
                <c:pt idx="371968">
                  <c:v>0</c:v>
                </c:pt>
                <c:pt idx="371969">
                  <c:v>0</c:v>
                </c:pt>
                <c:pt idx="371970">
                  <c:v>0</c:v>
                </c:pt>
                <c:pt idx="371971">
                  <c:v>0</c:v>
                </c:pt>
                <c:pt idx="371972">
                  <c:v>0</c:v>
                </c:pt>
                <c:pt idx="371973">
                  <c:v>0</c:v>
                </c:pt>
                <c:pt idx="371974">
                  <c:v>0</c:v>
                </c:pt>
                <c:pt idx="371975">
                  <c:v>0</c:v>
                </c:pt>
                <c:pt idx="371976">
                  <c:v>0</c:v>
                </c:pt>
                <c:pt idx="371977">
                  <c:v>0</c:v>
                </c:pt>
                <c:pt idx="371978">
                  <c:v>0</c:v>
                </c:pt>
                <c:pt idx="371979">
                  <c:v>0</c:v>
                </c:pt>
                <c:pt idx="371980">
                  <c:v>0</c:v>
                </c:pt>
                <c:pt idx="371981">
                  <c:v>0</c:v>
                </c:pt>
                <c:pt idx="371982">
                  <c:v>0</c:v>
                </c:pt>
                <c:pt idx="371983">
                  <c:v>0</c:v>
                </c:pt>
                <c:pt idx="371984">
                  <c:v>0</c:v>
                </c:pt>
                <c:pt idx="371985">
                  <c:v>0</c:v>
                </c:pt>
                <c:pt idx="371986">
                  <c:v>0</c:v>
                </c:pt>
                <c:pt idx="371987">
                  <c:v>0</c:v>
                </c:pt>
                <c:pt idx="371988">
                  <c:v>0</c:v>
                </c:pt>
                <c:pt idx="371989">
                  <c:v>0</c:v>
                </c:pt>
                <c:pt idx="371990">
                  <c:v>0</c:v>
                </c:pt>
                <c:pt idx="371991">
                  <c:v>0</c:v>
                </c:pt>
                <c:pt idx="371992">
                  <c:v>0</c:v>
                </c:pt>
                <c:pt idx="371993">
                  <c:v>0</c:v>
                </c:pt>
                <c:pt idx="371994">
                  <c:v>0</c:v>
                </c:pt>
                <c:pt idx="371995">
                  <c:v>0</c:v>
                </c:pt>
                <c:pt idx="371996">
                  <c:v>0</c:v>
                </c:pt>
                <c:pt idx="371997">
                  <c:v>0</c:v>
                </c:pt>
                <c:pt idx="371998">
                  <c:v>0</c:v>
                </c:pt>
                <c:pt idx="371999">
                  <c:v>0</c:v>
                </c:pt>
                <c:pt idx="372000">
                  <c:v>0</c:v>
                </c:pt>
                <c:pt idx="372001">
                  <c:v>0</c:v>
                </c:pt>
                <c:pt idx="372002">
                  <c:v>0</c:v>
                </c:pt>
                <c:pt idx="372003">
                  <c:v>0</c:v>
                </c:pt>
                <c:pt idx="372004">
                  <c:v>0</c:v>
                </c:pt>
                <c:pt idx="372005">
                  <c:v>0</c:v>
                </c:pt>
                <c:pt idx="372006">
                  <c:v>0</c:v>
                </c:pt>
                <c:pt idx="372007">
                  <c:v>0</c:v>
                </c:pt>
                <c:pt idx="372008">
                  <c:v>0</c:v>
                </c:pt>
                <c:pt idx="372009">
                  <c:v>0</c:v>
                </c:pt>
                <c:pt idx="372010">
                  <c:v>0</c:v>
                </c:pt>
                <c:pt idx="372011">
                  <c:v>0</c:v>
                </c:pt>
                <c:pt idx="372012">
                  <c:v>0</c:v>
                </c:pt>
                <c:pt idx="372013">
                  <c:v>0</c:v>
                </c:pt>
                <c:pt idx="372014">
                  <c:v>0</c:v>
                </c:pt>
                <c:pt idx="372015">
                  <c:v>0</c:v>
                </c:pt>
                <c:pt idx="372016">
                  <c:v>0</c:v>
                </c:pt>
                <c:pt idx="372017">
                  <c:v>0</c:v>
                </c:pt>
                <c:pt idx="372018">
                  <c:v>0</c:v>
                </c:pt>
                <c:pt idx="372019">
                  <c:v>0</c:v>
                </c:pt>
                <c:pt idx="372020">
                  <c:v>0</c:v>
                </c:pt>
                <c:pt idx="372021">
                  <c:v>0</c:v>
                </c:pt>
                <c:pt idx="372022">
                  <c:v>0</c:v>
                </c:pt>
                <c:pt idx="372023">
                  <c:v>0</c:v>
                </c:pt>
                <c:pt idx="372024">
                  <c:v>0</c:v>
                </c:pt>
                <c:pt idx="372025">
                  <c:v>0</c:v>
                </c:pt>
                <c:pt idx="372026">
                  <c:v>0</c:v>
                </c:pt>
                <c:pt idx="372027">
                  <c:v>0</c:v>
                </c:pt>
                <c:pt idx="372028">
                  <c:v>0</c:v>
                </c:pt>
                <c:pt idx="372029">
                  <c:v>0</c:v>
                </c:pt>
                <c:pt idx="372030">
                  <c:v>0</c:v>
                </c:pt>
                <c:pt idx="372031">
                  <c:v>0</c:v>
                </c:pt>
                <c:pt idx="372032">
                  <c:v>0</c:v>
                </c:pt>
                <c:pt idx="372033">
                  <c:v>0</c:v>
                </c:pt>
                <c:pt idx="372034">
                  <c:v>0</c:v>
                </c:pt>
                <c:pt idx="372035">
                  <c:v>0</c:v>
                </c:pt>
                <c:pt idx="372036">
                  <c:v>0</c:v>
                </c:pt>
                <c:pt idx="372037">
                  <c:v>0</c:v>
                </c:pt>
                <c:pt idx="372038">
                  <c:v>0</c:v>
                </c:pt>
                <c:pt idx="372039">
                  <c:v>0</c:v>
                </c:pt>
                <c:pt idx="372040">
                  <c:v>0</c:v>
                </c:pt>
                <c:pt idx="372041">
                  <c:v>0</c:v>
                </c:pt>
                <c:pt idx="372042">
                  <c:v>0</c:v>
                </c:pt>
                <c:pt idx="372043">
                  <c:v>0</c:v>
                </c:pt>
                <c:pt idx="372044">
                  <c:v>0</c:v>
                </c:pt>
                <c:pt idx="372045">
                  <c:v>0</c:v>
                </c:pt>
                <c:pt idx="372046">
                  <c:v>0</c:v>
                </c:pt>
                <c:pt idx="372047">
                  <c:v>0</c:v>
                </c:pt>
                <c:pt idx="372048">
                  <c:v>0</c:v>
                </c:pt>
                <c:pt idx="372049">
                  <c:v>0</c:v>
                </c:pt>
                <c:pt idx="372050">
                  <c:v>0</c:v>
                </c:pt>
                <c:pt idx="372051">
                  <c:v>0</c:v>
                </c:pt>
                <c:pt idx="372052">
                  <c:v>0</c:v>
                </c:pt>
                <c:pt idx="372053">
                  <c:v>0</c:v>
                </c:pt>
                <c:pt idx="372054">
                  <c:v>0</c:v>
                </c:pt>
                <c:pt idx="372055">
                  <c:v>0</c:v>
                </c:pt>
                <c:pt idx="372056">
                  <c:v>0</c:v>
                </c:pt>
                <c:pt idx="372057">
                  <c:v>0</c:v>
                </c:pt>
                <c:pt idx="372058">
                  <c:v>0</c:v>
                </c:pt>
                <c:pt idx="372059">
                  <c:v>0</c:v>
                </c:pt>
                <c:pt idx="372060">
                  <c:v>0</c:v>
                </c:pt>
                <c:pt idx="372061">
                  <c:v>0</c:v>
                </c:pt>
                <c:pt idx="372062">
                  <c:v>0</c:v>
                </c:pt>
                <c:pt idx="372063">
                  <c:v>0</c:v>
                </c:pt>
                <c:pt idx="372064">
                  <c:v>0</c:v>
                </c:pt>
                <c:pt idx="372065">
                  <c:v>0</c:v>
                </c:pt>
                <c:pt idx="372066">
                  <c:v>0</c:v>
                </c:pt>
                <c:pt idx="372067">
                  <c:v>0</c:v>
                </c:pt>
                <c:pt idx="372068">
                  <c:v>0</c:v>
                </c:pt>
                <c:pt idx="372069">
                  <c:v>0</c:v>
                </c:pt>
                <c:pt idx="372070">
                  <c:v>0</c:v>
                </c:pt>
                <c:pt idx="372071">
                  <c:v>0</c:v>
                </c:pt>
                <c:pt idx="372072">
                  <c:v>0</c:v>
                </c:pt>
                <c:pt idx="372073">
                  <c:v>0</c:v>
                </c:pt>
                <c:pt idx="372074">
                  <c:v>0</c:v>
                </c:pt>
                <c:pt idx="372075">
                  <c:v>0</c:v>
                </c:pt>
                <c:pt idx="372076">
                  <c:v>0</c:v>
                </c:pt>
                <c:pt idx="372077">
                  <c:v>0</c:v>
                </c:pt>
                <c:pt idx="372078">
                  <c:v>0</c:v>
                </c:pt>
                <c:pt idx="372079">
                  <c:v>0</c:v>
                </c:pt>
                <c:pt idx="372080">
                  <c:v>0</c:v>
                </c:pt>
                <c:pt idx="372081">
                  <c:v>0</c:v>
                </c:pt>
                <c:pt idx="372082">
                  <c:v>0</c:v>
                </c:pt>
                <c:pt idx="372083">
                  <c:v>0</c:v>
                </c:pt>
                <c:pt idx="372084">
                  <c:v>0</c:v>
                </c:pt>
                <c:pt idx="372085">
                  <c:v>0</c:v>
                </c:pt>
                <c:pt idx="372086">
                  <c:v>0</c:v>
                </c:pt>
                <c:pt idx="372087">
                  <c:v>0</c:v>
                </c:pt>
                <c:pt idx="372088">
                  <c:v>0</c:v>
                </c:pt>
                <c:pt idx="372089">
                  <c:v>0</c:v>
                </c:pt>
                <c:pt idx="372090">
                  <c:v>0</c:v>
                </c:pt>
                <c:pt idx="372091">
                  <c:v>0</c:v>
                </c:pt>
                <c:pt idx="372092">
                  <c:v>0</c:v>
                </c:pt>
                <c:pt idx="372093">
                  <c:v>0</c:v>
                </c:pt>
                <c:pt idx="372094">
                  <c:v>0</c:v>
                </c:pt>
                <c:pt idx="372095">
                  <c:v>0</c:v>
                </c:pt>
                <c:pt idx="372096">
                  <c:v>0</c:v>
                </c:pt>
                <c:pt idx="372097">
                  <c:v>0</c:v>
                </c:pt>
                <c:pt idx="372098">
                  <c:v>0</c:v>
                </c:pt>
                <c:pt idx="372099">
                  <c:v>0</c:v>
                </c:pt>
                <c:pt idx="372100">
                  <c:v>0</c:v>
                </c:pt>
                <c:pt idx="372101">
                  <c:v>0</c:v>
                </c:pt>
                <c:pt idx="372102">
                  <c:v>0</c:v>
                </c:pt>
                <c:pt idx="372103">
                  <c:v>0</c:v>
                </c:pt>
                <c:pt idx="372104">
                  <c:v>0</c:v>
                </c:pt>
                <c:pt idx="372105">
                  <c:v>0</c:v>
                </c:pt>
                <c:pt idx="372106">
                  <c:v>0</c:v>
                </c:pt>
                <c:pt idx="372107">
                  <c:v>0</c:v>
                </c:pt>
                <c:pt idx="372108">
                  <c:v>0</c:v>
                </c:pt>
                <c:pt idx="372109">
                  <c:v>0</c:v>
                </c:pt>
                <c:pt idx="372110">
                  <c:v>0</c:v>
                </c:pt>
                <c:pt idx="372111">
                  <c:v>0</c:v>
                </c:pt>
                <c:pt idx="372112">
                  <c:v>0</c:v>
                </c:pt>
                <c:pt idx="372113">
                  <c:v>0</c:v>
                </c:pt>
                <c:pt idx="372114">
                  <c:v>0</c:v>
                </c:pt>
                <c:pt idx="372115">
                  <c:v>0</c:v>
                </c:pt>
                <c:pt idx="372116">
                  <c:v>0</c:v>
                </c:pt>
                <c:pt idx="372117">
                  <c:v>0</c:v>
                </c:pt>
                <c:pt idx="372118">
                  <c:v>0</c:v>
                </c:pt>
                <c:pt idx="372119">
                  <c:v>0</c:v>
                </c:pt>
                <c:pt idx="372120">
                  <c:v>0</c:v>
                </c:pt>
                <c:pt idx="372121">
                  <c:v>0</c:v>
                </c:pt>
                <c:pt idx="372122">
                  <c:v>0</c:v>
                </c:pt>
                <c:pt idx="372123">
                  <c:v>0</c:v>
                </c:pt>
                <c:pt idx="372124">
                  <c:v>0</c:v>
                </c:pt>
                <c:pt idx="372125">
                  <c:v>0</c:v>
                </c:pt>
                <c:pt idx="372126">
                  <c:v>0</c:v>
                </c:pt>
                <c:pt idx="372127">
                  <c:v>0</c:v>
                </c:pt>
                <c:pt idx="372128">
                  <c:v>0</c:v>
                </c:pt>
                <c:pt idx="372129">
                  <c:v>0</c:v>
                </c:pt>
                <c:pt idx="372130">
                  <c:v>0</c:v>
                </c:pt>
                <c:pt idx="372131">
                  <c:v>0</c:v>
                </c:pt>
                <c:pt idx="372132">
                  <c:v>0</c:v>
                </c:pt>
                <c:pt idx="372133">
                  <c:v>0</c:v>
                </c:pt>
                <c:pt idx="372134">
                  <c:v>0</c:v>
                </c:pt>
                <c:pt idx="372135">
                  <c:v>0</c:v>
                </c:pt>
                <c:pt idx="372136">
                  <c:v>0</c:v>
                </c:pt>
                <c:pt idx="372137">
                  <c:v>0</c:v>
                </c:pt>
                <c:pt idx="372138">
                  <c:v>0</c:v>
                </c:pt>
                <c:pt idx="372139">
                  <c:v>0</c:v>
                </c:pt>
                <c:pt idx="372140">
                  <c:v>0</c:v>
                </c:pt>
                <c:pt idx="372141">
                  <c:v>0</c:v>
                </c:pt>
                <c:pt idx="372142">
                  <c:v>0</c:v>
                </c:pt>
                <c:pt idx="372143">
                  <c:v>0</c:v>
                </c:pt>
                <c:pt idx="372144">
                  <c:v>0</c:v>
                </c:pt>
                <c:pt idx="372145">
                  <c:v>0</c:v>
                </c:pt>
                <c:pt idx="372146">
                  <c:v>0</c:v>
                </c:pt>
                <c:pt idx="372147">
                  <c:v>0</c:v>
                </c:pt>
                <c:pt idx="372148">
                  <c:v>0</c:v>
                </c:pt>
                <c:pt idx="372149">
                  <c:v>0</c:v>
                </c:pt>
                <c:pt idx="372150">
                  <c:v>0</c:v>
                </c:pt>
                <c:pt idx="372151">
                  <c:v>0</c:v>
                </c:pt>
                <c:pt idx="372152">
                  <c:v>0</c:v>
                </c:pt>
                <c:pt idx="372153">
                  <c:v>0</c:v>
                </c:pt>
                <c:pt idx="372154">
                  <c:v>0</c:v>
                </c:pt>
                <c:pt idx="372155">
                  <c:v>0</c:v>
                </c:pt>
                <c:pt idx="372156">
                  <c:v>0</c:v>
                </c:pt>
                <c:pt idx="372157">
                  <c:v>0</c:v>
                </c:pt>
                <c:pt idx="372158">
                  <c:v>0</c:v>
                </c:pt>
                <c:pt idx="372159">
                  <c:v>0</c:v>
                </c:pt>
                <c:pt idx="372160">
                  <c:v>0</c:v>
                </c:pt>
                <c:pt idx="372161">
                  <c:v>0</c:v>
                </c:pt>
                <c:pt idx="372162">
                  <c:v>0</c:v>
                </c:pt>
                <c:pt idx="372163">
                  <c:v>0</c:v>
                </c:pt>
                <c:pt idx="372164">
                  <c:v>0</c:v>
                </c:pt>
                <c:pt idx="372165">
                  <c:v>0</c:v>
                </c:pt>
                <c:pt idx="372166">
                  <c:v>0</c:v>
                </c:pt>
                <c:pt idx="372167">
                  <c:v>0</c:v>
                </c:pt>
                <c:pt idx="372168">
                  <c:v>0</c:v>
                </c:pt>
                <c:pt idx="372169">
                  <c:v>0</c:v>
                </c:pt>
                <c:pt idx="372170">
                  <c:v>0</c:v>
                </c:pt>
                <c:pt idx="372171">
                  <c:v>0</c:v>
                </c:pt>
                <c:pt idx="372172">
                  <c:v>0</c:v>
                </c:pt>
                <c:pt idx="372173">
                  <c:v>0</c:v>
                </c:pt>
                <c:pt idx="372174">
                  <c:v>0</c:v>
                </c:pt>
                <c:pt idx="372175">
                  <c:v>0</c:v>
                </c:pt>
                <c:pt idx="372176">
                  <c:v>0</c:v>
                </c:pt>
                <c:pt idx="372177">
                  <c:v>0</c:v>
                </c:pt>
                <c:pt idx="372178">
                  <c:v>0</c:v>
                </c:pt>
                <c:pt idx="372179">
                  <c:v>0</c:v>
                </c:pt>
                <c:pt idx="372180">
                  <c:v>0</c:v>
                </c:pt>
                <c:pt idx="372181">
                  <c:v>0</c:v>
                </c:pt>
                <c:pt idx="372182">
                  <c:v>0</c:v>
                </c:pt>
                <c:pt idx="372183">
                  <c:v>0</c:v>
                </c:pt>
                <c:pt idx="372184">
                  <c:v>0</c:v>
                </c:pt>
                <c:pt idx="372185">
                  <c:v>0</c:v>
                </c:pt>
                <c:pt idx="372186">
                  <c:v>0</c:v>
                </c:pt>
                <c:pt idx="372187">
                  <c:v>0</c:v>
                </c:pt>
                <c:pt idx="372188">
                  <c:v>0</c:v>
                </c:pt>
                <c:pt idx="372189">
                  <c:v>0</c:v>
                </c:pt>
                <c:pt idx="372190">
                  <c:v>0</c:v>
                </c:pt>
                <c:pt idx="372191">
                  <c:v>0</c:v>
                </c:pt>
                <c:pt idx="372192">
                  <c:v>0</c:v>
                </c:pt>
                <c:pt idx="372193">
                  <c:v>0</c:v>
                </c:pt>
                <c:pt idx="372194">
                  <c:v>0</c:v>
                </c:pt>
                <c:pt idx="372195">
                  <c:v>0</c:v>
                </c:pt>
                <c:pt idx="372196">
                  <c:v>0</c:v>
                </c:pt>
                <c:pt idx="372197">
                  <c:v>0</c:v>
                </c:pt>
                <c:pt idx="372198">
                  <c:v>0</c:v>
                </c:pt>
                <c:pt idx="372199">
                  <c:v>0</c:v>
                </c:pt>
                <c:pt idx="372200">
                  <c:v>0</c:v>
                </c:pt>
                <c:pt idx="372201">
                  <c:v>0</c:v>
                </c:pt>
                <c:pt idx="372202">
                  <c:v>0</c:v>
                </c:pt>
                <c:pt idx="372203">
                  <c:v>0</c:v>
                </c:pt>
                <c:pt idx="372204">
                  <c:v>0</c:v>
                </c:pt>
                <c:pt idx="372205">
                  <c:v>0</c:v>
                </c:pt>
                <c:pt idx="372206">
                  <c:v>0</c:v>
                </c:pt>
                <c:pt idx="372207">
                  <c:v>0</c:v>
                </c:pt>
                <c:pt idx="372208">
                  <c:v>0</c:v>
                </c:pt>
                <c:pt idx="372209">
                  <c:v>0</c:v>
                </c:pt>
                <c:pt idx="372210">
                  <c:v>0</c:v>
                </c:pt>
                <c:pt idx="372211">
                  <c:v>0</c:v>
                </c:pt>
                <c:pt idx="372212">
                  <c:v>0</c:v>
                </c:pt>
                <c:pt idx="372213">
                  <c:v>0</c:v>
                </c:pt>
                <c:pt idx="372214">
                  <c:v>0</c:v>
                </c:pt>
                <c:pt idx="372215">
                  <c:v>0</c:v>
                </c:pt>
                <c:pt idx="372216">
                  <c:v>0</c:v>
                </c:pt>
                <c:pt idx="372217">
                  <c:v>0</c:v>
                </c:pt>
                <c:pt idx="372218">
                  <c:v>0</c:v>
                </c:pt>
                <c:pt idx="372219">
                  <c:v>0</c:v>
                </c:pt>
                <c:pt idx="372220">
                  <c:v>0</c:v>
                </c:pt>
                <c:pt idx="372221">
                  <c:v>0</c:v>
                </c:pt>
                <c:pt idx="372222">
                  <c:v>0</c:v>
                </c:pt>
                <c:pt idx="372223">
                  <c:v>0</c:v>
                </c:pt>
                <c:pt idx="372224">
                  <c:v>0</c:v>
                </c:pt>
                <c:pt idx="372225">
                  <c:v>0</c:v>
                </c:pt>
                <c:pt idx="372226">
                  <c:v>0</c:v>
                </c:pt>
                <c:pt idx="372227">
                  <c:v>0</c:v>
                </c:pt>
                <c:pt idx="372228">
                  <c:v>0</c:v>
                </c:pt>
                <c:pt idx="372229">
                  <c:v>0</c:v>
                </c:pt>
                <c:pt idx="372230">
                  <c:v>0</c:v>
                </c:pt>
                <c:pt idx="372231">
                  <c:v>0</c:v>
                </c:pt>
                <c:pt idx="372232">
                  <c:v>0</c:v>
                </c:pt>
                <c:pt idx="372233">
                  <c:v>0</c:v>
                </c:pt>
                <c:pt idx="372234">
                  <c:v>0</c:v>
                </c:pt>
                <c:pt idx="372235">
                  <c:v>0</c:v>
                </c:pt>
                <c:pt idx="372236">
                  <c:v>0</c:v>
                </c:pt>
                <c:pt idx="372237">
                  <c:v>0</c:v>
                </c:pt>
                <c:pt idx="372238">
                  <c:v>0</c:v>
                </c:pt>
                <c:pt idx="372239">
                  <c:v>0</c:v>
                </c:pt>
                <c:pt idx="372240">
                  <c:v>0</c:v>
                </c:pt>
                <c:pt idx="372241">
                  <c:v>0</c:v>
                </c:pt>
                <c:pt idx="372242">
                  <c:v>0</c:v>
                </c:pt>
                <c:pt idx="372243">
                  <c:v>0</c:v>
                </c:pt>
                <c:pt idx="372244">
                  <c:v>0</c:v>
                </c:pt>
                <c:pt idx="372245">
                  <c:v>0</c:v>
                </c:pt>
                <c:pt idx="372246">
                  <c:v>0</c:v>
                </c:pt>
                <c:pt idx="372247">
                  <c:v>0</c:v>
                </c:pt>
                <c:pt idx="372248">
                  <c:v>0</c:v>
                </c:pt>
                <c:pt idx="372249">
                  <c:v>0</c:v>
                </c:pt>
                <c:pt idx="372250">
                  <c:v>0</c:v>
                </c:pt>
                <c:pt idx="372251">
                  <c:v>0</c:v>
                </c:pt>
                <c:pt idx="372252">
                  <c:v>0</c:v>
                </c:pt>
                <c:pt idx="372253">
                  <c:v>0</c:v>
                </c:pt>
                <c:pt idx="372254">
                  <c:v>0</c:v>
                </c:pt>
                <c:pt idx="372255">
                  <c:v>0</c:v>
                </c:pt>
                <c:pt idx="372256">
                  <c:v>0</c:v>
                </c:pt>
                <c:pt idx="372257">
                  <c:v>0</c:v>
                </c:pt>
                <c:pt idx="372258">
                  <c:v>0</c:v>
                </c:pt>
                <c:pt idx="372259">
                  <c:v>0</c:v>
                </c:pt>
                <c:pt idx="372260">
                  <c:v>0</c:v>
                </c:pt>
                <c:pt idx="372261">
                  <c:v>0</c:v>
                </c:pt>
                <c:pt idx="372262">
                  <c:v>0</c:v>
                </c:pt>
                <c:pt idx="372263">
                  <c:v>0</c:v>
                </c:pt>
                <c:pt idx="372264">
                  <c:v>0</c:v>
                </c:pt>
                <c:pt idx="372265">
                  <c:v>0</c:v>
                </c:pt>
                <c:pt idx="372266">
                  <c:v>0</c:v>
                </c:pt>
                <c:pt idx="372267">
                  <c:v>0</c:v>
                </c:pt>
                <c:pt idx="372268">
                  <c:v>0</c:v>
                </c:pt>
                <c:pt idx="372269">
                  <c:v>0</c:v>
                </c:pt>
                <c:pt idx="372270">
                  <c:v>0</c:v>
                </c:pt>
                <c:pt idx="372271">
                  <c:v>0</c:v>
                </c:pt>
                <c:pt idx="372272">
                  <c:v>0</c:v>
                </c:pt>
                <c:pt idx="372273">
                  <c:v>0</c:v>
                </c:pt>
                <c:pt idx="372274">
                  <c:v>0</c:v>
                </c:pt>
                <c:pt idx="372275">
                  <c:v>0</c:v>
                </c:pt>
                <c:pt idx="372276">
                  <c:v>0</c:v>
                </c:pt>
                <c:pt idx="372277">
                  <c:v>0</c:v>
                </c:pt>
                <c:pt idx="372278">
                  <c:v>0</c:v>
                </c:pt>
                <c:pt idx="372279">
                  <c:v>0</c:v>
                </c:pt>
                <c:pt idx="372280">
                  <c:v>0</c:v>
                </c:pt>
                <c:pt idx="372281">
                  <c:v>0</c:v>
                </c:pt>
                <c:pt idx="372282">
                  <c:v>0</c:v>
                </c:pt>
                <c:pt idx="372283">
                  <c:v>0</c:v>
                </c:pt>
                <c:pt idx="372284">
                  <c:v>0</c:v>
                </c:pt>
                <c:pt idx="372285">
                  <c:v>0</c:v>
                </c:pt>
                <c:pt idx="372286">
                  <c:v>0</c:v>
                </c:pt>
                <c:pt idx="372287">
                  <c:v>0</c:v>
                </c:pt>
                <c:pt idx="372288">
                  <c:v>0</c:v>
                </c:pt>
                <c:pt idx="372289">
                  <c:v>0</c:v>
                </c:pt>
                <c:pt idx="372290">
                  <c:v>0</c:v>
                </c:pt>
                <c:pt idx="372291">
                  <c:v>0</c:v>
                </c:pt>
                <c:pt idx="372292">
                  <c:v>0</c:v>
                </c:pt>
                <c:pt idx="372293">
                  <c:v>0</c:v>
                </c:pt>
                <c:pt idx="372294">
                  <c:v>0</c:v>
                </c:pt>
                <c:pt idx="372295">
                  <c:v>0</c:v>
                </c:pt>
                <c:pt idx="372296">
                  <c:v>0</c:v>
                </c:pt>
                <c:pt idx="372297">
                  <c:v>0</c:v>
                </c:pt>
                <c:pt idx="372298">
                  <c:v>0</c:v>
                </c:pt>
                <c:pt idx="372299">
                  <c:v>0</c:v>
                </c:pt>
                <c:pt idx="372300">
                  <c:v>0</c:v>
                </c:pt>
                <c:pt idx="372301">
                  <c:v>0</c:v>
                </c:pt>
                <c:pt idx="372302">
                  <c:v>0</c:v>
                </c:pt>
                <c:pt idx="372303">
                  <c:v>0</c:v>
                </c:pt>
                <c:pt idx="372304">
                  <c:v>0</c:v>
                </c:pt>
                <c:pt idx="372305">
                  <c:v>0</c:v>
                </c:pt>
                <c:pt idx="372306">
                  <c:v>0</c:v>
                </c:pt>
                <c:pt idx="372307">
                  <c:v>0</c:v>
                </c:pt>
                <c:pt idx="372308">
                  <c:v>0</c:v>
                </c:pt>
                <c:pt idx="372309">
                  <c:v>0</c:v>
                </c:pt>
                <c:pt idx="372310">
                  <c:v>0</c:v>
                </c:pt>
                <c:pt idx="372311">
                  <c:v>0</c:v>
                </c:pt>
                <c:pt idx="372312">
                  <c:v>0</c:v>
                </c:pt>
                <c:pt idx="372313">
                  <c:v>0</c:v>
                </c:pt>
                <c:pt idx="372314">
                  <c:v>0</c:v>
                </c:pt>
                <c:pt idx="372315">
                  <c:v>0</c:v>
                </c:pt>
                <c:pt idx="372316">
                  <c:v>0</c:v>
                </c:pt>
                <c:pt idx="372317">
                  <c:v>0</c:v>
                </c:pt>
                <c:pt idx="372318">
                  <c:v>0</c:v>
                </c:pt>
                <c:pt idx="372319">
                  <c:v>0</c:v>
                </c:pt>
                <c:pt idx="372320">
                  <c:v>0</c:v>
                </c:pt>
                <c:pt idx="372321">
                  <c:v>0</c:v>
                </c:pt>
                <c:pt idx="372322">
                  <c:v>0</c:v>
                </c:pt>
                <c:pt idx="372323">
                  <c:v>0</c:v>
                </c:pt>
                <c:pt idx="372324">
                  <c:v>0</c:v>
                </c:pt>
                <c:pt idx="372325">
                  <c:v>0</c:v>
                </c:pt>
                <c:pt idx="372326">
                  <c:v>0</c:v>
                </c:pt>
                <c:pt idx="372327">
                  <c:v>0</c:v>
                </c:pt>
                <c:pt idx="372328">
                  <c:v>0</c:v>
                </c:pt>
                <c:pt idx="372329">
                  <c:v>0</c:v>
                </c:pt>
                <c:pt idx="372330">
                  <c:v>0</c:v>
                </c:pt>
                <c:pt idx="372331">
                  <c:v>0</c:v>
                </c:pt>
                <c:pt idx="372332">
                  <c:v>0</c:v>
                </c:pt>
                <c:pt idx="372333">
                  <c:v>0</c:v>
                </c:pt>
                <c:pt idx="372334">
                  <c:v>0</c:v>
                </c:pt>
                <c:pt idx="372335">
                  <c:v>0</c:v>
                </c:pt>
                <c:pt idx="372336">
                  <c:v>0</c:v>
                </c:pt>
                <c:pt idx="372337">
                  <c:v>0</c:v>
                </c:pt>
                <c:pt idx="372338">
                  <c:v>0</c:v>
                </c:pt>
                <c:pt idx="372339">
                  <c:v>0</c:v>
                </c:pt>
                <c:pt idx="372340">
                  <c:v>0</c:v>
                </c:pt>
                <c:pt idx="372341">
                  <c:v>0</c:v>
                </c:pt>
                <c:pt idx="372342">
                  <c:v>0</c:v>
                </c:pt>
                <c:pt idx="372343">
                  <c:v>0</c:v>
                </c:pt>
                <c:pt idx="372344">
                  <c:v>0</c:v>
                </c:pt>
                <c:pt idx="372345">
                  <c:v>0</c:v>
                </c:pt>
                <c:pt idx="372346">
                  <c:v>0</c:v>
                </c:pt>
                <c:pt idx="372347">
                  <c:v>0</c:v>
                </c:pt>
                <c:pt idx="372348">
                  <c:v>0</c:v>
                </c:pt>
                <c:pt idx="372349">
                  <c:v>0</c:v>
                </c:pt>
                <c:pt idx="372350">
                  <c:v>0</c:v>
                </c:pt>
                <c:pt idx="372351">
                  <c:v>0</c:v>
                </c:pt>
                <c:pt idx="372352">
                  <c:v>0</c:v>
                </c:pt>
                <c:pt idx="372353">
                  <c:v>0</c:v>
                </c:pt>
                <c:pt idx="372354">
                  <c:v>0</c:v>
                </c:pt>
                <c:pt idx="372355">
                  <c:v>0</c:v>
                </c:pt>
                <c:pt idx="372356">
                  <c:v>0</c:v>
                </c:pt>
                <c:pt idx="372357">
                  <c:v>0</c:v>
                </c:pt>
                <c:pt idx="372358">
                  <c:v>0</c:v>
                </c:pt>
                <c:pt idx="372359">
                  <c:v>0</c:v>
                </c:pt>
                <c:pt idx="372360">
                  <c:v>0</c:v>
                </c:pt>
                <c:pt idx="372361">
                  <c:v>0</c:v>
                </c:pt>
                <c:pt idx="372362">
                  <c:v>0</c:v>
                </c:pt>
                <c:pt idx="372363">
                  <c:v>0</c:v>
                </c:pt>
                <c:pt idx="372364">
                  <c:v>0</c:v>
                </c:pt>
                <c:pt idx="372365">
                  <c:v>0</c:v>
                </c:pt>
                <c:pt idx="372366">
                  <c:v>0</c:v>
                </c:pt>
                <c:pt idx="372367">
                  <c:v>0</c:v>
                </c:pt>
                <c:pt idx="372368">
                  <c:v>0</c:v>
                </c:pt>
                <c:pt idx="372369">
                  <c:v>0</c:v>
                </c:pt>
                <c:pt idx="372370">
                  <c:v>0</c:v>
                </c:pt>
                <c:pt idx="372371">
                  <c:v>0</c:v>
                </c:pt>
                <c:pt idx="372372">
                  <c:v>0</c:v>
                </c:pt>
                <c:pt idx="372373">
                  <c:v>0</c:v>
                </c:pt>
                <c:pt idx="372374">
                  <c:v>0</c:v>
                </c:pt>
                <c:pt idx="372375">
                  <c:v>0</c:v>
                </c:pt>
                <c:pt idx="372376">
                  <c:v>0</c:v>
                </c:pt>
                <c:pt idx="372377">
                  <c:v>0</c:v>
                </c:pt>
                <c:pt idx="372378">
                  <c:v>0</c:v>
                </c:pt>
                <c:pt idx="372379">
                  <c:v>0</c:v>
                </c:pt>
                <c:pt idx="372380">
                  <c:v>0</c:v>
                </c:pt>
                <c:pt idx="372381">
                  <c:v>0</c:v>
                </c:pt>
                <c:pt idx="372382">
                  <c:v>0</c:v>
                </c:pt>
                <c:pt idx="372383">
                  <c:v>0</c:v>
                </c:pt>
                <c:pt idx="372384">
                  <c:v>0</c:v>
                </c:pt>
                <c:pt idx="372385">
                  <c:v>0</c:v>
                </c:pt>
                <c:pt idx="372386">
                  <c:v>0</c:v>
                </c:pt>
                <c:pt idx="372387">
                  <c:v>0</c:v>
                </c:pt>
                <c:pt idx="372388">
                  <c:v>0</c:v>
                </c:pt>
                <c:pt idx="372389">
                  <c:v>0</c:v>
                </c:pt>
                <c:pt idx="372390">
                  <c:v>0</c:v>
                </c:pt>
                <c:pt idx="372391">
                  <c:v>0</c:v>
                </c:pt>
                <c:pt idx="372392">
                  <c:v>0</c:v>
                </c:pt>
                <c:pt idx="372393">
                  <c:v>0</c:v>
                </c:pt>
                <c:pt idx="372394">
                  <c:v>0</c:v>
                </c:pt>
                <c:pt idx="372395">
                  <c:v>0</c:v>
                </c:pt>
                <c:pt idx="372396">
                  <c:v>0</c:v>
                </c:pt>
                <c:pt idx="372397">
                  <c:v>0</c:v>
                </c:pt>
                <c:pt idx="372398">
                  <c:v>0</c:v>
                </c:pt>
                <c:pt idx="372399">
                  <c:v>0</c:v>
                </c:pt>
                <c:pt idx="372400">
                  <c:v>0</c:v>
                </c:pt>
                <c:pt idx="372401">
                  <c:v>0</c:v>
                </c:pt>
                <c:pt idx="372402">
                  <c:v>0</c:v>
                </c:pt>
                <c:pt idx="372403">
                  <c:v>0</c:v>
                </c:pt>
                <c:pt idx="372404">
                  <c:v>0</c:v>
                </c:pt>
                <c:pt idx="372405">
                  <c:v>0</c:v>
                </c:pt>
                <c:pt idx="372406">
                  <c:v>0</c:v>
                </c:pt>
                <c:pt idx="372407">
                  <c:v>0</c:v>
                </c:pt>
                <c:pt idx="372408">
                  <c:v>0</c:v>
                </c:pt>
                <c:pt idx="372409">
                  <c:v>0</c:v>
                </c:pt>
                <c:pt idx="372410">
                  <c:v>0</c:v>
                </c:pt>
                <c:pt idx="372411">
                  <c:v>0</c:v>
                </c:pt>
                <c:pt idx="372412">
                  <c:v>0</c:v>
                </c:pt>
                <c:pt idx="372413">
                  <c:v>0</c:v>
                </c:pt>
                <c:pt idx="372414">
                  <c:v>0</c:v>
                </c:pt>
                <c:pt idx="372415">
                  <c:v>0</c:v>
                </c:pt>
                <c:pt idx="372416">
                  <c:v>0</c:v>
                </c:pt>
                <c:pt idx="372417">
                  <c:v>0</c:v>
                </c:pt>
                <c:pt idx="372418">
                  <c:v>0</c:v>
                </c:pt>
                <c:pt idx="372419">
                  <c:v>0</c:v>
                </c:pt>
                <c:pt idx="372420">
                  <c:v>0</c:v>
                </c:pt>
                <c:pt idx="372421">
                  <c:v>0</c:v>
                </c:pt>
                <c:pt idx="372422">
                  <c:v>0</c:v>
                </c:pt>
                <c:pt idx="372423">
                  <c:v>0</c:v>
                </c:pt>
                <c:pt idx="372424">
                  <c:v>0</c:v>
                </c:pt>
                <c:pt idx="372425">
                  <c:v>0</c:v>
                </c:pt>
                <c:pt idx="372426">
                  <c:v>0</c:v>
                </c:pt>
                <c:pt idx="372427">
                  <c:v>0</c:v>
                </c:pt>
                <c:pt idx="372428">
                  <c:v>0</c:v>
                </c:pt>
                <c:pt idx="372429">
                  <c:v>0</c:v>
                </c:pt>
                <c:pt idx="372430">
                  <c:v>0</c:v>
                </c:pt>
                <c:pt idx="372431">
                  <c:v>0</c:v>
                </c:pt>
                <c:pt idx="372432">
                  <c:v>0</c:v>
                </c:pt>
                <c:pt idx="372433">
                  <c:v>0</c:v>
                </c:pt>
                <c:pt idx="372434">
                  <c:v>0</c:v>
                </c:pt>
                <c:pt idx="372435">
                  <c:v>0</c:v>
                </c:pt>
                <c:pt idx="372436">
                  <c:v>0</c:v>
                </c:pt>
                <c:pt idx="372437">
                  <c:v>0</c:v>
                </c:pt>
                <c:pt idx="372438">
                  <c:v>0</c:v>
                </c:pt>
                <c:pt idx="372439">
                  <c:v>0</c:v>
                </c:pt>
                <c:pt idx="372440">
                  <c:v>0</c:v>
                </c:pt>
                <c:pt idx="372441">
                  <c:v>0</c:v>
                </c:pt>
                <c:pt idx="372442">
                  <c:v>0</c:v>
                </c:pt>
                <c:pt idx="372443">
                  <c:v>0</c:v>
                </c:pt>
                <c:pt idx="372444">
                  <c:v>0</c:v>
                </c:pt>
                <c:pt idx="372445">
                  <c:v>0</c:v>
                </c:pt>
                <c:pt idx="372446">
                  <c:v>0</c:v>
                </c:pt>
                <c:pt idx="372447">
                  <c:v>0</c:v>
                </c:pt>
                <c:pt idx="372448">
                  <c:v>0</c:v>
                </c:pt>
                <c:pt idx="372449">
                  <c:v>0</c:v>
                </c:pt>
                <c:pt idx="372450">
                  <c:v>0</c:v>
                </c:pt>
                <c:pt idx="372451">
                  <c:v>0</c:v>
                </c:pt>
                <c:pt idx="372452">
                  <c:v>0</c:v>
                </c:pt>
                <c:pt idx="372453">
                  <c:v>0</c:v>
                </c:pt>
                <c:pt idx="372454">
                  <c:v>0</c:v>
                </c:pt>
                <c:pt idx="372455">
                  <c:v>0</c:v>
                </c:pt>
                <c:pt idx="372456">
                  <c:v>0</c:v>
                </c:pt>
                <c:pt idx="372457">
                  <c:v>0</c:v>
                </c:pt>
                <c:pt idx="372458">
                  <c:v>0</c:v>
                </c:pt>
                <c:pt idx="372459">
                  <c:v>0</c:v>
                </c:pt>
                <c:pt idx="372460">
                  <c:v>0</c:v>
                </c:pt>
                <c:pt idx="372461">
                  <c:v>0</c:v>
                </c:pt>
                <c:pt idx="372462">
                  <c:v>0</c:v>
                </c:pt>
                <c:pt idx="372463">
                  <c:v>0</c:v>
                </c:pt>
                <c:pt idx="372464">
                  <c:v>0</c:v>
                </c:pt>
                <c:pt idx="372465">
                  <c:v>0</c:v>
                </c:pt>
                <c:pt idx="372466">
                  <c:v>0</c:v>
                </c:pt>
                <c:pt idx="372467">
                  <c:v>0</c:v>
                </c:pt>
                <c:pt idx="372468">
                  <c:v>0</c:v>
                </c:pt>
                <c:pt idx="372469">
                  <c:v>0</c:v>
                </c:pt>
                <c:pt idx="372470">
                  <c:v>0</c:v>
                </c:pt>
                <c:pt idx="372471">
                  <c:v>0</c:v>
                </c:pt>
                <c:pt idx="372472">
                  <c:v>0</c:v>
                </c:pt>
                <c:pt idx="372473">
                  <c:v>0</c:v>
                </c:pt>
                <c:pt idx="372474">
                  <c:v>0</c:v>
                </c:pt>
                <c:pt idx="372475">
                  <c:v>0</c:v>
                </c:pt>
                <c:pt idx="372476">
                  <c:v>0</c:v>
                </c:pt>
                <c:pt idx="372477">
                  <c:v>0</c:v>
                </c:pt>
                <c:pt idx="372478">
                  <c:v>0</c:v>
                </c:pt>
                <c:pt idx="372479">
                  <c:v>0</c:v>
                </c:pt>
                <c:pt idx="372480">
                  <c:v>0</c:v>
                </c:pt>
                <c:pt idx="372481">
                  <c:v>0</c:v>
                </c:pt>
                <c:pt idx="372482">
                  <c:v>0</c:v>
                </c:pt>
                <c:pt idx="372483">
                  <c:v>0</c:v>
                </c:pt>
                <c:pt idx="372484">
                  <c:v>0</c:v>
                </c:pt>
                <c:pt idx="372485">
                  <c:v>0</c:v>
                </c:pt>
                <c:pt idx="372486">
                  <c:v>0</c:v>
                </c:pt>
                <c:pt idx="372487">
                  <c:v>0</c:v>
                </c:pt>
                <c:pt idx="372488">
                  <c:v>0</c:v>
                </c:pt>
                <c:pt idx="372489">
                  <c:v>0</c:v>
                </c:pt>
                <c:pt idx="372490">
                  <c:v>0</c:v>
                </c:pt>
                <c:pt idx="372491">
                  <c:v>0</c:v>
                </c:pt>
                <c:pt idx="372492">
                  <c:v>0</c:v>
                </c:pt>
                <c:pt idx="372493">
                  <c:v>0</c:v>
                </c:pt>
                <c:pt idx="372494">
                  <c:v>0</c:v>
                </c:pt>
                <c:pt idx="372495">
                  <c:v>0</c:v>
                </c:pt>
                <c:pt idx="372496">
                  <c:v>0</c:v>
                </c:pt>
                <c:pt idx="372497">
                  <c:v>0</c:v>
                </c:pt>
                <c:pt idx="372498">
                  <c:v>0</c:v>
                </c:pt>
                <c:pt idx="372499">
                  <c:v>0</c:v>
                </c:pt>
                <c:pt idx="372500">
                  <c:v>0</c:v>
                </c:pt>
                <c:pt idx="372501">
                  <c:v>0</c:v>
                </c:pt>
                <c:pt idx="372502">
                  <c:v>0</c:v>
                </c:pt>
                <c:pt idx="372503">
                  <c:v>0</c:v>
                </c:pt>
                <c:pt idx="372504">
                  <c:v>0</c:v>
                </c:pt>
                <c:pt idx="372505">
                  <c:v>0</c:v>
                </c:pt>
                <c:pt idx="372506">
                  <c:v>0</c:v>
                </c:pt>
                <c:pt idx="372507">
                  <c:v>0</c:v>
                </c:pt>
                <c:pt idx="372508">
                  <c:v>0</c:v>
                </c:pt>
                <c:pt idx="372509">
                  <c:v>0</c:v>
                </c:pt>
                <c:pt idx="372510">
                  <c:v>0</c:v>
                </c:pt>
                <c:pt idx="372511">
                  <c:v>0</c:v>
                </c:pt>
                <c:pt idx="372512">
                  <c:v>0</c:v>
                </c:pt>
                <c:pt idx="372513">
                  <c:v>0</c:v>
                </c:pt>
                <c:pt idx="372514">
                  <c:v>0</c:v>
                </c:pt>
                <c:pt idx="372515">
                  <c:v>0</c:v>
                </c:pt>
                <c:pt idx="372516">
                  <c:v>0</c:v>
                </c:pt>
                <c:pt idx="372517">
                  <c:v>0</c:v>
                </c:pt>
                <c:pt idx="372518">
                  <c:v>0</c:v>
                </c:pt>
                <c:pt idx="372519">
                  <c:v>0</c:v>
                </c:pt>
                <c:pt idx="372520">
                  <c:v>0</c:v>
                </c:pt>
                <c:pt idx="372521">
                  <c:v>0</c:v>
                </c:pt>
                <c:pt idx="372522">
                  <c:v>0</c:v>
                </c:pt>
                <c:pt idx="372523">
                  <c:v>0</c:v>
                </c:pt>
                <c:pt idx="372524">
                  <c:v>0</c:v>
                </c:pt>
                <c:pt idx="372525">
                  <c:v>0</c:v>
                </c:pt>
                <c:pt idx="372526">
                  <c:v>0</c:v>
                </c:pt>
                <c:pt idx="372527">
                  <c:v>0</c:v>
                </c:pt>
                <c:pt idx="372528">
                  <c:v>0</c:v>
                </c:pt>
                <c:pt idx="372529">
                  <c:v>0</c:v>
                </c:pt>
                <c:pt idx="372530">
                  <c:v>0</c:v>
                </c:pt>
                <c:pt idx="372531">
                  <c:v>0</c:v>
                </c:pt>
                <c:pt idx="372532">
                  <c:v>0</c:v>
                </c:pt>
                <c:pt idx="372533">
                  <c:v>0</c:v>
                </c:pt>
                <c:pt idx="372534">
                  <c:v>0</c:v>
                </c:pt>
                <c:pt idx="372535">
                  <c:v>0</c:v>
                </c:pt>
                <c:pt idx="372536">
                  <c:v>0</c:v>
                </c:pt>
                <c:pt idx="372537">
                  <c:v>0</c:v>
                </c:pt>
                <c:pt idx="372538">
                  <c:v>0</c:v>
                </c:pt>
                <c:pt idx="372539">
                  <c:v>0</c:v>
                </c:pt>
                <c:pt idx="372540">
                  <c:v>0</c:v>
                </c:pt>
                <c:pt idx="372541">
                  <c:v>0</c:v>
                </c:pt>
                <c:pt idx="372542">
                  <c:v>0</c:v>
                </c:pt>
                <c:pt idx="372543">
                  <c:v>0</c:v>
                </c:pt>
                <c:pt idx="372544">
                  <c:v>0</c:v>
                </c:pt>
                <c:pt idx="372545">
                  <c:v>0</c:v>
                </c:pt>
                <c:pt idx="372546">
                  <c:v>0</c:v>
                </c:pt>
                <c:pt idx="372547">
                  <c:v>0</c:v>
                </c:pt>
                <c:pt idx="372548">
                  <c:v>0</c:v>
                </c:pt>
                <c:pt idx="372549">
                  <c:v>0</c:v>
                </c:pt>
                <c:pt idx="372550">
                  <c:v>0</c:v>
                </c:pt>
                <c:pt idx="372551">
                  <c:v>0</c:v>
                </c:pt>
                <c:pt idx="372552">
                  <c:v>0</c:v>
                </c:pt>
                <c:pt idx="372553">
                  <c:v>0</c:v>
                </c:pt>
                <c:pt idx="372554">
                  <c:v>0</c:v>
                </c:pt>
                <c:pt idx="372555">
                  <c:v>0</c:v>
                </c:pt>
                <c:pt idx="372556">
                  <c:v>0</c:v>
                </c:pt>
                <c:pt idx="372557">
                  <c:v>0</c:v>
                </c:pt>
                <c:pt idx="372558">
                  <c:v>0</c:v>
                </c:pt>
                <c:pt idx="372559">
                  <c:v>0</c:v>
                </c:pt>
                <c:pt idx="372560">
                  <c:v>0</c:v>
                </c:pt>
                <c:pt idx="372561">
                  <c:v>0</c:v>
                </c:pt>
                <c:pt idx="372562">
                  <c:v>0</c:v>
                </c:pt>
                <c:pt idx="372563">
                  <c:v>0</c:v>
                </c:pt>
                <c:pt idx="372564">
                  <c:v>0</c:v>
                </c:pt>
                <c:pt idx="372565">
                  <c:v>0</c:v>
                </c:pt>
                <c:pt idx="372566">
                  <c:v>0</c:v>
                </c:pt>
                <c:pt idx="372567">
                  <c:v>0</c:v>
                </c:pt>
                <c:pt idx="372568">
                  <c:v>0</c:v>
                </c:pt>
                <c:pt idx="372569">
                  <c:v>0</c:v>
                </c:pt>
                <c:pt idx="372570">
                  <c:v>0</c:v>
                </c:pt>
                <c:pt idx="372571">
                  <c:v>0</c:v>
                </c:pt>
                <c:pt idx="372572">
                  <c:v>0</c:v>
                </c:pt>
                <c:pt idx="372573">
                  <c:v>0</c:v>
                </c:pt>
                <c:pt idx="372574">
                  <c:v>0</c:v>
                </c:pt>
                <c:pt idx="372575">
                  <c:v>0</c:v>
                </c:pt>
                <c:pt idx="372576">
                  <c:v>0</c:v>
                </c:pt>
                <c:pt idx="372577">
                  <c:v>0</c:v>
                </c:pt>
                <c:pt idx="372578">
                  <c:v>0</c:v>
                </c:pt>
                <c:pt idx="372579">
                  <c:v>0</c:v>
                </c:pt>
                <c:pt idx="372580">
                  <c:v>0</c:v>
                </c:pt>
                <c:pt idx="372581">
                  <c:v>0</c:v>
                </c:pt>
                <c:pt idx="372582">
                  <c:v>0</c:v>
                </c:pt>
                <c:pt idx="372583">
                  <c:v>0</c:v>
                </c:pt>
                <c:pt idx="372584">
                  <c:v>0</c:v>
                </c:pt>
                <c:pt idx="372585">
                  <c:v>0</c:v>
                </c:pt>
                <c:pt idx="372586">
                  <c:v>0</c:v>
                </c:pt>
                <c:pt idx="372587">
                  <c:v>0</c:v>
                </c:pt>
                <c:pt idx="372588">
                  <c:v>0</c:v>
                </c:pt>
                <c:pt idx="372589">
                  <c:v>0</c:v>
                </c:pt>
                <c:pt idx="372590">
                  <c:v>0</c:v>
                </c:pt>
                <c:pt idx="372591">
                  <c:v>0</c:v>
                </c:pt>
                <c:pt idx="372592">
                  <c:v>0</c:v>
                </c:pt>
                <c:pt idx="372593">
                  <c:v>0</c:v>
                </c:pt>
                <c:pt idx="372594">
                  <c:v>0</c:v>
                </c:pt>
                <c:pt idx="372595">
                  <c:v>0</c:v>
                </c:pt>
                <c:pt idx="372596">
                  <c:v>0</c:v>
                </c:pt>
                <c:pt idx="372597">
                  <c:v>0</c:v>
                </c:pt>
                <c:pt idx="372598">
                  <c:v>0</c:v>
                </c:pt>
                <c:pt idx="372599">
                  <c:v>0</c:v>
                </c:pt>
                <c:pt idx="372600">
                  <c:v>0</c:v>
                </c:pt>
                <c:pt idx="372601">
                  <c:v>0</c:v>
                </c:pt>
                <c:pt idx="372602">
                  <c:v>0</c:v>
                </c:pt>
                <c:pt idx="372603">
                  <c:v>0</c:v>
                </c:pt>
                <c:pt idx="372604">
                  <c:v>0</c:v>
                </c:pt>
                <c:pt idx="372605">
                  <c:v>0</c:v>
                </c:pt>
                <c:pt idx="372606">
                  <c:v>0</c:v>
                </c:pt>
                <c:pt idx="372607">
                  <c:v>0</c:v>
                </c:pt>
                <c:pt idx="372608">
                  <c:v>0</c:v>
                </c:pt>
                <c:pt idx="372609">
                  <c:v>0</c:v>
                </c:pt>
                <c:pt idx="372610">
                  <c:v>0</c:v>
                </c:pt>
                <c:pt idx="372611">
                  <c:v>0</c:v>
                </c:pt>
                <c:pt idx="372612">
                  <c:v>0</c:v>
                </c:pt>
                <c:pt idx="372613">
                  <c:v>0</c:v>
                </c:pt>
                <c:pt idx="372614">
                  <c:v>0</c:v>
                </c:pt>
                <c:pt idx="372615">
                  <c:v>0</c:v>
                </c:pt>
                <c:pt idx="372616">
                  <c:v>0</c:v>
                </c:pt>
                <c:pt idx="372617">
                  <c:v>0</c:v>
                </c:pt>
                <c:pt idx="372618">
                  <c:v>0</c:v>
                </c:pt>
                <c:pt idx="372619">
                  <c:v>0</c:v>
                </c:pt>
                <c:pt idx="372620">
                  <c:v>0</c:v>
                </c:pt>
                <c:pt idx="372621">
                  <c:v>0</c:v>
                </c:pt>
                <c:pt idx="372622">
                  <c:v>0</c:v>
                </c:pt>
                <c:pt idx="372623">
                  <c:v>0</c:v>
                </c:pt>
                <c:pt idx="372624">
                  <c:v>0</c:v>
                </c:pt>
                <c:pt idx="372625">
                  <c:v>0</c:v>
                </c:pt>
                <c:pt idx="372626">
                  <c:v>0</c:v>
                </c:pt>
                <c:pt idx="372627">
                  <c:v>0</c:v>
                </c:pt>
                <c:pt idx="372628">
                  <c:v>0</c:v>
                </c:pt>
                <c:pt idx="372629">
                  <c:v>0</c:v>
                </c:pt>
                <c:pt idx="372630">
                  <c:v>0</c:v>
                </c:pt>
                <c:pt idx="372631">
                  <c:v>0</c:v>
                </c:pt>
                <c:pt idx="372632">
                  <c:v>0</c:v>
                </c:pt>
                <c:pt idx="372633">
                  <c:v>0</c:v>
                </c:pt>
                <c:pt idx="372634">
                  <c:v>0</c:v>
                </c:pt>
                <c:pt idx="372635">
                  <c:v>0</c:v>
                </c:pt>
                <c:pt idx="372636">
                  <c:v>0</c:v>
                </c:pt>
                <c:pt idx="372637">
                  <c:v>0</c:v>
                </c:pt>
                <c:pt idx="372638">
                  <c:v>0</c:v>
                </c:pt>
                <c:pt idx="372639">
                  <c:v>0</c:v>
                </c:pt>
                <c:pt idx="372640">
                  <c:v>0</c:v>
                </c:pt>
                <c:pt idx="372641">
                  <c:v>0</c:v>
                </c:pt>
                <c:pt idx="372642">
                  <c:v>0</c:v>
                </c:pt>
                <c:pt idx="372643">
                  <c:v>0</c:v>
                </c:pt>
                <c:pt idx="372644">
                  <c:v>0</c:v>
                </c:pt>
                <c:pt idx="372645">
                  <c:v>0</c:v>
                </c:pt>
                <c:pt idx="372646">
                  <c:v>0</c:v>
                </c:pt>
                <c:pt idx="372647">
                  <c:v>0</c:v>
                </c:pt>
                <c:pt idx="372648">
                  <c:v>0</c:v>
                </c:pt>
                <c:pt idx="372649">
                  <c:v>0</c:v>
                </c:pt>
                <c:pt idx="372650">
                  <c:v>0</c:v>
                </c:pt>
                <c:pt idx="372651">
                  <c:v>0</c:v>
                </c:pt>
                <c:pt idx="372652">
                  <c:v>0</c:v>
                </c:pt>
                <c:pt idx="372653">
                  <c:v>0</c:v>
                </c:pt>
                <c:pt idx="372654">
                  <c:v>0</c:v>
                </c:pt>
                <c:pt idx="372655">
                  <c:v>0</c:v>
                </c:pt>
                <c:pt idx="372656">
                  <c:v>0</c:v>
                </c:pt>
                <c:pt idx="372657">
                  <c:v>0</c:v>
                </c:pt>
                <c:pt idx="372658">
                  <c:v>0</c:v>
                </c:pt>
                <c:pt idx="372659">
                  <c:v>0</c:v>
                </c:pt>
                <c:pt idx="372660">
                  <c:v>0</c:v>
                </c:pt>
                <c:pt idx="372661">
                  <c:v>0</c:v>
                </c:pt>
                <c:pt idx="372662">
                  <c:v>0</c:v>
                </c:pt>
                <c:pt idx="372663">
                  <c:v>0</c:v>
                </c:pt>
                <c:pt idx="372664">
                  <c:v>0</c:v>
                </c:pt>
                <c:pt idx="372665">
                  <c:v>0</c:v>
                </c:pt>
                <c:pt idx="372666">
                  <c:v>0</c:v>
                </c:pt>
                <c:pt idx="372667">
                  <c:v>0</c:v>
                </c:pt>
                <c:pt idx="372668">
                  <c:v>0</c:v>
                </c:pt>
                <c:pt idx="372669">
                  <c:v>0</c:v>
                </c:pt>
                <c:pt idx="372670">
                  <c:v>0</c:v>
                </c:pt>
                <c:pt idx="372671">
                  <c:v>0</c:v>
                </c:pt>
                <c:pt idx="372672">
                  <c:v>0</c:v>
                </c:pt>
                <c:pt idx="372673">
                  <c:v>0</c:v>
                </c:pt>
                <c:pt idx="372674">
                  <c:v>0</c:v>
                </c:pt>
                <c:pt idx="372675">
                  <c:v>0</c:v>
                </c:pt>
                <c:pt idx="372676">
                  <c:v>0</c:v>
                </c:pt>
                <c:pt idx="372677">
                  <c:v>0</c:v>
                </c:pt>
                <c:pt idx="372678">
                  <c:v>0</c:v>
                </c:pt>
                <c:pt idx="372679">
                  <c:v>0</c:v>
                </c:pt>
                <c:pt idx="372680">
                  <c:v>0</c:v>
                </c:pt>
                <c:pt idx="372681">
                  <c:v>0</c:v>
                </c:pt>
                <c:pt idx="372682">
                  <c:v>0</c:v>
                </c:pt>
                <c:pt idx="372683">
                  <c:v>0</c:v>
                </c:pt>
                <c:pt idx="372684">
                  <c:v>0</c:v>
                </c:pt>
                <c:pt idx="372685">
                  <c:v>0</c:v>
                </c:pt>
                <c:pt idx="372686">
                  <c:v>0</c:v>
                </c:pt>
                <c:pt idx="372687">
                  <c:v>0</c:v>
                </c:pt>
                <c:pt idx="372688">
                  <c:v>0</c:v>
                </c:pt>
                <c:pt idx="372689">
                  <c:v>0</c:v>
                </c:pt>
                <c:pt idx="372690">
                  <c:v>0</c:v>
                </c:pt>
                <c:pt idx="372691">
                  <c:v>0</c:v>
                </c:pt>
                <c:pt idx="372692">
                  <c:v>0</c:v>
                </c:pt>
                <c:pt idx="372693">
                  <c:v>0</c:v>
                </c:pt>
                <c:pt idx="372694">
                  <c:v>0</c:v>
                </c:pt>
                <c:pt idx="372695">
                  <c:v>0</c:v>
                </c:pt>
                <c:pt idx="372696">
                  <c:v>0</c:v>
                </c:pt>
                <c:pt idx="372697">
                  <c:v>0</c:v>
                </c:pt>
                <c:pt idx="372698">
                  <c:v>0</c:v>
                </c:pt>
                <c:pt idx="372699">
                  <c:v>0</c:v>
                </c:pt>
                <c:pt idx="372700">
                  <c:v>0</c:v>
                </c:pt>
                <c:pt idx="372701">
                  <c:v>0</c:v>
                </c:pt>
                <c:pt idx="372702">
                  <c:v>0</c:v>
                </c:pt>
                <c:pt idx="372703">
                  <c:v>0</c:v>
                </c:pt>
                <c:pt idx="372704">
                  <c:v>0</c:v>
                </c:pt>
                <c:pt idx="372705">
                  <c:v>0</c:v>
                </c:pt>
                <c:pt idx="372706">
                  <c:v>0</c:v>
                </c:pt>
                <c:pt idx="372707">
                  <c:v>0</c:v>
                </c:pt>
                <c:pt idx="372708">
                  <c:v>0</c:v>
                </c:pt>
                <c:pt idx="372709">
                  <c:v>0</c:v>
                </c:pt>
                <c:pt idx="372710">
                  <c:v>0</c:v>
                </c:pt>
                <c:pt idx="372711">
                  <c:v>0</c:v>
                </c:pt>
                <c:pt idx="372712">
                  <c:v>0</c:v>
                </c:pt>
                <c:pt idx="372713">
                  <c:v>0</c:v>
                </c:pt>
                <c:pt idx="372714">
                  <c:v>0</c:v>
                </c:pt>
                <c:pt idx="372715">
                  <c:v>0</c:v>
                </c:pt>
                <c:pt idx="372716">
                  <c:v>0</c:v>
                </c:pt>
                <c:pt idx="372717">
                  <c:v>0</c:v>
                </c:pt>
                <c:pt idx="372718">
                  <c:v>0</c:v>
                </c:pt>
                <c:pt idx="372719">
                  <c:v>0</c:v>
                </c:pt>
                <c:pt idx="372720">
                  <c:v>0</c:v>
                </c:pt>
                <c:pt idx="372721">
                  <c:v>0</c:v>
                </c:pt>
                <c:pt idx="372722">
                  <c:v>0</c:v>
                </c:pt>
                <c:pt idx="372723">
                  <c:v>0</c:v>
                </c:pt>
                <c:pt idx="372724">
                  <c:v>0</c:v>
                </c:pt>
                <c:pt idx="372725">
                  <c:v>0</c:v>
                </c:pt>
                <c:pt idx="372726">
                  <c:v>0</c:v>
                </c:pt>
                <c:pt idx="372727">
                  <c:v>0</c:v>
                </c:pt>
                <c:pt idx="372728">
                  <c:v>0</c:v>
                </c:pt>
                <c:pt idx="372729">
                  <c:v>0</c:v>
                </c:pt>
                <c:pt idx="372730">
                  <c:v>0</c:v>
                </c:pt>
                <c:pt idx="372731">
                  <c:v>0</c:v>
                </c:pt>
                <c:pt idx="372732">
                  <c:v>0</c:v>
                </c:pt>
                <c:pt idx="372733">
                  <c:v>0</c:v>
                </c:pt>
                <c:pt idx="372734">
                  <c:v>0</c:v>
                </c:pt>
                <c:pt idx="372735">
                  <c:v>0</c:v>
                </c:pt>
                <c:pt idx="372736">
                  <c:v>0</c:v>
                </c:pt>
                <c:pt idx="372737">
                  <c:v>0</c:v>
                </c:pt>
                <c:pt idx="372738">
                  <c:v>0</c:v>
                </c:pt>
                <c:pt idx="372739">
                  <c:v>0</c:v>
                </c:pt>
                <c:pt idx="372740">
                  <c:v>0</c:v>
                </c:pt>
                <c:pt idx="372741">
                  <c:v>0</c:v>
                </c:pt>
                <c:pt idx="372742">
                  <c:v>0</c:v>
                </c:pt>
                <c:pt idx="372743">
                  <c:v>0</c:v>
                </c:pt>
                <c:pt idx="372744">
                  <c:v>0</c:v>
                </c:pt>
                <c:pt idx="372745">
                  <c:v>0</c:v>
                </c:pt>
                <c:pt idx="372746">
                  <c:v>0</c:v>
                </c:pt>
                <c:pt idx="372747">
                  <c:v>0</c:v>
                </c:pt>
                <c:pt idx="372748">
                  <c:v>0</c:v>
                </c:pt>
                <c:pt idx="372749">
                  <c:v>0</c:v>
                </c:pt>
                <c:pt idx="372750">
                  <c:v>0</c:v>
                </c:pt>
                <c:pt idx="372751">
                  <c:v>0</c:v>
                </c:pt>
                <c:pt idx="372752">
                  <c:v>0</c:v>
                </c:pt>
                <c:pt idx="372753">
                  <c:v>0</c:v>
                </c:pt>
                <c:pt idx="372754">
                  <c:v>0</c:v>
                </c:pt>
                <c:pt idx="372755">
                  <c:v>0</c:v>
                </c:pt>
                <c:pt idx="372756">
                  <c:v>0</c:v>
                </c:pt>
                <c:pt idx="372757">
                  <c:v>0</c:v>
                </c:pt>
                <c:pt idx="372758">
                  <c:v>0</c:v>
                </c:pt>
                <c:pt idx="372759">
                  <c:v>0</c:v>
                </c:pt>
                <c:pt idx="372760">
                  <c:v>0</c:v>
                </c:pt>
                <c:pt idx="372761">
                  <c:v>0</c:v>
                </c:pt>
                <c:pt idx="372762">
                  <c:v>0</c:v>
                </c:pt>
                <c:pt idx="372763">
                  <c:v>0</c:v>
                </c:pt>
                <c:pt idx="372764">
                  <c:v>0</c:v>
                </c:pt>
                <c:pt idx="372765">
                  <c:v>0</c:v>
                </c:pt>
                <c:pt idx="372766">
                  <c:v>0</c:v>
                </c:pt>
                <c:pt idx="372767">
                  <c:v>0</c:v>
                </c:pt>
                <c:pt idx="372768">
                  <c:v>0</c:v>
                </c:pt>
                <c:pt idx="372769">
                  <c:v>0</c:v>
                </c:pt>
                <c:pt idx="372770">
                  <c:v>0</c:v>
                </c:pt>
                <c:pt idx="372771">
                  <c:v>0</c:v>
                </c:pt>
                <c:pt idx="372772">
                  <c:v>0</c:v>
                </c:pt>
                <c:pt idx="372773">
                  <c:v>0</c:v>
                </c:pt>
                <c:pt idx="372774">
                  <c:v>0</c:v>
                </c:pt>
                <c:pt idx="372775">
                  <c:v>0</c:v>
                </c:pt>
                <c:pt idx="372776">
                  <c:v>0</c:v>
                </c:pt>
                <c:pt idx="372777">
                  <c:v>0</c:v>
                </c:pt>
                <c:pt idx="372778">
                  <c:v>0</c:v>
                </c:pt>
                <c:pt idx="372779">
                  <c:v>0</c:v>
                </c:pt>
                <c:pt idx="372780">
                  <c:v>0</c:v>
                </c:pt>
                <c:pt idx="372781">
                  <c:v>0</c:v>
                </c:pt>
                <c:pt idx="372782">
                  <c:v>0</c:v>
                </c:pt>
                <c:pt idx="372783">
                  <c:v>0</c:v>
                </c:pt>
                <c:pt idx="372784">
                  <c:v>0</c:v>
                </c:pt>
                <c:pt idx="372785">
                  <c:v>0</c:v>
                </c:pt>
                <c:pt idx="372786">
                  <c:v>0</c:v>
                </c:pt>
                <c:pt idx="372787">
                  <c:v>0</c:v>
                </c:pt>
                <c:pt idx="372788">
                  <c:v>0</c:v>
                </c:pt>
                <c:pt idx="372789">
                  <c:v>0</c:v>
                </c:pt>
                <c:pt idx="372790">
                  <c:v>0</c:v>
                </c:pt>
                <c:pt idx="372791">
                  <c:v>0</c:v>
                </c:pt>
                <c:pt idx="372792">
                  <c:v>0</c:v>
                </c:pt>
                <c:pt idx="372793">
                  <c:v>0</c:v>
                </c:pt>
                <c:pt idx="372794">
                  <c:v>0</c:v>
                </c:pt>
                <c:pt idx="372795">
                  <c:v>0</c:v>
                </c:pt>
                <c:pt idx="372796">
                  <c:v>0</c:v>
                </c:pt>
                <c:pt idx="372797">
                  <c:v>0</c:v>
                </c:pt>
                <c:pt idx="372798">
                  <c:v>0</c:v>
                </c:pt>
                <c:pt idx="372799">
                  <c:v>0</c:v>
                </c:pt>
                <c:pt idx="372800">
                  <c:v>0</c:v>
                </c:pt>
                <c:pt idx="372801">
                  <c:v>0</c:v>
                </c:pt>
                <c:pt idx="372802">
                  <c:v>0</c:v>
                </c:pt>
                <c:pt idx="372803">
                  <c:v>0</c:v>
                </c:pt>
                <c:pt idx="372804">
                  <c:v>0</c:v>
                </c:pt>
                <c:pt idx="372805">
                  <c:v>0</c:v>
                </c:pt>
                <c:pt idx="372806">
                  <c:v>0</c:v>
                </c:pt>
                <c:pt idx="372807">
                  <c:v>0</c:v>
                </c:pt>
                <c:pt idx="372808">
                  <c:v>0</c:v>
                </c:pt>
                <c:pt idx="372809">
                  <c:v>0</c:v>
                </c:pt>
                <c:pt idx="372810">
                  <c:v>0</c:v>
                </c:pt>
                <c:pt idx="372811">
                  <c:v>0</c:v>
                </c:pt>
                <c:pt idx="372812">
                  <c:v>0</c:v>
                </c:pt>
                <c:pt idx="372813">
                  <c:v>0</c:v>
                </c:pt>
                <c:pt idx="372814">
                  <c:v>0</c:v>
                </c:pt>
                <c:pt idx="372815">
                  <c:v>0</c:v>
                </c:pt>
                <c:pt idx="372816">
                  <c:v>0</c:v>
                </c:pt>
                <c:pt idx="372817">
                  <c:v>0</c:v>
                </c:pt>
                <c:pt idx="372818">
                  <c:v>0</c:v>
                </c:pt>
                <c:pt idx="372819">
                  <c:v>0</c:v>
                </c:pt>
                <c:pt idx="372820">
                  <c:v>0</c:v>
                </c:pt>
                <c:pt idx="372821">
                  <c:v>0</c:v>
                </c:pt>
                <c:pt idx="372822">
                  <c:v>0</c:v>
                </c:pt>
                <c:pt idx="372823">
                  <c:v>0</c:v>
                </c:pt>
                <c:pt idx="372824">
                  <c:v>0</c:v>
                </c:pt>
                <c:pt idx="372825">
                  <c:v>0</c:v>
                </c:pt>
                <c:pt idx="372826">
                  <c:v>0</c:v>
                </c:pt>
                <c:pt idx="372827">
                  <c:v>0</c:v>
                </c:pt>
                <c:pt idx="372828">
                  <c:v>0</c:v>
                </c:pt>
                <c:pt idx="372829">
                  <c:v>0</c:v>
                </c:pt>
                <c:pt idx="372830">
                  <c:v>0</c:v>
                </c:pt>
                <c:pt idx="372831">
                  <c:v>0</c:v>
                </c:pt>
                <c:pt idx="372832">
                  <c:v>0</c:v>
                </c:pt>
                <c:pt idx="372833">
                  <c:v>0</c:v>
                </c:pt>
                <c:pt idx="372834">
                  <c:v>0</c:v>
                </c:pt>
                <c:pt idx="372835">
                  <c:v>0</c:v>
                </c:pt>
                <c:pt idx="372836">
                  <c:v>0</c:v>
                </c:pt>
                <c:pt idx="372837">
                  <c:v>0</c:v>
                </c:pt>
                <c:pt idx="372838">
                  <c:v>0</c:v>
                </c:pt>
                <c:pt idx="372839">
                  <c:v>0</c:v>
                </c:pt>
                <c:pt idx="372840">
                  <c:v>0</c:v>
                </c:pt>
                <c:pt idx="372841">
                  <c:v>0</c:v>
                </c:pt>
                <c:pt idx="372842">
                  <c:v>0</c:v>
                </c:pt>
                <c:pt idx="372843">
                  <c:v>0</c:v>
                </c:pt>
                <c:pt idx="372844">
                  <c:v>0</c:v>
                </c:pt>
                <c:pt idx="372845">
                  <c:v>0</c:v>
                </c:pt>
                <c:pt idx="372846">
                  <c:v>0</c:v>
                </c:pt>
                <c:pt idx="372847">
                  <c:v>0</c:v>
                </c:pt>
                <c:pt idx="372848">
                  <c:v>0</c:v>
                </c:pt>
                <c:pt idx="372849">
                  <c:v>0</c:v>
                </c:pt>
                <c:pt idx="372850">
                  <c:v>0</c:v>
                </c:pt>
                <c:pt idx="372851">
                  <c:v>0</c:v>
                </c:pt>
                <c:pt idx="372852">
                  <c:v>0</c:v>
                </c:pt>
                <c:pt idx="372853">
                  <c:v>0</c:v>
                </c:pt>
                <c:pt idx="372854">
                  <c:v>0</c:v>
                </c:pt>
                <c:pt idx="372855">
                  <c:v>0</c:v>
                </c:pt>
                <c:pt idx="372856">
                  <c:v>0</c:v>
                </c:pt>
                <c:pt idx="372857">
                  <c:v>0</c:v>
                </c:pt>
                <c:pt idx="372858">
                  <c:v>0</c:v>
                </c:pt>
                <c:pt idx="372859">
                  <c:v>0</c:v>
                </c:pt>
                <c:pt idx="372860">
                  <c:v>0</c:v>
                </c:pt>
                <c:pt idx="372861">
                  <c:v>0</c:v>
                </c:pt>
                <c:pt idx="372862">
                  <c:v>0</c:v>
                </c:pt>
                <c:pt idx="372863">
                  <c:v>0</c:v>
                </c:pt>
                <c:pt idx="372864">
                  <c:v>0</c:v>
                </c:pt>
                <c:pt idx="372865">
                  <c:v>0</c:v>
                </c:pt>
                <c:pt idx="372866">
                  <c:v>0</c:v>
                </c:pt>
                <c:pt idx="372867">
                  <c:v>0</c:v>
                </c:pt>
                <c:pt idx="372868">
                  <c:v>0</c:v>
                </c:pt>
                <c:pt idx="372869">
                  <c:v>0</c:v>
                </c:pt>
                <c:pt idx="372870">
                  <c:v>0</c:v>
                </c:pt>
                <c:pt idx="372871">
                  <c:v>0</c:v>
                </c:pt>
                <c:pt idx="372872">
                  <c:v>0</c:v>
                </c:pt>
                <c:pt idx="372873">
                  <c:v>0</c:v>
                </c:pt>
                <c:pt idx="372874">
                  <c:v>0</c:v>
                </c:pt>
                <c:pt idx="372875">
                  <c:v>0</c:v>
                </c:pt>
                <c:pt idx="372876">
                  <c:v>0</c:v>
                </c:pt>
                <c:pt idx="372877">
                  <c:v>0</c:v>
                </c:pt>
                <c:pt idx="372878">
                  <c:v>0</c:v>
                </c:pt>
                <c:pt idx="372879">
                  <c:v>0</c:v>
                </c:pt>
                <c:pt idx="372880">
                  <c:v>0</c:v>
                </c:pt>
                <c:pt idx="372881">
                  <c:v>0</c:v>
                </c:pt>
                <c:pt idx="372882">
                  <c:v>0</c:v>
                </c:pt>
                <c:pt idx="372883">
                  <c:v>0</c:v>
                </c:pt>
                <c:pt idx="372884">
                  <c:v>0</c:v>
                </c:pt>
                <c:pt idx="372885">
                  <c:v>0</c:v>
                </c:pt>
                <c:pt idx="372886">
                  <c:v>0</c:v>
                </c:pt>
                <c:pt idx="372887">
                  <c:v>0</c:v>
                </c:pt>
                <c:pt idx="372888">
                  <c:v>0</c:v>
                </c:pt>
                <c:pt idx="372889">
                  <c:v>0</c:v>
                </c:pt>
                <c:pt idx="372890">
                  <c:v>0</c:v>
                </c:pt>
                <c:pt idx="372891">
                  <c:v>0</c:v>
                </c:pt>
                <c:pt idx="372892">
                  <c:v>0</c:v>
                </c:pt>
                <c:pt idx="372893">
                  <c:v>0</c:v>
                </c:pt>
                <c:pt idx="372894">
                  <c:v>0</c:v>
                </c:pt>
                <c:pt idx="372895">
                  <c:v>0</c:v>
                </c:pt>
                <c:pt idx="372896">
                  <c:v>0</c:v>
                </c:pt>
                <c:pt idx="372897">
                  <c:v>0</c:v>
                </c:pt>
                <c:pt idx="372898">
                  <c:v>0</c:v>
                </c:pt>
                <c:pt idx="372899">
                  <c:v>0</c:v>
                </c:pt>
                <c:pt idx="372900">
                  <c:v>0</c:v>
                </c:pt>
                <c:pt idx="372901">
                  <c:v>0</c:v>
                </c:pt>
                <c:pt idx="372902">
                  <c:v>0</c:v>
                </c:pt>
                <c:pt idx="372903">
                  <c:v>0</c:v>
                </c:pt>
                <c:pt idx="372904">
                  <c:v>0</c:v>
                </c:pt>
                <c:pt idx="372905">
                  <c:v>0</c:v>
                </c:pt>
                <c:pt idx="372906">
                  <c:v>0</c:v>
                </c:pt>
                <c:pt idx="372907">
                  <c:v>0</c:v>
                </c:pt>
                <c:pt idx="372908">
                  <c:v>0</c:v>
                </c:pt>
                <c:pt idx="372909">
                  <c:v>0</c:v>
                </c:pt>
                <c:pt idx="372910">
                  <c:v>0</c:v>
                </c:pt>
                <c:pt idx="372911">
                  <c:v>0</c:v>
                </c:pt>
                <c:pt idx="372912">
                  <c:v>0</c:v>
                </c:pt>
                <c:pt idx="372913">
                  <c:v>0</c:v>
                </c:pt>
                <c:pt idx="372914">
                  <c:v>0</c:v>
                </c:pt>
                <c:pt idx="372915">
                  <c:v>0</c:v>
                </c:pt>
                <c:pt idx="372916">
                  <c:v>0</c:v>
                </c:pt>
                <c:pt idx="372917">
                  <c:v>0</c:v>
                </c:pt>
                <c:pt idx="372918">
                  <c:v>0</c:v>
                </c:pt>
                <c:pt idx="372919">
                  <c:v>0</c:v>
                </c:pt>
                <c:pt idx="372920">
                  <c:v>0</c:v>
                </c:pt>
                <c:pt idx="372921">
                  <c:v>0</c:v>
                </c:pt>
                <c:pt idx="372922">
                  <c:v>0</c:v>
                </c:pt>
                <c:pt idx="372923">
                  <c:v>0</c:v>
                </c:pt>
                <c:pt idx="372924">
                  <c:v>0</c:v>
                </c:pt>
                <c:pt idx="372925">
                  <c:v>0</c:v>
                </c:pt>
                <c:pt idx="372926">
                  <c:v>0</c:v>
                </c:pt>
                <c:pt idx="372927">
                  <c:v>0</c:v>
                </c:pt>
                <c:pt idx="372928">
                  <c:v>0</c:v>
                </c:pt>
                <c:pt idx="372929">
                  <c:v>0</c:v>
                </c:pt>
                <c:pt idx="372930">
                  <c:v>0</c:v>
                </c:pt>
                <c:pt idx="372931">
                  <c:v>0</c:v>
                </c:pt>
                <c:pt idx="372932">
                  <c:v>0</c:v>
                </c:pt>
                <c:pt idx="372933">
                  <c:v>0</c:v>
                </c:pt>
                <c:pt idx="372934">
                  <c:v>0</c:v>
                </c:pt>
                <c:pt idx="372935">
                  <c:v>0</c:v>
                </c:pt>
                <c:pt idx="372936">
                  <c:v>0</c:v>
                </c:pt>
                <c:pt idx="372937">
                  <c:v>0</c:v>
                </c:pt>
                <c:pt idx="372938">
                  <c:v>0</c:v>
                </c:pt>
                <c:pt idx="372939">
                  <c:v>0</c:v>
                </c:pt>
                <c:pt idx="372940">
                  <c:v>0</c:v>
                </c:pt>
                <c:pt idx="372941">
                  <c:v>0</c:v>
                </c:pt>
                <c:pt idx="372942">
                  <c:v>0</c:v>
                </c:pt>
                <c:pt idx="372943">
                  <c:v>0</c:v>
                </c:pt>
                <c:pt idx="372944">
                  <c:v>0</c:v>
                </c:pt>
                <c:pt idx="372945">
                  <c:v>0</c:v>
                </c:pt>
                <c:pt idx="372946">
                  <c:v>0</c:v>
                </c:pt>
                <c:pt idx="372947">
                  <c:v>0</c:v>
                </c:pt>
                <c:pt idx="372948">
                  <c:v>0</c:v>
                </c:pt>
                <c:pt idx="372949">
                  <c:v>0</c:v>
                </c:pt>
                <c:pt idx="372950">
                  <c:v>0</c:v>
                </c:pt>
                <c:pt idx="372951">
                  <c:v>0</c:v>
                </c:pt>
                <c:pt idx="372952">
                  <c:v>0</c:v>
                </c:pt>
                <c:pt idx="372953">
                  <c:v>0</c:v>
                </c:pt>
                <c:pt idx="372954">
                  <c:v>0</c:v>
                </c:pt>
                <c:pt idx="372955">
                  <c:v>0</c:v>
                </c:pt>
                <c:pt idx="372956">
                  <c:v>0</c:v>
                </c:pt>
                <c:pt idx="372957">
                  <c:v>0</c:v>
                </c:pt>
                <c:pt idx="372958">
                  <c:v>0</c:v>
                </c:pt>
                <c:pt idx="372959">
                  <c:v>0</c:v>
                </c:pt>
                <c:pt idx="372960">
                  <c:v>0</c:v>
                </c:pt>
                <c:pt idx="372961">
                  <c:v>0</c:v>
                </c:pt>
                <c:pt idx="372962">
                  <c:v>0</c:v>
                </c:pt>
                <c:pt idx="372963">
                  <c:v>0</c:v>
                </c:pt>
                <c:pt idx="372964">
                  <c:v>0</c:v>
                </c:pt>
                <c:pt idx="372965">
                  <c:v>0</c:v>
                </c:pt>
                <c:pt idx="372966">
                  <c:v>0</c:v>
                </c:pt>
                <c:pt idx="372967">
                  <c:v>0</c:v>
                </c:pt>
                <c:pt idx="372968">
                  <c:v>0</c:v>
                </c:pt>
                <c:pt idx="372969">
                  <c:v>0</c:v>
                </c:pt>
                <c:pt idx="372970">
                  <c:v>0</c:v>
                </c:pt>
                <c:pt idx="372971">
                  <c:v>0</c:v>
                </c:pt>
                <c:pt idx="372972">
                  <c:v>0</c:v>
                </c:pt>
                <c:pt idx="372973">
                  <c:v>0</c:v>
                </c:pt>
                <c:pt idx="372974">
                  <c:v>0</c:v>
                </c:pt>
                <c:pt idx="372975">
                  <c:v>0</c:v>
                </c:pt>
                <c:pt idx="372976">
                  <c:v>0</c:v>
                </c:pt>
                <c:pt idx="372977">
                  <c:v>0</c:v>
                </c:pt>
                <c:pt idx="372978">
                  <c:v>0</c:v>
                </c:pt>
                <c:pt idx="372979">
                  <c:v>0</c:v>
                </c:pt>
                <c:pt idx="372980">
                  <c:v>0</c:v>
                </c:pt>
                <c:pt idx="372981">
                  <c:v>0</c:v>
                </c:pt>
                <c:pt idx="372982">
                  <c:v>0</c:v>
                </c:pt>
                <c:pt idx="372983">
                  <c:v>0</c:v>
                </c:pt>
                <c:pt idx="372984">
                  <c:v>0</c:v>
                </c:pt>
                <c:pt idx="372985">
                  <c:v>0</c:v>
                </c:pt>
                <c:pt idx="372986">
                  <c:v>0</c:v>
                </c:pt>
                <c:pt idx="372987">
                  <c:v>0</c:v>
                </c:pt>
                <c:pt idx="372988">
                  <c:v>0</c:v>
                </c:pt>
                <c:pt idx="372989">
                  <c:v>0</c:v>
                </c:pt>
                <c:pt idx="372990">
                  <c:v>0</c:v>
                </c:pt>
                <c:pt idx="372991">
                  <c:v>0</c:v>
                </c:pt>
                <c:pt idx="372992">
                  <c:v>0</c:v>
                </c:pt>
                <c:pt idx="372993">
                  <c:v>0</c:v>
                </c:pt>
                <c:pt idx="372994">
                  <c:v>0</c:v>
                </c:pt>
                <c:pt idx="372995">
                  <c:v>0</c:v>
                </c:pt>
                <c:pt idx="372996">
                  <c:v>0</c:v>
                </c:pt>
                <c:pt idx="372997">
                  <c:v>0</c:v>
                </c:pt>
                <c:pt idx="372998">
                  <c:v>0</c:v>
                </c:pt>
                <c:pt idx="372999">
                  <c:v>0</c:v>
                </c:pt>
                <c:pt idx="373000">
                  <c:v>0</c:v>
                </c:pt>
                <c:pt idx="373001">
                  <c:v>0</c:v>
                </c:pt>
                <c:pt idx="373002">
                  <c:v>0</c:v>
                </c:pt>
                <c:pt idx="373003">
                  <c:v>0</c:v>
                </c:pt>
                <c:pt idx="373004">
                  <c:v>0</c:v>
                </c:pt>
                <c:pt idx="373005">
                  <c:v>0</c:v>
                </c:pt>
                <c:pt idx="373006">
                  <c:v>0</c:v>
                </c:pt>
                <c:pt idx="373007">
                  <c:v>0</c:v>
                </c:pt>
                <c:pt idx="373008">
                  <c:v>0</c:v>
                </c:pt>
                <c:pt idx="373009">
                  <c:v>0</c:v>
                </c:pt>
                <c:pt idx="373010">
                  <c:v>0</c:v>
                </c:pt>
                <c:pt idx="373011">
                  <c:v>0</c:v>
                </c:pt>
                <c:pt idx="373012">
                  <c:v>0</c:v>
                </c:pt>
                <c:pt idx="373013">
                  <c:v>0</c:v>
                </c:pt>
                <c:pt idx="373014">
                  <c:v>0</c:v>
                </c:pt>
                <c:pt idx="373015">
                  <c:v>0</c:v>
                </c:pt>
                <c:pt idx="373016">
                  <c:v>0</c:v>
                </c:pt>
                <c:pt idx="373017">
                  <c:v>0</c:v>
                </c:pt>
                <c:pt idx="373018">
                  <c:v>0</c:v>
                </c:pt>
                <c:pt idx="373019">
                  <c:v>0</c:v>
                </c:pt>
                <c:pt idx="373020">
                  <c:v>0</c:v>
                </c:pt>
                <c:pt idx="373021">
                  <c:v>0</c:v>
                </c:pt>
                <c:pt idx="373022">
                  <c:v>0</c:v>
                </c:pt>
                <c:pt idx="373023">
                  <c:v>0</c:v>
                </c:pt>
                <c:pt idx="373024">
                  <c:v>0</c:v>
                </c:pt>
                <c:pt idx="373025">
                  <c:v>0</c:v>
                </c:pt>
                <c:pt idx="373026">
                  <c:v>0</c:v>
                </c:pt>
                <c:pt idx="373027">
                  <c:v>0</c:v>
                </c:pt>
                <c:pt idx="373028">
                  <c:v>0</c:v>
                </c:pt>
                <c:pt idx="373029">
                  <c:v>0</c:v>
                </c:pt>
                <c:pt idx="373030">
                  <c:v>0</c:v>
                </c:pt>
                <c:pt idx="373031">
                  <c:v>0</c:v>
                </c:pt>
                <c:pt idx="373032">
                  <c:v>0</c:v>
                </c:pt>
                <c:pt idx="373033">
                  <c:v>0</c:v>
                </c:pt>
                <c:pt idx="373034">
                  <c:v>0</c:v>
                </c:pt>
                <c:pt idx="373035">
                  <c:v>0</c:v>
                </c:pt>
                <c:pt idx="373036">
                  <c:v>0</c:v>
                </c:pt>
                <c:pt idx="373037">
                  <c:v>0</c:v>
                </c:pt>
                <c:pt idx="373038">
                  <c:v>0</c:v>
                </c:pt>
                <c:pt idx="373039">
                  <c:v>0</c:v>
                </c:pt>
                <c:pt idx="373040">
                  <c:v>0</c:v>
                </c:pt>
                <c:pt idx="373041">
                  <c:v>0</c:v>
                </c:pt>
                <c:pt idx="373042">
                  <c:v>0</c:v>
                </c:pt>
                <c:pt idx="373043">
                  <c:v>0</c:v>
                </c:pt>
                <c:pt idx="373044">
                  <c:v>0</c:v>
                </c:pt>
                <c:pt idx="373045">
                  <c:v>0</c:v>
                </c:pt>
                <c:pt idx="373046">
                  <c:v>0</c:v>
                </c:pt>
                <c:pt idx="373047">
                  <c:v>0</c:v>
                </c:pt>
                <c:pt idx="373048">
                  <c:v>0</c:v>
                </c:pt>
                <c:pt idx="373049">
                  <c:v>0</c:v>
                </c:pt>
                <c:pt idx="373050">
                  <c:v>0</c:v>
                </c:pt>
                <c:pt idx="373051">
                  <c:v>0</c:v>
                </c:pt>
                <c:pt idx="373052">
                  <c:v>0</c:v>
                </c:pt>
                <c:pt idx="373053">
                  <c:v>0</c:v>
                </c:pt>
                <c:pt idx="373054">
                  <c:v>0</c:v>
                </c:pt>
                <c:pt idx="373055">
                  <c:v>0</c:v>
                </c:pt>
                <c:pt idx="373056">
                  <c:v>0</c:v>
                </c:pt>
                <c:pt idx="373057">
                  <c:v>0</c:v>
                </c:pt>
                <c:pt idx="373058">
                  <c:v>0</c:v>
                </c:pt>
                <c:pt idx="373059">
                  <c:v>0</c:v>
                </c:pt>
                <c:pt idx="373060">
                  <c:v>0</c:v>
                </c:pt>
                <c:pt idx="373061">
                  <c:v>0</c:v>
                </c:pt>
                <c:pt idx="373062">
                  <c:v>0</c:v>
                </c:pt>
                <c:pt idx="373063">
                  <c:v>0</c:v>
                </c:pt>
                <c:pt idx="373064">
                  <c:v>0</c:v>
                </c:pt>
                <c:pt idx="373065">
                  <c:v>0</c:v>
                </c:pt>
                <c:pt idx="373066">
                  <c:v>0</c:v>
                </c:pt>
                <c:pt idx="373067">
                  <c:v>0</c:v>
                </c:pt>
                <c:pt idx="373068">
                  <c:v>0</c:v>
                </c:pt>
                <c:pt idx="373069">
                  <c:v>0</c:v>
                </c:pt>
                <c:pt idx="373070">
                  <c:v>0</c:v>
                </c:pt>
                <c:pt idx="373071">
                  <c:v>0</c:v>
                </c:pt>
                <c:pt idx="373072">
                  <c:v>0</c:v>
                </c:pt>
                <c:pt idx="373073">
                  <c:v>0</c:v>
                </c:pt>
                <c:pt idx="373074">
                  <c:v>0</c:v>
                </c:pt>
                <c:pt idx="373075">
                  <c:v>0</c:v>
                </c:pt>
                <c:pt idx="373076">
                  <c:v>0</c:v>
                </c:pt>
                <c:pt idx="373077">
                  <c:v>0</c:v>
                </c:pt>
                <c:pt idx="373078">
                  <c:v>0</c:v>
                </c:pt>
                <c:pt idx="373079">
                  <c:v>0</c:v>
                </c:pt>
                <c:pt idx="373080">
                  <c:v>0</c:v>
                </c:pt>
                <c:pt idx="373081">
                  <c:v>0</c:v>
                </c:pt>
                <c:pt idx="373082">
                  <c:v>0</c:v>
                </c:pt>
                <c:pt idx="373083">
                  <c:v>0</c:v>
                </c:pt>
                <c:pt idx="373084">
                  <c:v>0</c:v>
                </c:pt>
                <c:pt idx="373085">
                  <c:v>0</c:v>
                </c:pt>
                <c:pt idx="373086">
                  <c:v>0</c:v>
                </c:pt>
                <c:pt idx="373087">
                  <c:v>0</c:v>
                </c:pt>
                <c:pt idx="373088">
                  <c:v>0</c:v>
                </c:pt>
                <c:pt idx="373089">
                  <c:v>0</c:v>
                </c:pt>
                <c:pt idx="373090">
                  <c:v>0</c:v>
                </c:pt>
                <c:pt idx="373091">
                  <c:v>0</c:v>
                </c:pt>
                <c:pt idx="373092">
                  <c:v>0</c:v>
                </c:pt>
                <c:pt idx="373093">
                  <c:v>0</c:v>
                </c:pt>
                <c:pt idx="373094">
                  <c:v>0</c:v>
                </c:pt>
                <c:pt idx="373095">
                  <c:v>0</c:v>
                </c:pt>
                <c:pt idx="373096">
                  <c:v>0</c:v>
                </c:pt>
                <c:pt idx="373097">
                  <c:v>0</c:v>
                </c:pt>
                <c:pt idx="373098">
                  <c:v>0</c:v>
                </c:pt>
                <c:pt idx="373099">
                  <c:v>0</c:v>
                </c:pt>
                <c:pt idx="373100">
                  <c:v>0</c:v>
                </c:pt>
                <c:pt idx="373101">
                  <c:v>0</c:v>
                </c:pt>
                <c:pt idx="373102">
                  <c:v>0</c:v>
                </c:pt>
                <c:pt idx="373103">
                  <c:v>0</c:v>
                </c:pt>
                <c:pt idx="373104">
                  <c:v>0</c:v>
                </c:pt>
                <c:pt idx="373105">
                  <c:v>0</c:v>
                </c:pt>
                <c:pt idx="373106">
                  <c:v>0</c:v>
                </c:pt>
                <c:pt idx="373107">
                  <c:v>0</c:v>
                </c:pt>
                <c:pt idx="373108">
                  <c:v>0</c:v>
                </c:pt>
                <c:pt idx="373109">
                  <c:v>0</c:v>
                </c:pt>
                <c:pt idx="373110">
                  <c:v>0</c:v>
                </c:pt>
                <c:pt idx="373111">
                  <c:v>0</c:v>
                </c:pt>
                <c:pt idx="373112">
                  <c:v>0</c:v>
                </c:pt>
                <c:pt idx="373113">
                  <c:v>0</c:v>
                </c:pt>
                <c:pt idx="373114">
                  <c:v>0</c:v>
                </c:pt>
                <c:pt idx="373115">
                  <c:v>0</c:v>
                </c:pt>
                <c:pt idx="373116">
                  <c:v>0</c:v>
                </c:pt>
                <c:pt idx="373117">
                  <c:v>0</c:v>
                </c:pt>
                <c:pt idx="373118">
                  <c:v>0</c:v>
                </c:pt>
                <c:pt idx="373119">
                  <c:v>0</c:v>
                </c:pt>
                <c:pt idx="373120">
                  <c:v>0</c:v>
                </c:pt>
                <c:pt idx="373121">
                  <c:v>0</c:v>
                </c:pt>
                <c:pt idx="373122">
                  <c:v>0</c:v>
                </c:pt>
                <c:pt idx="373123">
                  <c:v>0</c:v>
                </c:pt>
                <c:pt idx="373124">
                  <c:v>0</c:v>
                </c:pt>
                <c:pt idx="373125">
                  <c:v>0</c:v>
                </c:pt>
                <c:pt idx="373126">
                  <c:v>0</c:v>
                </c:pt>
                <c:pt idx="373127">
                  <c:v>0</c:v>
                </c:pt>
                <c:pt idx="373128">
                  <c:v>0</c:v>
                </c:pt>
                <c:pt idx="373129">
                  <c:v>0</c:v>
                </c:pt>
                <c:pt idx="373130">
                  <c:v>0</c:v>
                </c:pt>
                <c:pt idx="373131">
                  <c:v>0</c:v>
                </c:pt>
                <c:pt idx="373132">
                  <c:v>0</c:v>
                </c:pt>
                <c:pt idx="373133">
                  <c:v>0</c:v>
                </c:pt>
                <c:pt idx="373134">
                  <c:v>0</c:v>
                </c:pt>
                <c:pt idx="373135">
                  <c:v>0</c:v>
                </c:pt>
                <c:pt idx="373136">
                  <c:v>0</c:v>
                </c:pt>
                <c:pt idx="373137">
                  <c:v>0</c:v>
                </c:pt>
                <c:pt idx="373138">
                  <c:v>0</c:v>
                </c:pt>
                <c:pt idx="373139">
                  <c:v>0</c:v>
                </c:pt>
                <c:pt idx="373140">
                  <c:v>0</c:v>
                </c:pt>
                <c:pt idx="373141">
                  <c:v>0</c:v>
                </c:pt>
                <c:pt idx="373142">
                  <c:v>0</c:v>
                </c:pt>
                <c:pt idx="373143">
                  <c:v>0</c:v>
                </c:pt>
                <c:pt idx="373144">
                  <c:v>0</c:v>
                </c:pt>
                <c:pt idx="373145">
                  <c:v>0</c:v>
                </c:pt>
                <c:pt idx="373146">
                  <c:v>0</c:v>
                </c:pt>
                <c:pt idx="373147">
                  <c:v>0</c:v>
                </c:pt>
                <c:pt idx="373148">
                  <c:v>0</c:v>
                </c:pt>
                <c:pt idx="373149">
                  <c:v>0</c:v>
                </c:pt>
                <c:pt idx="373150">
                  <c:v>0</c:v>
                </c:pt>
                <c:pt idx="373151">
                  <c:v>0</c:v>
                </c:pt>
                <c:pt idx="373152">
                  <c:v>0</c:v>
                </c:pt>
                <c:pt idx="373153">
                  <c:v>0</c:v>
                </c:pt>
                <c:pt idx="373154">
                  <c:v>0</c:v>
                </c:pt>
                <c:pt idx="373155">
                  <c:v>0</c:v>
                </c:pt>
                <c:pt idx="373156">
                  <c:v>0</c:v>
                </c:pt>
                <c:pt idx="373157">
                  <c:v>0</c:v>
                </c:pt>
                <c:pt idx="373158">
                  <c:v>0</c:v>
                </c:pt>
                <c:pt idx="373159">
                  <c:v>0</c:v>
                </c:pt>
                <c:pt idx="373160">
                  <c:v>0</c:v>
                </c:pt>
                <c:pt idx="373161">
                  <c:v>0</c:v>
                </c:pt>
                <c:pt idx="373162">
                  <c:v>0</c:v>
                </c:pt>
                <c:pt idx="373163">
                  <c:v>0</c:v>
                </c:pt>
                <c:pt idx="373164">
                  <c:v>0</c:v>
                </c:pt>
                <c:pt idx="373165">
                  <c:v>0</c:v>
                </c:pt>
                <c:pt idx="373166">
                  <c:v>0</c:v>
                </c:pt>
                <c:pt idx="373167">
                  <c:v>0</c:v>
                </c:pt>
                <c:pt idx="373168">
                  <c:v>0</c:v>
                </c:pt>
                <c:pt idx="373169">
                  <c:v>0</c:v>
                </c:pt>
                <c:pt idx="373170">
                  <c:v>0</c:v>
                </c:pt>
                <c:pt idx="373171">
                  <c:v>0</c:v>
                </c:pt>
                <c:pt idx="373172">
                  <c:v>0</c:v>
                </c:pt>
                <c:pt idx="373173">
                  <c:v>0</c:v>
                </c:pt>
                <c:pt idx="373174">
                  <c:v>0</c:v>
                </c:pt>
                <c:pt idx="373175">
                  <c:v>0</c:v>
                </c:pt>
                <c:pt idx="373176">
                  <c:v>0</c:v>
                </c:pt>
                <c:pt idx="373177">
                  <c:v>0</c:v>
                </c:pt>
                <c:pt idx="373178">
                  <c:v>0</c:v>
                </c:pt>
                <c:pt idx="373179">
                  <c:v>0</c:v>
                </c:pt>
                <c:pt idx="373180">
                  <c:v>0</c:v>
                </c:pt>
                <c:pt idx="373181">
                  <c:v>0</c:v>
                </c:pt>
                <c:pt idx="373182">
                  <c:v>0</c:v>
                </c:pt>
                <c:pt idx="373183">
                  <c:v>0</c:v>
                </c:pt>
                <c:pt idx="373184">
                  <c:v>0</c:v>
                </c:pt>
                <c:pt idx="373185">
                  <c:v>0</c:v>
                </c:pt>
                <c:pt idx="373186">
                  <c:v>0</c:v>
                </c:pt>
                <c:pt idx="373187">
                  <c:v>0</c:v>
                </c:pt>
                <c:pt idx="373188">
                  <c:v>0</c:v>
                </c:pt>
                <c:pt idx="373189">
                  <c:v>0</c:v>
                </c:pt>
                <c:pt idx="373190">
                  <c:v>0</c:v>
                </c:pt>
                <c:pt idx="373191">
                  <c:v>0</c:v>
                </c:pt>
                <c:pt idx="373192">
                  <c:v>0</c:v>
                </c:pt>
                <c:pt idx="373193">
                  <c:v>0</c:v>
                </c:pt>
                <c:pt idx="373194">
                  <c:v>0</c:v>
                </c:pt>
                <c:pt idx="373195">
                  <c:v>0</c:v>
                </c:pt>
                <c:pt idx="373196">
                  <c:v>0</c:v>
                </c:pt>
                <c:pt idx="373197">
                  <c:v>0</c:v>
                </c:pt>
                <c:pt idx="373198">
                  <c:v>0</c:v>
                </c:pt>
                <c:pt idx="373199">
                  <c:v>0</c:v>
                </c:pt>
                <c:pt idx="373200">
                  <c:v>0</c:v>
                </c:pt>
                <c:pt idx="373201">
                  <c:v>0</c:v>
                </c:pt>
                <c:pt idx="373202">
                  <c:v>0</c:v>
                </c:pt>
                <c:pt idx="373203">
                  <c:v>0</c:v>
                </c:pt>
                <c:pt idx="373204">
                  <c:v>0</c:v>
                </c:pt>
                <c:pt idx="373205">
                  <c:v>0</c:v>
                </c:pt>
                <c:pt idx="373206">
                  <c:v>0</c:v>
                </c:pt>
                <c:pt idx="373207">
                  <c:v>0</c:v>
                </c:pt>
                <c:pt idx="373208">
                  <c:v>0</c:v>
                </c:pt>
                <c:pt idx="373209">
                  <c:v>0</c:v>
                </c:pt>
                <c:pt idx="373210">
                  <c:v>0</c:v>
                </c:pt>
                <c:pt idx="373211">
                  <c:v>0</c:v>
                </c:pt>
                <c:pt idx="373212">
                  <c:v>0</c:v>
                </c:pt>
                <c:pt idx="373213">
                  <c:v>0</c:v>
                </c:pt>
                <c:pt idx="373214">
                  <c:v>0</c:v>
                </c:pt>
                <c:pt idx="373215">
                  <c:v>0</c:v>
                </c:pt>
                <c:pt idx="373216">
                  <c:v>0</c:v>
                </c:pt>
                <c:pt idx="373217">
                  <c:v>0</c:v>
                </c:pt>
                <c:pt idx="373218">
                  <c:v>0</c:v>
                </c:pt>
                <c:pt idx="373219">
                  <c:v>0</c:v>
                </c:pt>
                <c:pt idx="373220">
                  <c:v>0</c:v>
                </c:pt>
                <c:pt idx="373221">
                  <c:v>0</c:v>
                </c:pt>
                <c:pt idx="373222">
                  <c:v>0</c:v>
                </c:pt>
                <c:pt idx="373223">
                  <c:v>0</c:v>
                </c:pt>
                <c:pt idx="373224">
                  <c:v>0</c:v>
                </c:pt>
                <c:pt idx="373225">
                  <c:v>0</c:v>
                </c:pt>
                <c:pt idx="373226">
                  <c:v>0</c:v>
                </c:pt>
                <c:pt idx="373227">
                  <c:v>0</c:v>
                </c:pt>
                <c:pt idx="373228">
                  <c:v>0</c:v>
                </c:pt>
                <c:pt idx="373229">
                  <c:v>0</c:v>
                </c:pt>
                <c:pt idx="373230">
                  <c:v>0</c:v>
                </c:pt>
                <c:pt idx="373231">
                  <c:v>0</c:v>
                </c:pt>
                <c:pt idx="373232">
                  <c:v>0</c:v>
                </c:pt>
                <c:pt idx="373233">
                  <c:v>0</c:v>
                </c:pt>
                <c:pt idx="373234">
                  <c:v>0</c:v>
                </c:pt>
                <c:pt idx="373235">
                  <c:v>0</c:v>
                </c:pt>
                <c:pt idx="373236">
                  <c:v>0</c:v>
                </c:pt>
                <c:pt idx="373237">
                  <c:v>0</c:v>
                </c:pt>
                <c:pt idx="373238">
                  <c:v>0</c:v>
                </c:pt>
                <c:pt idx="373239">
                  <c:v>0</c:v>
                </c:pt>
                <c:pt idx="373240">
                  <c:v>0</c:v>
                </c:pt>
                <c:pt idx="373241">
                  <c:v>0</c:v>
                </c:pt>
                <c:pt idx="373242">
                  <c:v>0</c:v>
                </c:pt>
                <c:pt idx="373243">
                  <c:v>0</c:v>
                </c:pt>
                <c:pt idx="373244">
                  <c:v>0</c:v>
                </c:pt>
                <c:pt idx="373245">
                  <c:v>0</c:v>
                </c:pt>
                <c:pt idx="373246">
                  <c:v>0</c:v>
                </c:pt>
                <c:pt idx="373247">
                  <c:v>0</c:v>
                </c:pt>
                <c:pt idx="373248">
                  <c:v>0</c:v>
                </c:pt>
                <c:pt idx="373249">
                  <c:v>0</c:v>
                </c:pt>
                <c:pt idx="373250">
                  <c:v>0</c:v>
                </c:pt>
                <c:pt idx="373251">
                  <c:v>0</c:v>
                </c:pt>
                <c:pt idx="373252">
                  <c:v>0</c:v>
                </c:pt>
                <c:pt idx="373253">
                  <c:v>0</c:v>
                </c:pt>
                <c:pt idx="373254">
                  <c:v>0</c:v>
                </c:pt>
                <c:pt idx="373255">
                  <c:v>0</c:v>
                </c:pt>
                <c:pt idx="373256">
                  <c:v>0</c:v>
                </c:pt>
                <c:pt idx="373257">
                  <c:v>0</c:v>
                </c:pt>
                <c:pt idx="373258">
                  <c:v>0</c:v>
                </c:pt>
                <c:pt idx="373259">
                  <c:v>0</c:v>
                </c:pt>
                <c:pt idx="373260">
                  <c:v>0</c:v>
                </c:pt>
                <c:pt idx="373261">
                  <c:v>0</c:v>
                </c:pt>
                <c:pt idx="373262">
                  <c:v>0</c:v>
                </c:pt>
                <c:pt idx="373263">
                  <c:v>0</c:v>
                </c:pt>
                <c:pt idx="373264">
                  <c:v>0</c:v>
                </c:pt>
                <c:pt idx="373265">
                  <c:v>0</c:v>
                </c:pt>
                <c:pt idx="373266">
                  <c:v>0</c:v>
                </c:pt>
                <c:pt idx="373267">
                  <c:v>0</c:v>
                </c:pt>
                <c:pt idx="373268">
                  <c:v>0</c:v>
                </c:pt>
                <c:pt idx="373269">
                  <c:v>0</c:v>
                </c:pt>
                <c:pt idx="373270">
                  <c:v>0</c:v>
                </c:pt>
                <c:pt idx="373271">
                  <c:v>0</c:v>
                </c:pt>
                <c:pt idx="373272">
                  <c:v>0</c:v>
                </c:pt>
                <c:pt idx="373273">
                  <c:v>0</c:v>
                </c:pt>
                <c:pt idx="373274">
                  <c:v>0</c:v>
                </c:pt>
                <c:pt idx="373275">
                  <c:v>0</c:v>
                </c:pt>
                <c:pt idx="373276">
                  <c:v>0</c:v>
                </c:pt>
                <c:pt idx="373277">
                  <c:v>0</c:v>
                </c:pt>
                <c:pt idx="373278">
                  <c:v>0</c:v>
                </c:pt>
                <c:pt idx="373279">
                  <c:v>0</c:v>
                </c:pt>
                <c:pt idx="373280">
                  <c:v>0</c:v>
                </c:pt>
                <c:pt idx="373281">
                  <c:v>0</c:v>
                </c:pt>
                <c:pt idx="373282">
                  <c:v>0</c:v>
                </c:pt>
                <c:pt idx="373283">
                  <c:v>0</c:v>
                </c:pt>
                <c:pt idx="373284">
                  <c:v>0</c:v>
                </c:pt>
                <c:pt idx="373285">
                  <c:v>0</c:v>
                </c:pt>
                <c:pt idx="373286">
                  <c:v>0</c:v>
                </c:pt>
                <c:pt idx="373287">
                  <c:v>0</c:v>
                </c:pt>
                <c:pt idx="373288">
                  <c:v>0</c:v>
                </c:pt>
                <c:pt idx="373289">
                  <c:v>0</c:v>
                </c:pt>
                <c:pt idx="373290">
                  <c:v>0</c:v>
                </c:pt>
                <c:pt idx="373291">
                  <c:v>0</c:v>
                </c:pt>
                <c:pt idx="373292">
                  <c:v>0</c:v>
                </c:pt>
                <c:pt idx="373293">
                  <c:v>0</c:v>
                </c:pt>
                <c:pt idx="373294">
                  <c:v>0</c:v>
                </c:pt>
                <c:pt idx="373295">
                  <c:v>0</c:v>
                </c:pt>
                <c:pt idx="373296">
                  <c:v>0</c:v>
                </c:pt>
                <c:pt idx="373297">
                  <c:v>0</c:v>
                </c:pt>
                <c:pt idx="373298">
                  <c:v>0</c:v>
                </c:pt>
                <c:pt idx="373299">
                  <c:v>0</c:v>
                </c:pt>
                <c:pt idx="373300">
                  <c:v>0</c:v>
                </c:pt>
                <c:pt idx="373301">
                  <c:v>0</c:v>
                </c:pt>
                <c:pt idx="373302">
                  <c:v>0</c:v>
                </c:pt>
                <c:pt idx="373303">
                  <c:v>0</c:v>
                </c:pt>
                <c:pt idx="373304">
                  <c:v>0</c:v>
                </c:pt>
                <c:pt idx="373305">
                  <c:v>0</c:v>
                </c:pt>
                <c:pt idx="373306">
                  <c:v>0</c:v>
                </c:pt>
                <c:pt idx="373307">
                  <c:v>0</c:v>
                </c:pt>
                <c:pt idx="373308">
                  <c:v>0</c:v>
                </c:pt>
                <c:pt idx="373309">
                  <c:v>0</c:v>
                </c:pt>
                <c:pt idx="373310">
                  <c:v>0</c:v>
                </c:pt>
                <c:pt idx="373311">
                  <c:v>0</c:v>
                </c:pt>
                <c:pt idx="373312">
                  <c:v>0</c:v>
                </c:pt>
                <c:pt idx="373313">
                  <c:v>0</c:v>
                </c:pt>
                <c:pt idx="373314">
                  <c:v>0</c:v>
                </c:pt>
                <c:pt idx="373315">
                  <c:v>0</c:v>
                </c:pt>
                <c:pt idx="373316">
                  <c:v>0</c:v>
                </c:pt>
                <c:pt idx="373317">
                  <c:v>0</c:v>
                </c:pt>
                <c:pt idx="373318">
                  <c:v>0</c:v>
                </c:pt>
                <c:pt idx="373319">
                  <c:v>0</c:v>
                </c:pt>
                <c:pt idx="373320">
                  <c:v>0</c:v>
                </c:pt>
                <c:pt idx="373321">
                  <c:v>0</c:v>
                </c:pt>
                <c:pt idx="373322">
                  <c:v>0</c:v>
                </c:pt>
                <c:pt idx="373323">
                  <c:v>0</c:v>
                </c:pt>
                <c:pt idx="373324">
                  <c:v>0</c:v>
                </c:pt>
                <c:pt idx="373325">
                  <c:v>0</c:v>
                </c:pt>
                <c:pt idx="373326">
                  <c:v>0</c:v>
                </c:pt>
                <c:pt idx="373327">
                  <c:v>0</c:v>
                </c:pt>
                <c:pt idx="373328">
                  <c:v>0</c:v>
                </c:pt>
                <c:pt idx="373329">
                  <c:v>0</c:v>
                </c:pt>
                <c:pt idx="373330">
                  <c:v>0</c:v>
                </c:pt>
                <c:pt idx="373331">
                  <c:v>0</c:v>
                </c:pt>
                <c:pt idx="373332">
                  <c:v>0</c:v>
                </c:pt>
                <c:pt idx="373333">
                  <c:v>0</c:v>
                </c:pt>
                <c:pt idx="373334">
                  <c:v>0</c:v>
                </c:pt>
                <c:pt idx="373335">
                  <c:v>0</c:v>
                </c:pt>
                <c:pt idx="373336">
                  <c:v>0</c:v>
                </c:pt>
                <c:pt idx="373337">
                  <c:v>0</c:v>
                </c:pt>
                <c:pt idx="373338">
                  <c:v>0</c:v>
                </c:pt>
                <c:pt idx="373339">
                  <c:v>0</c:v>
                </c:pt>
                <c:pt idx="373340">
                  <c:v>0</c:v>
                </c:pt>
                <c:pt idx="373341">
                  <c:v>0</c:v>
                </c:pt>
                <c:pt idx="373342">
                  <c:v>0</c:v>
                </c:pt>
                <c:pt idx="373343">
                  <c:v>0</c:v>
                </c:pt>
                <c:pt idx="373344">
                  <c:v>0</c:v>
                </c:pt>
                <c:pt idx="373345">
                  <c:v>0</c:v>
                </c:pt>
                <c:pt idx="373346">
                  <c:v>0</c:v>
                </c:pt>
                <c:pt idx="373347">
                  <c:v>0</c:v>
                </c:pt>
                <c:pt idx="373348">
                  <c:v>0</c:v>
                </c:pt>
                <c:pt idx="373349">
                  <c:v>0</c:v>
                </c:pt>
                <c:pt idx="373350">
                  <c:v>0</c:v>
                </c:pt>
                <c:pt idx="373351">
                  <c:v>0</c:v>
                </c:pt>
                <c:pt idx="373352">
                  <c:v>0</c:v>
                </c:pt>
                <c:pt idx="373353">
                  <c:v>0</c:v>
                </c:pt>
                <c:pt idx="373354">
                  <c:v>0</c:v>
                </c:pt>
                <c:pt idx="373355">
                  <c:v>0</c:v>
                </c:pt>
                <c:pt idx="373356">
                  <c:v>0</c:v>
                </c:pt>
                <c:pt idx="373357">
                  <c:v>0</c:v>
                </c:pt>
                <c:pt idx="373358">
                  <c:v>0</c:v>
                </c:pt>
                <c:pt idx="373359">
                  <c:v>0</c:v>
                </c:pt>
                <c:pt idx="373360">
                  <c:v>0</c:v>
                </c:pt>
                <c:pt idx="373361">
                  <c:v>0</c:v>
                </c:pt>
                <c:pt idx="373362">
                  <c:v>0</c:v>
                </c:pt>
                <c:pt idx="373363">
                  <c:v>0</c:v>
                </c:pt>
                <c:pt idx="373364">
                  <c:v>0</c:v>
                </c:pt>
                <c:pt idx="373365">
                  <c:v>0</c:v>
                </c:pt>
                <c:pt idx="373366">
                  <c:v>0</c:v>
                </c:pt>
                <c:pt idx="373367">
                  <c:v>0</c:v>
                </c:pt>
                <c:pt idx="373368">
                  <c:v>0</c:v>
                </c:pt>
                <c:pt idx="373369">
                  <c:v>0</c:v>
                </c:pt>
                <c:pt idx="373370">
                  <c:v>0</c:v>
                </c:pt>
                <c:pt idx="373371">
                  <c:v>0</c:v>
                </c:pt>
                <c:pt idx="373372">
                  <c:v>0</c:v>
                </c:pt>
                <c:pt idx="373373">
                  <c:v>0</c:v>
                </c:pt>
                <c:pt idx="373374">
                  <c:v>0</c:v>
                </c:pt>
                <c:pt idx="373375">
                  <c:v>0</c:v>
                </c:pt>
                <c:pt idx="373376">
                  <c:v>0</c:v>
                </c:pt>
                <c:pt idx="373377">
                  <c:v>0</c:v>
                </c:pt>
                <c:pt idx="373378">
                  <c:v>0</c:v>
                </c:pt>
                <c:pt idx="373379">
                  <c:v>0</c:v>
                </c:pt>
                <c:pt idx="373380">
                  <c:v>0</c:v>
                </c:pt>
                <c:pt idx="373381">
                  <c:v>0</c:v>
                </c:pt>
                <c:pt idx="373382">
                  <c:v>0</c:v>
                </c:pt>
                <c:pt idx="373383">
                  <c:v>0</c:v>
                </c:pt>
                <c:pt idx="373384">
                  <c:v>0</c:v>
                </c:pt>
                <c:pt idx="373385">
                  <c:v>0</c:v>
                </c:pt>
                <c:pt idx="373386">
                  <c:v>0</c:v>
                </c:pt>
                <c:pt idx="373387">
                  <c:v>0</c:v>
                </c:pt>
                <c:pt idx="373388">
                  <c:v>0</c:v>
                </c:pt>
                <c:pt idx="373389">
                  <c:v>0</c:v>
                </c:pt>
                <c:pt idx="373390">
                  <c:v>0</c:v>
                </c:pt>
                <c:pt idx="373391">
                  <c:v>0</c:v>
                </c:pt>
                <c:pt idx="373392">
                  <c:v>0</c:v>
                </c:pt>
                <c:pt idx="373393">
                  <c:v>0</c:v>
                </c:pt>
                <c:pt idx="373394">
                  <c:v>0</c:v>
                </c:pt>
                <c:pt idx="373395">
                  <c:v>0</c:v>
                </c:pt>
                <c:pt idx="373396">
                  <c:v>0</c:v>
                </c:pt>
                <c:pt idx="373397">
                  <c:v>0</c:v>
                </c:pt>
                <c:pt idx="373398">
                  <c:v>0</c:v>
                </c:pt>
                <c:pt idx="373399">
                  <c:v>0</c:v>
                </c:pt>
                <c:pt idx="373400">
                  <c:v>0</c:v>
                </c:pt>
                <c:pt idx="373401">
                  <c:v>0</c:v>
                </c:pt>
                <c:pt idx="373402">
                  <c:v>0</c:v>
                </c:pt>
                <c:pt idx="373403">
                  <c:v>0</c:v>
                </c:pt>
                <c:pt idx="373404">
                  <c:v>0</c:v>
                </c:pt>
                <c:pt idx="373405">
                  <c:v>0</c:v>
                </c:pt>
                <c:pt idx="373406">
                  <c:v>0</c:v>
                </c:pt>
                <c:pt idx="373407">
                  <c:v>0</c:v>
                </c:pt>
                <c:pt idx="373408">
                  <c:v>0</c:v>
                </c:pt>
                <c:pt idx="373409">
                  <c:v>0</c:v>
                </c:pt>
                <c:pt idx="373410">
                  <c:v>0</c:v>
                </c:pt>
                <c:pt idx="373411">
                  <c:v>0</c:v>
                </c:pt>
                <c:pt idx="373412">
                  <c:v>0</c:v>
                </c:pt>
                <c:pt idx="373413">
                  <c:v>0</c:v>
                </c:pt>
                <c:pt idx="373414">
                  <c:v>0</c:v>
                </c:pt>
                <c:pt idx="373415">
                  <c:v>0</c:v>
                </c:pt>
                <c:pt idx="373416">
                  <c:v>0</c:v>
                </c:pt>
                <c:pt idx="373417">
                  <c:v>0</c:v>
                </c:pt>
                <c:pt idx="373418">
                  <c:v>0</c:v>
                </c:pt>
                <c:pt idx="373419">
                  <c:v>0</c:v>
                </c:pt>
                <c:pt idx="373420">
                  <c:v>0</c:v>
                </c:pt>
                <c:pt idx="373421">
                  <c:v>0</c:v>
                </c:pt>
                <c:pt idx="373422">
                  <c:v>0</c:v>
                </c:pt>
                <c:pt idx="373423">
                  <c:v>0</c:v>
                </c:pt>
                <c:pt idx="373424">
                  <c:v>0</c:v>
                </c:pt>
                <c:pt idx="373425">
                  <c:v>0</c:v>
                </c:pt>
                <c:pt idx="373426">
                  <c:v>0</c:v>
                </c:pt>
                <c:pt idx="373427">
                  <c:v>0</c:v>
                </c:pt>
                <c:pt idx="373428">
                  <c:v>0</c:v>
                </c:pt>
                <c:pt idx="373429">
                  <c:v>0</c:v>
                </c:pt>
                <c:pt idx="373430">
                  <c:v>0</c:v>
                </c:pt>
                <c:pt idx="373431">
                  <c:v>0</c:v>
                </c:pt>
                <c:pt idx="373432">
                  <c:v>0</c:v>
                </c:pt>
                <c:pt idx="373433">
                  <c:v>0</c:v>
                </c:pt>
                <c:pt idx="373434">
                  <c:v>0</c:v>
                </c:pt>
                <c:pt idx="373435">
                  <c:v>0</c:v>
                </c:pt>
                <c:pt idx="373436">
                  <c:v>0</c:v>
                </c:pt>
                <c:pt idx="373437">
                  <c:v>0</c:v>
                </c:pt>
                <c:pt idx="373438">
                  <c:v>0</c:v>
                </c:pt>
                <c:pt idx="373439">
                  <c:v>0</c:v>
                </c:pt>
                <c:pt idx="373440">
                  <c:v>0</c:v>
                </c:pt>
                <c:pt idx="373441">
                  <c:v>0</c:v>
                </c:pt>
                <c:pt idx="373442">
                  <c:v>0</c:v>
                </c:pt>
                <c:pt idx="373443">
                  <c:v>0</c:v>
                </c:pt>
                <c:pt idx="373444">
                  <c:v>0</c:v>
                </c:pt>
                <c:pt idx="373445">
                  <c:v>0</c:v>
                </c:pt>
                <c:pt idx="373446">
                  <c:v>0</c:v>
                </c:pt>
                <c:pt idx="373447">
                  <c:v>0</c:v>
                </c:pt>
                <c:pt idx="373448">
                  <c:v>0</c:v>
                </c:pt>
                <c:pt idx="373449">
                  <c:v>0</c:v>
                </c:pt>
                <c:pt idx="373450">
                  <c:v>0</c:v>
                </c:pt>
                <c:pt idx="373451">
                  <c:v>0</c:v>
                </c:pt>
                <c:pt idx="373452">
                  <c:v>0</c:v>
                </c:pt>
                <c:pt idx="373453">
                  <c:v>0</c:v>
                </c:pt>
                <c:pt idx="373454">
                  <c:v>0</c:v>
                </c:pt>
                <c:pt idx="373455">
                  <c:v>0</c:v>
                </c:pt>
                <c:pt idx="373456">
                  <c:v>0</c:v>
                </c:pt>
                <c:pt idx="373457">
                  <c:v>0</c:v>
                </c:pt>
                <c:pt idx="373458">
                  <c:v>0</c:v>
                </c:pt>
                <c:pt idx="373459">
                  <c:v>0</c:v>
                </c:pt>
                <c:pt idx="373460">
                  <c:v>0</c:v>
                </c:pt>
                <c:pt idx="373461">
                  <c:v>0</c:v>
                </c:pt>
                <c:pt idx="373462">
                  <c:v>0</c:v>
                </c:pt>
                <c:pt idx="373463">
                  <c:v>0</c:v>
                </c:pt>
                <c:pt idx="373464">
                  <c:v>0</c:v>
                </c:pt>
                <c:pt idx="373465">
                  <c:v>0</c:v>
                </c:pt>
                <c:pt idx="373466">
                  <c:v>0</c:v>
                </c:pt>
                <c:pt idx="373467">
                  <c:v>0</c:v>
                </c:pt>
                <c:pt idx="373468">
                  <c:v>0</c:v>
                </c:pt>
                <c:pt idx="373469">
                  <c:v>0</c:v>
                </c:pt>
                <c:pt idx="373470">
                  <c:v>0</c:v>
                </c:pt>
                <c:pt idx="373471">
                  <c:v>0</c:v>
                </c:pt>
                <c:pt idx="373472">
                  <c:v>0</c:v>
                </c:pt>
                <c:pt idx="373473">
                  <c:v>0</c:v>
                </c:pt>
                <c:pt idx="373474">
                  <c:v>0</c:v>
                </c:pt>
                <c:pt idx="373475">
                  <c:v>0</c:v>
                </c:pt>
                <c:pt idx="373476">
                  <c:v>0</c:v>
                </c:pt>
                <c:pt idx="373477">
                  <c:v>0</c:v>
                </c:pt>
                <c:pt idx="373478">
                  <c:v>0</c:v>
                </c:pt>
                <c:pt idx="373479">
                  <c:v>0</c:v>
                </c:pt>
                <c:pt idx="373480">
                  <c:v>0</c:v>
                </c:pt>
                <c:pt idx="373481">
                  <c:v>0</c:v>
                </c:pt>
                <c:pt idx="373482">
                  <c:v>0</c:v>
                </c:pt>
                <c:pt idx="373483">
                  <c:v>0</c:v>
                </c:pt>
                <c:pt idx="373484">
                  <c:v>0</c:v>
                </c:pt>
                <c:pt idx="373485">
                  <c:v>0</c:v>
                </c:pt>
                <c:pt idx="373486">
                  <c:v>0</c:v>
                </c:pt>
                <c:pt idx="373487">
                  <c:v>0</c:v>
                </c:pt>
                <c:pt idx="373488">
                  <c:v>0</c:v>
                </c:pt>
                <c:pt idx="373489">
                  <c:v>0</c:v>
                </c:pt>
                <c:pt idx="373490">
                  <c:v>0</c:v>
                </c:pt>
                <c:pt idx="373491">
                  <c:v>0</c:v>
                </c:pt>
                <c:pt idx="373492">
                  <c:v>0</c:v>
                </c:pt>
                <c:pt idx="373493">
                  <c:v>0</c:v>
                </c:pt>
                <c:pt idx="373494">
                  <c:v>0</c:v>
                </c:pt>
                <c:pt idx="373495">
                  <c:v>0</c:v>
                </c:pt>
                <c:pt idx="373496">
                  <c:v>0</c:v>
                </c:pt>
                <c:pt idx="373497">
                  <c:v>0</c:v>
                </c:pt>
                <c:pt idx="373498">
                  <c:v>0</c:v>
                </c:pt>
                <c:pt idx="373499">
                  <c:v>0</c:v>
                </c:pt>
                <c:pt idx="373500">
                  <c:v>0</c:v>
                </c:pt>
                <c:pt idx="373501">
                  <c:v>0</c:v>
                </c:pt>
                <c:pt idx="373502">
                  <c:v>0</c:v>
                </c:pt>
                <c:pt idx="373503">
                  <c:v>0</c:v>
                </c:pt>
                <c:pt idx="373504">
                  <c:v>0</c:v>
                </c:pt>
                <c:pt idx="373505">
                  <c:v>0</c:v>
                </c:pt>
                <c:pt idx="373506">
                  <c:v>0</c:v>
                </c:pt>
                <c:pt idx="373507">
                  <c:v>0</c:v>
                </c:pt>
                <c:pt idx="373508">
                  <c:v>0</c:v>
                </c:pt>
                <c:pt idx="373509">
                  <c:v>0</c:v>
                </c:pt>
                <c:pt idx="373510">
                  <c:v>0</c:v>
                </c:pt>
                <c:pt idx="373511">
                  <c:v>0</c:v>
                </c:pt>
                <c:pt idx="373512">
                  <c:v>0</c:v>
                </c:pt>
                <c:pt idx="373513">
                  <c:v>0</c:v>
                </c:pt>
                <c:pt idx="373514">
                  <c:v>0</c:v>
                </c:pt>
                <c:pt idx="373515">
                  <c:v>0</c:v>
                </c:pt>
                <c:pt idx="373516">
                  <c:v>0</c:v>
                </c:pt>
                <c:pt idx="373517">
                  <c:v>0</c:v>
                </c:pt>
                <c:pt idx="373518">
                  <c:v>0</c:v>
                </c:pt>
                <c:pt idx="373519">
                  <c:v>0</c:v>
                </c:pt>
                <c:pt idx="373520">
                  <c:v>0</c:v>
                </c:pt>
                <c:pt idx="373521">
                  <c:v>0</c:v>
                </c:pt>
                <c:pt idx="373522">
                  <c:v>0</c:v>
                </c:pt>
                <c:pt idx="373523">
                  <c:v>0</c:v>
                </c:pt>
                <c:pt idx="373524">
                  <c:v>0</c:v>
                </c:pt>
                <c:pt idx="373525">
                  <c:v>0</c:v>
                </c:pt>
                <c:pt idx="373526">
                  <c:v>0</c:v>
                </c:pt>
                <c:pt idx="373527">
                  <c:v>0</c:v>
                </c:pt>
                <c:pt idx="373528">
                  <c:v>0</c:v>
                </c:pt>
                <c:pt idx="373529">
                  <c:v>0</c:v>
                </c:pt>
                <c:pt idx="373530">
                  <c:v>0</c:v>
                </c:pt>
                <c:pt idx="373531">
                  <c:v>0</c:v>
                </c:pt>
                <c:pt idx="373532">
                  <c:v>0</c:v>
                </c:pt>
                <c:pt idx="373533">
                  <c:v>0</c:v>
                </c:pt>
                <c:pt idx="373534">
                  <c:v>0</c:v>
                </c:pt>
                <c:pt idx="373535">
                  <c:v>0</c:v>
                </c:pt>
                <c:pt idx="373536">
                  <c:v>0</c:v>
                </c:pt>
                <c:pt idx="373537">
                  <c:v>0</c:v>
                </c:pt>
                <c:pt idx="373538">
                  <c:v>0</c:v>
                </c:pt>
                <c:pt idx="373539">
                  <c:v>0</c:v>
                </c:pt>
                <c:pt idx="373540">
                  <c:v>0</c:v>
                </c:pt>
                <c:pt idx="373541">
                  <c:v>0</c:v>
                </c:pt>
                <c:pt idx="373542">
                  <c:v>0</c:v>
                </c:pt>
                <c:pt idx="373543">
                  <c:v>0</c:v>
                </c:pt>
                <c:pt idx="373544">
                  <c:v>0</c:v>
                </c:pt>
                <c:pt idx="373545">
                  <c:v>0</c:v>
                </c:pt>
                <c:pt idx="373546">
                  <c:v>0</c:v>
                </c:pt>
                <c:pt idx="373547">
                  <c:v>0</c:v>
                </c:pt>
                <c:pt idx="373548">
                  <c:v>0</c:v>
                </c:pt>
                <c:pt idx="373549">
                  <c:v>0</c:v>
                </c:pt>
                <c:pt idx="373550">
                  <c:v>0</c:v>
                </c:pt>
                <c:pt idx="373551">
                  <c:v>0</c:v>
                </c:pt>
                <c:pt idx="373552">
                  <c:v>0</c:v>
                </c:pt>
                <c:pt idx="373553">
                  <c:v>0</c:v>
                </c:pt>
                <c:pt idx="373554">
                  <c:v>0</c:v>
                </c:pt>
                <c:pt idx="373555">
                  <c:v>0</c:v>
                </c:pt>
                <c:pt idx="373556">
                  <c:v>0</c:v>
                </c:pt>
                <c:pt idx="373557">
                  <c:v>0</c:v>
                </c:pt>
                <c:pt idx="373558">
                  <c:v>0</c:v>
                </c:pt>
                <c:pt idx="373559">
                  <c:v>0</c:v>
                </c:pt>
                <c:pt idx="373560">
                  <c:v>0</c:v>
                </c:pt>
                <c:pt idx="373561">
                  <c:v>0</c:v>
                </c:pt>
                <c:pt idx="373562">
                  <c:v>0</c:v>
                </c:pt>
                <c:pt idx="373563">
                  <c:v>0</c:v>
                </c:pt>
                <c:pt idx="373564">
                  <c:v>0</c:v>
                </c:pt>
                <c:pt idx="373565">
                  <c:v>0</c:v>
                </c:pt>
                <c:pt idx="373566">
                  <c:v>0</c:v>
                </c:pt>
                <c:pt idx="373567">
                  <c:v>0</c:v>
                </c:pt>
                <c:pt idx="373568">
                  <c:v>0</c:v>
                </c:pt>
                <c:pt idx="373569">
                  <c:v>0</c:v>
                </c:pt>
                <c:pt idx="373570">
                  <c:v>0</c:v>
                </c:pt>
                <c:pt idx="373571">
                  <c:v>0</c:v>
                </c:pt>
                <c:pt idx="373572">
                  <c:v>0</c:v>
                </c:pt>
                <c:pt idx="373573">
                  <c:v>0</c:v>
                </c:pt>
                <c:pt idx="373574">
                  <c:v>0</c:v>
                </c:pt>
                <c:pt idx="373575">
                  <c:v>0</c:v>
                </c:pt>
                <c:pt idx="373576">
                  <c:v>0</c:v>
                </c:pt>
                <c:pt idx="373577">
                  <c:v>0</c:v>
                </c:pt>
                <c:pt idx="373578">
                  <c:v>0</c:v>
                </c:pt>
                <c:pt idx="373579">
                  <c:v>0</c:v>
                </c:pt>
                <c:pt idx="373580">
                  <c:v>0</c:v>
                </c:pt>
                <c:pt idx="373581">
                  <c:v>0</c:v>
                </c:pt>
                <c:pt idx="373582">
                  <c:v>0</c:v>
                </c:pt>
                <c:pt idx="373583">
                  <c:v>0</c:v>
                </c:pt>
                <c:pt idx="373584">
                  <c:v>0</c:v>
                </c:pt>
                <c:pt idx="373585">
                  <c:v>0</c:v>
                </c:pt>
                <c:pt idx="373586">
                  <c:v>0</c:v>
                </c:pt>
                <c:pt idx="373587">
                  <c:v>0</c:v>
                </c:pt>
                <c:pt idx="373588">
                  <c:v>0</c:v>
                </c:pt>
                <c:pt idx="373589">
                  <c:v>0</c:v>
                </c:pt>
                <c:pt idx="373590">
                  <c:v>0</c:v>
                </c:pt>
                <c:pt idx="373591">
                  <c:v>0</c:v>
                </c:pt>
                <c:pt idx="373592">
                  <c:v>0</c:v>
                </c:pt>
                <c:pt idx="373593">
                  <c:v>0</c:v>
                </c:pt>
                <c:pt idx="373594">
                  <c:v>0</c:v>
                </c:pt>
                <c:pt idx="373595">
                  <c:v>0</c:v>
                </c:pt>
                <c:pt idx="373596">
                  <c:v>0</c:v>
                </c:pt>
                <c:pt idx="373597">
                  <c:v>0</c:v>
                </c:pt>
                <c:pt idx="373598">
                  <c:v>0</c:v>
                </c:pt>
                <c:pt idx="373599">
                  <c:v>0</c:v>
                </c:pt>
                <c:pt idx="373600">
                  <c:v>0</c:v>
                </c:pt>
                <c:pt idx="373601">
                  <c:v>0</c:v>
                </c:pt>
                <c:pt idx="373602">
                  <c:v>0</c:v>
                </c:pt>
                <c:pt idx="373603">
                  <c:v>0</c:v>
                </c:pt>
                <c:pt idx="373604">
                  <c:v>0</c:v>
                </c:pt>
                <c:pt idx="373605">
                  <c:v>0</c:v>
                </c:pt>
                <c:pt idx="373606">
                  <c:v>0</c:v>
                </c:pt>
                <c:pt idx="373607">
                  <c:v>0</c:v>
                </c:pt>
                <c:pt idx="373608">
                  <c:v>0</c:v>
                </c:pt>
                <c:pt idx="373609">
                  <c:v>0</c:v>
                </c:pt>
                <c:pt idx="373610">
                  <c:v>0</c:v>
                </c:pt>
                <c:pt idx="373611">
                  <c:v>0</c:v>
                </c:pt>
                <c:pt idx="373612">
                  <c:v>0</c:v>
                </c:pt>
                <c:pt idx="373613">
                  <c:v>0</c:v>
                </c:pt>
                <c:pt idx="373614">
                  <c:v>0</c:v>
                </c:pt>
                <c:pt idx="373615">
                  <c:v>0</c:v>
                </c:pt>
                <c:pt idx="373616">
                  <c:v>0</c:v>
                </c:pt>
                <c:pt idx="373617">
                  <c:v>0</c:v>
                </c:pt>
                <c:pt idx="373618">
                  <c:v>0</c:v>
                </c:pt>
                <c:pt idx="373619">
                  <c:v>0</c:v>
                </c:pt>
                <c:pt idx="373620">
                  <c:v>0</c:v>
                </c:pt>
                <c:pt idx="373621">
                  <c:v>0</c:v>
                </c:pt>
                <c:pt idx="373622">
                  <c:v>0</c:v>
                </c:pt>
                <c:pt idx="373623">
                  <c:v>0</c:v>
                </c:pt>
                <c:pt idx="373624">
                  <c:v>0</c:v>
                </c:pt>
                <c:pt idx="373625">
                  <c:v>0</c:v>
                </c:pt>
                <c:pt idx="373626">
                  <c:v>0</c:v>
                </c:pt>
                <c:pt idx="373627">
                  <c:v>0</c:v>
                </c:pt>
                <c:pt idx="373628">
                  <c:v>0</c:v>
                </c:pt>
                <c:pt idx="373629">
                  <c:v>0</c:v>
                </c:pt>
                <c:pt idx="373630">
                  <c:v>0</c:v>
                </c:pt>
                <c:pt idx="373631">
                  <c:v>0</c:v>
                </c:pt>
                <c:pt idx="373632">
                  <c:v>0</c:v>
                </c:pt>
                <c:pt idx="373633">
                  <c:v>0</c:v>
                </c:pt>
                <c:pt idx="373634">
                  <c:v>0</c:v>
                </c:pt>
                <c:pt idx="373635">
                  <c:v>0</c:v>
                </c:pt>
                <c:pt idx="373636">
                  <c:v>0</c:v>
                </c:pt>
                <c:pt idx="373637">
                  <c:v>0</c:v>
                </c:pt>
                <c:pt idx="373638">
                  <c:v>0</c:v>
                </c:pt>
                <c:pt idx="373639">
                  <c:v>0</c:v>
                </c:pt>
                <c:pt idx="373640">
                  <c:v>0</c:v>
                </c:pt>
                <c:pt idx="373641">
                  <c:v>0</c:v>
                </c:pt>
                <c:pt idx="373642">
                  <c:v>0</c:v>
                </c:pt>
                <c:pt idx="373643">
                  <c:v>0</c:v>
                </c:pt>
                <c:pt idx="373644">
                  <c:v>0</c:v>
                </c:pt>
                <c:pt idx="373645">
                  <c:v>0</c:v>
                </c:pt>
                <c:pt idx="373646">
                  <c:v>0</c:v>
                </c:pt>
                <c:pt idx="373647">
                  <c:v>0</c:v>
                </c:pt>
                <c:pt idx="373648">
                  <c:v>0</c:v>
                </c:pt>
                <c:pt idx="373649">
                  <c:v>0</c:v>
                </c:pt>
                <c:pt idx="373650">
                  <c:v>0</c:v>
                </c:pt>
                <c:pt idx="373651">
                  <c:v>0</c:v>
                </c:pt>
                <c:pt idx="373652">
                  <c:v>0</c:v>
                </c:pt>
                <c:pt idx="373653">
                  <c:v>0</c:v>
                </c:pt>
                <c:pt idx="373654">
                  <c:v>0</c:v>
                </c:pt>
                <c:pt idx="373655">
                  <c:v>0</c:v>
                </c:pt>
                <c:pt idx="373656">
                  <c:v>0</c:v>
                </c:pt>
                <c:pt idx="373657">
                  <c:v>0</c:v>
                </c:pt>
                <c:pt idx="373658">
                  <c:v>0</c:v>
                </c:pt>
                <c:pt idx="373659">
                  <c:v>0</c:v>
                </c:pt>
                <c:pt idx="373660">
                  <c:v>0</c:v>
                </c:pt>
                <c:pt idx="373661">
                  <c:v>0</c:v>
                </c:pt>
                <c:pt idx="373662">
                  <c:v>0</c:v>
                </c:pt>
                <c:pt idx="373663">
                  <c:v>0</c:v>
                </c:pt>
                <c:pt idx="373664">
                  <c:v>0</c:v>
                </c:pt>
                <c:pt idx="373665">
                  <c:v>0</c:v>
                </c:pt>
                <c:pt idx="373666">
                  <c:v>0</c:v>
                </c:pt>
                <c:pt idx="373667">
                  <c:v>0</c:v>
                </c:pt>
                <c:pt idx="373668">
                  <c:v>0</c:v>
                </c:pt>
                <c:pt idx="373669">
                  <c:v>0</c:v>
                </c:pt>
                <c:pt idx="373670">
                  <c:v>0</c:v>
                </c:pt>
                <c:pt idx="373671">
                  <c:v>0</c:v>
                </c:pt>
                <c:pt idx="373672">
                  <c:v>0</c:v>
                </c:pt>
                <c:pt idx="373673">
                  <c:v>0</c:v>
                </c:pt>
                <c:pt idx="373674">
                  <c:v>0</c:v>
                </c:pt>
                <c:pt idx="373675">
                  <c:v>0</c:v>
                </c:pt>
                <c:pt idx="373676">
                  <c:v>0</c:v>
                </c:pt>
                <c:pt idx="373677">
                  <c:v>0</c:v>
                </c:pt>
                <c:pt idx="373678">
                  <c:v>0</c:v>
                </c:pt>
                <c:pt idx="373679">
                  <c:v>0</c:v>
                </c:pt>
                <c:pt idx="373680">
                  <c:v>0</c:v>
                </c:pt>
                <c:pt idx="373681">
                  <c:v>0</c:v>
                </c:pt>
                <c:pt idx="373682">
                  <c:v>0</c:v>
                </c:pt>
                <c:pt idx="373683">
                  <c:v>0</c:v>
                </c:pt>
                <c:pt idx="373684">
                  <c:v>0</c:v>
                </c:pt>
                <c:pt idx="373685">
                  <c:v>0</c:v>
                </c:pt>
                <c:pt idx="373686">
                  <c:v>0</c:v>
                </c:pt>
                <c:pt idx="373687">
                  <c:v>0</c:v>
                </c:pt>
                <c:pt idx="373688">
                  <c:v>0</c:v>
                </c:pt>
                <c:pt idx="373689">
                  <c:v>0</c:v>
                </c:pt>
                <c:pt idx="373690">
                  <c:v>0</c:v>
                </c:pt>
                <c:pt idx="373691">
                  <c:v>0</c:v>
                </c:pt>
                <c:pt idx="373692">
                  <c:v>0</c:v>
                </c:pt>
                <c:pt idx="373693">
                  <c:v>0</c:v>
                </c:pt>
                <c:pt idx="373694">
                  <c:v>0</c:v>
                </c:pt>
                <c:pt idx="373695">
                  <c:v>0</c:v>
                </c:pt>
                <c:pt idx="373696">
                  <c:v>0</c:v>
                </c:pt>
                <c:pt idx="373697">
                  <c:v>0</c:v>
                </c:pt>
                <c:pt idx="373698">
                  <c:v>0</c:v>
                </c:pt>
                <c:pt idx="373699">
                  <c:v>0</c:v>
                </c:pt>
                <c:pt idx="373700">
                  <c:v>0</c:v>
                </c:pt>
                <c:pt idx="373701">
                  <c:v>0</c:v>
                </c:pt>
                <c:pt idx="373702">
                  <c:v>0</c:v>
                </c:pt>
                <c:pt idx="373703">
                  <c:v>0</c:v>
                </c:pt>
                <c:pt idx="373704">
                  <c:v>0</c:v>
                </c:pt>
                <c:pt idx="373705">
                  <c:v>0</c:v>
                </c:pt>
                <c:pt idx="373706">
                  <c:v>0</c:v>
                </c:pt>
                <c:pt idx="373707">
                  <c:v>0</c:v>
                </c:pt>
                <c:pt idx="373708">
                  <c:v>0</c:v>
                </c:pt>
                <c:pt idx="373709">
                  <c:v>0</c:v>
                </c:pt>
                <c:pt idx="373710">
                  <c:v>0</c:v>
                </c:pt>
                <c:pt idx="373711">
                  <c:v>0</c:v>
                </c:pt>
                <c:pt idx="373712">
                  <c:v>0</c:v>
                </c:pt>
                <c:pt idx="373713">
                  <c:v>0</c:v>
                </c:pt>
                <c:pt idx="373714">
                  <c:v>0</c:v>
                </c:pt>
                <c:pt idx="373715">
                  <c:v>0</c:v>
                </c:pt>
                <c:pt idx="373716">
                  <c:v>0</c:v>
                </c:pt>
                <c:pt idx="373717">
                  <c:v>0</c:v>
                </c:pt>
                <c:pt idx="373718">
                  <c:v>0</c:v>
                </c:pt>
                <c:pt idx="373719">
                  <c:v>0</c:v>
                </c:pt>
                <c:pt idx="373720">
                  <c:v>0</c:v>
                </c:pt>
                <c:pt idx="373721">
                  <c:v>0</c:v>
                </c:pt>
                <c:pt idx="373722">
                  <c:v>0</c:v>
                </c:pt>
                <c:pt idx="373723">
                  <c:v>0</c:v>
                </c:pt>
                <c:pt idx="373724">
                  <c:v>0</c:v>
                </c:pt>
                <c:pt idx="373725">
                  <c:v>0</c:v>
                </c:pt>
                <c:pt idx="373726">
                  <c:v>0</c:v>
                </c:pt>
                <c:pt idx="373727">
                  <c:v>0</c:v>
                </c:pt>
                <c:pt idx="373728">
                  <c:v>0</c:v>
                </c:pt>
                <c:pt idx="373729">
                  <c:v>0</c:v>
                </c:pt>
                <c:pt idx="373730">
                  <c:v>0</c:v>
                </c:pt>
                <c:pt idx="373731">
                  <c:v>0</c:v>
                </c:pt>
                <c:pt idx="373732">
                  <c:v>0</c:v>
                </c:pt>
                <c:pt idx="373733">
                  <c:v>0</c:v>
                </c:pt>
                <c:pt idx="373734">
                  <c:v>0</c:v>
                </c:pt>
                <c:pt idx="373735">
                  <c:v>0</c:v>
                </c:pt>
                <c:pt idx="373736">
                  <c:v>0</c:v>
                </c:pt>
                <c:pt idx="373737">
                  <c:v>0</c:v>
                </c:pt>
                <c:pt idx="373738">
                  <c:v>0</c:v>
                </c:pt>
                <c:pt idx="373739">
                  <c:v>0</c:v>
                </c:pt>
                <c:pt idx="373740">
                  <c:v>0</c:v>
                </c:pt>
                <c:pt idx="373741">
                  <c:v>0</c:v>
                </c:pt>
                <c:pt idx="373742">
                  <c:v>0</c:v>
                </c:pt>
                <c:pt idx="373743">
                  <c:v>0</c:v>
                </c:pt>
                <c:pt idx="373744">
                  <c:v>0</c:v>
                </c:pt>
                <c:pt idx="373745">
                  <c:v>0</c:v>
                </c:pt>
                <c:pt idx="373746">
                  <c:v>0</c:v>
                </c:pt>
                <c:pt idx="373747">
                  <c:v>0</c:v>
                </c:pt>
                <c:pt idx="373748">
                  <c:v>0</c:v>
                </c:pt>
                <c:pt idx="373749">
                  <c:v>0</c:v>
                </c:pt>
                <c:pt idx="373750">
                  <c:v>0</c:v>
                </c:pt>
                <c:pt idx="373751">
                  <c:v>0</c:v>
                </c:pt>
                <c:pt idx="373752">
                  <c:v>0</c:v>
                </c:pt>
                <c:pt idx="373753">
                  <c:v>0</c:v>
                </c:pt>
                <c:pt idx="373754">
                  <c:v>0</c:v>
                </c:pt>
                <c:pt idx="373755">
                  <c:v>0</c:v>
                </c:pt>
                <c:pt idx="373756">
                  <c:v>0</c:v>
                </c:pt>
                <c:pt idx="373757">
                  <c:v>0</c:v>
                </c:pt>
                <c:pt idx="373758">
                  <c:v>0</c:v>
                </c:pt>
                <c:pt idx="373759">
                  <c:v>0</c:v>
                </c:pt>
                <c:pt idx="373760">
                  <c:v>0</c:v>
                </c:pt>
                <c:pt idx="373761">
                  <c:v>0</c:v>
                </c:pt>
                <c:pt idx="373762">
                  <c:v>0</c:v>
                </c:pt>
                <c:pt idx="373763">
                  <c:v>0</c:v>
                </c:pt>
                <c:pt idx="373764">
                  <c:v>0</c:v>
                </c:pt>
                <c:pt idx="373765">
                  <c:v>0</c:v>
                </c:pt>
                <c:pt idx="373766">
                  <c:v>0</c:v>
                </c:pt>
                <c:pt idx="373767">
                  <c:v>0</c:v>
                </c:pt>
                <c:pt idx="373768">
                  <c:v>0</c:v>
                </c:pt>
                <c:pt idx="373769">
                  <c:v>0</c:v>
                </c:pt>
                <c:pt idx="373770">
                  <c:v>0</c:v>
                </c:pt>
                <c:pt idx="373771">
                  <c:v>0</c:v>
                </c:pt>
                <c:pt idx="373772">
                  <c:v>0</c:v>
                </c:pt>
                <c:pt idx="373773">
                  <c:v>0</c:v>
                </c:pt>
                <c:pt idx="373774">
                  <c:v>0</c:v>
                </c:pt>
                <c:pt idx="373775">
                  <c:v>0</c:v>
                </c:pt>
                <c:pt idx="373776">
                  <c:v>0</c:v>
                </c:pt>
                <c:pt idx="373777">
                  <c:v>0</c:v>
                </c:pt>
                <c:pt idx="373778">
                  <c:v>0</c:v>
                </c:pt>
                <c:pt idx="373779">
                  <c:v>0</c:v>
                </c:pt>
                <c:pt idx="373780">
                  <c:v>0</c:v>
                </c:pt>
                <c:pt idx="373781">
                  <c:v>0</c:v>
                </c:pt>
                <c:pt idx="373782">
                  <c:v>0</c:v>
                </c:pt>
                <c:pt idx="373783">
                  <c:v>0</c:v>
                </c:pt>
                <c:pt idx="373784">
                  <c:v>0</c:v>
                </c:pt>
                <c:pt idx="373785">
                  <c:v>0</c:v>
                </c:pt>
                <c:pt idx="373786">
                  <c:v>0</c:v>
                </c:pt>
                <c:pt idx="373787">
                  <c:v>0</c:v>
                </c:pt>
                <c:pt idx="373788">
                  <c:v>0</c:v>
                </c:pt>
                <c:pt idx="373789">
                  <c:v>0</c:v>
                </c:pt>
                <c:pt idx="373790">
                  <c:v>0</c:v>
                </c:pt>
                <c:pt idx="373791">
                  <c:v>0</c:v>
                </c:pt>
                <c:pt idx="373792">
                  <c:v>0</c:v>
                </c:pt>
                <c:pt idx="373793">
                  <c:v>0</c:v>
                </c:pt>
                <c:pt idx="373794">
                  <c:v>0</c:v>
                </c:pt>
                <c:pt idx="373795">
                  <c:v>0</c:v>
                </c:pt>
                <c:pt idx="373796">
                  <c:v>0</c:v>
                </c:pt>
                <c:pt idx="373797">
                  <c:v>0</c:v>
                </c:pt>
                <c:pt idx="373798">
                  <c:v>0</c:v>
                </c:pt>
                <c:pt idx="373799">
                  <c:v>0</c:v>
                </c:pt>
                <c:pt idx="373800">
                  <c:v>0</c:v>
                </c:pt>
                <c:pt idx="373801">
                  <c:v>0</c:v>
                </c:pt>
                <c:pt idx="373802">
                  <c:v>0</c:v>
                </c:pt>
                <c:pt idx="373803">
                  <c:v>0</c:v>
                </c:pt>
                <c:pt idx="373804">
                  <c:v>0</c:v>
                </c:pt>
                <c:pt idx="373805">
                  <c:v>0</c:v>
                </c:pt>
                <c:pt idx="373806">
                  <c:v>0</c:v>
                </c:pt>
                <c:pt idx="373807">
                  <c:v>0</c:v>
                </c:pt>
                <c:pt idx="373808">
                  <c:v>0</c:v>
                </c:pt>
                <c:pt idx="373809">
                  <c:v>0</c:v>
                </c:pt>
                <c:pt idx="373810">
                  <c:v>0</c:v>
                </c:pt>
                <c:pt idx="373811">
                  <c:v>0</c:v>
                </c:pt>
                <c:pt idx="373812">
                  <c:v>0</c:v>
                </c:pt>
                <c:pt idx="373813">
                  <c:v>0</c:v>
                </c:pt>
                <c:pt idx="373814">
                  <c:v>0</c:v>
                </c:pt>
                <c:pt idx="373815">
                  <c:v>0</c:v>
                </c:pt>
                <c:pt idx="373816">
                  <c:v>0</c:v>
                </c:pt>
                <c:pt idx="373817">
                  <c:v>0</c:v>
                </c:pt>
                <c:pt idx="373818">
                  <c:v>0</c:v>
                </c:pt>
                <c:pt idx="373819">
                  <c:v>0</c:v>
                </c:pt>
                <c:pt idx="373820">
                  <c:v>0</c:v>
                </c:pt>
                <c:pt idx="373821">
                  <c:v>0</c:v>
                </c:pt>
                <c:pt idx="373822">
                  <c:v>0</c:v>
                </c:pt>
                <c:pt idx="373823">
                  <c:v>0</c:v>
                </c:pt>
                <c:pt idx="373824">
                  <c:v>0</c:v>
                </c:pt>
                <c:pt idx="373825">
                  <c:v>0</c:v>
                </c:pt>
                <c:pt idx="373826">
                  <c:v>0</c:v>
                </c:pt>
                <c:pt idx="373827">
                  <c:v>0</c:v>
                </c:pt>
                <c:pt idx="373828">
                  <c:v>0</c:v>
                </c:pt>
                <c:pt idx="373829">
                  <c:v>0</c:v>
                </c:pt>
                <c:pt idx="373830">
                  <c:v>0</c:v>
                </c:pt>
                <c:pt idx="373831">
                  <c:v>0</c:v>
                </c:pt>
                <c:pt idx="373832">
                  <c:v>0</c:v>
                </c:pt>
                <c:pt idx="373833">
                  <c:v>0</c:v>
                </c:pt>
                <c:pt idx="373834">
                  <c:v>0</c:v>
                </c:pt>
                <c:pt idx="373835">
                  <c:v>0</c:v>
                </c:pt>
                <c:pt idx="373836">
                  <c:v>0</c:v>
                </c:pt>
                <c:pt idx="373837">
                  <c:v>0</c:v>
                </c:pt>
                <c:pt idx="373838">
                  <c:v>0</c:v>
                </c:pt>
                <c:pt idx="373839">
                  <c:v>0</c:v>
                </c:pt>
                <c:pt idx="373840">
                  <c:v>0</c:v>
                </c:pt>
                <c:pt idx="373841">
                  <c:v>0</c:v>
                </c:pt>
                <c:pt idx="373842">
                  <c:v>0</c:v>
                </c:pt>
                <c:pt idx="373843">
                  <c:v>0</c:v>
                </c:pt>
                <c:pt idx="373844">
                  <c:v>0</c:v>
                </c:pt>
                <c:pt idx="373845">
                  <c:v>0</c:v>
                </c:pt>
                <c:pt idx="373846">
                  <c:v>0</c:v>
                </c:pt>
                <c:pt idx="373847">
                  <c:v>0</c:v>
                </c:pt>
                <c:pt idx="373848">
                  <c:v>0</c:v>
                </c:pt>
                <c:pt idx="373849">
                  <c:v>0</c:v>
                </c:pt>
                <c:pt idx="373850">
                  <c:v>0</c:v>
                </c:pt>
                <c:pt idx="373851">
                  <c:v>0</c:v>
                </c:pt>
                <c:pt idx="373852">
                  <c:v>0</c:v>
                </c:pt>
                <c:pt idx="373853">
                  <c:v>0</c:v>
                </c:pt>
                <c:pt idx="373854">
                  <c:v>0</c:v>
                </c:pt>
                <c:pt idx="373855">
                  <c:v>0</c:v>
                </c:pt>
                <c:pt idx="373856">
                  <c:v>0</c:v>
                </c:pt>
                <c:pt idx="373857">
                  <c:v>0</c:v>
                </c:pt>
                <c:pt idx="373858">
                  <c:v>0</c:v>
                </c:pt>
                <c:pt idx="373859">
                  <c:v>0</c:v>
                </c:pt>
                <c:pt idx="373860">
                  <c:v>0</c:v>
                </c:pt>
                <c:pt idx="373861">
                  <c:v>0</c:v>
                </c:pt>
                <c:pt idx="373862">
                  <c:v>0</c:v>
                </c:pt>
                <c:pt idx="373863">
                  <c:v>0</c:v>
                </c:pt>
                <c:pt idx="373864">
                  <c:v>0</c:v>
                </c:pt>
                <c:pt idx="373865">
                  <c:v>0</c:v>
                </c:pt>
                <c:pt idx="373866">
                  <c:v>0</c:v>
                </c:pt>
                <c:pt idx="373867">
                  <c:v>0</c:v>
                </c:pt>
                <c:pt idx="373868">
                  <c:v>0</c:v>
                </c:pt>
                <c:pt idx="373869">
                  <c:v>0</c:v>
                </c:pt>
                <c:pt idx="373870">
                  <c:v>0</c:v>
                </c:pt>
                <c:pt idx="373871">
                  <c:v>0</c:v>
                </c:pt>
                <c:pt idx="373872">
                  <c:v>0</c:v>
                </c:pt>
                <c:pt idx="373873">
                  <c:v>0</c:v>
                </c:pt>
                <c:pt idx="373874">
                  <c:v>0</c:v>
                </c:pt>
                <c:pt idx="373875">
                  <c:v>0</c:v>
                </c:pt>
                <c:pt idx="373876">
                  <c:v>0</c:v>
                </c:pt>
                <c:pt idx="373877">
                  <c:v>0</c:v>
                </c:pt>
                <c:pt idx="373878">
                  <c:v>0</c:v>
                </c:pt>
                <c:pt idx="373879">
                  <c:v>0</c:v>
                </c:pt>
                <c:pt idx="373880">
                  <c:v>0</c:v>
                </c:pt>
                <c:pt idx="373881">
                  <c:v>0</c:v>
                </c:pt>
                <c:pt idx="373882">
                  <c:v>0</c:v>
                </c:pt>
                <c:pt idx="373883">
                  <c:v>0</c:v>
                </c:pt>
                <c:pt idx="373884">
                  <c:v>0</c:v>
                </c:pt>
                <c:pt idx="373885">
                  <c:v>0</c:v>
                </c:pt>
                <c:pt idx="373886">
                  <c:v>0</c:v>
                </c:pt>
                <c:pt idx="373887">
                  <c:v>0</c:v>
                </c:pt>
                <c:pt idx="373888">
                  <c:v>0</c:v>
                </c:pt>
                <c:pt idx="373889">
                  <c:v>0</c:v>
                </c:pt>
                <c:pt idx="373890">
                  <c:v>0</c:v>
                </c:pt>
                <c:pt idx="373891">
                  <c:v>0</c:v>
                </c:pt>
                <c:pt idx="373892">
                  <c:v>0</c:v>
                </c:pt>
                <c:pt idx="373893">
                  <c:v>0</c:v>
                </c:pt>
                <c:pt idx="373894">
                  <c:v>0</c:v>
                </c:pt>
                <c:pt idx="373895">
                  <c:v>0</c:v>
                </c:pt>
                <c:pt idx="373896">
                  <c:v>0</c:v>
                </c:pt>
                <c:pt idx="373897">
                  <c:v>0</c:v>
                </c:pt>
                <c:pt idx="373898">
                  <c:v>0</c:v>
                </c:pt>
                <c:pt idx="373899">
                  <c:v>0</c:v>
                </c:pt>
                <c:pt idx="373900">
                  <c:v>0</c:v>
                </c:pt>
                <c:pt idx="373901">
                  <c:v>0</c:v>
                </c:pt>
                <c:pt idx="373902">
                  <c:v>0</c:v>
                </c:pt>
                <c:pt idx="373903">
                  <c:v>0</c:v>
                </c:pt>
                <c:pt idx="373904">
                  <c:v>0</c:v>
                </c:pt>
                <c:pt idx="373905">
                  <c:v>0</c:v>
                </c:pt>
                <c:pt idx="373906">
                  <c:v>0</c:v>
                </c:pt>
                <c:pt idx="373907">
                  <c:v>0</c:v>
                </c:pt>
                <c:pt idx="373908">
                  <c:v>0</c:v>
                </c:pt>
                <c:pt idx="373909">
                  <c:v>0</c:v>
                </c:pt>
                <c:pt idx="373910">
                  <c:v>0</c:v>
                </c:pt>
                <c:pt idx="373911">
                  <c:v>0</c:v>
                </c:pt>
                <c:pt idx="373912">
                  <c:v>0</c:v>
                </c:pt>
                <c:pt idx="373913">
                  <c:v>0</c:v>
                </c:pt>
                <c:pt idx="373914">
                  <c:v>0</c:v>
                </c:pt>
                <c:pt idx="373915">
                  <c:v>0</c:v>
                </c:pt>
                <c:pt idx="373916">
                  <c:v>0</c:v>
                </c:pt>
                <c:pt idx="373917">
                  <c:v>0</c:v>
                </c:pt>
                <c:pt idx="373918">
                  <c:v>0</c:v>
                </c:pt>
                <c:pt idx="373919">
                  <c:v>0</c:v>
                </c:pt>
                <c:pt idx="373920">
                  <c:v>0</c:v>
                </c:pt>
                <c:pt idx="373921">
                  <c:v>0</c:v>
                </c:pt>
                <c:pt idx="373922">
                  <c:v>0</c:v>
                </c:pt>
                <c:pt idx="373923">
                  <c:v>0</c:v>
                </c:pt>
                <c:pt idx="373924">
                  <c:v>0</c:v>
                </c:pt>
                <c:pt idx="373925">
                  <c:v>0</c:v>
                </c:pt>
                <c:pt idx="373926">
                  <c:v>0</c:v>
                </c:pt>
                <c:pt idx="373927">
                  <c:v>0</c:v>
                </c:pt>
                <c:pt idx="373928">
                  <c:v>0</c:v>
                </c:pt>
                <c:pt idx="373929">
                  <c:v>0</c:v>
                </c:pt>
                <c:pt idx="373930">
                  <c:v>0</c:v>
                </c:pt>
                <c:pt idx="373931">
                  <c:v>0</c:v>
                </c:pt>
                <c:pt idx="373932">
                  <c:v>0</c:v>
                </c:pt>
                <c:pt idx="373933">
                  <c:v>0</c:v>
                </c:pt>
                <c:pt idx="373934">
                  <c:v>0</c:v>
                </c:pt>
                <c:pt idx="373935">
                  <c:v>0</c:v>
                </c:pt>
                <c:pt idx="373936">
                  <c:v>0</c:v>
                </c:pt>
                <c:pt idx="373937">
                  <c:v>0</c:v>
                </c:pt>
                <c:pt idx="373938">
                  <c:v>0</c:v>
                </c:pt>
                <c:pt idx="373939">
                  <c:v>0</c:v>
                </c:pt>
                <c:pt idx="373940">
                  <c:v>0</c:v>
                </c:pt>
                <c:pt idx="373941">
                  <c:v>0</c:v>
                </c:pt>
                <c:pt idx="373942">
                  <c:v>0</c:v>
                </c:pt>
                <c:pt idx="373943">
                  <c:v>0</c:v>
                </c:pt>
                <c:pt idx="373944">
                  <c:v>0</c:v>
                </c:pt>
                <c:pt idx="373945">
                  <c:v>0</c:v>
                </c:pt>
                <c:pt idx="373946">
                  <c:v>0</c:v>
                </c:pt>
                <c:pt idx="373947">
                  <c:v>0</c:v>
                </c:pt>
                <c:pt idx="373948">
                  <c:v>0</c:v>
                </c:pt>
                <c:pt idx="373949">
                  <c:v>0</c:v>
                </c:pt>
                <c:pt idx="373950">
                  <c:v>0</c:v>
                </c:pt>
                <c:pt idx="373951">
                  <c:v>0</c:v>
                </c:pt>
                <c:pt idx="373952">
                  <c:v>0</c:v>
                </c:pt>
                <c:pt idx="373953">
                  <c:v>0</c:v>
                </c:pt>
                <c:pt idx="373954">
                  <c:v>0</c:v>
                </c:pt>
                <c:pt idx="373955">
                  <c:v>0</c:v>
                </c:pt>
                <c:pt idx="373956">
                  <c:v>0</c:v>
                </c:pt>
                <c:pt idx="373957">
                  <c:v>0</c:v>
                </c:pt>
                <c:pt idx="373958">
                  <c:v>0</c:v>
                </c:pt>
                <c:pt idx="373959">
                  <c:v>0</c:v>
                </c:pt>
                <c:pt idx="373960">
                  <c:v>0</c:v>
                </c:pt>
                <c:pt idx="373961">
                  <c:v>0</c:v>
                </c:pt>
                <c:pt idx="373962">
                  <c:v>0</c:v>
                </c:pt>
                <c:pt idx="373963">
                  <c:v>0</c:v>
                </c:pt>
                <c:pt idx="373964">
                  <c:v>0</c:v>
                </c:pt>
                <c:pt idx="373965">
                  <c:v>0</c:v>
                </c:pt>
                <c:pt idx="373966">
                  <c:v>0</c:v>
                </c:pt>
                <c:pt idx="373967">
                  <c:v>0</c:v>
                </c:pt>
                <c:pt idx="373968">
                  <c:v>0</c:v>
                </c:pt>
                <c:pt idx="373969">
                  <c:v>0</c:v>
                </c:pt>
                <c:pt idx="373970">
                  <c:v>0</c:v>
                </c:pt>
                <c:pt idx="373971">
                  <c:v>0</c:v>
                </c:pt>
                <c:pt idx="373972">
                  <c:v>0</c:v>
                </c:pt>
                <c:pt idx="373973">
                  <c:v>0</c:v>
                </c:pt>
                <c:pt idx="373974">
                  <c:v>0</c:v>
                </c:pt>
                <c:pt idx="373975">
                  <c:v>0</c:v>
                </c:pt>
                <c:pt idx="373976">
                  <c:v>0</c:v>
                </c:pt>
                <c:pt idx="373977">
                  <c:v>0</c:v>
                </c:pt>
                <c:pt idx="373978">
                  <c:v>0</c:v>
                </c:pt>
                <c:pt idx="373979">
                  <c:v>0</c:v>
                </c:pt>
                <c:pt idx="373980">
                  <c:v>0</c:v>
                </c:pt>
                <c:pt idx="373981">
                  <c:v>0</c:v>
                </c:pt>
                <c:pt idx="373982">
                  <c:v>0</c:v>
                </c:pt>
                <c:pt idx="373983">
                  <c:v>0</c:v>
                </c:pt>
                <c:pt idx="373984">
                  <c:v>0</c:v>
                </c:pt>
                <c:pt idx="373985">
                  <c:v>0</c:v>
                </c:pt>
                <c:pt idx="373986">
                  <c:v>0</c:v>
                </c:pt>
                <c:pt idx="373987">
                  <c:v>0</c:v>
                </c:pt>
                <c:pt idx="373988">
                  <c:v>0</c:v>
                </c:pt>
                <c:pt idx="373989">
                  <c:v>0</c:v>
                </c:pt>
                <c:pt idx="373990">
                  <c:v>0</c:v>
                </c:pt>
                <c:pt idx="373991">
                  <c:v>0</c:v>
                </c:pt>
                <c:pt idx="373992">
                  <c:v>0</c:v>
                </c:pt>
                <c:pt idx="373993">
                  <c:v>0</c:v>
                </c:pt>
                <c:pt idx="373994">
                  <c:v>0</c:v>
                </c:pt>
                <c:pt idx="373995">
                  <c:v>0</c:v>
                </c:pt>
                <c:pt idx="373996">
                  <c:v>0</c:v>
                </c:pt>
                <c:pt idx="373997">
                  <c:v>0</c:v>
                </c:pt>
                <c:pt idx="373998">
                  <c:v>0</c:v>
                </c:pt>
                <c:pt idx="373999">
                  <c:v>0</c:v>
                </c:pt>
                <c:pt idx="374000">
                  <c:v>0</c:v>
                </c:pt>
                <c:pt idx="374001">
                  <c:v>0</c:v>
                </c:pt>
                <c:pt idx="374002">
                  <c:v>0</c:v>
                </c:pt>
                <c:pt idx="374003">
                  <c:v>0</c:v>
                </c:pt>
                <c:pt idx="374004">
                  <c:v>0</c:v>
                </c:pt>
                <c:pt idx="374005">
                  <c:v>0</c:v>
                </c:pt>
                <c:pt idx="374006">
                  <c:v>0</c:v>
                </c:pt>
                <c:pt idx="374007">
                  <c:v>0</c:v>
                </c:pt>
                <c:pt idx="374008">
                  <c:v>0</c:v>
                </c:pt>
                <c:pt idx="374009">
                  <c:v>0</c:v>
                </c:pt>
                <c:pt idx="374010">
                  <c:v>0</c:v>
                </c:pt>
                <c:pt idx="374011">
                  <c:v>0</c:v>
                </c:pt>
                <c:pt idx="374012">
                  <c:v>0</c:v>
                </c:pt>
                <c:pt idx="374013">
                  <c:v>0</c:v>
                </c:pt>
                <c:pt idx="374014">
                  <c:v>0</c:v>
                </c:pt>
                <c:pt idx="374015">
                  <c:v>0</c:v>
                </c:pt>
                <c:pt idx="374016">
                  <c:v>0</c:v>
                </c:pt>
                <c:pt idx="374017">
                  <c:v>0</c:v>
                </c:pt>
                <c:pt idx="374018">
                  <c:v>0</c:v>
                </c:pt>
                <c:pt idx="374019">
                  <c:v>0</c:v>
                </c:pt>
                <c:pt idx="374020">
                  <c:v>0</c:v>
                </c:pt>
                <c:pt idx="374021">
                  <c:v>0</c:v>
                </c:pt>
                <c:pt idx="374022">
                  <c:v>0</c:v>
                </c:pt>
                <c:pt idx="374023">
                  <c:v>0</c:v>
                </c:pt>
                <c:pt idx="374024">
                  <c:v>0</c:v>
                </c:pt>
                <c:pt idx="374025">
                  <c:v>0</c:v>
                </c:pt>
                <c:pt idx="374026">
                  <c:v>0</c:v>
                </c:pt>
                <c:pt idx="374027">
                  <c:v>0</c:v>
                </c:pt>
                <c:pt idx="374028">
                  <c:v>0</c:v>
                </c:pt>
                <c:pt idx="374029">
                  <c:v>0</c:v>
                </c:pt>
                <c:pt idx="374030">
                  <c:v>0</c:v>
                </c:pt>
                <c:pt idx="374031">
                  <c:v>0</c:v>
                </c:pt>
                <c:pt idx="374032">
                  <c:v>0</c:v>
                </c:pt>
                <c:pt idx="374033">
                  <c:v>0</c:v>
                </c:pt>
                <c:pt idx="374034">
                  <c:v>0</c:v>
                </c:pt>
                <c:pt idx="374035">
                  <c:v>0</c:v>
                </c:pt>
                <c:pt idx="374036">
                  <c:v>0</c:v>
                </c:pt>
                <c:pt idx="374037">
                  <c:v>0</c:v>
                </c:pt>
                <c:pt idx="374038">
                  <c:v>0</c:v>
                </c:pt>
                <c:pt idx="374039">
                  <c:v>0</c:v>
                </c:pt>
                <c:pt idx="374040">
                  <c:v>0</c:v>
                </c:pt>
                <c:pt idx="374041">
                  <c:v>0</c:v>
                </c:pt>
                <c:pt idx="374042">
                  <c:v>0</c:v>
                </c:pt>
                <c:pt idx="374043">
                  <c:v>0</c:v>
                </c:pt>
                <c:pt idx="374044">
                  <c:v>0</c:v>
                </c:pt>
                <c:pt idx="374045">
                  <c:v>0</c:v>
                </c:pt>
                <c:pt idx="374046">
                  <c:v>0</c:v>
                </c:pt>
                <c:pt idx="374047">
                  <c:v>0</c:v>
                </c:pt>
                <c:pt idx="374048">
                  <c:v>0</c:v>
                </c:pt>
                <c:pt idx="374049">
                  <c:v>0</c:v>
                </c:pt>
                <c:pt idx="374050">
                  <c:v>0</c:v>
                </c:pt>
                <c:pt idx="374051">
                  <c:v>0</c:v>
                </c:pt>
                <c:pt idx="374052">
                  <c:v>0</c:v>
                </c:pt>
                <c:pt idx="374053">
                  <c:v>0</c:v>
                </c:pt>
                <c:pt idx="374054">
                  <c:v>0</c:v>
                </c:pt>
                <c:pt idx="374055">
                  <c:v>0</c:v>
                </c:pt>
                <c:pt idx="374056">
                  <c:v>0</c:v>
                </c:pt>
                <c:pt idx="374057">
                  <c:v>0</c:v>
                </c:pt>
                <c:pt idx="374058">
                  <c:v>0</c:v>
                </c:pt>
                <c:pt idx="374059">
                  <c:v>0</c:v>
                </c:pt>
                <c:pt idx="374060">
                  <c:v>0</c:v>
                </c:pt>
                <c:pt idx="374061">
                  <c:v>0</c:v>
                </c:pt>
                <c:pt idx="374062">
                  <c:v>0</c:v>
                </c:pt>
                <c:pt idx="374063">
                  <c:v>0</c:v>
                </c:pt>
                <c:pt idx="374064">
                  <c:v>0</c:v>
                </c:pt>
                <c:pt idx="374065">
                  <c:v>0</c:v>
                </c:pt>
                <c:pt idx="374066">
                  <c:v>0</c:v>
                </c:pt>
                <c:pt idx="374067">
                  <c:v>0</c:v>
                </c:pt>
                <c:pt idx="374068">
                  <c:v>0</c:v>
                </c:pt>
                <c:pt idx="374069">
                  <c:v>0</c:v>
                </c:pt>
                <c:pt idx="374070">
                  <c:v>0</c:v>
                </c:pt>
                <c:pt idx="374071">
                  <c:v>0</c:v>
                </c:pt>
                <c:pt idx="374072">
                  <c:v>0</c:v>
                </c:pt>
                <c:pt idx="374073">
                  <c:v>0</c:v>
                </c:pt>
                <c:pt idx="374074">
                  <c:v>0</c:v>
                </c:pt>
                <c:pt idx="374075">
                  <c:v>0</c:v>
                </c:pt>
                <c:pt idx="374076">
                  <c:v>0</c:v>
                </c:pt>
                <c:pt idx="374077">
                  <c:v>0</c:v>
                </c:pt>
                <c:pt idx="374078">
                  <c:v>0</c:v>
                </c:pt>
                <c:pt idx="374079">
                  <c:v>0</c:v>
                </c:pt>
                <c:pt idx="374080">
                  <c:v>0</c:v>
                </c:pt>
                <c:pt idx="374081">
                  <c:v>0</c:v>
                </c:pt>
                <c:pt idx="374082">
                  <c:v>0</c:v>
                </c:pt>
                <c:pt idx="374083">
                  <c:v>0</c:v>
                </c:pt>
                <c:pt idx="374084">
                  <c:v>0</c:v>
                </c:pt>
                <c:pt idx="374085">
                  <c:v>0</c:v>
                </c:pt>
                <c:pt idx="374086">
                  <c:v>0</c:v>
                </c:pt>
                <c:pt idx="374087">
                  <c:v>0</c:v>
                </c:pt>
                <c:pt idx="374088">
                  <c:v>0</c:v>
                </c:pt>
                <c:pt idx="374089">
                  <c:v>0</c:v>
                </c:pt>
                <c:pt idx="374090">
                  <c:v>0</c:v>
                </c:pt>
                <c:pt idx="374091">
                  <c:v>0</c:v>
                </c:pt>
                <c:pt idx="374092">
                  <c:v>0</c:v>
                </c:pt>
                <c:pt idx="374093">
                  <c:v>0</c:v>
                </c:pt>
                <c:pt idx="374094">
                  <c:v>0</c:v>
                </c:pt>
                <c:pt idx="374095">
                  <c:v>0</c:v>
                </c:pt>
                <c:pt idx="374096">
                  <c:v>0</c:v>
                </c:pt>
                <c:pt idx="374097">
                  <c:v>0</c:v>
                </c:pt>
                <c:pt idx="374098">
                  <c:v>0</c:v>
                </c:pt>
                <c:pt idx="374099">
                  <c:v>0</c:v>
                </c:pt>
                <c:pt idx="374100">
                  <c:v>0</c:v>
                </c:pt>
                <c:pt idx="374101">
                  <c:v>0</c:v>
                </c:pt>
                <c:pt idx="374102">
                  <c:v>0</c:v>
                </c:pt>
                <c:pt idx="374103">
                  <c:v>0</c:v>
                </c:pt>
                <c:pt idx="374104">
                  <c:v>0</c:v>
                </c:pt>
                <c:pt idx="374105">
                  <c:v>0</c:v>
                </c:pt>
                <c:pt idx="374106">
                  <c:v>0</c:v>
                </c:pt>
                <c:pt idx="374107">
                  <c:v>0</c:v>
                </c:pt>
                <c:pt idx="374108">
                  <c:v>0</c:v>
                </c:pt>
                <c:pt idx="374109">
                  <c:v>0</c:v>
                </c:pt>
                <c:pt idx="374110">
                  <c:v>0</c:v>
                </c:pt>
                <c:pt idx="374111">
                  <c:v>0</c:v>
                </c:pt>
                <c:pt idx="374112">
                  <c:v>0</c:v>
                </c:pt>
                <c:pt idx="374113">
                  <c:v>0</c:v>
                </c:pt>
                <c:pt idx="374114">
                  <c:v>0</c:v>
                </c:pt>
                <c:pt idx="374115">
                  <c:v>0</c:v>
                </c:pt>
                <c:pt idx="374116">
                  <c:v>0</c:v>
                </c:pt>
                <c:pt idx="374117">
                  <c:v>0</c:v>
                </c:pt>
                <c:pt idx="374118">
                  <c:v>0</c:v>
                </c:pt>
                <c:pt idx="374119">
                  <c:v>0</c:v>
                </c:pt>
                <c:pt idx="374120">
                  <c:v>0</c:v>
                </c:pt>
                <c:pt idx="374121">
                  <c:v>0</c:v>
                </c:pt>
                <c:pt idx="374122">
                  <c:v>0</c:v>
                </c:pt>
                <c:pt idx="374123">
                  <c:v>0</c:v>
                </c:pt>
                <c:pt idx="374124">
                  <c:v>0</c:v>
                </c:pt>
                <c:pt idx="374125">
                  <c:v>0</c:v>
                </c:pt>
                <c:pt idx="374126">
                  <c:v>0</c:v>
                </c:pt>
                <c:pt idx="374127">
                  <c:v>0</c:v>
                </c:pt>
                <c:pt idx="374128">
                  <c:v>0</c:v>
                </c:pt>
                <c:pt idx="374129">
                  <c:v>0</c:v>
                </c:pt>
                <c:pt idx="374130">
                  <c:v>0</c:v>
                </c:pt>
                <c:pt idx="374131">
                  <c:v>0</c:v>
                </c:pt>
                <c:pt idx="374132">
                  <c:v>0</c:v>
                </c:pt>
                <c:pt idx="374133">
                  <c:v>0</c:v>
                </c:pt>
                <c:pt idx="374134">
                  <c:v>0</c:v>
                </c:pt>
                <c:pt idx="374135">
                  <c:v>0</c:v>
                </c:pt>
                <c:pt idx="374136">
                  <c:v>0</c:v>
                </c:pt>
                <c:pt idx="374137">
                  <c:v>0</c:v>
                </c:pt>
                <c:pt idx="374138">
                  <c:v>0</c:v>
                </c:pt>
                <c:pt idx="374139">
                  <c:v>0</c:v>
                </c:pt>
                <c:pt idx="374140">
                  <c:v>0</c:v>
                </c:pt>
                <c:pt idx="374141">
                  <c:v>0</c:v>
                </c:pt>
                <c:pt idx="374142">
                  <c:v>0</c:v>
                </c:pt>
                <c:pt idx="374143">
                  <c:v>0</c:v>
                </c:pt>
                <c:pt idx="374144">
                  <c:v>0</c:v>
                </c:pt>
                <c:pt idx="374145">
                  <c:v>0</c:v>
                </c:pt>
                <c:pt idx="374146">
                  <c:v>0</c:v>
                </c:pt>
                <c:pt idx="374147">
                  <c:v>0</c:v>
                </c:pt>
                <c:pt idx="374148">
                  <c:v>0</c:v>
                </c:pt>
                <c:pt idx="374149">
                  <c:v>0</c:v>
                </c:pt>
                <c:pt idx="374150">
                  <c:v>0</c:v>
                </c:pt>
                <c:pt idx="374151">
                  <c:v>0</c:v>
                </c:pt>
                <c:pt idx="374152">
                  <c:v>0</c:v>
                </c:pt>
                <c:pt idx="374153">
                  <c:v>0</c:v>
                </c:pt>
                <c:pt idx="374154">
                  <c:v>0</c:v>
                </c:pt>
                <c:pt idx="374155">
                  <c:v>0</c:v>
                </c:pt>
                <c:pt idx="374156">
                  <c:v>0</c:v>
                </c:pt>
                <c:pt idx="374157">
                  <c:v>0</c:v>
                </c:pt>
                <c:pt idx="374158">
                  <c:v>0</c:v>
                </c:pt>
                <c:pt idx="374159">
                  <c:v>0</c:v>
                </c:pt>
                <c:pt idx="374160">
                  <c:v>0</c:v>
                </c:pt>
                <c:pt idx="374161">
                  <c:v>0</c:v>
                </c:pt>
                <c:pt idx="374162">
                  <c:v>0</c:v>
                </c:pt>
                <c:pt idx="374163">
                  <c:v>0</c:v>
                </c:pt>
                <c:pt idx="374164">
                  <c:v>0</c:v>
                </c:pt>
                <c:pt idx="374165">
                  <c:v>0</c:v>
                </c:pt>
                <c:pt idx="374166">
                  <c:v>0</c:v>
                </c:pt>
                <c:pt idx="374167">
                  <c:v>0</c:v>
                </c:pt>
                <c:pt idx="374168">
                  <c:v>0</c:v>
                </c:pt>
                <c:pt idx="374169">
                  <c:v>0</c:v>
                </c:pt>
                <c:pt idx="374170">
                  <c:v>0</c:v>
                </c:pt>
                <c:pt idx="374171">
                  <c:v>0</c:v>
                </c:pt>
                <c:pt idx="374172">
                  <c:v>0</c:v>
                </c:pt>
                <c:pt idx="374173">
                  <c:v>0</c:v>
                </c:pt>
                <c:pt idx="374174">
                  <c:v>0</c:v>
                </c:pt>
                <c:pt idx="374175">
                  <c:v>0</c:v>
                </c:pt>
                <c:pt idx="374176">
                  <c:v>0</c:v>
                </c:pt>
                <c:pt idx="374177">
                  <c:v>0</c:v>
                </c:pt>
                <c:pt idx="374178">
                  <c:v>0</c:v>
                </c:pt>
                <c:pt idx="374179">
                  <c:v>0</c:v>
                </c:pt>
                <c:pt idx="374180">
                  <c:v>0</c:v>
                </c:pt>
                <c:pt idx="374181">
                  <c:v>0</c:v>
                </c:pt>
                <c:pt idx="374182">
                  <c:v>0</c:v>
                </c:pt>
                <c:pt idx="374183">
                  <c:v>0</c:v>
                </c:pt>
                <c:pt idx="374184">
                  <c:v>0</c:v>
                </c:pt>
                <c:pt idx="374185">
                  <c:v>0</c:v>
                </c:pt>
                <c:pt idx="374186">
                  <c:v>0</c:v>
                </c:pt>
                <c:pt idx="374187">
                  <c:v>0</c:v>
                </c:pt>
                <c:pt idx="374188">
                  <c:v>0</c:v>
                </c:pt>
                <c:pt idx="374189">
                  <c:v>0</c:v>
                </c:pt>
                <c:pt idx="374190">
                  <c:v>0</c:v>
                </c:pt>
                <c:pt idx="374191">
                  <c:v>0</c:v>
                </c:pt>
                <c:pt idx="374192">
                  <c:v>0</c:v>
                </c:pt>
                <c:pt idx="374193">
                  <c:v>0</c:v>
                </c:pt>
                <c:pt idx="374194">
                  <c:v>0</c:v>
                </c:pt>
                <c:pt idx="374195">
                  <c:v>0</c:v>
                </c:pt>
                <c:pt idx="374196">
                  <c:v>0</c:v>
                </c:pt>
                <c:pt idx="374197">
                  <c:v>0</c:v>
                </c:pt>
                <c:pt idx="374198">
                  <c:v>0</c:v>
                </c:pt>
                <c:pt idx="374199">
                  <c:v>0</c:v>
                </c:pt>
                <c:pt idx="374200">
                  <c:v>0</c:v>
                </c:pt>
                <c:pt idx="374201">
                  <c:v>0</c:v>
                </c:pt>
                <c:pt idx="374202">
                  <c:v>0</c:v>
                </c:pt>
                <c:pt idx="374203">
                  <c:v>0</c:v>
                </c:pt>
                <c:pt idx="374204">
                  <c:v>0</c:v>
                </c:pt>
                <c:pt idx="374205">
                  <c:v>0</c:v>
                </c:pt>
                <c:pt idx="374206">
                  <c:v>0</c:v>
                </c:pt>
                <c:pt idx="374207">
                  <c:v>0</c:v>
                </c:pt>
                <c:pt idx="374208">
                  <c:v>0</c:v>
                </c:pt>
                <c:pt idx="374209">
                  <c:v>0</c:v>
                </c:pt>
                <c:pt idx="374210">
                  <c:v>0</c:v>
                </c:pt>
                <c:pt idx="374211">
                  <c:v>0</c:v>
                </c:pt>
                <c:pt idx="374212">
                  <c:v>0</c:v>
                </c:pt>
                <c:pt idx="374213">
                  <c:v>0</c:v>
                </c:pt>
                <c:pt idx="374214">
                  <c:v>0</c:v>
                </c:pt>
                <c:pt idx="374215">
                  <c:v>0</c:v>
                </c:pt>
                <c:pt idx="374216">
                  <c:v>0</c:v>
                </c:pt>
                <c:pt idx="374217">
                  <c:v>0</c:v>
                </c:pt>
                <c:pt idx="374218">
                  <c:v>0</c:v>
                </c:pt>
                <c:pt idx="374219">
                  <c:v>0</c:v>
                </c:pt>
                <c:pt idx="374220">
                  <c:v>0</c:v>
                </c:pt>
                <c:pt idx="374221">
                  <c:v>0</c:v>
                </c:pt>
                <c:pt idx="374222">
                  <c:v>0</c:v>
                </c:pt>
                <c:pt idx="374223">
                  <c:v>0</c:v>
                </c:pt>
                <c:pt idx="374224">
                  <c:v>0</c:v>
                </c:pt>
                <c:pt idx="374225">
                  <c:v>0</c:v>
                </c:pt>
                <c:pt idx="374226">
                  <c:v>0</c:v>
                </c:pt>
                <c:pt idx="374227">
                  <c:v>0</c:v>
                </c:pt>
                <c:pt idx="374228">
                  <c:v>0</c:v>
                </c:pt>
                <c:pt idx="374229">
                  <c:v>0</c:v>
                </c:pt>
                <c:pt idx="374230">
                  <c:v>0</c:v>
                </c:pt>
                <c:pt idx="374231">
                  <c:v>0</c:v>
                </c:pt>
                <c:pt idx="374232">
                  <c:v>0</c:v>
                </c:pt>
                <c:pt idx="374233">
                  <c:v>0</c:v>
                </c:pt>
                <c:pt idx="374234">
                  <c:v>0</c:v>
                </c:pt>
                <c:pt idx="374235">
                  <c:v>0</c:v>
                </c:pt>
                <c:pt idx="374236">
                  <c:v>0</c:v>
                </c:pt>
                <c:pt idx="374237">
                  <c:v>0</c:v>
                </c:pt>
                <c:pt idx="374238">
                  <c:v>0</c:v>
                </c:pt>
                <c:pt idx="374239">
                  <c:v>0</c:v>
                </c:pt>
                <c:pt idx="374240">
                  <c:v>0</c:v>
                </c:pt>
                <c:pt idx="374241">
                  <c:v>0</c:v>
                </c:pt>
                <c:pt idx="374242">
                  <c:v>0</c:v>
                </c:pt>
                <c:pt idx="374243">
                  <c:v>0</c:v>
                </c:pt>
                <c:pt idx="374244">
                  <c:v>0</c:v>
                </c:pt>
                <c:pt idx="374245">
                  <c:v>0</c:v>
                </c:pt>
                <c:pt idx="374246">
                  <c:v>0</c:v>
                </c:pt>
                <c:pt idx="374247">
                  <c:v>0</c:v>
                </c:pt>
                <c:pt idx="374248">
                  <c:v>0</c:v>
                </c:pt>
                <c:pt idx="374249">
                  <c:v>0</c:v>
                </c:pt>
                <c:pt idx="374250">
                  <c:v>0</c:v>
                </c:pt>
                <c:pt idx="374251">
                  <c:v>0</c:v>
                </c:pt>
                <c:pt idx="374252">
                  <c:v>0</c:v>
                </c:pt>
                <c:pt idx="374253">
                  <c:v>0</c:v>
                </c:pt>
                <c:pt idx="374254">
                  <c:v>0</c:v>
                </c:pt>
                <c:pt idx="374255">
                  <c:v>0</c:v>
                </c:pt>
                <c:pt idx="374256">
                  <c:v>0</c:v>
                </c:pt>
                <c:pt idx="374257">
                  <c:v>0</c:v>
                </c:pt>
                <c:pt idx="374258">
                  <c:v>0</c:v>
                </c:pt>
                <c:pt idx="374259">
                  <c:v>0</c:v>
                </c:pt>
                <c:pt idx="374260">
                  <c:v>0</c:v>
                </c:pt>
                <c:pt idx="374261">
                  <c:v>0</c:v>
                </c:pt>
                <c:pt idx="374262">
                  <c:v>0</c:v>
                </c:pt>
                <c:pt idx="374263">
                  <c:v>0</c:v>
                </c:pt>
                <c:pt idx="374264">
                  <c:v>0</c:v>
                </c:pt>
                <c:pt idx="374265">
                  <c:v>0</c:v>
                </c:pt>
                <c:pt idx="374266">
                  <c:v>0</c:v>
                </c:pt>
                <c:pt idx="374267">
                  <c:v>0</c:v>
                </c:pt>
                <c:pt idx="374268">
                  <c:v>0</c:v>
                </c:pt>
                <c:pt idx="374269">
                  <c:v>0</c:v>
                </c:pt>
                <c:pt idx="374270">
                  <c:v>0</c:v>
                </c:pt>
                <c:pt idx="374271">
                  <c:v>0</c:v>
                </c:pt>
                <c:pt idx="374272">
                  <c:v>0</c:v>
                </c:pt>
                <c:pt idx="374273">
                  <c:v>0</c:v>
                </c:pt>
                <c:pt idx="374274">
                  <c:v>0</c:v>
                </c:pt>
                <c:pt idx="374275">
                  <c:v>0</c:v>
                </c:pt>
                <c:pt idx="374276">
                  <c:v>0</c:v>
                </c:pt>
                <c:pt idx="374277">
                  <c:v>0</c:v>
                </c:pt>
                <c:pt idx="374278">
                  <c:v>0</c:v>
                </c:pt>
                <c:pt idx="374279">
                  <c:v>0</c:v>
                </c:pt>
                <c:pt idx="374280">
                  <c:v>0</c:v>
                </c:pt>
                <c:pt idx="374281">
                  <c:v>0</c:v>
                </c:pt>
                <c:pt idx="374282">
                  <c:v>0</c:v>
                </c:pt>
                <c:pt idx="374283">
                  <c:v>0</c:v>
                </c:pt>
                <c:pt idx="374284">
                  <c:v>0</c:v>
                </c:pt>
                <c:pt idx="374285">
                  <c:v>0</c:v>
                </c:pt>
                <c:pt idx="374286">
                  <c:v>0</c:v>
                </c:pt>
                <c:pt idx="374287">
                  <c:v>0</c:v>
                </c:pt>
                <c:pt idx="374288">
                  <c:v>0</c:v>
                </c:pt>
                <c:pt idx="374289">
                  <c:v>0</c:v>
                </c:pt>
                <c:pt idx="374290">
                  <c:v>0</c:v>
                </c:pt>
                <c:pt idx="374291">
                  <c:v>0</c:v>
                </c:pt>
                <c:pt idx="374292">
                  <c:v>0</c:v>
                </c:pt>
                <c:pt idx="374293">
                  <c:v>0</c:v>
                </c:pt>
                <c:pt idx="374294">
                  <c:v>0</c:v>
                </c:pt>
                <c:pt idx="374295">
                  <c:v>0</c:v>
                </c:pt>
                <c:pt idx="374296">
                  <c:v>0</c:v>
                </c:pt>
                <c:pt idx="374297">
                  <c:v>0</c:v>
                </c:pt>
                <c:pt idx="374298">
                  <c:v>0</c:v>
                </c:pt>
                <c:pt idx="374299">
                  <c:v>0</c:v>
                </c:pt>
                <c:pt idx="374300">
                  <c:v>0</c:v>
                </c:pt>
                <c:pt idx="374301">
                  <c:v>0</c:v>
                </c:pt>
                <c:pt idx="374302">
                  <c:v>0</c:v>
                </c:pt>
                <c:pt idx="374303">
                  <c:v>0</c:v>
                </c:pt>
                <c:pt idx="374304">
                  <c:v>0</c:v>
                </c:pt>
                <c:pt idx="374305">
                  <c:v>0</c:v>
                </c:pt>
                <c:pt idx="374306">
                  <c:v>0</c:v>
                </c:pt>
                <c:pt idx="374307">
                  <c:v>0</c:v>
                </c:pt>
                <c:pt idx="374308">
                  <c:v>0</c:v>
                </c:pt>
                <c:pt idx="374309">
                  <c:v>0</c:v>
                </c:pt>
                <c:pt idx="374310">
                  <c:v>0</c:v>
                </c:pt>
                <c:pt idx="374311">
                  <c:v>0</c:v>
                </c:pt>
                <c:pt idx="374312">
                  <c:v>0</c:v>
                </c:pt>
                <c:pt idx="374313">
                  <c:v>0</c:v>
                </c:pt>
                <c:pt idx="374314">
                  <c:v>0</c:v>
                </c:pt>
                <c:pt idx="374315">
                  <c:v>0</c:v>
                </c:pt>
                <c:pt idx="374316">
                  <c:v>0</c:v>
                </c:pt>
                <c:pt idx="374317">
                  <c:v>0</c:v>
                </c:pt>
                <c:pt idx="374318">
                  <c:v>0</c:v>
                </c:pt>
                <c:pt idx="374319">
                  <c:v>0</c:v>
                </c:pt>
                <c:pt idx="374320">
                  <c:v>0</c:v>
                </c:pt>
                <c:pt idx="374321">
                  <c:v>0</c:v>
                </c:pt>
                <c:pt idx="374322">
                  <c:v>0</c:v>
                </c:pt>
                <c:pt idx="374323">
                  <c:v>0</c:v>
                </c:pt>
                <c:pt idx="374324">
                  <c:v>0</c:v>
                </c:pt>
                <c:pt idx="374325">
                  <c:v>0</c:v>
                </c:pt>
                <c:pt idx="374326">
                  <c:v>0</c:v>
                </c:pt>
                <c:pt idx="374327">
                  <c:v>0</c:v>
                </c:pt>
                <c:pt idx="374328">
                  <c:v>0</c:v>
                </c:pt>
                <c:pt idx="374329">
                  <c:v>0</c:v>
                </c:pt>
                <c:pt idx="374330">
                  <c:v>0</c:v>
                </c:pt>
                <c:pt idx="374331">
                  <c:v>0</c:v>
                </c:pt>
                <c:pt idx="374332">
                  <c:v>0</c:v>
                </c:pt>
                <c:pt idx="374333">
                  <c:v>0</c:v>
                </c:pt>
                <c:pt idx="374334">
                  <c:v>0</c:v>
                </c:pt>
                <c:pt idx="374335">
                  <c:v>0</c:v>
                </c:pt>
                <c:pt idx="374336">
                  <c:v>0</c:v>
                </c:pt>
                <c:pt idx="374337">
                  <c:v>0</c:v>
                </c:pt>
                <c:pt idx="374338">
                  <c:v>0</c:v>
                </c:pt>
                <c:pt idx="374339">
                  <c:v>0</c:v>
                </c:pt>
                <c:pt idx="374340">
                  <c:v>0</c:v>
                </c:pt>
                <c:pt idx="374341">
                  <c:v>0</c:v>
                </c:pt>
                <c:pt idx="374342">
                  <c:v>0</c:v>
                </c:pt>
                <c:pt idx="374343">
                  <c:v>0</c:v>
                </c:pt>
                <c:pt idx="374344">
                  <c:v>0</c:v>
                </c:pt>
                <c:pt idx="374345">
                  <c:v>0</c:v>
                </c:pt>
                <c:pt idx="374346">
                  <c:v>0</c:v>
                </c:pt>
                <c:pt idx="374347">
                  <c:v>0</c:v>
                </c:pt>
                <c:pt idx="374348">
                  <c:v>0</c:v>
                </c:pt>
                <c:pt idx="374349">
                  <c:v>0</c:v>
                </c:pt>
                <c:pt idx="374350">
                  <c:v>0</c:v>
                </c:pt>
                <c:pt idx="374351">
                  <c:v>0</c:v>
                </c:pt>
                <c:pt idx="374352">
                  <c:v>0</c:v>
                </c:pt>
                <c:pt idx="374353">
                  <c:v>0</c:v>
                </c:pt>
                <c:pt idx="374354">
                  <c:v>0</c:v>
                </c:pt>
                <c:pt idx="374355">
                  <c:v>0</c:v>
                </c:pt>
                <c:pt idx="374356">
                  <c:v>0</c:v>
                </c:pt>
                <c:pt idx="374357">
                  <c:v>0</c:v>
                </c:pt>
                <c:pt idx="374358">
                  <c:v>0</c:v>
                </c:pt>
                <c:pt idx="374359">
                  <c:v>0</c:v>
                </c:pt>
                <c:pt idx="374360">
                  <c:v>0</c:v>
                </c:pt>
                <c:pt idx="374361">
                  <c:v>0</c:v>
                </c:pt>
                <c:pt idx="374362">
                  <c:v>0</c:v>
                </c:pt>
                <c:pt idx="374363">
                  <c:v>0</c:v>
                </c:pt>
                <c:pt idx="374364">
                  <c:v>0</c:v>
                </c:pt>
                <c:pt idx="374365">
                  <c:v>0</c:v>
                </c:pt>
                <c:pt idx="374366">
                  <c:v>0</c:v>
                </c:pt>
                <c:pt idx="374367">
                  <c:v>0</c:v>
                </c:pt>
                <c:pt idx="374368">
                  <c:v>0</c:v>
                </c:pt>
                <c:pt idx="374369">
                  <c:v>0</c:v>
                </c:pt>
                <c:pt idx="374370">
                  <c:v>0</c:v>
                </c:pt>
                <c:pt idx="374371">
                  <c:v>0</c:v>
                </c:pt>
                <c:pt idx="374372">
                  <c:v>0</c:v>
                </c:pt>
                <c:pt idx="374373">
                  <c:v>0</c:v>
                </c:pt>
                <c:pt idx="374374">
                  <c:v>0</c:v>
                </c:pt>
                <c:pt idx="374375">
                  <c:v>0</c:v>
                </c:pt>
                <c:pt idx="374376">
                  <c:v>0</c:v>
                </c:pt>
                <c:pt idx="374377">
                  <c:v>0</c:v>
                </c:pt>
                <c:pt idx="374378">
                  <c:v>0</c:v>
                </c:pt>
                <c:pt idx="374379">
                  <c:v>0</c:v>
                </c:pt>
                <c:pt idx="374380">
                  <c:v>0</c:v>
                </c:pt>
                <c:pt idx="374381">
                  <c:v>0</c:v>
                </c:pt>
                <c:pt idx="374382">
                  <c:v>0</c:v>
                </c:pt>
                <c:pt idx="374383">
                  <c:v>0</c:v>
                </c:pt>
                <c:pt idx="374384">
                  <c:v>0</c:v>
                </c:pt>
                <c:pt idx="374385">
                  <c:v>0</c:v>
                </c:pt>
                <c:pt idx="374386">
                  <c:v>0</c:v>
                </c:pt>
                <c:pt idx="374387">
                  <c:v>0</c:v>
                </c:pt>
                <c:pt idx="374388">
                  <c:v>0</c:v>
                </c:pt>
                <c:pt idx="374389">
                  <c:v>0</c:v>
                </c:pt>
                <c:pt idx="374390">
                  <c:v>0</c:v>
                </c:pt>
                <c:pt idx="374391">
                  <c:v>0</c:v>
                </c:pt>
                <c:pt idx="374392">
                  <c:v>0</c:v>
                </c:pt>
                <c:pt idx="374393">
                  <c:v>0</c:v>
                </c:pt>
                <c:pt idx="374394">
                  <c:v>0</c:v>
                </c:pt>
                <c:pt idx="374395">
                  <c:v>0</c:v>
                </c:pt>
                <c:pt idx="374396">
                  <c:v>0</c:v>
                </c:pt>
                <c:pt idx="374397">
                  <c:v>0</c:v>
                </c:pt>
                <c:pt idx="374398">
                  <c:v>0</c:v>
                </c:pt>
                <c:pt idx="374399">
                  <c:v>0</c:v>
                </c:pt>
                <c:pt idx="374400">
                  <c:v>0</c:v>
                </c:pt>
                <c:pt idx="374401">
                  <c:v>0</c:v>
                </c:pt>
                <c:pt idx="374402">
                  <c:v>0</c:v>
                </c:pt>
                <c:pt idx="374403">
                  <c:v>0</c:v>
                </c:pt>
                <c:pt idx="374404">
                  <c:v>0</c:v>
                </c:pt>
                <c:pt idx="374405">
                  <c:v>0</c:v>
                </c:pt>
                <c:pt idx="374406">
                  <c:v>0</c:v>
                </c:pt>
                <c:pt idx="374407">
                  <c:v>0</c:v>
                </c:pt>
                <c:pt idx="374408">
                  <c:v>0</c:v>
                </c:pt>
                <c:pt idx="374409">
                  <c:v>0</c:v>
                </c:pt>
                <c:pt idx="374410">
                  <c:v>0</c:v>
                </c:pt>
                <c:pt idx="374411">
                  <c:v>0</c:v>
                </c:pt>
                <c:pt idx="374412">
                  <c:v>0</c:v>
                </c:pt>
                <c:pt idx="374413">
                  <c:v>0</c:v>
                </c:pt>
                <c:pt idx="374414">
                  <c:v>0</c:v>
                </c:pt>
                <c:pt idx="374415">
                  <c:v>0</c:v>
                </c:pt>
                <c:pt idx="374416">
                  <c:v>0</c:v>
                </c:pt>
                <c:pt idx="374417">
                  <c:v>0</c:v>
                </c:pt>
                <c:pt idx="374418">
                  <c:v>0</c:v>
                </c:pt>
                <c:pt idx="374419">
                  <c:v>0</c:v>
                </c:pt>
                <c:pt idx="374420">
                  <c:v>0</c:v>
                </c:pt>
                <c:pt idx="374421">
                  <c:v>0</c:v>
                </c:pt>
                <c:pt idx="374422">
                  <c:v>0</c:v>
                </c:pt>
                <c:pt idx="374423">
                  <c:v>0</c:v>
                </c:pt>
                <c:pt idx="374424">
                  <c:v>0</c:v>
                </c:pt>
                <c:pt idx="374425">
                  <c:v>0</c:v>
                </c:pt>
                <c:pt idx="374426">
                  <c:v>0</c:v>
                </c:pt>
                <c:pt idx="374427">
                  <c:v>0</c:v>
                </c:pt>
                <c:pt idx="374428">
                  <c:v>0</c:v>
                </c:pt>
                <c:pt idx="374429">
                  <c:v>0</c:v>
                </c:pt>
                <c:pt idx="374430">
                  <c:v>0</c:v>
                </c:pt>
                <c:pt idx="374431">
                  <c:v>0</c:v>
                </c:pt>
                <c:pt idx="374432">
                  <c:v>0</c:v>
                </c:pt>
                <c:pt idx="374433">
                  <c:v>0</c:v>
                </c:pt>
                <c:pt idx="374434">
                  <c:v>0</c:v>
                </c:pt>
                <c:pt idx="374435">
                  <c:v>0</c:v>
                </c:pt>
                <c:pt idx="374436">
                  <c:v>0</c:v>
                </c:pt>
                <c:pt idx="374437">
                  <c:v>0</c:v>
                </c:pt>
                <c:pt idx="374438">
                  <c:v>0</c:v>
                </c:pt>
                <c:pt idx="374439">
                  <c:v>0</c:v>
                </c:pt>
                <c:pt idx="374440">
                  <c:v>0</c:v>
                </c:pt>
                <c:pt idx="374441">
                  <c:v>0</c:v>
                </c:pt>
                <c:pt idx="374442">
                  <c:v>0</c:v>
                </c:pt>
                <c:pt idx="374443">
                  <c:v>0</c:v>
                </c:pt>
                <c:pt idx="374444">
                  <c:v>0</c:v>
                </c:pt>
                <c:pt idx="374445">
                  <c:v>0</c:v>
                </c:pt>
                <c:pt idx="374446">
                  <c:v>0</c:v>
                </c:pt>
                <c:pt idx="374447">
                  <c:v>0</c:v>
                </c:pt>
                <c:pt idx="374448">
                  <c:v>0</c:v>
                </c:pt>
                <c:pt idx="374449">
                  <c:v>0</c:v>
                </c:pt>
                <c:pt idx="374450">
                  <c:v>0</c:v>
                </c:pt>
                <c:pt idx="374451">
                  <c:v>0</c:v>
                </c:pt>
                <c:pt idx="374452">
                  <c:v>0</c:v>
                </c:pt>
                <c:pt idx="374453">
                  <c:v>0</c:v>
                </c:pt>
                <c:pt idx="374454">
                  <c:v>0</c:v>
                </c:pt>
                <c:pt idx="374455">
                  <c:v>0</c:v>
                </c:pt>
                <c:pt idx="374456">
                  <c:v>0</c:v>
                </c:pt>
                <c:pt idx="374457">
                  <c:v>0</c:v>
                </c:pt>
                <c:pt idx="374458">
                  <c:v>0</c:v>
                </c:pt>
                <c:pt idx="374459">
                  <c:v>0</c:v>
                </c:pt>
                <c:pt idx="374460">
                  <c:v>0</c:v>
                </c:pt>
                <c:pt idx="374461">
                  <c:v>0</c:v>
                </c:pt>
                <c:pt idx="374462">
                  <c:v>0</c:v>
                </c:pt>
                <c:pt idx="374463">
                  <c:v>0</c:v>
                </c:pt>
                <c:pt idx="374464">
                  <c:v>0</c:v>
                </c:pt>
                <c:pt idx="374465">
                  <c:v>0</c:v>
                </c:pt>
                <c:pt idx="374466">
                  <c:v>0</c:v>
                </c:pt>
                <c:pt idx="374467">
                  <c:v>0</c:v>
                </c:pt>
                <c:pt idx="374468">
                  <c:v>0</c:v>
                </c:pt>
                <c:pt idx="374469">
                  <c:v>0</c:v>
                </c:pt>
                <c:pt idx="374470">
                  <c:v>0</c:v>
                </c:pt>
                <c:pt idx="374471">
                  <c:v>0</c:v>
                </c:pt>
                <c:pt idx="374472">
                  <c:v>0</c:v>
                </c:pt>
                <c:pt idx="374473">
                  <c:v>0</c:v>
                </c:pt>
                <c:pt idx="374474">
                  <c:v>0</c:v>
                </c:pt>
                <c:pt idx="374475">
                  <c:v>0</c:v>
                </c:pt>
                <c:pt idx="374476">
                  <c:v>0</c:v>
                </c:pt>
                <c:pt idx="374477">
                  <c:v>0</c:v>
                </c:pt>
                <c:pt idx="374478">
                  <c:v>0</c:v>
                </c:pt>
                <c:pt idx="374479">
                  <c:v>0</c:v>
                </c:pt>
                <c:pt idx="374480">
                  <c:v>0</c:v>
                </c:pt>
                <c:pt idx="374481">
                  <c:v>0</c:v>
                </c:pt>
                <c:pt idx="374482">
                  <c:v>0</c:v>
                </c:pt>
                <c:pt idx="374483">
                  <c:v>0</c:v>
                </c:pt>
                <c:pt idx="374484">
                  <c:v>0</c:v>
                </c:pt>
                <c:pt idx="374485">
                  <c:v>0</c:v>
                </c:pt>
                <c:pt idx="374486">
                  <c:v>0</c:v>
                </c:pt>
                <c:pt idx="374487">
                  <c:v>0</c:v>
                </c:pt>
                <c:pt idx="374488">
                  <c:v>0</c:v>
                </c:pt>
                <c:pt idx="374489">
                  <c:v>0</c:v>
                </c:pt>
                <c:pt idx="374490">
                  <c:v>0</c:v>
                </c:pt>
                <c:pt idx="374491">
                  <c:v>0</c:v>
                </c:pt>
                <c:pt idx="374492">
                  <c:v>0</c:v>
                </c:pt>
                <c:pt idx="374493">
                  <c:v>0</c:v>
                </c:pt>
                <c:pt idx="374494">
                  <c:v>0</c:v>
                </c:pt>
                <c:pt idx="374495">
                  <c:v>0</c:v>
                </c:pt>
                <c:pt idx="374496">
                  <c:v>0</c:v>
                </c:pt>
                <c:pt idx="374497">
                  <c:v>0</c:v>
                </c:pt>
                <c:pt idx="374498">
                  <c:v>0</c:v>
                </c:pt>
                <c:pt idx="374499">
                  <c:v>0</c:v>
                </c:pt>
                <c:pt idx="374500">
                  <c:v>0</c:v>
                </c:pt>
                <c:pt idx="374501">
                  <c:v>0</c:v>
                </c:pt>
                <c:pt idx="374502">
                  <c:v>0</c:v>
                </c:pt>
                <c:pt idx="374503">
                  <c:v>0</c:v>
                </c:pt>
                <c:pt idx="374504">
                  <c:v>0</c:v>
                </c:pt>
                <c:pt idx="374505">
                  <c:v>0</c:v>
                </c:pt>
                <c:pt idx="374506">
                  <c:v>0</c:v>
                </c:pt>
                <c:pt idx="374507">
                  <c:v>0</c:v>
                </c:pt>
                <c:pt idx="374508">
                  <c:v>0</c:v>
                </c:pt>
                <c:pt idx="374509">
                  <c:v>0</c:v>
                </c:pt>
                <c:pt idx="374510">
                  <c:v>0</c:v>
                </c:pt>
                <c:pt idx="374511">
                  <c:v>0</c:v>
                </c:pt>
                <c:pt idx="374512">
                  <c:v>0</c:v>
                </c:pt>
                <c:pt idx="374513">
                  <c:v>0</c:v>
                </c:pt>
                <c:pt idx="374514">
                  <c:v>0</c:v>
                </c:pt>
                <c:pt idx="374515">
                  <c:v>0</c:v>
                </c:pt>
                <c:pt idx="374516">
                  <c:v>0</c:v>
                </c:pt>
                <c:pt idx="374517">
                  <c:v>0</c:v>
                </c:pt>
                <c:pt idx="374518">
                  <c:v>0</c:v>
                </c:pt>
                <c:pt idx="374519">
                  <c:v>0</c:v>
                </c:pt>
                <c:pt idx="374520">
                  <c:v>0</c:v>
                </c:pt>
                <c:pt idx="374521">
                  <c:v>0</c:v>
                </c:pt>
                <c:pt idx="374522">
                  <c:v>0</c:v>
                </c:pt>
                <c:pt idx="374523">
                  <c:v>0</c:v>
                </c:pt>
                <c:pt idx="374524">
                  <c:v>0</c:v>
                </c:pt>
                <c:pt idx="374525">
                  <c:v>0</c:v>
                </c:pt>
                <c:pt idx="374526">
                  <c:v>0</c:v>
                </c:pt>
                <c:pt idx="374527">
                  <c:v>0</c:v>
                </c:pt>
                <c:pt idx="374528">
                  <c:v>0</c:v>
                </c:pt>
                <c:pt idx="374529">
                  <c:v>0</c:v>
                </c:pt>
                <c:pt idx="374530">
                  <c:v>0</c:v>
                </c:pt>
                <c:pt idx="374531">
                  <c:v>0</c:v>
                </c:pt>
                <c:pt idx="374532">
                  <c:v>0</c:v>
                </c:pt>
                <c:pt idx="374533">
                  <c:v>0</c:v>
                </c:pt>
                <c:pt idx="374534">
                  <c:v>0</c:v>
                </c:pt>
                <c:pt idx="374535">
                  <c:v>0</c:v>
                </c:pt>
                <c:pt idx="374536">
                  <c:v>0</c:v>
                </c:pt>
                <c:pt idx="374537">
                  <c:v>0</c:v>
                </c:pt>
                <c:pt idx="374538">
                  <c:v>0</c:v>
                </c:pt>
                <c:pt idx="374539">
                  <c:v>0</c:v>
                </c:pt>
                <c:pt idx="374540">
                  <c:v>0</c:v>
                </c:pt>
                <c:pt idx="374541">
                  <c:v>0</c:v>
                </c:pt>
                <c:pt idx="374542">
                  <c:v>0</c:v>
                </c:pt>
                <c:pt idx="374543">
                  <c:v>0</c:v>
                </c:pt>
                <c:pt idx="374544">
                  <c:v>0</c:v>
                </c:pt>
                <c:pt idx="374545">
                  <c:v>0</c:v>
                </c:pt>
                <c:pt idx="374546">
                  <c:v>0</c:v>
                </c:pt>
                <c:pt idx="374547">
                  <c:v>0</c:v>
                </c:pt>
                <c:pt idx="374548">
                  <c:v>0</c:v>
                </c:pt>
                <c:pt idx="374549">
                  <c:v>0</c:v>
                </c:pt>
                <c:pt idx="374550">
                  <c:v>0</c:v>
                </c:pt>
                <c:pt idx="374551">
                  <c:v>0</c:v>
                </c:pt>
                <c:pt idx="374552">
                  <c:v>0</c:v>
                </c:pt>
                <c:pt idx="374553">
                  <c:v>0</c:v>
                </c:pt>
                <c:pt idx="374554">
                  <c:v>0</c:v>
                </c:pt>
                <c:pt idx="374555">
                  <c:v>0</c:v>
                </c:pt>
                <c:pt idx="374556">
                  <c:v>0</c:v>
                </c:pt>
                <c:pt idx="374557">
                  <c:v>0</c:v>
                </c:pt>
                <c:pt idx="374558">
                  <c:v>0</c:v>
                </c:pt>
                <c:pt idx="374559">
                  <c:v>0</c:v>
                </c:pt>
                <c:pt idx="374560">
                  <c:v>0</c:v>
                </c:pt>
                <c:pt idx="374561">
                  <c:v>0</c:v>
                </c:pt>
                <c:pt idx="374562">
                  <c:v>0</c:v>
                </c:pt>
                <c:pt idx="374563">
                  <c:v>0</c:v>
                </c:pt>
                <c:pt idx="374564">
                  <c:v>0</c:v>
                </c:pt>
                <c:pt idx="374565">
                  <c:v>0</c:v>
                </c:pt>
                <c:pt idx="374566">
                  <c:v>0</c:v>
                </c:pt>
                <c:pt idx="374567">
                  <c:v>0</c:v>
                </c:pt>
                <c:pt idx="374568">
                  <c:v>0</c:v>
                </c:pt>
                <c:pt idx="374569">
                  <c:v>0</c:v>
                </c:pt>
                <c:pt idx="374570">
                  <c:v>0</c:v>
                </c:pt>
                <c:pt idx="374571">
                  <c:v>0</c:v>
                </c:pt>
                <c:pt idx="374572">
                  <c:v>0</c:v>
                </c:pt>
                <c:pt idx="374573">
                  <c:v>0</c:v>
                </c:pt>
                <c:pt idx="374574">
                  <c:v>0</c:v>
                </c:pt>
                <c:pt idx="374575">
                  <c:v>0</c:v>
                </c:pt>
                <c:pt idx="374576">
                  <c:v>0</c:v>
                </c:pt>
                <c:pt idx="374577">
                  <c:v>0</c:v>
                </c:pt>
                <c:pt idx="374578">
                  <c:v>0</c:v>
                </c:pt>
                <c:pt idx="374579">
                  <c:v>0</c:v>
                </c:pt>
                <c:pt idx="374580">
                  <c:v>0</c:v>
                </c:pt>
                <c:pt idx="374581">
                  <c:v>0</c:v>
                </c:pt>
                <c:pt idx="374582">
                  <c:v>0</c:v>
                </c:pt>
                <c:pt idx="374583">
                  <c:v>0</c:v>
                </c:pt>
                <c:pt idx="374584">
                  <c:v>0</c:v>
                </c:pt>
                <c:pt idx="374585">
                  <c:v>0</c:v>
                </c:pt>
                <c:pt idx="374586">
                  <c:v>0</c:v>
                </c:pt>
                <c:pt idx="374587">
                  <c:v>0</c:v>
                </c:pt>
                <c:pt idx="374588">
                  <c:v>0</c:v>
                </c:pt>
                <c:pt idx="374589">
                  <c:v>0</c:v>
                </c:pt>
                <c:pt idx="374590">
                  <c:v>0</c:v>
                </c:pt>
                <c:pt idx="374591">
                  <c:v>0</c:v>
                </c:pt>
                <c:pt idx="374592">
                  <c:v>0</c:v>
                </c:pt>
                <c:pt idx="374593">
                  <c:v>0</c:v>
                </c:pt>
                <c:pt idx="374594">
                  <c:v>0</c:v>
                </c:pt>
                <c:pt idx="374595">
                  <c:v>0</c:v>
                </c:pt>
                <c:pt idx="374596">
                  <c:v>0</c:v>
                </c:pt>
                <c:pt idx="374597">
                  <c:v>0</c:v>
                </c:pt>
                <c:pt idx="374598">
                  <c:v>0</c:v>
                </c:pt>
                <c:pt idx="374599">
                  <c:v>0</c:v>
                </c:pt>
                <c:pt idx="374600">
                  <c:v>0</c:v>
                </c:pt>
                <c:pt idx="374601">
                  <c:v>0</c:v>
                </c:pt>
                <c:pt idx="374602">
                  <c:v>0</c:v>
                </c:pt>
                <c:pt idx="374603">
                  <c:v>0</c:v>
                </c:pt>
                <c:pt idx="374604">
                  <c:v>0</c:v>
                </c:pt>
                <c:pt idx="374605">
                  <c:v>0</c:v>
                </c:pt>
                <c:pt idx="374606">
                  <c:v>0</c:v>
                </c:pt>
                <c:pt idx="374607">
                  <c:v>0</c:v>
                </c:pt>
                <c:pt idx="374608">
                  <c:v>0</c:v>
                </c:pt>
                <c:pt idx="374609">
                  <c:v>0</c:v>
                </c:pt>
                <c:pt idx="374610">
                  <c:v>0</c:v>
                </c:pt>
                <c:pt idx="374611">
                  <c:v>0</c:v>
                </c:pt>
                <c:pt idx="374612">
                  <c:v>0</c:v>
                </c:pt>
                <c:pt idx="374613">
                  <c:v>0</c:v>
                </c:pt>
                <c:pt idx="374614">
                  <c:v>0</c:v>
                </c:pt>
                <c:pt idx="374615">
                  <c:v>0</c:v>
                </c:pt>
                <c:pt idx="374616">
                  <c:v>0</c:v>
                </c:pt>
                <c:pt idx="374617">
                  <c:v>0</c:v>
                </c:pt>
                <c:pt idx="374618">
                  <c:v>0</c:v>
                </c:pt>
                <c:pt idx="374619">
                  <c:v>0</c:v>
                </c:pt>
                <c:pt idx="374620">
                  <c:v>0</c:v>
                </c:pt>
                <c:pt idx="374621">
                  <c:v>0</c:v>
                </c:pt>
                <c:pt idx="374622">
                  <c:v>0</c:v>
                </c:pt>
                <c:pt idx="374623">
                  <c:v>0</c:v>
                </c:pt>
                <c:pt idx="374624">
                  <c:v>0</c:v>
                </c:pt>
                <c:pt idx="374625">
                  <c:v>0</c:v>
                </c:pt>
                <c:pt idx="374626">
                  <c:v>0</c:v>
                </c:pt>
                <c:pt idx="374627">
                  <c:v>0</c:v>
                </c:pt>
                <c:pt idx="374628">
                  <c:v>0</c:v>
                </c:pt>
                <c:pt idx="374629">
                  <c:v>0</c:v>
                </c:pt>
                <c:pt idx="374630">
                  <c:v>0</c:v>
                </c:pt>
                <c:pt idx="374631">
                  <c:v>0</c:v>
                </c:pt>
                <c:pt idx="374632">
                  <c:v>0</c:v>
                </c:pt>
                <c:pt idx="374633">
                  <c:v>0</c:v>
                </c:pt>
                <c:pt idx="374634">
                  <c:v>0</c:v>
                </c:pt>
                <c:pt idx="374635">
                  <c:v>0</c:v>
                </c:pt>
                <c:pt idx="374636">
                  <c:v>0</c:v>
                </c:pt>
                <c:pt idx="374637">
                  <c:v>0</c:v>
                </c:pt>
                <c:pt idx="374638">
                  <c:v>0</c:v>
                </c:pt>
                <c:pt idx="374639">
                  <c:v>0</c:v>
                </c:pt>
                <c:pt idx="374640">
                  <c:v>0</c:v>
                </c:pt>
                <c:pt idx="374641">
                  <c:v>0</c:v>
                </c:pt>
                <c:pt idx="374642">
                  <c:v>0</c:v>
                </c:pt>
                <c:pt idx="374643">
                  <c:v>0</c:v>
                </c:pt>
                <c:pt idx="374644">
                  <c:v>0</c:v>
                </c:pt>
                <c:pt idx="374645">
                  <c:v>0</c:v>
                </c:pt>
                <c:pt idx="374646">
                  <c:v>0</c:v>
                </c:pt>
                <c:pt idx="374647">
                  <c:v>0</c:v>
                </c:pt>
                <c:pt idx="374648">
                  <c:v>0</c:v>
                </c:pt>
                <c:pt idx="374649">
                  <c:v>0</c:v>
                </c:pt>
                <c:pt idx="374650">
                  <c:v>0</c:v>
                </c:pt>
                <c:pt idx="374651">
                  <c:v>0</c:v>
                </c:pt>
                <c:pt idx="374652">
                  <c:v>0</c:v>
                </c:pt>
                <c:pt idx="374653">
                  <c:v>0</c:v>
                </c:pt>
                <c:pt idx="374654">
                  <c:v>0</c:v>
                </c:pt>
                <c:pt idx="374655">
                  <c:v>0</c:v>
                </c:pt>
                <c:pt idx="374656">
                  <c:v>0</c:v>
                </c:pt>
                <c:pt idx="374657">
                  <c:v>0</c:v>
                </c:pt>
                <c:pt idx="374658">
                  <c:v>0</c:v>
                </c:pt>
                <c:pt idx="374659">
                  <c:v>0</c:v>
                </c:pt>
                <c:pt idx="374660">
                  <c:v>0</c:v>
                </c:pt>
                <c:pt idx="374661">
                  <c:v>0</c:v>
                </c:pt>
                <c:pt idx="374662">
                  <c:v>0</c:v>
                </c:pt>
                <c:pt idx="374663">
                  <c:v>0</c:v>
                </c:pt>
                <c:pt idx="374664">
                  <c:v>0</c:v>
                </c:pt>
                <c:pt idx="374665">
                  <c:v>0</c:v>
                </c:pt>
                <c:pt idx="374666">
                  <c:v>0</c:v>
                </c:pt>
                <c:pt idx="374667">
                  <c:v>0</c:v>
                </c:pt>
                <c:pt idx="374668">
                  <c:v>0</c:v>
                </c:pt>
                <c:pt idx="374669">
                  <c:v>0</c:v>
                </c:pt>
                <c:pt idx="374670">
                  <c:v>0</c:v>
                </c:pt>
                <c:pt idx="374671">
                  <c:v>0</c:v>
                </c:pt>
                <c:pt idx="374672">
                  <c:v>0</c:v>
                </c:pt>
                <c:pt idx="374673">
                  <c:v>0</c:v>
                </c:pt>
                <c:pt idx="374674">
                  <c:v>0</c:v>
                </c:pt>
                <c:pt idx="374675">
                  <c:v>0</c:v>
                </c:pt>
                <c:pt idx="374676">
                  <c:v>0</c:v>
                </c:pt>
                <c:pt idx="374677">
                  <c:v>0</c:v>
                </c:pt>
                <c:pt idx="374678">
                  <c:v>0</c:v>
                </c:pt>
                <c:pt idx="374679">
                  <c:v>0</c:v>
                </c:pt>
                <c:pt idx="374680">
                  <c:v>0</c:v>
                </c:pt>
                <c:pt idx="374681">
                  <c:v>0</c:v>
                </c:pt>
                <c:pt idx="374682">
                  <c:v>0</c:v>
                </c:pt>
                <c:pt idx="374683">
                  <c:v>0</c:v>
                </c:pt>
                <c:pt idx="374684">
                  <c:v>0</c:v>
                </c:pt>
                <c:pt idx="374685">
                  <c:v>0</c:v>
                </c:pt>
                <c:pt idx="374686">
                  <c:v>0</c:v>
                </c:pt>
                <c:pt idx="374687">
                  <c:v>0</c:v>
                </c:pt>
                <c:pt idx="374688">
                  <c:v>0</c:v>
                </c:pt>
                <c:pt idx="374689">
                  <c:v>0</c:v>
                </c:pt>
                <c:pt idx="374690">
                  <c:v>0</c:v>
                </c:pt>
                <c:pt idx="374691">
                  <c:v>0</c:v>
                </c:pt>
                <c:pt idx="374692">
                  <c:v>0</c:v>
                </c:pt>
                <c:pt idx="374693">
                  <c:v>0</c:v>
                </c:pt>
                <c:pt idx="374694">
                  <c:v>0</c:v>
                </c:pt>
                <c:pt idx="374695">
                  <c:v>0</c:v>
                </c:pt>
                <c:pt idx="374696">
                  <c:v>0</c:v>
                </c:pt>
                <c:pt idx="374697">
                  <c:v>0</c:v>
                </c:pt>
                <c:pt idx="374698">
                  <c:v>0</c:v>
                </c:pt>
                <c:pt idx="374699">
                  <c:v>0</c:v>
                </c:pt>
                <c:pt idx="374700">
                  <c:v>0</c:v>
                </c:pt>
                <c:pt idx="374701">
                  <c:v>0</c:v>
                </c:pt>
                <c:pt idx="374702">
                  <c:v>0</c:v>
                </c:pt>
                <c:pt idx="374703">
                  <c:v>0</c:v>
                </c:pt>
                <c:pt idx="374704">
                  <c:v>0</c:v>
                </c:pt>
                <c:pt idx="374705">
                  <c:v>0</c:v>
                </c:pt>
                <c:pt idx="374706">
                  <c:v>0</c:v>
                </c:pt>
                <c:pt idx="374707">
                  <c:v>0</c:v>
                </c:pt>
                <c:pt idx="374708">
                  <c:v>0</c:v>
                </c:pt>
                <c:pt idx="374709">
                  <c:v>0</c:v>
                </c:pt>
                <c:pt idx="374710">
                  <c:v>0</c:v>
                </c:pt>
                <c:pt idx="374711">
                  <c:v>0</c:v>
                </c:pt>
                <c:pt idx="374712">
                  <c:v>0</c:v>
                </c:pt>
                <c:pt idx="374713">
                  <c:v>0</c:v>
                </c:pt>
                <c:pt idx="374714">
                  <c:v>0</c:v>
                </c:pt>
                <c:pt idx="374715">
                  <c:v>0</c:v>
                </c:pt>
                <c:pt idx="374716">
                  <c:v>0</c:v>
                </c:pt>
                <c:pt idx="374717">
                  <c:v>0</c:v>
                </c:pt>
                <c:pt idx="374718">
                  <c:v>0</c:v>
                </c:pt>
                <c:pt idx="374719">
                  <c:v>0</c:v>
                </c:pt>
                <c:pt idx="374720">
                  <c:v>0</c:v>
                </c:pt>
                <c:pt idx="374721">
                  <c:v>0</c:v>
                </c:pt>
                <c:pt idx="374722">
                  <c:v>0</c:v>
                </c:pt>
                <c:pt idx="374723">
                  <c:v>0</c:v>
                </c:pt>
                <c:pt idx="374724">
                  <c:v>0</c:v>
                </c:pt>
                <c:pt idx="374725">
                  <c:v>0</c:v>
                </c:pt>
                <c:pt idx="374726">
                  <c:v>0</c:v>
                </c:pt>
                <c:pt idx="374727">
                  <c:v>0</c:v>
                </c:pt>
                <c:pt idx="374728">
                  <c:v>0</c:v>
                </c:pt>
                <c:pt idx="374729">
                  <c:v>0</c:v>
                </c:pt>
                <c:pt idx="374730">
                  <c:v>0</c:v>
                </c:pt>
                <c:pt idx="374731">
                  <c:v>0</c:v>
                </c:pt>
                <c:pt idx="374732">
                  <c:v>0</c:v>
                </c:pt>
                <c:pt idx="374733">
                  <c:v>0</c:v>
                </c:pt>
                <c:pt idx="374734">
                  <c:v>0</c:v>
                </c:pt>
                <c:pt idx="374735">
                  <c:v>0</c:v>
                </c:pt>
                <c:pt idx="374736">
                  <c:v>0</c:v>
                </c:pt>
                <c:pt idx="374737">
                  <c:v>0</c:v>
                </c:pt>
                <c:pt idx="374738">
                  <c:v>0</c:v>
                </c:pt>
                <c:pt idx="374739">
                  <c:v>0</c:v>
                </c:pt>
                <c:pt idx="374740">
                  <c:v>0</c:v>
                </c:pt>
                <c:pt idx="374741">
                  <c:v>0</c:v>
                </c:pt>
                <c:pt idx="374742">
                  <c:v>0</c:v>
                </c:pt>
                <c:pt idx="374743">
                  <c:v>0</c:v>
                </c:pt>
                <c:pt idx="374744">
                  <c:v>0</c:v>
                </c:pt>
                <c:pt idx="374745">
                  <c:v>0</c:v>
                </c:pt>
                <c:pt idx="374746">
                  <c:v>0</c:v>
                </c:pt>
                <c:pt idx="374747">
                  <c:v>0</c:v>
                </c:pt>
                <c:pt idx="374748">
                  <c:v>0</c:v>
                </c:pt>
                <c:pt idx="374749">
                  <c:v>0</c:v>
                </c:pt>
                <c:pt idx="374750">
                  <c:v>0</c:v>
                </c:pt>
                <c:pt idx="374751">
                  <c:v>0</c:v>
                </c:pt>
                <c:pt idx="374752">
                  <c:v>0</c:v>
                </c:pt>
                <c:pt idx="374753">
                  <c:v>0</c:v>
                </c:pt>
                <c:pt idx="374754">
                  <c:v>0</c:v>
                </c:pt>
                <c:pt idx="374755">
                  <c:v>0</c:v>
                </c:pt>
                <c:pt idx="374756">
                  <c:v>0</c:v>
                </c:pt>
                <c:pt idx="374757">
                  <c:v>0</c:v>
                </c:pt>
                <c:pt idx="374758">
                  <c:v>0</c:v>
                </c:pt>
                <c:pt idx="374759">
                  <c:v>0</c:v>
                </c:pt>
                <c:pt idx="374760">
                  <c:v>0</c:v>
                </c:pt>
                <c:pt idx="374761">
                  <c:v>0</c:v>
                </c:pt>
                <c:pt idx="374762">
                  <c:v>0</c:v>
                </c:pt>
                <c:pt idx="374763">
                  <c:v>0</c:v>
                </c:pt>
                <c:pt idx="374764">
                  <c:v>0</c:v>
                </c:pt>
                <c:pt idx="374765">
                  <c:v>0</c:v>
                </c:pt>
                <c:pt idx="374766">
                  <c:v>0</c:v>
                </c:pt>
                <c:pt idx="374767">
                  <c:v>0</c:v>
                </c:pt>
                <c:pt idx="374768">
                  <c:v>0</c:v>
                </c:pt>
                <c:pt idx="374769">
                  <c:v>0</c:v>
                </c:pt>
                <c:pt idx="374770">
                  <c:v>0</c:v>
                </c:pt>
                <c:pt idx="374771">
                  <c:v>0</c:v>
                </c:pt>
                <c:pt idx="374772">
                  <c:v>0</c:v>
                </c:pt>
                <c:pt idx="374773">
                  <c:v>0</c:v>
                </c:pt>
                <c:pt idx="374774">
                  <c:v>0</c:v>
                </c:pt>
                <c:pt idx="374775">
                  <c:v>0</c:v>
                </c:pt>
                <c:pt idx="374776">
                  <c:v>0</c:v>
                </c:pt>
                <c:pt idx="374777">
                  <c:v>0</c:v>
                </c:pt>
                <c:pt idx="374778">
                  <c:v>0</c:v>
                </c:pt>
                <c:pt idx="374779">
                  <c:v>0</c:v>
                </c:pt>
                <c:pt idx="374780">
                  <c:v>0</c:v>
                </c:pt>
                <c:pt idx="374781">
                  <c:v>0</c:v>
                </c:pt>
                <c:pt idx="374782">
                  <c:v>0</c:v>
                </c:pt>
                <c:pt idx="374783">
                  <c:v>0</c:v>
                </c:pt>
                <c:pt idx="374784">
                  <c:v>0</c:v>
                </c:pt>
                <c:pt idx="374785">
                  <c:v>0</c:v>
                </c:pt>
                <c:pt idx="374786">
                  <c:v>0</c:v>
                </c:pt>
                <c:pt idx="374787">
                  <c:v>0</c:v>
                </c:pt>
                <c:pt idx="374788">
                  <c:v>0</c:v>
                </c:pt>
                <c:pt idx="374789">
                  <c:v>0</c:v>
                </c:pt>
                <c:pt idx="374790">
                  <c:v>0</c:v>
                </c:pt>
                <c:pt idx="374791">
                  <c:v>0</c:v>
                </c:pt>
                <c:pt idx="374792">
                  <c:v>0</c:v>
                </c:pt>
                <c:pt idx="374793">
                  <c:v>0</c:v>
                </c:pt>
                <c:pt idx="374794">
                  <c:v>0</c:v>
                </c:pt>
                <c:pt idx="374795">
                  <c:v>0</c:v>
                </c:pt>
                <c:pt idx="374796">
                  <c:v>0</c:v>
                </c:pt>
                <c:pt idx="374797">
                  <c:v>0</c:v>
                </c:pt>
                <c:pt idx="374798">
                  <c:v>0</c:v>
                </c:pt>
                <c:pt idx="374799">
                  <c:v>0</c:v>
                </c:pt>
                <c:pt idx="374800">
                  <c:v>0</c:v>
                </c:pt>
                <c:pt idx="374801">
                  <c:v>0</c:v>
                </c:pt>
                <c:pt idx="374802">
                  <c:v>0</c:v>
                </c:pt>
                <c:pt idx="374803">
                  <c:v>0</c:v>
                </c:pt>
                <c:pt idx="374804">
                  <c:v>0</c:v>
                </c:pt>
                <c:pt idx="374805">
                  <c:v>0</c:v>
                </c:pt>
                <c:pt idx="374806">
                  <c:v>0</c:v>
                </c:pt>
                <c:pt idx="374807">
                  <c:v>0</c:v>
                </c:pt>
                <c:pt idx="374808">
                  <c:v>0</c:v>
                </c:pt>
                <c:pt idx="374809">
                  <c:v>0</c:v>
                </c:pt>
                <c:pt idx="374810">
                  <c:v>0</c:v>
                </c:pt>
                <c:pt idx="374811">
                  <c:v>0</c:v>
                </c:pt>
                <c:pt idx="374812">
                  <c:v>0</c:v>
                </c:pt>
                <c:pt idx="374813">
                  <c:v>0</c:v>
                </c:pt>
                <c:pt idx="374814">
                  <c:v>0</c:v>
                </c:pt>
                <c:pt idx="374815">
                  <c:v>0</c:v>
                </c:pt>
                <c:pt idx="374816">
                  <c:v>0</c:v>
                </c:pt>
                <c:pt idx="374817">
                  <c:v>0</c:v>
                </c:pt>
                <c:pt idx="374818">
                  <c:v>0</c:v>
                </c:pt>
                <c:pt idx="374819">
                  <c:v>0</c:v>
                </c:pt>
                <c:pt idx="374820">
                  <c:v>0</c:v>
                </c:pt>
                <c:pt idx="374821">
                  <c:v>0</c:v>
                </c:pt>
                <c:pt idx="374822">
                  <c:v>0</c:v>
                </c:pt>
                <c:pt idx="374823">
                  <c:v>0</c:v>
                </c:pt>
                <c:pt idx="374824">
                  <c:v>0</c:v>
                </c:pt>
                <c:pt idx="374825">
                  <c:v>0</c:v>
                </c:pt>
                <c:pt idx="374826">
                  <c:v>0</c:v>
                </c:pt>
                <c:pt idx="374827">
                  <c:v>0</c:v>
                </c:pt>
                <c:pt idx="374828">
                  <c:v>0</c:v>
                </c:pt>
                <c:pt idx="374829">
                  <c:v>0</c:v>
                </c:pt>
                <c:pt idx="374830">
                  <c:v>0</c:v>
                </c:pt>
                <c:pt idx="374831">
                  <c:v>0</c:v>
                </c:pt>
                <c:pt idx="374832">
                  <c:v>0</c:v>
                </c:pt>
                <c:pt idx="374833">
                  <c:v>0</c:v>
                </c:pt>
                <c:pt idx="374834">
                  <c:v>0</c:v>
                </c:pt>
                <c:pt idx="374835">
                  <c:v>0</c:v>
                </c:pt>
                <c:pt idx="374836">
                  <c:v>0</c:v>
                </c:pt>
                <c:pt idx="374837">
                  <c:v>0</c:v>
                </c:pt>
                <c:pt idx="374838">
                  <c:v>0</c:v>
                </c:pt>
                <c:pt idx="374839">
                  <c:v>0</c:v>
                </c:pt>
                <c:pt idx="374840">
                  <c:v>0</c:v>
                </c:pt>
                <c:pt idx="374841">
                  <c:v>0</c:v>
                </c:pt>
                <c:pt idx="374842">
                  <c:v>0</c:v>
                </c:pt>
                <c:pt idx="374843">
                  <c:v>0</c:v>
                </c:pt>
                <c:pt idx="374844">
                  <c:v>0</c:v>
                </c:pt>
                <c:pt idx="374845">
                  <c:v>0</c:v>
                </c:pt>
                <c:pt idx="374846">
                  <c:v>0</c:v>
                </c:pt>
                <c:pt idx="374847">
                  <c:v>0</c:v>
                </c:pt>
                <c:pt idx="374848">
                  <c:v>0</c:v>
                </c:pt>
                <c:pt idx="374849">
                  <c:v>0</c:v>
                </c:pt>
                <c:pt idx="374850">
                  <c:v>0</c:v>
                </c:pt>
                <c:pt idx="374851">
                  <c:v>0</c:v>
                </c:pt>
                <c:pt idx="374852">
                  <c:v>0</c:v>
                </c:pt>
                <c:pt idx="374853">
                  <c:v>0</c:v>
                </c:pt>
                <c:pt idx="374854">
                  <c:v>0</c:v>
                </c:pt>
                <c:pt idx="374855">
                  <c:v>0</c:v>
                </c:pt>
                <c:pt idx="374856">
                  <c:v>0</c:v>
                </c:pt>
                <c:pt idx="374857">
                  <c:v>0</c:v>
                </c:pt>
                <c:pt idx="374858">
                  <c:v>0</c:v>
                </c:pt>
                <c:pt idx="374859">
                  <c:v>0</c:v>
                </c:pt>
                <c:pt idx="374860">
                  <c:v>0</c:v>
                </c:pt>
                <c:pt idx="374861">
                  <c:v>0</c:v>
                </c:pt>
                <c:pt idx="374862">
                  <c:v>0</c:v>
                </c:pt>
                <c:pt idx="374863">
                  <c:v>0</c:v>
                </c:pt>
                <c:pt idx="374864">
                  <c:v>0</c:v>
                </c:pt>
                <c:pt idx="374865">
                  <c:v>0</c:v>
                </c:pt>
                <c:pt idx="374866">
                  <c:v>0</c:v>
                </c:pt>
                <c:pt idx="374867">
                  <c:v>0</c:v>
                </c:pt>
                <c:pt idx="374868">
                  <c:v>0</c:v>
                </c:pt>
                <c:pt idx="374869">
                  <c:v>0</c:v>
                </c:pt>
                <c:pt idx="374870">
                  <c:v>0</c:v>
                </c:pt>
                <c:pt idx="374871">
                  <c:v>0</c:v>
                </c:pt>
                <c:pt idx="374872">
                  <c:v>0</c:v>
                </c:pt>
                <c:pt idx="374873">
                  <c:v>0</c:v>
                </c:pt>
                <c:pt idx="374874">
                  <c:v>0</c:v>
                </c:pt>
                <c:pt idx="374875">
                  <c:v>0</c:v>
                </c:pt>
                <c:pt idx="374876">
                  <c:v>0</c:v>
                </c:pt>
                <c:pt idx="374877">
                  <c:v>0</c:v>
                </c:pt>
                <c:pt idx="374878">
                  <c:v>0</c:v>
                </c:pt>
                <c:pt idx="374879">
                  <c:v>0</c:v>
                </c:pt>
                <c:pt idx="374880">
                  <c:v>0</c:v>
                </c:pt>
                <c:pt idx="374881">
                  <c:v>0</c:v>
                </c:pt>
                <c:pt idx="374882">
                  <c:v>0</c:v>
                </c:pt>
                <c:pt idx="374883">
                  <c:v>0</c:v>
                </c:pt>
                <c:pt idx="374884">
                  <c:v>0</c:v>
                </c:pt>
                <c:pt idx="374885">
                  <c:v>0</c:v>
                </c:pt>
                <c:pt idx="374886">
                  <c:v>0</c:v>
                </c:pt>
                <c:pt idx="374887">
                  <c:v>0</c:v>
                </c:pt>
                <c:pt idx="374888">
                  <c:v>0</c:v>
                </c:pt>
                <c:pt idx="374889">
                  <c:v>0</c:v>
                </c:pt>
                <c:pt idx="374890">
                  <c:v>0</c:v>
                </c:pt>
                <c:pt idx="374891">
                  <c:v>0</c:v>
                </c:pt>
                <c:pt idx="374892">
                  <c:v>0</c:v>
                </c:pt>
                <c:pt idx="374893">
                  <c:v>0</c:v>
                </c:pt>
                <c:pt idx="374894">
                  <c:v>0</c:v>
                </c:pt>
                <c:pt idx="374895">
                  <c:v>0</c:v>
                </c:pt>
                <c:pt idx="374896">
                  <c:v>0</c:v>
                </c:pt>
                <c:pt idx="374897">
                  <c:v>0</c:v>
                </c:pt>
                <c:pt idx="374898">
                  <c:v>0</c:v>
                </c:pt>
                <c:pt idx="374899">
                  <c:v>0</c:v>
                </c:pt>
                <c:pt idx="374900">
                  <c:v>0</c:v>
                </c:pt>
                <c:pt idx="374901">
                  <c:v>0</c:v>
                </c:pt>
                <c:pt idx="374902">
                  <c:v>0</c:v>
                </c:pt>
                <c:pt idx="374903">
                  <c:v>0</c:v>
                </c:pt>
                <c:pt idx="374904">
                  <c:v>0</c:v>
                </c:pt>
                <c:pt idx="374905">
                  <c:v>0</c:v>
                </c:pt>
                <c:pt idx="374906">
                  <c:v>0</c:v>
                </c:pt>
                <c:pt idx="374907">
                  <c:v>0</c:v>
                </c:pt>
                <c:pt idx="374908">
                  <c:v>0</c:v>
                </c:pt>
                <c:pt idx="374909">
                  <c:v>0</c:v>
                </c:pt>
                <c:pt idx="374910">
                  <c:v>0</c:v>
                </c:pt>
                <c:pt idx="374911">
                  <c:v>0</c:v>
                </c:pt>
                <c:pt idx="374912">
                  <c:v>0</c:v>
                </c:pt>
                <c:pt idx="374913">
                  <c:v>0</c:v>
                </c:pt>
                <c:pt idx="374914">
                  <c:v>0</c:v>
                </c:pt>
                <c:pt idx="374915">
                  <c:v>0</c:v>
                </c:pt>
                <c:pt idx="374916">
                  <c:v>0</c:v>
                </c:pt>
                <c:pt idx="374917">
                  <c:v>0</c:v>
                </c:pt>
                <c:pt idx="374918">
                  <c:v>0</c:v>
                </c:pt>
                <c:pt idx="374919">
                  <c:v>0</c:v>
                </c:pt>
                <c:pt idx="374920">
                  <c:v>0</c:v>
                </c:pt>
                <c:pt idx="374921">
                  <c:v>0</c:v>
                </c:pt>
                <c:pt idx="374922">
                  <c:v>0</c:v>
                </c:pt>
                <c:pt idx="374923">
                  <c:v>0</c:v>
                </c:pt>
                <c:pt idx="374924">
                  <c:v>0</c:v>
                </c:pt>
                <c:pt idx="374925">
                  <c:v>0</c:v>
                </c:pt>
                <c:pt idx="374926">
                  <c:v>0</c:v>
                </c:pt>
                <c:pt idx="374927">
                  <c:v>0</c:v>
                </c:pt>
                <c:pt idx="374928">
                  <c:v>0</c:v>
                </c:pt>
                <c:pt idx="374929">
                  <c:v>0</c:v>
                </c:pt>
                <c:pt idx="374930">
                  <c:v>0</c:v>
                </c:pt>
                <c:pt idx="374931">
                  <c:v>0</c:v>
                </c:pt>
                <c:pt idx="374932">
                  <c:v>0</c:v>
                </c:pt>
                <c:pt idx="374933">
                  <c:v>0</c:v>
                </c:pt>
                <c:pt idx="374934">
                  <c:v>0</c:v>
                </c:pt>
                <c:pt idx="374935">
                  <c:v>0</c:v>
                </c:pt>
                <c:pt idx="374936">
                  <c:v>0</c:v>
                </c:pt>
                <c:pt idx="374937">
                  <c:v>0</c:v>
                </c:pt>
                <c:pt idx="374938">
                  <c:v>0</c:v>
                </c:pt>
                <c:pt idx="374939">
                  <c:v>0</c:v>
                </c:pt>
                <c:pt idx="374940">
                  <c:v>0</c:v>
                </c:pt>
                <c:pt idx="374941">
                  <c:v>0</c:v>
                </c:pt>
                <c:pt idx="374942">
                  <c:v>0</c:v>
                </c:pt>
                <c:pt idx="374943">
                  <c:v>0</c:v>
                </c:pt>
                <c:pt idx="374944">
                  <c:v>0</c:v>
                </c:pt>
                <c:pt idx="374945">
                  <c:v>0</c:v>
                </c:pt>
                <c:pt idx="374946">
                  <c:v>0</c:v>
                </c:pt>
                <c:pt idx="374947">
                  <c:v>0</c:v>
                </c:pt>
                <c:pt idx="374948">
                  <c:v>0</c:v>
                </c:pt>
                <c:pt idx="374949">
                  <c:v>0</c:v>
                </c:pt>
                <c:pt idx="374950">
                  <c:v>0</c:v>
                </c:pt>
                <c:pt idx="374951">
                  <c:v>0</c:v>
                </c:pt>
                <c:pt idx="374952">
                  <c:v>0</c:v>
                </c:pt>
                <c:pt idx="374953">
                  <c:v>0</c:v>
                </c:pt>
                <c:pt idx="374954">
                  <c:v>0</c:v>
                </c:pt>
                <c:pt idx="374955">
                  <c:v>0</c:v>
                </c:pt>
                <c:pt idx="374956">
                  <c:v>0</c:v>
                </c:pt>
                <c:pt idx="374957">
                  <c:v>0</c:v>
                </c:pt>
                <c:pt idx="374958">
                  <c:v>0</c:v>
                </c:pt>
                <c:pt idx="374959">
                  <c:v>0</c:v>
                </c:pt>
                <c:pt idx="374960">
                  <c:v>0</c:v>
                </c:pt>
                <c:pt idx="374961">
                  <c:v>0</c:v>
                </c:pt>
                <c:pt idx="374962">
                  <c:v>0</c:v>
                </c:pt>
                <c:pt idx="374963">
                  <c:v>0</c:v>
                </c:pt>
                <c:pt idx="374964">
                  <c:v>0</c:v>
                </c:pt>
                <c:pt idx="374965">
                  <c:v>0</c:v>
                </c:pt>
                <c:pt idx="374966">
                  <c:v>0</c:v>
                </c:pt>
                <c:pt idx="374967">
                  <c:v>0</c:v>
                </c:pt>
                <c:pt idx="374968">
                  <c:v>0</c:v>
                </c:pt>
                <c:pt idx="374969">
                  <c:v>0</c:v>
                </c:pt>
                <c:pt idx="374970">
                  <c:v>0</c:v>
                </c:pt>
                <c:pt idx="374971">
                  <c:v>0</c:v>
                </c:pt>
                <c:pt idx="374972">
                  <c:v>0</c:v>
                </c:pt>
                <c:pt idx="374973">
                  <c:v>0</c:v>
                </c:pt>
                <c:pt idx="374974">
                  <c:v>0</c:v>
                </c:pt>
                <c:pt idx="374975">
                  <c:v>0</c:v>
                </c:pt>
                <c:pt idx="374976">
                  <c:v>0</c:v>
                </c:pt>
                <c:pt idx="374977">
                  <c:v>0</c:v>
                </c:pt>
                <c:pt idx="374978">
                  <c:v>0</c:v>
                </c:pt>
                <c:pt idx="374979">
                  <c:v>0</c:v>
                </c:pt>
                <c:pt idx="374980">
                  <c:v>0</c:v>
                </c:pt>
                <c:pt idx="374981">
                  <c:v>0</c:v>
                </c:pt>
                <c:pt idx="374982">
                  <c:v>0</c:v>
                </c:pt>
                <c:pt idx="374983">
                  <c:v>0</c:v>
                </c:pt>
                <c:pt idx="374984">
                  <c:v>0</c:v>
                </c:pt>
                <c:pt idx="374985">
                  <c:v>0</c:v>
                </c:pt>
                <c:pt idx="374986">
                  <c:v>0</c:v>
                </c:pt>
                <c:pt idx="374987">
                  <c:v>0</c:v>
                </c:pt>
                <c:pt idx="374988">
                  <c:v>0</c:v>
                </c:pt>
                <c:pt idx="374989">
                  <c:v>0</c:v>
                </c:pt>
                <c:pt idx="374990">
                  <c:v>0</c:v>
                </c:pt>
                <c:pt idx="374991">
                  <c:v>0</c:v>
                </c:pt>
                <c:pt idx="374992">
                  <c:v>0</c:v>
                </c:pt>
                <c:pt idx="374993">
                  <c:v>0</c:v>
                </c:pt>
                <c:pt idx="374994">
                  <c:v>0</c:v>
                </c:pt>
                <c:pt idx="374995">
                  <c:v>0</c:v>
                </c:pt>
                <c:pt idx="374996">
                  <c:v>0</c:v>
                </c:pt>
                <c:pt idx="374997">
                  <c:v>0</c:v>
                </c:pt>
                <c:pt idx="374998">
                  <c:v>0</c:v>
                </c:pt>
                <c:pt idx="374999">
                  <c:v>0</c:v>
                </c:pt>
                <c:pt idx="375000">
                  <c:v>0</c:v>
                </c:pt>
                <c:pt idx="375001">
                  <c:v>0</c:v>
                </c:pt>
                <c:pt idx="375002">
                  <c:v>0</c:v>
                </c:pt>
                <c:pt idx="375003">
                  <c:v>0</c:v>
                </c:pt>
                <c:pt idx="375004">
                  <c:v>0</c:v>
                </c:pt>
                <c:pt idx="375005">
                  <c:v>0</c:v>
                </c:pt>
                <c:pt idx="375006">
                  <c:v>0</c:v>
                </c:pt>
                <c:pt idx="375007">
                  <c:v>0</c:v>
                </c:pt>
                <c:pt idx="375008">
                  <c:v>0</c:v>
                </c:pt>
                <c:pt idx="375009">
                  <c:v>0</c:v>
                </c:pt>
                <c:pt idx="375010">
                  <c:v>0</c:v>
                </c:pt>
                <c:pt idx="375011">
                  <c:v>0</c:v>
                </c:pt>
                <c:pt idx="375012">
                  <c:v>0</c:v>
                </c:pt>
                <c:pt idx="375013">
                  <c:v>0</c:v>
                </c:pt>
                <c:pt idx="375014">
                  <c:v>0</c:v>
                </c:pt>
                <c:pt idx="375015">
                  <c:v>0</c:v>
                </c:pt>
                <c:pt idx="375016">
                  <c:v>0</c:v>
                </c:pt>
                <c:pt idx="375017">
                  <c:v>0</c:v>
                </c:pt>
                <c:pt idx="375018">
                  <c:v>0</c:v>
                </c:pt>
                <c:pt idx="375019">
                  <c:v>0</c:v>
                </c:pt>
                <c:pt idx="375020">
                  <c:v>0</c:v>
                </c:pt>
                <c:pt idx="375021">
                  <c:v>0</c:v>
                </c:pt>
                <c:pt idx="375022">
                  <c:v>0</c:v>
                </c:pt>
                <c:pt idx="375023">
                  <c:v>0</c:v>
                </c:pt>
                <c:pt idx="375024">
                  <c:v>0</c:v>
                </c:pt>
                <c:pt idx="375025">
                  <c:v>0</c:v>
                </c:pt>
                <c:pt idx="375026">
                  <c:v>0</c:v>
                </c:pt>
                <c:pt idx="375027">
                  <c:v>0</c:v>
                </c:pt>
                <c:pt idx="375028">
                  <c:v>0</c:v>
                </c:pt>
                <c:pt idx="375029">
                  <c:v>0</c:v>
                </c:pt>
                <c:pt idx="375030">
                  <c:v>0</c:v>
                </c:pt>
                <c:pt idx="375031">
                  <c:v>0</c:v>
                </c:pt>
                <c:pt idx="375032">
                  <c:v>0</c:v>
                </c:pt>
                <c:pt idx="375033">
                  <c:v>0</c:v>
                </c:pt>
                <c:pt idx="375034">
                  <c:v>0</c:v>
                </c:pt>
                <c:pt idx="375035">
                  <c:v>0</c:v>
                </c:pt>
                <c:pt idx="375036">
                  <c:v>0</c:v>
                </c:pt>
                <c:pt idx="375037">
                  <c:v>0</c:v>
                </c:pt>
                <c:pt idx="375038">
                  <c:v>0</c:v>
                </c:pt>
                <c:pt idx="375039">
                  <c:v>0</c:v>
                </c:pt>
                <c:pt idx="375040">
                  <c:v>0</c:v>
                </c:pt>
                <c:pt idx="375041">
                  <c:v>0</c:v>
                </c:pt>
                <c:pt idx="375042">
                  <c:v>0</c:v>
                </c:pt>
                <c:pt idx="375043">
                  <c:v>0</c:v>
                </c:pt>
                <c:pt idx="375044">
                  <c:v>0</c:v>
                </c:pt>
                <c:pt idx="375045">
                  <c:v>0</c:v>
                </c:pt>
                <c:pt idx="375046">
                  <c:v>0</c:v>
                </c:pt>
                <c:pt idx="375047">
                  <c:v>0</c:v>
                </c:pt>
                <c:pt idx="375048">
                  <c:v>0</c:v>
                </c:pt>
                <c:pt idx="375049">
                  <c:v>0</c:v>
                </c:pt>
                <c:pt idx="375050">
                  <c:v>0</c:v>
                </c:pt>
                <c:pt idx="375051">
                  <c:v>0</c:v>
                </c:pt>
                <c:pt idx="375052">
                  <c:v>0</c:v>
                </c:pt>
                <c:pt idx="375053">
                  <c:v>0</c:v>
                </c:pt>
                <c:pt idx="375054">
                  <c:v>0</c:v>
                </c:pt>
                <c:pt idx="375055">
                  <c:v>0</c:v>
                </c:pt>
                <c:pt idx="375056">
                  <c:v>0</c:v>
                </c:pt>
                <c:pt idx="375057">
                  <c:v>0</c:v>
                </c:pt>
                <c:pt idx="375058">
                  <c:v>0</c:v>
                </c:pt>
                <c:pt idx="375059">
                  <c:v>0</c:v>
                </c:pt>
                <c:pt idx="375060">
                  <c:v>0</c:v>
                </c:pt>
                <c:pt idx="375061">
                  <c:v>0</c:v>
                </c:pt>
                <c:pt idx="375062">
                  <c:v>0</c:v>
                </c:pt>
                <c:pt idx="375063">
                  <c:v>0</c:v>
                </c:pt>
                <c:pt idx="375064">
                  <c:v>0</c:v>
                </c:pt>
                <c:pt idx="375065">
                  <c:v>0</c:v>
                </c:pt>
                <c:pt idx="375066">
                  <c:v>0</c:v>
                </c:pt>
                <c:pt idx="375067">
                  <c:v>0</c:v>
                </c:pt>
                <c:pt idx="375068">
                  <c:v>0</c:v>
                </c:pt>
                <c:pt idx="375069">
                  <c:v>0</c:v>
                </c:pt>
                <c:pt idx="375070">
                  <c:v>0</c:v>
                </c:pt>
                <c:pt idx="375071">
                  <c:v>0</c:v>
                </c:pt>
                <c:pt idx="375072">
                  <c:v>0</c:v>
                </c:pt>
                <c:pt idx="375073">
                  <c:v>0</c:v>
                </c:pt>
                <c:pt idx="375074">
                  <c:v>0</c:v>
                </c:pt>
                <c:pt idx="375075">
                  <c:v>0</c:v>
                </c:pt>
                <c:pt idx="375076">
                  <c:v>0</c:v>
                </c:pt>
                <c:pt idx="375077">
                  <c:v>0</c:v>
                </c:pt>
                <c:pt idx="375078">
                  <c:v>0</c:v>
                </c:pt>
                <c:pt idx="375079">
                  <c:v>0</c:v>
                </c:pt>
                <c:pt idx="375080">
                  <c:v>0</c:v>
                </c:pt>
                <c:pt idx="375081">
                  <c:v>0</c:v>
                </c:pt>
                <c:pt idx="375082">
                  <c:v>0</c:v>
                </c:pt>
                <c:pt idx="375083">
                  <c:v>0</c:v>
                </c:pt>
                <c:pt idx="375084">
                  <c:v>0</c:v>
                </c:pt>
                <c:pt idx="375085">
                  <c:v>0</c:v>
                </c:pt>
                <c:pt idx="375086">
                  <c:v>0</c:v>
                </c:pt>
                <c:pt idx="375087">
                  <c:v>0</c:v>
                </c:pt>
                <c:pt idx="375088">
                  <c:v>0</c:v>
                </c:pt>
                <c:pt idx="375089">
                  <c:v>0</c:v>
                </c:pt>
                <c:pt idx="375090">
                  <c:v>0</c:v>
                </c:pt>
                <c:pt idx="375091">
                  <c:v>0</c:v>
                </c:pt>
                <c:pt idx="375092">
                  <c:v>0</c:v>
                </c:pt>
                <c:pt idx="375093">
                  <c:v>0</c:v>
                </c:pt>
                <c:pt idx="375094">
                  <c:v>0</c:v>
                </c:pt>
                <c:pt idx="375095">
                  <c:v>0</c:v>
                </c:pt>
                <c:pt idx="375096">
                  <c:v>0</c:v>
                </c:pt>
                <c:pt idx="375097">
                  <c:v>0</c:v>
                </c:pt>
                <c:pt idx="375098">
                  <c:v>0</c:v>
                </c:pt>
                <c:pt idx="375099">
                  <c:v>0</c:v>
                </c:pt>
                <c:pt idx="375100">
                  <c:v>0</c:v>
                </c:pt>
                <c:pt idx="375101">
                  <c:v>0</c:v>
                </c:pt>
                <c:pt idx="375102">
                  <c:v>0</c:v>
                </c:pt>
                <c:pt idx="375103">
                  <c:v>0</c:v>
                </c:pt>
                <c:pt idx="375104">
                  <c:v>0</c:v>
                </c:pt>
                <c:pt idx="375105">
                  <c:v>0</c:v>
                </c:pt>
                <c:pt idx="375106">
                  <c:v>0</c:v>
                </c:pt>
                <c:pt idx="375107">
                  <c:v>0</c:v>
                </c:pt>
                <c:pt idx="375108">
                  <c:v>0</c:v>
                </c:pt>
                <c:pt idx="375109">
                  <c:v>0</c:v>
                </c:pt>
                <c:pt idx="375110">
                  <c:v>0</c:v>
                </c:pt>
                <c:pt idx="375111">
                  <c:v>0</c:v>
                </c:pt>
                <c:pt idx="375112">
                  <c:v>0</c:v>
                </c:pt>
                <c:pt idx="375113">
                  <c:v>0</c:v>
                </c:pt>
                <c:pt idx="375114">
                  <c:v>0</c:v>
                </c:pt>
                <c:pt idx="375115">
                  <c:v>0</c:v>
                </c:pt>
                <c:pt idx="375116">
                  <c:v>0</c:v>
                </c:pt>
                <c:pt idx="375117">
                  <c:v>0</c:v>
                </c:pt>
                <c:pt idx="375118">
                  <c:v>0</c:v>
                </c:pt>
                <c:pt idx="375119">
                  <c:v>0</c:v>
                </c:pt>
                <c:pt idx="375120">
                  <c:v>0</c:v>
                </c:pt>
                <c:pt idx="375121">
                  <c:v>0</c:v>
                </c:pt>
                <c:pt idx="375122">
                  <c:v>0</c:v>
                </c:pt>
                <c:pt idx="375123">
                  <c:v>0</c:v>
                </c:pt>
                <c:pt idx="375124">
                  <c:v>0</c:v>
                </c:pt>
                <c:pt idx="375125">
                  <c:v>0</c:v>
                </c:pt>
                <c:pt idx="375126">
                  <c:v>0</c:v>
                </c:pt>
                <c:pt idx="375127">
                  <c:v>0</c:v>
                </c:pt>
                <c:pt idx="375128">
                  <c:v>0</c:v>
                </c:pt>
                <c:pt idx="375129">
                  <c:v>0</c:v>
                </c:pt>
                <c:pt idx="375130">
                  <c:v>0</c:v>
                </c:pt>
                <c:pt idx="375131">
                  <c:v>0</c:v>
                </c:pt>
                <c:pt idx="375132">
                  <c:v>0</c:v>
                </c:pt>
                <c:pt idx="375133">
                  <c:v>0</c:v>
                </c:pt>
                <c:pt idx="375134">
                  <c:v>0</c:v>
                </c:pt>
                <c:pt idx="375135">
                  <c:v>0</c:v>
                </c:pt>
                <c:pt idx="375136">
                  <c:v>0</c:v>
                </c:pt>
                <c:pt idx="375137">
                  <c:v>0</c:v>
                </c:pt>
                <c:pt idx="375138">
                  <c:v>0</c:v>
                </c:pt>
                <c:pt idx="375139">
                  <c:v>0</c:v>
                </c:pt>
                <c:pt idx="375140">
                  <c:v>0</c:v>
                </c:pt>
                <c:pt idx="375141">
                  <c:v>0</c:v>
                </c:pt>
                <c:pt idx="375142">
                  <c:v>0</c:v>
                </c:pt>
                <c:pt idx="375143">
                  <c:v>0</c:v>
                </c:pt>
                <c:pt idx="375144">
                  <c:v>0</c:v>
                </c:pt>
                <c:pt idx="375145">
                  <c:v>0</c:v>
                </c:pt>
                <c:pt idx="375146">
                  <c:v>0</c:v>
                </c:pt>
                <c:pt idx="375147">
                  <c:v>0</c:v>
                </c:pt>
                <c:pt idx="375148">
                  <c:v>0</c:v>
                </c:pt>
                <c:pt idx="375149">
                  <c:v>0</c:v>
                </c:pt>
                <c:pt idx="375150">
                  <c:v>0</c:v>
                </c:pt>
                <c:pt idx="375151">
                  <c:v>0</c:v>
                </c:pt>
                <c:pt idx="375152">
                  <c:v>0</c:v>
                </c:pt>
                <c:pt idx="375153">
                  <c:v>0</c:v>
                </c:pt>
                <c:pt idx="375154">
                  <c:v>0</c:v>
                </c:pt>
                <c:pt idx="375155">
                  <c:v>0</c:v>
                </c:pt>
                <c:pt idx="375156">
                  <c:v>0</c:v>
                </c:pt>
                <c:pt idx="375157">
                  <c:v>0</c:v>
                </c:pt>
                <c:pt idx="375158">
                  <c:v>0</c:v>
                </c:pt>
                <c:pt idx="375159">
                  <c:v>0</c:v>
                </c:pt>
                <c:pt idx="375160">
                  <c:v>0</c:v>
                </c:pt>
                <c:pt idx="375161">
                  <c:v>0</c:v>
                </c:pt>
                <c:pt idx="375162">
                  <c:v>0</c:v>
                </c:pt>
                <c:pt idx="375163">
                  <c:v>0</c:v>
                </c:pt>
                <c:pt idx="375164">
                  <c:v>0</c:v>
                </c:pt>
                <c:pt idx="375165">
                  <c:v>0</c:v>
                </c:pt>
                <c:pt idx="375166">
                  <c:v>0</c:v>
                </c:pt>
                <c:pt idx="375167">
                  <c:v>0</c:v>
                </c:pt>
                <c:pt idx="375168">
                  <c:v>0</c:v>
                </c:pt>
                <c:pt idx="375169">
                  <c:v>0</c:v>
                </c:pt>
                <c:pt idx="375170">
                  <c:v>0</c:v>
                </c:pt>
                <c:pt idx="375171">
                  <c:v>0</c:v>
                </c:pt>
                <c:pt idx="375172">
                  <c:v>0</c:v>
                </c:pt>
                <c:pt idx="375173">
                  <c:v>0</c:v>
                </c:pt>
                <c:pt idx="375174">
                  <c:v>0</c:v>
                </c:pt>
                <c:pt idx="375175">
                  <c:v>0</c:v>
                </c:pt>
                <c:pt idx="375176">
                  <c:v>0</c:v>
                </c:pt>
                <c:pt idx="375177">
                  <c:v>0</c:v>
                </c:pt>
                <c:pt idx="375178">
                  <c:v>0</c:v>
                </c:pt>
                <c:pt idx="375179">
                  <c:v>0</c:v>
                </c:pt>
                <c:pt idx="375180">
                  <c:v>0</c:v>
                </c:pt>
                <c:pt idx="375181">
                  <c:v>0</c:v>
                </c:pt>
                <c:pt idx="375182">
                  <c:v>0</c:v>
                </c:pt>
                <c:pt idx="375183">
                  <c:v>0</c:v>
                </c:pt>
                <c:pt idx="375184">
                  <c:v>0</c:v>
                </c:pt>
                <c:pt idx="375185">
                  <c:v>0</c:v>
                </c:pt>
                <c:pt idx="375186">
                  <c:v>0</c:v>
                </c:pt>
                <c:pt idx="375187">
                  <c:v>0</c:v>
                </c:pt>
                <c:pt idx="375188">
                  <c:v>0</c:v>
                </c:pt>
                <c:pt idx="375189">
                  <c:v>0</c:v>
                </c:pt>
                <c:pt idx="375190">
                  <c:v>0</c:v>
                </c:pt>
                <c:pt idx="375191">
                  <c:v>0</c:v>
                </c:pt>
                <c:pt idx="375192">
                  <c:v>0</c:v>
                </c:pt>
                <c:pt idx="375193">
                  <c:v>0</c:v>
                </c:pt>
                <c:pt idx="375194">
                  <c:v>0</c:v>
                </c:pt>
                <c:pt idx="375195">
                  <c:v>0</c:v>
                </c:pt>
                <c:pt idx="375196">
                  <c:v>0</c:v>
                </c:pt>
                <c:pt idx="375197">
                  <c:v>0</c:v>
                </c:pt>
                <c:pt idx="375198">
                  <c:v>0</c:v>
                </c:pt>
                <c:pt idx="375199">
                  <c:v>0</c:v>
                </c:pt>
                <c:pt idx="375200">
                  <c:v>0</c:v>
                </c:pt>
                <c:pt idx="375201">
                  <c:v>0</c:v>
                </c:pt>
                <c:pt idx="375202">
                  <c:v>0</c:v>
                </c:pt>
                <c:pt idx="375203">
                  <c:v>0</c:v>
                </c:pt>
                <c:pt idx="375204">
                  <c:v>0</c:v>
                </c:pt>
                <c:pt idx="375205">
                  <c:v>0</c:v>
                </c:pt>
                <c:pt idx="375206">
                  <c:v>0</c:v>
                </c:pt>
                <c:pt idx="375207">
                  <c:v>0</c:v>
                </c:pt>
                <c:pt idx="375208">
                  <c:v>0</c:v>
                </c:pt>
                <c:pt idx="375209">
                  <c:v>0</c:v>
                </c:pt>
                <c:pt idx="375210">
                  <c:v>0</c:v>
                </c:pt>
                <c:pt idx="375211">
                  <c:v>0</c:v>
                </c:pt>
                <c:pt idx="375212">
                  <c:v>0</c:v>
                </c:pt>
                <c:pt idx="375213">
                  <c:v>0</c:v>
                </c:pt>
                <c:pt idx="375214">
                  <c:v>0</c:v>
                </c:pt>
                <c:pt idx="375215">
                  <c:v>0</c:v>
                </c:pt>
                <c:pt idx="375216">
                  <c:v>0</c:v>
                </c:pt>
                <c:pt idx="375217">
                  <c:v>0</c:v>
                </c:pt>
                <c:pt idx="375218">
                  <c:v>0</c:v>
                </c:pt>
                <c:pt idx="375219">
                  <c:v>0</c:v>
                </c:pt>
                <c:pt idx="375220">
                  <c:v>0</c:v>
                </c:pt>
                <c:pt idx="375221">
                  <c:v>0</c:v>
                </c:pt>
                <c:pt idx="375222">
                  <c:v>0</c:v>
                </c:pt>
                <c:pt idx="375223">
                  <c:v>0</c:v>
                </c:pt>
                <c:pt idx="375224">
                  <c:v>0</c:v>
                </c:pt>
                <c:pt idx="375225">
                  <c:v>0</c:v>
                </c:pt>
                <c:pt idx="375226">
                  <c:v>0</c:v>
                </c:pt>
                <c:pt idx="375227">
                  <c:v>0</c:v>
                </c:pt>
                <c:pt idx="375228">
                  <c:v>0</c:v>
                </c:pt>
                <c:pt idx="375229">
                  <c:v>0</c:v>
                </c:pt>
                <c:pt idx="375230">
                  <c:v>0</c:v>
                </c:pt>
                <c:pt idx="375231">
                  <c:v>0</c:v>
                </c:pt>
                <c:pt idx="375232">
                  <c:v>0</c:v>
                </c:pt>
                <c:pt idx="375233">
                  <c:v>0</c:v>
                </c:pt>
                <c:pt idx="375234">
                  <c:v>0</c:v>
                </c:pt>
                <c:pt idx="375235">
                  <c:v>0</c:v>
                </c:pt>
                <c:pt idx="375236">
                  <c:v>0</c:v>
                </c:pt>
                <c:pt idx="375237">
                  <c:v>0</c:v>
                </c:pt>
                <c:pt idx="375238">
                  <c:v>0</c:v>
                </c:pt>
                <c:pt idx="375239">
                  <c:v>0</c:v>
                </c:pt>
                <c:pt idx="375240">
                  <c:v>0</c:v>
                </c:pt>
                <c:pt idx="375241">
                  <c:v>0</c:v>
                </c:pt>
                <c:pt idx="375242">
                  <c:v>0</c:v>
                </c:pt>
                <c:pt idx="375243">
                  <c:v>0</c:v>
                </c:pt>
                <c:pt idx="375244">
                  <c:v>0</c:v>
                </c:pt>
                <c:pt idx="375245">
                  <c:v>0</c:v>
                </c:pt>
                <c:pt idx="375246">
                  <c:v>0</c:v>
                </c:pt>
                <c:pt idx="375247">
                  <c:v>0</c:v>
                </c:pt>
                <c:pt idx="375248">
                  <c:v>0</c:v>
                </c:pt>
                <c:pt idx="375249">
                  <c:v>0</c:v>
                </c:pt>
                <c:pt idx="375250">
                  <c:v>0</c:v>
                </c:pt>
                <c:pt idx="375251">
                  <c:v>0</c:v>
                </c:pt>
                <c:pt idx="375252">
                  <c:v>0</c:v>
                </c:pt>
                <c:pt idx="375253">
                  <c:v>0</c:v>
                </c:pt>
                <c:pt idx="375254">
                  <c:v>0</c:v>
                </c:pt>
                <c:pt idx="375255">
                  <c:v>0</c:v>
                </c:pt>
                <c:pt idx="375256">
                  <c:v>0</c:v>
                </c:pt>
                <c:pt idx="375257">
                  <c:v>0</c:v>
                </c:pt>
                <c:pt idx="375258">
                  <c:v>0</c:v>
                </c:pt>
                <c:pt idx="375259">
                  <c:v>0</c:v>
                </c:pt>
                <c:pt idx="375260">
                  <c:v>0</c:v>
                </c:pt>
                <c:pt idx="375261">
                  <c:v>0</c:v>
                </c:pt>
                <c:pt idx="375262">
                  <c:v>0</c:v>
                </c:pt>
                <c:pt idx="375263">
                  <c:v>0</c:v>
                </c:pt>
                <c:pt idx="375264">
                  <c:v>0</c:v>
                </c:pt>
                <c:pt idx="375265">
                  <c:v>0</c:v>
                </c:pt>
                <c:pt idx="375266">
                  <c:v>0</c:v>
                </c:pt>
                <c:pt idx="375267">
                  <c:v>0</c:v>
                </c:pt>
                <c:pt idx="375268">
                  <c:v>0</c:v>
                </c:pt>
                <c:pt idx="375269">
                  <c:v>0</c:v>
                </c:pt>
                <c:pt idx="375270">
                  <c:v>0</c:v>
                </c:pt>
                <c:pt idx="375271">
                  <c:v>0</c:v>
                </c:pt>
                <c:pt idx="375272">
                  <c:v>0</c:v>
                </c:pt>
                <c:pt idx="375273">
                  <c:v>0</c:v>
                </c:pt>
                <c:pt idx="375274">
                  <c:v>0</c:v>
                </c:pt>
                <c:pt idx="375275">
                  <c:v>0</c:v>
                </c:pt>
                <c:pt idx="375276">
                  <c:v>0</c:v>
                </c:pt>
                <c:pt idx="375277">
                  <c:v>0</c:v>
                </c:pt>
                <c:pt idx="375278">
                  <c:v>0</c:v>
                </c:pt>
                <c:pt idx="375279">
                  <c:v>0</c:v>
                </c:pt>
                <c:pt idx="375280">
                  <c:v>0</c:v>
                </c:pt>
                <c:pt idx="375281">
                  <c:v>0</c:v>
                </c:pt>
                <c:pt idx="375282">
                  <c:v>0</c:v>
                </c:pt>
                <c:pt idx="375283">
                  <c:v>0</c:v>
                </c:pt>
                <c:pt idx="375284">
                  <c:v>0</c:v>
                </c:pt>
                <c:pt idx="375285">
                  <c:v>0</c:v>
                </c:pt>
                <c:pt idx="375286">
                  <c:v>0</c:v>
                </c:pt>
                <c:pt idx="375287">
                  <c:v>0</c:v>
                </c:pt>
                <c:pt idx="375288">
                  <c:v>0</c:v>
                </c:pt>
                <c:pt idx="375289">
                  <c:v>0</c:v>
                </c:pt>
                <c:pt idx="375290">
                  <c:v>0</c:v>
                </c:pt>
                <c:pt idx="375291">
                  <c:v>0</c:v>
                </c:pt>
                <c:pt idx="375292">
                  <c:v>0</c:v>
                </c:pt>
                <c:pt idx="375293">
                  <c:v>0</c:v>
                </c:pt>
                <c:pt idx="375294">
                  <c:v>0</c:v>
                </c:pt>
                <c:pt idx="375295">
                  <c:v>0</c:v>
                </c:pt>
                <c:pt idx="375296">
                  <c:v>0</c:v>
                </c:pt>
                <c:pt idx="375297">
                  <c:v>0</c:v>
                </c:pt>
                <c:pt idx="375298">
                  <c:v>0</c:v>
                </c:pt>
                <c:pt idx="375299">
                  <c:v>0</c:v>
                </c:pt>
                <c:pt idx="375300">
                  <c:v>0</c:v>
                </c:pt>
                <c:pt idx="375301">
                  <c:v>0</c:v>
                </c:pt>
                <c:pt idx="375302">
                  <c:v>0</c:v>
                </c:pt>
                <c:pt idx="375303">
                  <c:v>0</c:v>
                </c:pt>
                <c:pt idx="375304">
                  <c:v>0</c:v>
                </c:pt>
                <c:pt idx="375305">
                  <c:v>0</c:v>
                </c:pt>
                <c:pt idx="375306">
                  <c:v>0</c:v>
                </c:pt>
                <c:pt idx="375307">
                  <c:v>0</c:v>
                </c:pt>
                <c:pt idx="375308">
                  <c:v>0</c:v>
                </c:pt>
                <c:pt idx="375309">
                  <c:v>0</c:v>
                </c:pt>
                <c:pt idx="375310">
                  <c:v>0</c:v>
                </c:pt>
                <c:pt idx="375311">
                  <c:v>0</c:v>
                </c:pt>
                <c:pt idx="375312">
                  <c:v>0</c:v>
                </c:pt>
                <c:pt idx="375313">
                  <c:v>0</c:v>
                </c:pt>
                <c:pt idx="375314">
                  <c:v>0</c:v>
                </c:pt>
                <c:pt idx="375315">
                  <c:v>0</c:v>
                </c:pt>
                <c:pt idx="375316">
                  <c:v>0</c:v>
                </c:pt>
                <c:pt idx="375317">
                  <c:v>0</c:v>
                </c:pt>
                <c:pt idx="375318">
                  <c:v>0</c:v>
                </c:pt>
                <c:pt idx="375319">
                  <c:v>0</c:v>
                </c:pt>
                <c:pt idx="375320">
                  <c:v>0</c:v>
                </c:pt>
                <c:pt idx="375321">
                  <c:v>0</c:v>
                </c:pt>
                <c:pt idx="375322">
                  <c:v>0</c:v>
                </c:pt>
                <c:pt idx="375323">
                  <c:v>0</c:v>
                </c:pt>
                <c:pt idx="375324">
                  <c:v>0</c:v>
                </c:pt>
                <c:pt idx="375325">
                  <c:v>0</c:v>
                </c:pt>
                <c:pt idx="375326">
                  <c:v>0</c:v>
                </c:pt>
                <c:pt idx="375327">
                  <c:v>0</c:v>
                </c:pt>
                <c:pt idx="375328">
                  <c:v>0</c:v>
                </c:pt>
                <c:pt idx="375329">
                  <c:v>0</c:v>
                </c:pt>
                <c:pt idx="375330">
                  <c:v>0</c:v>
                </c:pt>
                <c:pt idx="375331">
                  <c:v>0</c:v>
                </c:pt>
                <c:pt idx="375332">
                  <c:v>0</c:v>
                </c:pt>
                <c:pt idx="375333">
                  <c:v>0</c:v>
                </c:pt>
                <c:pt idx="375334">
                  <c:v>0</c:v>
                </c:pt>
                <c:pt idx="375335">
                  <c:v>0</c:v>
                </c:pt>
                <c:pt idx="375336">
                  <c:v>0</c:v>
                </c:pt>
                <c:pt idx="375337">
                  <c:v>0</c:v>
                </c:pt>
                <c:pt idx="375338">
                  <c:v>0</c:v>
                </c:pt>
                <c:pt idx="375339">
                  <c:v>0</c:v>
                </c:pt>
                <c:pt idx="375340">
                  <c:v>0</c:v>
                </c:pt>
                <c:pt idx="375341">
                  <c:v>0</c:v>
                </c:pt>
                <c:pt idx="375342">
                  <c:v>0</c:v>
                </c:pt>
                <c:pt idx="375343">
                  <c:v>0</c:v>
                </c:pt>
                <c:pt idx="375344">
                  <c:v>0</c:v>
                </c:pt>
                <c:pt idx="375345">
                  <c:v>0</c:v>
                </c:pt>
                <c:pt idx="375346">
                  <c:v>0</c:v>
                </c:pt>
                <c:pt idx="375347">
                  <c:v>0</c:v>
                </c:pt>
                <c:pt idx="375348">
                  <c:v>0</c:v>
                </c:pt>
                <c:pt idx="375349">
                  <c:v>0</c:v>
                </c:pt>
                <c:pt idx="375350">
                  <c:v>0</c:v>
                </c:pt>
                <c:pt idx="375351">
                  <c:v>0</c:v>
                </c:pt>
                <c:pt idx="375352">
                  <c:v>0</c:v>
                </c:pt>
                <c:pt idx="375353">
                  <c:v>0</c:v>
                </c:pt>
                <c:pt idx="375354">
                  <c:v>0</c:v>
                </c:pt>
                <c:pt idx="375355">
                  <c:v>0</c:v>
                </c:pt>
                <c:pt idx="375356">
                  <c:v>0</c:v>
                </c:pt>
                <c:pt idx="375357">
                  <c:v>0</c:v>
                </c:pt>
                <c:pt idx="375358">
                  <c:v>0</c:v>
                </c:pt>
                <c:pt idx="375359">
                  <c:v>0</c:v>
                </c:pt>
                <c:pt idx="375360">
                  <c:v>0</c:v>
                </c:pt>
                <c:pt idx="375361">
                  <c:v>0</c:v>
                </c:pt>
                <c:pt idx="375362">
                  <c:v>0</c:v>
                </c:pt>
                <c:pt idx="375363">
                  <c:v>0</c:v>
                </c:pt>
                <c:pt idx="375364">
                  <c:v>0</c:v>
                </c:pt>
                <c:pt idx="375365">
                  <c:v>0</c:v>
                </c:pt>
                <c:pt idx="375366">
                  <c:v>0</c:v>
                </c:pt>
                <c:pt idx="375367">
                  <c:v>0</c:v>
                </c:pt>
                <c:pt idx="375368">
                  <c:v>0</c:v>
                </c:pt>
                <c:pt idx="375369">
                  <c:v>0</c:v>
                </c:pt>
                <c:pt idx="375370">
                  <c:v>0</c:v>
                </c:pt>
                <c:pt idx="375371">
                  <c:v>0</c:v>
                </c:pt>
                <c:pt idx="375372">
                  <c:v>0</c:v>
                </c:pt>
                <c:pt idx="375373">
                  <c:v>0</c:v>
                </c:pt>
                <c:pt idx="375374">
                  <c:v>0</c:v>
                </c:pt>
                <c:pt idx="375375">
                  <c:v>0</c:v>
                </c:pt>
                <c:pt idx="375376">
                  <c:v>0</c:v>
                </c:pt>
                <c:pt idx="375377">
                  <c:v>0</c:v>
                </c:pt>
                <c:pt idx="375378">
                  <c:v>0</c:v>
                </c:pt>
                <c:pt idx="375379">
                  <c:v>0</c:v>
                </c:pt>
                <c:pt idx="375380">
                  <c:v>0</c:v>
                </c:pt>
                <c:pt idx="375381">
                  <c:v>0</c:v>
                </c:pt>
                <c:pt idx="375382">
                  <c:v>0</c:v>
                </c:pt>
                <c:pt idx="375383">
                  <c:v>0</c:v>
                </c:pt>
                <c:pt idx="375384">
                  <c:v>0</c:v>
                </c:pt>
                <c:pt idx="375385">
                  <c:v>0</c:v>
                </c:pt>
                <c:pt idx="375386">
                  <c:v>0</c:v>
                </c:pt>
                <c:pt idx="375387">
                  <c:v>0</c:v>
                </c:pt>
                <c:pt idx="375388">
                  <c:v>0</c:v>
                </c:pt>
                <c:pt idx="375389">
                  <c:v>0</c:v>
                </c:pt>
                <c:pt idx="375390">
                  <c:v>0</c:v>
                </c:pt>
                <c:pt idx="375391">
                  <c:v>0</c:v>
                </c:pt>
                <c:pt idx="375392">
                  <c:v>0</c:v>
                </c:pt>
                <c:pt idx="375393">
                  <c:v>0</c:v>
                </c:pt>
                <c:pt idx="375394">
                  <c:v>0</c:v>
                </c:pt>
                <c:pt idx="375395">
                  <c:v>0</c:v>
                </c:pt>
                <c:pt idx="375396">
                  <c:v>0</c:v>
                </c:pt>
                <c:pt idx="375397">
                  <c:v>0</c:v>
                </c:pt>
                <c:pt idx="375398">
                  <c:v>0</c:v>
                </c:pt>
                <c:pt idx="375399">
                  <c:v>0</c:v>
                </c:pt>
                <c:pt idx="375400">
                  <c:v>0</c:v>
                </c:pt>
                <c:pt idx="375401">
                  <c:v>0</c:v>
                </c:pt>
                <c:pt idx="375402">
                  <c:v>0</c:v>
                </c:pt>
                <c:pt idx="375403">
                  <c:v>0</c:v>
                </c:pt>
                <c:pt idx="375404">
                  <c:v>0</c:v>
                </c:pt>
                <c:pt idx="375405">
                  <c:v>0</c:v>
                </c:pt>
                <c:pt idx="375406">
                  <c:v>0</c:v>
                </c:pt>
                <c:pt idx="375407">
                  <c:v>0</c:v>
                </c:pt>
                <c:pt idx="375408">
                  <c:v>0</c:v>
                </c:pt>
                <c:pt idx="375409">
                  <c:v>0</c:v>
                </c:pt>
                <c:pt idx="375410">
                  <c:v>0</c:v>
                </c:pt>
                <c:pt idx="375411">
                  <c:v>0</c:v>
                </c:pt>
                <c:pt idx="375412">
                  <c:v>0</c:v>
                </c:pt>
                <c:pt idx="375413">
                  <c:v>0</c:v>
                </c:pt>
                <c:pt idx="375414">
                  <c:v>0</c:v>
                </c:pt>
                <c:pt idx="375415">
                  <c:v>0</c:v>
                </c:pt>
                <c:pt idx="375416">
                  <c:v>0</c:v>
                </c:pt>
                <c:pt idx="375417">
                  <c:v>0</c:v>
                </c:pt>
                <c:pt idx="375418">
                  <c:v>0</c:v>
                </c:pt>
                <c:pt idx="375419">
                  <c:v>0</c:v>
                </c:pt>
                <c:pt idx="375420">
                  <c:v>0</c:v>
                </c:pt>
                <c:pt idx="375421">
                  <c:v>0</c:v>
                </c:pt>
                <c:pt idx="375422">
                  <c:v>0</c:v>
                </c:pt>
                <c:pt idx="375423">
                  <c:v>0</c:v>
                </c:pt>
                <c:pt idx="375424">
                  <c:v>0</c:v>
                </c:pt>
                <c:pt idx="375425">
                  <c:v>0</c:v>
                </c:pt>
                <c:pt idx="375426">
                  <c:v>0</c:v>
                </c:pt>
                <c:pt idx="375427">
                  <c:v>0</c:v>
                </c:pt>
                <c:pt idx="375428">
                  <c:v>0</c:v>
                </c:pt>
                <c:pt idx="375429">
                  <c:v>0</c:v>
                </c:pt>
                <c:pt idx="375430">
                  <c:v>0</c:v>
                </c:pt>
                <c:pt idx="375431">
                  <c:v>0</c:v>
                </c:pt>
                <c:pt idx="375432">
                  <c:v>0</c:v>
                </c:pt>
                <c:pt idx="375433">
                  <c:v>0</c:v>
                </c:pt>
                <c:pt idx="375434">
                  <c:v>0</c:v>
                </c:pt>
                <c:pt idx="375435">
                  <c:v>0</c:v>
                </c:pt>
                <c:pt idx="375436">
                  <c:v>0</c:v>
                </c:pt>
                <c:pt idx="375437">
                  <c:v>0</c:v>
                </c:pt>
                <c:pt idx="375438">
                  <c:v>0</c:v>
                </c:pt>
                <c:pt idx="375439">
                  <c:v>0</c:v>
                </c:pt>
                <c:pt idx="375440">
                  <c:v>0</c:v>
                </c:pt>
                <c:pt idx="375441">
                  <c:v>0</c:v>
                </c:pt>
                <c:pt idx="375442">
                  <c:v>0</c:v>
                </c:pt>
                <c:pt idx="375443">
                  <c:v>0</c:v>
                </c:pt>
                <c:pt idx="375444">
                  <c:v>0</c:v>
                </c:pt>
                <c:pt idx="375445">
                  <c:v>0</c:v>
                </c:pt>
                <c:pt idx="375446">
                  <c:v>0</c:v>
                </c:pt>
                <c:pt idx="375447">
                  <c:v>0</c:v>
                </c:pt>
                <c:pt idx="375448">
                  <c:v>0</c:v>
                </c:pt>
                <c:pt idx="375449">
                  <c:v>0</c:v>
                </c:pt>
                <c:pt idx="375450">
                  <c:v>0</c:v>
                </c:pt>
                <c:pt idx="375451">
                  <c:v>0</c:v>
                </c:pt>
                <c:pt idx="375452">
                  <c:v>0</c:v>
                </c:pt>
                <c:pt idx="375453">
                  <c:v>0</c:v>
                </c:pt>
                <c:pt idx="375454">
                  <c:v>0</c:v>
                </c:pt>
                <c:pt idx="375455">
                  <c:v>0</c:v>
                </c:pt>
                <c:pt idx="375456">
                  <c:v>0</c:v>
                </c:pt>
                <c:pt idx="375457">
                  <c:v>0</c:v>
                </c:pt>
                <c:pt idx="375458">
                  <c:v>0</c:v>
                </c:pt>
                <c:pt idx="375459">
                  <c:v>0</c:v>
                </c:pt>
                <c:pt idx="375460">
                  <c:v>0</c:v>
                </c:pt>
                <c:pt idx="375461">
                  <c:v>0</c:v>
                </c:pt>
                <c:pt idx="375462">
                  <c:v>0</c:v>
                </c:pt>
                <c:pt idx="375463">
                  <c:v>0</c:v>
                </c:pt>
                <c:pt idx="375464">
                  <c:v>0</c:v>
                </c:pt>
                <c:pt idx="375465">
                  <c:v>0</c:v>
                </c:pt>
                <c:pt idx="375466">
                  <c:v>0</c:v>
                </c:pt>
                <c:pt idx="375467">
                  <c:v>0</c:v>
                </c:pt>
                <c:pt idx="375468">
                  <c:v>0</c:v>
                </c:pt>
                <c:pt idx="375469">
                  <c:v>0</c:v>
                </c:pt>
                <c:pt idx="375470">
                  <c:v>0</c:v>
                </c:pt>
                <c:pt idx="375471">
                  <c:v>0</c:v>
                </c:pt>
                <c:pt idx="375472">
                  <c:v>0</c:v>
                </c:pt>
                <c:pt idx="375473">
                  <c:v>0</c:v>
                </c:pt>
                <c:pt idx="375474">
                  <c:v>0</c:v>
                </c:pt>
                <c:pt idx="375475">
                  <c:v>0</c:v>
                </c:pt>
                <c:pt idx="375476">
                  <c:v>0</c:v>
                </c:pt>
                <c:pt idx="375477">
                  <c:v>0</c:v>
                </c:pt>
                <c:pt idx="375478">
                  <c:v>0</c:v>
                </c:pt>
                <c:pt idx="375479">
                  <c:v>0</c:v>
                </c:pt>
                <c:pt idx="375480">
                  <c:v>0</c:v>
                </c:pt>
                <c:pt idx="375481">
                  <c:v>0</c:v>
                </c:pt>
                <c:pt idx="375482">
                  <c:v>0</c:v>
                </c:pt>
                <c:pt idx="375483">
                  <c:v>0</c:v>
                </c:pt>
                <c:pt idx="375484">
                  <c:v>0</c:v>
                </c:pt>
                <c:pt idx="375485">
                  <c:v>0</c:v>
                </c:pt>
                <c:pt idx="375486">
                  <c:v>0</c:v>
                </c:pt>
                <c:pt idx="375487">
                  <c:v>0</c:v>
                </c:pt>
                <c:pt idx="375488">
                  <c:v>0</c:v>
                </c:pt>
                <c:pt idx="375489">
                  <c:v>0</c:v>
                </c:pt>
                <c:pt idx="375490">
                  <c:v>0</c:v>
                </c:pt>
                <c:pt idx="375491">
                  <c:v>0</c:v>
                </c:pt>
                <c:pt idx="375492">
                  <c:v>0</c:v>
                </c:pt>
                <c:pt idx="375493">
                  <c:v>0</c:v>
                </c:pt>
                <c:pt idx="375494">
                  <c:v>0</c:v>
                </c:pt>
                <c:pt idx="375495">
                  <c:v>0</c:v>
                </c:pt>
                <c:pt idx="375496">
                  <c:v>0</c:v>
                </c:pt>
                <c:pt idx="375497">
                  <c:v>0</c:v>
                </c:pt>
                <c:pt idx="375498">
                  <c:v>0</c:v>
                </c:pt>
                <c:pt idx="375499">
                  <c:v>0</c:v>
                </c:pt>
                <c:pt idx="375500">
                  <c:v>0</c:v>
                </c:pt>
                <c:pt idx="375501">
                  <c:v>0</c:v>
                </c:pt>
                <c:pt idx="375502">
                  <c:v>0</c:v>
                </c:pt>
                <c:pt idx="375503">
                  <c:v>0</c:v>
                </c:pt>
                <c:pt idx="375504">
                  <c:v>0</c:v>
                </c:pt>
                <c:pt idx="375505">
                  <c:v>0</c:v>
                </c:pt>
                <c:pt idx="375506">
                  <c:v>0</c:v>
                </c:pt>
                <c:pt idx="375507">
                  <c:v>0</c:v>
                </c:pt>
                <c:pt idx="375508">
                  <c:v>0</c:v>
                </c:pt>
                <c:pt idx="375509">
                  <c:v>0</c:v>
                </c:pt>
                <c:pt idx="375510">
                  <c:v>0</c:v>
                </c:pt>
                <c:pt idx="375511">
                  <c:v>0</c:v>
                </c:pt>
                <c:pt idx="375512">
                  <c:v>0</c:v>
                </c:pt>
                <c:pt idx="375513">
                  <c:v>0</c:v>
                </c:pt>
                <c:pt idx="375514">
                  <c:v>0</c:v>
                </c:pt>
                <c:pt idx="375515">
                  <c:v>0</c:v>
                </c:pt>
                <c:pt idx="375516">
                  <c:v>0</c:v>
                </c:pt>
                <c:pt idx="375517">
                  <c:v>0</c:v>
                </c:pt>
                <c:pt idx="375518">
                  <c:v>0</c:v>
                </c:pt>
                <c:pt idx="375519">
                  <c:v>0</c:v>
                </c:pt>
                <c:pt idx="375520">
                  <c:v>0</c:v>
                </c:pt>
                <c:pt idx="375521">
                  <c:v>0</c:v>
                </c:pt>
                <c:pt idx="375522">
                  <c:v>0</c:v>
                </c:pt>
                <c:pt idx="375523">
                  <c:v>0</c:v>
                </c:pt>
                <c:pt idx="375524">
                  <c:v>0</c:v>
                </c:pt>
                <c:pt idx="375525">
                  <c:v>0</c:v>
                </c:pt>
                <c:pt idx="375526">
                  <c:v>0</c:v>
                </c:pt>
                <c:pt idx="375527">
                  <c:v>0</c:v>
                </c:pt>
                <c:pt idx="375528">
                  <c:v>0</c:v>
                </c:pt>
                <c:pt idx="375529">
                  <c:v>0</c:v>
                </c:pt>
                <c:pt idx="375530">
                  <c:v>0</c:v>
                </c:pt>
                <c:pt idx="375531">
                  <c:v>0</c:v>
                </c:pt>
                <c:pt idx="375532">
                  <c:v>0</c:v>
                </c:pt>
                <c:pt idx="375533">
                  <c:v>0</c:v>
                </c:pt>
                <c:pt idx="375534">
                  <c:v>0</c:v>
                </c:pt>
                <c:pt idx="375535">
                  <c:v>0</c:v>
                </c:pt>
                <c:pt idx="375536">
                  <c:v>0</c:v>
                </c:pt>
                <c:pt idx="375537">
                  <c:v>0</c:v>
                </c:pt>
                <c:pt idx="375538">
                  <c:v>0</c:v>
                </c:pt>
                <c:pt idx="375539">
                  <c:v>0</c:v>
                </c:pt>
                <c:pt idx="375540">
                  <c:v>0</c:v>
                </c:pt>
                <c:pt idx="375541">
                  <c:v>0</c:v>
                </c:pt>
                <c:pt idx="375542">
                  <c:v>0</c:v>
                </c:pt>
                <c:pt idx="375543">
                  <c:v>0</c:v>
                </c:pt>
                <c:pt idx="375544">
                  <c:v>0</c:v>
                </c:pt>
                <c:pt idx="375545">
                  <c:v>0</c:v>
                </c:pt>
                <c:pt idx="375546">
                  <c:v>0</c:v>
                </c:pt>
                <c:pt idx="375547">
                  <c:v>0</c:v>
                </c:pt>
                <c:pt idx="375548">
                  <c:v>0</c:v>
                </c:pt>
                <c:pt idx="375549">
                  <c:v>0</c:v>
                </c:pt>
                <c:pt idx="375550">
                  <c:v>0</c:v>
                </c:pt>
                <c:pt idx="375551">
                  <c:v>0</c:v>
                </c:pt>
                <c:pt idx="375552">
                  <c:v>0</c:v>
                </c:pt>
                <c:pt idx="375553">
                  <c:v>0</c:v>
                </c:pt>
                <c:pt idx="375554">
                  <c:v>0</c:v>
                </c:pt>
                <c:pt idx="375555">
                  <c:v>0</c:v>
                </c:pt>
                <c:pt idx="375556">
                  <c:v>0</c:v>
                </c:pt>
                <c:pt idx="375557">
                  <c:v>0</c:v>
                </c:pt>
                <c:pt idx="375558">
                  <c:v>0</c:v>
                </c:pt>
                <c:pt idx="375559">
                  <c:v>0</c:v>
                </c:pt>
                <c:pt idx="375560">
                  <c:v>0</c:v>
                </c:pt>
                <c:pt idx="375561">
                  <c:v>0</c:v>
                </c:pt>
                <c:pt idx="375562">
                  <c:v>0</c:v>
                </c:pt>
                <c:pt idx="375563">
                  <c:v>0</c:v>
                </c:pt>
                <c:pt idx="375564">
                  <c:v>0</c:v>
                </c:pt>
                <c:pt idx="375565">
                  <c:v>0</c:v>
                </c:pt>
                <c:pt idx="375566">
                  <c:v>0</c:v>
                </c:pt>
                <c:pt idx="375567">
                  <c:v>0</c:v>
                </c:pt>
                <c:pt idx="375568">
                  <c:v>0</c:v>
                </c:pt>
                <c:pt idx="375569">
                  <c:v>0</c:v>
                </c:pt>
                <c:pt idx="375570">
                  <c:v>0</c:v>
                </c:pt>
                <c:pt idx="375571">
                  <c:v>0</c:v>
                </c:pt>
                <c:pt idx="375572">
                  <c:v>0</c:v>
                </c:pt>
                <c:pt idx="375573">
                  <c:v>0</c:v>
                </c:pt>
                <c:pt idx="375574">
                  <c:v>0</c:v>
                </c:pt>
                <c:pt idx="375575">
                  <c:v>0</c:v>
                </c:pt>
                <c:pt idx="375576">
                  <c:v>0</c:v>
                </c:pt>
                <c:pt idx="375577">
                  <c:v>0</c:v>
                </c:pt>
                <c:pt idx="375578">
                  <c:v>0</c:v>
                </c:pt>
                <c:pt idx="375579">
                  <c:v>0</c:v>
                </c:pt>
                <c:pt idx="375580">
                  <c:v>0</c:v>
                </c:pt>
                <c:pt idx="375581">
                  <c:v>0</c:v>
                </c:pt>
                <c:pt idx="375582">
                  <c:v>0</c:v>
                </c:pt>
                <c:pt idx="375583">
                  <c:v>0</c:v>
                </c:pt>
                <c:pt idx="375584">
                  <c:v>0</c:v>
                </c:pt>
                <c:pt idx="375585">
                  <c:v>0</c:v>
                </c:pt>
                <c:pt idx="375586">
                  <c:v>0</c:v>
                </c:pt>
                <c:pt idx="375587">
                  <c:v>0</c:v>
                </c:pt>
                <c:pt idx="375588">
                  <c:v>0</c:v>
                </c:pt>
                <c:pt idx="375589">
                  <c:v>0</c:v>
                </c:pt>
                <c:pt idx="375590">
                  <c:v>0</c:v>
                </c:pt>
                <c:pt idx="375591">
                  <c:v>0</c:v>
                </c:pt>
                <c:pt idx="375592">
                  <c:v>0</c:v>
                </c:pt>
                <c:pt idx="375593">
                  <c:v>0</c:v>
                </c:pt>
                <c:pt idx="375594">
                  <c:v>0</c:v>
                </c:pt>
                <c:pt idx="375595">
                  <c:v>0</c:v>
                </c:pt>
                <c:pt idx="375596">
                  <c:v>0</c:v>
                </c:pt>
                <c:pt idx="375597">
                  <c:v>0</c:v>
                </c:pt>
                <c:pt idx="375598">
                  <c:v>0</c:v>
                </c:pt>
                <c:pt idx="375599">
                  <c:v>0</c:v>
                </c:pt>
                <c:pt idx="375600">
                  <c:v>0</c:v>
                </c:pt>
                <c:pt idx="375601">
                  <c:v>0</c:v>
                </c:pt>
                <c:pt idx="375602">
                  <c:v>0</c:v>
                </c:pt>
                <c:pt idx="375603">
                  <c:v>0</c:v>
                </c:pt>
                <c:pt idx="375604">
                  <c:v>0</c:v>
                </c:pt>
                <c:pt idx="375605">
                  <c:v>0</c:v>
                </c:pt>
                <c:pt idx="375606">
                  <c:v>0</c:v>
                </c:pt>
                <c:pt idx="375607">
                  <c:v>0</c:v>
                </c:pt>
                <c:pt idx="375608">
                  <c:v>0</c:v>
                </c:pt>
                <c:pt idx="375609">
                  <c:v>0</c:v>
                </c:pt>
                <c:pt idx="375610">
                  <c:v>0</c:v>
                </c:pt>
                <c:pt idx="375611">
                  <c:v>0</c:v>
                </c:pt>
                <c:pt idx="375612">
                  <c:v>0</c:v>
                </c:pt>
                <c:pt idx="375613">
                  <c:v>0</c:v>
                </c:pt>
                <c:pt idx="375614">
                  <c:v>0</c:v>
                </c:pt>
                <c:pt idx="375615">
                  <c:v>0</c:v>
                </c:pt>
                <c:pt idx="375616">
                  <c:v>0</c:v>
                </c:pt>
                <c:pt idx="375617">
                  <c:v>0</c:v>
                </c:pt>
                <c:pt idx="375618">
                  <c:v>0</c:v>
                </c:pt>
                <c:pt idx="375619">
                  <c:v>0</c:v>
                </c:pt>
                <c:pt idx="375620">
                  <c:v>0</c:v>
                </c:pt>
                <c:pt idx="375621">
                  <c:v>0</c:v>
                </c:pt>
                <c:pt idx="375622">
                  <c:v>0</c:v>
                </c:pt>
                <c:pt idx="375623">
                  <c:v>0</c:v>
                </c:pt>
                <c:pt idx="375624">
                  <c:v>0</c:v>
                </c:pt>
                <c:pt idx="375625">
                  <c:v>0</c:v>
                </c:pt>
                <c:pt idx="375626">
                  <c:v>0</c:v>
                </c:pt>
                <c:pt idx="375627">
                  <c:v>0</c:v>
                </c:pt>
                <c:pt idx="375628">
                  <c:v>0</c:v>
                </c:pt>
                <c:pt idx="375629">
                  <c:v>0</c:v>
                </c:pt>
                <c:pt idx="375630">
                  <c:v>0</c:v>
                </c:pt>
                <c:pt idx="375631">
                  <c:v>0</c:v>
                </c:pt>
                <c:pt idx="375632">
                  <c:v>0</c:v>
                </c:pt>
                <c:pt idx="375633">
                  <c:v>0</c:v>
                </c:pt>
                <c:pt idx="375634">
                  <c:v>0</c:v>
                </c:pt>
                <c:pt idx="375635">
                  <c:v>0</c:v>
                </c:pt>
                <c:pt idx="375636">
                  <c:v>0</c:v>
                </c:pt>
                <c:pt idx="375637">
                  <c:v>0</c:v>
                </c:pt>
                <c:pt idx="375638">
                  <c:v>0</c:v>
                </c:pt>
                <c:pt idx="375639">
                  <c:v>0</c:v>
                </c:pt>
                <c:pt idx="375640">
                  <c:v>0</c:v>
                </c:pt>
                <c:pt idx="375641">
                  <c:v>0</c:v>
                </c:pt>
                <c:pt idx="375642">
                  <c:v>0</c:v>
                </c:pt>
                <c:pt idx="375643">
                  <c:v>0</c:v>
                </c:pt>
                <c:pt idx="375644">
                  <c:v>0</c:v>
                </c:pt>
                <c:pt idx="375645">
                  <c:v>0</c:v>
                </c:pt>
                <c:pt idx="375646">
                  <c:v>0</c:v>
                </c:pt>
                <c:pt idx="375647">
                  <c:v>0</c:v>
                </c:pt>
                <c:pt idx="375648">
                  <c:v>0</c:v>
                </c:pt>
                <c:pt idx="375649">
                  <c:v>0</c:v>
                </c:pt>
                <c:pt idx="375650">
                  <c:v>0</c:v>
                </c:pt>
                <c:pt idx="375651">
                  <c:v>0</c:v>
                </c:pt>
                <c:pt idx="375652">
                  <c:v>0</c:v>
                </c:pt>
                <c:pt idx="375653">
                  <c:v>0</c:v>
                </c:pt>
                <c:pt idx="375654">
                  <c:v>0</c:v>
                </c:pt>
                <c:pt idx="375655">
                  <c:v>0</c:v>
                </c:pt>
                <c:pt idx="375656">
                  <c:v>0</c:v>
                </c:pt>
                <c:pt idx="375657">
                  <c:v>0</c:v>
                </c:pt>
                <c:pt idx="375658">
                  <c:v>0</c:v>
                </c:pt>
                <c:pt idx="375659">
                  <c:v>0</c:v>
                </c:pt>
                <c:pt idx="375660">
                  <c:v>0</c:v>
                </c:pt>
                <c:pt idx="375661">
                  <c:v>0</c:v>
                </c:pt>
                <c:pt idx="375662">
                  <c:v>0</c:v>
                </c:pt>
                <c:pt idx="375663">
                  <c:v>0</c:v>
                </c:pt>
                <c:pt idx="375664">
                  <c:v>0</c:v>
                </c:pt>
                <c:pt idx="375665">
                  <c:v>0</c:v>
                </c:pt>
                <c:pt idx="375666">
                  <c:v>0</c:v>
                </c:pt>
                <c:pt idx="375667">
                  <c:v>0</c:v>
                </c:pt>
                <c:pt idx="375668">
                  <c:v>0</c:v>
                </c:pt>
                <c:pt idx="375669">
                  <c:v>0</c:v>
                </c:pt>
                <c:pt idx="375670">
                  <c:v>0</c:v>
                </c:pt>
                <c:pt idx="375671">
                  <c:v>0</c:v>
                </c:pt>
                <c:pt idx="375672">
                  <c:v>0</c:v>
                </c:pt>
                <c:pt idx="375673">
                  <c:v>0</c:v>
                </c:pt>
                <c:pt idx="375674">
                  <c:v>0</c:v>
                </c:pt>
                <c:pt idx="375675">
                  <c:v>0</c:v>
                </c:pt>
                <c:pt idx="375676">
                  <c:v>0</c:v>
                </c:pt>
                <c:pt idx="375677">
                  <c:v>0</c:v>
                </c:pt>
                <c:pt idx="375678">
                  <c:v>0</c:v>
                </c:pt>
                <c:pt idx="375679">
                  <c:v>0</c:v>
                </c:pt>
                <c:pt idx="375680">
                  <c:v>0</c:v>
                </c:pt>
                <c:pt idx="375681">
                  <c:v>0</c:v>
                </c:pt>
                <c:pt idx="375682">
                  <c:v>0</c:v>
                </c:pt>
                <c:pt idx="375683">
                  <c:v>0</c:v>
                </c:pt>
                <c:pt idx="375684">
                  <c:v>0</c:v>
                </c:pt>
                <c:pt idx="375685">
                  <c:v>0</c:v>
                </c:pt>
                <c:pt idx="375686">
                  <c:v>0</c:v>
                </c:pt>
                <c:pt idx="375687">
                  <c:v>0</c:v>
                </c:pt>
                <c:pt idx="375688">
                  <c:v>0</c:v>
                </c:pt>
                <c:pt idx="375689">
                  <c:v>0</c:v>
                </c:pt>
                <c:pt idx="375690">
                  <c:v>0</c:v>
                </c:pt>
                <c:pt idx="375691">
                  <c:v>0</c:v>
                </c:pt>
                <c:pt idx="375692">
                  <c:v>0</c:v>
                </c:pt>
                <c:pt idx="375693">
                  <c:v>0</c:v>
                </c:pt>
                <c:pt idx="375694">
                  <c:v>0</c:v>
                </c:pt>
                <c:pt idx="375695">
                  <c:v>0</c:v>
                </c:pt>
                <c:pt idx="375696">
                  <c:v>0</c:v>
                </c:pt>
                <c:pt idx="375697">
                  <c:v>0</c:v>
                </c:pt>
                <c:pt idx="375698">
                  <c:v>0</c:v>
                </c:pt>
                <c:pt idx="375699">
                  <c:v>0</c:v>
                </c:pt>
                <c:pt idx="375700">
                  <c:v>0</c:v>
                </c:pt>
                <c:pt idx="375701">
                  <c:v>0</c:v>
                </c:pt>
                <c:pt idx="375702">
                  <c:v>0</c:v>
                </c:pt>
                <c:pt idx="375703">
                  <c:v>0</c:v>
                </c:pt>
                <c:pt idx="375704">
                  <c:v>0</c:v>
                </c:pt>
                <c:pt idx="375705">
                  <c:v>0</c:v>
                </c:pt>
                <c:pt idx="375706">
                  <c:v>0</c:v>
                </c:pt>
                <c:pt idx="375707">
                  <c:v>0</c:v>
                </c:pt>
                <c:pt idx="375708">
                  <c:v>0</c:v>
                </c:pt>
                <c:pt idx="375709">
                  <c:v>0</c:v>
                </c:pt>
                <c:pt idx="375710">
                  <c:v>0</c:v>
                </c:pt>
                <c:pt idx="375711">
                  <c:v>0</c:v>
                </c:pt>
                <c:pt idx="375712">
                  <c:v>0</c:v>
                </c:pt>
                <c:pt idx="375713">
                  <c:v>0</c:v>
                </c:pt>
                <c:pt idx="375714">
                  <c:v>0</c:v>
                </c:pt>
                <c:pt idx="375715">
                  <c:v>0</c:v>
                </c:pt>
                <c:pt idx="375716">
                  <c:v>0</c:v>
                </c:pt>
                <c:pt idx="375717">
                  <c:v>0</c:v>
                </c:pt>
                <c:pt idx="375718">
                  <c:v>0</c:v>
                </c:pt>
                <c:pt idx="375719">
                  <c:v>0</c:v>
                </c:pt>
                <c:pt idx="375720">
                  <c:v>0</c:v>
                </c:pt>
                <c:pt idx="375721">
                  <c:v>0</c:v>
                </c:pt>
                <c:pt idx="375722">
                  <c:v>0</c:v>
                </c:pt>
                <c:pt idx="375723">
                  <c:v>0</c:v>
                </c:pt>
                <c:pt idx="375724">
                  <c:v>0</c:v>
                </c:pt>
                <c:pt idx="375725">
                  <c:v>0</c:v>
                </c:pt>
                <c:pt idx="375726">
                  <c:v>0</c:v>
                </c:pt>
                <c:pt idx="375727">
                  <c:v>0</c:v>
                </c:pt>
                <c:pt idx="375728">
                  <c:v>0</c:v>
                </c:pt>
                <c:pt idx="375729">
                  <c:v>0</c:v>
                </c:pt>
                <c:pt idx="375730">
                  <c:v>0</c:v>
                </c:pt>
                <c:pt idx="375731">
                  <c:v>0</c:v>
                </c:pt>
                <c:pt idx="375732">
                  <c:v>0</c:v>
                </c:pt>
                <c:pt idx="375733">
                  <c:v>0</c:v>
                </c:pt>
                <c:pt idx="375734">
                  <c:v>0</c:v>
                </c:pt>
                <c:pt idx="375735">
                  <c:v>0</c:v>
                </c:pt>
                <c:pt idx="375736">
                  <c:v>0</c:v>
                </c:pt>
                <c:pt idx="375737">
                  <c:v>0</c:v>
                </c:pt>
                <c:pt idx="375738">
                  <c:v>0</c:v>
                </c:pt>
                <c:pt idx="375739">
                  <c:v>0</c:v>
                </c:pt>
                <c:pt idx="375740">
                  <c:v>0</c:v>
                </c:pt>
                <c:pt idx="375741">
                  <c:v>0</c:v>
                </c:pt>
                <c:pt idx="375742">
                  <c:v>0</c:v>
                </c:pt>
                <c:pt idx="375743">
                  <c:v>0</c:v>
                </c:pt>
                <c:pt idx="375744">
                  <c:v>0</c:v>
                </c:pt>
                <c:pt idx="375745">
                  <c:v>0</c:v>
                </c:pt>
                <c:pt idx="375746">
                  <c:v>0</c:v>
                </c:pt>
                <c:pt idx="375747">
                  <c:v>0</c:v>
                </c:pt>
                <c:pt idx="375748">
                  <c:v>0</c:v>
                </c:pt>
                <c:pt idx="375749">
                  <c:v>0</c:v>
                </c:pt>
                <c:pt idx="375750">
                  <c:v>0</c:v>
                </c:pt>
                <c:pt idx="375751">
                  <c:v>0</c:v>
                </c:pt>
                <c:pt idx="375752">
                  <c:v>0</c:v>
                </c:pt>
                <c:pt idx="375753">
                  <c:v>0</c:v>
                </c:pt>
                <c:pt idx="375754">
                  <c:v>0</c:v>
                </c:pt>
                <c:pt idx="375755">
                  <c:v>0</c:v>
                </c:pt>
                <c:pt idx="375756">
                  <c:v>0</c:v>
                </c:pt>
                <c:pt idx="375757">
                  <c:v>0</c:v>
                </c:pt>
                <c:pt idx="375758">
                  <c:v>0</c:v>
                </c:pt>
                <c:pt idx="375759">
                  <c:v>0</c:v>
                </c:pt>
                <c:pt idx="375760">
                  <c:v>0</c:v>
                </c:pt>
                <c:pt idx="375761">
                  <c:v>0</c:v>
                </c:pt>
                <c:pt idx="375762">
                  <c:v>0</c:v>
                </c:pt>
                <c:pt idx="375763">
                  <c:v>0</c:v>
                </c:pt>
                <c:pt idx="375764">
                  <c:v>0</c:v>
                </c:pt>
                <c:pt idx="375765">
                  <c:v>0</c:v>
                </c:pt>
                <c:pt idx="375766">
                  <c:v>0</c:v>
                </c:pt>
                <c:pt idx="375767">
                  <c:v>0</c:v>
                </c:pt>
                <c:pt idx="375768">
                  <c:v>0</c:v>
                </c:pt>
                <c:pt idx="375769">
                  <c:v>0</c:v>
                </c:pt>
                <c:pt idx="375770">
                  <c:v>0</c:v>
                </c:pt>
                <c:pt idx="375771">
                  <c:v>0</c:v>
                </c:pt>
                <c:pt idx="375772">
                  <c:v>0</c:v>
                </c:pt>
                <c:pt idx="375773">
                  <c:v>0</c:v>
                </c:pt>
                <c:pt idx="375774">
                  <c:v>0</c:v>
                </c:pt>
                <c:pt idx="375775">
                  <c:v>0</c:v>
                </c:pt>
                <c:pt idx="375776">
                  <c:v>0</c:v>
                </c:pt>
                <c:pt idx="375777">
                  <c:v>0</c:v>
                </c:pt>
                <c:pt idx="375778">
                  <c:v>0</c:v>
                </c:pt>
                <c:pt idx="375779">
                  <c:v>0</c:v>
                </c:pt>
                <c:pt idx="375780">
                  <c:v>0</c:v>
                </c:pt>
                <c:pt idx="375781">
                  <c:v>0</c:v>
                </c:pt>
                <c:pt idx="375782">
                  <c:v>0</c:v>
                </c:pt>
                <c:pt idx="375783">
                  <c:v>0</c:v>
                </c:pt>
                <c:pt idx="375784">
                  <c:v>0</c:v>
                </c:pt>
                <c:pt idx="375785">
                  <c:v>0</c:v>
                </c:pt>
                <c:pt idx="375786">
                  <c:v>0</c:v>
                </c:pt>
                <c:pt idx="375787">
                  <c:v>0</c:v>
                </c:pt>
                <c:pt idx="375788">
                  <c:v>0</c:v>
                </c:pt>
                <c:pt idx="375789">
                  <c:v>0</c:v>
                </c:pt>
                <c:pt idx="375790">
                  <c:v>0</c:v>
                </c:pt>
                <c:pt idx="375791">
                  <c:v>0</c:v>
                </c:pt>
                <c:pt idx="375792">
                  <c:v>0</c:v>
                </c:pt>
                <c:pt idx="375793">
                  <c:v>0</c:v>
                </c:pt>
                <c:pt idx="375794">
                  <c:v>0</c:v>
                </c:pt>
                <c:pt idx="375795">
                  <c:v>0</c:v>
                </c:pt>
                <c:pt idx="375796">
                  <c:v>0</c:v>
                </c:pt>
                <c:pt idx="375797">
                  <c:v>0</c:v>
                </c:pt>
                <c:pt idx="375798">
                  <c:v>0</c:v>
                </c:pt>
                <c:pt idx="375799">
                  <c:v>0</c:v>
                </c:pt>
                <c:pt idx="375800">
                  <c:v>0</c:v>
                </c:pt>
                <c:pt idx="375801">
                  <c:v>0</c:v>
                </c:pt>
                <c:pt idx="375802">
                  <c:v>0</c:v>
                </c:pt>
                <c:pt idx="375803">
                  <c:v>0</c:v>
                </c:pt>
                <c:pt idx="375804">
                  <c:v>0</c:v>
                </c:pt>
                <c:pt idx="375805">
                  <c:v>0</c:v>
                </c:pt>
                <c:pt idx="375806">
                  <c:v>0</c:v>
                </c:pt>
                <c:pt idx="375807">
                  <c:v>0</c:v>
                </c:pt>
                <c:pt idx="375808">
                  <c:v>0</c:v>
                </c:pt>
                <c:pt idx="375809">
                  <c:v>0</c:v>
                </c:pt>
                <c:pt idx="375810">
                  <c:v>0</c:v>
                </c:pt>
                <c:pt idx="375811">
                  <c:v>0</c:v>
                </c:pt>
                <c:pt idx="375812">
                  <c:v>0</c:v>
                </c:pt>
                <c:pt idx="375813">
                  <c:v>0</c:v>
                </c:pt>
                <c:pt idx="375814">
                  <c:v>0</c:v>
                </c:pt>
                <c:pt idx="375815">
                  <c:v>0</c:v>
                </c:pt>
                <c:pt idx="375816">
                  <c:v>0</c:v>
                </c:pt>
                <c:pt idx="375817">
                  <c:v>0</c:v>
                </c:pt>
                <c:pt idx="375818">
                  <c:v>0</c:v>
                </c:pt>
                <c:pt idx="375819">
                  <c:v>0</c:v>
                </c:pt>
                <c:pt idx="375820">
                  <c:v>0</c:v>
                </c:pt>
                <c:pt idx="375821">
                  <c:v>0</c:v>
                </c:pt>
                <c:pt idx="375822">
                  <c:v>0</c:v>
                </c:pt>
                <c:pt idx="375823">
                  <c:v>0</c:v>
                </c:pt>
                <c:pt idx="375824">
                  <c:v>0</c:v>
                </c:pt>
                <c:pt idx="375825">
                  <c:v>0</c:v>
                </c:pt>
                <c:pt idx="375826">
                  <c:v>0</c:v>
                </c:pt>
                <c:pt idx="375827">
                  <c:v>0</c:v>
                </c:pt>
                <c:pt idx="375828">
                  <c:v>0</c:v>
                </c:pt>
                <c:pt idx="375829">
                  <c:v>0</c:v>
                </c:pt>
                <c:pt idx="375830">
                  <c:v>0</c:v>
                </c:pt>
                <c:pt idx="375831">
                  <c:v>0</c:v>
                </c:pt>
                <c:pt idx="375832">
                  <c:v>0</c:v>
                </c:pt>
                <c:pt idx="375833">
                  <c:v>0</c:v>
                </c:pt>
                <c:pt idx="375834">
                  <c:v>0</c:v>
                </c:pt>
                <c:pt idx="375835">
                  <c:v>0</c:v>
                </c:pt>
                <c:pt idx="375836">
                  <c:v>0</c:v>
                </c:pt>
                <c:pt idx="375837">
                  <c:v>0</c:v>
                </c:pt>
                <c:pt idx="375838">
                  <c:v>0</c:v>
                </c:pt>
                <c:pt idx="375839">
                  <c:v>0</c:v>
                </c:pt>
                <c:pt idx="375840">
                  <c:v>0</c:v>
                </c:pt>
                <c:pt idx="375841">
                  <c:v>0</c:v>
                </c:pt>
                <c:pt idx="375842">
                  <c:v>0</c:v>
                </c:pt>
                <c:pt idx="375843">
                  <c:v>0</c:v>
                </c:pt>
                <c:pt idx="375844">
                  <c:v>0</c:v>
                </c:pt>
                <c:pt idx="375845">
                  <c:v>0</c:v>
                </c:pt>
                <c:pt idx="375846">
                  <c:v>0</c:v>
                </c:pt>
                <c:pt idx="375847">
                  <c:v>0</c:v>
                </c:pt>
                <c:pt idx="375848">
                  <c:v>0</c:v>
                </c:pt>
                <c:pt idx="375849">
                  <c:v>0</c:v>
                </c:pt>
                <c:pt idx="375850">
                  <c:v>0</c:v>
                </c:pt>
                <c:pt idx="375851">
                  <c:v>0</c:v>
                </c:pt>
                <c:pt idx="375852">
                  <c:v>0</c:v>
                </c:pt>
                <c:pt idx="375853">
                  <c:v>0</c:v>
                </c:pt>
                <c:pt idx="375854">
                  <c:v>0</c:v>
                </c:pt>
                <c:pt idx="375855">
                  <c:v>0</c:v>
                </c:pt>
                <c:pt idx="375856">
                  <c:v>0</c:v>
                </c:pt>
                <c:pt idx="375857">
                  <c:v>0</c:v>
                </c:pt>
                <c:pt idx="375858">
                  <c:v>0</c:v>
                </c:pt>
                <c:pt idx="375859">
                  <c:v>0</c:v>
                </c:pt>
                <c:pt idx="375860">
                  <c:v>0</c:v>
                </c:pt>
                <c:pt idx="375861">
                  <c:v>0</c:v>
                </c:pt>
                <c:pt idx="375862">
                  <c:v>0</c:v>
                </c:pt>
                <c:pt idx="375863">
                  <c:v>0</c:v>
                </c:pt>
                <c:pt idx="375864">
                  <c:v>0</c:v>
                </c:pt>
                <c:pt idx="375865">
                  <c:v>0</c:v>
                </c:pt>
                <c:pt idx="375866">
                  <c:v>0</c:v>
                </c:pt>
                <c:pt idx="375867">
                  <c:v>0</c:v>
                </c:pt>
                <c:pt idx="375868">
                  <c:v>0</c:v>
                </c:pt>
                <c:pt idx="375869">
                  <c:v>0</c:v>
                </c:pt>
                <c:pt idx="375870">
                  <c:v>0</c:v>
                </c:pt>
                <c:pt idx="375871">
                  <c:v>0</c:v>
                </c:pt>
                <c:pt idx="375872">
                  <c:v>0</c:v>
                </c:pt>
                <c:pt idx="375873">
                  <c:v>0</c:v>
                </c:pt>
                <c:pt idx="375874">
                  <c:v>0</c:v>
                </c:pt>
                <c:pt idx="375875">
                  <c:v>0</c:v>
                </c:pt>
                <c:pt idx="375876">
                  <c:v>0</c:v>
                </c:pt>
                <c:pt idx="375877">
                  <c:v>0</c:v>
                </c:pt>
                <c:pt idx="375878">
                  <c:v>0</c:v>
                </c:pt>
                <c:pt idx="375879">
                  <c:v>0</c:v>
                </c:pt>
                <c:pt idx="375880">
                  <c:v>0</c:v>
                </c:pt>
                <c:pt idx="375881">
                  <c:v>0</c:v>
                </c:pt>
                <c:pt idx="375882">
                  <c:v>0</c:v>
                </c:pt>
                <c:pt idx="375883">
                  <c:v>0</c:v>
                </c:pt>
                <c:pt idx="375884">
                  <c:v>0</c:v>
                </c:pt>
                <c:pt idx="375885">
                  <c:v>0</c:v>
                </c:pt>
                <c:pt idx="375886">
                  <c:v>0</c:v>
                </c:pt>
                <c:pt idx="375887">
                  <c:v>0</c:v>
                </c:pt>
                <c:pt idx="375888">
                  <c:v>0</c:v>
                </c:pt>
                <c:pt idx="375889">
                  <c:v>0</c:v>
                </c:pt>
                <c:pt idx="375890">
                  <c:v>0</c:v>
                </c:pt>
                <c:pt idx="375891">
                  <c:v>0</c:v>
                </c:pt>
                <c:pt idx="375892">
                  <c:v>0</c:v>
                </c:pt>
                <c:pt idx="375893">
                  <c:v>0</c:v>
                </c:pt>
                <c:pt idx="375894">
                  <c:v>0</c:v>
                </c:pt>
                <c:pt idx="375895">
                  <c:v>0</c:v>
                </c:pt>
                <c:pt idx="375896">
                  <c:v>0</c:v>
                </c:pt>
                <c:pt idx="375897">
                  <c:v>0</c:v>
                </c:pt>
                <c:pt idx="375898">
                  <c:v>0</c:v>
                </c:pt>
                <c:pt idx="375899">
                  <c:v>0</c:v>
                </c:pt>
                <c:pt idx="375900">
                  <c:v>0</c:v>
                </c:pt>
                <c:pt idx="375901">
                  <c:v>0</c:v>
                </c:pt>
                <c:pt idx="375902">
                  <c:v>0</c:v>
                </c:pt>
                <c:pt idx="375903">
                  <c:v>0</c:v>
                </c:pt>
                <c:pt idx="375904">
                  <c:v>0</c:v>
                </c:pt>
                <c:pt idx="375905">
                  <c:v>0</c:v>
                </c:pt>
                <c:pt idx="375906">
                  <c:v>0</c:v>
                </c:pt>
                <c:pt idx="375907">
                  <c:v>0</c:v>
                </c:pt>
                <c:pt idx="375908">
                  <c:v>0</c:v>
                </c:pt>
                <c:pt idx="375909">
                  <c:v>0</c:v>
                </c:pt>
                <c:pt idx="375910">
                  <c:v>0</c:v>
                </c:pt>
                <c:pt idx="375911">
                  <c:v>0</c:v>
                </c:pt>
                <c:pt idx="375912">
                  <c:v>0</c:v>
                </c:pt>
                <c:pt idx="375913">
                  <c:v>0</c:v>
                </c:pt>
                <c:pt idx="375914">
                  <c:v>0</c:v>
                </c:pt>
                <c:pt idx="375915">
                  <c:v>0</c:v>
                </c:pt>
                <c:pt idx="375916">
                  <c:v>0</c:v>
                </c:pt>
                <c:pt idx="375917">
                  <c:v>0</c:v>
                </c:pt>
                <c:pt idx="375918">
                  <c:v>0</c:v>
                </c:pt>
                <c:pt idx="375919">
                  <c:v>0</c:v>
                </c:pt>
                <c:pt idx="375920">
                  <c:v>0</c:v>
                </c:pt>
                <c:pt idx="375921">
                  <c:v>0</c:v>
                </c:pt>
                <c:pt idx="375922">
                  <c:v>0</c:v>
                </c:pt>
                <c:pt idx="375923">
                  <c:v>0</c:v>
                </c:pt>
                <c:pt idx="375924">
                  <c:v>0</c:v>
                </c:pt>
                <c:pt idx="375925">
                  <c:v>0</c:v>
                </c:pt>
                <c:pt idx="375926">
                  <c:v>0</c:v>
                </c:pt>
                <c:pt idx="375927">
                  <c:v>0</c:v>
                </c:pt>
                <c:pt idx="375928">
                  <c:v>0</c:v>
                </c:pt>
                <c:pt idx="375929">
                  <c:v>0</c:v>
                </c:pt>
                <c:pt idx="375930">
                  <c:v>0</c:v>
                </c:pt>
                <c:pt idx="375931">
                  <c:v>0</c:v>
                </c:pt>
                <c:pt idx="375932">
                  <c:v>0</c:v>
                </c:pt>
                <c:pt idx="375933">
                  <c:v>0</c:v>
                </c:pt>
                <c:pt idx="375934">
                  <c:v>0</c:v>
                </c:pt>
                <c:pt idx="375935">
                  <c:v>0</c:v>
                </c:pt>
                <c:pt idx="375936">
                  <c:v>0</c:v>
                </c:pt>
                <c:pt idx="375937">
                  <c:v>0</c:v>
                </c:pt>
                <c:pt idx="375938">
                  <c:v>0</c:v>
                </c:pt>
                <c:pt idx="375939">
                  <c:v>0</c:v>
                </c:pt>
                <c:pt idx="375940">
                  <c:v>0</c:v>
                </c:pt>
                <c:pt idx="375941">
                  <c:v>0</c:v>
                </c:pt>
                <c:pt idx="375942">
                  <c:v>0</c:v>
                </c:pt>
                <c:pt idx="375943">
                  <c:v>0</c:v>
                </c:pt>
                <c:pt idx="375944">
                  <c:v>0</c:v>
                </c:pt>
                <c:pt idx="375945">
                  <c:v>0</c:v>
                </c:pt>
                <c:pt idx="375946">
                  <c:v>0</c:v>
                </c:pt>
                <c:pt idx="375947">
                  <c:v>0</c:v>
                </c:pt>
                <c:pt idx="375948">
                  <c:v>0</c:v>
                </c:pt>
                <c:pt idx="375949">
                  <c:v>0</c:v>
                </c:pt>
                <c:pt idx="375950">
                  <c:v>0</c:v>
                </c:pt>
                <c:pt idx="375951">
                  <c:v>0</c:v>
                </c:pt>
                <c:pt idx="375952">
                  <c:v>0</c:v>
                </c:pt>
                <c:pt idx="375953">
                  <c:v>0</c:v>
                </c:pt>
                <c:pt idx="375954">
                  <c:v>0</c:v>
                </c:pt>
                <c:pt idx="375955">
                  <c:v>0</c:v>
                </c:pt>
                <c:pt idx="375956">
                  <c:v>0</c:v>
                </c:pt>
                <c:pt idx="375957">
                  <c:v>0</c:v>
                </c:pt>
                <c:pt idx="375958">
                  <c:v>0</c:v>
                </c:pt>
                <c:pt idx="375959">
                  <c:v>0</c:v>
                </c:pt>
                <c:pt idx="375960">
                  <c:v>0</c:v>
                </c:pt>
                <c:pt idx="375961">
                  <c:v>0</c:v>
                </c:pt>
                <c:pt idx="375962">
                  <c:v>0</c:v>
                </c:pt>
                <c:pt idx="375963">
                  <c:v>0</c:v>
                </c:pt>
                <c:pt idx="375964">
                  <c:v>0</c:v>
                </c:pt>
                <c:pt idx="375965">
                  <c:v>0</c:v>
                </c:pt>
                <c:pt idx="375966">
                  <c:v>0</c:v>
                </c:pt>
                <c:pt idx="375967">
                  <c:v>0</c:v>
                </c:pt>
                <c:pt idx="375968">
                  <c:v>0</c:v>
                </c:pt>
                <c:pt idx="375969">
                  <c:v>0</c:v>
                </c:pt>
                <c:pt idx="375970">
                  <c:v>0</c:v>
                </c:pt>
                <c:pt idx="375971">
                  <c:v>0</c:v>
                </c:pt>
                <c:pt idx="375972">
                  <c:v>0</c:v>
                </c:pt>
                <c:pt idx="375973">
                  <c:v>0</c:v>
                </c:pt>
                <c:pt idx="375974">
                  <c:v>0</c:v>
                </c:pt>
                <c:pt idx="375975">
                  <c:v>0</c:v>
                </c:pt>
                <c:pt idx="375976">
                  <c:v>0</c:v>
                </c:pt>
                <c:pt idx="375977">
                  <c:v>0</c:v>
                </c:pt>
                <c:pt idx="375978">
                  <c:v>0</c:v>
                </c:pt>
                <c:pt idx="375979">
                  <c:v>0</c:v>
                </c:pt>
                <c:pt idx="375980">
                  <c:v>0</c:v>
                </c:pt>
                <c:pt idx="375981">
                  <c:v>0</c:v>
                </c:pt>
                <c:pt idx="375982">
                  <c:v>0</c:v>
                </c:pt>
                <c:pt idx="375983">
                  <c:v>0</c:v>
                </c:pt>
                <c:pt idx="375984">
                  <c:v>0</c:v>
                </c:pt>
                <c:pt idx="375985">
                  <c:v>0</c:v>
                </c:pt>
                <c:pt idx="375986">
                  <c:v>0</c:v>
                </c:pt>
                <c:pt idx="375987">
                  <c:v>0</c:v>
                </c:pt>
                <c:pt idx="375988">
                  <c:v>0</c:v>
                </c:pt>
                <c:pt idx="375989">
                  <c:v>0</c:v>
                </c:pt>
                <c:pt idx="375990">
                  <c:v>0</c:v>
                </c:pt>
                <c:pt idx="375991">
                  <c:v>0</c:v>
                </c:pt>
                <c:pt idx="375992">
                  <c:v>0</c:v>
                </c:pt>
                <c:pt idx="375993">
                  <c:v>0</c:v>
                </c:pt>
                <c:pt idx="375994">
                  <c:v>0</c:v>
                </c:pt>
                <c:pt idx="375995">
                  <c:v>0</c:v>
                </c:pt>
                <c:pt idx="375996">
                  <c:v>0</c:v>
                </c:pt>
                <c:pt idx="375997">
                  <c:v>0</c:v>
                </c:pt>
                <c:pt idx="375998">
                  <c:v>0</c:v>
                </c:pt>
                <c:pt idx="375999">
                  <c:v>0</c:v>
                </c:pt>
                <c:pt idx="376000">
                  <c:v>0</c:v>
                </c:pt>
                <c:pt idx="376001">
                  <c:v>0</c:v>
                </c:pt>
                <c:pt idx="376002">
                  <c:v>0</c:v>
                </c:pt>
                <c:pt idx="376003">
                  <c:v>0</c:v>
                </c:pt>
                <c:pt idx="376004">
                  <c:v>0</c:v>
                </c:pt>
                <c:pt idx="376005">
                  <c:v>0</c:v>
                </c:pt>
                <c:pt idx="376006">
                  <c:v>0</c:v>
                </c:pt>
                <c:pt idx="376007">
                  <c:v>0</c:v>
                </c:pt>
                <c:pt idx="376008">
                  <c:v>0</c:v>
                </c:pt>
                <c:pt idx="376009">
                  <c:v>0</c:v>
                </c:pt>
                <c:pt idx="376010">
                  <c:v>0</c:v>
                </c:pt>
                <c:pt idx="376011">
                  <c:v>0</c:v>
                </c:pt>
                <c:pt idx="376012">
                  <c:v>0</c:v>
                </c:pt>
                <c:pt idx="376013">
                  <c:v>0</c:v>
                </c:pt>
                <c:pt idx="376014">
                  <c:v>0</c:v>
                </c:pt>
                <c:pt idx="376015">
                  <c:v>0</c:v>
                </c:pt>
                <c:pt idx="376016">
                  <c:v>0</c:v>
                </c:pt>
                <c:pt idx="376017">
                  <c:v>0</c:v>
                </c:pt>
                <c:pt idx="376018">
                  <c:v>0</c:v>
                </c:pt>
                <c:pt idx="376019">
                  <c:v>0</c:v>
                </c:pt>
                <c:pt idx="376020">
                  <c:v>0</c:v>
                </c:pt>
                <c:pt idx="376021">
                  <c:v>0</c:v>
                </c:pt>
                <c:pt idx="376022">
                  <c:v>0</c:v>
                </c:pt>
                <c:pt idx="376023">
                  <c:v>0</c:v>
                </c:pt>
                <c:pt idx="376024">
                  <c:v>0</c:v>
                </c:pt>
                <c:pt idx="376025">
                  <c:v>0</c:v>
                </c:pt>
                <c:pt idx="376026">
                  <c:v>0</c:v>
                </c:pt>
                <c:pt idx="376027">
                  <c:v>0</c:v>
                </c:pt>
                <c:pt idx="376028">
                  <c:v>0</c:v>
                </c:pt>
                <c:pt idx="376029">
                  <c:v>0</c:v>
                </c:pt>
                <c:pt idx="376030">
                  <c:v>0</c:v>
                </c:pt>
                <c:pt idx="376031">
                  <c:v>0</c:v>
                </c:pt>
                <c:pt idx="376032">
                  <c:v>0</c:v>
                </c:pt>
                <c:pt idx="376033">
                  <c:v>0</c:v>
                </c:pt>
                <c:pt idx="376034">
                  <c:v>0</c:v>
                </c:pt>
                <c:pt idx="376035">
                  <c:v>0</c:v>
                </c:pt>
                <c:pt idx="376036">
                  <c:v>0</c:v>
                </c:pt>
                <c:pt idx="376037">
                  <c:v>0</c:v>
                </c:pt>
                <c:pt idx="376038">
                  <c:v>0</c:v>
                </c:pt>
                <c:pt idx="376039">
                  <c:v>0</c:v>
                </c:pt>
                <c:pt idx="376040">
                  <c:v>0</c:v>
                </c:pt>
                <c:pt idx="376041">
                  <c:v>0</c:v>
                </c:pt>
                <c:pt idx="376042">
                  <c:v>0</c:v>
                </c:pt>
                <c:pt idx="376043">
                  <c:v>0</c:v>
                </c:pt>
                <c:pt idx="376044">
                  <c:v>0</c:v>
                </c:pt>
                <c:pt idx="376045">
                  <c:v>0</c:v>
                </c:pt>
                <c:pt idx="376046">
                  <c:v>0</c:v>
                </c:pt>
                <c:pt idx="376047">
                  <c:v>0</c:v>
                </c:pt>
                <c:pt idx="376048">
                  <c:v>0</c:v>
                </c:pt>
                <c:pt idx="376049">
                  <c:v>0</c:v>
                </c:pt>
                <c:pt idx="376050">
                  <c:v>0</c:v>
                </c:pt>
                <c:pt idx="376051">
                  <c:v>0</c:v>
                </c:pt>
                <c:pt idx="376052">
                  <c:v>0</c:v>
                </c:pt>
                <c:pt idx="376053">
                  <c:v>0</c:v>
                </c:pt>
                <c:pt idx="376054">
                  <c:v>0</c:v>
                </c:pt>
                <c:pt idx="376055">
                  <c:v>0</c:v>
                </c:pt>
                <c:pt idx="376056">
                  <c:v>0</c:v>
                </c:pt>
                <c:pt idx="376057">
                  <c:v>0</c:v>
                </c:pt>
                <c:pt idx="376058">
                  <c:v>0</c:v>
                </c:pt>
                <c:pt idx="376059">
                  <c:v>0</c:v>
                </c:pt>
                <c:pt idx="376060">
                  <c:v>0</c:v>
                </c:pt>
                <c:pt idx="376061">
                  <c:v>0</c:v>
                </c:pt>
                <c:pt idx="376062">
                  <c:v>0</c:v>
                </c:pt>
                <c:pt idx="376063">
                  <c:v>0</c:v>
                </c:pt>
                <c:pt idx="376064">
                  <c:v>0</c:v>
                </c:pt>
                <c:pt idx="376065">
                  <c:v>0</c:v>
                </c:pt>
                <c:pt idx="376066">
                  <c:v>0</c:v>
                </c:pt>
                <c:pt idx="376067">
                  <c:v>0</c:v>
                </c:pt>
                <c:pt idx="376068">
                  <c:v>0</c:v>
                </c:pt>
                <c:pt idx="376069">
                  <c:v>0</c:v>
                </c:pt>
                <c:pt idx="376070">
                  <c:v>0</c:v>
                </c:pt>
                <c:pt idx="376071">
                  <c:v>0</c:v>
                </c:pt>
                <c:pt idx="376072">
                  <c:v>0</c:v>
                </c:pt>
                <c:pt idx="376073">
                  <c:v>0</c:v>
                </c:pt>
                <c:pt idx="376074">
                  <c:v>0</c:v>
                </c:pt>
                <c:pt idx="376075">
                  <c:v>0</c:v>
                </c:pt>
                <c:pt idx="376076">
                  <c:v>0</c:v>
                </c:pt>
                <c:pt idx="376077">
                  <c:v>0</c:v>
                </c:pt>
                <c:pt idx="376078">
                  <c:v>0</c:v>
                </c:pt>
                <c:pt idx="376079">
                  <c:v>0</c:v>
                </c:pt>
                <c:pt idx="376080">
                  <c:v>0</c:v>
                </c:pt>
                <c:pt idx="376081">
                  <c:v>0</c:v>
                </c:pt>
                <c:pt idx="376082">
                  <c:v>0</c:v>
                </c:pt>
                <c:pt idx="376083">
                  <c:v>0</c:v>
                </c:pt>
                <c:pt idx="376084">
                  <c:v>0</c:v>
                </c:pt>
                <c:pt idx="376085">
                  <c:v>0</c:v>
                </c:pt>
                <c:pt idx="376086">
                  <c:v>0</c:v>
                </c:pt>
                <c:pt idx="376087">
                  <c:v>0</c:v>
                </c:pt>
                <c:pt idx="376088">
                  <c:v>0</c:v>
                </c:pt>
                <c:pt idx="376089">
                  <c:v>0</c:v>
                </c:pt>
                <c:pt idx="376090">
                  <c:v>0</c:v>
                </c:pt>
                <c:pt idx="376091">
                  <c:v>0</c:v>
                </c:pt>
                <c:pt idx="376092">
                  <c:v>0</c:v>
                </c:pt>
                <c:pt idx="376093">
                  <c:v>0</c:v>
                </c:pt>
                <c:pt idx="376094">
                  <c:v>0</c:v>
                </c:pt>
                <c:pt idx="376095">
                  <c:v>0</c:v>
                </c:pt>
                <c:pt idx="376096">
                  <c:v>0</c:v>
                </c:pt>
                <c:pt idx="376097">
                  <c:v>0</c:v>
                </c:pt>
                <c:pt idx="376098">
                  <c:v>0</c:v>
                </c:pt>
                <c:pt idx="376099">
                  <c:v>0</c:v>
                </c:pt>
                <c:pt idx="376100">
                  <c:v>0</c:v>
                </c:pt>
                <c:pt idx="376101">
                  <c:v>0</c:v>
                </c:pt>
                <c:pt idx="376102">
                  <c:v>0</c:v>
                </c:pt>
                <c:pt idx="376103">
                  <c:v>0</c:v>
                </c:pt>
                <c:pt idx="376104">
                  <c:v>0</c:v>
                </c:pt>
                <c:pt idx="376105">
                  <c:v>0</c:v>
                </c:pt>
                <c:pt idx="376106">
                  <c:v>0</c:v>
                </c:pt>
                <c:pt idx="376107">
                  <c:v>0</c:v>
                </c:pt>
                <c:pt idx="376108">
                  <c:v>0</c:v>
                </c:pt>
                <c:pt idx="376109">
                  <c:v>0</c:v>
                </c:pt>
                <c:pt idx="376110">
                  <c:v>0</c:v>
                </c:pt>
                <c:pt idx="376111">
                  <c:v>0</c:v>
                </c:pt>
                <c:pt idx="376112">
                  <c:v>0</c:v>
                </c:pt>
                <c:pt idx="376113">
                  <c:v>0</c:v>
                </c:pt>
                <c:pt idx="376114">
                  <c:v>0</c:v>
                </c:pt>
                <c:pt idx="376115">
                  <c:v>0</c:v>
                </c:pt>
                <c:pt idx="376116">
                  <c:v>0</c:v>
                </c:pt>
                <c:pt idx="376117">
                  <c:v>0</c:v>
                </c:pt>
                <c:pt idx="376118">
                  <c:v>0</c:v>
                </c:pt>
                <c:pt idx="376119">
                  <c:v>0</c:v>
                </c:pt>
                <c:pt idx="376120">
                  <c:v>0</c:v>
                </c:pt>
                <c:pt idx="376121">
                  <c:v>0</c:v>
                </c:pt>
                <c:pt idx="376122">
                  <c:v>0</c:v>
                </c:pt>
                <c:pt idx="376123">
                  <c:v>0</c:v>
                </c:pt>
                <c:pt idx="376124">
                  <c:v>0</c:v>
                </c:pt>
                <c:pt idx="376125">
                  <c:v>0</c:v>
                </c:pt>
                <c:pt idx="376126">
                  <c:v>0</c:v>
                </c:pt>
                <c:pt idx="376127">
                  <c:v>0</c:v>
                </c:pt>
                <c:pt idx="376128">
                  <c:v>0</c:v>
                </c:pt>
                <c:pt idx="376129">
                  <c:v>0</c:v>
                </c:pt>
                <c:pt idx="376130">
                  <c:v>0</c:v>
                </c:pt>
                <c:pt idx="376131">
                  <c:v>0</c:v>
                </c:pt>
                <c:pt idx="376132">
                  <c:v>0</c:v>
                </c:pt>
                <c:pt idx="376133">
                  <c:v>0</c:v>
                </c:pt>
                <c:pt idx="376134">
                  <c:v>0</c:v>
                </c:pt>
                <c:pt idx="376135">
                  <c:v>0</c:v>
                </c:pt>
                <c:pt idx="376136">
                  <c:v>0</c:v>
                </c:pt>
                <c:pt idx="376137">
                  <c:v>0</c:v>
                </c:pt>
                <c:pt idx="376138">
                  <c:v>0</c:v>
                </c:pt>
                <c:pt idx="376139">
                  <c:v>0</c:v>
                </c:pt>
                <c:pt idx="376140">
                  <c:v>0</c:v>
                </c:pt>
                <c:pt idx="376141">
                  <c:v>0</c:v>
                </c:pt>
                <c:pt idx="376142">
                  <c:v>0</c:v>
                </c:pt>
                <c:pt idx="376143">
                  <c:v>0</c:v>
                </c:pt>
                <c:pt idx="376144">
                  <c:v>0</c:v>
                </c:pt>
                <c:pt idx="376145">
                  <c:v>0</c:v>
                </c:pt>
                <c:pt idx="376146">
                  <c:v>0</c:v>
                </c:pt>
                <c:pt idx="376147">
                  <c:v>0</c:v>
                </c:pt>
                <c:pt idx="376148">
                  <c:v>0</c:v>
                </c:pt>
                <c:pt idx="376149">
                  <c:v>0</c:v>
                </c:pt>
                <c:pt idx="376150">
                  <c:v>0</c:v>
                </c:pt>
                <c:pt idx="376151">
                  <c:v>0</c:v>
                </c:pt>
                <c:pt idx="376152">
                  <c:v>0</c:v>
                </c:pt>
                <c:pt idx="376153">
                  <c:v>0</c:v>
                </c:pt>
                <c:pt idx="376154">
                  <c:v>0</c:v>
                </c:pt>
                <c:pt idx="376155">
                  <c:v>0</c:v>
                </c:pt>
                <c:pt idx="376156">
                  <c:v>0</c:v>
                </c:pt>
                <c:pt idx="376157">
                  <c:v>0</c:v>
                </c:pt>
                <c:pt idx="376158">
                  <c:v>0</c:v>
                </c:pt>
                <c:pt idx="376159">
                  <c:v>0</c:v>
                </c:pt>
                <c:pt idx="376160">
                  <c:v>0</c:v>
                </c:pt>
                <c:pt idx="376161">
                  <c:v>0</c:v>
                </c:pt>
                <c:pt idx="376162">
                  <c:v>0</c:v>
                </c:pt>
                <c:pt idx="376163">
                  <c:v>0</c:v>
                </c:pt>
                <c:pt idx="376164">
                  <c:v>0</c:v>
                </c:pt>
                <c:pt idx="376165">
                  <c:v>0</c:v>
                </c:pt>
                <c:pt idx="376166">
                  <c:v>0</c:v>
                </c:pt>
                <c:pt idx="376167">
                  <c:v>0</c:v>
                </c:pt>
                <c:pt idx="376168">
                  <c:v>0</c:v>
                </c:pt>
                <c:pt idx="376169">
                  <c:v>0</c:v>
                </c:pt>
                <c:pt idx="376170">
                  <c:v>0</c:v>
                </c:pt>
                <c:pt idx="376171">
                  <c:v>0</c:v>
                </c:pt>
                <c:pt idx="376172">
                  <c:v>0</c:v>
                </c:pt>
                <c:pt idx="376173">
                  <c:v>0</c:v>
                </c:pt>
                <c:pt idx="376174">
                  <c:v>0</c:v>
                </c:pt>
                <c:pt idx="376175">
                  <c:v>0</c:v>
                </c:pt>
                <c:pt idx="376176">
                  <c:v>0</c:v>
                </c:pt>
                <c:pt idx="376177">
                  <c:v>0</c:v>
                </c:pt>
                <c:pt idx="376178">
                  <c:v>0</c:v>
                </c:pt>
                <c:pt idx="376179">
                  <c:v>0</c:v>
                </c:pt>
                <c:pt idx="376180">
                  <c:v>0</c:v>
                </c:pt>
                <c:pt idx="376181">
                  <c:v>0</c:v>
                </c:pt>
                <c:pt idx="376182">
                  <c:v>0</c:v>
                </c:pt>
                <c:pt idx="376183">
                  <c:v>0</c:v>
                </c:pt>
                <c:pt idx="376184">
                  <c:v>0</c:v>
                </c:pt>
                <c:pt idx="376185">
                  <c:v>0</c:v>
                </c:pt>
                <c:pt idx="376186">
                  <c:v>0</c:v>
                </c:pt>
                <c:pt idx="376187">
                  <c:v>0</c:v>
                </c:pt>
                <c:pt idx="376188">
                  <c:v>0</c:v>
                </c:pt>
                <c:pt idx="376189">
                  <c:v>0</c:v>
                </c:pt>
                <c:pt idx="376190">
                  <c:v>0</c:v>
                </c:pt>
                <c:pt idx="376191">
                  <c:v>0</c:v>
                </c:pt>
                <c:pt idx="376192">
                  <c:v>0</c:v>
                </c:pt>
                <c:pt idx="376193">
                  <c:v>0</c:v>
                </c:pt>
                <c:pt idx="376194">
                  <c:v>0</c:v>
                </c:pt>
                <c:pt idx="376195">
                  <c:v>0</c:v>
                </c:pt>
                <c:pt idx="376196">
                  <c:v>0</c:v>
                </c:pt>
                <c:pt idx="376197">
                  <c:v>0</c:v>
                </c:pt>
                <c:pt idx="376198">
                  <c:v>0</c:v>
                </c:pt>
                <c:pt idx="376199">
                  <c:v>0</c:v>
                </c:pt>
                <c:pt idx="376200">
                  <c:v>0</c:v>
                </c:pt>
                <c:pt idx="376201">
                  <c:v>0</c:v>
                </c:pt>
                <c:pt idx="376202">
                  <c:v>0</c:v>
                </c:pt>
                <c:pt idx="376203">
                  <c:v>0</c:v>
                </c:pt>
                <c:pt idx="376204">
                  <c:v>0</c:v>
                </c:pt>
                <c:pt idx="376205">
                  <c:v>0</c:v>
                </c:pt>
                <c:pt idx="376206">
                  <c:v>0</c:v>
                </c:pt>
                <c:pt idx="376207">
                  <c:v>0</c:v>
                </c:pt>
                <c:pt idx="376208">
                  <c:v>0</c:v>
                </c:pt>
                <c:pt idx="376209">
                  <c:v>0</c:v>
                </c:pt>
                <c:pt idx="376210">
                  <c:v>0</c:v>
                </c:pt>
                <c:pt idx="376211">
                  <c:v>0</c:v>
                </c:pt>
                <c:pt idx="376212">
                  <c:v>0</c:v>
                </c:pt>
                <c:pt idx="376213">
                  <c:v>0</c:v>
                </c:pt>
                <c:pt idx="376214">
                  <c:v>0</c:v>
                </c:pt>
                <c:pt idx="376215">
                  <c:v>0</c:v>
                </c:pt>
                <c:pt idx="376216">
                  <c:v>0</c:v>
                </c:pt>
                <c:pt idx="376217">
                  <c:v>0</c:v>
                </c:pt>
                <c:pt idx="376218">
                  <c:v>0</c:v>
                </c:pt>
                <c:pt idx="376219">
                  <c:v>0</c:v>
                </c:pt>
                <c:pt idx="376220">
                  <c:v>0</c:v>
                </c:pt>
                <c:pt idx="376221">
                  <c:v>0</c:v>
                </c:pt>
                <c:pt idx="376222">
                  <c:v>0</c:v>
                </c:pt>
                <c:pt idx="376223">
                  <c:v>0</c:v>
                </c:pt>
                <c:pt idx="376224">
                  <c:v>0</c:v>
                </c:pt>
                <c:pt idx="376225">
                  <c:v>0</c:v>
                </c:pt>
                <c:pt idx="376226">
                  <c:v>0</c:v>
                </c:pt>
                <c:pt idx="376227">
                  <c:v>0</c:v>
                </c:pt>
                <c:pt idx="376228">
                  <c:v>0</c:v>
                </c:pt>
                <c:pt idx="376229">
                  <c:v>0</c:v>
                </c:pt>
                <c:pt idx="376230">
                  <c:v>0</c:v>
                </c:pt>
                <c:pt idx="376231">
                  <c:v>0</c:v>
                </c:pt>
                <c:pt idx="376232">
                  <c:v>0</c:v>
                </c:pt>
                <c:pt idx="376233">
                  <c:v>0</c:v>
                </c:pt>
                <c:pt idx="376234">
                  <c:v>0</c:v>
                </c:pt>
                <c:pt idx="376235">
                  <c:v>0</c:v>
                </c:pt>
                <c:pt idx="376236">
                  <c:v>0</c:v>
                </c:pt>
                <c:pt idx="376237">
                  <c:v>0</c:v>
                </c:pt>
                <c:pt idx="376238">
                  <c:v>0</c:v>
                </c:pt>
                <c:pt idx="376239">
                  <c:v>0</c:v>
                </c:pt>
                <c:pt idx="376240">
                  <c:v>0</c:v>
                </c:pt>
                <c:pt idx="376241">
                  <c:v>0</c:v>
                </c:pt>
                <c:pt idx="376242">
                  <c:v>0</c:v>
                </c:pt>
                <c:pt idx="376243">
                  <c:v>0</c:v>
                </c:pt>
                <c:pt idx="376244">
                  <c:v>0</c:v>
                </c:pt>
                <c:pt idx="376245">
                  <c:v>0</c:v>
                </c:pt>
                <c:pt idx="376246">
                  <c:v>0</c:v>
                </c:pt>
                <c:pt idx="376247">
                  <c:v>0</c:v>
                </c:pt>
                <c:pt idx="376248">
                  <c:v>0</c:v>
                </c:pt>
                <c:pt idx="376249">
                  <c:v>0</c:v>
                </c:pt>
                <c:pt idx="376250">
                  <c:v>0</c:v>
                </c:pt>
                <c:pt idx="376251">
                  <c:v>0</c:v>
                </c:pt>
                <c:pt idx="376252">
                  <c:v>0</c:v>
                </c:pt>
                <c:pt idx="376253">
                  <c:v>0</c:v>
                </c:pt>
                <c:pt idx="376254">
                  <c:v>0</c:v>
                </c:pt>
                <c:pt idx="376255">
                  <c:v>0</c:v>
                </c:pt>
                <c:pt idx="376256">
                  <c:v>0</c:v>
                </c:pt>
                <c:pt idx="376257">
                  <c:v>0</c:v>
                </c:pt>
                <c:pt idx="376258">
                  <c:v>0</c:v>
                </c:pt>
                <c:pt idx="376259">
                  <c:v>0</c:v>
                </c:pt>
                <c:pt idx="376260">
                  <c:v>0</c:v>
                </c:pt>
                <c:pt idx="376261">
                  <c:v>0</c:v>
                </c:pt>
                <c:pt idx="376262">
                  <c:v>0</c:v>
                </c:pt>
                <c:pt idx="376263">
                  <c:v>0</c:v>
                </c:pt>
                <c:pt idx="376264">
                  <c:v>0</c:v>
                </c:pt>
                <c:pt idx="376265">
                  <c:v>0</c:v>
                </c:pt>
                <c:pt idx="376266">
                  <c:v>0</c:v>
                </c:pt>
                <c:pt idx="376267">
                  <c:v>0</c:v>
                </c:pt>
                <c:pt idx="376268">
                  <c:v>0</c:v>
                </c:pt>
                <c:pt idx="376269">
                  <c:v>0</c:v>
                </c:pt>
                <c:pt idx="376270">
                  <c:v>0</c:v>
                </c:pt>
                <c:pt idx="376271">
                  <c:v>0</c:v>
                </c:pt>
                <c:pt idx="376272">
                  <c:v>0</c:v>
                </c:pt>
                <c:pt idx="376273">
                  <c:v>0</c:v>
                </c:pt>
                <c:pt idx="376274">
                  <c:v>0</c:v>
                </c:pt>
                <c:pt idx="376275">
                  <c:v>0</c:v>
                </c:pt>
                <c:pt idx="376276">
                  <c:v>0</c:v>
                </c:pt>
                <c:pt idx="376277">
                  <c:v>0</c:v>
                </c:pt>
                <c:pt idx="376278">
                  <c:v>0</c:v>
                </c:pt>
                <c:pt idx="376279">
                  <c:v>0</c:v>
                </c:pt>
                <c:pt idx="376280">
                  <c:v>0</c:v>
                </c:pt>
                <c:pt idx="376281">
                  <c:v>0</c:v>
                </c:pt>
                <c:pt idx="376282">
                  <c:v>0</c:v>
                </c:pt>
                <c:pt idx="376283">
                  <c:v>0</c:v>
                </c:pt>
                <c:pt idx="376284">
                  <c:v>0</c:v>
                </c:pt>
                <c:pt idx="376285">
                  <c:v>0</c:v>
                </c:pt>
                <c:pt idx="376286">
                  <c:v>0</c:v>
                </c:pt>
                <c:pt idx="376287">
                  <c:v>0</c:v>
                </c:pt>
                <c:pt idx="376288">
                  <c:v>0</c:v>
                </c:pt>
                <c:pt idx="376289">
                  <c:v>0</c:v>
                </c:pt>
                <c:pt idx="376290">
                  <c:v>0</c:v>
                </c:pt>
                <c:pt idx="376291">
                  <c:v>0</c:v>
                </c:pt>
                <c:pt idx="376292">
                  <c:v>0</c:v>
                </c:pt>
                <c:pt idx="376293">
                  <c:v>0</c:v>
                </c:pt>
                <c:pt idx="376294">
                  <c:v>0</c:v>
                </c:pt>
                <c:pt idx="376295">
                  <c:v>0</c:v>
                </c:pt>
                <c:pt idx="376296">
                  <c:v>0</c:v>
                </c:pt>
                <c:pt idx="376297">
                  <c:v>0</c:v>
                </c:pt>
                <c:pt idx="376298">
                  <c:v>0</c:v>
                </c:pt>
                <c:pt idx="376299">
                  <c:v>0</c:v>
                </c:pt>
                <c:pt idx="376300">
                  <c:v>0</c:v>
                </c:pt>
                <c:pt idx="376301">
                  <c:v>0</c:v>
                </c:pt>
                <c:pt idx="376302">
                  <c:v>0</c:v>
                </c:pt>
                <c:pt idx="376303">
                  <c:v>0</c:v>
                </c:pt>
                <c:pt idx="376304">
                  <c:v>0</c:v>
                </c:pt>
                <c:pt idx="376305">
                  <c:v>0</c:v>
                </c:pt>
                <c:pt idx="376306">
                  <c:v>0</c:v>
                </c:pt>
                <c:pt idx="376307">
                  <c:v>0</c:v>
                </c:pt>
                <c:pt idx="376308">
                  <c:v>0</c:v>
                </c:pt>
                <c:pt idx="376309">
                  <c:v>0</c:v>
                </c:pt>
                <c:pt idx="376310">
                  <c:v>0</c:v>
                </c:pt>
                <c:pt idx="376311">
                  <c:v>0</c:v>
                </c:pt>
                <c:pt idx="376312">
                  <c:v>0</c:v>
                </c:pt>
                <c:pt idx="376313">
                  <c:v>0</c:v>
                </c:pt>
                <c:pt idx="376314">
                  <c:v>0</c:v>
                </c:pt>
                <c:pt idx="376315">
                  <c:v>0</c:v>
                </c:pt>
                <c:pt idx="376316">
                  <c:v>0</c:v>
                </c:pt>
                <c:pt idx="376317">
                  <c:v>0</c:v>
                </c:pt>
                <c:pt idx="376318">
                  <c:v>0</c:v>
                </c:pt>
                <c:pt idx="376319">
                  <c:v>0</c:v>
                </c:pt>
                <c:pt idx="376320">
                  <c:v>0</c:v>
                </c:pt>
                <c:pt idx="376321">
                  <c:v>0</c:v>
                </c:pt>
                <c:pt idx="376322">
                  <c:v>0</c:v>
                </c:pt>
                <c:pt idx="376323">
                  <c:v>0</c:v>
                </c:pt>
                <c:pt idx="376324">
                  <c:v>0</c:v>
                </c:pt>
                <c:pt idx="376325">
                  <c:v>0</c:v>
                </c:pt>
                <c:pt idx="376326">
                  <c:v>0</c:v>
                </c:pt>
                <c:pt idx="376327">
                  <c:v>0</c:v>
                </c:pt>
                <c:pt idx="376328">
                  <c:v>0</c:v>
                </c:pt>
                <c:pt idx="376329">
                  <c:v>0</c:v>
                </c:pt>
                <c:pt idx="376330">
                  <c:v>0</c:v>
                </c:pt>
                <c:pt idx="376331">
                  <c:v>0</c:v>
                </c:pt>
                <c:pt idx="376332">
                  <c:v>0</c:v>
                </c:pt>
                <c:pt idx="376333">
                  <c:v>0</c:v>
                </c:pt>
                <c:pt idx="376334">
                  <c:v>0</c:v>
                </c:pt>
                <c:pt idx="376335">
                  <c:v>0</c:v>
                </c:pt>
                <c:pt idx="376336">
                  <c:v>0</c:v>
                </c:pt>
                <c:pt idx="376337">
                  <c:v>0</c:v>
                </c:pt>
                <c:pt idx="376338">
                  <c:v>0</c:v>
                </c:pt>
                <c:pt idx="376339">
                  <c:v>0</c:v>
                </c:pt>
                <c:pt idx="376340">
                  <c:v>0</c:v>
                </c:pt>
                <c:pt idx="376341">
                  <c:v>0</c:v>
                </c:pt>
                <c:pt idx="376342">
                  <c:v>0</c:v>
                </c:pt>
                <c:pt idx="376343">
                  <c:v>0</c:v>
                </c:pt>
                <c:pt idx="376344">
                  <c:v>0</c:v>
                </c:pt>
                <c:pt idx="376345">
                  <c:v>0</c:v>
                </c:pt>
                <c:pt idx="376346">
                  <c:v>0</c:v>
                </c:pt>
                <c:pt idx="376347">
                  <c:v>0</c:v>
                </c:pt>
                <c:pt idx="376348">
                  <c:v>0</c:v>
                </c:pt>
                <c:pt idx="376349">
                  <c:v>0</c:v>
                </c:pt>
                <c:pt idx="376350">
                  <c:v>0</c:v>
                </c:pt>
                <c:pt idx="376351">
                  <c:v>0</c:v>
                </c:pt>
                <c:pt idx="376352">
                  <c:v>0</c:v>
                </c:pt>
                <c:pt idx="376353">
                  <c:v>0</c:v>
                </c:pt>
                <c:pt idx="376354">
                  <c:v>0</c:v>
                </c:pt>
                <c:pt idx="376355">
                  <c:v>0</c:v>
                </c:pt>
                <c:pt idx="376356">
                  <c:v>0</c:v>
                </c:pt>
                <c:pt idx="376357">
                  <c:v>0</c:v>
                </c:pt>
                <c:pt idx="376358">
                  <c:v>0</c:v>
                </c:pt>
                <c:pt idx="376359">
                  <c:v>0</c:v>
                </c:pt>
                <c:pt idx="376360">
                  <c:v>0</c:v>
                </c:pt>
                <c:pt idx="376361">
                  <c:v>0</c:v>
                </c:pt>
                <c:pt idx="376362">
                  <c:v>0</c:v>
                </c:pt>
                <c:pt idx="376363">
                  <c:v>0</c:v>
                </c:pt>
                <c:pt idx="376364">
                  <c:v>0</c:v>
                </c:pt>
                <c:pt idx="376365">
                  <c:v>0</c:v>
                </c:pt>
                <c:pt idx="376366">
                  <c:v>0</c:v>
                </c:pt>
                <c:pt idx="376367">
                  <c:v>0</c:v>
                </c:pt>
                <c:pt idx="376368">
                  <c:v>0</c:v>
                </c:pt>
                <c:pt idx="376369">
                  <c:v>0</c:v>
                </c:pt>
                <c:pt idx="376370">
                  <c:v>0</c:v>
                </c:pt>
                <c:pt idx="376371">
                  <c:v>0</c:v>
                </c:pt>
                <c:pt idx="376372">
                  <c:v>0</c:v>
                </c:pt>
                <c:pt idx="376373">
                  <c:v>0</c:v>
                </c:pt>
                <c:pt idx="376374">
                  <c:v>0</c:v>
                </c:pt>
                <c:pt idx="376375">
                  <c:v>0</c:v>
                </c:pt>
                <c:pt idx="376376">
                  <c:v>0</c:v>
                </c:pt>
                <c:pt idx="376377">
                  <c:v>0</c:v>
                </c:pt>
                <c:pt idx="376378">
                  <c:v>0</c:v>
                </c:pt>
                <c:pt idx="376379">
                  <c:v>0</c:v>
                </c:pt>
                <c:pt idx="376380">
                  <c:v>0</c:v>
                </c:pt>
                <c:pt idx="376381">
                  <c:v>0</c:v>
                </c:pt>
                <c:pt idx="376382">
                  <c:v>0</c:v>
                </c:pt>
                <c:pt idx="376383">
                  <c:v>0</c:v>
                </c:pt>
                <c:pt idx="376384">
                  <c:v>0</c:v>
                </c:pt>
                <c:pt idx="376385">
                  <c:v>0</c:v>
                </c:pt>
                <c:pt idx="376386">
                  <c:v>0</c:v>
                </c:pt>
                <c:pt idx="376387">
                  <c:v>0</c:v>
                </c:pt>
                <c:pt idx="376388">
                  <c:v>0</c:v>
                </c:pt>
                <c:pt idx="376389">
                  <c:v>0</c:v>
                </c:pt>
                <c:pt idx="376390">
                  <c:v>0</c:v>
                </c:pt>
                <c:pt idx="376391">
                  <c:v>0</c:v>
                </c:pt>
                <c:pt idx="376392">
                  <c:v>0</c:v>
                </c:pt>
                <c:pt idx="376393">
                  <c:v>0</c:v>
                </c:pt>
                <c:pt idx="376394">
                  <c:v>0</c:v>
                </c:pt>
                <c:pt idx="376395">
                  <c:v>0</c:v>
                </c:pt>
                <c:pt idx="376396">
                  <c:v>0</c:v>
                </c:pt>
                <c:pt idx="376397">
                  <c:v>0</c:v>
                </c:pt>
                <c:pt idx="376398">
                  <c:v>0</c:v>
                </c:pt>
                <c:pt idx="376399">
                  <c:v>0</c:v>
                </c:pt>
                <c:pt idx="376400">
                  <c:v>0</c:v>
                </c:pt>
                <c:pt idx="376401">
                  <c:v>0</c:v>
                </c:pt>
                <c:pt idx="376402">
                  <c:v>0</c:v>
                </c:pt>
                <c:pt idx="376403">
                  <c:v>0</c:v>
                </c:pt>
                <c:pt idx="376404">
                  <c:v>0</c:v>
                </c:pt>
                <c:pt idx="376405">
                  <c:v>0</c:v>
                </c:pt>
                <c:pt idx="376406">
                  <c:v>0</c:v>
                </c:pt>
                <c:pt idx="376407">
                  <c:v>0</c:v>
                </c:pt>
                <c:pt idx="376408">
                  <c:v>0</c:v>
                </c:pt>
                <c:pt idx="376409">
                  <c:v>0</c:v>
                </c:pt>
                <c:pt idx="376410">
                  <c:v>0</c:v>
                </c:pt>
                <c:pt idx="376411">
                  <c:v>0</c:v>
                </c:pt>
                <c:pt idx="376412">
                  <c:v>0</c:v>
                </c:pt>
                <c:pt idx="376413">
                  <c:v>0</c:v>
                </c:pt>
                <c:pt idx="376414">
                  <c:v>0</c:v>
                </c:pt>
                <c:pt idx="376415">
                  <c:v>0</c:v>
                </c:pt>
                <c:pt idx="376416">
                  <c:v>0</c:v>
                </c:pt>
                <c:pt idx="376417">
                  <c:v>0</c:v>
                </c:pt>
                <c:pt idx="376418">
                  <c:v>0</c:v>
                </c:pt>
                <c:pt idx="376419">
                  <c:v>0</c:v>
                </c:pt>
                <c:pt idx="376420">
                  <c:v>0</c:v>
                </c:pt>
                <c:pt idx="376421">
                  <c:v>0</c:v>
                </c:pt>
                <c:pt idx="376422">
                  <c:v>0</c:v>
                </c:pt>
                <c:pt idx="376423">
                  <c:v>0</c:v>
                </c:pt>
                <c:pt idx="376424">
                  <c:v>0</c:v>
                </c:pt>
                <c:pt idx="376425">
                  <c:v>0</c:v>
                </c:pt>
                <c:pt idx="376426">
                  <c:v>0</c:v>
                </c:pt>
                <c:pt idx="376427">
                  <c:v>0</c:v>
                </c:pt>
                <c:pt idx="376428">
                  <c:v>0</c:v>
                </c:pt>
                <c:pt idx="376429">
                  <c:v>0</c:v>
                </c:pt>
                <c:pt idx="376430">
                  <c:v>0</c:v>
                </c:pt>
                <c:pt idx="376431">
                  <c:v>0</c:v>
                </c:pt>
                <c:pt idx="376432">
                  <c:v>0</c:v>
                </c:pt>
                <c:pt idx="376433">
                  <c:v>0</c:v>
                </c:pt>
                <c:pt idx="376434">
                  <c:v>0</c:v>
                </c:pt>
                <c:pt idx="376435">
                  <c:v>0</c:v>
                </c:pt>
                <c:pt idx="376436">
                  <c:v>0</c:v>
                </c:pt>
                <c:pt idx="376437">
                  <c:v>0</c:v>
                </c:pt>
                <c:pt idx="376438">
                  <c:v>0</c:v>
                </c:pt>
                <c:pt idx="376439">
                  <c:v>0</c:v>
                </c:pt>
                <c:pt idx="376440">
                  <c:v>0</c:v>
                </c:pt>
                <c:pt idx="376441">
                  <c:v>0</c:v>
                </c:pt>
                <c:pt idx="376442">
                  <c:v>0</c:v>
                </c:pt>
                <c:pt idx="376443">
                  <c:v>0</c:v>
                </c:pt>
                <c:pt idx="376444">
                  <c:v>0</c:v>
                </c:pt>
                <c:pt idx="376445">
                  <c:v>0</c:v>
                </c:pt>
                <c:pt idx="376446">
                  <c:v>0</c:v>
                </c:pt>
                <c:pt idx="376447">
                  <c:v>0</c:v>
                </c:pt>
                <c:pt idx="376448">
                  <c:v>0</c:v>
                </c:pt>
                <c:pt idx="376449">
                  <c:v>0</c:v>
                </c:pt>
                <c:pt idx="376450">
                  <c:v>0</c:v>
                </c:pt>
                <c:pt idx="376451">
                  <c:v>0</c:v>
                </c:pt>
                <c:pt idx="376452">
                  <c:v>0</c:v>
                </c:pt>
                <c:pt idx="376453">
                  <c:v>0</c:v>
                </c:pt>
                <c:pt idx="376454">
                  <c:v>0</c:v>
                </c:pt>
                <c:pt idx="376455">
                  <c:v>0</c:v>
                </c:pt>
                <c:pt idx="376456">
                  <c:v>0</c:v>
                </c:pt>
                <c:pt idx="376457">
                  <c:v>0</c:v>
                </c:pt>
                <c:pt idx="376458">
                  <c:v>0</c:v>
                </c:pt>
                <c:pt idx="376459">
                  <c:v>0</c:v>
                </c:pt>
                <c:pt idx="376460">
                  <c:v>0</c:v>
                </c:pt>
                <c:pt idx="376461">
                  <c:v>0</c:v>
                </c:pt>
                <c:pt idx="376462">
                  <c:v>0</c:v>
                </c:pt>
                <c:pt idx="376463">
                  <c:v>0</c:v>
                </c:pt>
                <c:pt idx="376464">
                  <c:v>0</c:v>
                </c:pt>
                <c:pt idx="376465">
                  <c:v>0</c:v>
                </c:pt>
                <c:pt idx="376466">
                  <c:v>0</c:v>
                </c:pt>
                <c:pt idx="376467">
                  <c:v>0</c:v>
                </c:pt>
                <c:pt idx="376468">
                  <c:v>0</c:v>
                </c:pt>
                <c:pt idx="376469">
                  <c:v>0</c:v>
                </c:pt>
                <c:pt idx="376470">
                  <c:v>0</c:v>
                </c:pt>
                <c:pt idx="376471">
                  <c:v>0</c:v>
                </c:pt>
                <c:pt idx="376472">
                  <c:v>0</c:v>
                </c:pt>
                <c:pt idx="376473">
                  <c:v>0</c:v>
                </c:pt>
                <c:pt idx="376474">
                  <c:v>0</c:v>
                </c:pt>
                <c:pt idx="376475">
                  <c:v>0</c:v>
                </c:pt>
                <c:pt idx="376476">
                  <c:v>0</c:v>
                </c:pt>
                <c:pt idx="376477">
                  <c:v>0</c:v>
                </c:pt>
                <c:pt idx="376478">
                  <c:v>0</c:v>
                </c:pt>
                <c:pt idx="376479">
                  <c:v>0</c:v>
                </c:pt>
                <c:pt idx="376480">
                  <c:v>0</c:v>
                </c:pt>
                <c:pt idx="376481">
                  <c:v>0</c:v>
                </c:pt>
                <c:pt idx="376482">
                  <c:v>0</c:v>
                </c:pt>
                <c:pt idx="376483">
                  <c:v>0</c:v>
                </c:pt>
                <c:pt idx="376484">
                  <c:v>0</c:v>
                </c:pt>
                <c:pt idx="376485">
                  <c:v>0</c:v>
                </c:pt>
                <c:pt idx="376486">
                  <c:v>0</c:v>
                </c:pt>
                <c:pt idx="376487">
                  <c:v>0</c:v>
                </c:pt>
                <c:pt idx="376488">
                  <c:v>0</c:v>
                </c:pt>
                <c:pt idx="376489">
                  <c:v>0</c:v>
                </c:pt>
                <c:pt idx="376490">
                  <c:v>0</c:v>
                </c:pt>
                <c:pt idx="376491">
                  <c:v>0</c:v>
                </c:pt>
                <c:pt idx="376492">
                  <c:v>0</c:v>
                </c:pt>
                <c:pt idx="376493">
                  <c:v>0</c:v>
                </c:pt>
                <c:pt idx="376494">
                  <c:v>0</c:v>
                </c:pt>
                <c:pt idx="376495">
                  <c:v>0</c:v>
                </c:pt>
                <c:pt idx="376496">
                  <c:v>0</c:v>
                </c:pt>
                <c:pt idx="376497">
                  <c:v>0</c:v>
                </c:pt>
                <c:pt idx="376498">
                  <c:v>0</c:v>
                </c:pt>
                <c:pt idx="376499">
                  <c:v>0</c:v>
                </c:pt>
                <c:pt idx="376500">
                  <c:v>0</c:v>
                </c:pt>
                <c:pt idx="376501">
                  <c:v>0</c:v>
                </c:pt>
                <c:pt idx="376502">
                  <c:v>0</c:v>
                </c:pt>
                <c:pt idx="376503">
                  <c:v>0</c:v>
                </c:pt>
                <c:pt idx="376504">
                  <c:v>0</c:v>
                </c:pt>
                <c:pt idx="376505">
                  <c:v>0</c:v>
                </c:pt>
                <c:pt idx="376506">
                  <c:v>0</c:v>
                </c:pt>
                <c:pt idx="376507">
                  <c:v>0</c:v>
                </c:pt>
                <c:pt idx="376508">
                  <c:v>0</c:v>
                </c:pt>
                <c:pt idx="376509">
                  <c:v>0</c:v>
                </c:pt>
                <c:pt idx="376510">
                  <c:v>0</c:v>
                </c:pt>
                <c:pt idx="376511">
                  <c:v>0</c:v>
                </c:pt>
                <c:pt idx="376512">
                  <c:v>0</c:v>
                </c:pt>
                <c:pt idx="376513">
                  <c:v>0</c:v>
                </c:pt>
                <c:pt idx="376514">
                  <c:v>0</c:v>
                </c:pt>
                <c:pt idx="376515">
                  <c:v>0</c:v>
                </c:pt>
                <c:pt idx="376516">
                  <c:v>0</c:v>
                </c:pt>
                <c:pt idx="376517">
                  <c:v>0</c:v>
                </c:pt>
                <c:pt idx="376518">
                  <c:v>0</c:v>
                </c:pt>
                <c:pt idx="376519">
                  <c:v>0</c:v>
                </c:pt>
                <c:pt idx="376520">
                  <c:v>0</c:v>
                </c:pt>
                <c:pt idx="376521">
                  <c:v>0</c:v>
                </c:pt>
                <c:pt idx="376522">
                  <c:v>0</c:v>
                </c:pt>
                <c:pt idx="376523">
                  <c:v>0</c:v>
                </c:pt>
                <c:pt idx="376524">
                  <c:v>0</c:v>
                </c:pt>
                <c:pt idx="376525">
                  <c:v>0</c:v>
                </c:pt>
                <c:pt idx="376526">
                  <c:v>0</c:v>
                </c:pt>
                <c:pt idx="376527">
                  <c:v>0</c:v>
                </c:pt>
                <c:pt idx="376528">
                  <c:v>0</c:v>
                </c:pt>
                <c:pt idx="376529">
                  <c:v>0</c:v>
                </c:pt>
                <c:pt idx="376530">
                  <c:v>0</c:v>
                </c:pt>
                <c:pt idx="376531">
                  <c:v>0</c:v>
                </c:pt>
                <c:pt idx="376532">
                  <c:v>0</c:v>
                </c:pt>
                <c:pt idx="376533">
                  <c:v>0</c:v>
                </c:pt>
                <c:pt idx="376534">
                  <c:v>0</c:v>
                </c:pt>
                <c:pt idx="376535">
                  <c:v>0</c:v>
                </c:pt>
                <c:pt idx="376536">
                  <c:v>0</c:v>
                </c:pt>
                <c:pt idx="376537">
                  <c:v>0</c:v>
                </c:pt>
                <c:pt idx="376538">
                  <c:v>0</c:v>
                </c:pt>
                <c:pt idx="376539">
                  <c:v>0</c:v>
                </c:pt>
                <c:pt idx="376540">
                  <c:v>0</c:v>
                </c:pt>
                <c:pt idx="376541">
                  <c:v>0</c:v>
                </c:pt>
                <c:pt idx="376542">
                  <c:v>0</c:v>
                </c:pt>
                <c:pt idx="376543">
                  <c:v>0</c:v>
                </c:pt>
                <c:pt idx="376544">
                  <c:v>0</c:v>
                </c:pt>
                <c:pt idx="376545">
                  <c:v>0</c:v>
                </c:pt>
                <c:pt idx="376546">
                  <c:v>0</c:v>
                </c:pt>
                <c:pt idx="376547">
                  <c:v>0</c:v>
                </c:pt>
                <c:pt idx="376548">
                  <c:v>0</c:v>
                </c:pt>
                <c:pt idx="376549">
                  <c:v>0</c:v>
                </c:pt>
                <c:pt idx="376550">
                  <c:v>0</c:v>
                </c:pt>
                <c:pt idx="376551">
                  <c:v>0</c:v>
                </c:pt>
                <c:pt idx="376552">
                  <c:v>0</c:v>
                </c:pt>
                <c:pt idx="376553">
                  <c:v>0</c:v>
                </c:pt>
                <c:pt idx="376554">
                  <c:v>0</c:v>
                </c:pt>
                <c:pt idx="376555">
                  <c:v>0</c:v>
                </c:pt>
                <c:pt idx="376556">
                  <c:v>0</c:v>
                </c:pt>
                <c:pt idx="376557">
                  <c:v>0</c:v>
                </c:pt>
                <c:pt idx="376558">
                  <c:v>0</c:v>
                </c:pt>
                <c:pt idx="376559">
                  <c:v>0</c:v>
                </c:pt>
                <c:pt idx="376560">
                  <c:v>0</c:v>
                </c:pt>
                <c:pt idx="376561">
                  <c:v>0</c:v>
                </c:pt>
                <c:pt idx="376562">
                  <c:v>0</c:v>
                </c:pt>
                <c:pt idx="376563">
                  <c:v>0</c:v>
                </c:pt>
                <c:pt idx="376564">
                  <c:v>0</c:v>
                </c:pt>
                <c:pt idx="376565">
                  <c:v>0</c:v>
                </c:pt>
                <c:pt idx="376566">
                  <c:v>0</c:v>
                </c:pt>
                <c:pt idx="376567">
                  <c:v>0</c:v>
                </c:pt>
                <c:pt idx="376568">
                  <c:v>0</c:v>
                </c:pt>
                <c:pt idx="376569">
                  <c:v>0</c:v>
                </c:pt>
                <c:pt idx="376570">
                  <c:v>0</c:v>
                </c:pt>
                <c:pt idx="376571">
                  <c:v>0</c:v>
                </c:pt>
                <c:pt idx="376572">
                  <c:v>0</c:v>
                </c:pt>
                <c:pt idx="376573">
                  <c:v>0</c:v>
                </c:pt>
                <c:pt idx="376574">
                  <c:v>0</c:v>
                </c:pt>
                <c:pt idx="376575">
                  <c:v>0</c:v>
                </c:pt>
                <c:pt idx="376576">
                  <c:v>0</c:v>
                </c:pt>
                <c:pt idx="376577">
                  <c:v>0</c:v>
                </c:pt>
                <c:pt idx="376578">
                  <c:v>0</c:v>
                </c:pt>
                <c:pt idx="376579">
                  <c:v>0</c:v>
                </c:pt>
                <c:pt idx="376580">
                  <c:v>0</c:v>
                </c:pt>
                <c:pt idx="376581">
                  <c:v>0</c:v>
                </c:pt>
                <c:pt idx="376582">
                  <c:v>0</c:v>
                </c:pt>
                <c:pt idx="376583">
                  <c:v>0</c:v>
                </c:pt>
                <c:pt idx="376584">
                  <c:v>0</c:v>
                </c:pt>
                <c:pt idx="376585">
                  <c:v>0</c:v>
                </c:pt>
                <c:pt idx="376586">
                  <c:v>0</c:v>
                </c:pt>
                <c:pt idx="376587">
                  <c:v>0</c:v>
                </c:pt>
                <c:pt idx="376588">
                  <c:v>0</c:v>
                </c:pt>
                <c:pt idx="376589">
                  <c:v>0</c:v>
                </c:pt>
                <c:pt idx="376590">
                  <c:v>0</c:v>
                </c:pt>
                <c:pt idx="376591">
                  <c:v>0</c:v>
                </c:pt>
                <c:pt idx="376592">
                  <c:v>0</c:v>
                </c:pt>
                <c:pt idx="376593">
                  <c:v>0</c:v>
                </c:pt>
                <c:pt idx="376594">
                  <c:v>0</c:v>
                </c:pt>
                <c:pt idx="376595">
                  <c:v>0</c:v>
                </c:pt>
                <c:pt idx="376596">
                  <c:v>0</c:v>
                </c:pt>
                <c:pt idx="376597">
                  <c:v>0</c:v>
                </c:pt>
                <c:pt idx="376598">
                  <c:v>0</c:v>
                </c:pt>
                <c:pt idx="376599">
                  <c:v>0</c:v>
                </c:pt>
                <c:pt idx="376600">
                  <c:v>0</c:v>
                </c:pt>
                <c:pt idx="376601">
                  <c:v>0</c:v>
                </c:pt>
                <c:pt idx="376602">
                  <c:v>0</c:v>
                </c:pt>
                <c:pt idx="376603">
                  <c:v>0</c:v>
                </c:pt>
                <c:pt idx="376604">
                  <c:v>0</c:v>
                </c:pt>
                <c:pt idx="376605">
                  <c:v>0</c:v>
                </c:pt>
                <c:pt idx="376606">
                  <c:v>0</c:v>
                </c:pt>
                <c:pt idx="376607">
                  <c:v>0</c:v>
                </c:pt>
                <c:pt idx="376608">
                  <c:v>0</c:v>
                </c:pt>
                <c:pt idx="376609">
                  <c:v>0</c:v>
                </c:pt>
                <c:pt idx="376610">
                  <c:v>0</c:v>
                </c:pt>
                <c:pt idx="376611">
                  <c:v>0</c:v>
                </c:pt>
                <c:pt idx="376612">
                  <c:v>0</c:v>
                </c:pt>
                <c:pt idx="376613">
                  <c:v>0</c:v>
                </c:pt>
                <c:pt idx="376614">
                  <c:v>0</c:v>
                </c:pt>
                <c:pt idx="376615">
                  <c:v>0</c:v>
                </c:pt>
                <c:pt idx="376616">
                  <c:v>0</c:v>
                </c:pt>
                <c:pt idx="376617">
                  <c:v>0</c:v>
                </c:pt>
                <c:pt idx="376618">
                  <c:v>0</c:v>
                </c:pt>
                <c:pt idx="376619">
                  <c:v>0</c:v>
                </c:pt>
                <c:pt idx="376620">
                  <c:v>0</c:v>
                </c:pt>
                <c:pt idx="376621">
                  <c:v>0</c:v>
                </c:pt>
                <c:pt idx="376622">
                  <c:v>0</c:v>
                </c:pt>
                <c:pt idx="376623">
                  <c:v>0</c:v>
                </c:pt>
                <c:pt idx="376624">
                  <c:v>0</c:v>
                </c:pt>
                <c:pt idx="376625">
                  <c:v>0</c:v>
                </c:pt>
                <c:pt idx="376626">
                  <c:v>0</c:v>
                </c:pt>
                <c:pt idx="376627">
                  <c:v>0</c:v>
                </c:pt>
                <c:pt idx="376628">
                  <c:v>0</c:v>
                </c:pt>
                <c:pt idx="376629">
                  <c:v>0</c:v>
                </c:pt>
                <c:pt idx="376630">
                  <c:v>0</c:v>
                </c:pt>
                <c:pt idx="376631">
                  <c:v>0</c:v>
                </c:pt>
                <c:pt idx="376632">
                  <c:v>0</c:v>
                </c:pt>
                <c:pt idx="376633">
                  <c:v>0</c:v>
                </c:pt>
                <c:pt idx="376634">
                  <c:v>0</c:v>
                </c:pt>
                <c:pt idx="376635">
                  <c:v>0</c:v>
                </c:pt>
                <c:pt idx="376636">
                  <c:v>0</c:v>
                </c:pt>
                <c:pt idx="376637">
                  <c:v>0</c:v>
                </c:pt>
                <c:pt idx="376638">
                  <c:v>0</c:v>
                </c:pt>
                <c:pt idx="376639">
                  <c:v>0</c:v>
                </c:pt>
                <c:pt idx="376640">
                  <c:v>0</c:v>
                </c:pt>
                <c:pt idx="376641">
                  <c:v>0</c:v>
                </c:pt>
                <c:pt idx="376642">
                  <c:v>0</c:v>
                </c:pt>
                <c:pt idx="376643">
                  <c:v>0</c:v>
                </c:pt>
                <c:pt idx="376644">
                  <c:v>0</c:v>
                </c:pt>
                <c:pt idx="376645">
                  <c:v>0</c:v>
                </c:pt>
                <c:pt idx="376646">
                  <c:v>0</c:v>
                </c:pt>
                <c:pt idx="376647">
                  <c:v>0</c:v>
                </c:pt>
                <c:pt idx="376648">
                  <c:v>0</c:v>
                </c:pt>
                <c:pt idx="376649">
                  <c:v>0</c:v>
                </c:pt>
                <c:pt idx="376650">
                  <c:v>0</c:v>
                </c:pt>
                <c:pt idx="376651">
                  <c:v>0</c:v>
                </c:pt>
                <c:pt idx="376652">
                  <c:v>0</c:v>
                </c:pt>
                <c:pt idx="376653">
                  <c:v>0</c:v>
                </c:pt>
                <c:pt idx="376654">
                  <c:v>0</c:v>
                </c:pt>
                <c:pt idx="376655">
                  <c:v>0</c:v>
                </c:pt>
                <c:pt idx="376656">
                  <c:v>0</c:v>
                </c:pt>
                <c:pt idx="376657">
                  <c:v>0</c:v>
                </c:pt>
                <c:pt idx="376658">
                  <c:v>0</c:v>
                </c:pt>
                <c:pt idx="376659">
                  <c:v>0</c:v>
                </c:pt>
                <c:pt idx="376660">
                  <c:v>0</c:v>
                </c:pt>
                <c:pt idx="376661">
                  <c:v>0</c:v>
                </c:pt>
                <c:pt idx="376662">
                  <c:v>0</c:v>
                </c:pt>
                <c:pt idx="376663">
                  <c:v>0</c:v>
                </c:pt>
                <c:pt idx="376664">
                  <c:v>0</c:v>
                </c:pt>
                <c:pt idx="376665">
                  <c:v>0</c:v>
                </c:pt>
                <c:pt idx="376666">
                  <c:v>0</c:v>
                </c:pt>
                <c:pt idx="376667">
                  <c:v>0</c:v>
                </c:pt>
                <c:pt idx="376668">
                  <c:v>0</c:v>
                </c:pt>
                <c:pt idx="376669">
                  <c:v>0</c:v>
                </c:pt>
                <c:pt idx="376670">
                  <c:v>0</c:v>
                </c:pt>
                <c:pt idx="376671">
                  <c:v>0</c:v>
                </c:pt>
                <c:pt idx="376672">
                  <c:v>0</c:v>
                </c:pt>
                <c:pt idx="376673">
                  <c:v>0</c:v>
                </c:pt>
                <c:pt idx="376674">
                  <c:v>0</c:v>
                </c:pt>
                <c:pt idx="376675">
                  <c:v>0</c:v>
                </c:pt>
                <c:pt idx="376676">
                  <c:v>0</c:v>
                </c:pt>
                <c:pt idx="376677">
                  <c:v>0</c:v>
                </c:pt>
                <c:pt idx="376678">
                  <c:v>0</c:v>
                </c:pt>
                <c:pt idx="376679">
                  <c:v>0</c:v>
                </c:pt>
                <c:pt idx="376680">
                  <c:v>0</c:v>
                </c:pt>
                <c:pt idx="376681">
                  <c:v>0</c:v>
                </c:pt>
                <c:pt idx="376682">
                  <c:v>0</c:v>
                </c:pt>
                <c:pt idx="376683">
                  <c:v>0</c:v>
                </c:pt>
                <c:pt idx="376684">
                  <c:v>0</c:v>
                </c:pt>
                <c:pt idx="376685">
                  <c:v>0</c:v>
                </c:pt>
                <c:pt idx="376686">
                  <c:v>0</c:v>
                </c:pt>
                <c:pt idx="376687">
                  <c:v>0</c:v>
                </c:pt>
                <c:pt idx="376688">
                  <c:v>0</c:v>
                </c:pt>
                <c:pt idx="376689">
                  <c:v>0</c:v>
                </c:pt>
                <c:pt idx="376690">
                  <c:v>0</c:v>
                </c:pt>
                <c:pt idx="376691">
                  <c:v>0</c:v>
                </c:pt>
                <c:pt idx="376692">
                  <c:v>0</c:v>
                </c:pt>
                <c:pt idx="376693">
                  <c:v>0</c:v>
                </c:pt>
                <c:pt idx="376694">
                  <c:v>0</c:v>
                </c:pt>
                <c:pt idx="376695">
                  <c:v>0</c:v>
                </c:pt>
                <c:pt idx="376696">
                  <c:v>0</c:v>
                </c:pt>
                <c:pt idx="376697">
                  <c:v>0</c:v>
                </c:pt>
                <c:pt idx="376698">
                  <c:v>0</c:v>
                </c:pt>
                <c:pt idx="376699">
                  <c:v>0</c:v>
                </c:pt>
                <c:pt idx="376700">
                  <c:v>0</c:v>
                </c:pt>
                <c:pt idx="376701">
                  <c:v>0</c:v>
                </c:pt>
                <c:pt idx="376702">
                  <c:v>0</c:v>
                </c:pt>
                <c:pt idx="376703">
                  <c:v>0</c:v>
                </c:pt>
                <c:pt idx="376704">
                  <c:v>0</c:v>
                </c:pt>
                <c:pt idx="376705">
                  <c:v>0</c:v>
                </c:pt>
                <c:pt idx="376706">
                  <c:v>0</c:v>
                </c:pt>
                <c:pt idx="376707">
                  <c:v>0</c:v>
                </c:pt>
                <c:pt idx="376708">
                  <c:v>0</c:v>
                </c:pt>
                <c:pt idx="376709">
                  <c:v>0</c:v>
                </c:pt>
                <c:pt idx="376710">
                  <c:v>0</c:v>
                </c:pt>
                <c:pt idx="376711">
                  <c:v>0</c:v>
                </c:pt>
                <c:pt idx="376712">
                  <c:v>0</c:v>
                </c:pt>
                <c:pt idx="376713">
                  <c:v>0</c:v>
                </c:pt>
                <c:pt idx="376714">
                  <c:v>0</c:v>
                </c:pt>
                <c:pt idx="376715">
                  <c:v>0</c:v>
                </c:pt>
                <c:pt idx="376716">
                  <c:v>0</c:v>
                </c:pt>
                <c:pt idx="376717">
                  <c:v>0</c:v>
                </c:pt>
                <c:pt idx="376718">
                  <c:v>0</c:v>
                </c:pt>
                <c:pt idx="376719">
                  <c:v>0</c:v>
                </c:pt>
                <c:pt idx="376720">
                  <c:v>0</c:v>
                </c:pt>
                <c:pt idx="376721">
                  <c:v>0</c:v>
                </c:pt>
                <c:pt idx="376722">
                  <c:v>0</c:v>
                </c:pt>
                <c:pt idx="376723">
                  <c:v>0</c:v>
                </c:pt>
                <c:pt idx="376724">
                  <c:v>0</c:v>
                </c:pt>
                <c:pt idx="376725">
                  <c:v>0</c:v>
                </c:pt>
                <c:pt idx="376726">
                  <c:v>0</c:v>
                </c:pt>
                <c:pt idx="376727">
                  <c:v>0</c:v>
                </c:pt>
                <c:pt idx="376728">
                  <c:v>0</c:v>
                </c:pt>
                <c:pt idx="376729">
                  <c:v>0</c:v>
                </c:pt>
                <c:pt idx="376730">
                  <c:v>0</c:v>
                </c:pt>
                <c:pt idx="376731">
                  <c:v>0</c:v>
                </c:pt>
                <c:pt idx="376732">
                  <c:v>0</c:v>
                </c:pt>
                <c:pt idx="376733">
                  <c:v>0</c:v>
                </c:pt>
                <c:pt idx="376734">
                  <c:v>0</c:v>
                </c:pt>
                <c:pt idx="376735">
                  <c:v>0</c:v>
                </c:pt>
                <c:pt idx="376736">
                  <c:v>0</c:v>
                </c:pt>
                <c:pt idx="376737">
                  <c:v>0</c:v>
                </c:pt>
                <c:pt idx="376738">
                  <c:v>0</c:v>
                </c:pt>
                <c:pt idx="376739">
                  <c:v>0</c:v>
                </c:pt>
                <c:pt idx="376740">
                  <c:v>0</c:v>
                </c:pt>
                <c:pt idx="376741">
                  <c:v>0</c:v>
                </c:pt>
                <c:pt idx="376742">
                  <c:v>0</c:v>
                </c:pt>
                <c:pt idx="376743">
                  <c:v>0</c:v>
                </c:pt>
                <c:pt idx="376744">
                  <c:v>0</c:v>
                </c:pt>
                <c:pt idx="376745">
                  <c:v>0</c:v>
                </c:pt>
                <c:pt idx="376746">
                  <c:v>0</c:v>
                </c:pt>
                <c:pt idx="376747">
                  <c:v>0</c:v>
                </c:pt>
                <c:pt idx="376748">
                  <c:v>0</c:v>
                </c:pt>
                <c:pt idx="376749">
                  <c:v>0</c:v>
                </c:pt>
                <c:pt idx="376750">
                  <c:v>0</c:v>
                </c:pt>
                <c:pt idx="376751">
                  <c:v>0</c:v>
                </c:pt>
                <c:pt idx="376752">
                  <c:v>0</c:v>
                </c:pt>
                <c:pt idx="376753">
                  <c:v>0</c:v>
                </c:pt>
                <c:pt idx="376754">
                  <c:v>0</c:v>
                </c:pt>
                <c:pt idx="376755">
                  <c:v>0</c:v>
                </c:pt>
                <c:pt idx="376756">
                  <c:v>0</c:v>
                </c:pt>
                <c:pt idx="376757">
                  <c:v>0</c:v>
                </c:pt>
                <c:pt idx="376758">
                  <c:v>0</c:v>
                </c:pt>
                <c:pt idx="376759">
                  <c:v>0</c:v>
                </c:pt>
                <c:pt idx="376760">
                  <c:v>0</c:v>
                </c:pt>
                <c:pt idx="376761">
                  <c:v>0</c:v>
                </c:pt>
                <c:pt idx="376762">
                  <c:v>0</c:v>
                </c:pt>
                <c:pt idx="376763">
                  <c:v>0</c:v>
                </c:pt>
                <c:pt idx="376764">
                  <c:v>0</c:v>
                </c:pt>
                <c:pt idx="376765">
                  <c:v>0</c:v>
                </c:pt>
                <c:pt idx="376766">
                  <c:v>0</c:v>
                </c:pt>
                <c:pt idx="376767">
                  <c:v>0</c:v>
                </c:pt>
                <c:pt idx="376768">
                  <c:v>0</c:v>
                </c:pt>
                <c:pt idx="376769">
                  <c:v>0</c:v>
                </c:pt>
                <c:pt idx="376770">
                  <c:v>0</c:v>
                </c:pt>
                <c:pt idx="376771">
                  <c:v>0</c:v>
                </c:pt>
                <c:pt idx="376772">
                  <c:v>0</c:v>
                </c:pt>
                <c:pt idx="376773">
                  <c:v>0</c:v>
                </c:pt>
                <c:pt idx="376774">
                  <c:v>0</c:v>
                </c:pt>
                <c:pt idx="376775">
                  <c:v>0</c:v>
                </c:pt>
                <c:pt idx="376776">
                  <c:v>0</c:v>
                </c:pt>
                <c:pt idx="376777">
                  <c:v>0</c:v>
                </c:pt>
                <c:pt idx="376778">
                  <c:v>0</c:v>
                </c:pt>
                <c:pt idx="376779">
                  <c:v>0</c:v>
                </c:pt>
                <c:pt idx="376780">
                  <c:v>0</c:v>
                </c:pt>
                <c:pt idx="376781">
                  <c:v>0</c:v>
                </c:pt>
                <c:pt idx="376782">
                  <c:v>0</c:v>
                </c:pt>
                <c:pt idx="376783">
                  <c:v>0</c:v>
                </c:pt>
                <c:pt idx="376784">
                  <c:v>0</c:v>
                </c:pt>
                <c:pt idx="376785">
                  <c:v>0</c:v>
                </c:pt>
                <c:pt idx="376786">
                  <c:v>0</c:v>
                </c:pt>
                <c:pt idx="376787">
                  <c:v>0</c:v>
                </c:pt>
                <c:pt idx="376788">
                  <c:v>0</c:v>
                </c:pt>
                <c:pt idx="376789">
                  <c:v>0</c:v>
                </c:pt>
                <c:pt idx="376790">
                  <c:v>0</c:v>
                </c:pt>
                <c:pt idx="376791">
                  <c:v>0</c:v>
                </c:pt>
                <c:pt idx="376792">
                  <c:v>0</c:v>
                </c:pt>
                <c:pt idx="376793">
                  <c:v>0</c:v>
                </c:pt>
                <c:pt idx="376794">
                  <c:v>0</c:v>
                </c:pt>
                <c:pt idx="376795">
                  <c:v>0</c:v>
                </c:pt>
                <c:pt idx="376796">
                  <c:v>0</c:v>
                </c:pt>
                <c:pt idx="376797">
                  <c:v>0</c:v>
                </c:pt>
                <c:pt idx="376798">
                  <c:v>0</c:v>
                </c:pt>
                <c:pt idx="376799">
                  <c:v>0</c:v>
                </c:pt>
                <c:pt idx="376800">
                  <c:v>0</c:v>
                </c:pt>
                <c:pt idx="376801">
                  <c:v>0</c:v>
                </c:pt>
                <c:pt idx="376802">
                  <c:v>0</c:v>
                </c:pt>
                <c:pt idx="376803">
                  <c:v>0</c:v>
                </c:pt>
                <c:pt idx="376804">
                  <c:v>0</c:v>
                </c:pt>
                <c:pt idx="376805">
                  <c:v>0</c:v>
                </c:pt>
                <c:pt idx="376806">
                  <c:v>0</c:v>
                </c:pt>
                <c:pt idx="376807">
                  <c:v>0</c:v>
                </c:pt>
                <c:pt idx="376808">
                  <c:v>0</c:v>
                </c:pt>
                <c:pt idx="376809">
                  <c:v>0</c:v>
                </c:pt>
                <c:pt idx="376810">
                  <c:v>0</c:v>
                </c:pt>
                <c:pt idx="376811">
                  <c:v>0</c:v>
                </c:pt>
                <c:pt idx="376812">
                  <c:v>0</c:v>
                </c:pt>
                <c:pt idx="376813">
                  <c:v>0</c:v>
                </c:pt>
                <c:pt idx="376814">
                  <c:v>0</c:v>
                </c:pt>
                <c:pt idx="376815">
                  <c:v>0</c:v>
                </c:pt>
                <c:pt idx="376816">
                  <c:v>0</c:v>
                </c:pt>
                <c:pt idx="376817">
                  <c:v>0</c:v>
                </c:pt>
                <c:pt idx="376818">
                  <c:v>0</c:v>
                </c:pt>
                <c:pt idx="376819">
                  <c:v>0</c:v>
                </c:pt>
                <c:pt idx="376820">
                  <c:v>0</c:v>
                </c:pt>
                <c:pt idx="376821">
                  <c:v>0</c:v>
                </c:pt>
                <c:pt idx="376822">
                  <c:v>0</c:v>
                </c:pt>
                <c:pt idx="376823">
                  <c:v>0</c:v>
                </c:pt>
                <c:pt idx="376824">
                  <c:v>0</c:v>
                </c:pt>
                <c:pt idx="376825">
                  <c:v>0</c:v>
                </c:pt>
                <c:pt idx="376826">
                  <c:v>0</c:v>
                </c:pt>
                <c:pt idx="376827">
                  <c:v>0</c:v>
                </c:pt>
                <c:pt idx="376828">
                  <c:v>0</c:v>
                </c:pt>
                <c:pt idx="376829">
                  <c:v>0</c:v>
                </c:pt>
                <c:pt idx="376830">
                  <c:v>0</c:v>
                </c:pt>
                <c:pt idx="376831">
                  <c:v>0</c:v>
                </c:pt>
                <c:pt idx="376832">
                  <c:v>0</c:v>
                </c:pt>
                <c:pt idx="376833">
                  <c:v>0</c:v>
                </c:pt>
                <c:pt idx="376834">
                  <c:v>0</c:v>
                </c:pt>
                <c:pt idx="376835">
                  <c:v>0</c:v>
                </c:pt>
                <c:pt idx="376836">
                  <c:v>0</c:v>
                </c:pt>
                <c:pt idx="376837">
                  <c:v>0</c:v>
                </c:pt>
                <c:pt idx="376838">
                  <c:v>0</c:v>
                </c:pt>
                <c:pt idx="376839">
                  <c:v>0</c:v>
                </c:pt>
                <c:pt idx="376840">
                  <c:v>0</c:v>
                </c:pt>
                <c:pt idx="376841">
                  <c:v>0</c:v>
                </c:pt>
                <c:pt idx="376842">
                  <c:v>0</c:v>
                </c:pt>
                <c:pt idx="376843">
                  <c:v>0</c:v>
                </c:pt>
                <c:pt idx="376844">
                  <c:v>0</c:v>
                </c:pt>
                <c:pt idx="376845">
                  <c:v>0</c:v>
                </c:pt>
                <c:pt idx="376846">
                  <c:v>0</c:v>
                </c:pt>
                <c:pt idx="376847">
                  <c:v>0</c:v>
                </c:pt>
                <c:pt idx="376848">
                  <c:v>0</c:v>
                </c:pt>
                <c:pt idx="376849">
                  <c:v>0</c:v>
                </c:pt>
                <c:pt idx="376850">
                  <c:v>0</c:v>
                </c:pt>
                <c:pt idx="376851">
                  <c:v>0</c:v>
                </c:pt>
                <c:pt idx="376852">
                  <c:v>0</c:v>
                </c:pt>
                <c:pt idx="376853">
                  <c:v>0</c:v>
                </c:pt>
                <c:pt idx="376854">
                  <c:v>0</c:v>
                </c:pt>
                <c:pt idx="376855">
                  <c:v>0</c:v>
                </c:pt>
                <c:pt idx="376856">
                  <c:v>0</c:v>
                </c:pt>
                <c:pt idx="376857">
                  <c:v>0</c:v>
                </c:pt>
                <c:pt idx="376858">
                  <c:v>0</c:v>
                </c:pt>
                <c:pt idx="376859">
                  <c:v>0</c:v>
                </c:pt>
                <c:pt idx="376860">
                  <c:v>0</c:v>
                </c:pt>
                <c:pt idx="376861">
                  <c:v>0</c:v>
                </c:pt>
                <c:pt idx="376862">
                  <c:v>0</c:v>
                </c:pt>
                <c:pt idx="376863">
                  <c:v>0</c:v>
                </c:pt>
                <c:pt idx="376864">
                  <c:v>0</c:v>
                </c:pt>
                <c:pt idx="376865">
                  <c:v>0</c:v>
                </c:pt>
                <c:pt idx="376866">
                  <c:v>0</c:v>
                </c:pt>
                <c:pt idx="376867">
                  <c:v>0</c:v>
                </c:pt>
                <c:pt idx="376868">
                  <c:v>0</c:v>
                </c:pt>
                <c:pt idx="376869">
                  <c:v>0</c:v>
                </c:pt>
                <c:pt idx="376870">
                  <c:v>0</c:v>
                </c:pt>
                <c:pt idx="376871">
                  <c:v>0</c:v>
                </c:pt>
                <c:pt idx="376872">
                  <c:v>0</c:v>
                </c:pt>
                <c:pt idx="376873">
                  <c:v>0</c:v>
                </c:pt>
                <c:pt idx="376874">
                  <c:v>0</c:v>
                </c:pt>
                <c:pt idx="376875">
                  <c:v>0</c:v>
                </c:pt>
                <c:pt idx="376876">
                  <c:v>0</c:v>
                </c:pt>
                <c:pt idx="376877">
                  <c:v>0</c:v>
                </c:pt>
                <c:pt idx="376878">
                  <c:v>0</c:v>
                </c:pt>
                <c:pt idx="376879">
                  <c:v>0</c:v>
                </c:pt>
                <c:pt idx="376880">
                  <c:v>0</c:v>
                </c:pt>
                <c:pt idx="376881">
                  <c:v>0</c:v>
                </c:pt>
                <c:pt idx="376882">
                  <c:v>0</c:v>
                </c:pt>
                <c:pt idx="376883">
                  <c:v>0</c:v>
                </c:pt>
                <c:pt idx="376884">
                  <c:v>0</c:v>
                </c:pt>
                <c:pt idx="376885">
                  <c:v>0</c:v>
                </c:pt>
                <c:pt idx="376886">
                  <c:v>0</c:v>
                </c:pt>
                <c:pt idx="376887">
                  <c:v>0</c:v>
                </c:pt>
                <c:pt idx="376888">
                  <c:v>0</c:v>
                </c:pt>
                <c:pt idx="376889">
                  <c:v>0</c:v>
                </c:pt>
                <c:pt idx="376890">
                  <c:v>0</c:v>
                </c:pt>
                <c:pt idx="376891">
                  <c:v>0</c:v>
                </c:pt>
                <c:pt idx="376892">
                  <c:v>0</c:v>
                </c:pt>
                <c:pt idx="376893">
                  <c:v>0</c:v>
                </c:pt>
                <c:pt idx="376894">
                  <c:v>0</c:v>
                </c:pt>
                <c:pt idx="376895">
                  <c:v>0</c:v>
                </c:pt>
                <c:pt idx="376896">
                  <c:v>0</c:v>
                </c:pt>
                <c:pt idx="376897">
                  <c:v>0</c:v>
                </c:pt>
                <c:pt idx="376898">
                  <c:v>0</c:v>
                </c:pt>
                <c:pt idx="376899">
                  <c:v>0</c:v>
                </c:pt>
                <c:pt idx="376900">
                  <c:v>0</c:v>
                </c:pt>
                <c:pt idx="376901">
                  <c:v>0</c:v>
                </c:pt>
                <c:pt idx="376902">
                  <c:v>0</c:v>
                </c:pt>
                <c:pt idx="376903">
                  <c:v>0</c:v>
                </c:pt>
                <c:pt idx="376904">
                  <c:v>0</c:v>
                </c:pt>
                <c:pt idx="376905">
                  <c:v>0</c:v>
                </c:pt>
                <c:pt idx="376906">
                  <c:v>0</c:v>
                </c:pt>
                <c:pt idx="376907">
                  <c:v>0</c:v>
                </c:pt>
                <c:pt idx="376908">
                  <c:v>0</c:v>
                </c:pt>
                <c:pt idx="376909">
                  <c:v>0</c:v>
                </c:pt>
                <c:pt idx="376910">
                  <c:v>0</c:v>
                </c:pt>
                <c:pt idx="376911">
                  <c:v>0</c:v>
                </c:pt>
                <c:pt idx="376912">
                  <c:v>0</c:v>
                </c:pt>
                <c:pt idx="376913">
                  <c:v>0</c:v>
                </c:pt>
                <c:pt idx="376914">
                  <c:v>0</c:v>
                </c:pt>
                <c:pt idx="376915">
                  <c:v>0</c:v>
                </c:pt>
                <c:pt idx="376916">
                  <c:v>0</c:v>
                </c:pt>
                <c:pt idx="376917">
                  <c:v>0</c:v>
                </c:pt>
                <c:pt idx="376918">
                  <c:v>0</c:v>
                </c:pt>
                <c:pt idx="376919">
                  <c:v>0</c:v>
                </c:pt>
                <c:pt idx="376920">
                  <c:v>0</c:v>
                </c:pt>
                <c:pt idx="376921">
                  <c:v>0</c:v>
                </c:pt>
                <c:pt idx="376922">
                  <c:v>0</c:v>
                </c:pt>
                <c:pt idx="376923">
                  <c:v>0</c:v>
                </c:pt>
                <c:pt idx="376924">
                  <c:v>0</c:v>
                </c:pt>
                <c:pt idx="376925">
                  <c:v>0</c:v>
                </c:pt>
                <c:pt idx="376926">
                  <c:v>0</c:v>
                </c:pt>
                <c:pt idx="376927">
                  <c:v>0</c:v>
                </c:pt>
                <c:pt idx="376928">
                  <c:v>0</c:v>
                </c:pt>
                <c:pt idx="376929">
                  <c:v>0</c:v>
                </c:pt>
                <c:pt idx="376930">
                  <c:v>0</c:v>
                </c:pt>
                <c:pt idx="376931">
                  <c:v>0</c:v>
                </c:pt>
                <c:pt idx="376932">
                  <c:v>0</c:v>
                </c:pt>
                <c:pt idx="376933">
                  <c:v>0</c:v>
                </c:pt>
                <c:pt idx="376934">
                  <c:v>0</c:v>
                </c:pt>
                <c:pt idx="376935">
                  <c:v>0</c:v>
                </c:pt>
                <c:pt idx="376936">
                  <c:v>0</c:v>
                </c:pt>
                <c:pt idx="376937">
                  <c:v>0</c:v>
                </c:pt>
                <c:pt idx="376938">
                  <c:v>0</c:v>
                </c:pt>
                <c:pt idx="376939">
                  <c:v>0</c:v>
                </c:pt>
                <c:pt idx="376940">
                  <c:v>0</c:v>
                </c:pt>
                <c:pt idx="376941">
                  <c:v>0</c:v>
                </c:pt>
                <c:pt idx="376942">
                  <c:v>0</c:v>
                </c:pt>
                <c:pt idx="376943">
                  <c:v>0</c:v>
                </c:pt>
                <c:pt idx="376944">
                  <c:v>0</c:v>
                </c:pt>
                <c:pt idx="376945">
                  <c:v>0</c:v>
                </c:pt>
                <c:pt idx="376946">
                  <c:v>0</c:v>
                </c:pt>
                <c:pt idx="376947">
                  <c:v>0</c:v>
                </c:pt>
                <c:pt idx="376948">
                  <c:v>0</c:v>
                </c:pt>
                <c:pt idx="376949">
                  <c:v>0</c:v>
                </c:pt>
                <c:pt idx="376950">
                  <c:v>0</c:v>
                </c:pt>
                <c:pt idx="376951">
                  <c:v>0</c:v>
                </c:pt>
                <c:pt idx="376952">
                  <c:v>0</c:v>
                </c:pt>
                <c:pt idx="376953">
                  <c:v>0</c:v>
                </c:pt>
                <c:pt idx="376954">
                  <c:v>0</c:v>
                </c:pt>
                <c:pt idx="376955">
                  <c:v>0</c:v>
                </c:pt>
                <c:pt idx="376956">
                  <c:v>0</c:v>
                </c:pt>
                <c:pt idx="376957">
                  <c:v>0</c:v>
                </c:pt>
                <c:pt idx="376958">
                  <c:v>0</c:v>
                </c:pt>
                <c:pt idx="376959">
                  <c:v>0</c:v>
                </c:pt>
                <c:pt idx="376960">
                  <c:v>0</c:v>
                </c:pt>
                <c:pt idx="376961">
                  <c:v>0</c:v>
                </c:pt>
                <c:pt idx="376962">
                  <c:v>0</c:v>
                </c:pt>
                <c:pt idx="376963">
                  <c:v>0</c:v>
                </c:pt>
                <c:pt idx="376964">
                  <c:v>0</c:v>
                </c:pt>
                <c:pt idx="376965">
                  <c:v>0</c:v>
                </c:pt>
                <c:pt idx="376966">
                  <c:v>0</c:v>
                </c:pt>
                <c:pt idx="376967">
                  <c:v>0</c:v>
                </c:pt>
                <c:pt idx="376968">
                  <c:v>0</c:v>
                </c:pt>
                <c:pt idx="376969">
                  <c:v>0</c:v>
                </c:pt>
                <c:pt idx="376970">
                  <c:v>0</c:v>
                </c:pt>
                <c:pt idx="376971">
                  <c:v>0</c:v>
                </c:pt>
                <c:pt idx="376972">
                  <c:v>0</c:v>
                </c:pt>
                <c:pt idx="376973">
                  <c:v>0</c:v>
                </c:pt>
                <c:pt idx="376974">
                  <c:v>0</c:v>
                </c:pt>
                <c:pt idx="376975">
                  <c:v>0</c:v>
                </c:pt>
                <c:pt idx="376976">
                  <c:v>0</c:v>
                </c:pt>
                <c:pt idx="376977">
                  <c:v>0</c:v>
                </c:pt>
                <c:pt idx="376978">
                  <c:v>0</c:v>
                </c:pt>
                <c:pt idx="376979">
                  <c:v>0</c:v>
                </c:pt>
                <c:pt idx="376980">
                  <c:v>0</c:v>
                </c:pt>
                <c:pt idx="376981">
                  <c:v>0</c:v>
                </c:pt>
                <c:pt idx="376982">
                  <c:v>0</c:v>
                </c:pt>
                <c:pt idx="376983">
                  <c:v>0</c:v>
                </c:pt>
                <c:pt idx="376984">
                  <c:v>0</c:v>
                </c:pt>
                <c:pt idx="376985">
                  <c:v>0</c:v>
                </c:pt>
                <c:pt idx="376986">
                  <c:v>0</c:v>
                </c:pt>
                <c:pt idx="376987">
                  <c:v>0</c:v>
                </c:pt>
                <c:pt idx="376988">
                  <c:v>0</c:v>
                </c:pt>
                <c:pt idx="376989">
                  <c:v>0</c:v>
                </c:pt>
                <c:pt idx="376990">
                  <c:v>0</c:v>
                </c:pt>
                <c:pt idx="376991">
                  <c:v>0</c:v>
                </c:pt>
                <c:pt idx="376992">
                  <c:v>0</c:v>
                </c:pt>
                <c:pt idx="376993">
                  <c:v>0</c:v>
                </c:pt>
                <c:pt idx="376994">
                  <c:v>0</c:v>
                </c:pt>
                <c:pt idx="376995">
                  <c:v>0</c:v>
                </c:pt>
                <c:pt idx="376996">
                  <c:v>0</c:v>
                </c:pt>
                <c:pt idx="376997">
                  <c:v>0</c:v>
                </c:pt>
                <c:pt idx="376998">
                  <c:v>0</c:v>
                </c:pt>
                <c:pt idx="376999">
                  <c:v>0</c:v>
                </c:pt>
                <c:pt idx="377000">
                  <c:v>0</c:v>
                </c:pt>
                <c:pt idx="377001">
                  <c:v>0</c:v>
                </c:pt>
                <c:pt idx="377002">
                  <c:v>0</c:v>
                </c:pt>
                <c:pt idx="377003">
                  <c:v>0</c:v>
                </c:pt>
                <c:pt idx="377004">
                  <c:v>0</c:v>
                </c:pt>
                <c:pt idx="377005">
                  <c:v>0</c:v>
                </c:pt>
                <c:pt idx="377006">
                  <c:v>0</c:v>
                </c:pt>
                <c:pt idx="377007">
                  <c:v>0</c:v>
                </c:pt>
                <c:pt idx="377008">
                  <c:v>0</c:v>
                </c:pt>
                <c:pt idx="377009">
                  <c:v>0</c:v>
                </c:pt>
                <c:pt idx="377010">
                  <c:v>0</c:v>
                </c:pt>
                <c:pt idx="377011">
                  <c:v>0</c:v>
                </c:pt>
                <c:pt idx="377012">
                  <c:v>0</c:v>
                </c:pt>
                <c:pt idx="377013">
                  <c:v>0</c:v>
                </c:pt>
                <c:pt idx="377014">
                  <c:v>0</c:v>
                </c:pt>
                <c:pt idx="377015">
                  <c:v>0</c:v>
                </c:pt>
                <c:pt idx="377016">
                  <c:v>0</c:v>
                </c:pt>
                <c:pt idx="377017">
                  <c:v>0</c:v>
                </c:pt>
                <c:pt idx="377018">
                  <c:v>0</c:v>
                </c:pt>
                <c:pt idx="377019">
                  <c:v>0</c:v>
                </c:pt>
                <c:pt idx="377020">
                  <c:v>0</c:v>
                </c:pt>
                <c:pt idx="377021">
                  <c:v>0</c:v>
                </c:pt>
                <c:pt idx="377022">
                  <c:v>0</c:v>
                </c:pt>
                <c:pt idx="377023">
                  <c:v>0</c:v>
                </c:pt>
                <c:pt idx="377024">
                  <c:v>0</c:v>
                </c:pt>
                <c:pt idx="377025">
                  <c:v>0</c:v>
                </c:pt>
                <c:pt idx="377026">
                  <c:v>0</c:v>
                </c:pt>
                <c:pt idx="377027">
                  <c:v>0</c:v>
                </c:pt>
                <c:pt idx="377028">
                  <c:v>0</c:v>
                </c:pt>
                <c:pt idx="377029">
                  <c:v>0</c:v>
                </c:pt>
                <c:pt idx="377030">
                  <c:v>0</c:v>
                </c:pt>
                <c:pt idx="377031">
                  <c:v>0</c:v>
                </c:pt>
                <c:pt idx="377032">
                  <c:v>0</c:v>
                </c:pt>
                <c:pt idx="377033">
                  <c:v>0</c:v>
                </c:pt>
                <c:pt idx="377034">
                  <c:v>0</c:v>
                </c:pt>
                <c:pt idx="377035">
                  <c:v>0</c:v>
                </c:pt>
                <c:pt idx="377036">
                  <c:v>0</c:v>
                </c:pt>
                <c:pt idx="377037">
                  <c:v>0</c:v>
                </c:pt>
                <c:pt idx="377038">
                  <c:v>0</c:v>
                </c:pt>
                <c:pt idx="377039">
                  <c:v>0</c:v>
                </c:pt>
                <c:pt idx="377040">
                  <c:v>0</c:v>
                </c:pt>
                <c:pt idx="377041">
                  <c:v>0</c:v>
                </c:pt>
                <c:pt idx="377042">
                  <c:v>0</c:v>
                </c:pt>
                <c:pt idx="377043">
                  <c:v>0</c:v>
                </c:pt>
                <c:pt idx="377044">
                  <c:v>0</c:v>
                </c:pt>
                <c:pt idx="377045">
                  <c:v>0</c:v>
                </c:pt>
                <c:pt idx="377046">
                  <c:v>0</c:v>
                </c:pt>
                <c:pt idx="377047">
                  <c:v>0</c:v>
                </c:pt>
                <c:pt idx="377048">
                  <c:v>0</c:v>
                </c:pt>
                <c:pt idx="377049">
                  <c:v>0</c:v>
                </c:pt>
                <c:pt idx="377050">
                  <c:v>0</c:v>
                </c:pt>
                <c:pt idx="377051">
                  <c:v>0</c:v>
                </c:pt>
                <c:pt idx="377052">
                  <c:v>0</c:v>
                </c:pt>
                <c:pt idx="377053">
                  <c:v>0</c:v>
                </c:pt>
                <c:pt idx="377054">
                  <c:v>0</c:v>
                </c:pt>
                <c:pt idx="377055">
                  <c:v>0</c:v>
                </c:pt>
                <c:pt idx="377056">
                  <c:v>0</c:v>
                </c:pt>
                <c:pt idx="377057">
                  <c:v>0</c:v>
                </c:pt>
                <c:pt idx="377058">
                  <c:v>0</c:v>
                </c:pt>
                <c:pt idx="377059">
                  <c:v>0</c:v>
                </c:pt>
                <c:pt idx="377060">
                  <c:v>0</c:v>
                </c:pt>
                <c:pt idx="377061">
                  <c:v>0</c:v>
                </c:pt>
                <c:pt idx="377062">
                  <c:v>0</c:v>
                </c:pt>
                <c:pt idx="377063">
                  <c:v>0</c:v>
                </c:pt>
                <c:pt idx="377064">
                  <c:v>0</c:v>
                </c:pt>
                <c:pt idx="377065">
                  <c:v>0</c:v>
                </c:pt>
                <c:pt idx="377066">
                  <c:v>0</c:v>
                </c:pt>
                <c:pt idx="377067">
                  <c:v>0</c:v>
                </c:pt>
                <c:pt idx="377068">
                  <c:v>0</c:v>
                </c:pt>
                <c:pt idx="377069">
                  <c:v>0</c:v>
                </c:pt>
                <c:pt idx="377070">
                  <c:v>0</c:v>
                </c:pt>
                <c:pt idx="377071">
                  <c:v>0</c:v>
                </c:pt>
                <c:pt idx="377072">
                  <c:v>0</c:v>
                </c:pt>
                <c:pt idx="377073">
                  <c:v>0</c:v>
                </c:pt>
                <c:pt idx="377074">
                  <c:v>0</c:v>
                </c:pt>
                <c:pt idx="377075">
                  <c:v>0</c:v>
                </c:pt>
                <c:pt idx="377076">
                  <c:v>0</c:v>
                </c:pt>
                <c:pt idx="377077">
                  <c:v>0</c:v>
                </c:pt>
                <c:pt idx="377078">
                  <c:v>0</c:v>
                </c:pt>
                <c:pt idx="377079">
                  <c:v>0</c:v>
                </c:pt>
                <c:pt idx="377080">
                  <c:v>0</c:v>
                </c:pt>
                <c:pt idx="377081">
                  <c:v>0</c:v>
                </c:pt>
                <c:pt idx="377082">
                  <c:v>0</c:v>
                </c:pt>
                <c:pt idx="377083">
                  <c:v>0</c:v>
                </c:pt>
                <c:pt idx="377084">
                  <c:v>0</c:v>
                </c:pt>
                <c:pt idx="377085">
                  <c:v>0</c:v>
                </c:pt>
                <c:pt idx="377086">
                  <c:v>0</c:v>
                </c:pt>
                <c:pt idx="377087">
                  <c:v>0</c:v>
                </c:pt>
                <c:pt idx="377088">
                  <c:v>0</c:v>
                </c:pt>
                <c:pt idx="377089">
                  <c:v>0</c:v>
                </c:pt>
                <c:pt idx="377090">
                  <c:v>0</c:v>
                </c:pt>
                <c:pt idx="377091">
                  <c:v>0</c:v>
                </c:pt>
                <c:pt idx="377092">
                  <c:v>0</c:v>
                </c:pt>
                <c:pt idx="377093">
                  <c:v>0</c:v>
                </c:pt>
                <c:pt idx="377094">
                  <c:v>0</c:v>
                </c:pt>
                <c:pt idx="377095">
                  <c:v>0</c:v>
                </c:pt>
                <c:pt idx="377096">
                  <c:v>0</c:v>
                </c:pt>
                <c:pt idx="377097">
                  <c:v>0</c:v>
                </c:pt>
                <c:pt idx="377098">
                  <c:v>0</c:v>
                </c:pt>
                <c:pt idx="377099">
                  <c:v>0</c:v>
                </c:pt>
                <c:pt idx="377100">
                  <c:v>0</c:v>
                </c:pt>
                <c:pt idx="377101">
                  <c:v>0</c:v>
                </c:pt>
                <c:pt idx="377102">
                  <c:v>0</c:v>
                </c:pt>
                <c:pt idx="377103">
                  <c:v>0</c:v>
                </c:pt>
                <c:pt idx="377104">
                  <c:v>0</c:v>
                </c:pt>
                <c:pt idx="377105">
                  <c:v>0</c:v>
                </c:pt>
                <c:pt idx="377106">
                  <c:v>0</c:v>
                </c:pt>
                <c:pt idx="377107">
                  <c:v>0</c:v>
                </c:pt>
                <c:pt idx="377108">
                  <c:v>0</c:v>
                </c:pt>
                <c:pt idx="377109">
                  <c:v>0</c:v>
                </c:pt>
                <c:pt idx="377110">
                  <c:v>0</c:v>
                </c:pt>
                <c:pt idx="377111">
                  <c:v>0</c:v>
                </c:pt>
                <c:pt idx="377112">
                  <c:v>0</c:v>
                </c:pt>
                <c:pt idx="377113">
                  <c:v>0</c:v>
                </c:pt>
                <c:pt idx="377114">
                  <c:v>0</c:v>
                </c:pt>
                <c:pt idx="377115">
                  <c:v>0</c:v>
                </c:pt>
                <c:pt idx="377116">
                  <c:v>0</c:v>
                </c:pt>
                <c:pt idx="377117">
                  <c:v>0</c:v>
                </c:pt>
                <c:pt idx="377118">
                  <c:v>0</c:v>
                </c:pt>
                <c:pt idx="377119">
                  <c:v>0</c:v>
                </c:pt>
                <c:pt idx="377120">
                  <c:v>0</c:v>
                </c:pt>
                <c:pt idx="377121">
                  <c:v>0</c:v>
                </c:pt>
                <c:pt idx="377122">
                  <c:v>0</c:v>
                </c:pt>
                <c:pt idx="377123">
                  <c:v>0</c:v>
                </c:pt>
                <c:pt idx="377124">
                  <c:v>0</c:v>
                </c:pt>
                <c:pt idx="377125">
                  <c:v>0</c:v>
                </c:pt>
                <c:pt idx="377126">
                  <c:v>0</c:v>
                </c:pt>
                <c:pt idx="377127">
                  <c:v>0</c:v>
                </c:pt>
                <c:pt idx="377128">
                  <c:v>0</c:v>
                </c:pt>
                <c:pt idx="377129">
                  <c:v>0</c:v>
                </c:pt>
                <c:pt idx="377130">
                  <c:v>0</c:v>
                </c:pt>
                <c:pt idx="377131">
                  <c:v>0</c:v>
                </c:pt>
                <c:pt idx="377132">
                  <c:v>0</c:v>
                </c:pt>
                <c:pt idx="377133">
                  <c:v>0</c:v>
                </c:pt>
                <c:pt idx="377134">
                  <c:v>0</c:v>
                </c:pt>
                <c:pt idx="377135">
                  <c:v>0</c:v>
                </c:pt>
                <c:pt idx="377136">
                  <c:v>0</c:v>
                </c:pt>
                <c:pt idx="377137">
                  <c:v>0</c:v>
                </c:pt>
                <c:pt idx="377138">
                  <c:v>0</c:v>
                </c:pt>
                <c:pt idx="377139">
                  <c:v>0</c:v>
                </c:pt>
                <c:pt idx="377140">
                  <c:v>0</c:v>
                </c:pt>
                <c:pt idx="377141">
                  <c:v>0</c:v>
                </c:pt>
                <c:pt idx="377142">
                  <c:v>0</c:v>
                </c:pt>
                <c:pt idx="377143">
                  <c:v>0</c:v>
                </c:pt>
                <c:pt idx="377144">
                  <c:v>0</c:v>
                </c:pt>
                <c:pt idx="377145">
                  <c:v>0</c:v>
                </c:pt>
                <c:pt idx="377146">
                  <c:v>0</c:v>
                </c:pt>
                <c:pt idx="377147">
                  <c:v>0</c:v>
                </c:pt>
                <c:pt idx="377148">
                  <c:v>0</c:v>
                </c:pt>
                <c:pt idx="377149">
                  <c:v>0</c:v>
                </c:pt>
                <c:pt idx="377150">
                  <c:v>0</c:v>
                </c:pt>
                <c:pt idx="377151">
                  <c:v>0</c:v>
                </c:pt>
                <c:pt idx="377152">
                  <c:v>0</c:v>
                </c:pt>
                <c:pt idx="377153">
                  <c:v>0</c:v>
                </c:pt>
                <c:pt idx="377154">
                  <c:v>0</c:v>
                </c:pt>
                <c:pt idx="377155">
                  <c:v>0</c:v>
                </c:pt>
                <c:pt idx="377156">
                  <c:v>0</c:v>
                </c:pt>
                <c:pt idx="377157">
                  <c:v>0</c:v>
                </c:pt>
                <c:pt idx="377158">
                  <c:v>0</c:v>
                </c:pt>
                <c:pt idx="377159">
                  <c:v>0</c:v>
                </c:pt>
                <c:pt idx="377160">
                  <c:v>0</c:v>
                </c:pt>
                <c:pt idx="377161">
                  <c:v>0</c:v>
                </c:pt>
                <c:pt idx="377162">
                  <c:v>0</c:v>
                </c:pt>
                <c:pt idx="377163">
                  <c:v>0</c:v>
                </c:pt>
                <c:pt idx="377164">
                  <c:v>0</c:v>
                </c:pt>
                <c:pt idx="377165">
                  <c:v>0</c:v>
                </c:pt>
                <c:pt idx="377166">
                  <c:v>0</c:v>
                </c:pt>
                <c:pt idx="377167">
                  <c:v>0</c:v>
                </c:pt>
                <c:pt idx="377168">
                  <c:v>0</c:v>
                </c:pt>
                <c:pt idx="377169">
                  <c:v>0</c:v>
                </c:pt>
                <c:pt idx="377170">
                  <c:v>0</c:v>
                </c:pt>
                <c:pt idx="377171">
                  <c:v>0</c:v>
                </c:pt>
                <c:pt idx="377172">
                  <c:v>0</c:v>
                </c:pt>
                <c:pt idx="377173">
                  <c:v>0</c:v>
                </c:pt>
                <c:pt idx="377174">
                  <c:v>0</c:v>
                </c:pt>
                <c:pt idx="377175">
                  <c:v>0</c:v>
                </c:pt>
                <c:pt idx="377176">
                  <c:v>0</c:v>
                </c:pt>
                <c:pt idx="377177">
                  <c:v>0</c:v>
                </c:pt>
                <c:pt idx="377178">
                  <c:v>0</c:v>
                </c:pt>
                <c:pt idx="377179">
                  <c:v>0</c:v>
                </c:pt>
                <c:pt idx="377180">
                  <c:v>0</c:v>
                </c:pt>
                <c:pt idx="377181">
                  <c:v>0</c:v>
                </c:pt>
                <c:pt idx="377182">
                  <c:v>0</c:v>
                </c:pt>
                <c:pt idx="377183">
                  <c:v>0</c:v>
                </c:pt>
                <c:pt idx="377184">
                  <c:v>0</c:v>
                </c:pt>
                <c:pt idx="377185">
                  <c:v>0</c:v>
                </c:pt>
                <c:pt idx="377186">
                  <c:v>0</c:v>
                </c:pt>
                <c:pt idx="377187">
                  <c:v>0</c:v>
                </c:pt>
                <c:pt idx="377188">
                  <c:v>0</c:v>
                </c:pt>
                <c:pt idx="377189">
                  <c:v>0</c:v>
                </c:pt>
                <c:pt idx="377190">
                  <c:v>0</c:v>
                </c:pt>
                <c:pt idx="377191">
                  <c:v>0</c:v>
                </c:pt>
                <c:pt idx="377192">
                  <c:v>0</c:v>
                </c:pt>
                <c:pt idx="377193">
                  <c:v>0</c:v>
                </c:pt>
                <c:pt idx="377194">
                  <c:v>0</c:v>
                </c:pt>
                <c:pt idx="377195">
                  <c:v>0</c:v>
                </c:pt>
                <c:pt idx="377196">
                  <c:v>0</c:v>
                </c:pt>
                <c:pt idx="377197">
                  <c:v>0</c:v>
                </c:pt>
                <c:pt idx="377198">
                  <c:v>0</c:v>
                </c:pt>
                <c:pt idx="377199">
                  <c:v>0</c:v>
                </c:pt>
                <c:pt idx="377200">
                  <c:v>0</c:v>
                </c:pt>
                <c:pt idx="377201">
                  <c:v>0</c:v>
                </c:pt>
                <c:pt idx="377202">
                  <c:v>0</c:v>
                </c:pt>
                <c:pt idx="377203">
                  <c:v>0</c:v>
                </c:pt>
                <c:pt idx="377204">
                  <c:v>0</c:v>
                </c:pt>
                <c:pt idx="377205">
                  <c:v>0</c:v>
                </c:pt>
                <c:pt idx="377206">
                  <c:v>0</c:v>
                </c:pt>
                <c:pt idx="377207">
                  <c:v>0</c:v>
                </c:pt>
                <c:pt idx="377208">
                  <c:v>0</c:v>
                </c:pt>
                <c:pt idx="377209">
                  <c:v>0</c:v>
                </c:pt>
                <c:pt idx="377210">
                  <c:v>0</c:v>
                </c:pt>
                <c:pt idx="377211">
                  <c:v>0</c:v>
                </c:pt>
                <c:pt idx="377212">
                  <c:v>0</c:v>
                </c:pt>
                <c:pt idx="377213">
                  <c:v>0</c:v>
                </c:pt>
                <c:pt idx="377214">
                  <c:v>0</c:v>
                </c:pt>
                <c:pt idx="377215">
                  <c:v>0</c:v>
                </c:pt>
                <c:pt idx="377216">
                  <c:v>0</c:v>
                </c:pt>
                <c:pt idx="377217">
                  <c:v>0</c:v>
                </c:pt>
                <c:pt idx="377218">
                  <c:v>0</c:v>
                </c:pt>
                <c:pt idx="377219">
                  <c:v>0</c:v>
                </c:pt>
                <c:pt idx="377220">
                  <c:v>0</c:v>
                </c:pt>
                <c:pt idx="377221">
                  <c:v>0</c:v>
                </c:pt>
                <c:pt idx="377222">
                  <c:v>0</c:v>
                </c:pt>
                <c:pt idx="377223">
                  <c:v>0</c:v>
                </c:pt>
                <c:pt idx="377224">
                  <c:v>0</c:v>
                </c:pt>
                <c:pt idx="377225">
                  <c:v>0</c:v>
                </c:pt>
                <c:pt idx="377226">
                  <c:v>0</c:v>
                </c:pt>
                <c:pt idx="377227">
                  <c:v>0</c:v>
                </c:pt>
                <c:pt idx="377228">
                  <c:v>0</c:v>
                </c:pt>
                <c:pt idx="377229">
                  <c:v>0</c:v>
                </c:pt>
                <c:pt idx="377230">
                  <c:v>0</c:v>
                </c:pt>
                <c:pt idx="377231">
                  <c:v>0</c:v>
                </c:pt>
                <c:pt idx="377232">
                  <c:v>0</c:v>
                </c:pt>
                <c:pt idx="377233">
                  <c:v>0</c:v>
                </c:pt>
                <c:pt idx="377234">
                  <c:v>0</c:v>
                </c:pt>
                <c:pt idx="377235">
                  <c:v>0</c:v>
                </c:pt>
                <c:pt idx="377236">
                  <c:v>0</c:v>
                </c:pt>
                <c:pt idx="377237">
                  <c:v>0</c:v>
                </c:pt>
                <c:pt idx="377238">
                  <c:v>0</c:v>
                </c:pt>
                <c:pt idx="377239">
                  <c:v>0</c:v>
                </c:pt>
                <c:pt idx="377240">
                  <c:v>0</c:v>
                </c:pt>
                <c:pt idx="377241">
                  <c:v>0</c:v>
                </c:pt>
                <c:pt idx="377242">
                  <c:v>0</c:v>
                </c:pt>
                <c:pt idx="377243">
                  <c:v>0</c:v>
                </c:pt>
                <c:pt idx="377244">
                  <c:v>0</c:v>
                </c:pt>
                <c:pt idx="377245">
                  <c:v>0</c:v>
                </c:pt>
                <c:pt idx="377246">
                  <c:v>0</c:v>
                </c:pt>
                <c:pt idx="377247">
                  <c:v>0</c:v>
                </c:pt>
                <c:pt idx="377248">
                  <c:v>0</c:v>
                </c:pt>
                <c:pt idx="377249">
                  <c:v>0</c:v>
                </c:pt>
                <c:pt idx="377250">
                  <c:v>0</c:v>
                </c:pt>
                <c:pt idx="377251">
                  <c:v>0</c:v>
                </c:pt>
                <c:pt idx="377252">
                  <c:v>0</c:v>
                </c:pt>
                <c:pt idx="377253">
                  <c:v>0</c:v>
                </c:pt>
                <c:pt idx="377254">
                  <c:v>0</c:v>
                </c:pt>
                <c:pt idx="377255">
                  <c:v>0</c:v>
                </c:pt>
                <c:pt idx="377256">
                  <c:v>0</c:v>
                </c:pt>
                <c:pt idx="377257">
                  <c:v>0</c:v>
                </c:pt>
                <c:pt idx="377258">
                  <c:v>0</c:v>
                </c:pt>
                <c:pt idx="377259">
                  <c:v>0</c:v>
                </c:pt>
                <c:pt idx="377260">
                  <c:v>0</c:v>
                </c:pt>
                <c:pt idx="377261">
                  <c:v>0</c:v>
                </c:pt>
                <c:pt idx="377262">
                  <c:v>0</c:v>
                </c:pt>
                <c:pt idx="377263">
                  <c:v>0</c:v>
                </c:pt>
                <c:pt idx="377264">
                  <c:v>0</c:v>
                </c:pt>
                <c:pt idx="377265">
                  <c:v>0</c:v>
                </c:pt>
                <c:pt idx="377266">
                  <c:v>0</c:v>
                </c:pt>
                <c:pt idx="377267">
                  <c:v>0</c:v>
                </c:pt>
                <c:pt idx="377268">
                  <c:v>0</c:v>
                </c:pt>
                <c:pt idx="377269">
                  <c:v>0</c:v>
                </c:pt>
                <c:pt idx="377270">
                  <c:v>0</c:v>
                </c:pt>
                <c:pt idx="377271">
                  <c:v>0</c:v>
                </c:pt>
                <c:pt idx="377272">
                  <c:v>0</c:v>
                </c:pt>
                <c:pt idx="377273">
                  <c:v>0</c:v>
                </c:pt>
                <c:pt idx="377274">
                  <c:v>0</c:v>
                </c:pt>
                <c:pt idx="377275">
                  <c:v>0</c:v>
                </c:pt>
                <c:pt idx="377276">
                  <c:v>0</c:v>
                </c:pt>
                <c:pt idx="377277">
                  <c:v>0</c:v>
                </c:pt>
                <c:pt idx="377278">
                  <c:v>0</c:v>
                </c:pt>
                <c:pt idx="377279">
                  <c:v>0</c:v>
                </c:pt>
                <c:pt idx="377280">
                  <c:v>0</c:v>
                </c:pt>
                <c:pt idx="377281">
                  <c:v>0</c:v>
                </c:pt>
                <c:pt idx="377282">
                  <c:v>0</c:v>
                </c:pt>
                <c:pt idx="377283">
                  <c:v>0</c:v>
                </c:pt>
                <c:pt idx="377284">
                  <c:v>0</c:v>
                </c:pt>
                <c:pt idx="377285">
                  <c:v>0</c:v>
                </c:pt>
                <c:pt idx="377286">
                  <c:v>0</c:v>
                </c:pt>
                <c:pt idx="377287">
                  <c:v>0</c:v>
                </c:pt>
                <c:pt idx="377288">
                  <c:v>0</c:v>
                </c:pt>
                <c:pt idx="377289">
                  <c:v>0</c:v>
                </c:pt>
                <c:pt idx="377290">
                  <c:v>0</c:v>
                </c:pt>
                <c:pt idx="377291">
                  <c:v>0</c:v>
                </c:pt>
                <c:pt idx="377292">
                  <c:v>0</c:v>
                </c:pt>
                <c:pt idx="377293">
                  <c:v>0</c:v>
                </c:pt>
                <c:pt idx="377294">
                  <c:v>0</c:v>
                </c:pt>
                <c:pt idx="377295">
                  <c:v>0</c:v>
                </c:pt>
                <c:pt idx="377296">
                  <c:v>0</c:v>
                </c:pt>
                <c:pt idx="377297">
                  <c:v>0</c:v>
                </c:pt>
                <c:pt idx="377298">
                  <c:v>0</c:v>
                </c:pt>
                <c:pt idx="377299">
                  <c:v>0</c:v>
                </c:pt>
                <c:pt idx="377300">
                  <c:v>0</c:v>
                </c:pt>
                <c:pt idx="377301">
                  <c:v>0</c:v>
                </c:pt>
                <c:pt idx="377302">
                  <c:v>0</c:v>
                </c:pt>
                <c:pt idx="377303">
                  <c:v>0</c:v>
                </c:pt>
                <c:pt idx="377304">
                  <c:v>0</c:v>
                </c:pt>
                <c:pt idx="377305">
                  <c:v>0</c:v>
                </c:pt>
                <c:pt idx="377306">
                  <c:v>0</c:v>
                </c:pt>
                <c:pt idx="377307">
                  <c:v>0</c:v>
                </c:pt>
                <c:pt idx="377308">
                  <c:v>0</c:v>
                </c:pt>
                <c:pt idx="377309">
                  <c:v>0</c:v>
                </c:pt>
                <c:pt idx="377310">
                  <c:v>0</c:v>
                </c:pt>
                <c:pt idx="377311">
                  <c:v>0</c:v>
                </c:pt>
                <c:pt idx="377312">
                  <c:v>0</c:v>
                </c:pt>
                <c:pt idx="377313">
                  <c:v>0</c:v>
                </c:pt>
                <c:pt idx="377314">
                  <c:v>0</c:v>
                </c:pt>
                <c:pt idx="377315">
                  <c:v>0</c:v>
                </c:pt>
                <c:pt idx="377316">
                  <c:v>0</c:v>
                </c:pt>
                <c:pt idx="377317">
                  <c:v>0</c:v>
                </c:pt>
                <c:pt idx="377318">
                  <c:v>0</c:v>
                </c:pt>
                <c:pt idx="377319">
                  <c:v>0</c:v>
                </c:pt>
                <c:pt idx="377320">
                  <c:v>0</c:v>
                </c:pt>
                <c:pt idx="377321">
                  <c:v>0</c:v>
                </c:pt>
                <c:pt idx="377322">
                  <c:v>0</c:v>
                </c:pt>
                <c:pt idx="377323">
                  <c:v>0</c:v>
                </c:pt>
                <c:pt idx="377324">
                  <c:v>0</c:v>
                </c:pt>
                <c:pt idx="377325">
                  <c:v>0</c:v>
                </c:pt>
                <c:pt idx="377326">
                  <c:v>0</c:v>
                </c:pt>
                <c:pt idx="377327">
                  <c:v>0</c:v>
                </c:pt>
                <c:pt idx="377328">
                  <c:v>0</c:v>
                </c:pt>
                <c:pt idx="377329">
                  <c:v>0</c:v>
                </c:pt>
                <c:pt idx="377330">
                  <c:v>0</c:v>
                </c:pt>
                <c:pt idx="377331">
                  <c:v>0</c:v>
                </c:pt>
                <c:pt idx="377332">
                  <c:v>0</c:v>
                </c:pt>
                <c:pt idx="377333">
                  <c:v>0</c:v>
                </c:pt>
                <c:pt idx="377334">
                  <c:v>0</c:v>
                </c:pt>
                <c:pt idx="377335">
                  <c:v>0</c:v>
                </c:pt>
                <c:pt idx="377336">
                  <c:v>0</c:v>
                </c:pt>
                <c:pt idx="377337">
                  <c:v>0</c:v>
                </c:pt>
                <c:pt idx="377338">
                  <c:v>0</c:v>
                </c:pt>
                <c:pt idx="377339">
                  <c:v>0</c:v>
                </c:pt>
                <c:pt idx="377340">
                  <c:v>0</c:v>
                </c:pt>
                <c:pt idx="377341">
                  <c:v>0</c:v>
                </c:pt>
                <c:pt idx="377342">
                  <c:v>0</c:v>
                </c:pt>
                <c:pt idx="377343">
                  <c:v>0</c:v>
                </c:pt>
                <c:pt idx="377344">
                  <c:v>0</c:v>
                </c:pt>
                <c:pt idx="377345">
                  <c:v>0</c:v>
                </c:pt>
                <c:pt idx="377346">
                  <c:v>0</c:v>
                </c:pt>
                <c:pt idx="377347">
                  <c:v>0</c:v>
                </c:pt>
                <c:pt idx="377348">
                  <c:v>0</c:v>
                </c:pt>
                <c:pt idx="377349">
                  <c:v>0</c:v>
                </c:pt>
                <c:pt idx="377350">
                  <c:v>0</c:v>
                </c:pt>
                <c:pt idx="377351">
                  <c:v>0</c:v>
                </c:pt>
                <c:pt idx="377352">
                  <c:v>0</c:v>
                </c:pt>
                <c:pt idx="377353">
                  <c:v>0</c:v>
                </c:pt>
                <c:pt idx="377354">
                  <c:v>0</c:v>
                </c:pt>
                <c:pt idx="377355">
                  <c:v>0</c:v>
                </c:pt>
                <c:pt idx="377356">
                  <c:v>0</c:v>
                </c:pt>
                <c:pt idx="377357">
                  <c:v>0</c:v>
                </c:pt>
                <c:pt idx="377358">
                  <c:v>0</c:v>
                </c:pt>
                <c:pt idx="377359">
                  <c:v>0</c:v>
                </c:pt>
                <c:pt idx="377360">
                  <c:v>0</c:v>
                </c:pt>
                <c:pt idx="377361">
                  <c:v>0</c:v>
                </c:pt>
                <c:pt idx="377362">
                  <c:v>0</c:v>
                </c:pt>
                <c:pt idx="377363">
                  <c:v>0</c:v>
                </c:pt>
                <c:pt idx="377364">
                  <c:v>0</c:v>
                </c:pt>
                <c:pt idx="377365">
                  <c:v>0</c:v>
                </c:pt>
                <c:pt idx="377366">
                  <c:v>0</c:v>
                </c:pt>
                <c:pt idx="377367">
                  <c:v>0</c:v>
                </c:pt>
                <c:pt idx="377368">
                  <c:v>0</c:v>
                </c:pt>
                <c:pt idx="377369">
                  <c:v>0</c:v>
                </c:pt>
                <c:pt idx="377370">
                  <c:v>0</c:v>
                </c:pt>
                <c:pt idx="377371">
                  <c:v>0</c:v>
                </c:pt>
                <c:pt idx="377372">
                  <c:v>0</c:v>
                </c:pt>
                <c:pt idx="377373">
                  <c:v>0</c:v>
                </c:pt>
                <c:pt idx="377374">
                  <c:v>0</c:v>
                </c:pt>
                <c:pt idx="377375">
                  <c:v>0</c:v>
                </c:pt>
                <c:pt idx="377376">
                  <c:v>0</c:v>
                </c:pt>
                <c:pt idx="377377">
                  <c:v>0</c:v>
                </c:pt>
                <c:pt idx="377378">
                  <c:v>0</c:v>
                </c:pt>
                <c:pt idx="377379">
                  <c:v>0</c:v>
                </c:pt>
                <c:pt idx="377380">
                  <c:v>0</c:v>
                </c:pt>
                <c:pt idx="377381">
                  <c:v>0</c:v>
                </c:pt>
                <c:pt idx="377382">
                  <c:v>0</c:v>
                </c:pt>
                <c:pt idx="377383">
                  <c:v>0</c:v>
                </c:pt>
                <c:pt idx="377384">
                  <c:v>0</c:v>
                </c:pt>
                <c:pt idx="377385">
                  <c:v>0</c:v>
                </c:pt>
                <c:pt idx="377386">
                  <c:v>0</c:v>
                </c:pt>
                <c:pt idx="377387">
                  <c:v>0</c:v>
                </c:pt>
                <c:pt idx="377388">
                  <c:v>0</c:v>
                </c:pt>
                <c:pt idx="377389">
                  <c:v>0</c:v>
                </c:pt>
                <c:pt idx="377390">
                  <c:v>0</c:v>
                </c:pt>
                <c:pt idx="377391">
                  <c:v>0</c:v>
                </c:pt>
                <c:pt idx="377392">
                  <c:v>0</c:v>
                </c:pt>
                <c:pt idx="377393">
                  <c:v>0</c:v>
                </c:pt>
                <c:pt idx="377394">
                  <c:v>0</c:v>
                </c:pt>
                <c:pt idx="377395">
                  <c:v>0</c:v>
                </c:pt>
                <c:pt idx="377396">
                  <c:v>0</c:v>
                </c:pt>
                <c:pt idx="377397">
                  <c:v>0</c:v>
                </c:pt>
                <c:pt idx="377398">
                  <c:v>0</c:v>
                </c:pt>
                <c:pt idx="377399">
                  <c:v>0</c:v>
                </c:pt>
                <c:pt idx="377400">
                  <c:v>0</c:v>
                </c:pt>
                <c:pt idx="377401">
                  <c:v>0</c:v>
                </c:pt>
                <c:pt idx="377402">
                  <c:v>0</c:v>
                </c:pt>
                <c:pt idx="377403">
                  <c:v>0</c:v>
                </c:pt>
                <c:pt idx="377404">
                  <c:v>0</c:v>
                </c:pt>
                <c:pt idx="377405">
                  <c:v>0</c:v>
                </c:pt>
                <c:pt idx="377406">
                  <c:v>0</c:v>
                </c:pt>
                <c:pt idx="377407">
                  <c:v>0</c:v>
                </c:pt>
                <c:pt idx="377408">
                  <c:v>0</c:v>
                </c:pt>
                <c:pt idx="377409">
                  <c:v>0</c:v>
                </c:pt>
                <c:pt idx="377410">
                  <c:v>0</c:v>
                </c:pt>
                <c:pt idx="377411">
                  <c:v>0</c:v>
                </c:pt>
                <c:pt idx="377412">
                  <c:v>0</c:v>
                </c:pt>
                <c:pt idx="377413">
                  <c:v>0</c:v>
                </c:pt>
                <c:pt idx="377414">
                  <c:v>0</c:v>
                </c:pt>
                <c:pt idx="377415">
                  <c:v>0</c:v>
                </c:pt>
                <c:pt idx="377416">
                  <c:v>0</c:v>
                </c:pt>
                <c:pt idx="377417">
                  <c:v>0</c:v>
                </c:pt>
                <c:pt idx="377418">
                  <c:v>0</c:v>
                </c:pt>
                <c:pt idx="377419">
                  <c:v>0</c:v>
                </c:pt>
                <c:pt idx="377420">
                  <c:v>0</c:v>
                </c:pt>
                <c:pt idx="377421">
                  <c:v>0</c:v>
                </c:pt>
                <c:pt idx="377422">
                  <c:v>0</c:v>
                </c:pt>
                <c:pt idx="377423">
                  <c:v>0</c:v>
                </c:pt>
                <c:pt idx="377424">
                  <c:v>0</c:v>
                </c:pt>
                <c:pt idx="377425">
                  <c:v>0</c:v>
                </c:pt>
                <c:pt idx="377426">
                  <c:v>0</c:v>
                </c:pt>
                <c:pt idx="377427">
                  <c:v>0</c:v>
                </c:pt>
                <c:pt idx="377428">
                  <c:v>0</c:v>
                </c:pt>
                <c:pt idx="377429">
                  <c:v>0</c:v>
                </c:pt>
                <c:pt idx="377430">
                  <c:v>0</c:v>
                </c:pt>
                <c:pt idx="377431">
                  <c:v>0</c:v>
                </c:pt>
                <c:pt idx="377432">
                  <c:v>0</c:v>
                </c:pt>
                <c:pt idx="377433">
                  <c:v>0</c:v>
                </c:pt>
                <c:pt idx="377434">
                  <c:v>0</c:v>
                </c:pt>
                <c:pt idx="377435">
                  <c:v>0</c:v>
                </c:pt>
                <c:pt idx="377436">
                  <c:v>0</c:v>
                </c:pt>
                <c:pt idx="377437">
                  <c:v>0</c:v>
                </c:pt>
                <c:pt idx="377438">
                  <c:v>0</c:v>
                </c:pt>
                <c:pt idx="377439">
                  <c:v>0</c:v>
                </c:pt>
                <c:pt idx="377440">
                  <c:v>0</c:v>
                </c:pt>
                <c:pt idx="377441">
                  <c:v>0</c:v>
                </c:pt>
                <c:pt idx="377442">
                  <c:v>0</c:v>
                </c:pt>
                <c:pt idx="377443">
                  <c:v>0</c:v>
                </c:pt>
                <c:pt idx="377444">
                  <c:v>0</c:v>
                </c:pt>
                <c:pt idx="377445">
                  <c:v>0</c:v>
                </c:pt>
                <c:pt idx="377446">
                  <c:v>0</c:v>
                </c:pt>
                <c:pt idx="377447">
                  <c:v>0</c:v>
                </c:pt>
                <c:pt idx="377448">
                  <c:v>0</c:v>
                </c:pt>
                <c:pt idx="377449">
                  <c:v>0</c:v>
                </c:pt>
                <c:pt idx="377450">
                  <c:v>0</c:v>
                </c:pt>
                <c:pt idx="377451">
                  <c:v>0</c:v>
                </c:pt>
                <c:pt idx="377452">
                  <c:v>0</c:v>
                </c:pt>
                <c:pt idx="377453">
                  <c:v>0</c:v>
                </c:pt>
                <c:pt idx="377454">
                  <c:v>0</c:v>
                </c:pt>
                <c:pt idx="377455">
                  <c:v>0</c:v>
                </c:pt>
                <c:pt idx="377456">
                  <c:v>0</c:v>
                </c:pt>
                <c:pt idx="377457">
                  <c:v>0</c:v>
                </c:pt>
                <c:pt idx="377458">
                  <c:v>0</c:v>
                </c:pt>
                <c:pt idx="377459">
                  <c:v>0</c:v>
                </c:pt>
                <c:pt idx="377460">
                  <c:v>0</c:v>
                </c:pt>
                <c:pt idx="377461">
                  <c:v>0</c:v>
                </c:pt>
                <c:pt idx="377462">
                  <c:v>0</c:v>
                </c:pt>
                <c:pt idx="377463">
                  <c:v>0</c:v>
                </c:pt>
                <c:pt idx="377464">
                  <c:v>0</c:v>
                </c:pt>
                <c:pt idx="377465">
                  <c:v>0</c:v>
                </c:pt>
                <c:pt idx="377466">
                  <c:v>0</c:v>
                </c:pt>
                <c:pt idx="377467">
                  <c:v>0</c:v>
                </c:pt>
                <c:pt idx="377468">
                  <c:v>0</c:v>
                </c:pt>
                <c:pt idx="377469">
                  <c:v>0</c:v>
                </c:pt>
                <c:pt idx="377470">
                  <c:v>0</c:v>
                </c:pt>
                <c:pt idx="377471">
                  <c:v>0</c:v>
                </c:pt>
                <c:pt idx="377472">
                  <c:v>0</c:v>
                </c:pt>
                <c:pt idx="377473">
                  <c:v>0</c:v>
                </c:pt>
                <c:pt idx="377474">
                  <c:v>0</c:v>
                </c:pt>
                <c:pt idx="377475">
                  <c:v>0</c:v>
                </c:pt>
                <c:pt idx="377476">
                  <c:v>0</c:v>
                </c:pt>
                <c:pt idx="377477">
                  <c:v>0</c:v>
                </c:pt>
                <c:pt idx="377478">
                  <c:v>0</c:v>
                </c:pt>
                <c:pt idx="377479">
                  <c:v>0</c:v>
                </c:pt>
                <c:pt idx="377480">
                  <c:v>0</c:v>
                </c:pt>
                <c:pt idx="377481">
                  <c:v>0</c:v>
                </c:pt>
                <c:pt idx="377482">
                  <c:v>0</c:v>
                </c:pt>
                <c:pt idx="377483">
                  <c:v>0</c:v>
                </c:pt>
                <c:pt idx="377484">
                  <c:v>0</c:v>
                </c:pt>
                <c:pt idx="377485">
                  <c:v>0</c:v>
                </c:pt>
                <c:pt idx="377486">
                  <c:v>0</c:v>
                </c:pt>
                <c:pt idx="377487">
                  <c:v>0</c:v>
                </c:pt>
                <c:pt idx="377488">
                  <c:v>0</c:v>
                </c:pt>
                <c:pt idx="377489">
                  <c:v>0</c:v>
                </c:pt>
                <c:pt idx="377490">
                  <c:v>0</c:v>
                </c:pt>
                <c:pt idx="377491">
                  <c:v>0</c:v>
                </c:pt>
                <c:pt idx="377492">
                  <c:v>0</c:v>
                </c:pt>
                <c:pt idx="377493">
                  <c:v>0</c:v>
                </c:pt>
                <c:pt idx="377494">
                  <c:v>0</c:v>
                </c:pt>
                <c:pt idx="377495">
                  <c:v>0</c:v>
                </c:pt>
                <c:pt idx="377496">
                  <c:v>0</c:v>
                </c:pt>
                <c:pt idx="377497">
                  <c:v>0</c:v>
                </c:pt>
                <c:pt idx="377498">
                  <c:v>0</c:v>
                </c:pt>
                <c:pt idx="377499">
                  <c:v>0</c:v>
                </c:pt>
                <c:pt idx="377500">
                  <c:v>0</c:v>
                </c:pt>
                <c:pt idx="377501">
                  <c:v>0</c:v>
                </c:pt>
                <c:pt idx="377502">
                  <c:v>0</c:v>
                </c:pt>
                <c:pt idx="377503">
                  <c:v>0</c:v>
                </c:pt>
                <c:pt idx="377504">
                  <c:v>0</c:v>
                </c:pt>
                <c:pt idx="377505">
                  <c:v>0</c:v>
                </c:pt>
                <c:pt idx="377506">
                  <c:v>0</c:v>
                </c:pt>
                <c:pt idx="377507">
                  <c:v>0</c:v>
                </c:pt>
                <c:pt idx="377508">
                  <c:v>0</c:v>
                </c:pt>
                <c:pt idx="377509">
                  <c:v>0</c:v>
                </c:pt>
                <c:pt idx="377510">
                  <c:v>0</c:v>
                </c:pt>
                <c:pt idx="377511">
                  <c:v>0</c:v>
                </c:pt>
                <c:pt idx="377512">
                  <c:v>0</c:v>
                </c:pt>
                <c:pt idx="377513">
                  <c:v>0</c:v>
                </c:pt>
                <c:pt idx="377514">
                  <c:v>0</c:v>
                </c:pt>
                <c:pt idx="377515">
                  <c:v>0</c:v>
                </c:pt>
                <c:pt idx="377516">
                  <c:v>0</c:v>
                </c:pt>
                <c:pt idx="377517">
                  <c:v>0</c:v>
                </c:pt>
                <c:pt idx="377518">
                  <c:v>0</c:v>
                </c:pt>
                <c:pt idx="377519">
                  <c:v>0</c:v>
                </c:pt>
                <c:pt idx="377520">
                  <c:v>0</c:v>
                </c:pt>
                <c:pt idx="377521">
                  <c:v>0</c:v>
                </c:pt>
                <c:pt idx="377522">
                  <c:v>0</c:v>
                </c:pt>
                <c:pt idx="377523">
                  <c:v>0</c:v>
                </c:pt>
                <c:pt idx="377524">
                  <c:v>0</c:v>
                </c:pt>
                <c:pt idx="377525">
                  <c:v>0</c:v>
                </c:pt>
                <c:pt idx="377526">
                  <c:v>0</c:v>
                </c:pt>
                <c:pt idx="377527">
                  <c:v>0</c:v>
                </c:pt>
                <c:pt idx="377528">
                  <c:v>0</c:v>
                </c:pt>
                <c:pt idx="377529">
                  <c:v>0</c:v>
                </c:pt>
                <c:pt idx="377530">
                  <c:v>0</c:v>
                </c:pt>
                <c:pt idx="377531">
                  <c:v>0</c:v>
                </c:pt>
                <c:pt idx="377532">
                  <c:v>0</c:v>
                </c:pt>
                <c:pt idx="377533">
                  <c:v>0</c:v>
                </c:pt>
                <c:pt idx="377534">
                  <c:v>0</c:v>
                </c:pt>
                <c:pt idx="377535">
                  <c:v>0</c:v>
                </c:pt>
                <c:pt idx="377536">
                  <c:v>0</c:v>
                </c:pt>
                <c:pt idx="377537">
                  <c:v>0</c:v>
                </c:pt>
                <c:pt idx="377538">
                  <c:v>0</c:v>
                </c:pt>
                <c:pt idx="377539">
                  <c:v>0</c:v>
                </c:pt>
                <c:pt idx="377540">
                  <c:v>0</c:v>
                </c:pt>
                <c:pt idx="377541">
                  <c:v>0</c:v>
                </c:pt>
                <c:pt idx="377542">
                  <c:v>0</c:v>
                </c:pt>
                <c:pt idx="377543">
                  <c:v>0</c:v>
                </c:pt>
                <c:pt idx="377544">
                  <c:v>0</c:v>
                </c:pt>
                <c:pt idx="377545">
                  <c:v>0</c:v>
                </c:pt>
                <c:pt idx="377546">
                  <c:v>0</c:v>
                </c:pt>
                <c:pt idx="377547">
                  <c:v>0</c:v>
                </c:pt>
                <c:pt idx="377548">
                  <c:v>0</c:v>
                </c:pt>
                <c:pt idx="377549">
                  <c:v>0</c:v>
                </c:pt>
                <c:pt idx="377550">
                  <c:v>0</c:v>
                </c:pt>
                <c:pt idx="377551">
                  <c:v>0</c:v>
                </c:pt>
                <c:pt idx="377552">
                  <c:v>0</c:v>
                </c:pt>
                <c:pt idx="377553">
                  <c:v>0</c:v>
                </c:pt>
                <c:pt idx="377554">
                  <c:v>0</c:v>
                </c:pt>
                <c:pt idx="377555">
                  <c:v>0</c:v>
                </c:pt>
                <c:pt idx="377556">
                  <c:v>0</c:v>
                </c:pt>
                <c:pt idx="377557">
                  <c:v>0</c:v>
                </c:pt>
                <c:pt idx="377558">
                  <c:v>0</c:v>
                </c:pt>
                <c:pt idx="377559">
                  <c:v>0</c:v>
                </c:pt>
                <c:pt idx="377560">
                  <c:v>0</c:v>
                </c:pt>
                <c:pt idx="377561">
                  <c:v>0</c:v>
                </c:pt>
                <c:pt idx="377562">
                  <c:v>0</c:v>
                </c:pt>
                <c:pt idx="377563">
                  <c:v>0</c:v>
                </c:pt>
                <c:pt idx="377564">
                  <c:v>0</c:v>
                </c:pt>
                <c:pt idx="377565">
                  <c:v>0</c:v>
                </c:pt>
                <c:pt idx="377566">
                  <c:v>0</c:v>
                </c:pt>
                <c:pt idx="377567">
                  <c:v>0</c:v>
                </c:pt>
                <c:pt idx="377568">
                  <c:v>0</c:v>
                </c:pt>
                <c:pt idx="377569">
                  <c:v>0</c:v>
                </c:pt>
                <c:pt idx="377570">
                  <c:v>0</c:v>
                </c:pt>
                <c:pt idx="377571">
                  <c:v>0</c:v>
                </c:pt>
                <c:pt idx="377572">
                  <c:v>0</c:v>
                </c:pt>
                <c:pt idx="377573">
                  <c:v>0</c:v>
                </c:pt>
                <c:pt idx="377574">
                  <c:v>0</c:v>
                </c:pt>
                <c:pt idx="377575">
                  <c:v>0</c:v>
                </c:pt>
                <c:pt idx="377576">
                  <c:v>0</c:v>
                </c:pt>
                <c:pt idx="377577">
                  <c:v>0</c:v>
                </c:pt>
                <c:pt idx="377578">
                  <c:v>0</c:v>
                </c:pt>
                <c:pt idx="377579">
                  <c:v>0</c:v>
                </c:pt>
                <c:pt idx="377580">
                  <c:v>0</c:v>
                </c:pt>
                <c:pt idx="377581">
                  <c:v>0</c:v>
                </c:pt>
                <c:pt idx="377582">
                  <c:v>0</c:v>
                </c:pt>
                <c:pt idx="377583">
                  <c:v>0</c:v>
                </c:pt>
                <c:pt idx="377584">
                  <c:v>0</c:v>
                </c:pt>
                <c:pt idx="377585">
                  <c:v>0</c:v>
                </c:pt>
                <c:pt idx="377586">
                  <c:v>0</c:v>
                </c:pt>
                <c:pt idx="377587">
                  <c:v>0</c:v>
                </c:pt>
                <c:pt idx="377588">
                  <c:v>0</c:v>
                </c:pt>
                <c:pt idx="377589">
                  <c:v>0</c:v>
                </c:pt>
                <c:pt idx="377590">
                  <c:v>0</c:v>
                </c:pt>
                <c:pt idx="377591">
                  <c:v>0</c:v>
                </c:pt>
                <c:pt idx="377592">
                  <c:v>0</c:v>
                </c:pt>
                <c:pt idx="377593">
                  <c:v>0</c:v>
                </c:pt>
                <c:pt idx="377594">
                  <c:v>0</c:v>
                </c:pt>
                <c:pt idx="377595">
                  <c:v>0</c:v>
                </c:pt>
                <c:pt idx="377596">
                  <c:v>0</c:v>
                </c:pt>
                <c:pt idx="377597">
                  <c:v>0</c:v>
                </c:pt>
                <c:pt idx="377598">
                  <c:v>0</c:v>
                </c:pt>
                <c:pt idx="377599">
                  <c:v>0</c:v>
                </c:pt>
                <c:pt idx="377600">
                  <c:v>0</c:v>
                </c:pt>
                <c:pt idx="377601">
                  <c:v>0</c:v>
                </c:pt>
                <c:pt idx="377602">
                  <c:v>0</c:v>
                </c:pt>
                <c:pt idx="377603">
                  <c:v>0</c:v>
                </c:pt>
                <c:pt idx="377604">
                  <c:v>0</c:v>
                </c:pt>
                <c:pt idx="377605">
                  <c:v>0</c:v>
                </c:pt>
                <c:pt idx="377606">
                  <c:v>0</c:v>
                </c:pt>
                <c:pt idx="377607">
                  <c:v>0</c:v>
                </c:pt>
                <c:pt idx="377608">
                  <c:v>0</c:v>
                </c:pt>
                <c:pt idx="377609">
                  <c:v>0</c:v>
                </c:pt>
                <c:pt idx="377610">
                  <c:v>0</c:v>
                </c:pt>
                <c:pt idx="377611">
                  <c:v>0</c:v>
                </c:pt>
                <c:pt idx="377612">
                  <c:v>0</c:v>
                </c:pt>
                <c:pt idx="377613">
                  <c:v>0</c:v>
                </c:pt>
                <c:pt idx="377614">
                  <c:v>0</c:v>
                </c:pt>
                <c:pt idx="377615">
                  <c:v>0</c:v>
                </c:pt>
                <c:pt idx="377616">
                  <c:v>0</c:v>
                </c:pt>
                <c:pt idx="377617">
                  <c:v>0</c:v>
                </c:pt>
                <c:pt idx="377618">
                  <c:v>0</c:v>
                </c:pt>
                <c:pt idx="377619">
                  <c:v>0</c:v>
                </c:pt>
                <c:pt idx="377620">
                  <c:v>0</c:v>
                </c:pt>
                <c:pt idx="377621">
                  <c:v>0</c:v>
                </c:pt>
                <c:pt idx="377622">
                  <c:v>0</c:v>
                </c:pt>
                <c:pt idx="377623">
                  <c:v>0</c:v>
                </c:pt>
                <c:pt idx="377624">
                  <c:v>0</c:v>
                </c:pt>
                <c:pt idx="377625">
                  <c:v>0</c:v>
                </c:pt>
                <c:pt idx="377626">
                  <c:v>0</c:v>
                </c:pt>
                <c:pt idx="377627">
                  <c:v>0</c:v>
                </c:pt>
                <c:pt idx="377628">
                  <c:v>0</c:v>
                </c:pt>
                <c:pt idx="377629">
                  <c:v>0</c:v>
                </c:pt>
                <c:pt idx="377630">
                  <c:v>0</c:v>
                </c:pt>
                <c:pt idx="377631">
                  <c:v>0</c:v>
                </c:pt>
                <c:pt idx="377632">
                  <c:v>0</c:v>
                </c:pt>
                <c:pt idx="377633">
                  <c:v>0</c:v>
                </c:pt>
                <c:pt idx="377634">
                  <c:v>0</c:v>
                </c:pt>
                <c:pt idx="377635">
                  <c:v>0</c:v>
                </c:pt>
                <c:pt idx="377636">
                  <c:v>0</c:v>
                </c:pt>
                <c:pt idx="377637">
                  <c:v>0</c:v>
                </c:pt>
                <c:pt idx="377638">
                  <c:v>0</c:v>
                </c:pt>
                <c:pt idx="377639">
                  <c:v>0</c:v>
                </c:pt>
                <c:pt idx="377640">
                  <c:v>0</c:v>
                </c:pt>
                <c:pt idx="377641">
                  <c:v>0</c:v>
                </c:pt>
                <c:pt idx="377642">
                  <c:v>0</c:v>
                </c:pt>
                <c:pt idx="377643">
                  <c:v>0</c:v>
                </c:pt>
                <c:pt idx="377644">
                  <c:v>0</c:v>
                </c:pt>
                <c:pt idx="377645">
                  <c:v>0</c:v>
                </c:pt>
                <c:pt idx="377646">
                  <c:v>0</c:v>
                </c:pt>
                <c:pt idx="377647">
                  <c:v>0</c:v>
                </c:pt>
                <c:pt idx="377648">
                  <c:v>0</c:v>
                </c:pt>
                <c:pt idx="377649">
                  <c:v>0</c:v>
                </c:pt>
                <c:pt idx="377650">
                  <c:v>0</c:v>
                </c:pt>
                <c:pt idx="377651">
                  <c:v>0</c:v>
                </c:pt>
                <c:pt idx="377652">
                  <c:v>0</c:v>
                </c:pt>
                <c:pt idx="377653">
                  <c:v>0</c:v>
                </c:pt>
                <c:pt idx="377654">
                  <c:v>0</c:v>
                </c:pt>
                <c:pt idx="377655">
                  <c:v>0</c:v>
                </c:pt>
                <c:pt idx="377656">
                  <c:v>0</c:v>
                </c:pt>
                <c:pt idx="377657">
                  <c:v>0</c:v>
                </c:pt>
                <c:pt idx="377658">
                  <c:v>0</c:v>
                </c:pt>
                <c:pt idx="377659">
                  <c:v>0</c:v>
                </c:pt>
                <c:pt idx="377660">
                  <c:v>0</c:v>
                </c:pt>
                <c:pt idx="377661">
                  <c:v>0</c:v>
                </c:pt>
                <c:pt idx="377662">
                  <c:v>0</c:v>
                </c:pt>
                <c:pt idx="377663">
                  <c:v>0</c:v>
                </c:pt>
                <c:pt idx="377664">
                  <c:v>0</c:v>
                </c:pt>
                <c:pt idx="377665">
                  <c:v>0</c:v>
                </c:pt>
                <c:pt idx="377666">
                  <c:v>0</c:v>
                </c:pt>
                <c:pt idx="377667">
                  <c:v>0</c:v>
                </c:pt>
                <c:pt idx="377668">
                  <c:v>0</c:v>
                </c:pt>
                <c:pt idx="377669">
                  <c:v>0</c:v>
                </c:pt>
                <c:pt idx="377670">
                  <c:v>0</c:v>
                </c:pt>
                <c:pt idx="377671">
                  <c:v>0</c:v>
                </c:pt>
                <c:pt idx="377672">
                  <c:v>0</c:v>
                </c:pt>
                <c:pt idx="377673">
                  <c:v>0</c:v>
                </c:pt>
                <c:pt idx="377674">
                  <c:v>0</c:v>
                </c:pt>
                <c:pt idx="377675">
                  <c:v>0</c:v>
                </c:pt>
                <c:pt idx="377676">
                  <c:v>0</c:v>
                </c:pt>
                <c:pt idx="377677">
                  <c:v>0</c:v>
                </c:pt>
                <c:pt idx="377678">
                  <c:v>0</c:v>
                </c:pt>
                <c:pt idx="377679">
                  <c:v>0</c:v>
                </c:pt>
                <c:pt idx="377680">
                  <c:v>0</c:v>
                </c:pt>
                <c:pt idx="377681">
                  <c:v>0</c:v>
                </c:pt>
                <c:pt idx="377682">
                  <c:v>0</c:v>
                </c:pt>
                <c:pt idx="377683">
                  <c:v>0</c:v>
                </c:pt>
                <c:pt idx="377684">
                  <c:v>0</c:v>
                </c:pt>
                <c:pt idx="377685">
                  <c:v>0</c:v>
                </c:pt>
                <c:pt idx="377686">
                  <c:v>0</c:v>
                </c:pt>
                <c:pt idx="377687">
                  <c:v>0</c:v>
                </c:pt>
                <c:pt idx="377688">
                  <c:v>0</c:v>
                </c:pt>
                <c:pt idx="377689">
                  <c:v>0</c:v>
                </c:pt>
                <c:pt idx="377690">
                  <c:v>0</c:v>
                </c:pt>
                <c:pt idx="377691">
                  <c:v>0</c:v>
                </c:pt>
                <c:pt idx="377692">
                  <c:v>0</c:v>
                </c:pt>
                <c:pt idx="377693">
                  <c:v>0</c:v>
                </c:pt>
                <c:pt idx="377694">
                  <c:v>0</c:v>
                </c:pt>
                <c:pt idx="377695">
                  <c:v>0</c:v>
                </c:pt>
                <c:pt idx="377696">
                  <c:v>0</c:v>
                </c:pt>
                <c:pt idx="377697">
                  <c:v>0</c:v>
                </c:pt>
                <c:pt idx="377698">
                  <c:v>0</c:v>
                </c:pt>
                <c:pt idx="377699">
                  <c:v>0</c:v>
                </c:pt>
                <c:pt idx="377700">
                  <c:v>0</c:v>
                </c:pt>
                <c:pt idx="377701">
                  <c:v>0</c:v>
                </c:pt>
                <c:pt idx="377702">
                  <c:v>0</c:v>
                </c:pt>
                <c:pt idx="377703">
                  <c:v>0</c:v>
                </c:pt>
                <c:pt idx="377704">
                  <c:v>0</c:v>
                </c:pt>
                <c:pt idx="377705">
                  <c:v>0</c:v>
                </c:pt>
                <c:pt idx="377706">
                  <c:v>0</c:v>
                </c:pt>
                <c:pt idx="377707">
                  <c:v>0</c:v>
                </c:pt>
                <c:pt idx="377708">
                  <c:v>0</c:v>
                </c:pt>
                <c:pt idx="377709">
                  <c:v>0</c:v>
                </c:pt>
                <c:pt idx="377710">
                  <c:v>0</c:v>
                </c:pt>
                <c:pt idx="377711">
                  <c:v>0</c:v>
                </c:pt>
                <c:pt idx="377712">
                  <c:v>0</c:v>
                </c:pt>
                <c:pt idx="377713">
                  <c:v>0</c:v>
                </c:pt>
                <c:pt idx="377714">
                  <c:v>0</c:v>
                </c:pt>
                <c:pt idx="377715">
                  <c:v>0</c:v>
                </c:pt>
                <c:pt idx="377716">
                  <c:v>0</c:v>
                </c:pt>
                <c:pt idx="377717">
                  <c:v>0</c:v>
                </c:pt>
                <c:pt idx="377718">
                  <c:v>0</c:v>
                </c:pt>
                <c:pt idx="377719">
                  <c:v>0</c:v>
                </c:pt>
                <c:pt idx="377720">
                  <c:v>0</c:v>
                </c:pt>
                <c:pt idx="377721">
                  <c:v>0</c:v>
                </c:pt>
                <c:pt idx="377722">
                  <c:v>0</c:v>
                </c:pt>
                <c:pt idx="377723">
                  <c:v>0</c:v>
                </c:pt>
                <c:pt idx="377724">
                  <c:v>0</c:v>
                </c:pt>
                <c:pt idx="377725">
                  <c:v>0</c:v>
                </c:pt>
                <c:pt idx="377726">
                  <c:v>0</c:v>
                </c:pt>
                <c:pt idx="377727">
                  <c:v>0</c:v>
                </c:pt>
                <c:pt idx="377728">
                  <c:v>0</c:v>
                </c:pt>
                <c:pt idx="377729">
                  <c:v>0</c:v>
                </c:pt>
                <c:pt idx="377730">
                  <c:v>0</c:v>
                </c:pt>
                <c:pt idx="377731">
                  <c:v>0</c:v>
                </c:pt>
                <c:pt idx="377732">
                  <c:v>0</c:v>
                </c:pt>
                <c:pt idx="377733">
                  <c:v>0</c:v>
                </c:pt>
                <c:pt idx="377734">
                  <c:v>0</c:v>
                </c:pt>
                <c:pt idx="377735">
                  <c:v>0</c:v>
                </c:pt>
                <c:pt idx="377736">
                  <c:v>0</c:v>
                </c:pt>
                <c:pt idx="377737">
                  <c:v>0</c:v>
                </c:pt>
                <c:pt idx="377738">
                  <c:v>0</c:v>
                </c:pt>
                <c:pt idx="377739">
                  <c:v>0</c:v>
                </c:pt>
                <c:pt idx="377740">
                  <c:v>0</c:v>
                </c:pt>
                <c:pt idx="377741">
                  <c:v>0</c:v>
                </c:pt>
                <c:pt idx="377742">
                  <c:v>0</c:v>
                </c:pt>
                <c:pt idx="377743">
                  <c:v>0</c:v>
                </c:pt>
                <c:pt idx="377744">
                  <c:v>0</c:v>
                </c:pt>
                <c:pt idx="377745">
                  <c:v>0</c:v>
                </c:pt>
                <c:pt idx="377746">
                  <c:v>0</c:v>
                </c:pt>
                <c:pt idx="377747">
                  <c:v>0</c:v>
                </c:pt>
                <c:pt idx="377748">
                  <c:v>0</c:v>
                </c:pt>
                <c:pt idx="377749">
                  <c:v>0</c:v>
                </c:pt>
                <c:pt idx="377750">
                  <c:v>0</c:v>
                </c:pt>
                <c:pt idx="377751">
                  <c:v>0</c:v>
                </c:pt>
                <c:pt idx="377752">
                  <c:v>0</c:v>
                </c:pt>
                <c:pt idx="377753">
                  <c:v>0</c:v>
                </c:pt>
                <c:pt idx="377754">
                  <c:v>0</c:v>
                </c:pt>
                <c:pt idx="377755">
                  <c:v>0</c:v>
                </c:pt>
                <c:pt idx="377756">
                  <c:v>0</c:v>
                </c:pt>
                <c:pt idx="377757">
                  <c:v>0</c:v>
                </c:pt>
                <c:pt idx="377758">
                  <c:v>0</c:v>
                </c:pt>
                <c:pt idx="377759">
                  <c:v>0</c:v>
                </c:pt>
                <c:pt idx="377760">
                  <c:v>0</c:v>
                </c:pt>
                <c:pt idx="377761">
                  <c:v>0</c:v>
                </c:pt>
                <c:pt idx="377762">
                  <c:v>0</c:v>
                </c:pt>
                <c:pt idx="377763">
                  <c:v>0</c:v>
                </c:pt>
                <c:pt idx="377764">
                  <c:v>0</c:v>
                </c:pt>
                <c:pt idx="377765">
                  <c:v>0</c:v>
                </c:pt>
                <c:pt idx="377766">
                  <c:v>0</c:v>
                </c:pt>
                <c:pt idx="377767">
                  <c:v>0</c:v>
                </c:pt>
                <c:pt idx="377768">
                  <c:v>0</c:v>
                </c:pt>
                <c:pt idx="377769">
                  <c:v>0</c:v>
                </c:pt>
                <c:pt idx="377770">
                  <c:v>0</c:v>
                </c:pt>
                <c:pt idx="377771">
                  <c:v>0</c:v>
                </c:pt>
                <c:pt idx="377772">
                  <c:v>0</c:v>
                </c:pt>
                <c:pt idx="377773">
                  <c:v>0</c:v>
                </c:pt>
                <c:pt idx="377774">
                  <c:v>0</c:v>
                </c:pt>
                <c:pt idx="377775">
                  <c:v>0</c:v>
                </c:pt>
                <c:pt idx="377776">
                  <c:v>0</c:v>
                </c:pt>
                <c:pt idx="377777">
                  <c:v>0</c:v>
                </c:pt>
                <c:pt idx="377778">
                  <c:v>0</c:v>
                </c:pt>
                <c:pt idx="377779">
                  <c:v>0</c:v>
                </c:pt>
                <c:pt idx="377780">
                  <c:v>0</c:v>
                </c:pt>
                <c:pt idx="377781">
                  <c:v>0</c:v>
                </c:pt>
                <c:pt idx="377782">
                  <c:v>0</c:v>
                </c:pt>
                <c:pt idx="377783">
                  <c:v>0</c:v>
                </c:pt>
                <c:pt idx="377784">
                  <c:v>0</c:v>
                </c:pt>
                <c:pt idx="377785">
                  <c:v>0</c:v>
                </c:pt>
                <c:pt idx="377786">
                  <c:v>0</c:v>
                </c:pt>
                <c:pt idx="377787">
                  <c:v>0</c:v>
                </c:pt>
                <c:pt idx="377788">
                  <c:v>0</c:v>
                </c:pt>
                <c:pt idx="377789">
                  <c:v>0</c:v>
                </c:pt>
                <c:pt idx="377790">
                  <c:v>0</c:v>
                </c:pt>
                <c:pt idx="377791">
                  <c:v>0</c:v>
                </c:pt>
                <c:pt idx="377792">
                  <c:v>0</c:v>
                </c:pt>
                <c:pt idx="377793">
                  <c:v>0</c:v>
                </c:pt>
                <c:pt idx="377794">
                  <c:v>0</c:v>
                </c:pt>
                <c:pt idx="377795">
                  <c:v>0</c:v>
                </c:pt>
                <c:pt idx="377796">
                  <c:v>0</c:v>
                </c:pt>
                <c:pt idx="377797">
                  <c:v>0</c:v>
                </c:pt>
                <c:pt idx="377798">
                  <c:v>0</c:v>
                </c:pt>
                <c:pt idx="377799">
                  <c:v>0</c:v>
                </c:pt>
                <c:pt idx="377800">
                  <c:v>0</c:v>
                </c:pt>
                <c:pt idx="377801">
                  <c:v>0</c:v>
                </c:pt>
                <c:pt idx="377802">
                  <c:v>0</c:v>
                </c:pt>
                <c:pt idx="377803">
                  <c:v>0</c:v>
                </c:pt>
                <c:pt idx="377804">
                  <c:v>0</c:v>
                </c:pt>
                <c:pt idx="377805">
                  <c:v>0</c:v>
                </c:pt>
                <c:pt idx="377806">
                  <c:v>0</c:v>
                </c:pt>
                <c:pt idx="377807">
                  <c:v>0</c:v>
                </c:pt>
                <c:pt idx="377808">
                  <c:v>0</c:v>
                </c:pt>
                <c:pt idx="377809">
                  <c:v>0</c:v>
                </c:pt>
                <c:pt idx="377810">
                  <c:v>0</c:v>
                </c:pt>
                <c:pt idx="377811">
                  <c:v>0</c:v>
                </c:pt>
                <c:pt idx="377812">
                  <c:v>0</c:v>
                </c:pt>
                <c:pt idx="377813">
                  <c:v>0</c:v>
                </c:pt>
                <c:pt idx="377814">
                  <c:v>0</c:v>
                </c:pt>
                <c:pt idx="377815">
                  <c:v>0</c:v>
                </c:pt>
                <c:pt idx="377816">
                  <c:v>0</c:v>
                </c:pt>
                <c:pt idx="377817">
                  <c:v>0</c:v>
                </c:pt>
                <c:pt idx="377818">
                  <c:v>0</c:v>
                </c:pt>
                <c:pt idx="377819">
                  <c:v>0</c:v>
                </c:pt>
                <c:pt idx="377820">
                  <c:v>0</c:v>
                </c:pt>
                <c:pt idx="377821">
                  <c:v>0</c:v>
                </c:pt>
                <c:pt idx="377822">
                  <c:v>0</c:v>
                </c:pt>
                <c:pt idx="377823">
                  <c:v>0</c:v>
                </c:pt>
                <c:pt idx="377824">
                  <c:v>0</c:v>
                </c:pt>
                <c:pt idx="377825">
                  <c:v>0</c:v>
                </c:pt>
                <c:pt idx="377826">
                  <c:v>0</c:v>
                </c:pt>
                <c:pt idx="377827">
                  <c:v>0</c:v>
                </c:pt>
                <c:pt idx="377828">
                  <c:v>0</c:v>
                </c:pt>
                <c:pt idx="377829">
                  <c:v>0</c:v>
                </c:pt>
                <c:pt idx="377830">
                  <c:v>0</c:v>
                </c:pt>
                <c:pt idx="377831">
                  <c:v>0</c:v>
                </c:pt>
                <c:pt idx="377832">
                  <c:v>0</c:v>
                </c:pt>
                <c:pt idx="377833">
                  <c:v>0</c:v>
                </c:pt>
                <c:pt idx="377834">
                  <c:v>0</c:v>
                </c:pt>
                <c:pt idx="377835">
                  <c:v>0</c:v>
                </c:pt>
                <c:pt idx="377836">
                  <c:v>0</c:v>
                </c:pt>
                <c:pt idx="377837">
                  <c:v>0</c:v>
                </c:pt>
                <c:pt idx="377838">
                  <c:v>0</c:v>
                </c:pt>
                <c:pt idx="377839">
                  <c:v>0</c:v>
                </c:pt>
                <c:pt idx="377840">
                  <c:v>0</c:v>
                </c:pt>
                <c:pt idx="377841">
                  <c:v>0</c:v>
                </c:pt>
                <c:pt idx="377842">
                  <c:v>0</c:v>
                </c:pt>
                <c:pt idx="377843">
                  <c:v>0</c:v>
                </c:pt>
                <c:pt idx="377844">
                  <c:v>0</c:v>
                </c:pt>
                <c:pt idx="377845">
                  <c:v>0</c:v>
                </c:pt>
                <c:pt idx="377846">
                  <c:v>0</c:v>
                </c:pt>
                <c:pt idx="377847">
                  <c:v>0</c:v>
                </c:pt>
                <c:pt idx="377848">
                  <c:v>0</c:v>
                </c:pt>
                <c:pt idx="377849">
                  <c:v>0</c:v>
                </c:pt>
                <c:pt idx="377850">
                  <c:v>0</c:v>
                </c:pt>
                <c:pt idx="377851">
                  <c:v>0</c:v>
                </c:pt>
                <c:pt idx="377852">
                  <c:v>0</c:v>
                </c:pt>
                <c:pt idx="377853">
                  <c:v>0</c:v>
                </c:pt>
                <c:pt idx="377854">
                  <c:v>0</c:v>
                </c:pt>
                <c:pt idx="377855">
                  <c:v>0</c:v>
                </c:pt>
                <c:pt idx="377856">
                  <c:v>0</c:v>
                </c:pt>
                <c:pt idx="377857">
                  <c:v>0</c:v>
                </c:pt>
                <c:pt idx="377858">
                  <c:v>0</c:v>
                </c:pt>
                <c:pt idx="377859">
                  <c:v>0</c:v>
                </c:pt>
                <c:pt idx="377860">
                  <c:v>0</c:v>
                </c:pt>
                <c:pt idx="377861">
                  <c:v>0</c:v>
                </c:pt>
                <c:pt idx="377862">
                  <c:v>0</c:v>
                </c:pt>
                <c:pt idx="377863">
                  <c:v>0</c:v>
                </c:pt>
                <c:pt idx="377864">
                  <c:v>0</c:v>
                </c:pt>
                <c:pt idx="377865">
                  <c:v>0</c:v>
                </c:pt>
                <c:pt idx="377866">
                  <c:v>0</c:v>
                </c:pt>
                <c:pt idx="377867">
                  <c:v>0</c:v>
                </c:pt>
                <c:pt idx="377868">
                  <c:v>0</c:v>
                </c:pt>
                <c:pt idx="377869">
                  <c:v>0</c:v>
                </c:pt>
                <c:pt idx="377870">
                  <c:v>0</c:v>
                </c:pt>
                <c:pt idx="377871">
                  <c:v>0</c:v>
                </c:pt>
                <c:pt idx="377872">
                  <c:v>0</c:v>
                </c:pt>
                <c:pt idx="377873">
                  <c:v>0</c:v>
                </c:pt>
                <c:pt idx="377874">
                  <c:v>0</c:v>
                </c:pt>
                <c:pt idx="377875">
                  <c:v>0</c:v>
                </c:pt>
                <c:pt idx="377876">
                  <c:v>0</c:v>
                </c:pt>
                <c:pt idx="377877">
                  <c:v>0</c:v>
                </c:pt>
                <c:pt idx="377878">
                  <c:v>0</c:v>
                </c:pt>
                <c:pt idx="377879">
                  <c:v>0</c:v>
                </c:pt>
                <c:pt idx="377880">
                  <c:v>0</c:v>
                </c:pt>
                <c:pt idx="377881">
                  <c:v>0</c:v>
                </c:pt>
                <c:pt idx="377882">
                  <c:v>0</c:v>
                </c:pt>
                <c:pt idx="377883">
                  <c:v>0</c:v>
                </c:pt>
                <c:pt idx="377884">
                  <c:v>0</c:v>
                </c:pt>
                <c:pt idx="377885">
                  <c:v>0</c:v>
                </c:pt>
                <c:pt idx="377886">
                  <c:v>0</c:v>
                </c:pt>
                <c:pt idx="377887">
                  <c:v>0</c:v>
                </c:pt>
                <c:pt idx="377888">
                  <c:v>0</c:v>
                </c:pt>
                <c:pt idx="377889">
                  <c:v>0</c:v>
                </c:pt>
                <c:pt idx="377890">
                  <c:v>0</c:v>
                </c:pt>
                <c:pt idx="377891">
                  <c:v>0</c:v>
                </c:pt>
                <c:pt idx="377892">
                  <c:v>0</c:v>
                </c:pt>
                <c:pt idx="377893">
                  <c:v>0</c:v>
                </c:pt>
                <c:pt idx="377894">
                  <c:v>0</c:v>
                </c:pt>
                <c:pt idx="377895">
                  <c:v>0</c:v>
                </c:pt>
                <c:pt idx="377896">
                  <c:v>0</c:v>
                </c:pt>
                <c:pt idx="377897">
                  <c:v>0</c:v>
                </c:pt>
                <c:pt idx="377898">
                  <c:v>0</c:v>
                </c:pt>
                <c:pt idx="377899">
                  <c:v>0</c:v>
                </c:pt>
                <c:pt idx="377900">
                  <c:v>0</c:v>
                </c:pt>
                <c:pt idx="377901">
                  <c:v>0</c:v>
                </c:pt>
                <c:pt idx="377902">
                  <c:v>0</c:v>
                </c:pt>
                <c:pt idx="377903">
                  <c:v>0</c:v>
                </c:pt>
                <c:pt idx="377904">
                  <c:v>0</c:v>
                </c:pt>
                <c:pt idx="377905">
                  <c:v>0</c:v>
                </c:pt>
                <c:pt idx="377906">
                  <c:v>0</c:v>
                </c:pt>
                <c:pt idx="377907">
                  <c:v>0</c:v>
                </c:pt>
                <c:pt idx="377908">
                  <c:v>0</c:v>
                </c:pt>
                <c:pt idx="377909">
                  <c:v>0</c:v>
                </c:pt>
                <c:pt idx="377910">
                  <c:v>0</c:v>
                </c:pt>
                <c:pt idx="377911">
                  <c:v>0</c:v>
                </c:pt>
                <c:pt idx="377912">
                  <c:v>0</c:v>
                </c:pt>
                <c:pt idx="377913">
                  <c:v>0</c:v>
                </c:pt>
                <c:pt idx="377914">
                  <c:v>0</c:v>
                </c:pt>
                <c:pt idx="377915">
                  <c:v>0</c:v>
                </c:pt>
                <c:pt idx="377916">
                  <c:v>0</c:v>
                </c:pt>
                <c:pt idx="377917">
                  <c:v>0</c:v>
                </c:pt>
                <c:pt idx="377918">
                  <c:v>0</c:v>
                </c:pt>
                <c:pt idx="377919">
                  <c:v>0</c:v>
                </c:pt>
                <c:pt idx="377920">
                  <c:v>0</c:v>
                </c:pt>
                <c:pt idx="377921">
                  <c:v>0</c:v>
                </c:pt>
                <c:pt idx="377922">
                  <c:v>0</c:v>
                </c:pt>
                <c:pt idx="377923">
                  <c:v>0</c:v>
                </c:pt>
                <c:pt idx="377924">
                  <c:v>0</c:v>
                </c:pt>
                <c:pt idx="377925">
                  <c:v>0</c:v>
                </c:pt>
                <c:pt idx="377926">
                  <c:v>0</c:v>
                </c:pt>
                <c:pt idx="377927">
                  <c:v>0</c:v>
                </c:pt>
                <c:pt idx="377928">
                  <c:v>0</c:v>
                </c:pt>
                <c:pt idx="377929">
                  <c:v>0</c:v>
                </c:pt>
                <c:pt idx="377930">
                  <c:v>0</c:v>
                </c:pt>
                <c:pt idx="377931">
                  <c:v>0</c:v>
                </c:pt>
                <c:pt idx="377932">
                  <c:v>0</c:v>
                </c:pt>
                <c:pt idx="377933">
                  <c:v>0</c:v>
                </c:pt>
                <c:pt idx="377934">
                  <c:v>0</c:v>
                </c:pt>
                <c:pt idx="377935">
                  <c:v>0</c:v>
                </c:pt>
                <c:pt idx="377936">
                  <c:v>0</c:v>
                </c:pt>
                <c:pt idx="377937">
                  <c:v>0</c:v>
                </c:pt>
                <c:pt idx="377938">
                  <c:v>0</c:v>
                </c:pt>
                <c:pt idx="377939">
                  <c:v>0</c:v>
                </c:pt>
                <c:pt idx="377940">
                  <c:v>0</c:v>
                </c:pt>
                <c:pt idx="377941">
                  <c:v>0</c:v>
                </c:pt>
                <c:pt idx="377942">
                  <c:v>0</c:v>
                </c:pt>
                <c:pt idx="377943">
                  <c:v>0</c:v>
                </c:pt>
                <c:pt idx="377944">
                  <c:v>0</c:v>
                </c:pt>
                <c:pt idx="377945">
                  <c:v>0</c:v>
                </c:pt>
                <c:pt idx="377946">
                  <c:v>0</c:v>
                </c:pt>
                <c:pt idx="377947">
                  <c:v>0</c:v>
                </c:pt>
                <c:pt idx="377948">
                  <c:v>0</c:v>
                </c:pt>
                <c:pt idx="377949">
                  <c:v>0</c:v>
                </c:pt>
                <c:pt idx="377950">
                  <c:v>0</c:v>
                </c:pt>
                <c:pt idx="377951">
                  <c:v>0</c:v>
                </c:pt>
                <c:pt idx="377952">
                  <c:v>0</c:v>
                </c:pt>
                <c:pt idx="377953">
                  <c:v>0</c:v>
                </c:pt>
                <c:pt idx="377954">
                  <c:v>0</c:v>
                </c:pt>
                <c:pt idx="377955">
                  <c:v>0</c:v>
                </c:pt>
                <c:pt idx="377956">
                  <c:v>0</c:v>
                </c:pt>
                <c:pt idx="377957">
                  <c:v>0</c:v>
                </c:pt>
                <c:pt idx="377958">
                  <c:v>0</c:v>
                </c:pt>
                <c:pt idx="377959">
                  <c:v>0</c:v>
                </c:pt>
                <c:pt idx="377960">
                  <c:v>0</c:v>
                </c:pt>
                <c:pt idx="377961">
                  <c:v>0</c:v>
                </c:pt>
                <c:pt idx="377962">
                  <c:v>0</c:v>
                </c:pt>
                <c:pt idx="377963">
                  <c:v>0</c:v>
                </c:pt>
                <c:pt idx="377964">
                  <c:v>0</c:v>
                </c:pt>
                <c:pt idx="377965">
                  <c:v>0</c:v>
                </c:pt>
                <c:pt idx="377966">
                  <c:v>0</c:v>
                </c:pt>
                <c:pt idx="377967">
                  <c:v>0</c:v>
                </c:pt>
                <c:pt idx="377968">
                  <c:v>0</c:v>
                </c:pt>
                <c:pt idx="377969">
                  <c:v>0</c:v>
                </c:pt>
                <c:pt idx="377970">
                  <c:v>0</c:v>
                </c:pt>
                <c:pt idx="377971">
                  <c:v>0</c:v>
                </c:pt>
                <c:pt idx="377972">
                  <c:v>0</c:v>
                </c:pt>
                <c:pt idx="377973">
                  <c:v>0</c:v>
                </c:pt>
                <c:pt idx="377974">
                  <c:v>0</c:v>
                </c:pt>
                <c:pt idx="377975">
                  <c:v>0</c:v>
                </c:pt>
                <c:pt idx="377976">
                  <c:v>0</c:v>
                </c:pt>
                <c:pt idx="377977">
                  <c:v>0</c:v>
                </c:pt>
                <c:pt idx="377978">
                  <c:v>0</c:v>
                </c:pt>
                <c:pt idx="377979">
                  <c:v>0</c:v>
                </c:pt>
                <c:pt idx="377980">
                  <c:v>0</c:v>
                </c:pt>
                <c:pt idx="377981">
                  <c:v>0</c:v>
                </c:pt>
                <c:pt idx="377982">
                  <c:v>0</c:v>
                </c:pt>
                <c:pt idx="377983">
                  <c:v>0</c:v>
                </c:pt>
                <c:pt idx="377984">
                  <c:v>0</c:v>
                </c:pt>
                <c:pt idx="377985">
                  <c:v>0</c:v>
                </c:pt>
                <c:pt idx="377986">
                  <c:v>0</c:v>
                </c:pt>
                <c:pt idx="377987">
                  <c:v>0</c:v>
                </c:pt>
                <c:pt idx="377988">
                  <c:v>0</c:v>
                </c:pt>
                <c:pt idx="377989">
                  <c:v>0</c:v>
                </c:pt>
                <c:pt idx="377990">
                  <c:v>0</c:v>
                </c:pt>
                <c:pt idx="377991">
                  <c:v>0</c:v>
                </c:pt>
                <c:pt idx="377992">
                  <c:v>0</c:v>
                </c:pt>
                <c:pt idx="377993">
                  <c:v>0</c:v>
                </c:pt>
                <c:pt idx="377994">
                  <c:v>0</c:v>
                </c:pt>
                <c:pt idx="377995">
                  <c:v>0</c:v>
                </c:pt>
                <c:pt idx="377996">
                  <c:v>0</c:v>
                </c:pt>
                <c:pt idx="377997">
                  <c:v>0</c:v>
                </c:pt>
                <c:pt idx="377998">
                  <c:v>0</c:v>
                </c:pt>
                <c:pt idx="377999">
                  <c:v>0</c:v>
                </c:pt>
                <c:pt idx="378000">
                  <c:v>0</c:v>
                </c:pt>
                <c:pt idx="378001">
                  <c:v>0</c:v>
                </c:pt>
                <c:pt idx="378002">
                  <c:v>0</c:v>
                </c:pt>
                <c:pt idx="378003">
                  <c:v>0</c:v>
                </c:pt>
                <c:pt idx="378004">
                  <c:v>0</c:v>
                </c:pt>
                <c:pt idx="378005">
                  <c:v>0</c:v>
                </c:pt>
                <c:pt idx="378006">
                  <c:v>0</c:v>
                </c:pt>
                <c:pt idx="378007">
                  <c:v>0</c:v>
                </c:pt>
                <c:pt idx="378008">
                  <c:v>0</c:v>
                </c:pt>
                <c:pt idx="378009">
                  <c:v>0</c:v>
                </c:pt>
                <c:pt idx="378010">
                  <c:v>0</c:v>
                </c:pt>
                <c:pt idx="378011">
                  <c:v>0</c:v>
                </c:pt>
                <c:pt idx="378012">
                  <c:v>0</c:v>
                </c:pt>
                <c:pt idx="378013">
                  <c:v>0</c:v>
                </c:pt>
                <c:pt idx="378014">
                  <c:v>0</c:v>
                </c:pt>
                <c:pt idx="378015">
                  <c:v>0</c:v>
                </c:pt>
                <c:pt idx="378016">
                  <c:v>0</c:v>
                </c:pt>
                <c:pt idx="378017">
                  <c:v>0</c:v>
                </c:pt>
                <c:pt idx="378018">
                  <c:v>0</c:v>
                </c:pt>
                <c:pt idx="378019">
                  <c:v>0</c:v>
                </c:pt>
                <c:pt idx="378020">
                  <c:v>0</c:v>
                </c:pt>
                <c:pt idx="378021">
                  <c:v>0</c:v>
                </c:pt>
                <c:pt idx="378022">
                  <c:v>0</c:v>
                </c:pt>
                <c:pt idx="378023">
                  <c:v>0</c:v>
                </c:pt>
                <c:pt idx="378024">
                  <c:v>0</c:v>
                </c:pt>
                <c:pt idx="378025">
                  <c:v>0</c:v>
                </c:pt>
                <c:pt idx="378026">
                  <c:v>0</c:v>
                </c:pt>
                <c:pt idx="378027">
                  <c:v>0</c:v>
                </c:pt>
                <c:pt idx="378028">
                  <c:v>0</c:v>
                </c:pt>
                <c:pt idx="378029">
                  <c:v>0</c:v>
                </c:pt>
                <c:pt idx="378030">
                  <c:v>0</c:v>
                </c:pt>
                <c:pt idx="378031">
                  <c:v>0</c:v>
                </c:pt>
                <c:pt idx="378032">
                  <c:v>0</c:v>
                </c:pt>
                <c:pt idx="378033">
                  <c:v>0</c:v>
                </c:pt>
                <c:pt idx="378034">
                  <c:v>0</c:v>
                </c:pt>
                <c:pt idx="378035">
                  <c:v>0</c:v>
                </c:pt>
                <c:pt idx="378036">
                  <c:v>0</c:v>
                </c:pt>
                <c:pt idx="378037">
                  <c:v>0</c:v>
                </c:pt>
                <c:pt idx="378038">
                  <c:v>0</c:v>
                </c:pt>
                <c:pt idx="378039">
                  <c:v>0</c:v>
                </c:pt>
                <c:pt idx="378040">
                  <c:v>0</c:v>
                </c:pt>
                <c:pt idx="378041">
                  <c:v>0</c:v>
                </c:pt>
                <c:pt idx="378042">
                  <c:v>0</c:v>
                </c:pt>
                <c:pt idx="378043">
                  <c:v>0</c:v>
                </c:pt>
                <c:pt idx="378044">
                  <c:v>0</c:v>
                </c:pt>
                <c:pt idx="378045">
                  <c:v>0</c:v>
                </c:pt>
                <c:pt idx="378046">
                  <c:v>0</c:v>
                </c:pt>
                <c:pt idx="378047">
                  <c:v>0</c:v>
                </c:pt>
                <c:pt idx="378048">
                  <c:v>0</c:v>
                </c:pt>
                <c:pt idx="378049">
                  <c:v>0</c:v>
                </c:pt>
                <c:pt idx="378050">
                  <c:v>0</c:v>
                </c:pt>
                <c:pt idx="378051">
                  <c:v>0</c:v>
                </c:pt>
                <c:pt idx="378052">
                  <c:v>0</c:v>
                </c:pt>
                <c:pt idx="378053">
                  <c:v>0</c:v>
                </c:pt>
                <c:pt idx="378054">
                  <c:v>0</c:v>
                </c:pt>
                <c:pt idx="378055">
                  <c:v>0</c:v>
                </c:pt>
                <c:pt idx="378056">
                  <c:v>0</c:v>
                </c:pt>
                <c:pt idx="378057">
                  <c:v>0</c:v>
                </c:pt>
                <c:pt idx="378058">
                  <c:v>0</c:v>
                </c:pt>
                <c:pt idx="378059">
                  <c:v>0</c:v>
                </c:pt>
                <c:pt idx="378060">
                  <c:v>0</c:v>
                </c:pt>
                <c:pt idx="378061">
                  <c:v>0</c:v>
                </c:pt>
                <c:pt idx="378062">
                  <c:v>0</c:v>
                </c:pt>
                <c:pt idx="378063">
                  <c:v>0</c:v>
                </c:pt>
                <c:pt idx="378064">
                  <c:v>0</c:v>
                </c:pt>
                <c:pt idx="378065">
                  <c:v>0</c:v>
                </c:pt>
                <c:pt idx="378066">
                  <c:v>0</c:v>
                </c:pt>
                <c:pt idx="378067">
                  <c:v>0</c:v>
                </c:pt>
                <c:pt idx="378068">
                  <c:v>0</c:v>
                </c:pt>
                <c:pt idx="378069">
                  <c:v>0</c:v>
                </c:pt>
                <c:pt idx="378070">
                  <c:v>0</c:v>
                </c:pt>
                <c:pt idx="378071">
                  <c:v>0</c:v>
                </c:pt>
                <c:pt idx="378072">
                  <c:v>0</c:v>
                </c:pt>
                <c:pt idx="378073">
                  <c:v>0</c:v>
                </c:pt>
                <c:pt idx="378074">
                  <c:v>0</c:v>
                </c:pt>
                <c:pt idx="378075">
                  <c:v>0</c:v>
                </c:pt>
                <c:pt idx="378076">
                  <c:v>0</c:v>
                </c:pt>
                <c:pt idx="378077">
                  <c:v>0</c:v>
                </c:pt>
                <c:pt idx="378078">
                  <c:v>0</c:v>
                </c:pt>
                <c:pt idx="378079">
                  <c:v>0</c:v>
                </c:pt>
                <c:pt idx="378080">
                  <c:v>0</c:v>
                </c:pt>
                <c:pt idx="378081">
                  <c:v>0</c:v>
                </c:pt>
                <c:pt idx="378082">
                  <c:v>0</c:v>
                </c:pt>
                <c:pt idx="378083">
                  <c:v>0</c:v>
                </c:pt>
                <c:pt idx="378084">
                  <c:v>0</c:v>
                </c:pt>
                <c:pt idx="378085">
                  <c:v>0</c:v>
                </c:pt>
                <c:pt idx="378086">
                  <c:v>0</c:v>
                </c:pt>
                <c:pt idx="378087">
                  <c:v>0</c:v>
                </c:pt>
                <c:pt idx="378088">
                  <c:v>0</c:v>
                </c:pt>
                <c:pt idx="378089">
                  <c:v>0</c:v>
                </c:pt>
                <c:pt idx="378090">
                  <c:v>0</c:v>
                </c:pt>
                <c:pt idx="378091">
                  <c:v>0</c:v>
                </c:pt>
                <c:pt idx="378092">
                  <c:v>0</c:v>
                </c:pt>
                <c:pt idx="378093">
                  <c:v>0</c:v>
                </c:pt>
                <c:pt idx="378094">
                  <c:v>0</c:v>
                </c:pt>
                <c:pt idx="378095">
                  <c:v>0</c:v>
                </c:pt>
                <c:pt idx="378096">
                  <c:v>0</c:v>
                </c:pt>
                <c:pt idx="378097">
                  <c:v>0</c:v>
                </c:pt>
                <c:pt idx="378098">
                  <c:v>0</c:v>
                </c:pt>
                <c:pt idx="378099">
                  <c:v>0</c:v>
                </c:pt>
                <c:pt idx="378100">
                  <c:v>0</c:v>
                </c:pt>
                <c:pt idx="378101">
                  <c:v>0</c:v>
                </c:pt>
                <c:pt idx="378102">
                  <c:v>0</c:v>
                </c:pt>
                <c:pt idx="378103">
                  <c:v>0</c:v>
                </c:pt>
                <c:pt idx="378104">
                  <c:v>0</c:v>
                </c:pt>
                <c:pt idx="378105">
                  <c:v>0</c:v>
                </c:pt>
                <c:pt idx="378106">
                  <c:v>0</c:v>
                </c:pt>
                <c:pt idx="378107">
                  <c:v>0</c:v>
                </c:pt>
                <c:pt idx="378108">
                  <c:v>0</c:v>
                </c:pt>
                <c:pt idx="378109">
                  <c:v>0</c:v>
                </c:pt>
                <c:pt idx="378110">
                  <c:v>0</c:v>
                </c:pt>
                <c:pt idx="378111">
                  <c:v>0</c:v>
                </c:pt>
                <c:pt idx="378112">
                  <c:v>0</c:v>
                </c:pt>
                <c:pt idx="378113">
                  <c:v>0</c:v>
                </c:pt>
                <c:pt idx="378114">
                  <c:v>0</c:v>
                </c:pt>
                <c:pt idx="378115">
                  <c:v>0</c:v>
                </c:pt>
                <c:pt idx="378116">
                  <c:v>0</c:v>
                </c:pt>
                <c:pt idx="378117">
                  <c:v>0</c:v>
                </c:pt>
                <c:pt idx="378118">
                  <c:v>0</c:v>
                </c:pt>
                <c:pt idx="378119">
                  <c:v>0</c:v>
                </c:pt>
                <c:pt idx="378120">
                  <c:v>0</c:v>
                </c:pt>
                <c:pt idx="378121">
                  <c:v>0</c:v>
                </c:pt>
                <c:pt idx="378122">
                  <c:v>0</c:v>
                </c:pt>
                <c:pt idx="378123">
                  <c:v>0</c:v>
                </c:pt>
                <c:pt idx="378124">
                  <c:v>0</c:v>
                </c:pt>
                <c:pt idx="378125">
                  <c:v>0</c:v>
                </c:pt>
                <c:pt idx="378126">
                  <c:v>0</c:v>
                </c:pt>
                <c:pt idx="378127">
                  <c:v>0</c:v>
                </c:pt>
                <c:pt idx="378128">
                  <c:v>0</c:v>
                </c:pt>
                <c:pt idx="378129">
                  <c:v>0</c:v>
                </c:pt>
                <c:pt idx="378130">
                  <c:v>0</c:v>
                </c:pt>
                <c:pt idx="378131">
                  <c:v>0</c:v>
                </c:pt>
                <c:pt idx="378132">
                  <c:v>0</c:v>
                </c:pt>
                <c:pt idx="378133">
                  <c:v>0</c:v>
                </c:pt>
                <c:pt idx="378134">
                  <c:v>0</c:v>
                </c:pt>
                <c:pt idx="378135">
                  <c:v>0</c:v>
                </c:pt>
                <c:pt idx="378136">
                  <c:v>0</c:v>
                </c:pt>
                <c:pt idx="378137">
                  <c:v>0</c:v>
                </c:pt>
                <c:pt idx="378138">
                  <c:v>0</c:v>
                </c:pt>
                <c:pt idx="378139">
                  <c:v>0</c:v>
                </c:pt>
                <c:pt idx="378140">
                  <c:v>0</c:v>
                </c:pt>
                <c:pt idx="378141">
                  <c:v>0</c:v>
                </c:pt>
                <c:pt idx="378142">
                  <c:v>0</c:v>
                </c:pt>
                <c:pt idx="378143">
                  <c:v>0</c:v>
                </c:pt>
                <c:pt idx="378144">
                  <c:v>0</c:v>
                </c:pt>
                <c:pt idx="378145">
                  <c:v>0</c:v>
                </c:pt>
                <c:pt idx="378146">
                  <c:v>0</c:v>
                </c:pt>
                <c:pt idx="378147">
                  <c:v>0</c:v>
                </c:pt>
                <c:pt idx="378148">
                  <c:v>0</c:v>
                </c:pt>
                <c:pt idx="378149">
                  <c:v>0</c:v>
                </c:pt>
                <c:pt idx="378150">
                  <c:v>0</c:v>
                </c:pt>
                <c:pt idx="378151">
                  <c:v>0</c:v>
                </c:pt>
                <c:pt idx="378152">
                  <c:v>0</c:v>
                </c:pt>
                <c:pt idx="378153">
                  <c:v>0</c:v>
                </c:pt>
                <c:pt idx="378154">
                  <c:v>0</c:v>
                </c:pt>
                <c:pt idx="378155">
                  <c:v>0</c:v>
                </c:pt>
                <c:pt idx="378156">
                  <c:v>0</c:v>
                </c:pt>
                <c:pt idx="378157">
                  <c:v>0</c:v>
                </c:pt>
                <c:pt idx="378158">
                  <c:v>0</c:v>
                </c:pt>
                <c:pt idx="378159">
                  <c:v>0</c:v>
                </c:pt>
                <c:pt idx="378160">
                  <c:v>0</c:v>
                </c:pt>
                <c:pt idx="378161">
                  <c:v>0</c:v>
                </c:pt>
                <c:pt idx="378162">
                  <c:v>0</c:v>
                </c:pt>
                <c:pt idx="378163">
                  <c:v>0</c:v>
                </c:pt>
                <c:pt idx="378164">
                  <c:v>0</c:v>
                </c:pt>
                <c:pt idx="378165">
                  <c:v>0</c:v>
                </c:pt>
                <c:pt idx="378166">
                  <c:v>0</c:v>
                </c:pt>
                <c:pt idx="378167">
                  <c:v>0</c:v>
                </c:pt>
                <c:pt idx="378168">
                  <c:v>0</c:v>
                </c:pt>
                <c:pt idx="378169">
                  <c:v>0</c:v>
                </c:pt>
                <c:pt idx="378170">
                  <c:v>0</c:v>
                </c:pt>
                <c:pt idx="378171">
                  <c:v>0</c:v>
                </c:pt>
                <c:pt idx="378172">
                  <c:v>0</c:v>
                </c:pt>
                <c:pt idx="378173">
                  <c:v>0</c:v>
                </c:pt>
                <c:pt idx="378174">
                  <c:v>0</c:v>
                </c:pt>
                <c:pt idx="378175">
                  <c:v>0</c:v>
                </c:pt>
                <c:pt idx="378176">
                  <c:v>0</c:v>
                </c:pt>
                <c:pt idx="378177">
                  <c:v>0</c:v>
                </c:pt>
                <c:pt idx="378178">
                  <c:v>0</c:v>
                </c:pt>
                <c:pt idx="378179">
                  <c:v>0</c:v>
                </c:pt>
                <c:pt idx="378180">
                  <c:v>0</c:v>
                </c:pt>
                <c:pt idx="378181">
                  <c:v>0</c:v>
                </c:pt>
                <c:pt idx="378182">
                  <c:v>0</c:v>
                </c:pt>
                <c:pt idx="378183">
                  <c:v>0</c:v>
                </c:pt>
                <c:pt idx="378184">
                  <c:v>0</c:v>
                </c:pt>
                <c:pt idx="378185">
                  <c:v>0</c:v>
                </c:pt>
                <c:pt idx="378186">
                  <c:v>0</c:v>
                </c:pt>
                <c:pt idx="378187">
                  <c:v>0</c:v>
                </c:pt>
                <c:pt idx="378188">
                  <c:v>0</c:v>
                </c:pt>
                <c:pt idx="378189">
                  <c:v>0</c:v>
                </c:pt>
                <c:pt idx="378190">
                  <c:v>0</c:v>
                </c:pt>
                <c:pt idx="378191">
                  <c:v>0</c:v>
                </c:pt>
                <c:pt idx="378192">
                  <c:v>0</c:v>
                </c:pt>
                <c:pt idx="378193">
                  <c:v>0</c:v>
                </c:pt>
                <c:pt idx="378194">
                  <c:v>0</c:v>
                </c:pt>
                <c:pt idx="378195">
                  <c:v>0</c:v>
                </c:pt>
                <c:pt idx="378196">
                  <c:v>0</c:v>
                </c:pt>
                <c:pt idx="378197">
                  <c:v>0</c:v>
                </c:pt>
                <c:pt idx="378198">
                  <c:v>0</c:v>
                </c:pt>
                <c:pt idx="378199">
                  <c:v>0</c:v>
                </c:pt>
                <c:pt idx="378200">
                  <c:v>0</c:v>
                </c:pt>
                <c:pt idx="378201">
                  <c:v>0</c:v>
                </c:pt>
                <c:pt idx="378202">
                  <c:v>0</c:v>
                </c:pt>
                <c:pt idx="378203">
                  <c:v>0</c:v>
                </c:pt>
                <c:pt idx="378204">
                  <c:v>0</c:v>
                </c:pt>
                <c:pt idx="378205">
                  <c:v>0</c:v>
                </c:pt>
                <c:pt idx="378206">
                  <c:v>0</c:v>
                </c:pt>
                <c:pt idx="378207">
                  <c:v>0</c:v>
                </c:pt>
                <c:pt idx="378208">
                  <c:v>0</c:v>
                </c:pt>
                <c:pt idx="378209">
                  <c:v>0</c:v>
                </c:pt>
                <c:pt idx="378210">
                  <c:v>0</c:v>
                </c:pt>
                <c:pt idx="378211">
                  <c:v>0</c:v>
                </c:pt>
                <c:pt idx="378212">
                  <c:v>0</c:v>
                </c:pt>
                <c:pt idx="378213">
                  <c:v>0</c:v>
                </c:pt>
                <c:pt idx="378214">
                  <c:v>0</c:v>
                </c:pt>
                <c:pt idx="378215">
                  <c:v>0</c:v>
                </c:pt>
                <c:pt idx="378216">
                  <c:v>0</c:v>
                </c:pt>
                <c:pt idx="378217">
                  <c:v>0</c:v>
                </c:pt>
                <c:pt idx="378218">
                  <c:v>0</c:v>
                </c:pt>
                <c:pt idx="378219">
                  <c:v>0</c:v>
                </c:pt>
                <c:pt idx="378220">
                  <c:v>0</c:v>
                </c:pt>
                <c:pt idx="378221">
                  <c:v>0</c:v>
                </c:pt>
                <c:pt idx="378222">
                  <c:v>0</c:v>
                </c:pt>
                <c:pt idx="378223">
                  <c:v>0</c:v>
                </c:pt>
                <c:pt idx="378224">
                  <c:v>0</c:v>
                </c:pt>
                <c:pt idx="378225">
                  <c:v>0</c:v>
                </c:pt>
                <c:pt idx="378226">
                  <c:v>0</c:v>
                </c:pt>
                <c:pt idx="378227">
                  <c:v>0</c:v>
                </c:pt>
                <c:pt idx="378228">
                  <c:v>0</c:v>
                </c:pt>
                <c:pt idx="378229">
                  <c:v>0</c:v>
                </c:pt>
                <c:pt idx="378230">
                  <c:v>0</c:v>
                </c:pt>
                <c:pt idx="378231">
                  <c:v>0</c:v>
                </c:pt>
                <c:pt idx="378232">
                  <c:v>0</c:v>
                </c:pt>
                <c:pt idx="378233">
                  <c:v>0</c:v>
                </c:pt>
                <c:pt idx="378234">
                  <c:v>0</c:v>
                </c:pt>
                <c:pt idx="378235">
                  <c:v>0</c:v>
                </c:pt>
                <c:pt idx="378236">
                  <c:v>0</c:v>
                </c:pt>
                <c:pt idx="378237">
                  <c:v>0</c:v>
                </c:pt>
                <c:pt idx="378238">
                  <c:v>0</c:v>
                </c:pt>
                <c:pt idx="378239">
                  <c:v>0</c:v>
                </c:pt>
                <c:pt idx="378240">
                  <c:v>0</c:v>
                </c:pt>
                <c:pt idx="378241">
                  <c:v>0</c:v>
                </c:pt>
                <c:pt idx="378242">
                  <c:v>0</c:v>
                </c:pt>
                <c:pt idx="378243">
                  <c:v>0</c:v>
                </c:pt>
                <c:pt idx="378244">
                  <c:v>0</c:v>
                </c:pt>
                <c:pt idx="378245">
                  <c:v>0</c:v>
                </c:pt>
                <c:pt idx="378246">
                  <c:v>0</c:v>
                </c:pt>
                <c:pt idx="378247">
                  <c:v>0</c:v>
                </c:pt>
                <c:pt idx="378248">
                  <c:v>0</c:v>
                </c:pt>
                <c:pt idx="378249">
                  <c:v>0</c:v>
                </c:pt>
                <c:pt idx="378250">
                  <c:v>0</c:v>
                </c:pt>
                <c:pt idx="378251">
                  <c:v>0</c:v>
                </c:pt>
                <c:pt idx="378252">
                  <c:v>0</c:v>
                </c:pt>
                <c:pt idx="378253">
                  <c:v>0</c:v>
                </c:pt>
                <c:pt idx="378254">
                  <c:v>0</c:v>
                </c:pt>
                <c:pt idx="378255">
                  <c:v>0</c:v>
                </c:pt>
                <c:pt idx="378256">
                  <c:v>0</c:v>
                </c:pt>
                <c:pt idx="378257">
                  <c:v>0</c:v>
                </c:pt>
                <c:pt idx="378258">
                  <c:v>0</c:v>
                </c:pt>
                <c:pt idx="378259">
                  <c:v>0</c:v>
                </c:pt>
                <c:pt idx="378260">
                  <c:v>0</c:v>
                </c:pt>
                <c:pt idx="378261">
                  <c:v>0</c:v>
                </c:pt>
                <c:pt idx="378262">
                  <c:v>0</c:v>
                </c:pt>
                <c:pt idx="378263">
                  <c:v>0</c:v>
                </c:pt>
                <c:pt idx="378264">
                  <c:v>0</c:v>
                </c:pt>
                <c:pt idx="378265">
                  <c:v>0</c:v>
                </c:pt>
                <c:pt idx="378266">
                  <c:v>0</c:v>
                </c:pt>
                <c:pt idx="378267">
                  <c:v>0</c:v>
                </c:pt>
                <c:pt idx="378268">
                  <c:v>0</c:v>
                </c:pt>
                <c:pt idx="378269">
                  <c:v>0</c:v>
                </c:pt>
                <c:pt idx="378270">
                  <c:v>0</c:v>
                </c:pt>
                <c:pt idx="378271">
                  <c:v>0</c:v>
                </c:pt>
                <c:pt idx="378272">
                  <c:v>0</c:v>
                </c:pt>
                <c:pt idx="378273">
                  <c:v>0</c:v>
                </c:pt>
                <c:pt idx="378274">
                  <c:v>0</c:v>
                </c:pt>
                <c:pt idx="378275">
                  <c:v>0</c:v>
                </c:pt>
                <c:pt idx="378276">
                  <c:v>0</c:v>
                </c:pt>
                <c:pt idx="378277">
                  <c:v>0</c:v>
                </c:pt>
                <c:pt idx="378278">
                  <c:v>0</c:v>
                </c:pt>
                <c:pt idx="378279">
                  <c:v>0</c:v>
                </c:pt>
                <c:pt idx="378280">
                  <c:v>0</c:v>
                </c:pt>
                <c:pt idx="378281">
                  <c:v>0</c:v>
                </c:pt>
                <c:pt idx="378282">
                  <c:v>0</c:v>
                </c:pt>
                <c:pt idx="378283">
                  <c:v>0</c:v>
                </c:pt>
                <c:pt idx="378284">
                  <c:v>0</c:v>
                </c:pt>
                <c:pt idx="378285">
                  <c:v>0</c:v>
                </c:pt>
                <c:pt idx="378286">
                  <c:v>0</c:v>
                </c:pt>
                <c:pt idx="378287">
                  <c:v>0</c:v>
                </c:pt>
                <c:pt idx="378288">
                  <c:v>0</c:v>
                </c:pt>
                <c:pt idx="378289">
                  <c:v>0</c:v>
                </c:pt>
                <c:pt idx="378290">
                  <c:v>0</c:v>
                </c:pt>
                <c:pt idx="378291">
                  <c:v>0</c:v>
                </c:pt>
                <c:pt idx="378292">
                  <c:v>0</c:v>
                </c:pt>
                <c:pt idx="378293">
                  <c:v>0</c:v>
                </c:pt>
                <c:pt idx="378294">
                  <c:v>0</c:v>
                </c:pt>
                <c:pt idx="378295">
                  <c:v>0</c:v>
                </c:pt>
                <c:pt idx="378296">
                  <c:v>0</c:v>
                </c:pt>
                <c:pt idx="378297">
                  <c:v>0</c:v>
                </c:pt>
                <c:pt idx="378298">
                  <c:v>0</c:v>
                </c:pt>
                <c:pt idx="378299">
                  <c:v>0</c:v>
                </c:pt>
                <c:pt idx="378300">
                  <c:v>0</c:v>
                </c:pt>
                <c:pt idx="378301">
                  <c:v>0</c:v>
                </c:pt>
                <c:pt idx="378302">
                  <c:v>0</c:v>
                </c:pt>
                <c:pt idx="378303">
                  <c:v>0</c:v>
                </c:pt>
                <c:pt idx="378304">
                  <c:v>0</c:v>
                </c:pt>
                <c:pt idx="378305">
                  <c:v>0</c:v>
                </c:pt>
                <c:pt idx="378306">
                  <c:v>0</c:v>
                </c:pt>
                <c:pt idx="378307">
                  <c:v>0</c:v>
                </c:pt>
                <c:pt idx="378308">
                  <c:v>0</c:v>
                </c:pt>
                <c:pt idx="378309">
                  <c:v>0</c:v>
                </c:pt>
                <c:pt idx="378310">
                  <c:v>0</c:v>
                </c:pt>
                <c:pt idx="378311">
                  <c:v>0</c:v>
                </c:pt>
                <c:pt idx="378312">
                  <c:v>0</c:v>
                </c:pt>
                <c:pt idx="378313">
                  <c:v>0</c:v>
                </c:pt>
                <c:pt idx="378314">
                  <c:v>0</c:v>
                </c:pt>
                <c:pt idx="378315">
                  <c:v>0</c:v>
                </c:pt>
                <c:pt idx="378316">
                  <c:v>0</c:v>
                </c:pt>
                <c:pt idx="378317">
                  <c:v>0</c:v>
                </c:pt>
                <c:pt idx="378318">
                  <c:v>0</c:v>
                </c:pt>
                <c:pt idx="378319">
                  <c:v>0</c:v>
                </c:pt>
                <c:pt idx="378320">
                  <c:v>0</c:v>
                </c:pt>
                <c:pt idx="378321">
                  <c:v>0</c:v>
                </c:pt>
                <c:pt idx="378322">
                  <c:v>0</c:v>
                </c:pt>
                <c:pt idx="378323">
                  <c:v>0</c:v>
                </c:pt>
                <c:pt idx="378324">
                  <c:v>0</c:v>
                </c:pt>
                <c:pt idx="378325">
                  <c:v>0</c:v>
                </c:pt>
                <c:pt idx="378326">
                  <c:v>0</c:v>
                </c:pt>
                <c:pt idx="378327">
                  <c:v>0</c:v>
                </c:pt>
                <c:pt idx="378328">
                  <c:v>0</c:v>
                </c:pt>
                <c:pt idx="378329">
                  <c:v>0</c:v>
                </c:pt>
                <c:pt idx="378330">
                  <c:v>0</c:v>
                </c:pt>
                <c:pt idx="378331">
                  <c:v>0</c:v>
                </c:pt>
                <c:pt idx="378332">
                  <c:v>0</c:v>
                </c:pt>
                <c:pt idx="378333">
                  <c:v>0</c:v>
                </c:pt>
                <c:pt idx="378334">
                  <c:v>0</c:v>
                </c:pt>
                <c:pt idx="378335">
                  <c:v>0</c:v>
                </c:pt>
                <c:pt idx="378336">
                  <c:v>0</c:v>
                </c:pt>
                <c:pt idx="378337">
                  <c:v>0</c:v>
                </c:pt>
                <c:pt idx="378338">
                  <c:v>0</c:v>
                </c:pt>
                <c:pt idx="378339">
                  <c:v>0</c:v>
                </c:pt>
                <c:pt idx="378340">
                  <c:v>0</c:v>
                </c:pt>
                <c:pt idx="378341">
                  <c:v>0</c:v>
                </c:pt>
                <c:pt idx="378342">
                  <c:v>0</c:v>
                </c:pt>
                <c:pt idx="378343">
                  <c:v>0</c:v>
                </c:pt>
                <c:pt idx="378344">
                  <c:v>0</c:v>
                </c:pt>
                <c:pt idx="378345">
                  <c:v>0</c:v>
                </c:pt>
                <c:pt idx="378346">
                  <c:v>0</c:v>
                </c:pt>
                <c:pt idx="378347">
                  <c:v>0</c:v>
                </c:pt>
                <c:pt idx="378348">
                  <c:v>0</c:v>
                </c:pt>
                <c:pt idx="378349">
                  <c:v>0</c:v>
                </c:pt>
                <c:pt idx="378350">
                  <c:v>0</c:v>
                </c:pt>
                <c:pt idx="378351">
                  <c:v>0</c:v>
                </c:pt>
                <c:pt idx="378352">
                  <c:v>0</c:v>
                </c:pt>
                <c:pt idx="378353">
                  <c:v>0</c:v>
                </c:pt>
                <c:pt idx="378354">
                  <c:v>0</c:v>
                </c:pt>
                <c:pt idx="378355">
                  <c:v>0</c:v>
                </c:pt>
                <c:pt idx="378356">
                  <c:v>0</c:v>
                </c:pt>
                <c:pt idx="378357">
                  <c:v>0</c:v>
                </c:pt>
                <c:pt idx="378358">
                  <c:v>0</c:v>
                </c:pt>
                <c:pt idx="378359">
                  <c:v>0</c:v>
                </c:pt>
                <c:pt idx="378360">
                  <c:v>0</c:v>
                </c:pt>
                <c:pt idx="378361">
                  <c:v>0</c:v>
                </c:pt>
                <c:pt idx="378362">
                  <c:v>0</c:v>
                </c:pt>
                <c:pt idx="378363">
                  <c:v>0</c:v>
                </c:pt>
                <c:pt idx="378364">
                  <c:v>0</c:v>
                </c:pt>
                <c:pt idx="378365">
                  <c:v>0</c:v>
                </c:pt>
                <c:pt idx="378366">
                  <c:v>0</c:v>
                </c:pt>
                <c:pt idx="378367">
                  <c:v>0</c:v>
                </c:pt>
                <c:pt idx="378368">
                  <c:v>0</c:v>
                </c:pt>
                <c:pt idx="378369">
                  <c:v>0</c:v>
                </c:pt>
                <c:pt idx="378370">
                  <c:v>0</c:v>
                </c:pt>
                <c:pt idx="378371">
                  <c:v>0</c:v>
                </c:pt>
                <c:pt idx="378372">
                  <c:v>0</c:v>
                </c:pt>
                <c:pt idx="378373">
                  <c:v>0</c:v>
                </c:pt>
                <c:pt idx="378374">
                  <c:v>0</c:v>
                </c:pt>
                <c:pt idx="378375">
                  <c:v>0</c:v>
                </c:pt>
                <c:pt idx="378376">
                  <c:v>0</c:v>
                </c:pt>
                <c:pt idx="378377">
                  <c:v>0</c:v>
                </c:pt>
                <c:pt idx="378378">
                  <c:v>0</c:v>
                </c:pt>
                <c:pt idx="378379">
                  <c:v>0</c:v>
                </c:pt>
                <c:pt idx="378380">
                  <c:v>0</c:v>
                </c:pt>
                <c:pt idx="378381">
                  <c:v>0</c:v>
                </c:pt>
                <c:pt idx="378382">
                  <c:v>0</c:v>
                </c:pt>
                <c:pt idx="378383">
                  <c:v>0</c:v>
                </c:pt>
                <c:pt idx="378384">
                  <c:v>0</c:v>
                </c:pt>
                <c:pt idx="378385">
                  <c:v>0</c:v>
                </c:pt>
                <c:pt idx="378386">
                  <c:v>0</c:v>
                </c:pt>
                <c:pt idx="378387">
                  <c:v>0</c:v>
                </c:pt>
                <c:pt idx="378388">
                  <c:v>0</c:v>
                </c:pt>
                <c:pt idx="378389">
                  <c:v>0</c:v>
                </c:pt>
                <c:pt idx="378390">
                  <c:v>0</c:v>
                </c:pt>
                <c:pt idx="378391">
                  <c:v>0</c:v>
                </c:pt>
                <c:pt idx="378392">
                  <c:v>0</c:v>
                </c:pt>
                <c:pt idx="378393">
                  <c:v>0</c:v>
                </c:pt>
                <c:pt idx="378394">
                  <c:v>0</c:v>
                </c:pt>
                <c:pt idx="378395">
                  <c:v>0</c:v>
                </c:pt>
                <c:pt idx="378396">
                  <c:v>0</c:v>
                </c:pt>
                <c:pt idx="378397">
                  <c:v>0</c:v>
                </c:pt>
                <c:pt idx="378398">
                  <c:v>0</c:v>
                </c:pt>
                <c:pt idx="378399">
                  <c:v>0</c:v>
                </c:pt>
                <c:pt idx="378400">
                  <c:v>0</c:v>
                </c:pt>
                <c:pt idx="378401">
                  <c:v>0</c:v>
                </c:pt>
                <c:pt idx="378402">
                  <c:v>0</c:v>
                </c:pt>
                <c:pt idx="378403">
                  <c:v>0</c:v>
                </c:pt>
                <c:pt idx="378404">
                  <c:v>0</c:v>
                </c:pt>
                <c:pt idx="378405">
                  <c:v>0</c:v>
                </c:pt>
                <c:pt idx="378406">
                  <c:v>0</c:v>
                </c:pt>
                <c:pt idx="378407">
                  <c:v>0</c:v>
                </c:pt>
                <c:pt idx="378408">
                  <c:v>0</c:v>
                </c:pt>
                <c:pt idx="378409">
                  <c:v>0</c:v>
                </c:pt>
                <c:pt idx="378410">
                  <c:v>0</c:v>
                </c:pt>
                <c:pt idx="378411">
                  <c:v>0</c:v>
                </c:pt>
                <c:pt idx="378412">
                  <c:v>0</c:v>
                </c:pt>
                <c:pt idx="378413">
                  <c:v>0</c:v>
                </c:pt>
                <c:pt idx="378414">
                  <c:v>0</c:v>
                </c:pt>
                <c:pt idx="378415">
                  <c:v>0</c:v>
                </c:pt>
                <c:pt idx="378416">
                  <c:v>0</c:v>
                </c:pt>
                <c:pt idx="378417">
                  <c:v>0</c:v>
                </c:pt>
                <c:pt idx="378418">
                  <c:v>0</c:v>
                </c:pt>
                <c:pt idx="378419">
                  <c:v>0</c:v>
                </c:pt>
                <c:pt idx="378420">
                  <c:v>0</c:v>
                </c:pt>
                <c:pt idx="378421">
                  <c:v>0</c:v>
                </c:pt>
                <c:pt idx="378422">
                  <c:v>0</c:v>
                </c:pt>
                <c:pt idx="378423">
                  <c:v>0</c:v>
                </c:pt>
                <c:pt idx="378424">
                  <c:v>0</c:v>
                </c:pt>
                <c:pt idx="378425">
                  <c:v>0</c:v>
                </c:pt>
                <c:pt idx="378426">
                  <c:v>0</c:v>
                </c:pt>
                <c:pt idx="378427">
                  <c:v>0</c:v>
                </c:pt>
                <c:pt idx="378428">
                  <c:v>0</c:v>
                </c:pt>
                <c:pt idx="378429">
                  <c:v>0</c:v>
                </c:pt>
                <c:pt idx="378430">
                  <c:v>0</c:v>
                </c:pt>
                <c:pt idx="378431">
                  <c:v>0</c:v>
                </c:pt>
                <c:pt idx="378432">
                  <c:v>0</c:v>
                </c:pt>
                <c:pt idx="378433">
                  <c:v>0</c:v>
                </c:pt>
                <c:pt idx="378434">
                  <c:v>0</c:v>
                </c:pt>
                <c:pt idx="378435">
                  <c:v>0</c:v>
                </c:pt>
                <c:pt idx="378436">
                  <c:v>0</c:v>
                </c:pt>
                <c:pt idx="378437">
                  <c:v>0</c:v>
                </c:pt>
                <c:pt idx="378438">
                  <c:v>0</c:v>
                </c:pt>
                <c:pt idx="378439">
                  <c:v>0</c:v>
                </c:pt>
                <c:pt idx="378440">
                  <c:v>0</c:v>
                </c:pt>
                <c:pt idx="378441">
                  <c:v>0</c:v>
                </c:pt>
                <c:pt idx="378442">
                  <c:v>0</c:v>
                </c:pt>
                <c:pt idx="378443">
                  <c:v>0</c:v>
                </c:pt>
                <c:pt idx="378444">
                  <c:v>0</c:v>
                </c:pt>
                <c:pt idx="378445">
                  <c:v>0</c:v>
                </c:pt>
                <c:pt idx="378446">
                  <c:v>0</c:v>
                </c:pt>
                <c:pt idx="378447">
                  <c:v>0</c:v>
                </c:pt>
                <c:pt idx="378448">
                  <c:v>0</c:v>
                </c:pt>
                <c:pt idx="378449">
                  <c:v>0</c:v>
                </c:pt>
                <c:pt idx="378450">
                  <c:v>0</c:v>
                </c:pt>
                <c:pt idx="378451">
                  <c:v>0</c:v>
                </c:pt>
                <c:pt idx="378452">
                  <c:v>0</c:v>
                </c:pt>
                <c:pt idx="378453">
                  <c:v>0</c:v>
                </c:pt>
                <c:pt idx="378454">
                  <c:v>0</c:v>
                </c:pt>
                <c:pt idx="378455">
                  <c:v>0</c:v>
                </c:pt>
                <c:pt idx="378456">
                  <c:v>0</c:v>
                </c:pt>
                <c:pt idx="378457">
                  <c:v>0</c:v>
                </c:pt>
                <c:pt idx="378458">
                  <c:v>0</c:v>
                </c:pt>
                <c:pt idx="378459">
                  <c:v>0</c:v>
                </c:pt>
                <c:pt idx="378460">
                  <c:v>0</c:v>
                </c:pt>
                <c:pt idx="378461">
                  <c:v>0</c:v>
                </c:pt>
                <c:pt idx="378462">
                  <c:v>0</c:v>
                </c:pt>
                <c:pt idx="378463">
                  <c:v>0</c:v>
                </c:pt>
                <c:pt idx="378464">
                  <c:v>0</c:v>
                </c:pt>
                <c:pt idx="378465">
                  <c:v>0</c:v>
                </c:pt>
                <c:pt idx="378466">
                  <c:v>0</c:v>
                </c:pt>
                <c:pt idx="378467">
                  <c:v>0</c:v>
                </c:pt>
                <c:pt idx="378468">
                  <c:v>0</c:v>
                </c:pt>
                <c:pt idx="378469">
                  <c:v>0</c:v>
                </c:pt>
                <c:pt idx="378470">
                  <c:v>0</c:v>
                </c:pt>
                <c:pt idx="378471">
                  <c:v>0</c:v>
                </c:pt>
                <c:pt idx="378472">
                  <c:v>0</c:v>
                </c:pt>
                <c:pt idx="378473">
                  <c:v>0</c:v>
                </c:pt>
                <c:pt idx="378474">
                  <c:v>0</c:v>
                </c:pt>
                <c:pt idx="378475">
                  <c:v>0</c:v>
                </c:pt>
                <c:pt idx="378476">
                  <c:v>0</c:v>
                </c:pt>
                <c:pt idx="378477">
                  <c:v>0</c:v>
                </c:pt>
                <c:pt idx="378478">
                  <c:v>0</c:v>
                </c:pt>
                <c:pt idx="378479">
                  <c:v>0</c:v>
                </c:pt>
                <c:pt idx="378480">
                  <c:v>0</c:v>
                </c:pt>
                <c:pt idx="378481">
                  <c:v>0</c:v>
                </c:pt>
                <c:pt idx="378482">
                  <c:v>0</c:v>
                </c:pt>
                <c:pt idx="378483">
                  <c:v>0</c:v>
                </c:pt>
                <c:pt idx="378484">
                  <c:v>0</c:v>
                </c:pt>
                <c:pt idx="378485">
                  <c:v>0</c:v>
                </c:pt>
                <c:pt idx="378486">
                  <c:v>0</c:v>
                </c:pt>
                <c:pt idx="378487">
                  <c:v>0</c:v>
                </c:pt>
                <c:pt idx="378488">
                  <c:v>0</c:v>
                </c:pt>
                <c:pt idx="378489">
                  <c:v>0</c:v>
                </c:pt>
                <c:pt idx="378490">
                  <c:v>0</c:v>
                </c:pt>
                <c:pt idx="378491">
                  <c:v>0</c:v>
                </c:pt>
                <c:pt idx="378492">
                  <c:v>0</c:v>
                </c:pt>
                <c:pt idx="378493">
                  <c:v>0</c:v>
                </c:pt>
                <c:pt idx="378494">
                  <c:v>0</c:v>
                </c:pt>
                <c:pt idx="378495">
                  <c:v>0</c:v>
                </c:pt>
                <c:pt idx="378496">
                  <c:v>0</c:v>
                </c:pt>
                <c:pt idx="378497">
                  <c:v>0</c:v>
                </c:pt>
                <c:pt idx="378498">
                  <c:v>0</c:v>
                </c:pt>
                <c:pt idx="378499">
                  <c:v>0</c:v>
                </c:pt>
                <c:pt idx="378500">
                  <c:v>0</c:v>
                </c:pt>
                <c:pt idx="378501">
                  <c:v>0</c:v>
                </c:pt>
                <c:pt idx="378502">
                  <c:v>0</c:v>
                </c:pt>
                <c:pt idx="378503">
                  <c:v>0</c:v>
                </c:pt>
                <c:pt idx="378504">
                  <c:v>0</c:v>
                </c:pt>
                <c:pt idx="378505">
                  <c:v>0</c:v>
                </c:pt>
                <c:pt idx="378506">
                  <c:v>0</c:v>
                </c:pt>
                <c:pt idx="378507">
                  <c:v>0</c:v>
                </c:pt>
                <c:pt idx="378508">
                  <c:v>0</c:v>
                </c:pt>
                <c:pt idx="378509">
                  <c:v>0</c:v>
                </c:pt>
                <c:pt idx="378510">
                  <c:v>0</c:v>
                </c:pt>
                <c:pt idx="378511">
                  <c:v>0</c:v>
                </c:pt>
                <c:pt idx="378512">
                  <c:v>0</c:v>
                </c:pt>
                <c:pt idx="378513">
                  <c:v>0</c:v>
                </c:pt>
                <c:pt idx="378514">
                  <c:v>0</c:v>
                </c:pt>
                <c:pt idx="378515">
                  <c:v>0</c:v>
                </c:pt>
                <c:pt idx="378516">
                  <c:v>0</c:v>
                </c:pt>
                <c:pt idx="378517">
                  <c:v>0</c:v>
                </c:pt>
                <c:pt idx="378518">
                  <c:v>0</c:v>
                </c:pt>
                <c:pt idx="378519">
                  <c:v>0</c:v>
                </c:pt>
                <c:pt idx="378520">
                  <c:v>0</c:v>
                </c:pt>
                <c:pt idx="378521">
                  <c:v>0</c:v>
                </c:pt>
                <c:pt idx="378522">
                  <c:v>0</c:v>
                </c:pt>
                <c:pt idx="378523">
                  <c:v>0</c:v>
                </c:pt>
                <c:pt idx="378524">
                  <c:v>0</c:v>
                </c:pt>
                <c:pt idx="378525">
                  <c:v>0</c:v>
                </c:pt>
                <c:pt idx="378526">
                  <c:v>0</c:v>
                </c:pt>
                <c:pt idx="378527">
                  <c:v>0</c:v>
                </c:pt>
                <c:pt idx="378528">
                  <c:v>0</c:v>
                </c:pt>
                <c:pt idx="378529">
                  <c:v>0</c:v>
                </c:pt>
                <c:pt idx="378530">
                  <c:v>0</c:v>
                </c:pt>
                <c:pt idx="378531">
                  <c:v>0</c:v>
                </c:pt>
                <c:pt idx="378532">
                  <c:v>0</c:v>
                </c:pt>
                <c:pt idx="378533">
                  <c:v>0</c:v>
                </c:pt>
                <c:pt idx="378534">
                  <c:v>0</c:v>
                </c:pt>
                <c:pt idx="378535">
                  <c:v>0</c:v>
                </c:pt>
                <c:pt idx="378536">
                  <c:v>0</c:v>
                </c:pt>
                <c:pt idx="378537">
                  <c:v>0</c:v>
                </c:pt>
                <c:pt idx="378538">
                  <c:v>0</c:v>
                </c:pt>
                <c:pt idx="378539">
                  <c:v>0</c:v>
                </c:pt>
                <c:pt idx="378540">
                  <c:v>0</c:v>
                </c:pt>
                <c:pt idx="378541">
                  <c:v>0</c:v>
                </c:pt>
                <c:pt idx="378542">
                  <c:v>0</c:v>
                </c:pt>
                <c:pt idx="378543">
                  <c:v>0</c:v>
                </c:pt>
                <c:pt idx="378544">
                  <c:v>0</c:v>
                </c:pt>
                <c:pt idx="378545">
                  <c:v>0</c:v>
                </c:pt>
                <c:pt idx="378546">
                  <c:v>0</c:v>
                </c:pt>
                <c:pt idx="378547">
                  <c:v>0</c:v>
                </c:pt>
                <c:pt idx="378548">
                  <c:v>0</c:v>
                </c:pt>
                <c:pt idx="378549">
                  <c:v>0</c:v>
                </c:pt>
                <c:pt idx="378550">
                  <c:v>0</c:v>
                </c:pt>
                <c:pt idx="378551">
                  <c:v>0</c:v>
                </c:pt>
                <c:pt idx="378552">
                  <c:v>0</c:v>
                </c:pt>
                <c:pt idx="378553">
                  <c:v>0</c:v>
                </c:pt>
                <c:pt idx="378554">
                  <c:v>0</c:v>
                </c:pt>
                <c:pt idx="378555">
                  <c:v>0</c:v>
                </c:pt>
                <c:pt idx="378556">
                  <c:v>0</c:v>
                </c:pt>
                <c:pt idx="378557">
                  <c:v>0</c:v>
                </c:pt>
                <c:pt idx="378558">
                  <c:v>0</c:v>
                </c:pt>
                <c:pt idx="378559">
                  <c:v>0</c:v>
                </c:pt>
                <c:pt idx="378560">
                  <c:v>0</c:v>
                </c:pt>
                <c:pt idx="378561">
                  <c:v>0</c:v>
                </c:pt>
                <c:pt idx="378562">
                  <c:v>0</c:v>
                </c:pt>
                <c:pt idx="378563">
                  <c:v>0</c:v>
                </c:pt>
                <c:pt idx="378564">
                  <c:v>0</c:v>
                </c:pt>
                <c:pt idx="378565">
                  <c:v>0</c:v>
                </c:pt>
                <c:pt idx="378566">
                  <c:v>0</c:v>
                </c:pt>
                <c:pt idx="378567">
                  <c:v>0</c:v>
                </c:pt>
                <c:pt idx="378568">
                  <c:v>0</c:v>
                </c:pt>
                <c:pt idx="378569">
                  <c:v>0</c:v>
                </c:pt>
                <c:pt idx="378570">
                  <c:v>0</c:v>
                </c:pt>
                <c:pt idx="378571">
                  <c:v>0</c:v>
                </c:pt>
                <c:pt idx="378572">
                  <c:v>0</c:v>
                </c:pt>
                <c:pt idx="378573">
                  <c:v>0</c:v>
                </c:pt>
                <c:pt idx="378574">
                  <c:v>0</c:v>
                </c:pt>
                <c:pt idx="378575">
                  <c:v>0</c:v>
                </c:pt>
                <c:pt idx="378576">
                  <c:v>0</c:v>
                </c:pt>
                <c:pt idx="378577">
                  <c:v>0</c:v>
                </c:pt>
                <c:pt idx="378578">
                  <c:v>0</c:v>
                </c:pt>
                <c:pt idx="378579">
                  <c:v>0</c:v>
                </c:pt>
                <c:pt idx="378580">
                  <c:v>0</c:v>
                </c:pt>
                <c:pt idx="378581">
                  <c:v>0</c:v>
                </c:pt>
                <c:pt idx="378582">
                  <c:v>0</c:v>
                </c:pt>
                <c:pt idx="378583">
                  <c:v>0</c:v>
                </c:pt>
                <c:pt idx="378584">
                  <c:v>0</c:v>
                </c:pt>
                <c:pt idx="378585">
                  <c:v>0</c:v>
                </c:pt>
                <c:pt idx="378586">
                  <c:v>0</c:v>
                </c:pt>
                <c:pt idx="378587">
                  <c:v>0</c:v>
                </c:pt>
                <c:pt idx="378588">
                  <c:v>0</c:v>
                </c:pt>
                <c:pt idx="378589">
                  <c:v>0</c:v>
                </c:pt>
                <c:pt idx="378590">
                  <c:v>0</c:v>
                </c:pt>
                <c:pt idx="378591">
                  <c:v>0</c:v>
                </c:pt>
                <c:pt idx="378592">
                  <c:v>0</c:v>
                </c:pt>
                <c:pt idx="378593">
                  <c:v>0</c:v>
                </c:pt>
                <c:pt idx="378594">
                  <c:v>0</c:v>
                </c:pt>
                <c:pt idx="378595">
                  <c:v>0</c:v>
                </c:pt>
                <c:pt idx="378596">
                  <c:v>0</c:v>
                </c:pt>
                <c:pt idx="378597">
                  <c:v>0</c:v>
                </c:pt>
                <c:pt idx="378598">
                  <c:v>0</c:v>
                </c:pt>
                <c:pt idx="378599">
                  <c:v>0</c:v>
                </c:pt>
                <c:pt idx="378600">
                  <c:v>0</c:v>
                </c:pt>
                <c:pt idx="378601">
                  <c:v>0</c:v>
                </c:pt>
                <c:pt idx="378602">
                  <c:v>0</c:v>
                </c:pt>
                <c:pt idx="378603">
                  <c:v>0</c:v>
                </c:pt>
                <c:pt idx="378604">
                  <c:v>0</c:v>
                </c:pt>
                <c:pt idx="378605">
                  <c:v>0</c:v>
                </c:pt>
                <c:pt idx="378606">
                  <c:v>0</c:v>
                </c:pt>
                <c:pt idx="378607">
                  <c:v>0</c:v>
                </c:pt>
                <c:pt idx="378608">
                  <c:v>0</c:v>
                </c:pt>
                <c:pt idx="378609">
                  <c:v>0</c:v>
                </c:pt>
                <c:pt idx="378610">
                  <c:v>0</c:v>
                </c:pt>
                <c:pt idx="378611">
                  <c:v>0</c:v>
                </c:pt>
                <c:pt idx="378612">
                  <c:v>0</c:v>
                </c:pt>
                <c:pt idx="378613">
                  <c:v>0</c:v>
                </c:pt>
                <c:pt idx="378614">
                  <c:v>0</c:v>
                </c:pt>
                <c:pt idx="378615">
                  <c:v>0</c:v>
                </c:pt>
                <c:pt idx="378616">
                  <c:v>0</c:v>
                </c:pt>
                <c:pt idx="378617">
                  <c:v>0</c:v>
                </c:pt>
                <c:pt idx="378618">
                  <c:v>0</c:v>
                </c:pt>
                <c:pt idx="378619">
                  <c:v>0</c:v>
                </c:pt>
                <c:pt idx="378620">
                  <c:v>0</c:v>
                </c:pt>
                <c:pt idx="378621">
                  <c:v>0</c:v>
                </c:pt>
                <c:pt idx="378622">
                  <c:v>0</c:v>
                </c:pt>
                <c:pt idx="378623">
                  <c:v>0</c:v>
                </c:pt>
                <c:pt idx="378624">
                  <c:v>0</c:v>
                </c:pt>
                <c:pt idx="378625">
                  <c:v>0</c:v>
                </c:pt>
                <c:pt idx="378626">
                  <c:v>0</c:v>
                </c:pt>
                <c:pt idx="378627">
                  <c:v>0</c:v>
                </c:pt>
                <c:pt idx="378628">
                  <c:v>0</c:v>
                </c:pt>
                <c:pt idx="378629">
                  <c:v>0</c:v>
                </c:pt>
                <c:pt idx="378630">
                  <c:v>0</c:v>
                </c:pt>
                <c:pt idx="378631">
                  <c:v>0</c:v>
                </c:pt>
                <c:pt idx="378632">
                  <c:v>0</c:v>
                </c:pt>
                <c:pt idx="378633">
                  <c:v>0</c:v>
                </c:pt>
                <c:pt idx="378634">
                  <c:v>0</c:v>
                </c:pt>
                <c:pt idx="378635">
                  <c:v>0</c:v>
                </c:pt>
                <c:pt idx="378636">
                  <c:v>0</c:v>
                </c:pt>
                <c:pt idx="378637">
                  <c:v>0</c:v>
                </c:pt>
                <c:pt idx="378638">
                  <c:v>0</c:v>
                </c:pt>
                <c:pt idx="378639">
                  <c:v>0</c:v>
                </c:pt>
                <c:pt idx="378640">
                  <c:v>0</c:v>
                </c:pt>
                <c:pt idx="378641">
                  <c:v>0</c:v>
                </c:pt>
                <c:pt idx="378642">
                  <c:v>0</c:v>
                </c:pt>
                <c:pt idx="378643">
                  <c:v>0</c:v>
                </c:pt>
                <c:pt idx="378644">
                  <c:v>0</c:v>
                </c:pt>
                <c:pt idx="378645">
                  <c:v>0</c:v>
                </c:pt>
                <c:pt idx="378646">
                  <c:v>0</c:v>
                </c:pt>
                <c:pt idx="378647">
                  <c:v>0</c:v>
                </c:pt>
                <c:pt idx="378648">
                  <c:v>0</c:v>
                </c:pt>
                <c:pt idx="378649">
                  <c:v>0</c:v>
                </c:pt>
                <c:pt idx="378650">
                  <c:v>0</c:v>
                </c:pt>
                <c:pt idx="378651">
                  <c:v>0</c:v>
                </c:pt>
                <c:pt idx="378652">
                  <c:v>0</c:v>
                </c:pt>
                <c:pt idx="378653">
                  <c:v>0</c:v>
                </c:pt>
                <c:pt idx="378654">
                  <c:v>0</c:v>
                </c:pt>
                <c:pt idx="378655">
                  <c:v>0</c:v>
                </c:pt>
                <c:pt idx="378656">
                  <c:v>0</c:v>
                </c:pt>
                <c:pt idx="378657">
                  <c:v>0</c:v>
                </c:pt>
                <c:pt idx="378658">
                  <c:v>0</c:v>
                </c:pt>
                <c:pt idx="378659">
                  <c:v>0</c:v>
                </c:pt>
                <c:pt idx="378660">
                  <c:v>0</c:v>
                </c:pt>
                <c:pt idx="378661">
                  <c:v>0</c:v>
                </c:pt>
                <c:pt idx="378662">
                  <c:v>0</c:v>
                </c:pt>
                <c:pt idx="378663">
                  <c:v>0</c:v>
                </c:pt>
                <c:pt idx="378664">
                  <c:v>0</c:v>
                </c:pt>
                <c:pt idx="378665">
                  <c:v>0</c:v>
                </c:pt>
                <c:pt idx="378666">
                  <c:v>0</c:v>
                </c:pt>
                <c:pt idx="378667">
                  <c:v>0</c:v>
                </c:pt>
                <c:pt idx="378668">
                  <c:v>0</c:v>
                </c:pt>
                <c:pt idx="378669">
                  <c:v>0</c:v>
                </c:pt>
                <c:pt idx="378670">
                  <c:v>0</c:v>
                </c:pt>
                <c:pt idx="378671">
                  <c:v>0</c:v>
                </c:pt>
                <c:pt idx="378672">
                  <c:v>0</c:v>
                </c:pt>
                <c:pt idx="378673">
                  <c:v>0</c:v>
                </c:pt>
                <c:pt idx="378674">
                  <c:v>0</c:v>
                </c:pt>
                <c:pt idx="378675">
                  <c:v>0</c:v>
                </c:pt>
                <c:pt idx="378676">
                  <c:v>0</c:v>
                </c:pt>
                <c:pt idx="378677">
                  <c:v>0</c:v>
                </c:pt>
                <c:pt idx="378678">
                  <c:v>0</c:v>
                </c:pt>
                <c:pt idx="378679">
                  <c:v>0</c:v>
                </c:pt>
                <c:pt idx="378680">
                  <c:v>0</c:v>
                </c:pt>
                <c:pt idx="378681">
                  <c:v>0</c:v>
                </c:pt>
                <c:pt idx="378682">
                  <c:v>0</c:v>
                </c:pt>
                <c:pt idx="378683">
                  <c:v>0</c:v>
                </c:pt>
                <c:pt idx="378684">
                  <c:v>0</c:v>
                </c:pt>
                <c:pt idx="378685">
                  <c:v>0</c:v>
                </c:pt>
                <c:pt idx="378686">
                  <c:v>0</c:v>
                </c:pt>
                <c:pt idx="378687">
                  <c:v>0</c:v>
                </c:pt>
                <c:pt idx="378688">
                  <c:v>0</c:v>
                </c:pt>
                <c:pt idx="378689">
                  <c:v>0</c:v>
                </c:pt>
                <c:pt idx="378690">
                  <c:v>0</c:v>
                </c:pt>
                <c:pt idx="378691">
                  <c:v>0</c:v>
                </c:pt>
                <c:pt idx="378692">
                  <c:v>0</c:v>
                </c:pt>
                <c:pt idx="378693">
                  <c:v>0</c:v>
                </c:pt>
                <c:pt idx="378694">
                  <c:v>0</c:v>
                </c:pt>
                <c:pt idx="378695">
                  <c:v>0</c:v>
                </c:pt>
                <c:pt idx="378696">
                  <c:v>0</c:v>
                </c:pt>
                <c:pt idx="378697">
                  <c:v>0</c:v>
                </c:pt>
                <c:pt idx="378698">
                  <c:v>0</c:v>
                </c:pt>
                <c:pt idx="378699">
                  <c:v>0</c:v>
                </c:pt>
                <c:pt idx="378700">
                  <c:v>0</c:v>
                </c:pt>
                <c:pt idx="378701">
                  <c:v>0</c:v>
                </c:pt>
                <c:pt idx="378702">
                  <c:v>0</c:v>
                </c:pt>
                <c:pt idx="378703">
                  <c:v>0</c:v>
                </c:pt>
                <c:pt idx="378704">
                  <c:v>0</c:v>
                </c:pt>
                <c:pt idx="378705">
                  <c:v>0</c:v>
                </c:pt>
                <c:pt idx="378706">
                  <c:v>0</c:v>
                </c:pt>
                <c:pt idx="378707">
                  <c:v>0</c:v>
                </c:pt>
                <c:pt idx="378708">
                  <c:v>0</c:v>
                </c:pt>
                <c:pt idx="378709">
                  <c:v>0</c:v>
                </c:pt>
                <c:pt idx="378710">
                  <c:v>0</c:v>
                </c:pt>
                <c:pt idx="378711">
                  <c:v>0</c:v>
                </c:pt>
                <c:pt idx="378712">
                  <c:v>0</c:v>
                </c:pt>
                <c:pt idx="378713">
                  <c:v>0</c:v>
                </c:pt>
                <c:pt idx="378714">
                  <c:v>0</c:v>
                </c:pt>
                <c:pt idx="378715">
                  <c:v>0</c:v>
                </c:pt>
                <c:pt idx="378716">
                  <c:v>0</c:v>
                </c:pt>
                <c:pt idx="378717">
                  <c:v>0</c:v>
                </c:pt>
                <c:pt idx="378718">
                  <c:v>0</c:v>
                </c:pt>
                <c:pt idx="378719">
                  <c:v>0</c:v>
                </c:pt>
                <c:pt idx="378720">
                  <c:v>0</c:v>
                </c:pt>
                <c:pt idx="378721">
                  <c:v>0</c:v>
                </c:pt>
                <c:pt idx="378722">
                  <c:v>0</c:v>
                </c:pt>
                <c:pt idx="378723">
                  <c:v>0</c:v>
                </c:pt>
                <c:pt idx="378724">
                  <c:v>0</c:v>
                </c:pt>
                <c:pt idx="378725">
                  <c:v>0</c:v>
                </c:pt>
                <c:pt idx="378726">
                  <c:v>0</c:v>
                </c:pt>
                <c:pt idx="378727">
                  <c:v>0</c:v>
                </c:pt>
                <c:pt idx="378728">
                  <c:v>0</c:v>
                </c:pt>
                <c:pt idx="378729">
                  <c:v>0</c:v>
                </c:pt>
                <c:pt idx="378730">
                  <c:v>0</c:v>
                </c:pt>
                <c:pt idx="378731">
                  <c:v>0</c:v>
                </c:pt>
                <c:pt idx="378732">
                  <c:v>0</c:v>
                </c:pt>
                <c:pt idx="378733">
                  <c:v>0</c:v>
                </c:pt>
                <c:pt idx="378734">
                  <c:v>0</c:v>
                </c:pt>
                <c:pt idx="378735">
                  <c:v>0</c:v>
                </c:pt>
                <c:pt idx="378736">
                  <c:v>0</c:v>
                </c:pt>
                <c:pt idx="378737">
                  <c:v>0</c:v>
                </c:pt>
                <c:pt idx="378738">
                  <c:v>0</c:v>
                </c:pt>
                <c:pt idx="378739">
                  <c:v>0</c:v>
                </c:pt>
                <c:pt idx="378740">
                  <c:v>0</c:v>
                </c:pt>
                <c:pt idx="378741">
                  <c:v>0</c:v>
                </c:pt>
                <c:pt idx="378742">
                  <c:v>0</c:v>
                </c:pt>
                <c:pt idx="378743">
                  <c:v>0</c:v>
                </c:pt>
                <c:pt idx="378744">
                  <c:v>0</c:v>
                </c:pt>
                <c:pt idx="378745">
                  <c:v>0</c:v>
                </c:pt>
                <c:pt idx="378746">
                  <c:v>0</c:v>
                </c:pt>
                <c:pt idx="378747">
                  <c:v>0</c:v>
                </c:pt>
                <c:pt idx="378748">
                  <c:v>0</c:v>
                </c:pt>
                <c:pt idx="378749">
                  <c:v>0</c:v>
                </c:pt>
                <c:pt idx="378750">
                  <c:v>0</c:v>
                </c:pt>
                <c:pt idx="378751">
                  <c:v>0</c:v>
                </c:pt>
                <c:pt idx="378752">
                  <c:v>0</c:v>
                </c:pt>
                <c:pt idx="378753">
                  <c:v>0</c:v>
                </c:pt>
                <c:pt idx="378754">
                  <c:v>0</c:v>
                </c:pt>
                <c:pt idx="378755">
                  <c:v>0</c:v>
                </c:pt>
                <c:pt idx="378756">
                  <c:v>0</c:v>
                </c:pt>
                <c:pt idx="378757">
                  <c:v>0</c:v>
                </c:pt>
                <c:pt idx="378758">
                  <c:v>0</c:v>
                </c:pt>
                <c:pt idx="378759">
                  <c:v>0</c:v>
                </c:pt>
                <c:pt idx="378760">
                  <c:v>0</c:v>
                </c:pt>
                <c:pt idx="378761">
                  <c:v>0</c:v>
                </c:pt>
                <c:pt idx="378762">
                  <c:v>0</c:v>
                </c:pt>
                <c:pt idx="378763">
                  <c:v>0</c:v>
                </c:pt>
                <c:pt idx="378764">
                  <c:v>0</c:v>
                </c:pt>
                <c:pt idx="378765">
                  <c:v>0</c:v>
                </c:pt>
                <c:pt idx="378766">
                  <c:v>0</c:v>
                </c:pt>
                <c:pt idx="378767">
                  <c:v>0</c:v>
                </c:pt>
                <c:pt idx="378768">
                  <c:v>0</c:v>
                </c:pt>
                <c:pt idx="378769">
                  <c:v>0</c:v>
                </c:pt>
                <c:pt idx="378770">
                  <c:v>0</c:v>
                </c:pt>
                <c:pt idx="378771">
                  <c:v>0</c:v>
                </c:pt>
                <c:pt idx="378772">
                  <c:v>0</c:v>
                </c:pt>
                <c:pt idx="378773">
                  <c:v>0</c:v>
                </c:pt>
                <c:pt idx="378774">
                  <c:v>0</c:v>
                </c:pt>
                <c:pt idx="378775">
                  <c:v>0</c:v>
                </c:pt>
                <c:pt idx="378776">
                  <c:v>0</c:v>
                </c:pt>
                <c:pt idx="378777">
                  <c:v>0</c:v>
                </c:pt>
                <c:pt idx="378778">
                  <c:v>0</c:v>
                </c:pt>
                <c:pt idx="378779">
                  <c:v>0</c:v>
                </c:pt>
                <c:pt idx="378780">
                  <c:v>0</c:v>
                </c:pt>
                <c:pt idx="378781">
                  <c:v>0</c:v>
                </c:pt>
                <c:pt idx="378782">
                  <c:v>0</c:v>
                </c:pt>
                <c:pt idx="378783">
                  <c:v>0</c:v>
                </c:pt>
                <c:pt idx="378784">
                  <c:v>0</c:v>
                </c:pt>
                <c:pt idx="378785">
                  <c:v>0</c:v>
                </c:pt>
                <c:pt idx="378786">
                  <c:v>0</c:v>
                </c:pt>
                <c:pt idx="378787">
                  <c:v>0</c:v>
                </c:pt>
                <c:pt idx="378788">
                  <c:v>0</c:v>
                </c:pt>
                <c:pt idx="378789">
                  <c:v>0</c:v>
                </c:pt>
                <c:pt idx="378790">
                  <c:v>0</c:v>
                </c:pt>
                <c:pt idx="378791">
                  <c:v>0</c:v>
                </c:pt>
                <c:pt idx="378792">
                  <c:v>0</c:v>
                </c:pt>
                <c:pt idx="378793">
                  <c:v>0</c:v>
                </c:pt>
                <c:pt idx="378794">
                  <c:v>0</c:v>
                </c:pt>
                <c:pt idx="378795">
                  <c:v>0</c:v>
                </c:pt>
                <c:pt idx="378796">
                  <c:v>0</c:v>
                </c:pt>
                <c:pt idx="378797">
                  <c:v>0</c:v>
                </c:pt>
                <c:pt idx="378798">
                  <c:v>0</c:v>
                </c:pt>
                <c:pt idx="378799">
                  <c:v>0</c:v>
                </c:pt>
                <c:pt idx="378800">
                  <c:v>0</c:v>
                </c:pt>
                <c:pt idx="378801">
                  <c:v>0</c:v>
                </c:pt>
                <c:pt idx="378802">
                  <c:v>0</c:v>
                </c:pt>
                <c:pt idx="378803">
                  <c:v>0</c:v>
                </c:pt>
                <c:pt idx="378804">
                  <c:v>0</c:v>
                </c:pt>
                <c:pt idx="378805">
                  <c:v>0</c:v>
                </c:pt>
                <c:pt idx="378806">
                  <c:v>0</c:v>
                </c:pt>
                <c:pt idx="378807">
                  <c:v>0</c:v>
                </c:pt>
                <c:pt idx="378808">
                  <c:v>0</c:v>
                </c:pt>
                <c:pt idx="378809">
                  <c:v>0</c:v>
                </c:pt>
                <c:pt idx="378810">
                  <c:v>0</c:v>
                </c:pt>
                <c:pt idx="378811">
                  <c:v>0</c:v>
                </c:pt>
                <c:pt idx="378812">
                  <c:v>0</c:v>
                </c:pt>
                <c:pt idx="378813">
                  <c:v>0</c:v>
                </c:pt>
                <c:pt idx="378814">
                  <c:v>0</c:v>
                </c:pt>
                <c:pt idx="378815">
                  <c:v>0</c:v>
                </c:pt>
                <c:pt idx="378816">
                  <c:v>0</c:v>
                </c:pt>
                <c:pt idx="378817">
                  <c:v>0</c:v>
                </c:pt>
                <c:pt idx="378818">
                  <c:v>0</c:v>
                </c:pt>
                <c:pt idx="378819">
                  <c:v>0</c:v>
                </c:pt>
                <c:pt idx="378820">
                  <c:v>0</c:v>
                </c:pt>
                <c:pt idx="378821">
                  <c:v>0</c:v>
                </c:pt>
                <c:pt idx="378822">
                  <c:v>0</c:v>
                </c:pt>
                <c:pt idx="378823">
                  <c:v>0</c:v>
                </c:pt>
                <c:pt idx="378824">
                  <c:v>0</c:v>
                </c:pt>
                <c:pt idx="378825">
                  <c:v>0</c:v>
                </c:pt>
                <c:pt idx="378826">
                  <c:v>0</c:v>
                </c:pt>
                <c:pt idx="378827">
                  <c:v>0</c:v>
                </c:pt>
                <c:pt idx="378828">
                  <c:v>0</c:v>
                </c:pt>
                <c:pt idx="378829">
                  <c:v>0</c:v>
                </c:pt>
                <c:pt idx="378830">
                  <c:v>0</c:v>
                </c:pt>
                <c:pt idx="378831">
                  <c:v>0</c:v>
                </c:pt>
                <c:pt idx="378832">
                  <c:v>0</c:v>
                </c:pt>
                <c:pt idx="378833">
                  <c:v>0</c:v>
                </c:pt>
                <c:pt idx="378834">
                  <c:v>0</c:v>
                </c:pt>
                <c:pt idx="378835">
                  <c:v>0</c:v>
                </c:pt>
                <c:pt idx="378836">
                  <c:v>0</c:v>
                </c:pt>
                <c:pt idx="378837">
                  <c:v>0</c:v>
                </c:pt>
                <c:pt idx="378838">
                  <c:v>0</c:v>
                </c:pt>
                <c:pt idx="378839">
                  <c:v>0</c:v>
                </c:pt>
                <c:pt idx="378840">
                  <c:v>0</c:v>
                </c:pt>
                <c:pt idx="378841">
                  <c:v>0</c:v>
                </c:pt>
                <c:pt idx="378842">
                  <c:v>0</c:v>
                </c:pt>
                <c:pt idx="378843">
                  <c:v>0</c:v>
                </c:pt>
                <c:pt idx="378844">
                  <c:v>0</c:v>
                </c:pt>
                <c:pt idx="378845">
                  <c:v>0</c:v>
                </c:pt>
                <c:pt idx="378846">
                  <c:v>0</c:v>
                </c:pt>
                <c:pt idx="378847">
                  <c:v>0</c:v>
                </c:pt>
                <c:pt idx="378848">
                  <c:v>0</c:v>
                </c:pt>
                <c:pt idx="378849">
                  <c:v>0</c:v>
                </c:pt>
                <c:pt idx="378850">
                  <c:v>0</c:v>
                </c:pt>
                <c:pt idx="378851">
                  <c:v>0</c:v>
                </c:pt>
                <c:pt idx="378852">
                  <c:v>0</c:v>
                </c:pt>
                <c:pt idx="378853">
                  <c:v>0</c:v>
                </c:pt>
                <c:pt idx="378854">
                  <c:v>0</c:v>
                </c:pt>
                <c:pt idx="378855">
                  <c:v>0</c:v>
                </c:pt>
                <c:pt idx="378856">
                  <c:v>0</c:v>
                </c:pt>
                <c:pt idx="378857">
                  <c:v>0</c:v>
                </c:pt>
                <c:pt idx="378858">
                  <c:v>0</c:v>
                </c:pt>
                <c:pt idx="378859">
                  <c:v>0</c:v>
                </c:pt>
                <c:pt idx="378860">
                  <c:v>0</c:v>
                </c:pt>
                <c:pt idx="378861">
                  <c:v>0</c:v>
                </c:pt>
                <c:pt idx="378862">
                  <c:v>0</c:v>
                </c:pt>
                <c:pt idx="378863">
                  <c:v>0</c:v>
                </c:pt>
                <c:pt idx="378864">
                  <c:v>0</c:v>
                </c:pt>
                <c:pt idx="378865">
                  <c:v>0</c:v>
                </c:pt>
                <c:pt idx="378866">
                  <c:v>0</c:v>
                </c:pt>
                <c:pt idx="378867">
                  <c:v>0</c:v>
                </c:pt>
                <c:pt idx="378868">
                  <c:v>0</c:v>
                </c:pt>
                <c:pt idx="378869">
                  <c:v>0</c:v>
                </c:pt>
                <c:pt idx="378870">
                  <c:v>0</c:v>
                </c:pt>
                <c:pt idx="378871">
                  <c:v>0</c:v>
                </c:pt>
                <c:pt idx="378872">
                  <c:v>0</c:v>
                </c:pt>
                <c:pt idx="378873">
                  <c:v>0</c:v>
                </c:pt>
                <c:pt idx="378874">
                  <c:v>0</c:v>
                </c:pt>
                <c:pt idx="378875">
                  <c:v>0</c:v>
                </c:pt>
                <c:pt idx="378876">
                  <c:v>0</c:v>
                </c:pt>
                <c:pt idx="378877">
                  <c:v>0</c:v>
                </c:pt>
                <c:pt idx="378878">
                  <c:v>0</c:v>
                </c:pt>
                <c:pt idx="378879">
                  <c:v>0</c:v>
                </c:pt>
                <c:pt idx="378880">
                  <c:v>0</c:v>
                </c:pt>
                <c:pt idx="378881">
                  <c:v>0</c:v>
                </c:pt>
                <c:pt idx="378882">
                  <c:v>0</c:v>
                </c:pt>
                <c:pt idx="378883">
                  <c:v>0</c:v>
                </c:pt>
                <c:pt idx="378884">
                  <c:v>0</c:v>
                </c:pt>
                <c:pt idx="378885">
                  <c:v>0</c:v>
                </c:pt>
                <c:pt idx="378886">
                  <c:v>0</c:v>
                </c:pt>
                <c:pt idx="378887">
                  <c:v>0</c:v>
                </c:pt>
                <c:pt idx="378888">
                  <c:v>0</c:v>
                </c:pt>
                <c:pt idx="378889">
                  <c:v>0</c:v>
                </c:pt>
                <c:pt idx="378890">
                  <c:v>0</c:v>
                </c:pt>
                <c:pt idx="378891">
                  <c:v>0</c:v>
                </c:pt>
                <c:pt idx="378892">
                  <c:v>0</c:v>
                </c:pt>
                <c:pt idx="378893">
                  <c:v>0</c:v>
                </c:pt>
                <c:pt idx="378894">
                  <c:v>0</c:v>
                </c:pt>
                <c:pt idx="378895">
                  <c:v>0</c:v>
                </c:pt>
                <c:pt idx="378896">
                  <c:v>0</c:v>
                </c:pt>
                <c:pt idx="378897">
                  <c:v>0</c:v>
                </c:pt>
                <c:pt idx="378898">
                  <c:v>0</c:v>
                </c:pt>
                <c:pt idx="378899">
                  <c:v>0</c:v>
                </c:pt>
                <c:pt idx="378900">
                  <c:v>0</c:v>
                </c:pt>
                <c:pt idx="378901">
                  <c:v>0</c:v>
                </c:pt>
                <c:pt idx="378902">
                  <c:v>0</c:v>
                </c:pt>
                <c:pt idx="378903">
                  <c:v>0</c:v>
                </c:pt>
                <c:pt idx="378904">
                  <c:v>0</c:v>
                </c:pt>
                <c:pt idx="378905">
                  <c:v>0</c:v>
                </c:pt>
                <c:pt idx="378906">
                  <c:v>0</c:v>
                </c:pt>
                <c:pt idx="378907">
                  <c:v>0</c:v>
                </c:pt>
                <c:pt idx="378908">
                  <c:v>0</c:v>
                </c:pt>
                <c:pt idx="378909">
                  <c:v>0</c:v>
                </c:pt>
                <c:pt idx="378910">
                  <c:v>0</c:v>
                </c:pt>
                <c:pt idx="378911">
                  <c:v>0</c:v>
                </c:pt>
                <c:pt idx="378912">
                  <c:v>0</c:v>
                </c:pt>
                <c:pt idx="378913">
                  <c:v>0</c:v>
                </c:pt>
                <c:pt idx="378914">
                  <c:v>0</c:v>
                </c:pt>
                <c:pt idx="378915">
                  <c:v>0</c:v>
                </c:pt>
                <c:pt idx="378916">
                  <c:v>0</c:v>
                </c:pt>
                <c:pt idx="378917">
                  <c:v>0</c:v>
                </c:pt>
                <c:pt idx="378918">
                  <c:v>0</c:v>
                </c:pt>
                <c:pt idx="378919">
                  <c:v>0</c:v>
                </c:pt>
                <c:pt idx="378920">
                  <c:v>0</c:v>
                </c:pt>
                <c:pt idx="378921">
                  <c:v>0</c:v>
                </c:pt>
                <c:pt idx="378922">
                  <c:v>0</c:v>
                </c:pt>
                <c:pt idx="378923">
                  <c:v>0</c:v>
                </c:pt>
                <c:pt idx="378924">
                  <c:v>0</c:v>
                </c:pt>
                <c:pt idx="378925">
                  <c:v>0</c:v>
                </c:pt>
                <c:pt idx="378926">
                  <c:v>0</c:v>
                </c:pt>
                <c:pt idx="378927">
                  <c:v>0</c:v>
                </c:pt>
                <c:pt idx="378928">
                  <c:v>0</c:v>
                </c:pt>
                <c:pt idx="378929">
                  <c:v>0</c:v>
                </c:pt>
                <c:pt idx="378930">
                  <c:v>0</c:v>
                </c:pt>
                <c:pt idx="378931">
                  <c:v>0</c:v>
                </c:pt>
                <c:pt idx="378932">
                  <c:v>0</c:v>
                </c:pt>
                <c:pt idx="378933">
                  <c:v>0</c:v>
                </c:pt>
                <c:pt idx="378934">
                  <c:v>0</c:v>
                </c:pt>
                <c:pt idx="378935">
                  <c:v>0</c:v>
                </c:pt>
                <c:pt idx="378936">
                  <c:v>0</c:v>
                </c:pt>
                <c:pt idx="378937">
                  <c:v>0</c:v>
                </c:pt>
                <c:pt idx="378938">
                  <c:v>0</c:v>
                </c:pt>
                <c:pt idx="378939">
                  <c:v>0</c:v>
                </c:pt>
                <c:pt idx="378940">
                  <c:v>0</c:v>
                </c:pt>
                <c:pt idx="378941">
                  <c:v>0</c:v>
                </c:pt>
                <c:pt idx="378942">
                  <c:v>0</c:v>
                </c:pt>
                <c:pt idx="378943">
                  <c:v>0</c:v>
                </c:pt>
                <c:pt idx="378944">
                  <c:v>0</c:v>
                </c:pt>
                <c:pt idx="378945">
                  <c:v>0</c:v>
                </c:pt>
                <c:pt idx="378946">
                  <c:v>0</c:v>
                </c:pt>
                <c:pt idx="378947">
                  <c:v>0</c:v>
                </c:pt>
                <c:pt idx="378948">
                  <c:v>0</c:v>
                </c:pt>
                <c:pt idx="378949">
                  <c:v>0</c:v>
                </c:pt>
                <c:pt idx="378950">
                  <c:v>0</c:v>
                </c:pt>
                <c:pt idx="378951">
                  <c:v>0</c:v>
                </c:pt>
                <c:pt idx="378952">
                  <c:v>0</c:v>
                </c:pt>
                <c:pt idx="378953">
                  <c:v>0</c:v>
                </c:pt>
                <c:pt idx="378954">
                  <c:v>0</c:v>
                </c:pt>
                <c:pt idx="378955">
                  <c:v>0</c:v>
                </c:pt>
                <c:pt idx="378956">
                  <c:v>0</c:v>
                </c:pt>
                <c:pt idx="378957">
                  <c:v>0</c:v>
                </c:pt>
                <c:pt idx="378958">
                  <c:v>0</c:v>
                </c:pt>
                <c:pt idx="378959">
                  <c:v>0</c:v>
                </c:pt>
                <c:pt idx="378960">
                  <c:v>0</c:v>
                </c:pt>
                <c:pt idx="378961">
                  <c:v>0</c:v>
                </c:pt>
                <c:pt idx="378962">
                  <c:v>0</c:v>
                </c:pt>
                <c:pt idx="378963">
                  <c:v>0</c:v>
                </c:pt>
                <c:pt idx="378964">
                  <c:v>0</c:v>
                </c:pt>
                <c:pt idx="378965">
                  <c:v>0</c:v>
                </c:pt>
                <c:pt idx="378966">
                  <c:v>0</c:v>
                </c:pt>
                <c:pt idx="378967">
                  <c:v>0</c:v>
                </c:pt>
                <c:pt idx="378968">
                  <c:v>0</c:v>
                </c:pt>
                <c:pt idx="378969">
                  <c:v>0</c:v>
                </c:pt>
                <c:pt idx="378970">
                  <c:v>0</c:v>
                </c:pt>
                <c:pt idx="378971">
                  <c:v>0</c:v>
                </c:pt>
                <c:pt idx="378972">
                  <c:v>0</c:v>
                </c:pt>
                <c:pt idx="378973">
                  <c:v>0</c:v>
                </c:pt>
                <c:pt idx="378974">
                  <c:v>0</c:v>
                </c:pt>
                <c:pt idx="378975">
                  <c:v>0</c:v>
                </c:pt>
                <c:pt idx="378976">
                  <c:v>0</c:v>
                </c:pt>
                <c:pt idx="378977">
                  <c:v>0</c:v>
                </c:pt>
                <c:pt idx="378978">
                  <c:v>0</c:v>
                </c:pt>
                <c:pt idx="378979">
                  <c:v>0</c:v>
                </c:pt>
                <c:pt idx="378980">
                  <c:v>0</c:v>
                </c:pt>
                <c:pt idx="378981">
                  <c:v>0</c:v>
                </c:pt>
                <c:pt idx="378982">
                  <c:v>0</c:v>
                </c:pt>
                <c:pt idx="378983">
                  <c:v>0</c:v>
                </c:pt>
                <c:pt idx="378984">
                  <c:v>0</c:v>
                </c:pt>
                <c:pt idx="378985">
                  <c:v>0</c:v>
                </c:pt>
                <c:pt idx="378986">
                  <c:v>0</c:v>
                </c:pt>
                <c:pt idx="378987">
                  <c:v>0</c:v>
                </c:pt>
                <c:pt idx="378988">
                  <c:v>0</c:v>
                </c:pt>
                <c:pt idx="378989">
                  <c:v>0</c:v>
                </c:pt>
                <c:pt idx="378990">
                  <c:v>0</c:v>
                </c:pt>
                <c:pt idx="378991">
                  <c:v>0</c:v>
                </c:pt>
                <c:pt idx="378992">
                  <c:v>0</c:v>
                </c:pt>
                <c:pt idx="378993">
                  <c:v>0</c:v>
                </c:pt>
                <c:pt idx="378994">
                  <c:v>0</c:v>
                </c:pt>
                <c:pt idx="378995">
                  <c:v>0</c:v>
                </c:pt>
                <c:pt idx="378996">
                  <c:v>0</c:v>
                </c:pt>
                <c:pt idx="378997">
                  <c:v>0</c:v>
                </c:pt>
                <c:pt idx="378998">
                  <c:v>0</c:v>
                </c:pt>
                <c:pt idx="378999">
                  <c:v>0</c:v>
                </c:pt>
                <c:pt idx="379000">
                  <c:v>0</c:v>
                </c:pt>
                <c:pt idx="379001">
                  <c:v>0</c:v>
                </c:pt>
                <c:pt idx="379002">
                  <c:v>0</c:v>
                </c:pt>
                <c:pt idx="379003">
                  <c:v>0</c:v>
                </c:pt>
                <c:pt idx="379004">
                  <c:v>0</c:v>
                </c:pt>
                <c:pt idx="379005">
                  <c:v>0</c:v>
                </c:pt>
                <c:pt idx="379006">
                  <c:v>0</c:v>
                </c:pt>
                <c:pt idx="379007">
                  <c:v>0</c:v>
                </c:pt>
                <c:pt idx="379008">
                  <c:v>0</c:v>
                </c:pt>
                <c:pt idx="379009">
                  <c:v>0</c:v>
                </c:pt>
                <c:pt idx="379010">
                  <c:v>0</c:v>
                </c:pt>
                <c:pt idx="379011">
                  <c:v>0</c:v>
                </c:pt>
                <c:pt idx="379012">
                  <c:v>0</c:v>
                </c:pt>
                <c:pt idx="379013">
                  <c:v>0</c:v>
                </c:pt>
                <c:pt idx="379014">
                  <c:v>0</c:v>
                </c:pt>
                <c:pt idx="379015">
                  <c:v>0</c:v>
                </c:pt>
                <c:pt idx="379016">
                  <c:v>0</c:v>
                </c:pt>
                <c:pt idx="379017">
                  <c:v>0</c:v>
                </c:pt>
                <c:pt idx="379018">
                  <c:v>0</c:v>
                </c:pt>
                <c:pt idx="379019">
                  <c:v>0</c:v>
                </c:pt>
                <c:pt idx="379020">
                  <c:v>0</c:v>
                </c:pt>
                <c:pt idx="379021">
                  <c:v>0</c:v>
                </c:pt>
                <c:pt idx="379022">
                  <c:v>0</c:v>
                </c:pt>
                <c:pt idx="379023">
                  <c:v>0</c:v>
                </c:pt>
                <c:pt idx="379024">
                  <c:v>0</c:v>
                </c:pt>
                <c:pt idx="379025">
                  <c:v>0</c:v>
                </c:pt>
                <c:pt idx="379026">
                  <c:v>0</c:v>
                </c:pt>
                <c:pt idx="379027">
                  <c:v>0</c:v>
                </c:pt>
                <c:pt idx="379028">
                  <c:v>0</c:v>
                </c:pt>
                <c:pt idx="379029">
                  <c:v>0</c:v>
                </c:pt>
                <c:pt idx="379030">
                  <c:v>0</c:v>
                </c:pt>
                <c:pt idx="379031">
                  <c:v>0</c:v>
                </c:pt>
                <c:pt idx="379032">
                  <c:v>0</c:v>
                </c:pt>
                <c:pt idx="379033">
                  <c:v>0</c:v>
                </c:pt>
                <c:pt idx="379034">
                  <c:v>0</c:v>
                </c:pt>
                <c:pt idx="379035">
                  <c:v>0</c:v>
                </c:pt>
                <c:pt idx="379036">
                  <c:v>0</c:v>
                </c:pt>
                <c:pt idx="379037">
                  <c:v>0</c:v>
                </c:pt>
                <c:pt idx="379038">
                  <c:v>0</c:v>
                </c:pt>
                <c:pt idx="379039">
                  <c:v>0</c:v>
                </c:pt>
                <c:pt idx="379040">
                  <c:v>0</c:v>
                </c:pt>
                <c:pt idx="379041">
                  <c:v>0</c:v>
                </c:pt>
                <c:pt idx="379042">
                  <c:v>0</c:v>
                </c:pt>
                <c:pt idx="379043">
                  <c:v>0</c:v>
                </c:pt>
                <c:pt idx="379044">
                  <c:v>0</c:v>
                </c:pt>
                <c:pt idx="379045">
                  <c:v>0</c:v>
                </c:pt>
                <c:pt idx="379046">
                  <c:v>0</c:v>
                </c:pt>
                <c:pt idx="379047">
                  <c:v>0</c:v>
                </c:pt>
                <c:pt idx="379048">
                  <c:v>0</c:v>
                </c:pt>
                <c:pt idx="379049">
                  <c:v>0</c:v>
                </c:pt>
                <c:pt idx="379050">
                  <c:v>0</c:v>
                </c:pt>
                <c:pt idx="379051">
                  <c:v>0</c:v>
                </c:pt>
                <c:pt idx="379052">
                  <c:v>0</c:v>
                </c:pt>
                <c:pt idx="379053">
                  <c:v>0</c:v>
                </c:pt>
                <c:pt idx="379054">
                  <c:v>0</c:v>
                </c:pt>
                <c:pt idx="379055">
                  <c:v>0</c:v>
                </c:pt>
                <c:pt idx="379056">
                  <c:v>0</c:v>
                </c:pt>
                <c:pt idx="379057">
                  <c:v>0</c:v>
                </c:pt>
                <c:pt idx="379058">
                  <c:v>0</c:v>
                </c:pt>
                <c:pt idx="379059">
                  <c:v>0</c:v>
                </c:pt>
                <c:pt idx="379060">
                  <c:v>0</c:v>
                </c:pt>
                <c:pt idx="379061">
                  <c:v>0</c:v>
                </c:pt>
                <c:pt idx="379062">
                  <c:v>0</c:v>
                </c:pt>
                <c:pt idx="379063">
                  <c:v>0</c:v>
                </c:pt>
                <c:pt idx="379064">
                  <c:v>0</c:v>
                </c:pt>
                <c:pt idx="379065">
                  <c:v>0</c:v>
                </c:pt>
                <c:pt idx="379066">
                  <c:v>0</c:v>
                </c:pt>
                <c:pt idx="379067">
                  <c:v>0</c:v>
                </c:pt>
                <c:pt idx="379068">
                  <c:v>0</c:v>
                </c:pt>
                <c:pt idx="379069">
                  <c:v>0</c:v>
                </c:pt>
                <c:pt idx="379070">
                  <c:v>0</c:v>
                </c:pt>
                <c:pt idx="379071">
                  <c:v>0</c:v>
                </c:pt>
                <c:pt idx="379072">
                  <c:v>0</c:v>
                </c:pt>
                <c:pt idx="379073">
                  <c:v>0</c:v>
                </c:pt>
                <c:pt idx="379074">
                  <c:v>0</c:v>
                </c:pt>
                <c:pt idx="379075">
                  <c:v>0</c:v>
                </c:pt>
                <c:pt idx="379076">
                  <c:v>0</c:v>
                </c:pt>
                <c:pt idx="379077">
                  <c:v>0</c:v>
                </c:pt>
                <c:pt idx="379078">
                  <c:v>0</c:v>
                </c:pt>
                <c:pt idx="379079">
                  <c:v>0</c:v>
                </c:pt>
                <c:pt idx="379080">
                  <c:v>0</c:v>
                </c:pt>
                <c:pt idx="379081">
                  <c:v>0</c:v>
                </c:pt>
                <c:pt idx="379082">
                  <c:v>0</c:v>
                </c:pt>
                <c:pt idx="379083">
                  <c:v>0</c:v>
                </c:pt>
                <c:pt idx="379084">
                  <c:v>0</c:v>
                </c:pt>
                <c:pt idx="379085">
                  <c:v>0</c:v>
                </c:pt>
                <c:pt idx="379086">
                  <c:v>0</c:v>
                </c:pt>
                <c:pt idx="379087">
                  <c:v>0</c:v>
                </c:pt>
                <c:pt idx="379088">
                  <c:v>0</c:v>
                </c:pt>
                <c:pt idx="379089">
                  <c:v>0</c:v>
                </c:pt>
                <c:pt idx="379090">
                  <c:v>0</c:v>
                </c:pt>
                <c:pt idx="379091">
                  <c:v>0</c:v>
                </c:pt>
                <c:pt idx="379092">
                  <c:v>0</c:v>
                </c:pt>
                <c:pt idx="379093">
                  <c:v>0</c:v>
                </c:pt>
                <c:pt idx="379094">
                  <c:v>0</c:v>
                </c:pt>
                <c:pt idx="379095">
                  <c:v>0</c:v>
                </c:pt>
                <c:pt idx="379096">
                  <c:v>0</c:v>
                </c:pt>
                <c:pt idx="379097">
                  <c:v>0</c:v>
                </c:pt>
                <c:pt idx="379098">
                  <c:v>0</c:v>
                </c:pt>
                <c:pt idx="379099">
                  <c:v>0</c:v>
                </c:pt>
                <c:pt idx="379100">
                  <c:v>0</c:v>
                </c:pt>
                <c:pt idx="379101">
                  <c:v>0</c:v>
                </c:pt>
                <c:pt idx="379102">
                  <c:v>0</c:v>
                </c:pt>
                <c:pt idx="379103">
                  <c:v>0</c:v>
                </c:pt>
                <c:pt idx="379104">
                  <c:v>0</c:v>
                </c:pt>
                <c:pt idx="379105">
                  <c:v>0</c:v>
                </c:pt>
                <c:pt idx="379106">
                  <c:v>0</c:v>
                </c:pt>
                <c:pt idx="379107">
                  <c:v>0</c:v>
                </c:pt>
                <c:pt idx="379108">
                  <c:v>0</c:v>
                </c:pt>
                <c:pt idx="379109">
                  <c:v>0</c:v>
                </c:pt>
                <c:pt idx="379110">
                  <c:v>0</c:v>
                </c:pt>
                <c:pt idx="379111">
                  <c:v>0</c:v>
                </c:pt>
                <c:pt idx="379112">
                  <c:v>0</c:v>
                </c:pt>
                <c:pt idx="379113">
                  <c:v>0</c:v>
                </c:pt>
                <c:pt idx="379114">
                  <c:v>0</c:v>
                </c:pt>
                <c:pt idx="379115">
                  <c:v>0</c:v>
                </c:pt>
                <c:pt idx="379116">
                  <c:v>0</c:v>
                </c:pt>
                <c:pt idx="379117">
                  <c:v>0</c:v>
                </c:pt>
                <c:pt idx="379118">
                  <c:v>0</c:v>
                </c:pt>
                <c:pt idx="379119">
                  <c:v>0</c:v>
                </c:pt>
                <c:pt idx="379120">
                  <c:v>0</c:v>
                </c:pt>
                <c:pt idx="379121">
                  <c:v>0</c:v>
                </c:pt>
                <c:pt idx="379122">
                  <c:v>0</c:v>
                </c:pt>
                <c:pt idx="379123">
                  <c:v>0</c:v>
                </c:pt>
                <c:pt idx="379124">
                  <c:v>0</c:v>
                </c:pt>
                <c:pt idx="379125">
                  <c:v>0</c:v>
                </c:pt>
                <c:pt idx="379126">
                  <c:v>0</c:v>
                </c:pt>
                <c:pt idx="379127">
                  <c:v>0</c:v>
                </c:pt>
                <c:pt idx="379128">
                  <c:v>0</c:v>
                </c:pt>
                <c:pt idx="379129">
                  <c:v>0</c:v>
                </c:pt>
                <c:pt idx="379130">
                  <c:v>0</c:v>
                </c:pt>
                <c:pt idx="379131">
                  <c:v>0</c:v>
                </c:pt>
                <c:pt idx="379132">
                  <c:v>0</c:v>
                </c:pt>
                <c:pt idx="379133">
                  <c:v>0</c:v>
                </c:pt>
                <c:pt idx="379134">
                  <c:v>0</c:v>
                </c:pt>
                <c:pt idx="379135">
                  <c:v>0</c:v>
                </c:pt>
                <c:pt idx="379136">
                  <c:v>0</c:v>
                </c:pt>
                <c:pt idx="379137">
                  <c:v>0</c:v>
                </c:pt>
                <c:pt idx="379138">
                  <c:v>0</c:v>
                </c:pt>
                <c:pt idx="379139">
                  <c:v>0</c:v>
                </c:pt>
                <c:pt idx="379140">
                  <c:v>0</c:v>
                </c:pt>
                <c:pt idx="379141">
                  <c:v>0</c:v>
                </c:pt>
                <c:pt idx="379142">
                  <c:v>0</c:v>
                </c:pt>
                <c:pt idx="379143">
                  <c:v>0</c:v>
                </c:pt>
                <c:pt idx="379144">
                  <c:v>0</c:v>
                </c:pt>
                <c:pt idx="379145">
                  <c:v>0</c:v>
                </c:pt>
                <c:pt idx="379146">
                  <c:v>0</c:v>
                </c:pt>
                <c:pt idx="379147">
                  <c:v>0</c:v>
                </c:pt>
                <c:pt idx="379148">
                  <c:v>0</c:v>
                </c:pt>
                <c:pt idx="379149">
                  <c:v>0</c:v>
                </c:pt>
                <c:pt idx="379150">
                  <c:v>0</c:v>
                </c:pt>
                <c:pt idx="379151">
                  <c:v>0</c:v>
                </c:pt>
                <c:pt idx="379152">
                  <c:v>0</c:v>
                </c:pt>
                <c:pt idx="379153">
                  <c:v>0</c:v>
                </c:pt>
                <c:pt idx="379154">
                  <c:v>0</c:v>
                </c:pt>
                <c:pt idx="379155">
                  <c:v>0</c:v>
                </c:pt>
                <c:pt idx="379156">
                  <c:v>0</c:v>
                </c:pt>
                <c:pt idx="379157">
                  <c:v>0</c:v>
                </c:pt>
                <c:pt idx="379158">
                  <c:v>0</c:v>
                </c:pt>
                <c:pt idx="379159">
                  <c:v>0</c:v>
                </c:pt>
                <c:pt idx="379160">
                  <c:v>0</c:v>
                </c:pt>
                <c:pt idx="379161">
                  <c:v>0</c:v>
                </c:pt>
                <c:pt idx="379162">
                  <c:v>0</c:v>
                </c:pt>
                <c:pt idx="379163">
                  <c:v>0</c:v>
                </c:pt>
                <c:pt idx="379164">
                  <c:v>0</c:v>
                </c:pt>
                <c:pt idx="379165">
                  <c:v>0</c:v>
                </c:pt>
                <c:pt idx="379166">
                  <c:v>0</c:v>
                </c:pt>
                <c:pt idx="379167">
                  <c:v>0</c:v>
                </c:pt>
                <c:pt idx="379168">
                  <c:v>0</c:v>
                </c:pt>
                <c:pt idx="379169">
                  <c:v>0</c:v>
                </c:pt>
                <c:pt idx="379170">
                  <c:v>0</c:v>
                </c:pt>
                <c:pt idx="379171">
                  <c:v>0</c:v>
                </c:pt>
                <c:pt idx="379172">
                  <c:v>0</c:v>
                </c:pt>
                <c:pt idx="379173">
                  <c:v>0</c:v>
                </c:pt>
                <c:pt idx="379174">
                  <c:v>0</c:v>
                </c:pt>
                <c:pt idx="379175">
                  <c:v>0</c:v>
                </c:pt>
                <c:pt idx="379176">
                  <c:v>0</c:v>
                </c:pt>
                <c:pt idx="379177">
                  <c:v>0</c:v>
                </c:pt>
                <c:pt idx="379178">
                  <c:v>0</c:v>
                </c:pt>
                <c:pt idx="379179">
                  <c:v>0</c:v>
                </c:pt>
                <c:pt idx="379180">
                  <c:v>0</c:v>
                </c:pt>
                <c:pt idx="379181">
                  <c:v>0</c:v>
                </c:pt>
                <c:pt idx="379182">
                  <c:v>0</c:v>
                </c:pt>
                <c:pt idx="379183">
                  <c:v>0</c:v>
                </c:pt>
                <c:pt idx="379184">
                  <c:v>0</c:v>
                </c:pt>
                <c:pt idx="379185">
                  <c:v>0</c:v>
                </c:pt>
                <c:pt idx="379186">
                  <c:v>0</c:v>
                </c:pt>
                <c:pt idx="379187">
                  <c:v>0</c:v>
                </c:pt>
                <c:pt idx="379188">
                  <c:v>0</c:v>
                </c:pt>
                <c:pt idx="379189">
                  <c:v>0</c:v>
                </c:pt>
                <c:pt idx="379190">
                  <c:v>0</c:v>
                </c:pt>
                <c:pt idx="379191">
                  <c:v>0</c:v>
                </c:pt>
                <c:pt idx="379192">
                  <c:v>0</c:v>
                </c:pt>
                <c:pt idx="379193">
                  <c:v>0</c:v>
                </c:pt>
                <c:pt idx="379194">
                  <c:v>0</c:v>
                </c:pt>
                <c:pt idx="379195">
                  <c:v>0</c:v>
                </c:pt>
                <c:pt idx="379196">
                  <c:v>0</c:v>
                </c:pt>
                <c:pt idx="379197">
                  <c:v>0</c:v>
                </c:pt>
                <c:pt idx="379198">
                  <c:v>0</c:v>
                </c:pt>
                <c:pt idx="379199">
                  <c:v>0</c:v>
                </c:pt>
                <c:pt idx="379200">
                  <c:v>0</c:v>
                </c:pt>
                <c:pt idx="379201">
                  <c:v>0</c:v>
                </c:pt>
                <c:pt idx="379202">
                  <c:v>0</c:v>
                </c:pt>
                <c:pt idx="379203">
                  <c:v>0</c:v>
                </c:pt>
                <c:pt idx="379204">
                  <c:v>0</c:v>
                </c:pt>
                <c:pt idx="379205">
                  <c:v>0</c:v>
                </c:pt>
                <c:pt idx="379206">
                  <c:v>0</c:v>
                </c:pt>
                <c:pt idx="379207">
                  <c:v>0</c:v>
                </c:pt>
                <c:pt idx="379208">
                  <c:v>0</c:v>
                </c:pt>
                <c:pt idx="379209">
                  <c:v>0</c:v>
                </c:pt>
                <c:pt idx="379210">
                  <c:v>0</c:v>
                </c:pt>
                <c:pt idx="379211">
                  <c:v>0</c:v>
                </c:pt>
                <c:pt idx="379212">
                  <c:v>0</c:v>
                </c:pt>
                <c:pt idx="379213">
                  <c:v>0</c:v>
                </c:pt>
                <c:pt idx="379214">
                  <c:v>0</c:v>
                </c:pt>
                <c:pt idx="379215">
                  <c:v>0</c:v>
                </c:pt>
                <c:pt idx="379216">
                  <c:v>0</c:v>
                </c:pt>
                <c:pt idx="379217">
                  <c:v>0</c:v>
                </c:pt>
                <c:pt idx="379218">
                  <c:v>0</c:v>
                </c:pt>
                <c:pt idx="379219">
                  <c:v>0</c:v>
                </c:pt>
                <c:pt idx="379220">
                  <c:v>0</c:v>
                </c:pt>
                <c:pt idx="379221">
                  <c:v>0</c:v>
                </c:pt>
                <c:pt idx="379222">
                  <c:v>0</c:v>
                </c:pt>
                <c:pt idx="379223">
                  <c:v>0</c:v>
                </c:pt>
                <c:pt idx="379224">
                  <c:v>0</c:v>
                </c:pt>
                <c:pt idx="379225">
                  <c:v>0</c:v>
                </c:pt>
                <c:pt idx="379226">
                  <c:v>0</c:v>
                </c:pt>
                <c:pt idx="379227">
                  <c:v>0</c:v>
                </c:pt>
                <c:pt idx="379228">
                  <c:v>0</c:v>
                </c:pt>
                <c:pt idx="379229">
                  <c:v>0</c:v>
                </c:pt>
                <c:pt idx="379230">
                  <c:v>0</c:v>
                </c:pt>
                <c:pt idx="379231">
                  <c:v>0</c:v>
                </c:pt>
                <c:pt idx="379232">
                  <c:v>0</c:v>
                </c:pt>
                <c:pt idx="379233">
                  <c:v>0</c:v>
                </c:pt>
                <c:pt idx="379234">
                  <c:v>0</c:v>
                </c:pt>
                <c:pt idx="379235">
                  <c:v>0</c:v>
                </c:pt>
                <c:pt idx="379236">
                  <c:v>0</c:v>
                </c:pt>
                <c:pt idx="379237">
                  <c:v>0</c:v>
                </c:pt>
                <c:pt idx="379238">
                  <c:v>0</c:v>
                </c:pt>
                <c:pt idx="379239">
                  <c:v>0</c:v>
                </c:pt>
                <c:pt idx="379240">
                  <c:v>0</c:v>
                </c:pt>
                <c:pt idx="379241">
                  <c:v>0</c:v>
                </c:pt>
                <c:pt idx="379242">
                  <c:v>0</c:v>
                </c:pt>
                <c:pt idx="379243">
                  <c:v>0</c:v>
                </c:pt>
                <c:pt idx="379244">
                  <c:v>0</c:v>
                </c:pt>
                <c:pt idx="379245">
                  <c:v>0</c:v>
                </c:pt>
                <c:pt idx="379246">
                  <c:v>0</c:v>
                </c:pt>
                <c:pt idx="379247">
                  <c:v>0</c:v>
                </c:pt>
                <c:pt idx="379248">
                  <c:v>0</c:v>
                </c:pt>
                <c:pt idx="379249">
                  <c:v>0</c:v>
                </c:pt>
                <c:pt idx="379250">
                  <c:v>0</c:v>
                </c:pt>
                <c:pt idx="379251">
                  <c:v>0</c:v>
                </c:pt>
                <c:pt idx="379252">
                  <c:v>0</c:v>
                </c:pt>
                <c:pt idx="379253">
                  <c:v>0</c:v>
                </c:pt>
                <c:pt idx="379254">
                  <c:v>0</c:v>
                </c:pt>
                <c:pt idx="379255">
                  <c:v>0</c:v>
                </c:pt>
                <c:pt idx="379256">
                  <c:v>0</c:v>
                </c:pt>
                <c:pt idx="379257">
                  <c:v>0</c:v>
                </c:pt>
                <c:pt idx="379258">
                  <c:v>0</c:v>
                </c:pt>
                <c:pt idx="379259">
                  <c:v>0</c:v>
                </c:pt>
                <c:pt idx="379260">
                  <c:v>0</c:v>
                </c:pt>
                <c:pt idx="379261">
                  <c:v>0</c:v>
                </c:pt>
                <c:pt idx="379262">
                  <c:v>0</c:v>
                </c:pt>
                <c:pt idx="379263">
                  <c:v>0</c:v>
                </c:pt>
                <c:pt idx="379264">
                  <c:v>0</c:v>
                </c:pt>
                <c:pt idx="379265">
                  <c:v>0</c:v>
                </c:pt>
                <c:pt idx="379266">
                  <c:v>0</c:v>
                </c:pt>
                <c:pt idx="379267">
                  <c:v>0</c:v>
                </c:pt>
                <c:pt idx="379268">
                  <c:v>0</c:v>
                </c:pt>
                <c:pt idx="379269">
                  <c:v>0</c:v>
                </c:pt>
                <c:pt idx="379270">
                  <c:v>0</c:v>
                </c:pt>
                <c:pt idx="379271">
                  <c:v>0</c:v>
                </c:pt>
                <c:pt idx="379272">
                  <c:v>0</c:v>
                </c:pt>
                <c:pt idx="379273">
                  <c:v>0</c:v>
                </c:pt>
                <c:pt idx="379274">
                  <c:v>0</c:v>
                </c:pt>
                <c:pt idx="379275">
                  <c:v>0</c:v>
                </c:pt>
                <c:pt idx="379276">
                  <c:v>0</c:v>
                </c:pt>
                <c:pt idx="379277">
                  <c:v>0</c:v>
                </c:pt>
                <c:pt idx="379278">
                  <c:v>0</c:v>
                </c:pt>
                <c:pt idx="379279">
                  <c:v>0</c:v>
                </c:pt>
                <c:pt idx="379280">
                  <c:v>0</c:v>
                </c:pt>
                <c:pt idx="379281">
                  <c:v>0</c:v>
                </c:pt>
                <c:pt idx="379282">
                  <c:v>0</c:v>
                </c:pt>
                <c:pt idx="379283">
                  <c:v>0</c:v>
                </c:pt>
                <c:pt idx="379284">
                  <c:v>0</c:v>
                </c:pt>
                <c:pt idx="379285">
                  <c:v>0</c:v>
                </c:pt>
                <c:pt idx="379286">
                  <c:v>0</c:v>
                </c:pt>
                <c:pt idx="379287">
                  <c:v>0</c:v>
                </c:pt>
                <c:pt idx="379288">
                  <c:v>0</c:v>
                </c:pt>
                <c:pt idx="379289">
                  <c:v>0</c:v>
                </c:pt>
                <c:pt idx="379290">
                  <c:v>0</c:v>
                </c:pt>
                <c:pt idx="379291">
                  <c:v>0</c:v>
                </c:pt>
                <c:pt idx="379292">
                  <c:v>0</c:v>
                </c:pt>
                <c:pt idx="379293">
                  <c:v>0</c:v>
                </c:pt>
                <c:pt idx="379294">
                  <c:v>0</c:v>
                </c:pt>
                <c:pt idx="379295">
                  <c:v>0</c:v>
                </c:pt>
                <c:pt idx="379296">
                  <c:v>0</c:v>
                </c:pt>
                <c:pt idx="379297">
                  <c:v>0</c:v>
                </c:pt>
                <c:pt idx="379298">
                  <c:v>0</c:v>
                </c:pt>
                <c:pt idx="379299">
                  <c:v>0</c:v>
                </c:pt>
                <c:pt idx="379300">
                  <c:v>0</c:v>
                </c:pt>
                <c:pt idx="379301">
                  <c:v>0</c:v>
                </c:pt>
                <c:pt idx="379302">
                  <c:v>0</c:v>
                </c:pt>
                <c:pt idx="379303">
                  <c:v>0</c:v>
                </c:pt>
                <c:pt idx="379304">
                  <c:v>0</c:v>
                </c:pt>
                <c:pt idx="379305">
                  <c:v>0</c:v>
                </c:pt>
                <c:pt idx="379306">
                  <c:v>0</c:v>
                </c:pt>
                <c:pt idx="379307">
                  <c:v>0</c:v>
                </c:pt>
                <c:pt idx="379308">
                  <c:v>0</c:v>
                </c:pt>
                <c:pt idx="379309">
                  <c:v>0</c:v>
                </c:pt>
                <c:pt idx="379310">
                  <c:v>0</c:v>
                </c:pt>
                <c:pt idx="379311">
                  <c:v>0</c:v>
                </c:pt>
                <c:pt idx="379312">
                  <c:v>0</c:v>
                </c:pt>
                <c:pt idx="379313">
                  <c:v>0</c:v>
                </c:pt>
                <c:pt idx="379314">
                  <c:v>0</c:v>
                </c:pt>
                <c:pt idx="379315">
                  <c:v>0</c:v>
                </c:pt>
                <c:pt idx="379316">
                  <c:v>0</c:v>
                </c:pt>
                <c:pt idx="379317">
                  <c:v>0</c:v>
                </c:pt>
                <c:pt idx="379318">
                  <c:v>0</c:v>
                </c:pt>
                <c:pt idx="379319">
                  <c:v>0</c:v>
                </c:pt>
                <c:pt idx="379320">
                  <c:v>0</c:v>
                </c:pt>
                <c:pt idx="379321">
                  <c:v>0</c:v>
                </c:pt>
                <c:pt idx="379322">
                  <c:v>0</c:v>
                </c:pt>
                <c:pt idx="379323">
                  <c:v>0</c:v>
                </c:pt>
                <c:pt idx="379324">
                  <c:v>0</c:v>
                </c:pt>
                <c:pt idx="379325">
                  <c:v>0</c:v>
                </c:pt>
                <c:pt idx="379326">
                  <c:v>0</c:v>
                </c:pt>
                <c:pt idx="379327">
                  <c:v>0</c:v>
                </c:pt>
                <c:pt idx="379328">
                  <c:v>0</c:v>
                </c:pt>
                <c:pt idx="379329">
                  <c:v>0</c:v>
                </c:pt>
                <c:pt idx="379330">
                  <c:v>0</c:v>
                </c:pt>
                <c:pt idx="379331">
                  <c:v>0</c:v>
                </c:pt>
                <c:pt idx="379332">
                  <c:v>0</c:v>
                </c:pt>
                <c:pt idx="379333">
                  <c:v>0</c:v>
                </c:pt>
                <c:pt idx="379334">
                  <c:v>0</c:v>
                </c:pt>
                <c:pt idx="379335">
                  <c:v>0</c:v>
                </c:pt>
                <c:pt idx="379336">
                  <c:v>0</c:v>
                </c:pt>
                <c:pt idx="379337">
                  <c:v>0</c:v>
                </c:pt>
                <c:pt idx="379338">
                  <c:v>0</c:v>
                </c:pt>
                <c:pt idx="379339">
                  <c:v>0</c:v>
                </c:pt>
                <c:pt idx="379340">
                  <c:v>0</c:v>
                </c:pt>
                <c:pt idx="379341">
                  <c:v>0</c:v>
                </c:pt>
                <c:pt idx="379342">
                  <c:v>0</c:v>
                </c:pt>
                <c:pt idx="379343">
                  <c:v>0</c:v>
                </c:pt>
                <c:pt idx="379344">
                  <c:v>0</c:v>
                </c:pt>
                <c:pt idx="379345">
                  <c:v>0</c:v>
                </c:pt>
                <c:pt idx="379346">
                  <c:v>0</c:v>
                </c:pt>
                <c:pt idx="379347">
                  <c:v>0</c:v>
                </c:pt>
                <c:pt idx="379348">
                  <c:v>0</c:v>
                </c:pt>
                <c:pt idx="379349">
                  <c:v>0</c:v>
                </c:pt>
                <c:pt idx="379350">
                  <c:v>0</c:v>
                </c:pt>
                <c:pt idx="379351">
                  <c:v>0</c:v>
                </c:pt>
                <c:pt idx="379352">
                  <c:v>0</c:v>
                </c:pt>
                <c:pt idx="379353">
                  <c:v>0</c:v>
                </c:pt>
                <c:pt idx="379354">
                  <c:v>0</c:v>
                </c:pt>
                <c:pt idx="379355">
                  <c:v>0</c:v>
                </c:pt>
                <c:pt idx="379356">
                  <c:v>0</c:v>
                </c:pt>
                <c:pt idx="379357">
                  <c:v>0</c:v>
                </c:pt>
                <c:pt idx="379358">
                  <c:v>0</c:v>
                </c:pt>
                <c:pt idx="379359">
                  <c:v>0</c:v>
                </c:pt>
                <c:pt idx="379360">
                  <c:v>0</c:v>
                </c:pt>
                <c:pt idx="379361">
                  <c:v>0</c:v>
                </c:pt>
                <c:pt idx="379362">
                  <c:v>0</c:v>
                </c:pt>
                <c:pt idx="379363">
                  <c:v>0</c:v>
                </c:pt>
                <c:pt idx="379364">
                  <c:v>0</c:v>
                </c:pt>
                <c:pt idx="379365">
                  <c:v>0</c:v>
                </c:pt>
                <c:pt idx="379366">
                  <c:v>0</c:v>
                </c:pt>
                <c:pt idx="379367">
                  <c:v>0</c:v>
                </c:pt>
                <c:pt idx="379368">
                  <c:v>0</c:v>
                </c:pt>
                <c:pt idx="379369">
                  <c:v>0</c:v>
                </c:pt>
                <c:pt idx="379370">
                  <c:v>0</c:v>
                </c:pt>
                <c:pt idx="379371">
                  <c:v>0</c:v>
                </c:pt>
                <c:pt idx="379372">
                  <c:v>0</c:v>
                </c:pt>
                <c:pt idx="379373">
                  <c:v>0</c:v>
                </c:pt>
                <c:pt idx="379374">
                  <c:v>0</c:v>
                </c:pt>
                <c:pt idx="379375">
                  <c:v>0</c:v>
                </c:pt>
                <c:pt idx="379376">
                  <c:v>0</c:v>
                </c:pt>
                <c:pt idx="379377">
                  <c:v>0</c:v>
                </c:pt>
                <c:pt idx="379378">
                  <c:v>0</c:v>
                </c:pt>
                <c:pt idx="379379">
                  <c:v>0</c:v>
                </c:pt>
                <c:pt idx="379380">
                  <c:v>0</c:v>
                </c:pt>
                <c:pt idx="379381">
                  <c:v>0</c:v>
                </c:pt>
                <c:pt idx="379382">
                  <c:v>0</c:v>
                </c:pt>
                <c:pt idx="379383">
                  <c:v>0</c:v>
                </c:pt>
                <c:pt idx="379384">
                  <c:v>0</c:v>
                </c:pt>
                <c:pt idx="379385">
                  <c:v>0</c:v>
                </c:pt>
                <c:pt idx="379386">
                  <c:v>0</c:v>
                </c:pt>
                <c:pt idx="379387">
                  <c:v>0</c:v>
                </c:pt>
                <c:pt idx="379388">
                  <c:v>0</c:v>
                </c:pt>
                <c:pt idx="379389">
                  <c:v>0</c:v>
                </c:pt>
                <c:pt idx="379390">
                  <c:v>0</c:v>
                </c:pt>
                <c:pt idx="379391">
                  <c:v>0</c:v>
                </c:pt>
                <c:pt idx="379392">
                  <c:v>0</c:v>
                </c:pt>
                <c:pt idx="379393">
                  <c:v>0</c:v>
                </c:pt>
                <c:pt idx="379394">
                  <c:v>0</c:v>
                </c:pt>
                <c:pt idx="379395">
                  <c:v>0</c:v>
                </c:pt>
                <c:pt idx="379396">
                  <c:v>0</c:v>
                </c:pt>
                <c:pt idx="379397">
                  <c:v>0</c:v>
                </c:pt>
                <c:pt idx="379398">
                  <c:v>0</c:v>
                </c:pt>
                <c:pt idx="379399">
                  <c:v>0</c:v>
                </c:pt>
                <c:pt idx="379400">
                  <c:v>0</c:v>
                </c:pt>
                <c:pt idx="379401">
                  <c:v>0</c:v>
                </c:pt>
                <c:pt idx="379402">
                  <c:v>0</c:v>
                </c:pt>
                <c:pt idx="379403">
                  <c:v>0</c:v>
                </c:pt>
                <c:pt idx="379404">
                  <c:v>0</c:v>
                </c:pt>
                <c:pt idx="379405">
                  <c:v>0</c:v>
                </c:pt>
                <c:pt idx="379406">
                  <c:v>0</c:v>
                </c:pt>
                <c:pt idx="379407">
                  <c:v>0</c:v>
                </c:pt>
                <c:pt idx="379408">
                  <c:v>0</c:v>
                </c:pt>
                <c:pt idx="379409">
                  <c:v>0</c:v>
                </c:pt>
                <c:pt idx="379410">
                  <c:v>0</c:v>
                </c:pt>
                <c:pt idx="379411">
                  <c:v>0</c:v>
                </c:pt>
                <c:pt idx="379412">
                  <c:v>0</c:v>
                </c:pt>
                <c:pt idx="379413">
                  <c:v>0</c:v>
                </c:pt>
                <c:pt idx="379414">
                  <c:v>0</c:v>
                </c:pt>
                <c:pt idx="379415">
                  <c:v>0</c:v>
                </c:pt>
                <c:pt idx="379416">
                  <c:v>0</c:v>
                </c:pt>
                <c:pt idx="379417">
                  <c:v>0</c:v>
                </c:pt>
                <c:pt idx="379418">
                  <c:v>0</c:v>
                </c:pt>
                <c:pt idx="379419">
                  <c:v>0</c:v>
                </c:pt>
                <c:pt idx="379420">
                  <c:v>0</c:v>
                </c:pt>
                <c:pt idx="379421">
                  <c:v>0</c:v>
                </c:pt>
                <c:pt idx="379422">
                  <c:v>0</c:v>
                </c:pt>
                <c:pt idx="379423">
                  <c:v>0</c:v>
                </c:pt>
                <c:pt idx="379424">
                  <c:v>0</c:v>
                </c:pt>
                <c:pt idx="379425">
                  <c:v>0</c:v>
                </c:pt>
                <c:pt idx="379426">
                  <c:v>0</c:v>
                </c:pt>
                <c:pt idx="379427">
                  <c:v>0</c:v>
                </c:pt>
                <c:pt idx="379428">
                  <c:v>0</c:v>
                </c:pt>
                <c:pt idx="379429">
                  <c:v>0</c:v>
                </c:pt>
                <c:pt idx="379430">
                  <c:v>0</c:v>
                </c:pt>
                <c:pt idx="379431">
                  <c:v>0</c:v>
                </c:pt>
                <c:pt idx="379432">
                  <c:v>0</c:v>
                </c:pt>
                <c:pt idx="379433">
                  <c:v>0</c:v>
                </c:pt>
                <c:pt idx="379434">
                  <c:v>0</c:v>
                </c:pt>
                <c:pt idx="379435">
                  <c:v>0</c:v>
                </c:pt>
                <c:pt idx="379436">
                  <c:v>0</c:v>
                </c:pt>
                <c:pt idx="379437">
                  <c:v>0</c:v>
                </c:pt>
                <c:pt idx="379438">
                  <c:v>0</c:v>
                </c:pt>
                <c:pt idx="379439">
                  <c:v>0</c:v>
                </c:pt>
                <c:pt idx="379440">
                  <c:v>0</c:v>
                </c:pt>
                <c:pt idx="379441">
                  <c:v>0</c:v>
                </c:pt>
                <c:pt idx="379442">
                  <c:v>0</c:v>
                </c:pt>
                <c:pt idx="379443">
                  <c:v>0</c:v>
                </c:pt>
                <c:pt idx="379444">
                  <c:v>0</c:v>
                </c:pt>
                <c:pt idx="379445">
                  <c:v>0</c:v>
                </c:pt>
                <c:pt idx="379446">
                  <c:v>0</c:v>
                </c:pt>
                <c:pt idx="379447">
                  <c:v>0</c:v>
                </c:pt>
                <c:pt idx="379448">
                  <c:v>0</c:v>
                </c:pt>
                <c:pt idx="379449">
                  <c:v>0</c:v>
                </c:pt>
                <c:pt idx="379450">
                  <c:v>0</c:v>
                </c:pt>
                <c:pt idx="379451">
                  <c:v>0</c:v>
                </c:pt>
                <c:pt idx="379452">
                  <c:v>0</c:v>
                </c:pt>
                <c:pt idx="379453">
                  <c:v>0</c:v>
                </c:pt>
                <c:pt idx="379454">
                  <c:v>0</c:v>
                </c:pt>
                <c:pt idx="379455">
                  <c:v>0</c:v>
                </c:pt>
                <c:pt idx="379456">
                  <c:v>0</c:v>
                </c:pt>
                <c:pt idx="379457">
                  <c:v>0</c:v>
                </c:pt>
                <c:pt idx="379458">
                  <c:v>0</c:v>
                </c:pt>
                <c:pt idx="379459">
                  <c:v>0</c:v>
                </c:pt>
                <c:pt idx="379460">
                  <c:v>0</c:v>
                </c:pt>
                <c:pt idx="379461">
                  <c:v>0</c:v>
                </c:pt>
                <c:pt idx="379462">
                  <c:v>0</c:v>
                </c:pt>
                <c:pt idx="379463">
                  <c:v>0</c:v>
                </c:pt>
                <c:pt idx="379464">
                  <c:v>0</c:v>
                </c:pt>
                <c:pt idx="379465">
                  <c:v>0</c:v>
                </c:pt>
                <c:pt idx="379466">
                  <c:v>0</c:v>
                </c:pt>
                <c:pt idx="379467">
                  <c:v>0</c:v>
                </c:pt>
                <c:pt idx="379468">
                  <c:v>0</c:v>
                </c:pt>
                <c:pt idx="379469">
                  <c:v>0</c:v>
                </c:pt>
                <c:pt idx="379470">
                  <c:v>0</c:v>
                </c:pt>
                <c:pt idx="379471">
                  <c:v>0</c:v>
                </c:pt>
                <c:pt idx="379472">
                  <c:v>0</c:v>
                </c:pt>
                <c:pt idx="379473">
                  <c:v>0</c:v>
                </c:pt>
                <c:pt idx="379474">
                  <c:v>0</c:v>
                </c:pt>
                <c:pt idx="379475">
                  <c:v>0</c:v>
                </c:pt>
                <c:pt idx="379476">
                  <c:v>0</c:v>
                </c:pt>
                <c:pt idx="379477">
                  <c:v>0</c:v>
                </c:pt>
                <c:pt idx="379478">
                  <c:v>0</c:v>
                </c:pt>
                <c:pt idx="379479">
                  <c:v>0</c:v>
                </c:pt>
                <c:pt idx="379480">
                  <c:v>0</c:v>
                </c:pt>
                <c:pt idx="379481">
                  <c:v>0</c:v>
                </c:pt>
                <c:pt idx="379482">
                  <c:v>0</c:v>
                </c:pt>
                <c:pt idx="379483">
                  <c:v>0</c:v>
                </c:pt>
                <c:pt idx="379484">
                  <c:v>0</c:v>
                </c:pt>
                <c:pt idx="379485">
                  <c:v>0</c:v>
                </c:pt>
                <c:pt idx="379486">
                  <c:v>0</c:v>
                </c:pt>
                <c:pt idx="379487">
                  <c:v>0</c:v>
                </c:pt>
                <c:pt idx="379488">
                  <c:v>0</c:v>
                </c:pt>
                <c:pt idx="379489">
                  <c:v>0</c:v>
                </c:pt>
                <c:pt idx="379490">
                  <c:v>0</c:v>
                </c:pt>
                <c:pt idx="379491">
                  <c:v>0</c:v>
                </c:pt>
                <c:pt idx="379492">
                  <c:v>0</c:v>
                </c:pt>
                <c:pt idx="379493">
                  <c:v>0</c:v>
                </c:pt>
                <c:pt idx="379494">
                  <c:v>0</c:v>
                </c:pt>
                <c:pt idx="379495">
                  <c:v>0</c:v>
                </c:pt>
                <c:pt idx="379496">
                  <c:v>0</c:v>
                </c:pt>
                <c:pt idx="379497">
                  <c:v>0</c:v>
                </c:pt>
                <c:pt idx="379498">
                  <c:v>0</c:v>
                </c:pt>
                <c:pt idx="379499">
                  <c:v>0</c:v>
                </c:pt>
                <c:pt idx="379500">
                  <c:v>0</c:v>
                </c:pt>
                <c:pt idx="379501">
                  <c:v>0</c:v>
                </c:pt>
                <c:pt idx="379502">
                  <c:v>0</c:v>
                </c:pt>
                <c:pt idx="379503">
                  <c:v>0</c:v>
                </c:pt>
                <c:pt idx="379504">
                  <c:v>0</c:v>
                </c:pt>
                <c:pt idx="379505">
                  <c:v>0</c:v>
                </c:pt>
                <c:pt idx="379506">
                  <c:v>0</c:v>
                </c:pt>
                <c:pt idx="379507">
                  <c:v>0</c:v>
                </c:pt>
                <c:pt idx="379508">
                  <c:v>0</c:v>
                </c:pt>
                <c:pt idx="379509">
                  <c:v>0</c:v>
                </c:pt>
                <c:pt idx="379510">
                  <c:v>0</c:v>
                </c:pt>
                <c:pt idx="379511">
                  <c:v>0</c:v>
                </c:pt>
                <c:pt idx="379512">
                  <c:v>0</c:v>
                </c:pt>
                <c:pt idx="379513">
                  <c:v>0</c:v>
                </c:pt>
                <c:pt idx="379514">
                  <c:v>0</c:v>
                </c:pt>
                <c:pt idx="379515">
                  <c:v>0</c:v>
                </c:pt>
                <c:pt idx="379516">
                  <c:v>0</c:v>
                </c:pt>
                <c:pt idx="379517">
                  <c:v>0</c:v>
                </c:pt>
                <c:pt idx="379518">
                  <c:v>0</c:v>
                </c:pt>
                <c:pt idx="379519">
                  <c:v>0</c:v>
                </c:pt>
                <c:pt idx="379520">
                  <c:v>0</c:v>
                </c:pt>
                <c:pt idx="379521">
                  <c:v>0</c:v>
                </c:pt>
                <c:pt idx="379522">
                  <c:v>0</c:v>
                </c:pt>
                <c:pt idx="379523">
                  <c:v>0</c:v>
                </c:pt>
                <c:pt idx="379524">
                  <c:v>0</c:v>
                </c:pt>
                <c:pt idx="379525">
                  <c:v>0</c:v>
                </c:pt>
                <c:pt idx="379526">
                  <c:v>0</c:v>
                </c:pt>
                <c:pt idx="379527">
                  <c:v>0</c:v>
                </c:pt>
                <c:pt idx="379528">
                  <c:v>0</c:v>
                </c:pt>
                <c:pt idx="379529">
                  <c:v>0</c:v>
                </c:pt>
                <c:pt idx="379530">
                  <c:v>0</c:v>
                </c:pt>
                <c:pt idx="379531">
                  <c:v>0</c:v>
                </c:pt>
                <c:pt idx="379532">
                  <c:v>0</c:v>
                </c:pt>
                <c:pt idx="379533">
                  <c:v>0</c:v>
                </c:pt>
                <c:pt idx="379534">
                  <c:v>0</c:v>
                </c:pt>
                <c:pt idx="379535">
                  <c:v>0</c:v>
                </c:pt>
                <c:pt idx="379536">
                  <c:v>0</c:v>
                </c:pt>
                <c:pt idx="379537">
                  <c:v>0</c:v>
                </c:pt>
                <c:pt idx="379538">
                  <c:v>0</c:v>
                </c:pt>
                <c:pt idx="379539">
                  <c:v>0</c:v>
                </c:pt>
                <c:pt idx="379540">
                  <c:v>0</c:v>
                </c:pt>
                <c:pt idx="379541">
                  <c:v>0</c:v>
                </c:pt>
                <c:pt idx="379542">
                  <c:v>0</c:v>
                </c:pt>
                <c:pt idx="379543">
                  <c:v>0</c:v>
                </c:pt>
                <c:pt idx="379544">
                  <c:v>0</c:v>
                </c:pt>
                <c:pt idx="379545">
                  <c:v>0</c:v>
                </c:pt>
                <c:pt idx="379546">
                  <c:v>0</c:v>
                </c:pt>
                <c:pt idx="379547">
                  <c:v>0</c:v>
                </c:pt>
                <c:pt idx="379548">
                  <c:v>0</c:v>
                </c:pt>
                <c:pt idx="379549">
                  <c:v>0</c:v>
                </c:pt>
                <c:pt idx="379550">
                  <c:v>0</c:v>
                </c:pt>
                <c:pt idx="379551">
                  <c:v>0</c:v>
                </c:pt>
                <c:pt idx="379552">
                  <c:v>0</c:v>
                </c:pt>
                <c:pt idx="379553">
                  <c:v>0</c:v>
                </c:pt>
                <c:pt idx="379554">
                  <c:v>0</c:v>
                </c:pt>
                <c:pt idx="379555">
                  <c:v>0</c:v>
                </c:pt>
                <c:pt idx="379556">
                  <c:v>0</c:v>
                </c:pt>
                <c:pt idx="379557">
                  <c:v>0</c:v>
                </c:pt>
                <c:pt idx="379558">
                  <c:v>0</c:v>
                </c:pt>
                <c:pt idx="379559">
                  <c:v>0</c:v>
                </c:pt>
                <c:pt idx="379560">
                  <c:v>0</c:v>
                </c:pt>
                <c:pt idx="379561">
                  <c:v>0</c:v>
                </c:pt>
                <c:pt idx="379562">
                  <c:v>0</c:v>
                </c:pt>
                <c:pt idx="379563">
                  <c:v>0</c:v>
                </c:pt>
                <c:pt idx="379564">
                  <c:v>0</c:v>
                </c:pt>
                <c:pt idx="379565">
                  <c:v>0</c:v>
                </c:pt>
                <c:pt idx="379566">
                  <c:v>0</c:v>
                </c:pt>
                <c:pt idx="379567">
                  <c:v>0</c:v>
                </c:pt>
                <c:pt idx="379568">
                  <c:v>0</c:v>
                </c:pt>
                <c:pt idx="379569">
                  <c:v>0</c:v>
                </c:pt>
                <c:pt idx="379570">
                  <c:v>0</c:v>
                </c:pt>
                <c:pt idx="379571">
                  <c:v>0</c:v>
                </c:pt>
                <c:pt idx="379572">
                  <c:v>0</c:v>
                </c:pt>
                <c:pt idx="379573">
                  <c:v>0</c:v>
                </c:pt>
                <c:pt idx="379574">
                  <c:v>0</c:v>
                </c:pt>
                <c:pt idx="379575">
                  <c:v>0</c:v>
                </c:pt>
                <c:pt idx="379576">
                  <c:v>0</c:v>
                </c:pt>
                <c:pt idx="379577">
                  <c:v>0</c:v>
                </c:pt>
                <c:pt idx="379578">
                  <c:v>0</c:v>
                </c:pt>
                <c:pt idx="379579">
                  <c:v>0</c:v>
                </c:pt>
                <c:pt idx="379580">
                  <c:v>0</c:v>
                </c:pt>
                <c:pt idx="379581">
                  <c:v>0</c:v>
                </c:pt>
                <c:pt idx="379582">
                  <c:v>0</c:v>
                </c:pt>
                <c:pt idx="379583">
                  <c:v>0</c:v>
                </c:pt>
                <c:pt idx="379584">
                  <c:v>0</c:v>
                </c:pt>
                <c:pt idx="379585">
                  <c:v>0</c:v>
                </c:pt>
                <c:pt idx="379586">
                  <c:v>0</c:v>
                </c:pt>
                <c:pt idx="379587">
                  <c:v>0</c:v>
                </c:pt>
                <c:pt idx="379588">
                  <c:v>0</c:v>
                </c:pt>
                <c:pt idx="379589">
                  <c:v>0</c:v>
                </c:pt>
                <c:pt idx="379590">
                  <c:v>0</c:v>
                </c:pt>
                <c:pt idx="379591">
                  <c:v>0</c:v>
                </c:pt>
                <c:pt idx="379592">
                  <c:v>0</c:v>
                </c:pt>
                <c:pt idx="379593">
                  <c:v>0</c:v>
                </c:pt>
                <c:pt idx="379594">
                  <c:v>0</c:v>
                </c:pt>
                <c:pt idx="379595">
                  <c:v>0</c:v>
                </c:pt>
                <c:pt idx="379596">
                  <c:v>0</c:v>
                </c:pt>
                <c:pt idx="379597">
                  <c:v>0</c:v>
                </c:pt>
                <c:pt idx="379598">
                  <c:v>0</c:v>
                </c:pt>
                <c:pt idx="379599">
                  <c:v>0</c:v>
                </c:pt>
                <c:pt idx="379600">
                  <c:v>0</c:v>
                </c:pt>
                <c:pt idx="379601">
                  <c:v>0</c:v>
                </c:pt>
                <c:pt idx="379602">
                  <c:v>0</c:v>
                </c:pt>
                <c:pt idx="379603">
                  <c:v>0</c:v>
                </c:pt>
                <c:pt idx="379604">
                  <c:v>0</c:v>
                </c:pt>
                <c:pt idx="379605">
                  <c:v>0</c:v>
                </c:pt>
                <c:pt idx="379606">
                  <c:v>0</c:v>
                </c:pt>
                <c:pt idx="379607">
                  <c:v>0</c:v>
                </c:pt>
                <c:pt idx="379608">
                  <c:v>0</c:v>
                </c:pt>
                <c:pt idx="379609">
                  <c:v>0</c:v>
                </c:pt>
                <c:pt idx="379610">
                  <c:v>0</c:v>
                </c:pt>
                <c:pt idx="379611">
                  <c:v>0</c:v>
                </c:pt>
                <c:pt idx="379612">
                  <c:v>0</c:v>
                </c:pt>
                <c:pt idx="379613">
                  <c:v>0</c:v>
                </c:pt>
                <c:pt idx="379614">
                  <c:v>0</c:v>
                </c:pt>
                <c:pt idx="379615">
                  <c:v>0</c:v>
                </c:pt>
                <c:pt idx="379616">
                  <c:v>0</c:v>
                </c:pt>
                <c:pt idx="379617">
                  <c:v>0</c:v>
                </c:pt>
                <c:pt idx="379618">
                  <c:v>0</c:v>
                </c:pt>
                <c:pt idx="379619">
                  <c:v>0</c:v>
                </c:pt>
                <c:pt idx="379620">
                  <c:v>0</c:v>
                </c:pt>
                <c:pt idx="379621">
                  <c:v>0</c:v>
                </c:pt>
                <c:pt idx="379622">
                  <c:v>0</c:v>
                </c:pt>
                <c:pt idx="379623">
                  <c:v>0</c:v>
                </c:pt>
                <c:pt idx="379624">
                  <c:v>0</c:v>
                </c:pt>
                <c:pt idx="379625">
                  <c:v>0</c:v>
                </c:pt>
                <c:pt idx="379626">
                  <c:v>0</c:v>
                </c:pt>
                <c:pt idx="379627">
                  <c:v>0</c:v>
                </c:pt>
                <c:pt idx="379628">
                  <c:v>0</c:v>
                </c:pt>
                <c:pt idx="379629">
                  <c:v>0</c:v>
                </c:pt>
                <c:pt idx="379630">
                  <c:v>0</c:v>
                </c:pt>
                <c:pt idx="379631">
                  <c:v>0</c:v>
                </c:pt>
                <c:pt idx="379632">
                  <c:v>0</c:v>
                </c:pt>
                <c:pt idx="379633">
                  <c:v>0</c:v>
                </c:pt>
                <c:pt idx="379634">
                  <c:v>0</c:v>
                </c:pt>
                <c:pt idx="379635">
                  <c:v>0</c:v>
                </c:pt>
                <c:pt idx="379636">
                  <c:v>0</c:v>
                </c:pt>
                <c:pt idx="379637">
                  <c:v>0</c:v>
                </c:pt>
                <c:pt idx="379638">
                  <c:v>0</c:v>
                </c:pt>
                <c:pt idx="379639">
                  <c:v>0</c:v>
                </c:pt>
                <c:pt idx="379640">
                  <c:v>0</c:v>
                </c:pt>
                <c:pt idx="379641">
                  <c:v>0</c:v>
                </c:pt>
                <c:pt idx="379642">
                  <c:v>0</c:v>
                </c:pt>
                <c:pt idx="379643">
                  <c:v>0</c:v>
                </c:pt>
                <c:pt idx="379644">
                  <c:v>0</c:v>
                </c:pt>
                <c:pt idx="379645">
                  <c:v>0</c:v>
                </c:pt>
                <c:pt idx="379646">
                  <c:v>0</c:v>
                </c:pt>
                <c:pt idx="379647">
                  <c:v>0</c:v>
                </c:pt>
                <c:pt idx="379648">
                  <c:v>0</c:v>
                </c:pt>
                <c:pt idx="379649">
                  <c:v>0</c:v>
                </c:pt>
                <c:pt idx="379650">
                  <c:v>0</c:v>
                </c:pt>
                <c:pt idx="379651">
                  <c:v>0</c:v>
                </c:pt>
                <c:pt idx="379652">
                  <c:v>0</c:v>
                </c:pt>
                <c:pt idx="379653">
                  <c:v>0</c:v>
                </c:pt>
                <c:pt idx="379654">
                  <c:v>0</c:v>
                </c:pt>
                <c:pt idx="379655">
                  <c:v>0</c:v>
                </c:pt>
                <c:pt idx="379656">
                  <c:v>0</c:v>
                </c:pt>
                <c:pt idx="379657">
                  <c:v>0</c:v>
                </c:pt>
                <c:pt idx="379658">
                  <c:v>0</c:v>
                </c:pt>
                <c:pt idx="379659">
                  <c:v>0</c:v>
                </c:pt>
                <c:pt idx="379660">
                  <c:v>0</c:v>
                </c:pt>
                <c:pt idx="379661">
                  <c:v>0</c:v>
                </c:pt>
                <c:pt idx="379662">
                  <c:v>0</c:v>
                </c:pt>
                <c:pt idx="379663">
                  <c:v>0</c:v>
                </c:pt>
                <c:pt idx="379664">
                  <c:v>0</c:v>
                </c:pt>
                <c:pt idx="379665">
                  <c:v>0</c:v>
                </c:pt>
                <c:pt idx="379666">
                  <c:v>0</c:v>
                </c:pt>
                <c:pt idx="379667">
                  <c:v>0</c:v>
                </c:pt>
                <c:pt idx="379668">
                  <c:v>0</c:v>
                </c:pt>
                <c:pt idx="379669">
                  <c:v>0</c:v>
                </c:pt>
                <c:pt idx="379670">
                  <c:v>0</c:v>
                </c:pt>
                <c:pt idx="379671">
                  <c:v>0</c:v>
                </c:pt>
                <c:pt idx="379672">
                  <c:v>0</c:v>
                </c:pt>
                <c:pt idx="379673">
                  <c:v>0</c:v>
                </c:pt>
                <c:pt idx="379674">
                  <c:v>0</c:v>
                </c:pt>
                <c:pt idx="379675">
                  <c:v>0</c:v>
                </c:pt>
                <c:pt idx="379676">
                  <c:v>0</c:v>
                </c:pt>
                <c:pt idx="379677">
                  <c:v>0</c:v>
                </c:pt>
                <c:pt idx="379678">
                  <c:v>0</c:v>
                </c:pt>
                <c:pt idx="379679">
                  <c:v>0</c:v>
                </c:pt>
                <c:pt idx="379680">
                  <c:v>0</c:v>
                </c:pt>
                <c:pt idx="379681">
                  <c:v>0</c:v>
                </c:pt>
                <c:pt idx="379682">
                  <c:v>0</c:v>
                </c:pt>
                <c:pt idx="379683">
                  <c:v>0</c:v>
                </c:pt>
                <c:pt idx="379684">
                  <c:v>0</c:v>
                </c:pt>
                <c:pt idx="379685">
                  <c:v>0</c:v>
                </c:pt>
                <c:pt idx="379686">
                  <c:v>0</c:v>
                </c:pt>
                <c:pt idx="379687">
                  <c:v>0</c:v>
                </c:pt>
                <c:pt idx="379688">
                  <c:v>0</c:v>
                </c:pt>
                <c:pt idx="379689">
                  <c:v>0</c:v>
                </c:pt>
                <c:pt idx="379690">
                  <c:v>0</c:v>
                </c:pt>
                <c:pt idx="379691">
                  <c:v>0</c:v>
                </c:pt>
                <c:pt idx="379692">
                  <c:v>0</c:v>
                </c:pt>
                <c:pt idx="379693">
                  <c:v>0</c:v>
                </c:pt>
                <c:pt idx="379694">
                  <c:v>0</c:v>
                </c:pt>
                <c:pt idx="379695">
                  <c:v>0</c:v>
                </c:pt>
                <c:pt idx="379696">
                  <c:v>0</c:v>
                </c:pt>
                <c:pt idx="379697">
                  <c:v>0</c:v>
                </c:pt>
                <c:pt idx="379698">
                  <c:v>0</c:v>
                </c:pt>
                <c:pt idx="379699">
                  <c:v>0</c:v>
                </c:pt>
                <c:pt idx="379700">
                  <c:v>0</c:v>
                </c:pt>
                <c:pt idx="379701">
                  <c:v>0</c:v>
                </c:pt>
                <c:pt idx="379702">
                  <c:v>0</c:v>
                </c:pt>
                <c:pt idx="379703">
                  <c:v>0</c:v>
                </c:pt>
                <c:pt idx="379704">
                  <c:v>0</c:v>
                </c:pt>
                <c:pt idx="379705">
                  <c:v>0</c:v>
                </c:pt>
                <c:pt idx="379706">
                  <c:v>0</c:v>
                </c:pt>
                <c:pt idx="379707">
                  <c:v>0</c:v>
                </c:pt>
                <c:pt idx="379708">
                  <c:v>0</c:v>
                </c:pt>
                <c:pt idx="379709">
                  <c:v>0</c:v>
                </c:pt>
                <c:pt idx="379710">
                  <c:v>0</c:v>
                </c:pt>
                <c:pt idx="379711">
                  <c:v>0</c:v>
                </c:pt>
                <c:pt idx="379712">
                  <c:v>0</c:v>
                </c:pt>
                <c:pt idx="379713">
                  <c:v>0</c:v>
                </c:pt>
                <c:pt idx="379714">
                  <c:v>0</c:v>
                </c:pt>
                <c:pt idx="379715">
                  <c:v>0</c:v>
                </c:pt>
                <c:pt idx="379716">
                  <c:v>0</c:v>
                </c:pt>
                <c:pt idx="379717">
                  <c:v>0</c:v>
                </c:pt>
                <c:pt idx="379718">
                  <c:v>0</c:v>
                </c:pt>
                <c:pt idx="379719">
                  <c:v>0</c:v>
                </c:pt>
                <c:pt idx="379720">
                  <c:v>0</c:v>
                </c:pt>
                <c:pt idx="379721">
                  <c:v>0</c:v>
                </c:pt>
                <c:pt idx="379722">
                  <c:v>0</c:v>
                </c:pt>
                <c:pt idx="379723">
                  <c:v>0</c:v>
                </c:pt>
                <c:pt idx="379724">
                  <c:v>0</c:v>
                </c:pt>
                <c:pt idx="379725">
                  <c:v>0</c:v>
                </c:pt>
                <c:pt idx="379726">
                  <c:v>0</c:v>
                </c:pt>
                <c:pt idx="379727">
                  <c:v>0</c:v>
                </c:pt>
                <c:pt idx="379728">
                  <c:v>0</c:v>
                </c:pt>
                <c:pt idx="379729">
                  <c:v>0</c:v>
                </c:pt>
                <c:pt idx="379730">
                  <c:v>0</c:v>
                </c:pt>
                <c:pt idx="379731">
                  <c:v>0</c:v>
                </c:pt>
                <c:pt idx="379732">
                  <c:v>0</c:v>
                </c:pt>
                <c:pt idx="379733">
                  <c:v>0</c:v>
                </c:pt>
                <c:pt idx="379734">
                  <c:v>0</c:v>
                </c:pt>
                <c:pt idx="379735">
                  <c:v>0</c:v>
                </c:pt>
                <c:pt idx="379736">
                  <c:v>0</c:v>
                </c:pt>
                <c:pt idx="379737">
                  <c:v>0</c:v>
                </c:pt>
                <c:pt idx="379738">
                  <c:v>0</c:v>
                </c:pt>
                <c:pt idx="379739">
                  <c:v>0</c:v>
                </c:pt>
                <c:pt idx="379740">
                  <c:v>0</c:v>
                </c:pt>
                <c:pt idx="379741">
                  <c:v>0</c:v>
                </c:pt>
                <c:pt idx="379742">
                  <c:v>0</c:v>
                </c:pt>
                <c:pt idx="379743">
                  <c:v>0</c:v>
                </c:pt>
                <c:pt idx="379744">
                  <c:v>0</c:v>
                </c:pt>
                <c:pt idx="379745">
                  <c:v>0</c:v>
                </c:pt>
                <c:pt idx="379746">
                  <c:v>0</c:v>
                </c:pt>
                <c:pt idx="379747">
                  <c:v>0</c:v>
                </c:pt>
                <c:pt idx="379748">
                  <c:v>0</c:v>
                </c:pt>
                <c:pt idx="379749">
                  <c:v>0</c:v>
                </c:pt>
                <c:pt idx="379750">
                  <c:v>0</c:v>
                </c:pt>
                <c:pt idx="379751">
                  <c:v>0</c:v>
                </c:pt>
                <c:pt idx="379752">
                  <c:v>0</c:v>
                </c:pt>
                <c:pt idx="379753">
                  <c:v>0</c:v>
                </c:pt>
                <c:pt idx="379754">
                  <c:v>0</c:v>
                </c:pt>
                <c:pt idx="379755">
                  <c:v>0</c:v>
                </c:pt>
                <c:pt idx="379756">
                  <c:v>0</c:v>
                </c:pt>
                <c:pt idx="379757">
                  <c:v>0</c:v>
                </c:pt>
                <c:pt idx="379758">
                  <c:v>0</c:v>
                </c:pt>
                <c:pt idx="379759">
                  <c:v>0</c:v>
                </c:pt>
                <c:pt idx="379760">
                  <c:v>0</c:v>
                </c:pt>
                <c:pt idx="379761">
                  <c:v>0</c:v>
                </c:pt>
                <c:pt idx="379762">
                  <c:v>0</c:v>
                </c:pt>
                <c:pt idx="379763">
                  <c:v>0</c:v>
                </c:pt>
                <c:pt idx="379764">
                  <c:v>0</c:v>
                </c:pt>
                <c:pt idx="379765">
                  <c:v>0</c:v>
                </c:pt>
                <c:pt idx="379766">
                  <c:v>0</c:v>
                </c:pt>
                <c:pt idx="379767">
                  <c:v>0</c:v>
                </c:pt>
                <c:pt idx="379768">
                  <c:v>0</c:v>
                </c:pt>
                <c:pt idx="379769">
                  <c:v>0</c:v>
                </c:pt>
                <c:pt idx="379770">
                  <c:v>0</c:v>
                </c:pt>
                <c:pt idx="379771">
                  <c:v>0</c:v>
                </c:pt>
                <c:pt idx="379772">
                  <c:v>0</c:v>
                </c:pt>
                <c:pt idx="379773">
                  <c:v>0</c:v>
                </c:pt>
                <c:pt idx="379774">
                  <c:v>0</c:v>
                </c:pt>
                <c:pt idx="379775">
                  <c:v>0</c:v>
                </c:pt>
                <c:pt idx="379776">
                  <c:v>0</c:v>
                </c:pt>
                <c:pt idx="379777">
                  <c:v>0</c:v>
                </c:pt>
                <c:pt idx="379778">
                  <c:v>0</c:v>
                </c:pt>
                <c:pt idx="379779">
                  <c:v>0</c:v>
                </c:pt>
                <c:pt idx="379780">
                  <c:v>0</c:v>
                </c:pt>
                <c:pt idx="379781">
                  <c:v>0</c:v>
                </c:pt>
                <c:pt idx="379782">
                  <c:v>0</c:v>
                </c:pt>
                <c:pt idx="379783">
                  <c:v>0</c:v>
                </c:pt>
                <c:pt idx="379784">
                  <c:v>0</c:v>
                </c:pt>
                <c:pt idx="379785">
                  <c:v>0</c:v>
                </c:pt>
                <c:pt idx="379786">
                  <c:v>0</c:v>
                </c:pt>
                <c:pt idx="379787">
                  <c:v>0</c:v>
                </c:pt>
                <c:pt idx="379788">
                  <c:v>0</c:v>
                </c:pt>
                <c:pt idx="379789">
                  <c:v>0</c:v>
                </c:pt>
                <c:pt idx="379790">
                  <c:v>0</c:v>
                </c:pt>
                <c:pt idx="379791">
                  <c:v>0</c:v>
                </c:pt>
                <c:pt idx="379792">
                  <c:v>0</c:v>
                </c:pt>
                <c:pt idx="379793">
                  <c:v>0</c:v>
                </c:pt>
                <c:pt idx="379794">
                  <c:v>0</c:v>
                </c:pt>
                <c:pt idx="379795">
                  <c:v>0</c:v>
                </c:pt>
                <c:pt idx="379796">
                  <c:v>0</c:v>
                </c:pt>
                <c:pt idx="379797">
                  <c:v>0</c:v>
                </c:pt>
                <c:pt idx="379798">
                  <c:v>0</c:v>
                </c:pt>
                <c:pt idx="379799">
                  <c:v>0</c:v>
                </c:pt>
                <c:pt idx="379800">
                  <c:v>0</c:v>
                </c:pt>
                <c:pt idx="379801">
                  <c:v>0</c:v>
                </c:pt>
                <c:pt idx="379802">
                  <c:v>0</c:v>
                </c:pt>
                <c:pt idx="379803">
                  <c:v>0</c:v>
                </c:pt>
                <c:pt idx="379804">
                  <c:v>0</c:v>
                </c:pt>
                <c:pt idx="379805">
                  <c:v>0</c:v>
                </c:pt>
                <c:pt idx="379806">
                  <c:v>0</c:v>
                </c:pt>
                <c:pt idx="379807">
                  <c:v>0</c:v>
                </c:pt>
                <c:pt idx="379808">
                  <c:v>0</c:v>
                </c:pt>
                <c:pt idx="379809">
                  <c:v>0</c:v>
                </c:pt>
                <c:pt idx="379810">
                  <c:v>0</c:v>
                </c:pt>
                <c:pt idx="379811">
                  <c:v>0</c:v>
                </c:pt>
                <c:pt idx="379812">
                  <c:v>0</c:v>
                </c:pt>
                <c:pt idx="379813">
                  <c:v>0</c:v>
                </c:pt>
                <c:pt idx="379814">
                  <c:v>0</c:v>
                </c:pt>
                <c:pt idx="379815">
                  <c:v>0</c:v>
                </c:pt>
                <c:pt idx="379816">
                  <c:v>0</c:v>
                </c:pt>
                <c:pt idx="379817">
                  <c:v>0</c:v>
                </c:pt>
                <c:pt idx="379818">
                  <c:v>0</c:v>
                </c:pt>
                <c:pt idx="379819">
                  <c:v>0</c:v>
                </c:pt>
                <c:pt idx="379820">
                  <c:v>0</c:v>
                </c:pt>
                <c:pt idx="379821">
                  <c:v>0</c:v>
                </c:pt>
                <c:pt idx="379822">
                  <c:v>0</c:v>
                </c:pt>
                <c:pt idx="379823">
                  <c:v>0</c:v>
                </c:pt>
                <c:pt idx="379824">
                  <c:v>0</c:v>
                </c:pt>
                <c:pt idx="379825">
                  <c:v>0</c:v>
                </c:pt>
                <c:pt idx="379826">
                  <c:v>0</c:v>
                </c:pt>
                <c:pt idx="379827">
                  <c:v>0</c:v>
                </c:pt>
                <c:pt idx="379828">
                  <c:v>0</c:v>
                </c:pt>
                <c:pt idx="379829">
                  <c:v>0</c:v>
                </c:pt>
                <c:pt idx="379830">
                  <c:v>0</c:v>
                </c:pt>
                <c:pt idx="379831">
                  <c:v>0</c:v>
                </c:pt>
                <c:pt idx="379832">
                  <c:v>0</c:v>
                </c:pt>
                <c:pt idx="379833">
                  <c:v>0</c:v>
                </c:pt>
                <c:pt idx="379834">
                  <c:v>0</c:v>
                </c:pt>
                <c:pt idx="379835">
                  <c:v>0</c:v>
                </c:pt>
                <c:pt idx="379836">
                  <c:v>0</c:v>
                </c:pt>
                <c:pt idx="379837">
                  <c:v>0</c:v>
                </c:pt>
                <c:pt idx="379838">
                  <c:v>0</c:v>
                </c:pt>
                <c:pt idx="379839">
                  <c:v>0</c:v>
                </c:pt>
                <c:pt idx="379840">
                  <c:v>0</c:v>
                </c:pt>
                <c:pt idx="379841">
                  <c:v>0</c:v>
                </c:pt>
                <c:pt idx="379842">
                  <c:v>0</c:v>
                </c:pt>
                <c:pt idx="379843">
                  <c:v>0</c:v>
                </c:pt>
                <c:pt idx="379844">
                  <c:v>0</c:v>
                </c:pt>
                <c:pt idx="379845">
                  <c:v>0</c:v>
                </c:pt>
                <c:pt idx="379846">
                  <c:v>0</c:v>
                </c:pt>
                <c:pt idx="379847">
                  <c:v>0</c:v>
                </c:pt>
                <c:pt idx="379848">
                  <c:v>0</c:v>
                </c:pt>
                <c:pt idx="379849">
                  <c:v>0</c:v>
                </c:pt>
                <c:pt idx="379850">
                  <c:v>0</c:v>
                </c:pt>
                <c:pt idx="379851">
                  <c:v>0</c:v>
                </c:pt>
                <c:pt idx="379852">
                  <c:v>0</c:v>
                </c:pt>
                <c:pt idx="379853">
                  <c:v>0</c:v>
                </c:pt>
                <c:pt idx="379854">
                  <c:v>0</c:v>
                </c:pt>
                <c:pt idx="379855">
                  <c:v>0</c:v>
                </c:pt>
                <c:pt idx="379856">
                  <c:v>0</c:v>
                </c:pt>
                <c:pt idx="379857">
                  <c:v>0</c:v>
                </c:pt>
                <c:pt idx="379858">
                  <c:v>0</c:v>
                </c:pt>
                <c:pt idx="379859">
                  <c:v>0</c:v>
                </c:pt>
                <c:pt idx="379860">
                  <c:v>0</c:v>
                </c:pt>
                <c:pt idx="379861">
                  <c:v>0</c:v>
                </c:pt>
                <c:pt idx="379862">
                  <c:v>0</c:v>
                </c:pt>
                <c:pt idx="379863">
                  <c:v>0</c:v>
                </c:pt>
                <c:pt idx="379864">
                  <c:v>0</c:v>
                </c:pt>
                <c:pt idx="379865">
                  <c:v>0</c:v>
                </c:pt>
                <c:pt idx="379866">
                  <c:v>0</c:v>
                </c:pt>
                <c:pt idx="379867">
                  <c:v>0</c:v>
                </c:pt>
                <c:pt idx="379868">
                  <c:v>0</c:v>
                </c:pt>
                <c:pt idx="379869">
                  <c:v>0</c:v>
                </c:pt>
                <c:pt idx="379870">
                  <c:v>0</c:v>
                </c:pt>
                <c:pt idx="379871">
                  <c:v>0</c:v>
                </c:pt>
                <c:pt idx="379872">
                  <c:v>0</c:v>
                </c:pt>
                <c:pt idx="379873">
                  <c:v>0</c:v>
                </c:pt>
                <c:pt idx="379874">
                  <c:v>0</c:v>
                </c:pt>
                <c:pt idx="379875">
                  <c:v>0</c:v>
                </c:pt>
                <c:pt idx="379876">
                  <c:v>0</c:v>
                </c:pt>
                <c:pt idx="379877">
                  <c:v>0</c:v>
                </c:pt>
                <c:pt idx="379878">
                  <c:v>0</c:v>
                </c:pt>
                <c:pt idx="379879">
                  <c:v>0</c:v>
                </c:pt>
                <c:pt idx="379880">
                  <c:v>0</c:v>
                </c:pt>
                <c:pt idx="379881">
                  <c:v>0</c:v>
                </c:pt>
                <c:pt idx="379882">
                  <c:v>0</c:v>
                </c:pt>
                <c:pt idx="379883">
                  <c:v>0</c:v>
                </c:pt>
                <c:pt idx="379884">
                  <c:v>0</c:v>
                </c:pt>
                <c:pt idx="379885">
                  <c:v>0</c:v>
                </c:pt>
                <c:pt idx="379886">
                  <c:v>0</c:v>
                </c:pt>
                <c:pt idx="379887">
                  <c:v>0</c:v>
                </c:pt>
                <c:pt idx="379888">
                  <c:v>0</c:v>
                </c:pt>
                <c:pt idx="379889">
                  <c:v>0</c:v>
                </c:pt>
                <c:pt idx="379890">
                  <c:v>0</c:v>
                </c:pt>
                <c:pt idx="379891">
                  <c:v>0</c:v>
                </c:pt>
                <c:pt idx="379892">
                  <c:v>0</c:v>
                </c:pt>
                <c:pt idx="379893">
                  <c:v>0</c:v>
                </c:pt>
                <c:pt idx="379894">
                  <c:v>0</c:v>
                </c:pt>
                <c:pt idx="379895">
                  <c:v>0</c:v>
                </c:pt>
                <c:pt idx="379896">
                  <c:v>0</c:v>
                </c:pt>
                <c:pt idx="379897">
                  <c:v>0</c:v>
                </c:pt>
                <c:pt idx="379898">
                  <c:v>0</c:v>
                </c:pt>
                <c:pt idx="379899">
                  <c:v>0</c:v>
                </c:pt>
                <c:pt idx="379900">
                  <c:v>0</c:v>
                </c:pt>
                <c:pt idx="379901">
                  <c:v>0</c:v>
                </c:pt>
                <c:pt idx="379902">
                  <c:v>0</c:v>
                </c:pt>
                <c:pt idx="379903">
                  <c:v>0</c:v>
                </c:pt>
                <c:pt idx="379904">
                  <c:v>0</c:v>
                </c:pt>
                <c:pt idx="379905">
                  <c:v>0</c:v>
                </c:pt>
                <c:pt idx="379906">
                  <c:v>0</c:v>
                </c:pt>
                <c:pt idx="379907">
                  <c:v>0</c:v>
                </c:pt>
                <c:pt idx="379908">
                  <c:v>0</c:v>
                </c:pt>
                <c:pt idx="379909">
                  <c:v>0</c:v>
                </c:pt>
                <c:pt idx="379910">
                  <c:v>0</c:v>
                </c:pt>
                <c:pt idx="379911">
                  <c:v>0</c:v>
                </c:pt>
                <c:pt idx="379912">
                  <c:v>0</c:v>
                </c:pt>
                <c:pt idx="379913">
                  <c:v>0</c:v>
                </c:pt>
                <c:pt idx="379914">
                  <c:v>0</c:v>
                </c:pt>
                <c:pt idx="379915">
                  <c:v>0</c:v>
                </c:pt>
                <c:pt idx="379916">
                  <c:v>0</c:v>
                </c:pt>
                <c:pt idx="379917">
                  <c:v>0</c:v>
                </c:pt>
                <c:pt idx="379918">
                  <c:v>0</c:v>
                </c:pt>
                <c:pt idx="379919">
                  <c:v>0</c:v>
                </c:pt>
                <c:pt idx="379920">
                  <c:v>0</c:v>
                </c:pt>
                <c:pt idx="379921">
                  <c:v>0</c:v>
                </c:pt>
                <c:pt idx="379922">
                  <c:v>0</c:v>
                </c:pt>
                <c:pt idx="379923">
                  <c:v>0</c:v>
                </c:pt>
                <c:pt idx="379924">
                  <c:v>0</c:v>
                </c:pt>
                <c:pt idx="379925">
                  <c:v>0</c:v>
                </c:pt>
                <c:pt idx="379926">
                  <c:v>0</c:v>
                </c:pt>
                <c:pt idx="379927">
                  <c:v>0</c:v>
                </c:pt>
                <c:pt idx="379928">
                  <c:v>0</c:v>
                </c:pt>
                <c:pt idx="379929">
                  <c:v>0</c:v>
                </c:pt>
                <c:pt idx="379930">
                  <c:v>0</c:v>
                </c:pt>
                <c:pt idx="379931">
                  <c:v>0</c:v>
                </c:pt>
                <c:pt idx="379932">
                  <c:v>0</c:v>
                </c:pt>
                <c:pt idx="379933">
                  <c:v>0</c:v>
                </c:pt>
                <c:pt idx="379934">
                  <c:v>0</c:v>
                </c:pt>
                <c:pt idx="379935">
                  <c:v>0</c:v>
                </c:pt>
                <c:pt idx="379936">
                  <c:v>0</c:v>
                </c:pt>
                <c:pt idx="379937">
                  <c:v>0</c:v>
                </c:pt>
                <c:pt idx="379938">
                  <c:v>0</c:v>
                </c:pt>
                <c:pt idx="379939">
                  <c:v>0</c:v>
                </c:pt>
                <c:pt idx="379940">
                  <c:v>0</c:v>
                </c:pt>
                <c:pt idx="379941">
                  <c:v>0</c:v>
                </c:pt>
                <c:pt idx="379942">
                  <c:v>0</c:v>
                </c:pt>
                <c:pt idx="379943">
                  <c:v>0</c:v>
                </c:pt>
                <c:pt idx="379944">
                  <c:v>0</c:v>
                </c:pt>
                <c:pt idx="379945">
                  <c:v>0</c:v>
                </c:pt>
                <c:pt idx="379946">
                  <c:v>0</c:v>
                </c:pt>
                <c:pt idx="379947">
                  <c:v>0</c:v>
                </c:pt>
                <c:pt idx="379948">
                  <c:v>0</c:v>
                </c:pt>
                <c:pt idx="379949">
                  <c:v>0</c:v>
                </c:pt>
                <c:pt idx="379950">
                  <c:v>0</c:v>
                </c:pt>
                <c:pt idx="379951">
                  <c:v>0</c:v>
                </c:pt>
                <c:pt idx="379952">
                  <c:v>0</c:v>
                </c:pt>
                <c:pt idx="379953">
                  <c:v>0</c:v>
                </c:pt>
                <c:pt idx="379954">
                  <c:v>0</c:v>
                </c:pt>
                <c:pt idx="379955">
                  <c:v>0</c:v>
                </c:pt>
                <c:pt idx="379956">
                  <c:v>0</c:v>
                </c:pt>
                <c:pt idx="379957">
                  <c:v>0</c:v>
                </c:pt>
                <c:pt idx="379958">
                  <c:v>0</c:v>
                </c:pt>
                <c:pt idx="379959">
                  <c:v>0</c:v>
                </c:pt>
                <c:pt idx="379960">
                  <c:v>0</c:v>
                </c:pt>
                <c:pt idx="379961">
                  <c:v>0</c:v>
                </c:pt>
                <c:pt idx="379962">
                  <c:v>0</c:v>
                </c:pt>
                <c:pt idx="379963">
                  <c:v>0</c:v>
                </c:pt>
                <c:pt idx="379964">
                  <c:v>0</c:v>
                </c:pt>
                <c:pt idx="379965">
                  <c:v>0</c:v>
                </c:pt>
                <c:pt idx="379966">
                  <c:v>0</c:v>
                </c:pt>
                <c:pt idx="379967">
                  <c:v>0</c:v>
                </c:pt>
                <c:pt idx="379968">
                  <c:v>0</c:v>
                </c:pt>
                <c:pt idx="379969">
                  <c:v>0</c:v>
                </c:pt>
                <c:pt idx="379970">
                  <c:v>0</c:v>
                </c:pt>
                <c:pt idx="379971">
                  <c:v>0</c:v>
                </c:pt>
                <c:pt idx="379972">
                  <c:v>0</c:v>
                </c:pt>
                <c:pt idx="379973">
                  <c:v>0</c:v>
                </c:pt>
                <c:pt idx="379974">
                  <c:v>0</c:v>
                </c:pt>
                <c:pt idx="379975">
                  <c:v>0</c:v>
                </c:pt>
                <c:pt idx="379976">
                  <c:v>0</c:v>
                </c:pt>
                <c:pt idx="379977">
                  <c:v>0</c:v>
                </c:pt>
                <c:pt idx="379978">
                  <c:v>0</c:v>
                </c:pt>
                <c:pt idx="379979">
                  <c:v>0</c:v>
                </c:pt>
                <c:pt idx="379980">
                  <c:v>0</c:v>
                </c:pt>
                <c:pt idx="379981">
                  <c:v>0</c:v>
                </c:pt>
                <c:pt idx="379982">
                  <c:v>0</c:v>
                </c:pt>
                <c:pt idx="379983">
                  <c:v>0</c:v>
                </c:pt>
                <c:pt idx="379984">
                  <c:v>0</c:v>
                </c:pt>
                <c:pt idx="379985">
                  <c:v>0</c:v>
                </c:pt>
                <c:pt idx="379986">
                  <c:v>0</c:v>
                </c:pt>
                <c:pt idx="379987">
                  <c:v>0</c:v>
                </c:pt>
                <c:pt idx="379988">
                  <c:v>0</c:v>
                </c:pt>
                <c:pt idx="379989">
                  <c:v>0</c:v>
                </c:pt>
                <c:pt idx="379990">
                  <c:v>0</c:v>
                </c:pt>
                <c:pt idx="379991">
                  <c:v>0</c:v>
                </c:pt>
                <c:pt idx="379992">
                  <c:v>0</c:v>
                </c:pt>
                <c:pt idx="379993">
                  <c:v>0</c:v>
                </c:pt>
                <c:pt idx="379994">
                  <c:v>0</c:v>
                </c:pt>
                <c:pt idx="379995">
                  <c:v>0</c:v>
                </c:pt>
                <c:pt idx="379996">
                  <c:v>0</c:v>
                </c:pt>
                <c:pt idx="379997">
                  <c:v>0</c:v>
                </c:pt>
                <c:pt idx="379998">
                  <c:v>0</c:v>
                </c:pt>
                <c:pt idx="379999">
                  <c:v>0</c:v>
                </c:pt>
                <c:pt idx="380000">
                  <c:v>0</c:v>
                </c:pt>
                <c:pt idx="380001">
                  <c:v>0</c:v>
                </c:pt>
                <c:pt idx="380002">
                  <c:v>0</c:v>
                </c:pt>
                <c:pt idx="380003">
                  <c:v>0</c:v>
                </c:pt>
                <c:pt idx="380004">
                  <c:v>0</c:v>
                </c:pt>
                <c:pt idx="380005">
                  <c:v>0</c:v>
                </c:pt>
                <c:pt idx="380006">
                  <c:v>0</c:v>
                </c:pt>
                <c:pt idx="380007">
                  <c:v>0</c:v>
                </c:pt>
                <c:pt idx="380008">
                  <c:v>0</c:v>
                </c:pt>
                <c:pt idx="380009">
                  <c:v>0</c:v>
                </c:pt>
                <c:pt idx="380010">
                  <c:v>0</c:v>
                </c:pt>
                <c:pt idx="380011">
                  <c:v>0</c:v>
                </c:pt>
                <c:pt idx="380012">
                  <c:v>0</c:v>
                </c:pt>
                <c:pt idx="380013">
                  <c:v>0</c:v>
                </c:pt>
                <c:pt idx="380014">
                  <c:v>0</c:v>
                </c:pt>
                <c:pt idx="380015">
                  <c:v>0</c:v>
                </c:pt>
                <c:pt idx="380016">
                  <c:v>0</c:v>
                </c:pt>
                <c:pt idx="380017">
                  <c:v>0</c:v>
                </c:pt>
                <c:pt idx="380018">
                  <c:v>0</c:v>
                </c:pt>
                <c:pt idx="380019">
                  <c:v>0</c:v>
                </c:pt>
                <c:pt idx="380020">
                  <c:v>0</c:v>
                </c:pt>
                <c:pt idx="380021">
                  <c:v>0</c:v>
                </c:pt>
                <c:pt idx="380022">
                  <c:v>0</c:v>
                </c:pt>
                <c:pt idx="380023">
                  <c:v>0</c:v>
                </c:pt>
                <c:pt idx="380024">
                  <c:v>0</c:v>
                </c:pt>
                <c:pt idx="380025">
                  <c:v>0</c:v>
                </c:pt>
                <c:pt idx="380026">
                  <c:v>0</c:v>
                </c:pt>
                <c:pt idx="380027">
                  <c:v>0</c:v>
                </c:pt>
                <c:pt idx="380028">
                  <c:v>0</c:v>
                </c:pt>
                <c:pt idx="380029">
                  <c:v>0</c:v>
                </c:pt>
                <c:pt idx="380030">
                  <c:v>0</c:v>
                </c:pt>
                <c:pt idx="380031">
                  <c:v>0</c:v>
                </c:pt>
                <c:pt idx="380032">
                  <c:v>0</c:v>
                </c:pt>
                <c:pt idx="380033">
                  <c:v>0</c:v>
                </c:pt>
                <c:pt idx="380034">
                  <c:v>0</c:v>
                </c:pt>
                <c:pt idx="380035">
                  <c:v>0</c:v>
                </c:pt>
                <c:pt idx="380036">
                  <c:v>0</c:v>
                </c:pt>
                <c:pt idx="380037">
                  <c:v>0</c:v>
                </c:pt>
                <c:pt idx="380038">
                  <c:v>0</c:v>
                </c:pt>
                <c:pt idx="380039">
                  <c:v>0</c:v>
                </c:pt>
                <c:pt idx="380040">
                  <c:v>0</c:v>
                </c:pt>
                <c:pt idx="380041">
                  <c:v>0</c:v>
                </c:pt>
                <c:pt idx="380042">
                  <c:v>0</c:v>
                </c:pt>
                <c:pt idx="380043">
                  <c:v>0</c:v>
                </c:pt>
                <c:pt idx="380044">
                  <c:v>0</c:v>
                </c:pt>
                <c:pt idx="380045">
                  <c:v>0</c:v>
                </c:pt>
                <c:pt idx="380046">
                  <c:v>0</c:v>
                </c:pt>
                <c:pt idx="380047">
                  <c:v>0</c:v>
                </c:pt>
                <c:pt idx="380048">
                  <c:v>0</c:v>
                </c:pt>
                <c:pt idx="380049">
                  <c:v>0</c:v>
                </c:pt>
                <c:pt idx="380050">
                  <c:v>0</c:v>
                </c:pt>
                <c:pt idx="380051">
                  <c:v>0</c:v>
                </c:pt>
                <c:pt idx="380052">
                  <c:v>0</c:v>
                </c:pt>
                <c:pt idx="380053">
                  <c:v>0</c:v>
                </c:pt>
                <c:pt idx="380054">
                  <c:v>0</c:v>
                </c:pt>
                <c:pt idx="380055">
                  <c:v>0</c:v>
                </c:pt>
                <c:pt idx="380056">
                  <c:v>0</c:v>
                </c:pt>
                <c:pt idx="380057">
                  <c:v>0</c:v>
                </c:pt>
                <c:pt idx="380058">
                  <c:v>0</c:v>
                </c:pt>
                <c:pt idx="380059">
                  <c:v>0</c:v>
                </c:pt>
                <c:pt idx="380060">
                  <c:v>0</c:v>
                </c:pt>
                <c:pt idx="380061">
                  <c:v>0</c:v>
                </c:pt>
                <c:pt idx="380062">
                  <c:v>0</c:v>
                </c:pt>
                <c:pt idx="380063">
                  <c:v>0</c:v>
                </c:pt>
                <c:pt idx="380064">
                  <c:v>0</c:v>
                </c:pt>
                <c:pt idx="380065">
                  <c:v>0</c:v>
                </c:pt>
                <c:pt idx="380066">
                  <c:v>0</c:v>
                </c:pt>
                <c:pt idx="380067">
                  <c:v>0</c:v>
                </c:pt>
                <c:pt idx="380068">
                  <c:v>0</c:v>
                </c:pt>
                <c:pt idx="380069">
                  <c:v>0</c:v>
                </c:pt>
                <c:pt idx="380070">
                  <c:v>0</c:v>
                </c:pt>
                <c:pt idx="380071">
                  <c:v>0</c:v>
                </c:pt>
                <c:pt idx="380072">
                  <c:v>0</c:v>
                </c:pt>
                <c:pt idx="380073">
                  <c:v>0</c:v>
                </c:pt>
                <c:pt idx="380074">
                  <c:v>0</c:v>
                </c:pt>
                <c:pt idx="380075">
                  <c:v>0</c:v>
                </c:pt>
                <c:pt idx="380076">
                  <c:v>0</c:v>
                </c:pt>
                <c:pt idx="380077">
                  <c:v>0</c:v>
                </c:pt>
                <c:pt idx="380078">
                  <c:v>0</c:v>
                </c:pt>
                <c:pt idx="380079">
                  <c:v>0</c:v>
                </c:pt>
                <c:pt idx="380080">
                  <c:v>0</c:v>
                </c:pt>
                <c:pt idx="380081">
                  <c:v>0</c:v>
                </c:pt>
                <c:pt idx="380082">
                  <c:v>0</c:v>
                </c:pt>
                <c:pt idx="380083">
                  <c:v>0</c:v>
                </c:pt>
                <c:pt idx="380084">
                  <c:v>0</c:v>
                </c:pt>
                <c:pt idx="380085">
                  <c:v>0</c:v>
                </c:pt>
                <c:pt idx="380086">
                  <c:v>0</c:v>
                </c:pt>
                <c:pt idx="380087">
                  <c:v>0</c:v>
                </c:pt>
                <c:pt idx="380088">
                  <c:v>0</c:v>
                </c:pt>
                <c:pt idx="380089">
                  <c:v>0</c:v>
                </c:pt>
                <c:pt idx="380090">
                  <c:v>0</c:v>
                </c:pt>
                <c:pt idx="380091">
                  <c:v>0</c:v>
                </c:pt>
                <c:pt idx="380092">
                  <c:v>0</c:v>
                </c:pt>
                <c:pt idx="380093">
                  <c:v>0</c:v>
                </c:pt>
                <c:pt idx="380094">
                  <c:v>0</c:v>
                </c:pt>
                <c:pt idx="380095">
                  <c:v>0</c:v>
                </c:pt>
                <c:pt idx="380096">
                  <c:v>0</c:v>
                </c:pt>
                <c:pt idx="380097">
                  <c:v>0</c:v>
                </c:pt>
                <c:pt idx="380098">
                  <c:v>0</c:v>
                </c:pt>
                <c:pt idx="380099">
                  <c:v>0</c:v>
                </c:pt>
                <c:pt idx="380100">
                  <c:v>0</c:v>
                </c:pt>
                <c:pt idx="380101">
                  <c:v>0</c:v>
                </c:pt>
                <c:pt idx="380102">
                  <c:v>0</c:v>
                </c:pt>
                <c:pt idx="380103">
                  <c:v>0</c:v>
                </c:pt>
                <c:pt idx="380104">
                  <c:v>0</c:v>
                </c:pt>
                <c:pt idx="380105">
                  <c:v>0</c:v>
                </c:pt>
                <c:pt idx="380106">
                  <c:v>0</c:v>
                </c:pt>
                <c:pt idx="380107">
                  <c:v>0</c:v>
                </c:pt>
                <c:pt idx="380108">
                  <c:v>0</c:v>
                </c:pt>
                <c:pt idx="380109">
                  <c:v>0</c:v>
                </c:pt>
                <c:pt idx="380110">
                  <c:v>0</c:v>
                </c:pt>
                <c:pt idx="380111">
                  <c:v>0</c:v>
                </c:pt>
                <c:pt idx="380112">
                  <c:v>0</c:v>
                </c:pt>
                <c:pt idx="380113">
                  <c:v>0</c:v>
                </c:pt>
                <c:pt idx="380114">
                  <c:v>0</c:v>
                </c:pt>
                <c:pt idx="380115">
                  <c:v>0</c:v>
                </c:pt>
                <c:pt idx="380116">
                  <c:v>0</c:v>
                </c:pt>
                <c:pt idx="380117">
                  <c:v>0</c:v>
                </c:pt>
                <c:pt idx="380118">
                  <c:v>0</c:v>
                </c:pt>
                <c:pt idx="380119">
                  <c:v>0</c:v>
                </c:pt>
                <c:pt idx="380120">
                  <c:v>0</c:v>
                </c:pt>
                <c:pt idx="380121">
                  <c:v>0</c:v>
                </c:pt>
                <c:pt idx="380122">
                  <c:v>0</c:v>
                </c:pt>
                <c:pt idx="380123">
                  <c:v>0</c:v>
                </c:pt>
                <c:pt idx="380124">
                  <c:v>0</c:v>
                </c:pt>
                <c:pt idx="380125">
                  <c:v>0</c:v>
                </c:pt>
                <c:pt idx="380126">
                  <c:v>0</c:v>
                </c:pt>
                <c:pt idx="380127">
                  <c:v>0</c:v>
                </c:pt>
                <c:pt idx="380128">
                  <c:v>0</c:v>
                </c:pt>
                <c:pt idx="380129">
                  <c:v>0</c:v>
                </c:pt>
                <c:pt idx="380130">
                  <c:v>0</c:v>
                </c:pt>
                <c:pt idx="380131">
                  <c:v>0</c:v>
                </c:pt>
                <c:pt idx="380132">
                  <c:v>0</c:v>
                </c:pt>
                <c:pt idx="380133">
                  <c:v>0</c:v>
                </c:pt>
                <c:pt idx="380134">
                  <c:v>0</c:v>
                </c:pt>
                <c:pt idx="380135">
                  <c:v>0</c:v>
                </c:pt>
                <c:pt idx="380136">
                  <c:v>0</c:v>
                </c:pt>
                <c:pt idx="380137">
                  <c:v>0</c:v>
                </c:pt>
                <c:pt idx="380138">
                  <c:v>0</c:v>
                </c:pt>
                <c:pt idx="380139">
                  <c:v>0</c:v>
                </c:pt>
                <c:pt idx="380140">
                  <c:v>0</c:v>
                </c:pt>
                <c:pt idx="380141">
                  <c:v>0</c:v>
                </c:pt>
                <c:pt idx="380142">
                  <c:v>0</c:v>
                </c:pt>
                <c:pt idx="380143">
                  <c:v>0</c:v>
                </c:pt>
                <c:pt idx="380144">
                  <c:v>0</c:v>
                </c:pt>
                <c:pt idx="380145">
                  <c:v>0</c:v>
                </c:pt>
                <c:pt idx="380146">
                  <c:v>0</c:v>
                </c:pt>
                <c:pt idx="380147">
                  <c:v>0</c:v>
                </c:pt>
                <c:pt idx="380148">
                  <c:v>0</c:v>
                </c:pt>
                <c:pt idx="380149">
                  <c:v>0</c:v>
                </c:pt>
                <c:pt idx="380150">
                  <c:v>0</c:v>
                </c:pt>
                <c:pt idx="380151">
                  <c:v>0</c:v>
                </c:pt>
                <c:pt idx="380152">
                  <c:v>0</c:v>
                </c:pt>
                <c:pt idx="380153">
                  <c:v>0</c:v>
                </c:pt>
                <c:pt idx="380154">
                  <c:v>0</c:v>
                </c:pt>
                <c:pt idx="380155">
                  <c:v>0</c:v>
                </c:pt>
                <c:pt idx="380156">
                  <c:v>0</c:v>
                </c:pt>
                <c:pt idx="380157">
                  <c:v>0</c:v>
                </c:pt>
                <c:pt idx="380158">
                  <c:v>0</c:v>
                </c:pt>
                <c:pt idx="380159">
                  <c:v>0</c:v>
                </c:pt>
                <c:pt idx="380160">
                  <c:v>0</c:v>
                </c:pt>
                <c:pt idx="380161">
                  <c:v>0</c:v>
                </c:pt>
                <c:pt idx="380162">
                  <c:v>0</c:v>
                </c:pt>
                <c:pt idx="380163">
                  <c:v>0</c:v>
                </c:pt>
                <c:pt idx="380164">
                  <c:v>0</c:v>
                </c:pt>
                <c:pt idx="380165">
                  <c:v>0</c:v>
                </c:pt>
                <c:pt idx="380166">
                  <c:v>0</c:v>
                </c:pt>
                <c:pt idx="380167">
                  <c:v>0</c:v>
                </c:pt>
                <c:pt idx="380168">
                  <c:v>0</c:v>
                </c:pt>
                <c:pt idx="380169">
                  <c:v>0</c:v>
                </c:pt>
                <c:pt idx="380170">
                  <c:v>0</c:v>
                </c:pt>
                <c:pt idx="380171">
                  <c:v>0</c:v>
                </c:pt>
                <c:pt idx="380172">
                  <c:v>0</c:v>
                </c:pt>
                <c:pt idx="380173">
                  <c:v>0</c:v>
                </c:pt>
                <c:pt idx="380174">
                  <c:v>0</c:v>
                </c:pt>
                <c:pt idx="380175">
                  <c:v>0</c:v>
                </c:pt>
                <c:pt idx="380176">
                  <c:v>0</c:v>
                </c:pt>
                <c:pt idx="380177">
                  <c:v>0</c:v>
                </c:pt>
                <c:pt idx="380178">
                  <c:v>0</c:v>
                </c:pt>
                <c:pt idx="380179">
                  <c:v>0</c:v>
                </c:pt>
                <c:pt idx="380180">
                  <c:v>0</c:v>
                </c:pt>
                <c:pt idx="380181">
                  <c:v>0</c:v>
                </c:pt>
                <c:pt idx="380182">
                  <c:v>0</c:v>
                </c:pt>
                <c:pt idx="380183">
                  <c:v>0</c:v>
                </c:pt>
                <c:pt idx="380184">
                  <c:v>0</c:v>
                </c:pt>
                <c:pt idx="380185">
                  <c:v>0</c:v>
                </c:pt>
                <c:pt idx="380186">
                  <c:v>0</c:v>
                </c:pt>
                <c:pt idx="380187">
                  <c:v>0</c:v>
                </c:pt>
                <c:pt idx="380188">
                  <c:v>0</c:v>
                </c:pt>
                <c:pt idx="380189">
                  <c:v>0</c:v>
                </c:pt>
                <c:pt idx="380190">
                  <c:v>0</c:v>
                </c:pt>
                <c:pt idx="380191">
                  <c:v>0</c:v>
                </c:pt>
                <c:pt idx="380192">
                  <c:v>0</c:v>
                </c:pt>
                <c:pt idx="380193">
                  <c:v>0</c:v>
                </c:pt>
                <c:pt idx="380194">
                  <c:v>0</c:v>
                </c:pt>
                <c:pt idx="380195">
                  <c:v>0</c:v>
                </c:pt>
                <c:pt idx="380196">
                  <c:v>0</c:v>
                </c:pt>
                <c:pt idx="380197">
                  <c:v>0</c:v>
                </c:pt>
                <c:pt idx="380198">
                  <c:v>0</c:v>
                </c:pt>
                <c:pt idx="380199">
                  <c:v>0</c:v>
                </c:pt>
                <c:pt idx="380200">
                  <c:v>0</c:v>
                </c:pt>
                <c:pt idx="380201">
                  <c:v>0</c:v>
                </c:pt>
                <c:pt idx="380202">
                  <c:v>0</c:v>
                </c:pt>
                <c:pt idx="380203">
                  <c:v>0</c:v>
                </c:pt>
                <c:pt idx="380204">
                  <c:v>0</c:v>
                </c:pt>
                <c:pt idx="380205">
                  <c:v>0</c:v>
                </c:pt>
                <c:pt idx="380206">
                  <c:v>0</c:v>
                </c:pt>
                <c:pt idx="380207">
                  <c:v>0</c:v>
                </c:pt>
                <c:pt idx="380208">
                  <c:v>0</c:v>
                </c:pt>
                <c:pt idx="380209">
                  <c:v>0</c:v>
                </c:pt>
                <c:pt idx="380210">
                  <c:v>0</c:v>
                </c:pt>
                <c:pt idx="380211">
                  <c:v>0</c:v>
                </c:pt>
                <c:pt idx="380212">
                  <c:v>0</c:v>
                </c:pt>
                <c:pt idx="380213">
                  <c:v>0</c:v>
                </c:pt>
                <c:pt idx="380214">
                  <c:v>0</c:v>
                </c:pt>
                <c:pt idx="380215">
                  <c:v>0</c:v>
                </c:pt>
                <c:pt idx="380216">
                  <c:v>0</c:v>
                </c:pt>
                <c:pt idx="380217">
                  <c:v>0</c:v>
                </c:pt>
                <c:pt idx="380218">
                  <c:v>0</c:v>
                </c:pt>
                <c:pt idx="380219">
                  <c:v>0</c:v>
                </c:pt>
                <c:pt idx="380220">
                  <c:v>0</c:v>
                </c:pt>
                <c:pt idx="380221">
                  <c:v>0</c:v>
                </c:pt>
                <c:pt idx="380222">
                  <c:v>0</c:v>
                </c:pt>
                <c:pt idx="380223">
                  <c:v>0</c:v>
                </c:pt>
                <c:pt idx="380224">
                  <c:v>0</c:v>
                </c:pt>
                <c:pt idx="380225">
                  <c:v>0</c:v>
                </c:pt>
                <c:pt idx="380226">
                  <c:v>0</c:v>
                </c:pt>
                <c:pt idx="380227">
                  <c:v>0</c:v>
                </c:pt>
                <c:pt idx="380228">
                  <c:v>0</c:v>
                </c:pt>
                <c:pt idx="380229">
                  <c:v>0</c:v>
                </c:pt>
                <c:pt idx="380230">
                  <c:v>0</c:v>
                </c:pt>
                <c:pt idx="380231">
                  <c:v>0</c:v>
                </c:pt>
                <c:pt idx="380232">
                  <c:v>0</c:v>
                </c:pt>
                <c:pt idx="380233">
                  <c:v>0</c:v>
                </c:pt>
                <c:pt idx="380234">
                  <c:v>0</c:v>
                </c:pt>
                <c:pt idx="380235">
                  <c:v>0</c:v>
                </c:pt>
                <c:pt idx="380236">
                  <c:v>0</c:v>
                </c:pt>
                <c:pt idx="380237">
                  <c:v>0</c:v>
                </c:pt>
                <c:pt idx="380238">
                  <c:v>0</c:v>
                </c:pt>
                <c:pt idx="380239">
                  <c:v>0</c:v>
                </c:pt>
                <c:pt idx="380240">
                  <c:v>0</c:v>
                </c:pt>
                <c:pt idx="380241">
                  <c:v>0</c:v>
                </c:pt>
                <c:pt idx="380242">
                  <c:v>0</c:v>
                </c:pt>
                <c:pt idx="380243">
                  <c:v>0</c:v>
                </c:pt>
                <c:pt idx="380244">
                  <c:v>0</c:v>
                </c:pt>
                <c:pt idx="380245">
                  <c:v>0</c:v>
                </c:pt>
                <c:pt idx="380246">
                  <c:v>0</c:v>
                </c:pt>
                <c:pt idx="380247">
                  <c:v>0</c:v>
                </c:pt>
                <c:pt idx="380248">
                  <c:v>0</c:v>
                </c:pt>
                <c:pt idx="380249">
                  <c:v>0</c:v>
                </c:pt>
                <c:pt idx="380250">
                  <c:v>0</c:v>
                </c:pt>
                <c:pt idx="380251">
                  <c:v>0</c:v>
                </c:pt>
                <c:pt idx="380252">
                  <c:v>0</c:v>
                </c:pt>
                <c:pt idx="380253">
                  <c:v>0</c:v>
                </c:pt>
                <c:pt idx="380254">
                  <c:v>0</c:v>
                </c:pt>
                <c:pt idx="380255">
                  <c:v>0</c:v>
                </c:pt>
                <c:pt idx="380256">
                  <c:v>0</c:v>
                </c:pt>
                <c:pt idx="380257">
                  <c:v>0</c:v>
                </c:pt>
                <c:pt idx="380258">
                  <c:v>0</c:v>
                </c:pt>
                <c:pt idx="380259">
                  <c:v>0</c:v>
                </c:pt>
                <c:pt idx="380260">
                  <c:v>0</c:v>
                </c:pt>
                <c:pt idx="380261">
                  <c:v>0</c:v>
                </c:pt>
                <c:pt idx="380262">
                  <c:v>0</c:v>
                </c:pt>
                <c:pt idx="380263">
                  <c:v>0</c:v>
                </c:pt>
                <c:pt idx="380264">
                  <c:v>0</c:v>
                </c:pt>
                <c:pt idx="380265">
                  <c:v>0</c:v>
                </c:pt>
                <c:pt idx="380266">
                  <c:v>0</c:v>
                </c:pt>
                <c:pt idx="380267">
                  <c:v>0</c:v>
                </c:pt>
                <c:pt idx="380268">
                  <c:v>0</c:v>
                </c:pt>
                <c:pt idx="380269">
                  <c:v>0</c:v>
                </c:pt>
                <c:pt idx="380270">
                  <c:v>0</c:v>
                </c:pt>
                <c:pt idx="380271">
                  <c:v>0</c:v>
                </c:pt>
                <c:pt idx="380272">
                  <c:v>0</c:v>
                </c:pt>
                <c:pt idx="380273">
                  <c:v>0</c:v>
                </c:pt>
                <c:pt idx="380274">
                  <c:v>0</c:v>
                </c:pt>
                <c:pt idx="380275">
                  <c:v>0</c:v>
                </c:pt>
                <c:pt idx="380276">
                  <c:v>0</c:v>
                </c:pt>
                <c:pt idx="380277">
                  <c:v>0</c:v>
                </c:pt>
                <c:pt idx="380278">
                  <c:v>0</c:v>
                </c:pt>
                <c:pt idx="380279">
                  <c:v>0</c:v>
                </c:pt>
                <c:pt idx="380280">
                  <c:v>0</c:v>
                </c:pt>
                <c:pt idx="380281">
                  <c:v>0</c:v>
                </c:pt>
                <c:pt idx="380282">
                  <c:v>0</c:v>
                </c:pt>
                <c:pt idx="380283">
                  <c:v>0</c:v>
                </c:pt>
                <c:pt idx="380284">
                  <c:v>0</c:v>
                </c:pt>
                <c:pt idx="380285">
                  <c:v>0</c:v>
                </c:pt>
                <c:pt idx="380286">
                  <c:v>0</c:v>
                </c:pt>
                <c:pt idx="380287">
                  <c:v>0</c:v>
                </c:pt>
                <c:pt idx="380288">
                  <c:v>0</c:v>
                </c:pt>
                <c:pt idx="380289">
                  <c:v>0</c:v>
                </c:pt>
                <c:pt idx="380290">
                  <c:v>0</c:v>
                </c:pt>
                <c:pt idx="380291">
                  <c:v>0</c:v>
                </c:pt>
                <c:pt idx="380292">
                  <c:v>0</c:v>
                </c:pt>
                <c:pt idx="380293">
                  <c:v>0</c:v>
                </c:pt>
                <c:pt idx="380294">
                  <c:v>0</c:v>
                </c:pt>
                <c:pt idx="380295">
                  <c:v>0</c:v>
                </c:pt>
                <c:pt idx="380296">
                  <c:v>0</c:v>
                </c:pt>
                <c:pt idx="380297">
                  <c:v>0</c:v>
                </c:pt>
                <c:pt idx="380298">
                  <c:v>0</c:v>
                </c:pt>
                <c:pt idx="380299">
                  <c:v>0</c:v>
                </c:pt>
                <c:pt idx="380300">
                  <c:v>0</c:v>
                </c:pt>
                <c:pt idx="380301">
                  <c:v>0</c:v>
                </c:pt>
                <c:pt idx="380302">
                  <c:v>0</c:v>
                </c:pt>
                <c:pt idx="380303">
                  <c:v>0</c:v>
                </c:pt>
                <c:pt idx="380304">
                  <c:v>0</c:v>
                </c:pt>
                <c:pt idx="380305">
                  <c:v>0</c:v>
                </c:pt>
                <c:pt idx="380306">
                  <c:v>0</c:v>
                </c:pt>
                <c:pt idx="380307">
                  <c:v>0</c:v>
                </c:pt>
                <c:pt idx="380308">
                  <c:v>0</c:v>
                </c:pt>
                <c:pt idx="380309">
                  <c:v>0</c:v>
                </c:pt>
                <c:pt idx="380310">
                  <c:v>0</c:v>
                </c:pt>
                <c:pt idx="380311">
                  <c:v>0</c:v>
                </c:pt>
                <c:pt idx="380312">
                  <c:v>0</c:v>
                </c:pt>
                <c:pt idx="380313">
                  <c:v>0</c:v>
                </c:pt>
                <c:pt idx="380314">
                  <c:v>0</c:v>
                </c:pt>
                <c:pt idx="380315">
                  <c:v>0</c:v>
                </c:pt>
                <c:pt idx="380316">
                  <c:v>0</c:v>
                </c:pt>
                <c:pt idx="380317">
                  <c:v>0</c:v>
                </c:pt>
                <c:pt idx="380318">
                  <c:v>0</c:v>
                </c:pt>
                <c:pt idx="380319">
                  <c:v>0</c:v>
                </c:pt>
                <c:pt idx="380320">
                  <c:v>0</c:v>
                </c:pt>
                <c:pt idx="380321">
                  <c:v>0</c:v>
                </c:pt>
                <c:pt idx="380322">
                  <c:v>0</c:v>
                </c:pt>
                <c:pt idx="380323">
                  <c:v>0</c:v>
                </c:pt>
                <c:pt idx="380324">
                  <c:v>0</c:v>
                </c:pt>
                <c:pt idx="380325">
                  <c:v>0</c:v>
                </c:pt>
                <c:pt idx="380326">
                  <c:v>0</c:v>
                </c:pt>
                <c:pt idx="380327">
                  <c:v>0</c:v>
                </c:pt>
                <c:pt idx="380328">
                  <c:v>0</c:v>
                </c:pt>
                <c:pt idx="380329">
                  <c:v>0</c:v>
                </c:pt>
                <c:pt idx="380330">
                  <c:v>0</c:v>
                </c:pt>
                <c:pt idx="380331">
                  <c:v>0</c:v>
                </c:pt>
                <c:pt idx="380332">
                  <c:v>0</c:v>
                </c:pt>
                <c:pt idx="380333">
                  <c:v>0</c:v>
                </c:pt>
                <c:pt idx="380334">
                  <c:v>0</c:v>
                </c:pt>
                <c:pt idx="380335">
                  <c:v>0</c:v>
                </c:pt>
                <c:pt idx="380336">
                  <c:v>0</c:v>
                </c:pt>
                <c:pt idx="380337">
                  <c:v>0</c:v>
                </c:pt>
                <c:pt idx="380338">
                  <c:v>0</c:v>
                </c:pt>
                <c:pt idx="380339">
                  <c:v>0</c:v>
                </c:pt>
                <c:pt idx="380340">
                  <c:v>0</c:v>
                </c:pt>
                <c:pt idx="380341">
                  <c:v>0</c:v>
                </c:pt>
                <c:pt idx="380342">
                  <c:v>0</c:v>
                </c:pt>
                <c:pt idx="380343">
                  <c:v>0</c:v>
                </c:pt>
                <c:pt idx="380344">
                  <c:v>0</c:v>
                </c:pt>
                <c:pt idx="380345">
                  <c:v>0</c:v>
                </c:pt>
                <c:pt idx="380346">
                  <c:v>0</c:v>
                </c:pt>
                <c:pt idx="380347">
                  <c:v>0</c:v>
                </c:pt>
                <c:pt idx="380348">
                  <c:v>0</c:v>
                </c:pt>
                <c:pt idx="380349">
                  <c:v>0</c:v>
                </c:pt>
                <c:pt idx="380350">
                  <c:v>0</c:v>
                </c:pt>
                <c:pt idx="380351">
                  <c:v>0</c:v>
                </c:pt>
                <c:pt idx="380352">
                  <c:v>0</c:v>
                </c:pt>
                <c:pt idx="380353">
                  <c:v>0</c:v>
                </c:pt>
                <c:pt idx="380354">
                  <c:v>0</c:v>
                </c:pt>
                <c:pt idx="380355">
                  <c:v>0</c:v>
                </c:pt>
                <c:pt idx="380356">
                  <c:v>0</c:v>
                </c:pt>
                <c:pt idx="380357">
                  <c:v>0</c:v>
                </c:pt>
                <c:pt idx="380358">
                  <c:v>0</c:v>
                </c:pt>
                <c:pt idx="380359">
                  <c:v>0</c:v>
                </c:pt>
                <c:pt idx="380360">
                  <c:v>0</c:v>
                </c:pt>
                <c:pt idx="380361">
                  <c:v>0</c:v>
                </c:pt>
                <c:pt idx="380362">
                  <c:v>0</c:v>
                </c:pt>
                <c:pt idx="380363">
                  <c:v>0</c:v>
                </c:pt>
                <c:pt idx="380364">
                  <c:v>0</c:v>
                </c:pt>
                <c:pt idx="380365">
                  <c:v>0</c:v>
                </c:pt>
                <c:pt idx="380366">
                  <c:v>0</c:v>
                </c:pt>
                <c:pt idx="380367">
                  <c:v>0</c:v>
                </c:pt>
                <c:pt idx="380368">
                  <c:v>0</c:v>
                </c:pt>
                <c:pt idx="380369">
                  <c:v>0</c:v>
                </c:pt>
                <c:pt idx="380370">
                  <c:v>0</c:v>
                </c:pt>
                <c:pt idx="380371">
                  <c:v>0</c:v>
                </c:pt>
                <c:pt idx="380372">
                  <c:v>0</c:v>
                </c:pt>
                <c:pt idx="380373">
                  <c:v>0</c:v>
                </c:pt>
                <c:pt idx="380374">
                  <c:v>0</c:v>
                </c:pt>
                <c:pt idx="380375">
                  <c:v>0</c:v>
                </c:pt>
                <c:pt idx="380376">
                  <c:v>0</c:v>
                </c:pt>
                <c:pt idx="380377">
                  <c:v>0</c:v>
                </c:pt>
                <c:pt idx="380378">
                  <c:v>0</c:v>
                </c:pt>
                <c:pt idx="380379">
                  <c:v>0</c:v>
                </c:pt>
                <c:pt idx="380380">
                  <c:v>0</c:v>
                </c:pt>
                <c:pt idx="380381">
                  <c:v>0</c:v>
                </c:pt>
                <c:pt idx="380382">
                  <c:v>0</c:v>
                </c:pt>
                <c:pt idx="380383">
                  <c:v>0</c:v>
                </c:pt>
                <c:pt idx="380384">
                  <c:v>0</c:v>
                </c:pt>
                <c:pt idx="380385">
                  <c:v>0</c:v>
                </c:pt>
                <c:pt idx="380386">
                  <c:v>0</c:v>
                </c:pt>
                <c:pt idx="380387">
                  <c:v>0</c:v>
                </c:pt>
                <c:pt idx="380388">
                  <c:v>0</c:v>
                </c:pt>
                <c:pt idx="380389">
                  <c:v>0</c:v>
                </c:pt>
                <c:pt idx="380390">
                  <c:v>0</c:v>
                </c:pt>
                <c:pt idx="380391">
                  <c:v>0</c:v>
                </c:pt>
                <c:pt idx="380392">
                  <c:v>0</c:v>
                </c:pt>
                <c:pt idx="380393">
                  <c:v>0</c:v>
                </c:pt>
                <c:pt idx="380394">
                  <c:v>0</c:v>
                </c:pt>
                <c:pt idx="380395">
                  <c:v>0</c:v>
                </c:pt>
                <c:pt idx="380396">
                  <c:v>0</c:v>
                </c:pt>
                <c:pt idx="380397">
                  <c:v>0</c:v>
                </c:pt>
                <c:pt idx="380398">
                  <c:v>0</c:v>
                </c:pt>
                <c:pt idx="380399">
                  <c:v>0</c:v>
                </c:pt>
                <c:pt idx="380400">
                  <c:v>0</c:v>
                </c:pt>
                <c:pt idx="380401">
                  <c:v>0</c:v>
                </c:pt>
                <c:pt idx="380402">
                  <c:v>0</c:v>
                </c:pt>
                <c:pt idx="380403">
                  <c:v>0</c:v>
                </c:pt>
                <c:pt idx="380404">
                  <c:v>0</c:v>
                </c:pt>
                <c:pt idx="380405">
                  <c:v>0</c:v>
                </c:pt>
                <c:pt idx="380406">
                  <c:v>0</c:v>
                </c:pt>
                <c:pt idx="380407">
                  <c:v>0</c:v>
                </c:pt>
                <c:pt idx="380408">
                  <c:v>0</c:v>
                </c:pt>
                <c:pt idx="380409">
                  <c:v>0</c:v>
                </c:pt>
                <c:pt idx="380410">
                  <c:v>0</c:v>
                </c:pt>
                <c:pt idx="380411">
                  <c:v>0</c:v>
                </c:pt>
                <c:pt idx="380412">
                  <c:v>0</c:v>
                </c:pt>
                <c:pt idx="380413">
                  <c:v>0</c:v>
                </c:pt>
                <c:pt idx="380414">
                  <c:v>0</c:v>
                </c:pt>
                <c:pt idx="380415">
                  <c:v>0</c:v>
                </c:pt>
                <c:pt idx="380416">
                  <c:v>0</c:v>
                </c:pt>
                <c:pt idx="380417">
                  <c:v>0</c:v>
                </c:pt>
                <c:pt idx="380418">
                  <c:v>0</c:v>
                </c:pt>
                <c:pt idx="380419">
                  <c:v>0</c:v>
                </c:pt>
                <c:pt idx="380420">
                  <c:v>0</c:v>
                </c:pt>
                <c:pt idx="380421">
                  <c:v>0</c:v>
                </c:pt>
                <c:pt idx="380422">
                  <c:v>0</c:v>
                </c:pt>
                <c:pt idx="380423">
                  <c:v>0</c:v>
                </c:pt>
                <c:pt idx="380424">
                  <c:v>0</c:v>
                </c:pt>
                <c:pt idx="380425">
                  <c:v>0</c:v>
                </c:pt>
                <c:pt idx="380426">
                  <c:v>0</c:v>
                </c:pt>
                <c:pt idx="380427">
                  <c:v>0</c:v>
                </c:pt>
                <c:pt idx="380428">
                  <c:v>0</c:v>
                </c:pt>
                <c:pt idx="380429">
                  <c:v>0</c:v>
                </c:pt>
                <c:pt idx="380430">
                  <c:v>0</c:v>
                </c:pt>
                <c:pt idx="380431">
                  <c:v>0</c:v>
                </c:pt>
                <c:pt idx="380432">
                  <c:v>0</c:v>
                </c:pt>
                <c:pt idx="380433">
                  <c:v>0</c:v>
                </c:pt>
                <c:pt idx="380434">
                  <c:v>0</c:v>
                </c:pt>
                <c:pt idx="380435">
                  <c:v>0</c:v>
                </c:pt>
                <c:pt idx="380436">
                  <c:v>0</c:v>
                </c:pt>
                <c:pt idx="380437">
                  <c:v>0</c:v>
                </c:pt>
                <c:pt idx="380438">
                  <c:v>0</c:v>
                </c:pt>
                <c:pt idx="380439">
                  <c:v>0</c:v>
                </c:pt>
                <c:pt idx="380440">
                  <c:v>0</c:v>
                </c:pt>
                <c:pt idx="380441">
                  <c:v>0</c:v>
                </c:pt>
                <c:pt idx="380442">
                  <c:v>0</c:v>
                </c:pt>
                <c:pt idx="380443">
                  <c:v>0</c:v>
                </c:pt>
                <c:pt idx="380444">
                  <c:v>0</c:v>
                </c:pt>
                <c:pt idx="380445">
                  <c:v>0</c:v>
                </c:pt>
                <c:pt idx="380446">
                  <c:v>0</c:v>
                </c:pt>
                <c:pt idx="380447">
                  <c:v>0</c:v>
                </c:pt>
                <c:pt idx="380448">
                  <c:v>0</c:v>
                </c:pt>
                <c:pt idx="380449">
                  <c:v>0</c:v>
                </c:pt>
                <c:pt idx="380450">
                  <c:v>0</c:v>
                </c:pt>
                <c:pt idx="380451">
                  <c:v>0</c:v>
                </c:pt>
                <c:pt idx="380452">
                  <c:v>0</c:v>
                </c:pt>
                <c:pt idx="380453">
                  <c:v>0</c:v>
                </c:pt>
                <c:pt idx="380454">
                  <c:v>0</c:v>
                </c:pt>
                <c:pt idx="380455">
                  <c:v>0</c:v>
                </c:pt>
                <c:pt idx="380456">
                  <c:v>0</c:v>
                </c:pt>
                <c:pt idx="380457">
                  <c:v>0</c:v>
                </c:pt>
                <c:pt idx="380458">
                  <c:v>0</c:v>
                </c:pt>
                <c:pt idx="380459">
                  <c:v>0</c:v>
                </c:pt>
                <c:pt idx="380460">
                  <c:v>0</c:v>
                </c:pt>
                <c:pt idx="380461">
                  <c:v>0</c:v>
                </c:pt>
                <c:pt idx="380462">
                  <c:v>0</c:v>
                </c:pt>
                <c:pt idx="380463">
                  <c:v>0</c:v>
                </c:pt>
                <c:pt idx="380464">
                  <c:v>0</c:v>
                </c:pt>
                <c:pt idx="380465">
                  <c:v>0</c:v>
                </c:pt>
                <c:pt idx="380466">
                  <c:v>0</c:v>
                </c:pt>
                <c:pt idx="380467">
                  <c:v>0</c:v>
                </c:pt>
                <c:pt idx="380468">
                  <c:v>0</c:v>
                </c:pt>
                <c:pt idx="380469">
                  <c:v>0</c:v>
                </c:pt>
                <c:pt idx="380470">
                  <c:v>0</c:v>
                </c:pt>
                <c:pt idx="380471">
                  <c:v>0</c:v>
                </c:pt>
                <c:pt idx="380472">
                  <c:v>0</c:v>
                </c:pt>
                <c:pt idx="380473">
                  <c:v>0</c:v>
                </c:pt>
                <c:pt idx="380474">
                  <c:v>0</c:v>
                </c:pt>
                <c:pt idx="380475">
                  <c:v>0</c:v>
                </c:pt>
                <c:pt idx="380476">
                  <c:v>0</c:v>
                </c:pt>
                <c:pt idx="380477">
                  <c:v>0</c:v>
                </c:pt>
                <c:pt idx="380478">
                  <c:v>0</c:v>
                </c:pt>
                <c:pt idx="380479">
                  <c:v>0</c:v>
                </c:pt>
                <c:pt idx="380480">
                  <c:v>0</c:v>
                </c:pt>
                <c:pt idx="380481">
                  <c:v>0</c:v>
                </c:pt>
                <c:pt idx="380482">
                  <c:v>0</c:v>
                </c:pt>
                <c:pt idx="380483">
                  <c:v>0</c:v>
                </c:pt>
                <c:pt idx="380484">
                  <c:v>0</c:v>
                </c:pt>
                <c:pt idx="380485">
                  <c:v>0</c:v>
                </c:pt>
                <c:pt idx="380486">
                  <c:v>0</c:v>
                </c:pt>
                <c:pt idx="380487">
                  <c:v>0</c:v>
                </c:pt>
                <c:pt idx="380488">
                  <c:v>0</c:v>
                </c:pt>
                <c:pt idx="380489">
                  <c:v>0</c:v>
                </c:pt>
                <c:pt idx="380490">
                  <c:v>0</c:v>
                </c:pt>
                <c:pt idx="380491">
                  <c:v>0</c:v>
                </c:pt>
                <c:pt idx="380492">
                  <c:v>0</c:v>
                </c:pt>
                <c:pt idx="380493">
                  <c:v>0</c:v>
                </c:pt>
                <c:pt idx="380494">
                  <c:v>0</c:v>
                </c:pt>
                <c:pt idx="380495">
                  <c:v>0</c:v>
                </c:pt>
                <c:pt idx="380496">
                  <c:v>0</c:v>
                </c:pt>
                <c:pt idx="380497">
                  <c:v>0</c:v>
                </c:pt>
                <c:pt idx="380498">
                  <c:v>0</c:v>
                </c:pt>
                <c:pt idx="380499">
                  <c:v>0</c:v>
                </c:pt>
                <c:pt idx="380500">
                  <c:v>0</c:v>
                </c:pt>
                <c:pt idx="380501">
                  <c:v>0</c:v>
                </c:pt>
                <c:pt idx="380502">
                  <c:v>0</c:v>
                </c:pt>
                <c:pt idx="380503">
                  <c:v>0</c:v>
                </c:pt>
                <c:pt idx="380504">
                  <c:v>0</c:v>
                </c:pt>
                <c:pt idx="380505">
                  <c:v>0</c:v>
                </c:pt>
                <c:pt idx="380506">
                  <c:v>0</c:v>
                </c:pt>
                <c:pt idx="380507">
                  <c:v>0</c:v>
                </c:pt>
                <c:pt idx="380508">
                  <c:v>0</c:v>
                </c:pt>
                <c:pt idx="380509">
                  <c:v>0</c:v>
                </c:pt>
                <c:pt idx="380510">
                  <c:v>0</c:v>
                </c:pt>
                <c:pt idx="380511">
                  <c:v>0</c:v>
                </c:pt>
                <c:pt idx="380512">
                  <c:v>0</c:v>
                </c:pt>
                <c:pt idx="380513">
                  <c:v>0</c:v>
                </c:pt>
                <c:pt idx="380514">
                  <c:v>0</c:v>
                </c:pt>
                <c:pt idx="380515">
                  <c:v>0</c:v>
                </c:pt>
                <c:pt idx="380516">
                  <c:v>0</c:v>
                </c:pt>
                <c:pt idx="380517">
                  <c:v>0</c:v>
                </c:pt>
                <c:pt idx="380518">
                  <c:v>0</c:v>
                </c:pt>
                <c:pt idx="380519">
                  <c:v>0</c:v>
                </c:pt>
                <c:pt idx="380520">
                  <c:v>0</c:v>
                </c:pt>
                <c:pt idx="380521">
                  <c:v>0</c:v>
                </c:pt>
                <c:pt idx="380522">
                  <c:v>0</c:v>
                </c:pt>
                <c:pt idx="380523">
                  <c:v>0</c:v>
                </c:pt>
                <c:pt idx="380524">
                  <c:v>0</c:v>
                </c:pt>
                <c:pt idx="380525">
                  <c:v>0</c:v>
                </c:pt>
                <c:pt idx="380526">
                  <c:v>0</c:v>
                </c:pt>
                <c:pt idx="380527">
                  <c:v>0</c:v>
                </c:pt>
                <c:pt idx="380528">
                  <c:v>0</c:v>
                </c:pt>
                <c:pt idx="380529">
                  <c:v>0</c:v>
                </c:pt>
                <c:pt idx="380530">
                  <c:v>0</c:v>
                </c:pt>
                <c:pt idx="380531">
                  <c:v>0</c:v>
                </c:pt>
                <c:pt idx="380532">
                  <c:v>0</c:v>
                </c:pt>
                <c:pt idx="380533">
                  <c:v>0</c:v>
                </c:pt>
                <c:pt idx="380534">
                  <c:v>0</c:v>
                </c:pt>
                <c:pt idx="380535">
                  <c:v>0</c:v>
                </c:pt>
                <c:pt idx="380536">
                  <c:v>0</c:v>
                </c:pt>
                <c:pt idx="380537">
                  <c:v>0</c:v>
                </c:pt>
                <c:pt idx="380538">
                  <c:v>0</c:v>
                </c:pt>
                <c:pt idx="380539">
                  <c:v>0</c:v>
                </c:pt>
                <c:pt idx="380540">
                  <c:v>0</c:v>
                </c:pt>
                <c:pt idx="380541">
                  <c:v>0</c:v>
                </c:pt>
                <c:pt idx="380542">
                  <c:v>0</c:v>
                </c:pt>
                <c:pt idx="380543">
                  <c:v>0</c:v>
                </c:pt>
                <c:pt idx="380544">
                  <c:v>0</c:v>
                </c:pt>
                <c:pt idx="380545">
                  <c:v>0</c:v>
                </c:pt>
                <c:pt idx="380546">
                  <c:v>0</c:v>
                </c:pt>
                <c:pt idx="380547">
                  <c:v>0</c:v>
                </c:pt>
                <c:pt idx="380548">
                  <c:v>0</c:v>
                </c:pt>
                <c:pt idx="380549">
                  <c:v>0</c:v>
                </c:pt>
                <c:pt idx="380550">
                  <c:v>0</c:v>
                </c:pt>
                <c:pt idx="380551">
                  <c:v>0</c:v>
                </c:pt>
                <c:pt idx="380552">
                  <c:v>0</c:v>
                </c:pt>
                <c:pt idx="380553">
                  <c:v>0</c:v>
                </c:pt>
                <c:pt idx="380554">
                  <c:v>0</c:v>
                </c:pt>
                <c:pt idx="380555">
                  <c:v>0</c:v>
                </c:pt>
                <c:pt idx="380556">
                  <c:v>0</c:v>
                </c:pt>
                <c:pt idx="380557">
                  <c:v>0</c:v>
                </c:pt>
                <c:pt idx="380558">
                  <c:v>0</c:v>
                </c:pt>
                <c:pt idx="380559">
                  <c:v>0</c:v>
                </c:pt>
                <c:pt idx="380560">
                  <c:v>0</c:v>
                </c:pt>
                <c:pt idx="380561">
                  <c:v>0</c:v>
                </c:pt>
                <c:pt idx="380562">
                  <c:v>0</c:v>
                </c:pt>
                <c:pt idx="380563">
                  <c:v>0</c:v>
                </c:pt>
                <c:pt idx="380564">
                  <c:v>0</c:v>
                </c:pt>
                <c:pt idx="380565">
                  <c:v>0</c:v>
                </c:pt>
                <c:pt idx="380566">
                  <c:v>0</c:v>
                </c:pt>
                <c:pt idx="380567">
                  <c:v>0</c:v>
                </c:pt>
                <c:pt idx="380568">
                  <c:v>0</c:v>
                </c:pt>
                <c:pt idx="380569">
                  <c:v>0</c:v>
                </c:pt>
                <c:pt idx="380570">
                  <c:v>0</c:v>
                </c:pt>
                <c:pt idx="380571">
                  <c:v>0</c:v>
                </c:pt>
                <c:pt idx="380572">
                  <c:v>0</c:v>
                </c:pt>
                <c:pt idx="380573">
                  <c:v>0</c:v>
                </c:pt>
                <c:pt idx="380574">
                  <c:v>0</c:v>
                </c:pt>
                <c:pt idx="380575">
                  <c:v>0</c:v>
                </c:pt>
                <c:pt idx="380576">
                  <c:v>0</c:v>
                </c:pt>
                <c:pt idx="380577">
                  <c:v>0</c:v>
                </c:pt>
                <c:pt idx="380578">
                  <c:v>0</c:v>
                </c:pt>
                <c:pt idx="380579">
                  <c:v>0</c:v>
                </c:pt>
                <c:pt idx="380580">
                  <c:v>0</c:v>
                </c:pt>
                <c:pt idx="380581">
                  <c:v>0</c:v>
                </c:pt>
                <c:pt idx="380582">
                  <c:v>0</c:v>
                </c:pt>
                <c:pt idx="380583">
                  <c:v>0</c:v>
                </c:pt>
                <c:pt idx="380584">
                  <c:v>0</c:v>
                </c:pt>
                <c:pt idx="380585">
                  <c:v>0</c:v>
                </c:pt>
                <c:pt idx="380586">
                  <c:v>0</c:v>
                </c:pt>
                <c:pt idx="380587">
                  <c:v>0</c:v>
                </c:pt>
                <c:pt idx="380588">
                  <c:v>0</c:v>
                </c:pt>
                <c:pt idx="380589">
                  <c:v>0</c:v>
                </c:pt>
                <c:pt idx="380590">
                  <c:v>0</c:v>
                </c:pt>
                <c:pt idx="380591">
                  <c:v>0</c:v>
                </c:pt>
                <c:pt idx="380592">
                  <c:v>0</c:v>
                </c:pt>
                <c:pt idx="380593">
                  <c:v>0</c:v>
                </c:pt>
                <c:pt idx="380594">
                  <c:v>0</c:v>
                </c:pt>
                <c:pt idx="380595">
                  <c:v>0</c:v>
                </c:pt>
                <c:pt idx="380596">
                  <c:v>0</c:v>
                </c:pt>
                <c:pt idx="380597">
                  <c:v>0</c:v>
                </c:pt>
                <c:pt idx="380598">
                  <c:v>0</c:v>
                </c:pt>
                <c:pt idx="380599">
                  <c:v>0</c:v>
                </c:pt>
                <c:pt idx="380600">
                  <c:v>0</c:v>
                </c:pt>
                <c:pt idx="380601">
                  <c:v>0</c:v>
                </c:pt>
                <c:pt idx="380602">
                  <c:v>0</c:v>
                </c:pt>
                <c:pt idx="380603">
                  <c:v>0</c:v>
                </c:pt>
                <c:pt idx="380604">
                  <c:v>0</c:v>
                </c:pt>
                <c:pt idx="380605">
                  <c:v>0</c:v>
                </c:pt>
                <c:pt idx="380606">
                  <c:v>0</c:v>
                </c:pt>
                <c:pt idx="380607">
                  <c:v>0</c:v>
                </c:pt>
                <c:pt idx="380608">
                  <c:v>0</c:v>
                </c:pt>
                <c:pt idx="380609">
                  <c:v>0</c:v>
                </c:pt>
                <c:pt idx="380610">
                  <c:v>0</c:v>
                </c:pt>
                <c:pt idx="380611">
                  <c:v>0</c:v>
                </c:pt>
                <c:pt idx="380612">
                  <c:v>0</c:v>
                </c:pt>
                <c:pt idx="380613">
                  <c:v>0</c:v>
                </c:pt>
                <c:pt idx="380614">
                  <c:v>0</c:v>
                </c:pt>
                <c:pt idx="380615">
                  <c:v>0</c:v>
                </c:pt>
                <c:pt idx="380616">
                  <c:v>0</c:v>
                </c:pt>
                <c:pt idx="380617">
                  <c:v>0</c:v>
                </c:pt>
                <c:pt idx="380618">
                  <c:v>0</c:v>
                </c:pt>
                <c:pt idx="380619">
                  <c:v>0</c:v>
                </c:pt>
                <c:pt idx="380620">
                  <c:v>0</c:v>
                </c:pt>
                <c:pt idx="380621">
                  <c:v>0</c:v>
                </c:pt>
                <c:pt idx="380622">
                  <c:v>0</c:v>
                </c:pt>
                <c:pt idx="380623">
                  <c:v>0</c:v>
                </c:pt>
                <c:pt idx="380624">
                  <c:v>0</c:v>
                </c:pt>
                <c:pt idx="380625">
                  <c:v>0</c:v>
                </c:pt>
                <c:pt idx="380626">
                  <c:v>0</c:v>
                </c:pt>
                <c:pt idx="380627">
                  <c:v>0</c:v>
                </c:pt>
                <c:pt idx="380628">
                  <c:v>0</c:v>
                </c:pt>
                <c:pt idx="380629">
                  <c:v>0</c:v>
                </c:pt>
                <c:pt idx="380630">
                  <c:v>0</c:v>
                </c:pt>
                <c:pt idx="380631">
                  <c:v>0</c:v>
                </c:pt>
                <c:pt idx="380632">
                  <c:v>0</c:v>
                </c:pt>
                <c:pt idx="380633">
                  <c:v>0</c:v>
                </c:pt>
                <c:pt idx="380634">
                  <c:v>0</c:v>
                </c:pt>
                <c:pt idx="380635">
                  <c:v>0</c:v>
                </c:pt>
                <c:pt idx="380636">
                  <c:v>0</c:v>
                </c:pt>
                <c:pt idx="380637">
                  <c:v>0</c:v>
                </c:pt>
                <c:pt idx="380638">
                  <c:v>0</c:v>
                </c:pt>
                <c:pt idx="380639">
                  <c:v>0</c:v>
                </c:pt>
                <c:pt idx="380640">
                  <c:v>0</c:v>
                </c:pt>
                <c:pt idx="380641">
                  <c:v>0</c:v>
                </c:pt>
                <c:pt idx="380642">
                  <c:v>0</c:v>
                </c:pt>
                <c:pt idx="380643">
                  <c:v>0</c:v>
                </c:pt>
                <c:pt idx="380644">
                  <c:v>0</c:v>
                </c:pt>
                <c:pt idx="380645">
                  <c:v>0</c:v>
                </c:pt>
                <c:pt idx="380646">
                  <c:v>0</c:v>
                </c:pt>
                <c:pt idx="380647">
                  <c:v>0</c:v>
                </c:pt>
                <c:pt idx="380648">
                  <c:v>0</c:v>
                </c:pt>
                <c:pt idx="380649">
                  <c:v>0</c:v>
                </c:pt>
                <c:pt idx="380650">
                  <c:v>0</c:v>
                </c:pt>
                <c:pt idx="380651">
                  <c:v>0</c:v>
                </c:pt>
                <c:pt idx="380652">
                  <c:v>0</c:v>
                </c:pt>
                <c:pt idx="380653">
                  <c:v>0</c:v>
                </c:pt>
                <c:pt idx="380654">
                  <c:v>0</c:v>
                </c:pt>
                <c:pt idx="380655">
                  <c:v>0</c:v>
                </c:pt>
                <c:pt idx="380656">
                  <c:v>0</c:v>
                </c:pt>
                <c:pt idx="380657">
                  <c:v>0</c:v>
                </c:pt>
                <c:pt idx="380658">
                  <c:v>0</c:v>
                </c:pt>
                <c:pt idx="380659">
                  <c:v>0</c:v>
                </c:pt>
                <c:pt idx="380660">
                  <c:v>0</c:v>
                </c:pt>
                <c:pt idx="380661">
                  <c:v>0</c:v>
                </c:pt>
                <c:pt idx="380662">
                  <c:v>0</c:v>
                </c:pt>
                <c:pt idx="380663">
                  <c:v>0</c:v>
                </c:pt>
                <c:pt idx="380664">
                  <c:v>0</c:v>
                </c:pt>
                <c:pt idx="380665">
                  <c:v>0</c:v>
                </c:pt>
                <c:pt idx="380666">
                  <c:v>0</c:v>
                </c:pt>
                <c:pt idx="380667">
                  <c:v>0</c:v>
                </c:pt>
                <c:pt idx="380668">
                  <c:v>0</c:v>
                </c:pt>
                <c:pt idx="380669">
                  <c:v>0</c:v>
                </c:pt>
                <c:pt idx="380670">
                  <c:v>0</c:v>
                </c:pt>
                <c:pt idx="380671">
                  <c:v>0</c:v>
                </c:pt>
                <c:pt idx="380672">
                  <c:v>0</c:v>
                </c:pt>
                <c:pt idx="380673">
                  <c:v>0</c:v>
                </c:pt>
                <c:pt idx="380674">
                  <c:v>0</c:v>
                </c:pt>
                <c:pt idx="380675">
                  <c:v>0</c:v>
                </c:pt>
                <c:pt idx="380676">
                  <c:v>0</c:v>
                </c:pt>
                <c:pt idx="380677">
                  <c:v>0</c:v>
                </c:pt>
                <c:pt idx="380678">
                  <c:v>0</c:v>
                </c:pt>
                <c:pt idx="380679">
                  <c:v>0</c:v>
                </c:pt>
                <c:pt idx="380680">
                  <c:v>0</c:v>
                </c:pt>
                <c:pt idx="380681">
                  <c:v>0</c:v>
                </c:pt>
                <c:pt idx="380682">
                  <c:v>0</c:v>
                </c:pt>
                <c:pt idx="380683">
                  <c:v>0</c:v>
                </c:pt>
                <c:pt idx="380684">
                  <c:v>0</c:v>
                </c:pt>
                <c:pt idx="380685">
                  <c:v>0</c:v>
                </c:pt>
                <c:pt idx="380686">
                  <c:v>0</c:v>
                </c:pt>
                <c:pt idx="380687">
                  <c:v>0</c:v>
                </c:pt>
                <c:pt idx="380688">
                  <c:v>0</c:v>
                </c:pt>
                <c:pt idx="380689">
                  <c:v>0</c:v>
                </c:pt>
                <c:pt idx="380690">
                  <c:v>0</c:v>
                </c:pt>
                <c:pt idx="380691">
                  <c:v>0</c:v>
                </c:pt>
                <c:pt idx="380692">
                  <c:v>0</c:v>
                </c:pt>
                <c:pt idx="380693">
                  <c:v>0</c:v>
                </c:pt>
                <c:pt idx="380694">
                  <c:v>0</c:v>
                </c:pt>
                <c:pt idx="380695">
                  <c:v>0</c:v>
                </c:pt>
                <c:pt idx="380696">
                  <c:v>0</c:v>
                </c:pt>
                <c:pt idx="380697">
                  <c:v>0</c:v>
                </c:pt>
                <c:pt idx="380698">
                  <c:v>0</c:v>
                </c:pt>
                <c:pt idx="380699">
                  <c:v>0</c:v>
                </c:pt>
                <c:pt idx="380700">
                  <c:v>0</c:v>
                </c:pt>
                <c:pt idx="380701">
                  <c:v>0</c:v>
                </c:pt>
                <c:pt idx="380702">
                  <c:v>0</c:v>
                </c:pt>
                <c:pt idx="380703">
                  <c:v>0</c:v>
                </c:pt>
                <c:pt idx="380704">
                  <c:v>0</c:v>
                </c:pt>
                <c:pt idx="380705">
                  <c:v>0</c:v>
                </c:pt>
                <c:pt idx="380706">
                  <c:v>0</c:v>
                </c:pt>
                <c:pt idx="380707">
                  <c:v>0</c:v>
                </c:pt>
                <c:pt idx="380708">
                  <c:v>0</c:v>
                </c:pt>
                <c:pt idx="380709">
                  <c:v>0</c:v>
                </c:pt>
                <c:pt idx="380710">
                  <c:v>0</c:v>
                </c:pt>
                <c:pt idx="380711">
                  <c:v>0</c:v>
                </c:pt>
                <c:pt idx="380712">
                  <c:v>0</c:v>
                </c:pt>
                <c:pt idx="380713">
                  <c:v>0</c:v>
                </c:pt>
                <c:pt idx="380714">
                  <c:v>0</c:v>
                </c:pt>
                <c:pt idx="380715">
                  <c:v>0</c:v>
                </c:pt>
                <c:pt idx="380716">
                  <c:v>0</c:v>
                </c:pt>
                <c:pt idx="380717">
                  <c:v>0</c:v>
                </c:pt>
                <c:pt idx="380718">
                  <c:v>0</c:v>
                </c:pt>
                <c:pt idx="380719">
                  <c:v>0</c:v>
                </c:pt>
                <c:pt idx="380720">
                  <c:v>0</c:v>
                </c:pt>
                <c:pt idx="380721">
                  <c:v>0</c:v>
                </c:pt>
                <c:pt idx="380722">
                  <c:v>0</c:v>
                </c:pt>
                <c:pt idx="380723">
                  <c:v>0</c:v>
                </c:pt>
                <c:pt idx="380724">
                  <c:v>0</c:v>
                </c:pt>
                <c:pt idx="380725">
                  <c:v>0</c:v>
                </c:pt>
                <c:pt idx="380726">
                  <c:v>0</c:v>
                </c:pt>
                <c:pt idx="380727">
                  <c:v>0</c:v>
                </c:pt>
                <c:pt idx="380728">
                  <c:v>0</c:v>
                </c:pt>
                <c:pt idx="380729">
                  <c:v>0</c:v>
                </c:pt>
                <c:pt idx="380730">
                  <c:v>0</c:v>
                </c:pt>
                <c:pt idx="380731">
                  <c:v>0</c:v>
                </c:pt>
                <c:pt idx="380732">
                  <c:v>0</c:v>
                </c:pt>
                <c:pt idx="380733">
                  <c:v>0</c:v>
                </c:pt>
                <c:pt idx="380734">
                  <c:v>0</c:v>
                </c:pt>
                <c:pt idx="380735">
                  <c:v>0</c:v>
                </c:pt>
                <c:pt idx="380736">
                  <c:v>0</c:v>
                </c:pt>
                <c:pt idx="380737">
                  <c:v>0</c:v>
                </c:pt>
                <c:pt idx="380738">
                  <c:v>0</c:v>
                </c:pt>
                <c:pt idx="380739">
                  <c:v>0</c:v>
                </c:pt>
                <c:pt idx="380740">
                  <c:v>0</c:v>
                </c:pt>
                <c:pt idx="380741">
                  <c:v>0</c:v>
                </c:pt>
                <c:pt idx="380742">
                  <c:v>0</c:v>
                </c:pt>
                <c:pt idx="380743">
                  <c:v>0</c:v>
                </c:pt>
                <c:pt idx="380744">
                  <c:v>0</c:v>
                </c:pt>
                <c:pt idx="380745">
                  <c:v>0</c:v>
                </c:pt>
                <c:pt idx="380746">
                  <c:v>0</c:v>
                </c:pt>
                <c:pt idx="380747">
                  <c:v>0</c:v>
                </c:pt>
                <c:pt idx="380748">
                  <c:v>0</c:v>
                </c:pt>
                <c:pt idx="380749">
                  <c:v>0</c:v>
                </c:pt>
                <c:pt idx="380750">
                  <c:v>0</c:v>
                </c:pt>
                <c:pt idx="380751">
                  <c:v>0</c:v>
                </c:pt>
                <c:pt idx="380752">
                  <c:v>0</c:v>
                </c:pt>
                <c:pt idx="380753">
                  <c:v>0</c:v>
                </c:pt>
                <c:pt idx="380754">
                  <c:v>0</c:v>
                </c:pt>
                <c:pt idx="380755">
                  <c:v>0</c:v>
                </c:pt>
                <c:pt idx="380756">
                  <c:v>0</c:v>
                </c:pt>
                <c:pt idx="380757">
                  <c:v>0</c:v>
                </c:pt>
                <c:pt idx="380758">
                  <c:v>0</c:v>
                </c:pt>
                <c:pt idx="380759">
                  <c:v>0</c:v>
                </c:pt>
                <c:pt idx="380760">
                  <c:v>0</c:v>
                </c:pt>
                <c:pt idx="380761">
                  <c:v>0</c:v>
                </c:pt>
                <c:pt idx="380762">
                  <c:v>0</c:v>
                </c:pt>
                <c:pt idx="380763">
                  <c:v>0</c:v>
                </c:pt>
                <c:pt idx="380764">
                  <c:v>0</c:v>
                </c:pt>
                <c:pt idx="380765">
                  <c:v>0</c:v>
                </c:pt>
                <c:pt idx="380766">
                  <c:v>0</c:v>
                </c:pt>
                <c:pt idx="380767">
                  <c:v>0</c:v>
                </c:pt>
                <c:pt idx="380768">
                  <c:v>0</c:v>
                </c:pt>
                <c:pt idx="380769">
                  <c:v>0</c:v>
                </c:pt>
                <c:pt idx="380770">
                  <c:v>0</c:v>
                </c:pt>
                <c:pt idx="380771">
                  <c:v>0</c:v>
                </c:pt>
                <c:pt idx="380772">
                  <c:v>0</c:v>
                </c:pt>
                <c:pt idx="380773">
                  <c:v>0</c:v>
                </c:pt>
                <c:pt idx="380774">
                  <c:v>0</c:v>
                </c:pt>
                <c:pt idx="380775">
                  <c:v>0</c:v>
                </c:pt>
                <c:pt idx="380776">
                  <c:v>0</c:v>
                </c:pt>
                <c:pt idx="380777">
                  <c:v>0</c:v>
                </c:pt>
                <c:pt idx="380778">
                  <c:v>0</c:v>
                </c:pt>
                <c:pt idx="380779">
                  <c:v>0</c:v>
                </c:pt>
                <c:pt idx="380780">
                  <c:v>0</c:v>
                </c:pt>
                <c:pt idx="380781">
                  <c:v>0</c:v>
                </c:pt>
                <c:pt idx="380782">
                  <c:v>0</c:v>
                </c:pt>
                <c:pt idx="380783">
                  <c:v>0</c:v>
                </c:pt>
                <c:pt idx="380784">
                  <c:v>0</c:v>
                </c:pt>
                <c:pt idx="380785">
                  <c:v>0</c:v>
                </c:pt>
                <c:pt idx="380786">
                  <c:v>0</c:v>
                </c:pt>
                <c:pt idx="380787">
                  <c:v>0</c:v>
                </c:pt>
                <c:pt idx="380788">
                  <c:v>0</c:v>
                </c:pt>
                <c:pt idx="380789">
                  <c:v>0</c:v>
                </c:pt>
                <c:pt idx="380790">
                  <c:v>0</c:v>
                </c:pt>
                <c:pt idx="380791">
                  <c:v>0</c:v>
                </c:pt>
                <c:pt idx="380792">
                  <c:v>0</c:v>
                </c:pt>
                <c:pt idx="380793">
                  <c:v>0</c:v>
                </c:pt>
                <c:pt idx="380794">
                  <c:v>0</c:v>
                </c:pt>
                <c:pt idx="380795">
                  <c:v>0</c:v>
                </c:pt>
                <c:pt idx="380796">
                  <c:v>0</c:v>
                </c:pt>
                <c:pt idx="380797">
                  <c:v>0</c:v>
                </c:pt>
                <c:pt idx="380798">
                  <c:v>0</c:v>
                </c:pt>
                <c:pt idx="380799">
                  <c:v>0</c:v>
                </c:pt>
                <c:pt idx="380800">
                  <c:v>0</c:v>
                </c:pt>
                <c:pt idx="380801">
                  <c:v>0</c:v>
                </c:pt>
                <c:pt idx="380802">
                  <c:v>0</c:v>
                </c:pt>
                <c:pt idx="380803">
                  <c:v>0</c:v>
                </c:pt>
                <c:pt idx="380804">
                  <c:v>0</c:v>
                </c:pt>
                <c:pt idx="380805">
                  <c:v>0</c:v>
                </c:pt>
                <c:pt idx="380806">
                  <c:v>0</c:v>
                </c:pt>
                <c:pt idx="380807">
                  <c:v>0</c:v>
                </c:pt>
                <c:pt idx="380808">
                  <c:v>0</c:v>
                </c:pt>
                <c:pt idx="380809">
                  <c:v>0</c:v>
                </c:pt>
                <c:pt idx="380810">
                  <c:v>0</c:v>
                </c:pt>
                <c:pt idx="380811">
                  <c:v>0</c:v>
                </c:pt>
                <c:pt idx="380812">
                  <c:v>0</c:v>
                </c:pt>
                <c:pt idx="380813">
                  <c:v>0</c:v>
                </c:pt>
                <c:pt idx="380814">
                  <c:v>0</c:v>
                </c:pt>
                <c:pt idx="380815">
                  <c:v>0</c:v>
                </c:pt>
                <c:pt idx="380816">
                  <c:v>0</c:v>
                </c:pt>
                <c:pt idx="380817">
                  <c:v>0</c:v>
                </c:pt>
                <c:pt idx="380818">
                  <c:v>0</c:v>
                </c:pt>
                <c:pt idx="380819">
                  <c:v>0</c:v>
                </c:pt>
                <c:pt idx="380820">
                  <c:v>0</c:v>
                </c:pt>
                <c:pt idx="380821">
                  <c:v>0</c:v>
                </c:pt>
                <c:pt idx="380822">
                  <c:v>0</c:v>
                </c:pt>
                <c:pt idx="380823">
                  <c:v>0</c:v>
                </c:pt>
                <c:pt idx="380824">
                  <c:v>0</c:v>
                </c:pt>
                <c:pt idx="380825">
                  <c:v>0</c:v>
                </c:pt>
                <c:pt idx="380826">
                  <c:v>0</c:v>
                </c:pt>
                <c:pt idx="380827">
                  <c:v>0</c:v>
                </c:pt>
                <c:pt idx="380828">
                  <c:v>0</c:v>
                </c:pt>
                <c:pt idx="380829">
                  <c:v>0</c:v>
                </c:pt>
                <c:pt idx="380830">
                  <c:v>0</c:v>
                </c:pt>
                <c:pt idx="380831">
                  <c:v>0</c:v>
                </c:pt>
                <c:pt idx="380832">
                  <c:v>0</c:v>
                </c:pt>
                <c:pt idx="380833">
                  <c:v>0</c:v>
                </c:pt>
                <c:pt idx="380834">
                  <c:v>0</c:v>
                </c:pt>
                <c:pt idx="380835">
                  <c:v>0</c:v>
                </c:pt>
                <c:pt idx="380836">
                  <c:v>0</c:v>
                </c:pt>
                <c:pt idx="380837">
                  <c:v>0</c:v>
                </c:pt>
                <c:pt idx="380838">
                  <c:v>0</c:v>
                </c:pt>
                <c:pt idx="380839">
                  <c:v>0</c:v>
                </c:pt>
                <c:pt idx="380840">
                  <c:v>0</c:v>
                </c:pt>
                <c:pt idx="380841">
                  <c:v>0</c:v>
                </c:pt>
                <c:pt idx="380842">
                  <c:v>0</c:v>
                </c:pt>
                <c:pt idx="380843">
                  <c:v>0</c:v>
                </c:pt>
                <c:pt idx="380844">
                  <c:v>0</c:v>
                </c:pt>
                <c:pt idx="380845">
                  <c:v>0</c:v>
                </c:pt>
                <c:pt idx="380846">
                  <c:v>0</c:v>
                </c:pt>
                <c:pt idx="380847">
                  <c:v>0</c:v>
                </c:pt>
                <c:pt idx="380848">
                  <c:v>0</c:v>
                </c:pt>
                <c:pt idx="380849">
                  <c:v>0</c:v>
                </c:pt>
                <c:pt idx="380850">
                  <c:v>0</c:v>
                </c:pt>
                <c:pt idx="380851">
                  <c:v>0</c:v>
                </c:pt>
                <c:pt idx="380852">
                  <c:v>0</c:v>
                </c:pt>
                <c:pt idx="380853">
                  <c:v>0</c:v>
                </c:pt>
                <c:pt idx="380854">
                  <c:v>0</c:v>
                </c:pt>
                <c:pt idx="380855">
                  <c:v>0</c:v>
                </c:pt>
                <c:pt idx="380856">
                  <c:v>0</c:v>
                </c:pt>
                <c:pt idx="380857">
                  <c:v>0</c:v>
                </c:pt>
                <c:pt idx="380858">
                  <c:v>0</c:v>
                </c:pt>
                <c:pt idx="380859">
                  <c:v>0</c:v>
                </c:pt>
                <c:pt idx="380860">
                  <c:v>0</c:v>
                </c:pt>
                <c:pt idx="380861">
                  <c:v>0</c:v>
                </c:pt>
                <c:pt idx="380862">
                  <c:v>0</c:v>
                </c:pt>
                <c:pt idx="380863">
                  <c:v>0</c:v>
                </c:pt>
                <c:pt idx="380864">
                  <c:v>0</c:v>
                </c:pt>
                <c:pt idx="380865">
                  <c:v>0</c:v>
                </c:pt>
                <c:pt idx="380866">
                  <c:v>0</c:v>
                </c:pt>
                <c:pt idx="380867">
                  <c:v>0</c:v>
                </c:pt>
                <c:pt idx="380868">
                  <c:v>0</c:v>
                </c:pt>
                <c:pt idx="380869">
                  <c:v>0</c:v>
                </c:pt>
                <c:pt idx="380870">
                  <c:v>0</c:v>
                </c:pt>
                <c:pt idx="380871">
                  <c:v>0</c:v>
                </c:pt>
                <c:pt idx="380872">
                  <c:v>0</c:v>
                </c:pt>
                <c:pt idx="380873">
                  <c:v>0</c:v>
                </c:pt>
                <c:pt idx="380874">
                  <c:v>0</c:v>
                </c:pt>
                <c:pt idx="380875">
                  <c:v>0</c:v>
                </c:pt>
                <c:pt idx="380876">
                  <c:v>0</c:v>
                </c:pt>
                <c:pt idx="380877">
                  <c:v>0</c:v>
                </c:pt>
                <c:pt idx="380878">
                  <c:v>0</c:v>
                </c:pt>
                <c:pt idx="380879">
                  <c:v>0</c:v>
                </c:pt>
                <c:pt idx="380880">
                  <c:v>0</c:v>
                </c:pt>
                <c:pt idx="380881">
                  <c:v>0</c:v>
                </c:pt>
                <c:pt idx="380882">
                  <c:v>0</c:v>
                </c:pt>
                <c:pt idx="380883">
                  <c:v>0</c:v>
                </c:pt>
                <c:pt idx="380884">
                  <c:v>0</c:v>
                </c:pt>
                <c:pt idx="380885">
                  <c:v>0</c:v>
                </c:pt>
                <c:pt idx="380886">
                  <c:v>0</c:v>
                </c:pt>
                <c:pt idx="380887">
                  <c:v>0</c:v>
                </c:pt>
                <c:pt idx="380888">
                  <c:v>0</c:v>
                </c:pt>
                <c:pt idx="380889">
                  <c:v>0</c:v>
                </c:pt>
                <c:pt idx="380890">
                  <c:v>0</c:v>
                </c:pt>
                <c:pt idx="380891">
                  <c:v>0</c:v>
                </c:pt>
                <c:pt idx="380892">
                  <c:v>0</c:v>
                </c:pt>
                <c:pt idx="380893">
                  <c:v>0</c:v>
                </c:pt>
                <c:pt idx="380894">
                  <c:v>0</c:v>
                </c:pt>
                <c:pt idx="380895">
                  <c:v>0</c:v>
                </c:pt>
                <c:pt idx="380896">
                  <c:v>0</c:v>
                </c:pt>
                <c:pt idx="380897">
                  <c:v>0</c:v>
                </c:pt>
                <c:pt idx="380898">
                  <c:v>0</c:v>
                </c:pt>
                <c:pt idx="380899">
                  <c:v>0</c:v>
                </c:pt>
                <c:pt idx="380900">
                  <c:v>0</c:v>
                </c:pt>
                <c:pt idx="380901">
                  <c:v>0</c:v>
                </c:pt>
                <c:pt idx="380902">
                  <c:v>0</c:v>
                </c:pt>
                <c:pt idx="380903">
                  <c:v>0</c:v>
                </c:pt>
                <c:pt idx="380904">
                  <c:v>0</c:v>
                </c:pt>
                <c:pt idx="380905">
                  <c:v>0</c:v>
                </c:pt>
                <c:pt idx="380906">
                  <c:v>0</c:v>
                </c:pt>
                <c:pt idx="380907">
                  <c:v>0</c:v>
                </c:pt>
                <c:pt idx="380908">
                  <c:v>0</c:v>
                </c:pt>
                <c:pt idx="380909">
                  <c:v>0</c:v>
                </c:pt>
                <c:pt idx="380910">
                  <c:v>0</c:v>
                </c:pt>
                <c:pt idx="380911">
                  <c:v>0</c:v>
                </c:pt>
                <c:pt idx="380912">
                  <c:v>0</c:v>
                </c:pt>
                <c:pt idx="380913">
                  <c:v>0</c:v>
                </c:pt>
                <c:pt idx="380914">
                  <c:v>0</c:v>
                </c:pt>
                <c:pt idx="380915">
                  <c:v>0</c:v>
                </c:pt>
                <c:pt idx="380916">
                  <c:v>0</c:v>
                </c:pt>
                <c:pt idx="380917">
                  <c:v>0</c:v>
                </c:pt>
                <c:pt idx="380918">
                  <c:v>0</c:v>
                </c:pt>
                <c:pt idx="380919">
                  <c:v>0</c:v>
                </c:pt>
                <c:pt idx="380920">
                  <c:v>0</c:v>
                </c:pt>
                <c:pt idx="380921">
                  <c:v>0</c:v>
                </c:pt>
                <c:pt idx="380922">
                  <c:v>0</c:v>
                </c:pt>
                <c:pt idx="380923">
                  <c:v>0</c:v>
                </c:pt>
                <c:pt idx="380924">
                  <c:v>0</c:v>
                </c:pt>
                <c:pt idx="380925">
                  <c:v>0</c:v>
                </c:pt>
                <c:pt idx="380926">
                  <c:v>0</c:v>
                </c:pt>
                <c:pt idx="380927">
                  <c:v>0</c:v>
                </c:pt>
                <c:pt idx="380928">
                  <c:v>0</c:v>
                </c:pt>
                <c:pt idx="380929">
                  <c:v>0</c:v>
                </c:pt>
                <c:pt idx="380930">
                  <c:v>0</c:v>
                </c:pt>
                <c:pt idx="380931">
                  <c:v>0</c:v>
                </c:pt>
                <c:pt idx="380932">
                  <c:v>0</c:v>
                </c:pt>
                <c:pt idx="380933">
                  <c:v>0</c:v>
                </c:pt>
                <c:pt idx="380934">
                  <c:v>0</c:v>
                </c:pt>
                <c:pt idx="380935">
                  <c:v>0</c:v>
                </c:pt>
                <c:pt idx="380936">
                  <c:v>0</c:v>
                </c:pt>
                <c:pt idx="380937">
                  <c:v>0</c:v>
                </c:pt>
                <c:pt idx="380938">
                  <c:v>0</c:v>
                </c:pt>
                <c:pt idx="380939">
                  <c:v>0</c:v>
                </c:pt>
                <c:pt idx="380940">
                  <c:v>0</c:v>
                </c:pt>
                <c:pt idx="380941">
                  <c:v>0</c:v>
                </c:pt>
                <c:pt idx="380942">
                  <c:v>0</c:v>
                </c:pt>
                <c:pt idx="380943">
                  <c:v>0</c:v>
                </c:pt>
                <c:pt idx="380944">
                  <c:v>0</c:v>
                </c:pt>
                <c:pt idx="380945">
                  <c:v>0</c:v>
                </c:pt>
                <c:pt idx="380946">
                  <c:v>0</c:v>
                </c:pt>
                <c:pt idx="380947">
                  <c:v>0</c:v>
                </c:pt>
                <c:pt idx="380948">
                  <c:v>0</c:v>
                </c:pt>
                <c:pt idx="380949">
                  <c:v>0</c:v>
                </c:pt>
                <c:pt idx="380950">
                  <c:v>0</c:v>
                </c:pt>
                <c:pt idx="380951">
                  <c:v>0</c:v>
                </c:pt>
                <c:pt idx="380952">
                  <c:v>0</c:v>
                </c:pt>
                <c:pt idx="380953">
                  <c:v>0</c:v>
                </c:pt>
                <c:pt idx="380954">
                  <c:v>0</c:v>
                </c:pt>
                <c:pt idx="380955">
                  <c:v>0</c:v>
                </c:pt>
                <c:pt idx="380956">
                  <c:v>0</c:v>
                </c:pt>
                <c:pt idx="380957">
                  <c:v>0</c:v>
                </c:pt>
                <c:pt idx="380958">
                  <c:v>0</c:v>
                </c:pt>
                <c:pt idx="380959">
                  <c:v>0</c:v>
                </c:pt>
                <c:pt idx="380960">
                  <c:v>0</c:v>
                </c:pt>
                <c:pt idx="380961">
                  <c:v>0</c:v>
                </c:pt>
                <c:pt idx="380962">
                  <c:v>0</c:v>
                </c:pt>
                <c:pt idx="380963">
                  <c:v>0</c:v>
                </c:pt>
                <c:pt idx="380964">
                  <c:v>0</c:v>
                </c:pt>
                <c:pt idx="380965">
                  <c:v>0</c:v>
                </c:pt>
                <c:pt idx="380966">
                  <c:v>0</c:v>
                </c:pt>
                <c:pt idx="380967">
                  <c:v>0</c:v>
                </c:pt>
                <c:pt idx="380968">
                  <c:v>0</c:v>
                </c:pt>
                <c:pt idx="380969">
                  <c:v>0</c:v>
                </c:pt>
                <c:pt idx="380970">
                  <c:v>0</c:v>
                </c:pt>
                <c:pt idx="380971">
                  <c:v>0</c:v>
                </c:pt>
                <c:pt idx="380972">
                  <c:v>0</c:v>
                </c:pt>
                <c:pt idx="380973">
                  <c:v>0</c:v>
                </c:pt>
                <c:pt idx="380974">
                  <c:v>0</c:v>
                </c:pt>
                <c:pt idx="380975">
                  <c:v>0</c:v>
                </c:pt>
                <c:pt idx="380976">
                  <c:v>0</c:v>
                </c:pt>
                <c:pt idx="380977">
                  <c:v>0</c:v>
                </c:pt>
                <c:pt idx="380978">
                  <c:v>0</c:v>
                </c:pt>
                <c:pt idx="380979">
                  <c:v>0</c:v>
                </c:pt>
                <c:pt idx="380980">
                  <c:v>0</c:v>
                </c:pt>
                <c:pt idx="380981">
                  <c:v>0</c:v>
                </c:pt>
                <c:pt idx="380982">
                  <c:v>0</c:v>
                </c:pt>
                <c:pt idx="380983">
                  <c:v>0</c:v>
                </c:pt>
                <c:pt idx="380984">
                  <c:v>0</c:v>
                </c:pt>
                <c:pt idx="380985">
                  <c:v>0</c:v>
                </c:pt>
                <c:pt idx="380986">
                  <c:v>0</c:v>
                </c:pt>
                <c:pt idx="380987">
                  <c:v>0</c:v>
                </c:pt>
                <c:pt idx="380988">
                  <c:v>0</c:v>
                </c:pt>
                <c:pt idx="380989">
                  <c:v>0</c:v>
                </c:pt>
                <c:pt idx="380990">
                  <c:v>0</c:v>
                </c:pt>
                <c:pt idx="380991">
                  <c:v>0</c:v>
                </c:pt>
                <c:pt idx="380992">
                  <c:v>0</c:v>
                </c:pt>
                <c:pt idx="380993">
                  <c:v>0</c:v>
                </c:pt>
                <c:pt idx="380994">
                  <c:v>0</c:v>
                </c:pt>
                <c:pt idx="380995">
                  <c:v>0</c:v>
                </c:pt>
                <c:pt idx="380996">
                  <c:v>0</c:v>
                </c:pt>
                <c:pt idx="380997">
                  <c:v>0</c:v>
                </c:pt>
                <c:pt idx="380998">
                  <c:v>0</c:v>
                </c:pt>
                <c:pt idx="380999">
                  <c:v>0</c:v>
                </c:pt>
                <c:pt idx="381000">
                  <c:v>0</c:v>
                </c:pt>
                <c:pt idx="381001">
                  <c:v>0</c:v>
                </c:pt>
                <c:pt idx="381002">
                  <c:v>0</c:v>
                </c:pt>
                <c:pt idx="381003">
                  <c:v>0</c:v>
                </c:pt>
                <c:pt idx="381004">
                  <c:v>0</c:v>
                </c:pt>
                <c:pt idx="381005">
                  <c:v>0</c:v>
                </c:pt>
                <c:pt idx="381006">
                  <c:v>0</c:v>
                </c:pt>
                <c:pt idx="381007">
                  <c:v>0</c:v>
                </c:pt>
                <c:pt idx="381008">
                  <c:v>0</c:v>
                </c:pt>
                <c:pt idx="381009">
                  <c:v>0</c:v>
                </c:pt>
                <c:pt idx="381010">
                  <c:v>0</c:v>
                </c:pt>
                <c:pt idx="381011">
                  <c:v>0</c:v>
                </c:pt>
                <c:pt idx="381012">
                  <c:v>0</c:v>
                </c:pt>
                <c:pt idx="381013">
                  <c:v>0</c:v>
                </c:pt>
                <c:pt idx="381014">
                  <c:v>0</c:v>
                </c:pt>
                <c:pt idx="381015">
                  <c:v>0</c:v>
                </c:pt>
                <c:pt idx="381016">
                  <c:v>0</c:v>
                </c:pt>
                <c:pt idx="381017">
                  <c:v>0</c:v>
                </c:pt>
                <c:pt idx="381018">
                  <c:v>0</c:v>
                </c:pt>
                <c:pt idx="381019">
                  <c:v>0</c:v>
                </c:pt>
                <c:pt idx="381020">
                  <c:v>0</c:v>
                </c:pt>
                <c:pt idx="381021">
                  <c:v>0</c:v>
                </c:pt>
                <c:pt idx="381022">
                  <c:v>0</c:v>
                </c:pt>
                <c:pt idx="381023">
                  <c:v>0</c:v>
                </c:pt>
                <c:pt idx="381024">
                  <c:v>0</c:v>
                </c:pt>
                <c:pt idx="381025">
                  <c:v>0</c:v>
                </c:pt>
                <c:pt idx="381026">
                  <c:v>0</c:v>
                </c:pt>
                <c:pt idx="381027">
                  <c:v>0</c:v>
                </c:pt>
                <c:pt idx="381028">
                  <c:v>0</c:v>
                </c:pt>
                <c:pt idx="381029">
                  <c:v>0</c:v>
                </c:pt>
                <c:pt idx="381030">
                  <c:v>0</c:v>
                </c:pt>
                <c:pt idx="381031">
                  <c:v>0</c:v>
                </c:pt>
                <c:pt idx="381032">
                  <c:v>0</c:v>
                </c:pt>
                <c:pt idx="381033">
                  <c:v>0</c:v>
                </c:pt>
                <c:pt idx="381034">
                  <c:v>0</c:v>
                </c:pt>
                <c:pt idx="381035">
                  <c:v>0</c:v>
                </c:pt>
                <c:pt idx="381036">
                  <c:v>0</c:v>
                </c:pt>
                <c:pt idx="381037">
                  <c:v>0</c:v>
                </c:pt>
                <c:pt idx="381038">
                  <c:v>0</c:v>
                </c:pt>
                <c:pt idx="381039">
                  <c:v>0</c:v>
                </c:pt>
                <c:pt idx="381040">
                  <c:v>0</c:v>
                </c:pt>
                <c:pt idx="381041">
                  <c:v>0</c:v>
                </c:pt>
                <c:pt idx="381042">
                  <c:v>0</c:v>
                </c:pt>
                <c:pt idx="381043">
                  <c:v>0</c:v>
                </c:pt>
                <c:pt idx="381044">
                  <c:v>0</c:v>
                </c:pt>
                <c:pt idx="381045">
                  <c:v>0</c:v>
                </c:pt>
                <c:pt idx="381046">
                  <c:v>0</c:v>
                </c:pt>
                <c:pt idx="381047">
                  <c:v>0</c:v>
                </c:pt>
                <c:pt idx="381048">
                  <c:v>0</c:v>
                </c:pt>
                <c:pt idx="381049">
                  <c:v>0</c:v>
                </c:pt>
                <c:pt idx="381050">
                  <c:v>0</c:v>
                </c:pt>
                <c:pt idx="381051">
                  <c:v>0</c:v>
                </c:pt>
                <c:pt idx="381052">
                  <c:v>0</c:v>
                </c:pt>
                <c:pt idx="381053">
                  <c:v>0</c:v>
                </c:pt>
                <c:pt idx="381054">
                  <c:v>0</c:v>
                </c:pt>
                <c:pt idx="381055">
                  <c:v>0</c:v>
                </c:pt>
                <c:pt idx="381056">
                  <c:v>0</c:v>
                </c:pt>
                <c:pt idx="381057">
                  <c:v>0</c:v>
                </c:pt>
                <c:pt idx="381058">
                  <c:v>0</c:v>
                </c:pt>
                <c:pt idx="381059">
                  <c:v>0</c:v>
                </c:pt>
                <c:pt idx="381060">
                  <c:v>0</c:v>
                </c:pt>
                <c:pt idx="381061">
                  <c:v>0</c:v>
                </c:pt>
                <c:pt idx="381062">
                  <c:v>0</c:v>
                </c:pt>
                <c:pt idx="381063">
                  <c:v>0</c:v>
                </c:pt>
                <c:pt idx="381064">
                  <c:v>0</c:v>
                </c:pt>
                <c:pt idx="381065">
                  <c:v>0</c:v>
                </c:pt>
                <c:pt idx="381066">
                  <c:v>0</c:v>
                </c:pt>
                <c:pt idx="381067">
                  <c:v>0</c:v>
                </c:pt>
                <c:pt idx="381068">
                  <c:v>0</c:v>
                </c:pt>
                <c:pt idx="381069">
                  <c:v>0</c:v>
                </c:pt>
                <c:pt idx="381070">
                  <c:v>0</c:v>
                </c:pt>
                <c:pt idx="381071">
                  <c:v>0</c:v>
                </c:pt>
                <c:pt idx="381072">
                  <c:v>0</c:v>
                </c:pt>
                <c:pt idx="381073">
                  <c:v>0</c:v>
                </c:pt>
                <c:pt idx="381074">
                  <c:v>0</c:v>
                </c:pt>
                <c:pt idx="381075">
                  <c:v>0</c:v>
                </c:pt>
                <c:pt idx="381076">
                  <c:v>0</c:v>
                </c:pt>
                <c:pt idx="381077">
                  <c:v>0</c:v>
                </c:pt>
                <c:pt idx="381078">
                  <c:v>0</c:v>
                </c:pt>
                <c:pt idx="381079">
                  <c:v>0</c:v>
                </c:pt>
                <c:pt idx="381080">
                  <c:v>0</c:v>
                </c:pt>
                <c:pt idx="381081">
                  <c:v>0</c:v>
                </c:pt>
                <c:pt idx="381082">
                  <c:v>0</c:v>
                </c:pt>
                <c:pt idx="381083">
                  <c:v>0</c:v>
                </c:pt>
                <c:pt idx="381084">
                  <c:v>0</c:v>
                </c:pt>
                <c:pt idx="381085">
                  <c:v>0</c:v>
                </c:pt>
                <c:pt idx="381086">
                  <c:v>0</c:v>
                </c:pt>
                <c:pt idx="381087">
                  <c:v>0</c:v>
                </c:pt>
                <c:pt idx="381088">
                  <c:v>0</c:v>
                </c:pt>
                <c:pt idx="381089">
                  <c:v>0</c:v>
                </c:pt>
                <c:pt idx="381090">
                  <c:v>0</c:v>
                </c:pt>
                <c:pt idx="381091">
                  <c:v>0</c:v>
                </c:pt>
                <c:pt idx="381092">
                  <c:v>0</c:v>
                </c:pt>
                <c:pt idx="381093">
                  <c:v>0</c:v>
                </c:pt>
                <c:pt idx="381094">
                  <c:v>0</c:v>
                </c:pt>
                <c:pt idx="381095">
                  <c:v>0</c:v>
                </c:pt>
                <c:pt idx="381096">
                  <c:v>0</c:v>
                </c:pt>
                <c:pt idx="381097">
                  <c:v>0</c:v>
                </c:pt>
                <c:pt idx="381098">
                  <c:v>0</c:v>
                </c:pt>
                <c:pt idx="381099">
                  <c:v>0</c:v>
                </c:pt>
                <c:pt idx="381100">
                  <c:v>0</c:v>
                </c:pt>
                <c:pt idx="381101">
                  <c:v>0</c:v>
                </c:pt>
                <c:pt idx="381102">
                  <c:v>0</c:v>
                </c:pt>
                <c:pt idx="381103">
                  <c:v>0</c:v>
                </c:pt>
                <c:pt idx="381104">
                  <c:v>0</c:v>
                </c:pt>
                <c:pt idx="381105">
                  <c:v>0</c:v>
                </c:pt>
                <c:pt idx="381106">
                  <c:v>0</c:v>
                </c:pt>
                <c:pt idx="381107">
                  <c:v>0</c:v>
                </c:pt>
                <c:pt idx="381108">
                  <c:v>0</c:v>
                </c:pt>
                <c:pt idx="381109">
                  <c:v>0</c:v>
                </c:pt>
                <c:pt idx="381110">
                  <c:v>0</c:v>
                </c:pt>
                <c:pt idx="381111">
                  <c:v>0</c:v>
                </c:pt>
                <c:pt idx="381112">
                  <c:v>0</c:v>
                </c:pt>
                <c:pt idx="381113">
                  <c:v>0</c:v>
                </c:pt>
                <c:pt idx="381114">
                  <c:v>0</c:v>
                </c:pt>
                <c:pt idx="381115">
                  <c:v>0</c:v>
                </c:pt>
                <c:pt idx="381116">
                  <c:v>0</c:v>
                </c:pt>
                <c:pt idx="381117">
                  <c:v>0</c:v>
                </c:pt>
                <c:pt idx="381118">
                  <c:v>0</c:v>
                </c:pt>
                <c:pt idx="381119">
                  <c:v>0</c:v>
                </c:pt>
                <c:pt idx="381120">
                  <c:v>0</c:v>
                </c:pt>
                <c:pt idx="381121">
                  <c:v>0</c:v>
                </c:pt>
                <c:pt idx="381122">
                  <c:v>0</c:v>
                </c:pt>
                <c:pt idx="381123">
                  <c:v>0</c:v>
                </c:pt>
                <c:pt idx="381124">
                  <c:v>0</c:v>
                </c:pt>
                <c:pt idx="381125">
                  <c:v>0</c:v>
                </c:pt>
                <c:pt idx="381126">
                  <c:v>0</c:v>
                </c:pt>
                <c:pt idx="381127">
                  <c:v>0</c:v>
                </c:pt>
                <c:pt idx="381128">
                  <c:v>0</c:v>
                </c:pt>
                <c:pt idx="381129">
                  <c:v>0</c:v>
                </c:pt>
                <c:pt idx="381130">
                  <c:v>0</c:v>
                </c:pt>
                <c:pt idx="381131">
                  <c:v>0</c:v>
                </c:pt>
                <c:pt idx="381132">
                  <c:v>0</c:v>
                </c:pt>
                <c:pt idx="381133">
                  <c:v>0</c:v>
                </c:pt>
                <c:pt idx="381134">
                  <c:v>0</c:v>
                </c:pt>
                <c:pt idx="381135">
                  <c:v>0</c:v>
                </c:pt>
                <c:pt idx="381136">
                  <c:v>0</c:v>
                </c:pt>
                <c:pt idx="381137">
                  <c:v>0</c:v>
                </c:pt>
                <c:pt idx="381138">
                  <c:v>0</c:v>
                </c:pt>
                <c:pt idx="381139">
                  <c:v>0</c:v>
                </c:pt>
                <c:pt idx="381140">
                  <c:v>0</c:v>
                </c:pt>
                <c:pt idx="381141">
                  <c:v>0</c:v>
                </c:pt>
                <c:pt idx="381142">
                  <c:v>0</c:v>
                </c:pt>
                <c:pt idx="381143">
                  <c:v>0</c:v>
                </c:pt>
                <c:pt idx="381144">
                  <c:v>0</c:v>
                </c:pt>
                <c:pt idx="381145">
                  <c:v>0</c:v>
                </c:pt>
                <c:pt idx="381146">
                  <c:v>0</c:v>
                </c:pt>
                <c:pt idx="381147">
                  <c:v>0</c:v>
                </c:pt>
                <c:pt idx="381148">
                  <c:v>0</c:v>
                </c:pt>
                <c:pt idx="381149">
                  <c:v>0</c:v>
                </c:pt>
                <c:pt idx="381150">
                  <c:v>0</c:v>
                </c:pt>
                <c:pt idx="381151">
                  <c:v>0</c:v>
                </c:pt>
                <c:pt idx="381152">
                  <c:v>0</c:v>
                </c:pt>
                <c:pt idx="381153">
                  <c:v>0</c:v>
                </c:pt>
                <c:pt idx="381154">
                  <c:v>0</c:v>
                </c:pt>
                <c:pt idx="381155">
                  <c:v>0</c:v>
                </c:pt>
                <c:pt idx="381156">
                  <c:v>0</c:v>
                </c:pt>
                <c:pt idx="381157">
                  <c:v>0</c:v>
                </c:pt>
                <c:pt idx="381158">
                  <c:v>0</c:v>
                </c:pt>
                <c:pt idx="381159">
                  <c:v>0</c:v>
                </c:pt>
                <c:pt idx="381160">
                  <c:v>0</c:v>
                </c:pt>
                <c:pt idx="381161">
                  <c:v>0</c:v>
                </c:pt>
                <c:pt idx="381162">
                  <c:v>0</c:v>
                </c:pt>
                <c:pt idx="381163">
                  <c:v>0</c:v>
                </c:pt>
                <c:pt idx="381164">
                  <c:v>0</c:v>
                </c:pt>
                <c:pt idx="381165">
                  <c:v>0</c:v>
                </c:pt>
                <c:pt idx="381166">
                  <c:v>0</c:v>
                </c:pt>
                <c:pt idx="381167">
                  <c:v>0</c:v>
                </c:pt>
                <c:pt idx="381168">
                  <c:v>0</c:v>
                </c:pt>
                <c:pt idx="381169">
                  <c:v>0</c:v>
                </c:pt>
                <c:pt idx="381170">
                  <c:v>0</c:v>
                </c:pt>
                <c:pt idx="381171">
                  <c:v>0</c:v>
                </c:pt>
                <c:pt idx="381172">
                  <c:v>0</c:v>
                </c:pt>
                <c:pt idx="381173">
                  <c:v>0</c:v>
                </c:pt>
                <c:pt idx="381174">
                  <c:v>0</c:v>
                </c:pt>
                <c:pt idx="381175">
                  <c:v>0</c:v>
                </c:pt>
                <c:pt idx="381176">
                  <c:v>0</c:v>
                </c:pt>
                <c:pt idx="381177">
                  <c:v>0</c:v>
                </c:pt>
                <c:pt idx="381178">
                  <c:v>0</c:v>
                </c:pt>
                <c:pt idx="381179">
                  <c:v>0</c:v>
                </c:pt>
                <c:pt idx="381180">
                  <c:v>0</c:v>
                </c:pt>
                <c:pt idx="381181">
                  <c:v>0</c:v>
                </c:pt>
                <c:pt idx="381182">
                  <c:v>0</c:v>
                </c:pt>
                <c:pt idx="381183">
                  <c:v>0</c:v>
                </c:pt>
                <c:pt idx="381184">
                  <c:v>0</c:v>
                </c:pt>
                <c:pt idx="381185">
                  <c:v>0</c:v>
                </c:pt>
                <c:pt idx="381186">
                  <c:v>0</c:v>
                </c:pt>
                <c:pt idx="381187">
                  <c:v>0</c:v>
                </c:pt>
                <c:pt idx="381188">
                  <c:v>0</c:v>
                </c:pt>
                <c:pt idx="381189">
                  <c:v>0</c:v>
                </c:pt>
                <c:pt idx="381190">
                  <c:v>0</c:v>
                </c:pt>
                <c:pt idx="381191">
                  <c:v>0</c:v>
                </c:pt>
                <c:pt idx="381192">
                  <c:v>0</c:v>
                </c:pt>
                <c:pt idx="381193">
                  <c:v>0</c:v>
                </c:pt>
                <c:pt idx="381194">
                  <c:v>0</c:v>
                </c:pt>
                <c:pt idx="381195">
                  <c:v>0</c:v>
                </c:pt>
                <c:pt idx="381196">
                  <c:v>0</c:v>
                </c:pt>
                <c:pt idx="381197">
                  <c:v>0</c:v>
                </c:pt>
                <c:pt idx="381198">
                  <c:v>0</c:v>
                </c:pt>
                <c:pt idx="381199">
                  <c:v>0</c:v>
                </c:pt>
                <c:pt idx="381200">
                  <c:v>0</c:v>
                </c:pt>
                <c:pt idx="381201">
                  <c:v>0</c:v>
                </c:pt>
                <c:pt idx="381202">
                  <c:v>0</c:v>
                </c:pt>
                <c:pt idx="381203">
                  <c:v>0</c:v>
                </c:pt>
                <c:pt idx="381204">
                  <c:v>0</c:v>
                </c:pt>
                <c:pt idx="381205">
                  <c:v>0</c:v>
                </c:pt>
                <c:pt idx="381206">
                  <c:v>0</c:v>
                </c:pt>
                <c:pt idx="381207">
                  <c:v>0</c:v>
                </c:pt>
                <c:pt idx="381208">
                  <c:v>0</c:v>
                </c:pt>
                <c:pt idx="381209">
                  <c:v>0</c:v>
                </c:pt>
                <c:pt idx="381210">
                  <c:v>0</c:v>
                </c:pt>
                <c:pt idx="381211">
                  <c:v>0</c:v>
                </c:pt>
                <c:pt idx="381212">
                  <c:v>0</c:v>
                </c:pt>
                <c:pt idx="381213">
                  <c:v>0</c:v>
                </c:pt>
                <c:pt idx="381214">
                  <c:v>0</c:v>
                </c:pt>
                <c:pt idx="381215">
                  <c:v>0</c:v>
                </c:pt>
                <c:pt idx="381216">
                  <c:v>0</c:v>
                </c:pt>
                <c:pt idx="381217">
                  <c:v>0</c:v>
                </c:pt>
                <c:pt idx="381218">
                  <c:v>0</c:v>
                </c:pt>
                <c:pt idx="381219">
                  <c:v>0</c:v>
                </c:pt>
                <c:pt idx="381220">
                  <c:v>0</c:v>
                </c:pt>
                <c:pt idx="381221">
                  <c:v>0</c:v>
                </c:pt>
                <c:pt idx="381222">
                  <c:v>0</c:v>
                </c:pt>
                <c:pt idx="381223">
                  <c:v>0</c:v>
                </c:pt>
                <c:pt idx="381224">
                  <c:v>0</c:v>
                </c:pt>
                <c:pt idx="381225">
                  <c:v>0</c:v>
                </c:pt>
                <c:pt idx="381226">
                  <c:v>0</c:v>
                </c:pt>
                <c:pt idx="381227">
                  <c:v>0</c:v>
                </c:pt>
                <c:pt idx="381228">
                  <c:v>0</c:v>
                </c:pt>
                <c:pt idx="381229">
                  <c:v>0</c:v>
                </c:pt>
                <c:pt idx="381230">
                  <c:v>0</c:v>
                </c:pt>
                <c:pt idx="381231">
                  <c:v>0</c:v>
                </c:pt>
                <c:pt idx="381232">
                  <c:v>0</c:v>
                </c:pt>
                <c:pt idx="381233">
                  <c:v>0</c:v>
                </c:pt>
                <c:pt idx="381234">
                  <c:v>0</c:v>
                </c:pt>
                <c:pt idx="381235">
                  <c:v>0</c:v>
                </c:pt>
                <c:pt idx="381236">
                  <c:v>0</c:v>
                </c:pt>
                <c:pt idx="381237">
                  <c:v>0</c:v>
                </c:pt>
                <c:pt idx="381238">
                  <c:v>0</c:v>
                </c:pt>
                <c:pt idx="381239">
                  <c:v>0</c:v>
                </c:pt>
                <c:pt idx="381240">
                  <c:v>0</c:v>
                </c:pt>
                <c:pt idx="381241">
                  <c:v>0</c:v>
                </c:pt>
                <c:pt idx="381242">
                  <c:v>0</c:v>
                </c:pt>
                <c:pt idx="381243">
                  <c:v>0</c:v>
                </c:pt>
                <c:pt idx="381244">
                  <c:v>0</c:v>
                </c:pt>
                <c:pt idx="381245">
                  <c:v>0</c:v>
                </c:pt>
                <c:pt idx="381246">
                  <c:v>0</c:v>
                </c:pt>
                <c:pt idx="381247">
                  <c:v>0</c:v>
                </c:pt>
                <c:pt idx="381248">
                  <c:v>0</c:v>
                </c:pt>
                <c:pt idx="381249">
                  <c:v>0</c:v>
                </c:pt>
                <c:pt idx="381250">
                  <c:v>0</c:v>
                </c:pt>
                <c:pt idx="381251">
                  <c:v>0</c:v>
                </c:pt>
                <c:pt idx="381252">
                  <c:v>0</c:v>
                </c:pt>
                <c:pt idx="381253">
                  <c:v>0</c:v>
                </c:pt>
                <c:pt idx="381254">
                  <c:v>0</c:v>
                </c:pt>
                <c:pt idx="381255">
                  <c:v>0</c:v>
                </c:pt>
                <c:pt idx="381256">
                  <c:v>0</c:v>
                </c:pt>
                <c:pt idx="381257">
                  <c:v>0</c:v>
                </c:pt>
                <c:pt idx="381258">
                  <c:v>0</c:v>
                </c:pt>
                <c:pt idx="381259">
                  <c:v>0</c:v>
                </c:pt>
                <c:pt idx="381260">
                  <c:v>0</c:v>
                </c:pt>
                <c:pt idx="381261">
                  <c:v>0</c:v>
                </c:pt>
                <c:pt idx="381262">
                  <c:v>0</c:v>
                </c:pt>
                <c:pt idx="381263">
                  <c:v>0</c:v>
                </c:pt>
                <c:pt idx="381264">
                  <c:v>0</c:v>
                </c:pt>
                <c:pt idx="381265">
                  <c:v>0</c:v>
                </c:pt>
                <c:pt idx="381266">
                  <c:v>0</c:v>
                </c:pt>
                <c:pt idx="381267">
                  <c:v>0</c:v>
                </c:pt>
                <c:pt idx="381268">
                  <c:v>0</c:v>
                </c:pt>
                <c:pt idx="381269">
                  <c:v>0</c:v>
                </c:pt>
                <c:pt idx="381270">
                  <c:v>0</c:v>
                </c:pt>
                <c:pt idx="381271">
                  <c:v>0</c:v>
                </c:pt>
                <c:pt idx="381272">
                  <c:v>0</c:v>
                </c:pt>
                <c:pt idx="381273">
                  <c:v>0</c:v>
                </c:pt>
                <c:pt idx="381274">
                  <c:v>0</c:v>
                </c:pt>
                <c:pt idx="381275">
                  <c:v>0</c:v>
                </c:pt>
                <c:pt idx="381276">
                  <c:v>0</c:v>
                </c:pt>
                <c:pt idx="381277">
                  <c:v>0</c:v>
                </c:pt>
                <c:pt idx="381278">
                  <c:v>0</c:v>
                </c:pt>
                <c:pt idx="381279">
                  <c:v>0</c:v>
                </c:pt>
                <c:pt idx="381280">
                  <c:v>0</c:v>
                </c:pt>
                <c:pt idx="381281">
                  <c:v>0</c:v>
                </c:pt>
                <c:pt idx="381282">
                  <c:v>0</c:v>
                </c:pt>
                <c:pt idx="381283">
                  <c:v>0</c:v>
                </c:pt>
                <c:pt idx="381284">
                  <c:v>0</c:v>
                </c:pt>
                <c:pt idx="381285">
                  <c:v>0</c:v>
                </c:pt>
                <c:pt idx="381286">
                  <c:v>0</c:v>
                </c:pt>
                <c:pt idx="381287">
                  <c:v>0</c:v>
                </c:pt>
                <c:pt idx="381288">
                  <c:v>0</c:v>
                </c:pt>
                <c:pt idx="381289">
                  <c:v>0</c:v>
                </c:pt>
                <c:pt idx="381290">
                  <c:v>0</c:v>
                </c:pt>
                <c:pt idx="381291">
                  <c:v>0</c:v>
                </c:pt>
                <c:pt idx="381292">
                  <c:v>0</c:v>
                </c:pt>
                <c:pt idx="381293">
                  <c:v>0</c:v>
                </c:pt>
                <c:pt idx="381294">
                  <c:v>0</c:v>
                </c:pt>
                <c:pt idx="381295">
                  <c:v>0</c:v>
                </c:pt>
                <c:pt idx="381296">
                  <c:v>0</c:v>
                </c:pt>
                <c:pt idx="381297">
                  <c:v>0</c:v>
                </c:pt>
                <c:pt idx="381298">
                  <c:v>0</c:v>
                </c:pt>
                <c:pt idx="381299">
                  <c:v>0</c:v>
                </c:pt>
                <c:pt idx="381300">
                  <c:v>0</c:v>
                </c:pt>
                <c:pt idx="381301">
                  <c:v>0</c:v>
                </c:pt>
                <c:pt idx="381302">
                  <c:v>0</c:v>
                </c:pt>
                <c:pt idx="381303">
                  <c:v>0</c:v>
                </c:pt>
                <c:pt idx="381304">
                  <c:v>0</c:v>
                </c:pt>
                <c:pt idx="381305">
                  <c:v>0</c:v>
                </c:pt>
                <c:pt idx="381306">
                  <c:v>0</c:v>
                </c:pt>
                <c:pt idx="381307">
                  <c:v>0</c:v>
                </c:pt>
                <c:pt idx="381308">
                  <c:v>0</c:v>
                </c:pt>
                <c:pt idx="381309">
                  <c:v>0</c:v>
                </c:pt>
                <c:pt idx="381310">
                  <c:v>0</c:v>
                </c:pt>
                <c:pt idx="381311">
                  <c:v>0</c:v>
                </c:pt>
                <c:pt idx="381312">
                  <c:v>0</c:v>
                </c:pt>
                <c:pt idx="381313">
                  <c:v>0</c:v>
                </c:pt>
                <c:pt idx="381314">
                  <c:v>0</c:v>
                </c:pt>
                <c:pt idx="381315">
                  <c:v>0</c:v>
                </c:pt>
                <c:pt idx="381316">
                  <c:v>0</c:v>
                </c:pt>
                <c:pt idx="381317">
                  <c:v>0</c:v>
                </c:pt>
                <c:pt idx="381318">
                  <c:v>0</c:v>
                </c:pt>
                <c:pt idx="381319">
                  <c:v>0</c:v>
                </c:pt>
                <c:pt idx="381320">
                  <c:v>0</c:v>
                </c:pt>
                <c:pt idx="381321">
                  <c:v>0</c:v>
                </c:pt>
                <c:pt idx="381322">
                  <c:v>0</c:v>
                </c:pt>
                <c:pt idx="381323">
                  <c:v>0</c:v>
                </c:pt>
                <c:pt idx="381324">
                  <c:v>0</c:v>
                </c:pt>
                <c:pt idx="381325">
                  <c:v>0</c:v>
                </c:pt>
                <c:pt idx="381326">
                  <c:v>0</c:v>
                </c:pt>
                <c:pt idx="381327">
                  <c:v>0</c:v>
                </c:pt>
                <c:pt idx="381328">
                  <c:v>0</c:v>
                </c:pt>
                <c:pt idx="381329">
                  <c:v>0</c:v>
                </c:pt>
                <c:pt idx="381330">
                  <c:v>0</c:v>
                </c:pt>
                <c:pt idx="381331">
                  <c:v>0</c:v>
                </c:pt>
                <c:pt idx="381332">
                  <c:v>0</c:v>
                </c:pt>
                <c:pt idx="381333">
                  <c:v>0</c:v>
                </c:pt>
                <c:pt idx="381334">
                  <c:v>0</c:v>
                </c:pt>
                <c:pt idx="381335">
                  <c:v>0</c:v>
                </c:pt>
                <c:pt idx="381336">
                  <c:v>0</c:v>
                </c:pt>
                <c:pt idx="381337">
                  <c:v>0</c:v>
                </c:pt>
                <c:pt idx="381338">
                  <c:v>0</c:v>
                </c:pt>
                <c:pt idx="381339">
                  <c:v>0</c:v>
                </c:pt>
                <c:pt idx="381340">
                  <c:v>0</c:v>
                </c:pt>
                <c:pt idx="381341">
                  <c:v>0</c:v>
                </c:pt>
                <c:pt idx="381342">
                  <c:v>0</c:v>
                </c:pt>
                <c:pt idx="381343">
                  <c:v>0</c:v>
                </c:pt>
                <c:pt idx="381344">
                  <c:v>0</c:v>
                </c:pt>
                <c:pt idx="381345">
                  <c:v>0</c:v>
                </c:pt>
                <c:pt idx="381346">
                  <c:v>0</c:v>
                </c:pt>
                <c:pt idx="381347">
                  <c:v>0</c:v>
                </c:pt>
                <c:pt idx="381348">
                  <c:v>0</c:v>
                </c:pt>
                <c:pt idx="381349">
                  <c:v>0</c:v>
                </c:pt>
                <c:pt idx="381350">
                  <c:v>0</c:v>
                </c:pt>
                <c:pt idx="381351">
                  <c:v>0</c:v>
                </c:pt>
                <c:pt idx="381352">
                  <c:v>0</c:v>
                </c:pt>
                <c:pt idx="381353">
                  <c:v>0</c:v>
                </c:pt>
                <c:pt idx="381354">
                  <c:v>0</c:v>
                </c:pt>
                <c:pt idx="381355">
                  <c:v>0</c:v>
                </c:pt>
                <c:pt idx="381356">
                  <c:v>0</c:v>
                </c:pt>
                <c:pt idx="381357">
                  <c:v>0</c:v>
                </c:pt>
                <c:pt idx="381358">
                  <c:v>0</c:v>
                </c:pt>
                <c:pt idx="381359">
                  <c:v>0</c:v>
                </c:pt>
                <c:pt idx="381360">
                  <c:v>0</c:v>
                </c:pt>
                <c:pt idx="381361">
                  <c:v>0</c:v>
                </c:pt>
                <c:pt idx="381362">
                  <c:v>0</c:v>
                </c:pt>
                <c:pt idx="381363">
                  <c:v>0</c:v>
                </c:pt>
                <c:pt idx="381364">
                  <c:v>0</c:v>
                </c:pt>
                <c:pt idx="381365">
                  <c:v>0</c:v>
                </c:pt>
                <c:pt idx="381366">
                  <c:v>0</c:v>
                </c:pt>
                <c:pt idx="381367">
                  <c:v>0</c:v>
                </c:pt>
                <c:pt idx="381368">
                  <c:v>0</c:v>
                </c:pt>
                <c:pt idx="381369">
                  <c:v>0</c:v>
                </c:pt>
                <c:pt idx="381370">
                  <c:v>0</c:v>
                </c:pt>
                <c:pt idx="381371">
                  <c:v>0</c:v>
                </c:pt>
                <c:pt idx="381372">
                  <c:v>0</c:v>
                </c:pt>
                <c:pt idx="381373">
                  <c:v>0</c:v>
                </c:pt>
                <c:pt idx="381374">
                  <c:v>0</c:v>
                </c:pt>
                <c:pt idx="381375">
                  <c:v>0</c:v>
                </c:pt>
                <c:pt idx="381376">
                  <c:v>0</c:v>
                </c:pt>
                <c:pt idx="381377">
                  <c:v>0</c:v>
                </c:pt>
                <c:pt idx="381378">
                  <c:v>0</c:v>
                </c:pt>
                <c:pt idx="381379">
                  <c:v>0</c:v>
                </c:pt>
                <c:pt idx="381380">
                  <c:v>0</c:v>
                </c:pt>
                <c:pt idx="381381">
                  <c:v>0</c:v>
                </c:pt>
                <c:pt idx="381382">
                  <c:v>0</c:v>
                </c:pt>
                <c:pt idx="381383">
                  <c:v>0</c:v>
                </c:pt>
                <c:pt idx="381384">
                  <c:v>0</c:v>
                </c:pt>
                <c:pt idx="381385">
                  <c:v>0</c:v>
                </c:pt>
                <c:pt idx="381386">
                  <c:v>0</c:v>
                </c:pt>
                <c:pt idx="381387">
                  <c:v>0</c:v>
                </c:pt>
                <c:pt idx="381388">
                  <c:v>0</c:v>
                </c:pt>
                <c:pt idx="381389">
                  <c:v>0</c:v>
                </c:pt>
                <c:pt idx="381390">
                  <c:v>0</c:v>
                </c:pt>
                <c:pt idx="381391">
                  <c:v>0</c:v>
                </c:pt>
                <c:pt idx="381392">
                  <c:v>0</c:v>
                </c:pt>
                <c:pt idx="381393">
                  <c:v>0</c:v>
                </c:pt>
                <c:pt idx="381394">
                  <c:v>0</c:v>
                </c:pt>
                <c:pt idx="381395">
                  <c:v>0</c:v>
                </c:pt>
                <c:pt idx="381396">
                  <c:v>0</c:v>
                </c:pt>
                <c:pt idx="381397">
                  <c:v>0</c:v>
                </c:pt>
                <c:pt idx="381398">
                  <c:v>0</c:v>
                </c:pt>
                <c:pt idx="381399">
                  <c:v>0</c:v>
                </c:pt>
                <c:pt idx="381400">
                  <c:v>0</c:v>
                </c:pt>
                <c:pt idx="381401">
                  <c:v>0</c:v>
                </c:pt>
                <c:pt idx="381402">
                  <c:v>0</c:v>
                </c:pt>
                <c:pt idx="381403">
                  <c:v>0</c:v>
                </c:pt>
                <c:pt idx="381404">
                  <c:v>0</c:v>
                </c:pt>
                <c:pt idx="381405">
                  <c:v>0</c:v>
                </c:pt>
                <c:pt idx="381406">
                  <c:v>0</c:v>
                </c:pt>
                <c:pt idx="381407">
                  <c:v>0</c:v>
                </c:pt>
                <c:pt idx="381408">
                  <c:v>0</c:v>
                </c:pt>
                <c:pt idx="381409">
                  <c:v>0</c:v>
                </c:pt>
                <c:pt idx="381410">
                  <c:v>0</c:v>
                </c:pt>
                <c:pt idx="381411">
                  <c:v>0</c:v>
                </c:pt>
                <c:pt idx="381412">
                  <c:v>0</c:v>
                </c:pt>
                <c:pt idx="381413">
                  <c:v>0</c:v>
                </c:pt>
                <c:pt idx="381414">
                  <c:v>0</c:v>
                </c:pt>
                <c:pt idx="381415">
                  <c:v>0</c:v>
                </c:pt>
                <c:pt idx="381416">
                  <c:v>0</c:v>
                </c:pt>
                <c:pt idx="381417">
                  <c:v>0</c:v>
                </c:pt>
                <c:pt idx="381418">
                  <c:v>0</c:v>
                </c:pt>
                <c:pt idx="381419">
                  <c:v>0</c:v>
                </c:pt>
                <c:pt idx="381420">
                  <c:v>0</c:v>
                </c:pt>
                <c:pt idx="381421">
                  <c:v>0</c:v>
                </c:pt>
                <c:pt idx="381422">
                  <c:v>0</c:v>
                </c:pt>
                <c:pt idx="381423">
                  <c:v>0</c:v>
                </c:pt>
                <c:pt idx="381424">
                  <c:v>0</c:v>
                </c:pt>
                <c:pt idx="381425">
                  <c:v>0</c:v>
                </c:pt>
                <c:pt idx="381426">
                  <c:v>0</c:v>
                </c:pt>
                <c:pt idx="381427">
                  <c:v>0</c:v>
                </c:pt>
                <c:pt idx="381428">
                  <c:v>0</c:v>
                </c:pt>
                <c:pt idx="381429">
                  <c:v>0</c:v>
                </c:pt>
                <c:pt idx="381430">
                  <c:v>0</c:v>
                </c:pt>
                <c:pt idx="381431">
                  <c:v>0</c:v>
                </c:pt>
                <c:pt idx="381432">
                  <c:v>0</c:v>
                </c:pt>
                <c:pt idx="381433">
                  <c:v>0</c:v>
                </c:pt>
                <c:pt idx="381434">
                  <c:v>0</c:v>
                </c:pt>
                <c:pt idx="381435">
                  <c:v>0</c:v>
                </c:pt>
                <c:pt idx="381436">
                  <c:v>0</c:v>
                </c:pt>
                <c:pt idx="381437">
                  <c:v>0</c:v>
                </c:pt>
                <c:pt idx="381438">
                  <c:v>0</c:v>
                </c:pt>
                <c:pt idx="381439">
                  <c:v>0</c:v>
                </c:pt>
                <c:pt idx="381440">
                  <c:v>0</c:v>
                </c:pt>
                <c:pt idx="381441">
                  <c:v>0</c:v>
                </c:pt>
                <c:pt idx="381442">
                  <c:v>0</c:v>
                </c:pt>
                <c:pt idx="381443">
                  <c:v>0</c:v>
                </c:pt>
                <c:pt idx="381444">
                  <c:v>0</c:v>
                </c:pt>
                <c:pt idx="381445">
                  <c:v>0</c:v>
                </c:pt>
                <c:pt idx="381446">
                  <c:v>0</c:v>
                </c:pt>
                <c:pt idx="381447">
                  <c:v>0</c:v>
                </c:pt>
                <c:pt idx="381448">
                  <c:v>0</c:v>
                </c:pt>
                <c:pt idx="381449">
                  <c:v>0</c:v>
                </c:pt>
                <c:pt idx="381450">
                  <c:v>0</c:v>
                </c:pt>
                <c:pt idx="381451">
                  <c:v>0</c:v>
                </c:pt>
                <c:pt idx="381452">
                  <c:v>0</c:v>
                </c:pt>
                <c:pt idx="381453">
                  <c:v>0</c:v>
                </c:pt>
                <c:pt idx="381454">
                  <c:v>0</c:v>
                </c:pt>
                <c:pt idx="381455">
                  <c:v>0</c:v>
                </c:pt>
                <c:pt idx="381456">
                  <c:v>0</c:v>
                </c:pt>
                <c:pt idx="381457">
                  <c:v>0</c:v>
                </c:pt>
                <c:pt idx="381458">
                  <c:v>0</c:v>
                </c:pt>
                <c:pt idx="381459">
                  <c:v>0</c:v>
                </c:pt>
                <c:pt idx="381460">
                  <c:v>0</c:v>
                </c:pt>
                <c:pt idx="381461">
                  <c:v>0</c:v>
                </c:pt>
                <c:pt idx="381462">
                  <c:v>0</c:v>
                </c:pt>
                <c:pt idx="381463">
                  <c:v>0</c:v>
                </c:pt>
                <c:pt idx="381464">
                  <c:v>0</c:v>
                </c:pt>
                <c:pt idx="381465">
                  <c:v>0</c:v>
                </c:pt>
                <c:pt idx="381466">
                  <c:v>0</c:v>
                </c:pt>
                <c:pt idx="381467">
                  <c:v>0</c:v>
                </c:pt>
                <c:pt idx="381468">
                  <c:v>0</c:v>
                </c:pt>
                <c:pt idx="381469">
                  <c:v>0</c:v>
                </c:pt>
                <c:pt idx="381470">
                  <c:v>0</c:v>
                </c:pt>
                <c:pt idx="381471">
                  <c:v>0</c:v>
                </c:pt>
                <c:pt idx="381472">
                  <c:v>0</c:v>
                </c:pt>
                <c:pt idx="381473">
                  <c:v>0</c:v>
                </c:pt>
                <c:pt idx="381474">
                  <c:v>0</c:v>
                </c:pt>
                <c:pt idx="381475">
                  <c:v>0</c:v>
                </c:pt>
                <c:pt idx="381476">
                  <c:v>0</c:v>
                </c:pt>
                <c:pt idx="381477">
                  <c:v>0</c:v>
                </c:pt>
                <c:pt idx="381478">
                  <c:v>0</c:v>
                </c:pt>
                <c:pt idx="381479">
                  <c:v>0</c:v>
                </c:pt>
                <c:pt idx="381480">
                  <c:v>0</c:v>
                </c:pt>
                <c:pt idx="381481">
                  <c:v>0</c:v>
                </c:pt>
                <c:pt idx="381482">
                  <c:v>0</c:v>
                </c:pt>
                <c:pt idx="381483">
                  <c:v>0</c:v>
                </c:pt>
                <c:pt idx="381484">
                  <c:v>0</c:v>
                </c:pt>
                <c:pt idx="381485">
                  <c:v>0</c:v>
                </c:pt>
                <c:pt idx="381486">
                  <c:v>0</c:v>
                </c:pt>
                <c:pt idx="381487">
                  <c:v>0</c:v>
                </c:pt>
                <c:pt idx="381488">
                  <c:v>0</c:v>
                </c:pt>
                <c:pt idx="381489">
                  <c:v>0</c:v>
                </c:pt>
                <c:pt idx="381490">
                  <c:v>0</c:v>
                </c:pt>
                <c:pt idx="381491">
                  <c:v>0</c:v>
                </c:pt>
                <c:pt idx="381492">
                  <c:v>0</c:v>
                </c:pt>
                <c:pt idx="381493">
                  <c:v>0</c:v>
                </c:pt>
                <c:pt idx="381494">
                  <c:v>0</c:v>
                </c:pt>
                <c:pt idx="381495">
                  <c:v>0</c:v>
                </c:pt>
                <c:pt idx="381496">
                  <c:v>0</c:v>
                </c:pt>
                <c:pt idx="381497">
                  <c:v>0</c:v>
                </c:pt>
                <c:pt idx="381498">
                  <c:v>0</c:v>
                </c:pt>
                <c:pt idx="381499">
                  <c:v>0</c:v>
                </c:pt>
                <c:pt idx="381500">
                  <c:v>0</c:v>
                </c:pt>
                <c:pt idx="381501">
                  <c:v>0</c:v>
                </c:pt>
                <c:pt idx="381502">
                  <c:v>0</c:v>
                </c:pt>
                <c:pt idx="381503">
                  <c:v>0</c:v>
                </c:pt>
                <c:pt idx="381504">
                  <c:v>0</c:v>
                </c:pt>
                <c:pt idx="381505">
                  <c:v>0</c:v>
                </c:pt>
                <c:pt idx="381506">
                  <c:v>0</c:v>
                </c:pt>
                <c:pt idx="381507">
                  <c:v>0</c:v>
                </c:pt>
                <c:pt idx="381508">
                  <c:v>0</c:v>
                </c:pt>
                <c:pt idx="381509">
                  <c:v>0</c:v>
                </c:pt>
                <c:pt idx="381510">
                  <c:v>0</c:v>
                </c:pt>
                <c:pt idx="381511">
                  <c:v>0</c:v>
                </c:pt>
                <c:pt idx="381512">
                  <c:v>0</c:v>
                </c:pt>
                <c:pt idx="381513">
                  <c:v>0</c:v>
                </c:pt>
                <c:pt idx="381514">
                  <c:v>0</c:v>
                </c:pt>
                <c:pt idx="381515">
                  <c:v>0</c:v>
                </c:pt>
                <c:pt idx="381516">
                  <c:v>0</c:v>
                </c:pt>
                <c:pt idx="381517">
                  <c:v>0</c:v>
                </c:pt>
                <c:pt idx="381518">
                  <c:v>0</c:v>
                </c:pt>
                <c:pt idx="381519">
                  <c:v>0</c:v>
                </c:pt>
                <c:pt idx="381520">
                  <c:v>0</c:v>
                </c:pt>
                <c:pt idx="381521">
                  <c:v>0</c:v>
                </c:pt>
                <c:pt idx="381522">
                  <c:v>0</c:v>
                </c:pt>
                <c:pt idx="381523">
                  <c:v>0</c:v>
                </c:pt>
                <c:pt idx="381524">
                  <c:v>0</c:v>
                </c:pt>
                <c:pt idx="381525">
                  <c:v>0</c:v>
                </c:pt>
                <c:pt idx="381526">
                  <c:v>0</c:v>
                </c:pt>
                <c:pt idx="381527">
                  <c:v>0</c:v>
                </c:pt>
                <c:pt idx="381528">
                  <c:v>0</c:v>
                </c:pt>
                <c:pt idx="381529">
                  <c:v>0</c:v>
                </c:pt>
                <c:pt idx="381530">
                  <c:v>0</c:v>
                </c:pt>
                <c:pt idx="381531">
                  <c:v>0</c:v>
                </c:pt>
                <c:pt idx="381532">
                  <c:v>0</c:v>
                </c:pt>
                <c:pt idx="381533">
                  <c:v>0</c:v>
                </c:pt>
                <c:pt idx="381534">
                  <c:v>0</c:v>
                </c:pt>
                <c:pt idx="381535">
                  <c:v>0</c:v>
                </c:pt>
                <c:pt idx="381536">
                  <c:v>0</c:v>
                </c:pt>
                <c:pt idx="381537">
                  <c:v>0</c:v>
                </c:pt>
                <c:pt idx="381538">
                  <c:v>0</c:v>
                </c:pt>
                <c:pt idx="381539">
                  <c:v>0</c:v>
                </c:pt>
                <c:pt idx="381540">
                  <c:v>0</c:v>
                </c:pt>
                <c:pt idx="381541">
                  <c:v>0</c:v>
                </c:pt>
                <c:pt idx="381542">
                  <c:v>0</c:v>
                </c:pt>
                <c:pt idx="381543">
                  <c:v>0</c:v>
                </c:pt>
                <c:pt idx="381544">
                  <c:v>0</c:v>
                </c:pt>
                <c:pt idx="381545">
                  <c:v>0</c:v>
                </c:pt>
                <c:pt idx="381546">
                  <c:v>0</c:v>
                </c:pt>
                <c:pt idx="381547">
                  <c:v>0</c:v>
                </c:pt>
                <c:pt idx="381548">
                  <c:v>0</c:v>
                </c:pt>
                <c:pt idx="381549">
                  <c:v>0</c:v>
                </c:pt>
                <c:pt idx="381550">
                  <c:v>0</c:v>
                </c:pt>
                <c:pt idx="381551">
                  <c:v>0</c:v>
                </c:pt>
                <c:pt idx="381552">
                  <c:v>0</c:v>
                </c:pt>
                <c:pt idx="381553">
                  <c:v>0</c:v>
                </c:pt>
                <c:pt idx="381554">
                  <c:v>0</c:v>
                </c:pt>
                <c:pt idx="381555">
                  <c:v>0</c:v>
                </c:pt>
                <c:pt idx="381556">
                  <c:v>0</c:v>
                </c:pt>
                <c:pt idx="381557">
                  <c:v>0</c:v>
                </c:pt>
                <c:pt idx="381558">
                  <c:v>0</c:v>
                </c:pt>
                <c:pt idx="381559">
                  <c:v>0</c:v>
                </c:pt>
                <c:pt idx="381560">
                  <c:v>0</c:v>
                </c:pt>
                <c:pt idx="381561">
                  <c:v>0</c:v>
                </c:pt>
                <c:pt idx="381562">
                  <c:v>0</c:v>
                </c:pt>
                <c:pt idx="381563">
                  <c:v>0</c:v>
                </c:pt>
                <c:pt idx="381564">
                  <c:v>0</c:v>
                </c:pt>
                <c:pt idx="381565">
                  <c:v>0</c:v>
                </c:pt>
                <c:pt idx="381566">
                  <c:v>0</c:v>
                </c:pt>
                <c:pt idx="381567">
                  <c:v>0</c:v>
                </c:pt>
                <c:pt idx="381568">
                  <c:v>0</c:v>
                </c:pt>
                <c:pt idx="381569">
                  <c:v>0</c:v>
                </c:pt>
                <c:pt idx="381570">
                  <c:v>0</c:v>
                </c:pt>
                <c:pt idx="381571">
                  <c:v>0</c:v>
                </c:pt>
                <c:pt idx="381572">
                  <c:v>0</c:v>
                </c:pt>
                <c:pt idx="381573">
                  <c:v>0</c:v>
                </c:pt>
                <c:pt idx="381574">
                  <c:v>0</c:v>
                </c:pt>
                <c:pt idx="381575">
                  <c:v>0</c:v>
                </c:pt>
                <c:pt idx="381576">
                  <c:v>0</c:v>
                </c:pt>
                <c:pt idx="381577">
                  <c:v>0</c:v>
                </c:pt>
                <c:pt idx="381578">
                  <c:v>0</c:v>
                </c:pt>
                <c:pt idx="381579">
                  <c:v>0</c:v>
                </c:pt>
                <c:pt idx="381580">
                  <c:v>0</c:v>
                </c:pt>
                <c:pt idx="381581">
                  <c:v>0</c:v>
                </c:pt>
                <c:pt idx="381582">
                  <c:v>0</c:v>
                </c:pt>
                <c:pt idx="381583">
                  <c:v>0</c:v>
                </c:pt>
                <c:pt idx="381584">
                  <c:v>0</c:v>
                </c:pt>
                <c:pt idx="381585">
                  <c:v>0</c:v>
                </c:pt>
                <c:pt idx="381586">
                  <c:v>0</c:v>
                </c:pt>
                <c:pt idx="381587">
                  <c:v>0</c:v>
                </c:pt>
                <c:pt idx="381588">
                  <c:v>0</c:v>
                </c:pt>
                <c:pt idx="381589">
                  <c:v>0</c:v>
                </c:pt>
                <c:pt idx="381590">
                  <c:v>0</c:v>
                </c:pt>
                <c:pt idx="381591">
                  <c:v>0</c:v>
                </c:pt>
                <c:pt idx="381592">
                  <c:v>0</c:v>
                </c:pt>
                <c:pt idx="381593">
                  <c:v>0</c:v>
                </c:pt>
                <c:pt idx="381594">
                  <c:v>0</c:v>
                </c:pt>
                <c:pt idx="381595">
                  <c:v>0</c:v>
                </c:pt>
                <c:pt idx="381596">
                  <c:v>0</c:v>
                </c:pt>
                <c:pt idx="381597">
                  <c:v>0</c:v>
                </c:pt>
                <c:pt idx="381598">
                  <c:v>0</c:v>
                </c:pt>
                <c:pt idx="381599">
                  <c:v>0</c:v>
                </c:pt>
                <c:pt idx="381600">
                  <c:v>0</c:v>
                </c:pt>
                <c:pt idx="381601">
                  <c:v>0</c:v>
                </c:pt>
                <c:pt idx="381602">
                  <c:v>0</c:v>
                </c:pt>
                <c:pt idx="381603">
                  <c:v>0</c:v>
                </c:pt>
                <c:pt idx="381604">
                  <c:v>0</c:v>
                </c:pt>
                <c:pt idx="381605">
                  <c:v>0</c:v>
                </c:pt>
                <c:pt idx="381606">
                  <c:v>0</c:v>
                </c:pt>
                <c:pt idx="381607">
                  <c:v>0</c:v>
                </c:pt>
                <c:pt idx="381608">
                  <c:v>0</c:v>
                </c:pt>
                <c:pt idx="381609">
                  <c:v>0</c:v>
                </c:pt>
                <c:pt idx="381610">
                  <c:v>0</c:v>
                </c:pt>
                <c:pt idx="381611">
                  <c:v>0</c:v>
                </c:pt>
                <c:pt idx="381612">
                  <c:v>0</c:v>
                </c:pt>
                <c:pt idx="381613">
                  <c:v>0</c:v>
                </c:pt>
                <c:pt idx="381614">
                  <c:v>0</c:v>
                </c:pt>
                <c:pt idx="381615">
                  <c:v>0</c:v>
                </c:pt>
                <c:pt idx="381616">
                  <c:v>0</c:v>
                </c:pt>
                <c:pt idx="381617">
                  <c:v>0</c:v>
                </c:pt>
                <c:pt idx="381618">
                  <c:v>0</c:v>
                </c:pt>
                <c:pt idx="381619">
                  <c:v>0</c:v>
                </c:pt>
                <c:pt idx="381620">
                  <c:v>0</c:v>
                </c:pt>
                <c:pt idx="381621">
                  <c:v>0</c:v>
                </c:pt>
                <c:pt idx="381622">
                  <c:v>0</c:v>
                </c:pt>
                <c:pt idx="381623">
                  <c:v>0</c:v>
                </c:pt>
                <c:pt idx="381624">
                  <c:v>0</c:v>
                </c:pt>
                <c:pt idx="381625">
                  <c:v>0</c:v>
                </c:pt>
                <c:pt idx="381626">
                  <c:v>0</c:v>
                </c:pt>
                <c:pt idx="381627">
                  <c:v>0</c:v>
                </c:pt>
                <c:pt idx="381628">
                  <c:v>0</c:v>
                </c:pt>
                <c:pt idx="381629">
                  <c:v>0</c:v>
                </c:pt>
                <c:pt idx="381630">
                  <c:v>0</c:v>
                </c:pt>
                <c:pt idx="381631">
                  <c:v>0</c:v>
                </c:pt>
                <c:pt idx="381632">
                  <c:v>0</c:v>
                </c:pt>
                <c:pt idx="381633">
                  <c:v>0</c:v>
                </c:pt>
                <c:pt idx="381634">
                  <c:v>0</c:v>
                </c:pt>
                <c:pt idx="381635">
                  <c:v>0</c:v>
                </c:pt>
                <c:pt idx="381636">
                  <c:v>0</c:v>
                </c:pt>
                <c:pt idx="381637">
                  <c:v>0</c:v>
                </c:pt>
                <c:pt idx="381638">
                  <c:v>0</c:v>
                </c:pt>
                <c:pt idx="381639">
                  <c:v>0</c:v>
                </c:pt>
                <c:pt idx="381640">
                  <c:v>0</c:v>
                </c:pt>
                <c:pt idx="381641">
                  <c:v>0</c:v>
                </c:pt>
                <c:pt idx="381642">
                  <c:v>0</c:v>
                </c:pt>
                <c:pt idx="381643">
                  <c:v>0</c:v>
                </c:pt>
                <c:pt idx="381644">
                  <c:v>0</c:v>
                </c:pt>
                <c:pt idx="381645">
                  <c:v>0</c:v>
                </c:pt>
                <c:pt idx="381646">
                  <c:v>0</c:v>
                </c:pt>
                <c:pt idx="381647">
                  <c:v>0</c:v>
                </c:pt>
                <c:pt idx="381648">
                  <c:v>0</c:v>
                </c:pt>
                <c:pt idx="381649">
                  <c:v>0</c:v>
                </c:pt>
                <c:pt idx="381650">
                  <c:v>0</c:v>
                </c:pt>
                <c:pt idx="381651">
                  <c:v>0</c:v>
                </c:pt>
                <c:pt idx="381652">
                  <c:v>0</c:v>
                </c:pt>
                <c:pt idx="381653">
                  <c:v>0</c:v>
                </c:pt>
                <c:pt idx="381654">
                  <c:v>0</c:v>
                </c:pt>
                <c:pt idx="381655">
                  <c:v>0</c:v>
                </c:pt>
                <c:pt idx="381656">
                  <c:v>0</c:v>
                </c:pt>
                <c:pt idx="381657">
                  <c:v>0</c:v>
                </c:pt>
                <c:pt idx="381658">
                  <c:v>0</c:v>
                </c:pt>
                <c:pt idx="381659">
                  <c:v>0</c:v>
                </c:pt>
                <c:pt idx="381660">
                  <c:v>0</c:v>
                </c:pt>
                <c:pt idx="381661">
                  <c:v>0</c:v>
                </c:pt>
                <c:pt idx="381662">
                  <c:v>0</c:v>
                </c:pt>
                <c:pt idx="381663">
                  <c:v>0</c:v>
                </c:pt>
                <c:pt idx="381664">
                  <c:v>0</c:v>
                </c:pt>
                <c:pt idx="381665">
                  <c:v>0</c:v>
                </c:pt>
                <c:pt idx="381666">
                  <c:v>0</c:v>
                </c:pt>
                <c:pt idx="381667">
                  <c:v>0</c:v>
                </c:pt>
                <c:pt idx="381668">
                  <c:v>0</c:v>
                </c:pt>
                <c:pt idx="381669">
                  <c:v>0</c:v>
                </c:pt>
                <c:pt idx="381670">
                  <c:v>0</c:v>
                </c:pt>
                <c:pt idx="381671">
                  <c:v>0</c:v>
                </c:pt>
                <c:pt idx="381672">
                  <c:v>0</c:v>
                </c:pt>
                <c:pt idx="381673">
                  <c:v>0</c:v>
                </c:pt>
                <c:pt idx="381674">
                  <c:v>0</c:v>
                </c:pt>
                <c:pt idx="381675">
                  <c:v>0</c:v>
                </c:pt>
                <c:pt idx="381676">
                  <c:v>0</c:v>
                </c:pt>
                <c:pt idx="381677">
                  <c:v>0</c:v>
                </c:pt>
                <c:pt idx="381678">
                  <c:v>0</c:v>
                </c:pt>
                <c:pt idx="381679">
                  <c:v>0</c:v>
                </c:pt>
                <c:pt idx="381680">
                  <c:v>0</c:v>
                </c:pt>
                <c:pt idx="381681">
                  <c:v>0</c:v>
                </c:pt>
                <c:pt idx="381682">
                  <c:v>0</c:v>
                </c:pt>
                <c:pt idx="381683">
                  <c:v>0</c:v>
                </c:pt>
                <c:pt idx="381684">
                  <c:v>0</c:v>
                </c:pt>
                <c:pt idx="381685">
                  <c:v>0</c:v>
                </c:pt>
                <c:pt idx="381686">
                  <c:v>0</c:v>
                </c:pt>
                <c:pt idx="381687">
                  <c:v>0</c:v>
                </c:pt>
                <c:pt idx="381688">
                  <c:v>0</c:v>
                </c:pt>
                <c:pt idx="381689">
                  <c:v>0</c:v>
                </c:pt>
                <c:pt idx="381690">
                  <c:v>0</c:v>
                </c:pt>
                <c:pt idx="381691">
                  <c:v>0</c:v>
                </c:pt>
                <c:pt idx="381692">
                  <c:v>0</c:v>
                </c:pt>
                <c:pt idx="381693">
                  <c:v>0</c:v>
                </c:pt>
                <c:pt idx="381694">
                  <c:v>0</c:v>
                </c:pt>
                <c:pt idx="381695">
                  <c:v>0</c:v>
                </c:pt>
                <c:pt idx="381696">
                  <c:v>0</c:v>
                </c:pt>
                <c:pt idx="381697">
                  <c:v>0</c:v>
                </c:pt>
                <c:pt idx="381698">
                  <c:v>0</c:v>
                </c:pt>
                <c:pt idx="381699">
                  <c:v>0</c:v>
                </c:pt>
                <c:pt idx="381700">
                  <c:v>0</c:v>
                </c:pt>
                <c:pt idx="381701">
                  <c:v>0</c:v>
                </c:pt>
                <c:pt idx="381702">
                  <c:v>0</c:v>
                </c:pt>
                <c:pt idx="381703">
                  <c:v>0</c:v>
                </c:pt>
                <c:pt idx="381704">
                  <c:v>0</c:v>
                </c:pt>
                <c:pt idx="381705">
                  <c:v>0</c:v>
                </c:pt>
                <c:pt idx="381706">
                  <c:v>0</c:v>
                </c:pt>
                <c:pt idx="381707">
                  <c:v>0</c:v>
                </c:pt>
                <c:pt idx="381708">
                  <c:v>0</c:v>
                </c:pt>
                <c:pt idx="381709">
                  <c:v>0</c:v>
                </c:pt>
                <c:pt idx="381710">
                  <c:v>0</c:v>
                </c:pt>
                <c:pt idx="381711">
                  <c:v>0</c:v>
                </c:pt>
                <c:pt idx="381712">
                  <c:v>0</c:v>
                </c:pt>
                <c:pt idx="381713">
                  <c:v>0</c:v>
                </c:pt>
                <c:pt idx="381714">
                  <c:v>0</c:v>
                </c:pt>
                <c:pt idx="381715">
                  <c:v>0</c:v>
                </c:pt>
                <c:pt idx="381716">
                  <c:v>0</c:v>
                </c:pt>
                <c:pt idx="381717">
                  <c:v>0</c:v>
                </c:pt>
                <c:pt idx="381718">
                  <c:v>0</c:v>
                </c:pt>
                <c:pt idx="381719">
                  <c:v>0</c:v>
                </c:pt>
                <c:pt idx="381720">
                  <c:v>0</c:v>
                </c:pt>
                <c:pt idx="381721">
                  <c:v>0</c:v>
                </c:pt>
                <c:pt idx="381722">
                  <c:v>0</c:v>
                </c:pt>
                <c:pt idx="381723">
                  <c:v>0</c:v>
                </c:pt>
                <c:pt idx="381724">
                  <c:v>0</c:v>
                </c:pt>
                <c:pt idx="381725">
                  <c:v>0</c:v>
                </c:pt>
                <c:pt idx="381726">
                  <c:v>0</c:v>
                </c:pt>
                <c:pt idx="381727">
                  <c:v>0</c:v>
                </c:pt>
                <c:pt idx="381728">
                  <c:v>0</c:v>
                </c:pt>
                <c:pt idx="381729">
                  <c:v>0</c:v>
                </c:pt>
                <c:pt idx="381730">
                  <c:v>0</c:v>
                </c:pt>
                <c:pt idx="381731">
                  <c:v>0</c:v>
                </c:pt>
                <c:pt idx="381732">
                  <c:v>0</c:v>
                </c:pt>
                <c:pt idx="381733">
                  <c:v>0</c:v>
                </c:pt>
                <c:pt idx="381734">
                  <c:v>0</c:v>
                </c:pt>
                <c:pt idx="381735">
                  <c:v>0</c:v>
                </c:pt>
                <c:pt idx="381736">
                  <c:v>0</c:v>
                </c:pt>
                <c:pt idx="381737">
                  <c:v>0</c:v>
                </c:pt>
                <c:pt idx="381738">
                  <c:v>0</c:v>
                </c:pt>
                <c:pt idx="381739">
                  <c:v>0</c:v>
                </c:pt>
                <c:pt idx="381740">
                  <c:v>0</c:v>
                </c:pt>
                <c:pt idx="381741">
                  <c:v>0</c:v>
                </c:pt>
                <c:pt idx="381742">
                  <c:v>0</c:v>
                </c:pt>
                <c:pt idx="381743">
                  <c:v>0</c:v>
                </c:pt>
                <c:pt idx="381744">
                  <c:v>0</c:v>
                </c:pt>
                <c:pt idx="381745">
                  <c:v>0</c:v>
                </c:pt>
                <c:pt idx="381746">
                  <c:v>0</c:v>
                </c:pt>
                <c:pt idx="381747">
                  <c:v>0</c:v>
                </c:pt>
                <c:pt idx="381748">
                  <c:v>0</c:v>
                </c:pt>
                <c:pt idx="381749">
                  <c:v>0</c:v>
                </c:pt>
                <c:pt idx="381750">
                  <c:v>0</c:v>
                </c:pt>
                <c:pt idx="381751">
                  <c:v>0</c:v>
                </c:pt>
                <c:pt idx="381752">
                  <c:v>0</c:v>
                </c:pt>
                <c:pt idx="381753">
                  <c:v>0</c:v>
                </c:pt>
                <c:pt idx="381754">
                  <c:v>0</c:v>
                </c:pt>
                <c:pt idx="381755">
                  <c:v>0</c:v>
                </c:pt>
                <c:pt idx="381756">
                  <c:v>0</c:v>
                </c:pt>
                <c:pt idx="381757">
                  <c:v>0</c:v>
                </c:pt>
                <c:pt idx="381758">
                  <c:v>0</c:v>
                </c:pt>
                <c:pt idx="381759">
                  <c:v>0</c:v>
                </c:pt>
                <c:pt idx="381760">
                  <c:v>0</c:v>
                </c:pt>
                <c:pt idx="381761">
                  <c:v>0</c:v>
                </c:pt>
                <c:pt idx="381762">
                  <c:v>0</c:v>
                </c:pt>
                <c:pt idx="381763">
                  <c:v>0</c:v>
                </c:pt>
                <c:pt idx="381764">
                  <c:v>0</c:v>
                </c:pt>
                <c:pt idx="381765">
                  <c:v>0</c:v>
                </c:pt>
                <c:pt idx="381766">
                  <c:v>0</c:v>
                </c:pt>
                <c:pt idx="381767">
                  <c:v>0</c:v>
                </c:pt>
                <c:pt idx="381768">
                  <c:v>0</c:v>
                </c:pt>
                <c:pt idx="381769">
                  <c:v>0</c:v>
                </c:pt>
                <c:pt idx="381770">
                  <c:v>0</c:v>
                </c:pt>
                <c:pt idx="381771">
                  <c:v>0</c:v>
                </c:pt>
                <c:pt idx="381772">
                  <c:v>0</c:v>
                </c:pt>
                <c:pt idx="381773">
                  <c:v>0</c:v>
                </c:pt>
                <c:pt idx="381774">
                  <c:v>0</c:v>
                </c:pt>
                <c:pt idx="381775">
                  <c:v>0</c:v>
                </c:pt>
                <c:pt idx="381776">
                  <c:v>0</c:v>
                </c:pt>
                <c:pt idx="381777">
                  <c:v>0</c:v>
                </c:pt>
                <c:pt idx="381778">
                  <c:v>0</c:v>
                </c:pt>
                <c:pt idx="381779">
                  <c:v>0</c:v>
                </c:pt>
                <c:pt idx="381780">
                  <c:v>0</c:v>
                </c:pt>
                <c:pt idx="381781">
                  <c:v>0</c:v>
                </c:pt>
                <c:pt idx="381782">
                  <c:v>0</c:v>
                </c:pt>
                <c:pt idx="381783">
                  <c:v>0</c:v>
                </c:pt>
                <c:pt idx="381784">
                  <c:v>0</c:v>
                </c:pt>
                <c:pt idx="381785">
                  <c:v>0</c:v>
                </c:pt>
                <c:pt idx="381786">
                  <c:v>0</c:v>
                </c:pt>
                <c:pt idx="381787">
                  <c:v>0</c:v>
                </c:pt>
                <c:pt idx="381788">
                  <c:v>0</c:v>
                </c:pt>
                <c:pt idx="381789">
                  <c:v>0</c:v>
                </c:pt>
                <c:pt idx="381790">
                  <c:v>0</c:v>
                </c:pt>
                <c:pt idx="381791">
                  <c:v>0</c:v>
                </c:pt>
                <c:pt idx="381792">
                  <c:v>0</c:v>
                </c:pt>
                <c:pt idx="381793">
                  <c:v>0</c:v>
                </c:pt>
                <c:pt idx="381794">
                  <c:v>0</c:v>
                </c:pt>
                <c:pt idx="381795">
                  <c:v>0</c:v>
                </c:pt>
                <c:pt idx="381796">
                  <c:v>0</c:v>
                </c:pt>
                <c:pt idx="381797">
                  <c:v>0</c:v>
                </c:pt>
                <c:pt idx="381798">
                  <c:v>0</c:v>
                </c:pt>
                <c:pt idx="381799">
                  <c:v>0</c:v>
                </c:pt>
                <c:pt idx="381800">
                  <c:v>0</c:v>
                </c:pt>
                <c:pt idx="381801">
                  <c:v>0</c:v>
                </c:pt>
                <c:pt idx="381802">
                  <c:v>0</c:v>
                </c:pt>
                <c:pt idx="381803">
                  <c:v>0</c:v>
                </c:pt>
                <c:pt idx="381804">
                  <c:v>0</c:v>
                </c:pt>
                <c:pt idx="381805">
                  <c:v>0</c:v>
                </c:pt>
                <c:pt idx="381806">
                  <c:v>0</c:v>
                </c:pt>
                <c:pt idx="381807">
                  <c:v>0</c:v>
                </c:pt>
                <c:pt idx="381808">
                  <c:v>0</c:v>
                </c:pt>
                <c:pt idx="381809">
                  <c:v>0</c:v>
                </c:pt>
                <c:pt idx="381810">
                  <c:v>0</c:v>
                </c:pt>
                <c:pt idx="381811">
                  <c:v>0</c:v>
                </c:pt>
                <c:pt idx="381812">
                  <c:v>0</c:v>
                </c:pt>
                <c:pt idx="381813">
                  <c:v>0</c:v>
                </c:pt>
                <c:pt idx="381814">
                  <c:v>0</c:v>
                </c:pt>
                <c:pt idx="381815">
                  <c:v>0</c:v>
                </c:pt>
                <c:pt idx="381816">
                  <c:v>0</c:v>
                </c:pt>
                <c:pt idx="381817">
                  <c:v>0</c:v>
                </c:pt>
                <c:pt idx="381818">
                  <c:v>0</c:v>
                </c:pt>
                <c:pt idx="381819">
                  <c:v>0</c:v>
                </c:pt>
                <c:pt idx="381820">
                  <c:v>0</c:v>
                </c:pt>
                <c:pt idx="381821">
                  <c:v>0</c:v>
                </c:pt>
                <c:pt idx="381822">
                  <c:v>0</c:v>
                </c:pt>
                <c:pt idx="381823">
                  <c:v>0</c:v>
                </c:pt>
                <c:pt idx="381824">
                  <c:v>0</c:v>
                </c:pt>
                <c:pt idx="381825">
                  <c:v>0</c:v>
                </c:pt>
                <c:pt idx="381826">
                  <c:v>0</c:v>
                </c:pt>
                <c:pt idx="381827">
                  <c:v>0</c:v>
                </c:pt>
                <c:pt idx="381828">
                  <c:v>0</c:v>
                </c:pt>
                <c:pt idx="381829">
                  <c:v>0</c:v>
                </c:pt>
                <c:pt idx="381830">
                  <c:v>0</c:v>
                </c:pt>
                <c:pt idx="381831">
                  <c:v>0</c:v>
                </c:pt>
                <c:pt idx="381832">
                  <c:v>0</c:v>
                </c:pt>
                <c:pt idx="381833">
                  <c:v>0</c:v>
                </c:pt>
                <c:pt idx="381834">
                  <c:v>0</c:v>
                </c:pt>
                <c:pt idx="381835">
                  <c:v>0</c:v>
                </c:pt>
                <c:pt idx="381836">
                  <c:v>0</c:v>
                </c:pt>
                <c:pt idx="381837">
                  <c:v>0</c:v>
                </c:pt>
                <c:pt idx="381838">
                  <c:v>0</c:v>
                </c:pt>
                <c:pt idx="381839">
                  <c:v>0</c:v>
                </c:pt>
                <c:pt idx="381840">
                  <c:v>0</c:v>
                </c:pt>
                <c:pt idx="381841">
                  <c:v>0</c:v>
                </c:pt>
                <c:pt idx="381842">
                  <c:v>0</c:v>
                </c:pt>
                <c:pt idx="381843">
                  <c:v>0</c:v>
                </c:pt>
                <c:pt idx="381844">
                  <c:v>0</c:v>
                </c:pt>
                <c:pt idx="381845">
                  <c:v>0</c:v>
                </c:pt>
                <c:pt idx="381846">
                  <c:v>0</c:v>
                </c:pt>
                <c:pt idx="381847">
                  <c:v>0</c:v>
                </c:pt>
                <c:pt idx="381848">
                  <c:v>0</c:v>
                </c:pt>
                <c:pt idx="381849">
                  <c:v>0</c:v>
                </c:pt>
                <c:pt idx="381850">
                  <c:v>0</c:v>
                </c:pt>
                <c:pt idx="381851">
                  <c:v>0</c:v>
                </c:pt>
                <c:pt idx="381852">
                  <c:v>0</c:v>
                </c:pt>
                <c:pt idx="381853">
                  <c:v>0</c:v>
                </c:pt>
                <c:pt idx="381854">
                  <c:v>0</c:v>
                </c:pt>
                <c:pt idx="381855">
                  <c:v>0</c:v>
                </c:pt>
                <c:pt idx="381856">
                  <c:v>0</c:v>
                </c:pt>
                <c:pt idx="381857">
                  <c:v>0</c:v>
                </c:pt>
                <c:pt idx="381858">
                  <c:v>0</c:v>
                </c:pt>
                <c:pt idx="381859">
                  <c:v>0</c:v>
                </c:pt>
                <c:pt idx="381860">
                  <c:v>0</c:v>
                </c:pt>
                <c:pt idx="381861">
                  <c:v>0</c:v>
                </c:pt>
                <c:pt idx="381862">
                  <c:v>0</c:v>
                </c:pt>
                <c:pt idx="381863">
                  <c:v>0</c:v>
                </c:pt>
                <c:pt idx="381864">
                  <c:v>0</c:v>
                </c:pt>
                <c:pt idx="381865">
                  <c:v>0</c:v>
                </c:pt>
                <c:pt idx="381866">
                  <c:v>0</c:v>
                </c:pt>
                <c:pt idx="381867">
                  <c:v>0</c:v>
                </c:pt>
                <c:pt idx="381868">
                  <c:v>0</c:v>
                </c:pt>
                <c:pt idx="381869">
                  <c:v>0</c:v>
                </c:pt>
                <c:pt idx="381870">
                  <c:v>0</c:v>
                </c:pt>
                <c:pt idx="381871">
                  <c:v>0</c:v>
                </c:pt>
                <c:pt idx="381872">
                  <c:v>0</c:v>
                </c:pt>
                <c:pt idx="381873">
                  <c:v>0</c:v>
                </c:pt>
                <c:pt idx="381874">
                  <c:v>0</c:v>
                </c:pt>
                <c:pt idx="381875">
                  <c:v>0</c:v>
                </c:pt>
                <c:pt idx="381876">
                  <c:v>0</c:v>
                </c:pt>
                <c:pt idx="381877">
                  <c:v>0</c:v>
                </c:pt>
                <c:pt idx="381878">
                  <c:v>0</c:v>
                </c:pt>
                <c:pt idx="381879">
                  <c:v>0</c:v>
                </c:pt>
                <c:pt idx="381880">
                  <c:v>0</c:v>
                </c:pt>
                <c:pt idx="381881">
                  <c:v>0</c:v>
                </c:pt>
                <c:pt idx="381882">
                  <c:v>0</c:v>
                </c:pt>
                <c:pt idx="381883">
                  <c:v>0</c:v>
                </c:pt>
                <c:pt idx="381884">
                  <c:v>0</c:v>
                </c:pt>
                <c:pt idx="381885">
                  <c:v>0</c:v>
                </c:pt>
                <c:pt idx="381886">
                  <c:v>0</c:v>
                </c:pt>
                <c:pt idx="381887">
                  <c:v>0</c:v>
                </c:pt>
                <c:pt idx="381888">
                  <c:v>0</c:v>
                </c:pt>
                <c:pt idx="381889">
                  <c:v>0</c:v>
                </c:pt>
                <c:pt idx="381890">
                  <c:v>0</c:v>
                </c:pt>
                <c:pt idx="381891">
                  <c:v>0</c:v>
                </c:pt>
                <c:pt idx="381892">
                  <c:v>0</c:v>
                </c:pt>
                <c:pt idx="381893">
                  <c:v>0</c:v>
                </c:pt>
                <c:pt idx="381894">
                  <c:v>0</c:v>
                </c:pt>
                <c:pt idx="381895">
                  <c:v>0</c:v>
                </c:pt>
                <c:pt idx="381896">
                  <c:v>0</c:v>
                </c:pt>
                <c:pt idx="381897">
                  <c:v>0</c:v>
                </c:pt>
                <c:pt idx="381898">
                  <c:v>0</c:v>
                </c:pt>
                <c:pt idx="381899">
                  <c:v>0</c:v>
                </c:pt>
                <c:pt idx="381900">
                  <c:v>0</c:v>
                </c:pt>
                <c:pt idx="381901">
                  <c:v>0</c:v>
                </c:pt>
                <c:pt idx="381902">
                  <c:v>0</c:v>
                </c:pt>
                <c:pt idx="381903">
                  <c:v>0</c:v>
                </c:pt>
                <c:pt idx="381904">
                  <c:v>0</c:v>
                </c:pt>
                <c:pt idx="381905">
                  <c:v>0</c:v>
                </c:pt>
                <c:pt idx="381906">
                  <c:v>0</c:v>
                </c:pt>
                <c:pt idx="381907">
                  <c:v>0</c:v>
                </c:pt>
                <c:pt idx="381908">
                  <c:v>0</c:v>
                </c:pt>
                <c:pt idx="381909">
                  <c:v>0</c:v>
                </c:pt>
                <c:pt idx="381910">
                  <c:v>0</c:v>
                </c:pt>
                <c:pt idx="381911">
                  <c:v>0</c:v>
                </c:pt>
                <c:pt idx="381912">
                  <c:v>0</c:v>
                </c:pt>
                <c:pt idx="381913">
                  <c:v>0</c:v>
                </c:pt>
                <c:pt idx="381914">
                  <c:v>0</c:v>
                </c:pt>
                <c:pt idx="381915">
                  <c:v>0</c:v>
                </c:pt>
                <c:pt idx="381916">
                  <c:v>0</c:v>
                </c:pt>
                <c:pt idx="381917">
                  <c:v>0</c:v>
                </c:pt>
                <c:pt idx="381918">
                  <c:v>0</c:v>
                </c:pt>
                <c:pt idx="381919">
                  <c:v>0</c:v>
                </c:pt>
                <c:pt idx="381920">
                  <c:v>0</c:v>
                </c:pt>
                <c:pt idx="381921">
                  <c:v>0</c:v>
                </c:pt>
                <c:pt idx="381922">
                  <c:v>0</c:v>
                </c:pt>
                <c:pt idx="381923">
                  <c:v>0</c:v>
                </c:pt>
                <c:pt idx="381924">
                  <c:v>0</c:v>
                </c:pt>
                <c:pt idx="381925">
                  <c:v>0</c:v>
                </c:pt>
                <c:pt idx="381926">
                  <c:v>0</c:v>
                </c:pt>
                <c:pt idx="381927">
                  <c:v>0</c:v>
                </c:pt>
                <c:pt idx="381928">
                  <c:v>0</c:v>
                </c:pt>
                <c:pt idx="381929">
                  <c:v>0</c:v>
                </c:pt>
                <c:pt idx="381930">
                  <c:v>0</c:v>
                </c:pt>
                <c:pt idx="381931">
                  <c:v>0</c:v>
                </c:pt>
                <c:pt idx="381932">
                  <c:v>0</c:v>
                </c:pt>
                <c:pt idx="381933">
                  <c:v>0</c:v>
                </c:pt>
                <c:pt idx="381934">
                  <c:v>0</c:v>
                </c:pt>
                <c:pt idx="381935">
                  <c:v>0</c:v>
                </c:pt>
                <c:pt idx="381936">
                  <c:v>0</c:v>
                </c:pt>
                <c:pt idx="381937">
                  <c:v>0</c:v>
                </c:pt>
                <c:pt idx="381938">
                  <c:v>0</c:v>
                </c:pt>
                <c:pt idx="381939">
                  <c:v>0</c:v>
                </c:pt>
                <c:pt idx="381940">
                  <c:v>0</c:v>
                </c:pt>
                <c:pt idx="381941">
                  <c:v>0</c:v>
                </c:pt>
                <c:pt idx="381942">
                  <c:v>0</c:v>
                </c:pt>
                <c:pt idx="381943">
                  <c:v>0</c:v>
                </c:pt>
                <c:pt idx="381944">
                  <c:v>0</c:v>
                </c:pt>
                <c:pt idx="381945">
                  <c:v>0</c:v>
                </c:pt>
                <c:pt idx="381946">
                  <c:v>0</c:v>
                </c:pt>
                <c:pt idx="381947">
                  <c:v>0</c:v>
                </c:pt>
                <c:pt idx="381948">
                  <c:v>0</c:v>
                </c:pt>
                <c:pt idx="381949">
                  <c:v>0</c:v>
                </c:pt>
                <c:pt idx="381950">
                  <c:v>0</c:v>
                </c:pt>
                <c:pt idx="381951">
                  <c:v>0</c:v>
                </c:pt>
                <c:pt idx="381952">
                  <c:v>0</c:v>
                </c:pt>
                <c:pt idx="381953">
                  <c:v>0</c:v>
                </c:pt>
                <c:pt idx="381954">
                  <c:v>0</c:v>
                </c:pt>
                <c:pt idx="381955">
                  <c:v>0</c:v>
                </c:pt>
                <c:pt idx="381956">
                  <c:v>0</c:v>
                </c:pt>
                <c:pt idx="381957">
                  <c:v>0</c:v>
                </c:pt>
                <c:pt idx="381958">
                  <c:v>0</c:v>
                </c:pt>
                <c:pt idx="381959">
                  <c:v>0</c:v>
                </c:pt>
                <c:pt idx="381960">
                  <c:v>0</c:v>
                </c:pt>
                <c:pt idx="381961">
                  <c:v>0</c:v>
                </c:pt>
                <c:pt idx="381962">
                  <c:v>0</c:v>
                </c:pt>
                <c:pt idx="381963">
                  <c:v>0</c:v>
                </c:pt>
                <c:pt idx="381964">
                  <c:v>0</c:v>
                </c:pt>
                <c:pt idx="381965">
                  <c:v>0</c:v>
                </c:pt>
                <c:pt idx="381966">
                  <c:v>0</c:v>
                </c:pt>
                <c:pt idx="381967">
                  <c:v>0</c:v>
                </c:pt>
                <c:pt idx="381968">
                  <c:v>0</c:v>
                </c:pt>
                <c:pt idx="381969">
                  <c:v>0</c:v>
                </c:pt>
                <c:pt idx="381970">
                  <c:v>0</c:v>
                </c:pt>
                <c:pt idx="381971">
                  <c:v>0</c:v>
                </c:pt>
                <c:pt idx="381972">
                  <c:v>0</c:v>
                </c:pt>
                <c:pt idx="381973">
                  <c:v>0</c:v>
                </c:pt>
                <c:pt idx="381974">
                  <c:v>0</c:v>
                </c:pt>
                <c:pt idx="381975">
                  <c:v>0</c:v>
                </c:pt>
                <c:pt idx="381976">
                  <c:v>0</c:v>
                </c:pt>
                <c:pt idx="381977">
                  <c:v>0</c:v>
                </c:pt>
                <c:pt idx="381978">
                  <c:v>0</c:v>
                </c:pt>
                <c:pt idx="381979">
                  <c:v>0</c:v>
                </c:pt>
                <c:pt idx="381980">
                  <c:v>0</c:v>
                </c:pt>
                <c:pt idx="381981">
                  <c:v>0</c:v>
                </c:pt>
                <c:pt idx="381982">
                  <c:v>0</c:v>
                </c:pt>
                <c:pt idx="381983">
                  <c:v>0</c:v>
                </c:pt>
                <c:pt idx="381984">
                  <c:v>0</c:v>
                </c:pt>
                <c:pt idx="381985">
                  <c:v>0</c:v>
                </c:pt>
                <c:pt idx="381986">
                  <c:v>0</c:v>
                </c:pt>
                <c:pt idx="381987">
                  <c:v>0</c:v>
                </c:pt>
                <c:pt idx="381988">
                  <c:v>0</c:v>
                </c:pt>
                <c:pt idx="381989">
                  <c:v>0</c:v>
                </c:pt>
                <c:pt idx="381990">
                  <c:v>0</c:v>
                </c:pt>
                <c:pt idx="381991">
                  <c:v>0</c:v>
                </c:pt>
                <c:pt idx="381992">
                  <c:v>0</c:v>
                </c:pt>
                <c:pt idx="381993">
                  <c:v>0</c:v>
                </c:pt>
                <c:pt idx="381994">
                  <c:v>0</c:v>
                </c:pt>
                <c:pt idx="381995">
                  <c:v>0</c:v>
                </c:pt>
                <c:pt idx="381996">
                  <c:v>0</c:v>
                </c:pt>
                <c:pt idx="381997">
                  <c:v>0</c:v>
                </c:pt>
                <c:pt idx="381998">
                  <c:v>0</c:v>
                </c:pt>
                <c:pt idx="381999">
                  <c:v>0</c:v>
                </c:pt>
                <c:pt idx="382000">
                  <c:v>0</c:v>
                </c:pt>
                <c:pt idx="382001">
                  <c:v>0</c:v>
                </c:pt>
                <c:pt idx="382002">
                  <c:v>0</c:v>
                </c:pt>
                <c:pt idx="382003">
                  <c:v>0</c:v>
                </c:pt>
                <c:pt idx="382004">
                  <c:v>0</c:v>
                </c:pt>
                <c:pt idx="382005">
                  <c:v>0</c:v>
                </c:pt>
                <c:pt idx="382006">
                  <c:v>0</c:v>
                </c:pt>
                <c:pt idx="382007">
                  <c:v>0</c:v>
                </c:pt>
                <c:pt idx="382008">
                  <c:v>0</c:v>
                </c:pt>
                <c:pt idx="382009">
                  <c:v>0</c:v>
                </c:pt>
                <c:pt idx="382010">
                  <c:v>0</c:v>
                </c:pt>
                <c:pt idx="382011">
                  <c:v>0</c:v>
                </c:pt>
                <c:pt idx="382012">
                  <c:v>0</c:v>
                </c:pt>
                <c:pt idx="382013">
                  <c:v>0</c:v>
                </c:pt>
                <c:pt idx="382014">
                  <c:v>0</c:v>
                </c:pt>
                <c:pt idx="382015">
                  <c:v>0</c:v>
                </c:pt>
                <c:pt idx="382016">
                  <c:v>0</c:v>
                </c:pt>
                <c:pt idx="382017">
                  <c:v>0</c:v>
                </c:pt>
                <c:pt idx="382018">
                  <c:v>0</c:v>
                </c:pt>
                <c:pt idx="382019">
                  <c:v>0</c:v>
                </c:pt>
                <c:pt idx="382020">
                  <c:v>0</c:v>
                </c:pt>
                <c:pt idx="382021">
                  <c:v>0</c:v>
                </c:pt>
                <c:pt idx="382022">
                  <c:v>0</c:v>
                </c:pt>
                <c:pt idx="382023">
                  <c:v>0</c:v>
                </c:pt>
                <c:pt idx="382024">
                  <c:v>0</c:v>
                </c:pt>
                <c:pt idx="382025">
                  <c:v>0</c:v>
                </c:pt>
                <c:pt idx="382026">
                  <c:v>0</c:v>
                </c:pt>
                <c:pt idx="382027">
                  <c:v>0</c:v>
                </c:pt>
                <c:pt idx="382028">
                  <c:v>0</c:v>
                </c:pt>
                <c:pt idx="382029">
                  <c:v>0</c:v>
                </c:pt>
                <c:pt idx="382030">
                  <c:v>0</c:v>
                </c:pt>
                <c:pt idx="382031">
                  <c:v>0</c:v>
                </c:pt>
                <c:pt idx="382032">
                  <c:v>0</c:v>
                </c:pt>
                <c:pt idx="382033">
                  <c:v>0</c:v>
                </c:pt>
                <c:pt idx="382034">
                  <c:v>0</c:v>
                </c:pt>
                <c:pt idx="382035">
                  <c:v>0</c:v>
                </c:pt>
                <c:pt idx="382036">
                  <c:v>0</c:v>
                </c:pt>
                <c:pt idx="382037">
                  <c:v>0</c:v>
                </c:pt>
                <c:pt idx="382038">
                  <c:v>0</c:v>
                </c:pt>
                <c:pt idx="382039">
                  <c:v>0</c:v>
                </c:pt>
                <c:pt idx="382040">
                  <c:v>0</c:v>
                </c:pt>
                <c:pt idx="382041">
                  <c:v>0</c:v>
                </c:pt>
                <c:pt idx="382042">
                  <c:v>0</c:v>
                </c:pt>
                <c:pt idx="382043">
                  <c:v>0</c:v>
                </c:pt>
                <c:pt idx="382044">
                  <c:v>0</c:v>
                </c:pt>
                <c:pt idx="382045">
                  <c:v>0</c:v>
                </c:pt>
                <c:pt idx="382046">
                  <c:v>0</c:v>
                </c:pt>
                <c:pt idx="382047">
                  <c:v>0</c:v>
                </c:pt>
                <c:pt idx="382048">
                  <c:v>0</c:v>
                </c:pt>
                <c:pt idx="382049">
                  <c:v>0</c:v>
                </c:pt>
                <c:pt idx="382050">
                  <c:v>0</c:v>
                </c:pt>
                <c:pt idx="382051">
                  <c:v>0</c:v>
                </c:pt>
                <c:pt idx="382052">
                  <c:v>0</c:v>
                </c:pt>
                <c:pt idx="382053">
                  <c:v>0</c:v>
                </c:pt>
                <c:pt idx="382054">
                  <c:v>0</c:v>
                </c:pt>
                <c:pt idx="382055">
                  <c:v>0</c:v>
                </c:pt>
                <c:pt idx="382056">
                  <c:v>0</c:v>
                </c:pt>
                <c:pt idx="382057">
                  <c:v>0</c:v>
                </c:pt>
                <c:pt idx="382058">
                  <c:v>0</c:v>
                </c:pt>
                <c:pt idx="382059">
                  <c:v>0</c:v>
                </c:pt>
                <c:pt idx="382060">
                  <c:v>0</c:v>
                </c:pt>
                <c:pt idx="382061">
                  <c:v>0</c:v>
                </c:pt>
                <c:pt idx="382062">
                  <c:v>0</c:v>
                </c:pt>
                <c:pt idx="382063">
                  <c:v>0</c:v>
                </c:pt>
                <c:pt idx="382064">
                  <c:v>0</c:v>
                </c:pt>
                <c:pt idx="382065">
                  <c:v>0</c:v>
                </c:pt>
                <c:pt idx="382066">
                  <c:v>0</c:v>
                </c:pt>
                <c:pt idx="382067">
                  <c:v>0</c:v>
                </c:pt>
                <c:pt idx="382068">
                  <c:v>0</c:v>
                </c:pt>
                <c:pt idx="382069">
                  <c:v>0</c:v>
                </c:pt>
                <c:pt idx="382070">
                  <c:v>0</c:v>
                </c:pt>
                <c:pt idx="382071">
                  <c:v>0</c:v>
                </c:pt>
                <c:pt idx="382072">
                  <c:v>0</c:v>
                </c:pt>
                <c:pt idx="382073">
                  <c:v>0</c:v>
                </c:pt>
                <c:pt idx="382074">
                  <c:v>0</c:v>
                </c:pt>
                <c:pt idx="382075">
                  <c:v>0</c:v>
                </c:pt>
                <c:pt idx="382076">
                  <c:v>0</c:v>
                </c:pt>
                <c:pt idx="382077">
                  <c:v>0</c:v>
                </c:pt>
                <c:pt idx="382078">
                  <c:v>0</c:v>
                </c:pt>
                <c:pt idx="382079">
                  <c:v>0</c:v>
                </c:pt>
                <c:pt idx="382080">
                  <c:v>0</c:v>
                </c:pt>
                <c:pt idx="382081">
                  <c:v>0</c:v>
                </c:pt>
                <c:pt idx="382082">
                  <c:v>0</c:v>
                </c:pt>
                <c:pt idx="382083">
                  <c:v>0</c:v>
                </c:pt>
                <c:pt idx="382084">
                  <c:v>0</c:v>
                </c:pt>
                <c:pt idx="382085">
                  <c:v>0</c:v>
                </c:pt>
                <c:pt idx="382086">
                  <c:v>0</c:v>
                </c:pt>
                <c:pt idx="382087">
                  <c:v>0</c:v>
                </c:pt>
                <c:pt idx="382088">
                  <c:v>0</c:v>
                </c:pt>
                <c:pt idx="382089">
                  <c:v>0</c:v>
                </c:pt>
                <c:pt idx="382090">
                  <c:v>0</c:v>
                </c:pt>
                <c:pt idx="382091">
                  <c:v>0</c:v>
                </c:pt>
                <c:pt idx="382092">
                  <c:v>0</c:v>
                </c:pt>
                <c:pt idx="382093">
                  <c:v>0</c:v>
                </c:pt>
                <c:pt idx="382094">
                  <c:v>0</c:v>
                </c:pt>
                <c:pt idx="382095">
                  <c:v>0</c:v>
                </c:pt>
                <c:pt idx="382096">
                  <c:v>0</c:v>
                </c:pt>
                <c:pt idx="382097">
                  <c:v>0</c:v>
                </c:pt>
                <c:pt idx="382098">
                  <c:v>0</c:v>
                </c:pt>
                <c:pt idx="382099">
                  <c:v>0</c:v>
                </c:pt>
                <c:pt idx="382100">
                  <c:v>0</c:v>
                </c:pt>
                <c:pt idx="382101">
                  <c:v>0</c:v>
                </c:pt>
                <c:pt idx="382102">
                  <c:v>0</c:v>
                </c:pt>
                <c:pt idx="382103">
                  <c:v>0</c:v>
                </c:pt>
                <c:pt idx="382104">
                  <c:v>0</c:v>
                </c:pt>
                <c:pt idx="382105">
                  <c:v>0</c:v>
                </c:pt>
                <c:pt idx="382106">
                  <c:v>0</c:v>
                </c:pt>
                <c:pt idx="382107">
                  <c:v>0</c:v>
                </c:pt>
                <c:pt idx="382108">
                  <c:v>0</c:v>
                </c:pt>
                <c:pt idx="382109">
                  <c:v>0</c:v>
                </c:pt>
                <c:pt idx="382110">
                  <c:v>0</c:v>
                </c:pt>
                <c:pt idx="382111">
                  <c:v>0</c:v>
                </c:pt>
                <c:pt idx="382112">
                  <c:v>0</c:v>
                </c:pt>
                <c:pt idx="382113">
                  <c:v>0</c:v>
                </c:pt>
                <c:pt idx="382114">
                  <c:v>0</c:v>
                </c:pt>
                <c:pt idx="382115">
                  <c:v>0</c:v>
                </c:pt>
                <c:pt idx="382116">
                  <c:v>0</c:v>
                </c:pt>
                <c:pt idx="382117">
                  <c:v>0</c:v>
                </c:pt>
                <c:pt idx="382118">
                  <c:v>0</c:v>
                </c:pt>
                <c:pt idx="382119">
                  <c:v>0</c:v>
                </c:pt>
                <c:pt idx="382120">
                  <c:v>0</c:v>
                </c:pt>
                <c:pt idx="382121">
                  <c:v>0</c:v>
                </c:pt>
                <c:pt idx="382122">
                  <c:v>0</c:v>
                </c:pt>
                <c:pt idx="382123">
                  <c:v>0</c:v>
                </c:pt>
                <c:pt idx="382124">
                  <c:v>0</c:v>
                </c:pt>
                <c:pt idx="382125">
                  <c:v>0</c:v>
                </c:pt>
                <c:pt idx="382126">
                  <c:v>0</c:v>
                </c:pt>
                <c:pt idx="382127">
                  <c:v>0</c:v>
                </c:pt>
                <c:pt idx="382128">
                  <c:v>0</c:v>
                </c:pt>
                <c:pt idx="382129">
                  <c:v>0</c:v>
                </c:pt>
                <c:pt idx="382130">
                  <c:v>0</c:v>
                </c:pt>
                <c:pt idx="382131">
                  <c:v>0</c:v>
                </c:pt>
                <c:pt idx="382132">
                  <c:v>0</c:v>
                </c:pt>
                <c:pt idx="382133">
                  <c:v>0</c:v>
                </c:pt>
                <c:pt idx="382134">
                  <c:v>0</c:v>
                </c:pt>
                <c:pt idx="382135">
                  <c:v>0</c:v>
                </c:pt>
                <c:pt idx="382136">
                  <c:v>0</c:v>
                </c:pt>
                <c:pt idx="382137">
                  <c:v>0</c:v>
                </c:pt>
                <c:pt idx="382138">
                  <c:v>0</c:v>
                </c:pt>
                <c:pt idx="382139">
                  <c:v>0</c:v>
                </c:pt>
                <c:pt idx="382140">
                  <c:v>0</c:v>
                </c:pt>
                <c:pt idx="382141">
                  <c:v>0</c:v>
                </c:pt>
                <c:pt idx="382142">
                  <c:v>0</c:v>
                </c:pt>
                <c:pt idx="382143">
                  <c:v>0</c:v>
                </c:pt>
                <c:pt idx="382144">
                  <c:v>0</c:v>
                </c:pt>
                <c:pt idx="382145">
                  <c:v>0</c:v>
                </c:pt>
                <c:pt idx="382146">
                  <c:v>0</c:v>
                </c:pt>
                <c:pt idx="382147">
                  <c:v>0</c:v>
                </c:pt>
                <c:pt idx="382148">
                  <c:v>0</c:v>
                </c:pt>
                <c:pt idx="382149">
                  <c:v>0</c:v>
                </c:pt>
                <c:pt idx="382150">
                  <c:v>0</c:v>
                </c:pt>
                <c:pt idx="382151">
                  <c:v>0</c:v>
                </c:pt>
                <c:pt idx="382152">
                  <c:v>0</c:v>
                </c:pt>
                <c:pt idx="382153">
                  <c:v>0</c:v>
                </c:pt>
                <c:pt idx="382154">
                  <c:v>0</c:v>
                </c:pt>
                <c:pt idx="382155">
                  <c:v>0</c:v>
                </c:pt>
                <c:pt idx="382156">
                  <c:v>0</c:v>
                </c:pt>
                <c:pt idx="382157">
                  <c:v>0</c:v>
                </c:pt>
                <c:pt idx="382158">
                  <c:v>0</c:v>
                </c:pt>
                <c:pt idx="382159">
                  <c:v>0</c:v>
                </c:pt>
                <c:pt idx="382160">
                  <c:v>0</c:v>
                </c:pt>
                <c:pt idx="382161">
                  <c:v>0</c:v>
                </c:pt>
                <c:pt idx="382162">
                  <c:v>0</c:v>
                </c:pt>
                <c:pt idx="382163">
                  <c:v>0</c:v>
                </c:pt>
                <c:pt idx="382164">
                  <c:v>0</c:v>
                </c:pt>
                <c:pt idx="382165">
                  <c:v>0</c:v>
                </c:pt>
                <c:pt idx="382166">
                  <c:v>0</c:v>
                </c:pt>
                <c:pt idx="382167">
                  <c:v>0</c:v>
                </c:pt>
                <c:pt idx="382168">
                  <c:v>0</c:v>
                </c:pt>
                <c:pt idx="382169">
                  <c:v>0</c:v>
                </c:pt>
                <c:pt idx="382170">
                  <c:v>0</c:v>
                </c:pt>
                <c:pt idx="382171">
                  <c:v>0</c:v>
                </c:pt>
                <c:pt idx="382172">
                  <c:v>0</c:v>
                </c:pt>
                <c:pt idx="382173">
                  <c:v>0</c:v>
                </c:pt>
                <c:pt idx="382174">
                  <c:v>0</c:v>
                </c:pt>
                <c:pt idx="382175">
                  <c:v>0</c:v>
                </c:pt>
                <c:pt idx="382176">
                  <c:v>0</c:v>
                </c:pt>
                <c:pt idx="382177">
                  <c:v>0</c:v>
                </c:pt>
                <c:pt idx="382178">
                  <c:v>0</c:v>
                </c:pt>
                <c:pt idx="382179">
                  <c:v>0</c:v>
                </c:pt>
                <c:pt idx="382180">
                  <c:v>0</c:v>
                </c:pt>
                <c:pt idx="382181">
                  <c:v>0</c:v>
                </c:pt>
                <c:pt idx="382182">
                  <c:v>0</c:v>
                </c:pt>
                <c:pt idx="382183">
                  <c:v>0</c:v>
                </c:pt>
                <c:pt idx="382184">
                  <c:v>0</c:v>
                </c:pt>
                <c:pt idx="382185">
                  <c:v>0</c:v>
                </c:pt>
                <c:pt idx="382186">
                  <c:v>0</c:v>
                </c:pt>
                <c:pt idx="382187">
                  <c:v>0</c:v>
                </c:pt>
                <c:pt idx="382188">
                  <c:v>0</c:v>
                </c:pt>
                <c:pt idx="382189">
                  <c:v>0</c:v>
                </c:pt>
                <c:pt idx="382190">
                  <c:v>0</c:v>
                </c:pt>
                <c:pt idx="382191">
                  <c:v>0</c:v>
                </c:pt>
                <c:pt idx="382192">
                  <c:v>0</c:v>
                </c:pt>
                <c:pt idx="382193">
                  <c:v>0</c:v>
                </c:pt>
                <c:pt idx="382194">
                  <c:v>0</c:v>
                </c:pt>
                <c:pt idx="382195">
                  <c:v>0</c:v>
                </c:pt>
                <c:pt idx="382196">
                  <c:v>0</c:v>
                </c:pt>
                <c:pt idx="382197">
                  <c:v>0</c:v>
                </c:pt>
                <c:pt idx="382198">
                  <c:v>0</c:v>
                </c:pt>
                <c:pt idx="382199">
                  <c:v>0</c:v>
                </c:pt>
                <c:pt idx="382200">
                  <c:v>0</c:v>
                </c:pt>
                <c:pt idx="382201">
                  <c:v>0</c:v>
                </c:pt>
                <c:pt idx="382202">
                  <c:v>0</c:v>
                </c:pt>
                <c:pt idx="382203">
                  <c:v>0</c:v>
                </c:pt>
                <c:pt idx="382204">
                  <c:v>0</c:v>
                </c:pt>
                <c:pt idx="382205">
                  <c:v>0</c:v>
                </c:pt>
                <c:pt idx="382206">
                  <c:v>0</c:v>
                </c:pt>
                <c:pt idx="382207">
                  <c:v>0</c:v>
                </c:pt>
                <c:pt idx="382208">
                  <c:v>0</c:v>
                </c:pt>
                <c:pt idx="382209">
                  <c:v>0</c:v>
                </c:pt>
                <c:pt idx="382210">
                  <c:v>0</c:v>
                </c:pt>
                <c:pt idx="382211">
                  <c:v>0</c:v>
                </c:pt>
                <c:pt idx="382212">
                  <c:v>0</c:v>
                </c:pt>
                <c:pt idx="382213">
                  <c:v>0</c:v>
                </c:pt>
                <c:pt idx="382214">
                  <c:v>0</c:v>
                </c:pt>
                <c:pt idx="382215">
                  <c:v>0</c:v>
                </c:pt>
                <c:pt idx="382216">
                  <c:v>0</c:v>
                </c:pt>
                <c:pt idx="382217">
                  <c:v>0</c:v>
                </c:pt>
                <c:pt idx="382218">
                  <c:v>0</c:v>
                </c:pt>
                <c:pt idx="382219">
                  <c:v>0</c:v>
                </c:pt>
                <c:pt idx="382220">
                  <c:v>0</c:v>
                </c:pt>
                <c:pt idx="382221">
                  <c:v>0</c:v>
                </c:pt>
                <c:pt idx="382222">
                  <c:v>0</c:v>
                </c:pt>
                <c:pt idx="382223">
                  <c:v>0</c:v>
                </c:pt>
                <c:pt idx="382224">
                  <c:v>0</c:v>
                </c:pt>
                <c:pt idx="382225">
                  <c:v>0</c:v>
                </c:pt>
                <c:pt idx="382226">
                  <c:v>0</c:v>
                </c:pt>
                <c:pt idx="382227">
                  <c:v>0</c:v>
                </c:pt>
                <c:pt idx="382228">
                  <c:v>0</c:v>
                </c:pt>
                <c:pt idx="382229">
                  <c:v>0</c:v>
                </c:pt>
                <c:pt idx="382230">
                  <c:v>0</c:v>
                </c:pt>
                <c:pt idx="382231">
                  <c:v>0</c:v>
                </c:pt>
                <c:pt idx="382232">
                  <c:v>0</c:v>
                </c:pt>
                <c:pt idx="382233">
                  <c:v>0</c:v>
                </c:pt>
                <c:pt idx="382234">
                  <c:v>0</c:v>
                </c:pt>
                <c:pt idx="382235">
                  <c:v>0</c:v>
                </c:pt>
                <c:pt idx="382236">
                  <c:v>0</c:v>
                </c:pt>
                <c:pt idx="382237">
                  <c:v>0</c:v>
                </c:pt>
                <c:pt idx="382238">
                  <c:v>0</c:v>
                </c:pt>
                <c:pt idx="382239">
                  <c:v>0</c:v>
                </c:pt>
                <c:pt idx="382240">
                  <c:v>0</c:v>
                </c:pt>
                <c:pt idx="382241">
                  <c:v>0</c:v>
                </c:pt>
                <c:pt idx="382242">
                  <c:v>0</c:v>
                </c:pt>
                <c:pt idx="382243">
                  <c:v>0</c:v>
                </c:pt>
                <c:pt idx="382244">
                  <c:v>0</c:v>
                </c:pt>
                <c:pt idx="382245">
                  <c:v>0</c:v>
                </c:pt>
                <c:pt idx="382246">
                  <c:v>0</c:v>
                </c:pt>
                <c:pt idx="382247">
                  <c:v>0</c:v>
                </c:pt>
                <c:pt idx="382248">
                  <c:v>0</c:v>
                </c:pt>
                <c:pt idx="382249">
                  <c:v>0</c:v>
                </c:pt>
                <c:pt idx="382250">
                  <c:v>0</c:v>
                </c:pt>
                <c:pt idx="382251">
                  <c:v>0</c:v>
                </c:pt>
                <c:pt idx="382252">
                  <c:v>0</c:v>
                </c:pt>
                <c:pt idx="382253">
                  <c:v>0</c:v>
                </c:pt>
                <c:pt idx="382254">
                  <c:v>0</c:v>
                </c:pt>
                <c:pt idx="382255">
                  <c:v>0</c:v>
                </c:pt>
                <c:pt idx="382256">
                  <c:v>0</c:v>
                </c:pt>
                <c:pt idx="382257">
                  <c:v>0</c:v>
                </c:pt>
                <c:pt idx="382258">
                  <c:v>0</c:v>
                </c:pt>
                <c:pt idx="382259">
                  <c:v>0</c:v>
                </c:pt>
                <c:pt idx="382260">
                  <c:v>0</c:v>
                </c:pt>
                <c:pt idx="382261">
                  <c:v>0</c:v>
                </c:pt>
                <c:pt idx="382262">
                  <c:v>0</c:v>
                </c:pt>
                <c:pt idx="382263">
                  <c:v>0</c:v>
                </c:pt>
                <c:pt idx="382264">
                  <c:v>0</c:v>
                </c:pt>
                <c:pt idx="382265">
                  <c:v>0</c:v>
                </c:pt>
                <c:pt idx="382266">
                  <c:v>0</c:v>
                </c:pt>
                <c:pt idx="382267">
                  <c:v>0</c:v>
                </c:pt>
                <c:pt idx="382268">
                  <c:v>0</c:v>
                </c:pt>
                <c:pt idx="382269">
                  <c:v>0</c:v>
                </c:pt>
                <c:pt idx="382270">
                  <c:v>0</c:v>
                </c:pt>
                <c:pt idx="382271">
                  <c:v>0</c:v>
                </c:pt>
                <c:pt idx="382272">
                  <c:v>0</c:v>
                </c:pt>
                <c:pt idx="382273">
                  <c:v>0</c:v>
                </c:pt>
                <c:pt idx="382274">
                  <c:v>0</c:v>
                </c:pt>
                <c:pt idx="382275">
                  <c:v>0</c:v>
                </c:pt>
                <c:pt idx="382276">
                  <c:v>0</c:v>
                </c:pt>
                <c:pt idx="382277">
                  <c:v>0</c:v>
                </c:pt>
                <c:pt idx="382278">
                  <c:v>0</c:v>
                </c:pt>
                <c:pt idx="382279">
                  <c:v>0</c:v>
                </c:pt>
                <c:pt idx="382280">
                  <c:v>0</c:v>
                </c:pt>
                <c:pt idx="382281">
                  <c:v>0</c:v>
                </c:pt>
                <c:pt idx="382282">
                  <c:v>0</c:v>
                </c:pt>
                <c:pt idx="382283">
                  <c:v>0</c:v>
                </c:pt>
                <c:pt idx="382284">
                  <c:v>0</c:v>
                </c:pt>
                <c:pt idx="382285">
                  <c:v>0</c:v>
                </c:pt>
                <c:pt idx="382286">
                  <c:v>0</c:v>
                </c:pt>
                <c:pt idx="382287">
                  <c:v>0</c:v>
                </c:pt>
                <c:pt idx="382288">
                  <c:v>0</c:v>
                </c:pt>
                <c:pt idx="382289">
                  <c:v>0</c:v>
                </c:pt>
                <c:pt idx="382290">
                  <c:v>0</c:v>
                </c:pt>
                <c:pt idx="382291">
                  <c:v>0</c:v>
                </c:pt>
                <c:pt idx="382292">
                  <c:v>0</c:v>
                </c:pt>
                <c:pt idx="382293">
                  <c:v>0</c:v>
                </c:pt>
                <c:pt idx="382294">
                  <c:v>0</c:v>
                </c:pt>
                <c:pt idx="382295">
                  <c:v>0</c:v>
                </c:pt>
                <c:pt idx="382296">
                  <c:v>0</c:v>
                </c:pt>
                <c:pt idx="382297">
                  <c:v>0</c:v>
                </c:pt>
                <c:pt idx="382298">
                  <c:v>0</c:v>
                </c:pt>
                <c:pt idx="382299">
                  <c:v>0</c:v>
                </c:pt>
                <c:pt idx="382300">
                  <c:v>0</c:v>
                </c:pt>
                <c:pt idx="382301">
                  <c:v>0</c:v>
                </c:pt>
                <c:pt idx="382302">
                  <c:v>0</c:v>
                </c:pt>
                <c:pt idx="382303">
                  <c:v>0</c:v>
                </c:pt>
                <c:pt idx="382304">
                  <c:v>0</c:v>
                </c:pt>
                <c:pt idx="382305">
                  <c:v>0</c:v>
                </c:pt>
                <c:pt idx="382306">
                  <c:v>0</c:v>
                </c:pt>
                <c:pt idx="382307">
                  <c:v>0</c:v>
                </c:pt>
                <c:pt idx="382308">
                  <c:v>0</c:v>
                </c:pt>
                <c:pt idx="382309">
                  <c:v>0</c:v>
                </c:pt>
                <c:pt idx="382310">
                  <c:v>0</c:v>
                </c:pt>
                <c:pt idx="382311">
                  <c:v>0</c:v>
                </c:pt>
                <c:pt idx="382312">
                  <c:v>0</c:v>
                </c:pt>
                <c:pt idx="382313">
                  <c:v>0</c:v>
                </c:pt>
                <c:pt idx="382314">
                  <c:v>0</c:v>
                </c:pt>
                <c:pt idx="382315">
                  <c:v>0</c:v>
                </c:pt>
                <c:pt idx="382316">
                  <c:v>0</c:v>
                </c:pt>
                <c:pt idx="382317">
                  <c:v>0</c:v>
                </c:pt>
                <c:pt idx="382318">
                  <c:v>0</c:v>
                </c:pt>
                <c:pt idx="382319">
                  <c:v>0</c:v>
                </c:pt>
                <c:pt idx="382320">
                  <c:v>0</c:v>
                </c:pt>
                <c:pt idx="382321">
                  <c:v>0</c:v>
                </c:pt>
                <c:pt idx="382322">
                  <c:v>0</c:v>
                </c:pt>
                <c:pt idx="382323">
                  <c:v>0</c:v>
                </c:pt>
                <c:pt idx="382324">
                  <c:v>0</c:v>
                </c:pt>
                <c:pt idx="382325">
                  <c:v>0</c:v>
                </c:pt>
                <c:pt idx="382326">
                  <c:v>0</c:v>
                </c:pt>
                <c:pt idx="382327">
                  <c:v>0</c:v>
                </c:pt>
                <c:pt idx="382328">
                  <c:v>0</c:v>
                </c:pt>
                <c:pt idx="382329">
                  <c:v>0</c:v>
                </c:pt>
                <c:pt idx="382330">
                  <c:v>0</c:v>
                </c:pt>
                <c:pt idx="382331">
                  <c:v>0</c:v>
                </c:pt>
                <c:pt idx="382332">
                  <c:v>0</c:v>
                </c:pt>
                <c:pt idx="382333">
                  <c:v>0</c:v>
                </c:pt>
                <c:pt idx="382334">
                  <c:v>0</c:v>
                </c:pt>
                <c:pt idx="382335">
                  <c:v>0</c:v>
                </c:pt>
                <c:pt idx="382336">
                  <c:v>0</c:v>
                </c:pt>
                <c:pt idx="382337">
                  <c:v>0</c:v>
                </c:pt>
                <c:pt idx="382338">
                  <c:v>0</c:v>
                </c:pt>
                <c:pt idx="382339">
                  <c:v>0</c:v>
                </c:pt>
                <c:pt idx="382340">
                  <c:v>0</c:v>
                </c:pt>
                <c:pt idx="382341">
                  <c:v>0</c:v>
                </c:pt>
                <c:pt idx="382342">
                  <c:v>0</c:v>
                </c:pt>
                <c:pt idx="382343">
                  <c:v>0</c:v>
                </c:pt>
                <c:pt idx="382344">
                  <c:v>0</c:v>
                </c:pt>
                <c:pt idx="382345">
                  <c:v>0</c:v>
                </c:pt>
                <c:pt idx="382346">
                  <c:v>0</c:v>
                </c:pt>
                <c:pt idx="382347">
                  <c:v>0</c:v>
                </c:pt>
                <c:pt idx="382348">
                  <c:v>0</c:v>
                </c:pt>
                <c:pt idx="382349">
                  <c:v>0</c:v>
                </c:pt>
                <c:pt idx="382350">
                  <c:v>0</c:v>
                </c:pt>
                <c:pt idx="382351">
                  <c:v>0</c:v>
                </c:pt>
                <c:pt idx="382352">
                  <c:v>0</c:v>
                </c:pt>
                <c:pt idx="382353">
                  <c:v>0</c:v>
                </c:pt>
                <c:pt idx="382354">
                  <c:v>0</c:v>
                </c:pt>
                <c:pt idx="382355">
                  <c:v>0</c:v>
                </c:pt>
                <c:pt idx="382356">
                  <c:v>0</c:v>
                </c:pt>
                <c:pt idx="382357">
                  <c:v>0</c:v>
                </c:pt>
                <c:pt idx="382358">
                  <c:v>0</c:v>
                </c:pt>
                <c:pt idx="382359">
                  <c:v>0</c:v>
                </c:pt>
                <c:pt idx="382360">
                  <c:v>0</c:v>
                </c:pt>
                <c:pt idx="382361">
                  <c:v>0</c:v>
                </c:pt>
                <c:pt idx="382362">
                  <c:v>0</c:v>
                </c:pt>
                <c:pt idx="382363">
                  <c:v>0</c:v>
                </c:pt>
                <c:pt idx="382364">
                  <c:v>0</c:v>
                </c:pt>
                <c:pt idx="382365">
                  <c:v>0</c:v>
                </c:pt>
                <c:pt idx="382366">
                  <c:v>0</c:v>
                </c:pt>
                <c:pt idx="382367">
                  <c:v>0</c:v>
                </c:pt>
                <c:pt idx="382368">
                  <c:v>0</c:v>
                </c:pt>
                <c:pt idx="382369">
                  <c:v>0</c:v>
                </c:pt>
                <c:pt idx="382370">
                  <c:v>0</c:v>
                </c:pt>
                <c:pt idx="382371">
                  <c:v>0</c:v>
                </c:pt>
                <c:pt idx="382372">
                  <c:v>0</c:v>
                </c:pt>
                <c:pt idx="382373">
                  <c:v>0</c:v>
                </c:pt>
                <c:pt idx="382374">
                  <c:v>0</c:v>
                </c:pt>
                <c:pt idx="382375">
                  <c:v>0</c:v>
                </c:pt>
                <c:pt idx="382376">
                  <c:v>0</c:v>
                </c:pt>
                <c:pt idx="382377">
                  <c:v>0</c:v>
                </c:pt>
                <c:pt idx="382378">
                  <c:v>0</c:v>
                </c:pt>
                <c:pt idx="382379">
                  <c:v>0</c:v>
                </c:pt>
                <c:pt idx="382380">
                  <c:v>0</c:v>
                </c:pt>
                <c:pt idx="382381">
                  <c:v>0</c:v>
                </c:pt>
                <c:pt idx="382382">
                  <c:v>0</c:v>
                </c:pt>
                <c:pt idx="382383">
                  <c:v>0</c:v>
                </c:pt>
                <c:pt idx="382384">
                  <c:v>0</c:v>
                </c:pt>
                <c:pt idx="382385">
                  <c:v>0</c:v>
                </c:pt>
                <c:pt idx="382386">
                  <c:v>0</c:v>
                </c:pt>
                <c:pt idx="382387">
                  <c:v>0</c:v>
                </c:pt>
                <c:pt idx="382388">
                  <c:v>0</c:v>
                </c:pt>
                <c:pt idx="382389">
                  <c:v>0</c:v>
                </c:pt>
                <c:pt idx="382390">
                  <c:v>0</c:v>
                </c:pt>
                <c:pt idx="382391">
                  <c:v>0</c:v>
                </c:pt>
                <c:pt idx="382392">
                  <c:v>0</c:v>
                </c:pt>
                <c:pt idx="382393">
                  <c:v>0</c:v>
                </c:pt>
                <c:pt idx="382394">
                  <c:v>0</c:v>
                </c:pt>
                <c:pt idx="382395">
                  <c:v>0</c:v>
                </c:pt>
                <c:pt idx="382396">
                  <c:v>0</c:v>
                </c:pt>
                <c:pt idx="382397">
                  <c:v>0</c:v>
                </c:pt>
                <c:pt idx="382398">
                  <c:v>0</c:v>
                </c:pt>
                <c:pt idx="382399">
                  <c:v>0</c:v>
                </c:pt>
                <c:pt idx="382400">
                  <c:v>0</c:v>
                </c:pt>
                <c:pt idx="382401">
                  <c:v>0</c:v>
                </c:pt>
                <c:pt idx="382402">
                  <c:v>0</c:v>
                </c:pt>
                <c:pt idx="382403">
                  <c:v>0</c:v>
                </c:pt>
                <c:pt idx="382404">
                  <c:v>0</c:v>
                </c:pt>
                <c:pt idx="382405">
                  <c:v>0</c:v>
                </c:pt>
                <c:pt idx="382406">
                  <c:v>0</c:v>
                </c:pt>
                <c:pt idx="382407">
                  <c:v>0</c:v>
                </c:pt>
                <c:pt idx="382408">
                  <c:v>0</c:v>
                </c:pt>
                <c:pt idx="382409">
                  <c:v>0</c:v>
                </c:pt>
                <c:pt idx="382410">
                  <c:v>0</c:v>
                </c:pt>
                <c:pt idx="382411">
                  <c:v>0</c:v>
                </c:pt>
                <c:pt idx="382412">
                  <c:v>0</c:v>
                </c:pt>
                <c:pt idx="382413">
                  <c:v>0</c:v>
                </c:pt>
                <c:pt idx="382414">
                  <c:v>0</c:v>
                </c:pt>
                <c:pt idx="382415">
                  <c:v>0</c:v>
                </c:pt>
                <c:pt idx="382416">
                  <c:v>0</c:v>
                </c:pt>
                <c:pt idx="382417">
                  <c:v>0</c:v>
                </c:pt>
                <c:pt idx="382418">
                  <c:v>0</c:v>
                </c:pt>
                <c:pt idx="382419">
                  <c:v>0</c:v>
                </c:pt>
                <c:pt idx="382420">
                  <c:v>0</c:v>
                </c:pt>
                <c:pt idx="382421">
                  <c:v>0</c:v>
                </c:pt>
                <c:pt idx="382422">
                  <c:v>0</c:v>
                </c:pt>
                <c:pt idx="382423">
                  <c:v>0</c:v>
                </c:pt>
                <c:pt idx="382424">
                  <c:v>0</c:v>
                </c:pt>
                <c:pt idx="382425">
                  <c:v>0</c:v>
                </c:pt>
                <c:pt idx="382426">
                  <c:v>0</c:v>
                </c:pt>
                <c:pt idx="382427">
                  <c:v>0</c:v>
                </c:pt>
                <c:pt idx="382428">
                  <c:v>0</c:v>
                </c:pt>
                <c:pt idx="382429">
                  <c:v>0</c:v>
                </c:pt>
                <c:pt idx="382430">
                  <c:v>0</c:v>
                </c:pt>
                <c:pt idx="382431">
                  <c:v>0</c:v>
                </c:pt>
                <c:pt idx="382432">
                  <c:v>0</c:v>
                </c:pt>
                <c:pt idx="382433">
                  <c:v>0</c:v>
                </c:pt>
                <c:pt idx="382434">
                  <c:v>0</c:v>
                </c:pt>
                <c:pt idx="382435">
                  <c:v>0</c:v>
                </c:pt>
                <c:pt idx="382436">
                  <c:v>0</c:v>
                </c:pt>
                <c:pt idx="382437">
                  <c:v>0</c:v>
                </c:pt>
                <c:pt idx="382438">
                  <c:v>0</c:v>
                </c:pt>
                <c:pt idx="382439">
                  <c:v>0</c:v>
                </c:pt>
                <c:pt idx="382440">
                  <c:v>0</c:v>
                </c:pt>
                <c:pt idx="382441">
                  <c:v>0</c:v>
                </c:pt>
                <c:pt idx="382442">
                  <c:v>0</c:v>
                </c:pt>
                <c:pt idx="382443">
                  <c:v>0</c:v>
                </c:pt>
                <c:pt idx="382444">
                  <c:v>0</c:v>
                </c:pt>
                <c:pt idx="382445">
                  <c:v>0</c:v>
                </c:pt>
                <c:pt idx="382446">
                  <c:v>0</c:v>
                </c:pt>
                <c:pt idx="382447">
                  <c:v>0</c:v>
                </c:pt>
                <c:pt idx="382448">
                  <c:v>0</c:v>
                </c:pt>
                <c:pt idx="382449">
                  <c:v>0</c:v>
                </c:pt>
                <c:pt idx="382450">
                  <c:v>0</c:v>
                </c:pt>
                <c:pt idx="382451">
                  <c:v>0</c:v>
                </c:pt>
                <c:pt idx="382452">
                  <c:v>0</c:v>
                </c:pt>
                <c:pt idx="382453">
                  <c:v>0</c:v>
                </c:pt>
                <c:pt idx="382454">
                  <c:v>0</c:v>
                </c:pt>
                <c:pt idx="382455">
                  <c:v>0</c:v>
                </c:pt>
                <c:pt idx="382456">
                  <c:v>0</c:v>
                </c:pt>
                <c:pt idx="382457">
                  <c:v>0</c:v>
                </c:pt>
                <c:pt idx="382458">
                  <c:v>0</c:v>
                </c:pt>
                <c:pt idx="382459">
                  <c:v>0</c:v>
                </c:pt>
                <c:pt idx="382460">
                  <c:v>0</c:v>
                </c:pt>
                <c:pt idx="382461">
                  <c:v>0</c:v>
                </c:pt>
                <c:pt idx="382462">
                  <c:v>0</c:v>
                </c:pt>
                <c:pt idx="382463">
                  <c:v>0</c:v>
                </c:pt>
                <c:pt idx="382464">
                  <c:v>0</c:v>
                </c:pt>
                <c:pt idx="382465">
                  <c:v>0</c:v>
                </c:pt>
                <c:pt idx="382466">
                  <c:v>0</c:v>
                </c:pt>
                <c:pt idx="382467">
                  <c:v>0</c:v>
                </c:pt>
                <c:pt idx="382468">
                  <c:v>0</c:v>
                </c:pt>
                <c:pt idx="382469">
                  <c:v>0</c:v>
                </c:pt>
                <c:pt idx="382470">
                  <c:v>0</c:v>
                </c:pt>
                <c:pt idx="382471">
                  <c:v>0</c:v>
                </c:pt>
                <c:pt idx="382472">
                  <c:v>0</c:v>
                </c:pt>
                <c:pt idx="382473">
                  <c:v>0</c:v>
                </c:pt>
                <c:pt idx="382474">
                  <c:v>0</c:v>
                </c:pt>
                <c:pt idx="382475">
                  <c:v>0</c:v>
                </c:pt>
                <c:pt idx="382476">
                  <c:v>0</c:v>
                </c:pt>
                <c:pt idx="382477">
                  <c:v>0</c:v>
                </c:pt>
                <c:pt idx="382478">
                  <c:v>0</c:v>
                </c:pt>
                <c:pt idx="382479">
                  <c:v>0</c:v>
                </c:pt>
                <c:pt idx="382480">
                  <c:v>0</c:v>
                </c:pt>
                <c:pt idx="382481">
                  <c:v>0</c:v>
                </c:pt>
                <c:pt idx="382482">
                  <c:v>0</c:v>
                </c:pt>
                <c:pt idx="382483">
                  <c:v>0</c:v>
                </c:pt>
                <c:pt idx="382484">
                  <c:v>0</c:v>
                </c:pt>
                <c:pt idx="382485">
                  <c:v>0</c:v>
                </c:pt>
                <c:pt idx="382486">
                  <c:v>0</c:v>
                </c:pt>
                <c:pt idx="382487">
                  <c:v>0</c:v>
                </c:pt>
                <c:pt idx="382488">
                  <c:v>0</c:v>
                </c:pt>
                <c:pt idx="382489">
                  <c:v>0</c:v>
                </c:pt>
                <c:pt idx="382490">
                  <c:v>0</c:v>
                </c:pt>
                <c:pt idx="382491">
                  <c:v>0</c:v>
                </c:pt>
                <c:pt idx="382492">
                  <c:v>0</c:v>
                </c:pt>
                <c:pt idx="382493">
                  <c:v>0</c:v>
                </c:pt>
                <c:pt idx="382494">
                  <c:v>0</c:v>
                </c:pt>
                <c:pt idx="382495">
                  <c:v>0</c:v>
                </c:pt>
                <c:pt idx="382496">
                  <c:v>0</c:v>
                </c:pt>
                <c:pt idx="382497">
                  <c:v>0</c:v>
                </c:pt>
                <c:pt idx="382498">
                  <c:v>0</c:v>
                </c:pt>
                <c:pt idx="382499">
                  <c:v>0</c:v>
                </c:pt>
                <c:pt idx="382500">
                  <c:v>0</c:v>
                </c:pt>
                <c:pt idx="382501">
                  <c:v>0</c:v>
                </c:pt>
                <c:pt idx="382502">
                  <c:v>0</c:v>
                </c:pt>
                <c:pt idx="382503">
                  <c:v>0</c:v>
                </c:pt>
                <c:pt idx="382504">
                  <c:v>0</c:v>
                </c:pt>
                <c:pt idx="382505">
                  <c:v>0</c:v>
                </c:pt>
                <c:pt idx="382506">
                  <c:v>0</c:v>
                </c:pt>
                <c:pt idx="382507">
                  <c:v>0</c:v>
                </c:pt>
                <c:pt idx="382508">
                  <c:v>0</c:v>
                </c:pt>
                <c:pt idx="382509">
                  <c:v>0</c:v>
                </c:pt>
                <c:pt idx="382510">
                  <c:v>0</c:v>
                </c:pt>
                <c:pt idx="382511">
                  <c:v>0</c:v>
                </c:pt>
                <c:pt idx="382512">
                  <c:v>0</c:v>
                </c:pt>
                <c:pt idx="382513">
                  <c:v>0</c:v>
                </c:pt>
                <c:pt idx="382514">
                  <c:v>0</c:v>
                </c:pt>
                <c:pt idx="382515">
                  <c:v>0</c:v>
                </c:pt>
                <c:pt idx="382516">
                  <c:v>0</c:v>
                </c:pt>
                <c:pt idx="382517">
                  <c:v>0</c:v>
                </c:pt>
                <c:pt idx="382518">
                  <c:v>0</c:v>
                </c:pt>
                <c:pt idx="382519">
                  <c:v>0</c:v>
                </c:pt>
                <c:pt idx="382520">
                  <c:v>0</c:v>
                </c:pt>
                <c:pt idx="382521">
                  <c:v>0</c:v>
                </c:pt>
                <c:pt idx="382522">
                  <c:v>0</c:v>
                </c:pt>
                <c:pt idx="382523">
                  <c:v>0</c:v>
                </c:pt>
                <c:pt idx="382524">
                  <c:v>0</c:v>
                </c:pt>
                <c:pt idx="382525">
                  <c:v>0</c:v>
                </c:pt>
                <c:pt idx="382526">
                  <c:v>0</c:v>
                </c:pt>
                <c:pt idx="382527">
                  <c:v>0</c:v>
                </c:pt>
                <c:pt idx="382528">
                  <c:v>0</c:v>
                </c:pt>
                <c:pt idx="382529">
                  <c:v>0</c:v>
                </c:pt>
                <c:pt idx="382530">
                  <c:v>0</c:v>
                </c:pt>
                <c:pt idx="382531">
                  <c:v>0</c:v>
                </c:pt>
                <c:pt idx="382532">
                  <c:v>0</c:v>
                </c:pt>
                <c:pt idx="382533">
                  <c:v>0</c:v>
                </c:pt>
                <c:pt idx="382534">
                  <c:v>0</c:v>
                </c:pt>
                <c:pt idx="382535">
                  <c:v>0</c:v>
                </c:pt>
                <c:pt idx="382536">
                  <c:v>0</c:v>
                </c:pt>
                <c:pt idx="382537">
                  <c:v>0</c:v>
                </c:pt>
                <c:pt idx="382538">
                  <c:v>0</c:v>
                </c:pt>
                <c:pt idx="382539">
                  <c:v>0</c:v>
                </c:pt>
                <c:pt idx="382540">
                  <c:v>0</c:v>
                </c:pt>
                <c:pt idx="382541">
                  <c:v>0</c:v>
                </c:pt>
                <c:pt idx="382542">
                  <c:v>0</c:v>
                </c:pt>
                <c:pt idx="382543">
                  <c:v>0</c:v>
                </c:pt>
                <c:pt idx="382544">
                  <c:v>0</c:v>
                </c:pt>
                <c:pt idx="382545">
                  <c:v>0</c:v>
                </c:pt>
                <c:pt idx="382546">
                  <c:v>0</c:v>
                </c:pt>
                <c:pt idx="382547">
                  <c:v>0</c:v>
                </c:pt>
                <c:pt idx="382548">
                  <c:v>0</c:v>
                </c:pt>
                <c:pt idx="382549">
                  <c:v>0</c:v>
                </c:pt>
                <c:pt idx="382550">
                  <c:v>0</c:v>
                </c:pt>
                <c:pt idx="382551">
                  <c:v>0</c:v>
                </c:pt>
                <c:pt idx="382552">
                  <c:v>0</c:v>
                </c:pt>
                <c:pt idx="382553">
                  <c:v>0</c:v>
                </c:pt>
                <c:pt idx="382554">
                  <c:v>0</c:v>
                </c:pt>
                <c:pt idx="382555">
                  <c:v>0</c:v>
                </c:pt>
                <c:pt idx="382556">
                  <c:v>0</c:v>
                </c:pt>
                <c:pt idx="382557">
                  <c:v>0</c:v>
                </c:pt>
                <c:pt idx="382558">
                  <c:v>0</c:v>
                </c:pt>
                <c:pt idx="382559">
                  <c:v>0</c:v>
                </c:pt>
                <c:pt idx="382560">
                  <c:v>0</c:v>
                </c:pt>
                <c:pt idx="382561">
                  <c:v>0</c:v>
                </c:pt>
                <c:pt idx="382562">
                  <c:v>0</c:v>
                </c:pt>
                <c:pt idx="382563">
                  <c:v>0</c:v>
                </c:pt>
                <c:pt idx="382564">
                  <c:v>0</c:v>
                </c:pt>
                <c:pt idx="382565">
                  <c:v>0</c:v>
                </c:pt>
                <c:pt idx="382566">
                  <c:v>0</c:v>
                </c:pt>
                <c:pt idx="382567">
                  <c:v>0</c:v>
                </c:pt>
                <c:pt idx="382568">
                  <c:v>0</c:v>
                </c:pt>
                <c:pt idx="382569">
                  <c:v>0</c:v>
                </c:pt>
                <c:pt idx="382570">
                  <c:v>0</c:v>
                </c:pt>
                <c:pt idx="382571">
                  <c:v>0</c:v>
                </c:pt>
                <c:pt idx="382572">
                  <c:v>0</c:v>
                </c:pt>
                <c:pt idx="382573">
                  <c:v>0</c:v>
                </c:pt>
                <c:pt idx="382574">
                  <c:v>0</c:v>
                </c:pt>
                <c:pt idx="382575">
                  <c:v>0</c:v>
                </c:pt>
                <c:pt idx="382576">
                  <c:v>0</c:v>
                </c:pt>
                <c:pt idx="382577">
                  <c:v>0</c:v>
                </c:pt>
                <c:pt idx="382578">
                  <c:v>0</c:v>
                </c:pt>
                <c:pt idx="382579">
                  <c:v>0</c:v>
                </c:pt>
                <c:pt idx="382580">
                  <c:v>0</c:v>
                </c:pt>
                <c:pt idx="382581">
                  <c:v>0</c:v>
                </c:pt>
                <c:pt idx="382582">
                  <c:v>0</c:v>
                </c:pt>
                <c:pt idx="382583">
                  <c:v>0</c:v>
                </c:pt>
                <c:pt idx="382584">
                  <c:v>0</c:v>
                </c:pt>
                <c:pt idx="382585">
                  <c:v>0</c:v>
                </c:pt>
                <c:pt idx="382586">
                  <c:v>0</c:v>
                </c:pt>
                <c:pt idx="382587">
                  <c:v>0</c:v>
                </c:pt>
                <c:pt idx="382588">
                  <c:v>0</c:v>
                </c:pt>
                <c:pt idx="382589">
                  <c:v>0</c:v>
                </c:pt>
                <c:pt idx="382590">
                  <c:v>0</c:v>
                </c:pt>
                <c:pt idx="382591">
                  <c:v>0</c:v>
                </c:pt>
                <c:pt idx="382592">
                  <c:v>0</c:v>
                </c:pt>
                <c:pt idx="382593">
                  <c:v>0</c:v>
                </c:pt>
                <c:pt idx="382594">
                  <c:v>0</c:v>
                </c:pt>
                <c:pt idx="382595">
                  <c:v>0</c:v>
                </c:pt>
                <c:pt idx="382596">
                  <c:v>0</c:v>
                </c:pt>
                <c:pt idx="382597">
                  <c:v>0</c:v>
                </c:pt>
                <c:pt idx="382598">
                  <c:v>0</c:v>
                </c:pt>
                <c:pt idx="382599">
                  <c:v>0</c:v>
                </c:pt>
                <c:pt idx="382600">
                  <c:v>0</c:v>
                </c:pt>
                <c:pt idx="382601">
                  <c:v>0</c:v>
                </c:pt>
                <c:pt idx="382602">
                  <c:v>0</c:v>
                </c:pt>
                <c:pt idx="382603">
                  <c:v>0</c:v>
                </c:pt>
                <c:pt idx="382604">
                  <c:v>0</c:v>
                </c:pt>
                <c:pt idx="382605">
                  <c:v>0</c:v>
                </c:pt>
                <c:pt idx="382606">
                  <c:v>0</c:v>
                </c:pt>
                <c:pt idx="382607">
                  <c:v>0</c:v>
                </c:pt>
                <c:pt idx="382608">
                  <c:v>0</c:v>
                </c:pt>
                <c:pt idx="382609">
                  <c:v>0</c:v>
                </c:pt>
                <c:pt idx="382610">
                  <c:v>0</c:v>
                </c:pt>
                <c:pt idx="382611">
                  <c:v>0</c:v>
                </c:pt>
                <c:pt idx="382612">
                  <c:v>0</c:v>
                </c:pt>
                <c:pt idx="382613">
                  <c:v>0</c:v>
                </c:pt>
                <c:pt idx="382614">
                  <c:v>0</c:v>
                </c:pt>
                <c:pt idx="382615">
                  <c:v>0</c:v>
                </c:pt>
                <c:pt idx="382616">
                  <c:v>0</c:v>
                </c:pt>
                <c:pt idx="382617">
                  <c:v>0</c:v>
                </c:pt>
                <c:pt idx="382618">
                  <c:v>0</c:v>
                </c:pt>
                <c:pt idx="382619">
                  <c:v>0</c:v>
                </c:pt>
                <c:pt idx="382620">
                  <c:v>0</c:v>
                </c:pt>
                <c:pt idx="382621">
                  <c:v>0</c:v>
                </c:pt>
                <c:pt idx="382622">
                  <c:v>0</c:v>
                </c:pt>
                <c:pt idx="382623">
                  <c:v>0</c:v>
                </c:pt>
                <c:pt idx="382624">
                  <c:v>0</c:v>
                </c:pt>
                <c:pt idx="382625">
                  <c:v>0</c:v>
                </c:pt>
                <c:pt idx="382626">
                  <c:v>0</c:v>
                </c:pt>
                <c:pt idx="382627">
                  <c:v>0</c:v>
                </c:pt>
                <c:pt idx="382628">
                  <c:v>0</c:v>
                </c:pt>
                <c:pt idx="382629">
                  <c:v>0</c:v>
                </c:pt>
                <c:pt idx="382630">
                  <c:v>0</c:v>
                </c:pt>
                <c:pt idx="382631">
                  <c:v>0</c:v>
                </c:pt>
                <c:pt idx="382632">
                  <c:v>0</c:v>
                </c:pt>
                <c:pt idx="382633">
                  <c:v>0</c:v>
                </c:pt>
                <c:pt idx="382634">
                  <c:v>0</c:v>
                </c:pt>
                <c:pt idx="382635">
                  <c:v>0</c:v>
                </c:pt>
                <c:pt idx="382636">
                  <c:v>0</c:v>
                </c:pt>
                <c:pt idx="382637">
                  <c:v>0</c:v>
                </c:pt>
                <c:pt idx="382638">
                  <c:v>0</c:v>
                </c:pt>
                <c:pt idx="382639">
                  <c:v>0</c:v>
                </c:pt>
                <c:pt idx="382640">
                  <c:v>0</c:v>
                </c:pt>
                <c:pt idx="382641">
                  <c:v>0</c:v>
                </c:pt>
                <c:pt idx="382642">
                  <c:v>0</c:v>
                </c:pt>
                <c:pt idx="382643">
                  <c:v>0</c:v>
                </c:pt>
                <c:pt idx="382644">
                  <c:v>0</c:v>
                </c:pt>
                <c:pt idx="382645">
                  <c:v>0</c:v>
                </c:pt>
                <c:pt idx="382646">
                  <c:v>0</c:v>
                </c:pt>
                <c:pt idx="382647">
                  <c:v>0</c:v>
                </c:pt>
                <c:pt idx="382648">
                  <c:v>0</c:v>
                </c:pt>
                <c:pt idx="382649">
                  <c:v>0</c:v>
                </c:pt>
                <c:pt idx="382650">
                  <c:v>0</c:v>
                </c:pt>
                <c:pt idx="382651">
                  <c:v>0</c:v>
                </c:pt>
                <c:pt idx="382652">
                  <c:v>0</c:v>
                </c:pt>
                <c:pt idx="382653">
                  <c:v>0</c:v>
                </c:pt>
                <c:pt idx="382654">
                  <c:v>0</c:v>
                </c:pt>
                <c:pt idx="382655">
                  <c:v>0</c:v>
                </c:pt>
                <c:pt idx="382656">
                  <c:v>0</c:v>
                </c:pt>
                <c:pt idx="382657">
                  <c:v>0</c:v>
                </c:pt>
                <c:pt idx="382658">
                  <c:v>0</c:v>
                </c:pt>
                <c:pt idx="382659">
                  <c:v>0</c:v>
                </c:pt>
                <c:pt idx="382660">
                  <c:v>0</c:v>
                </c:pt>
                <c:pt idx="382661">
                  <c:v>0</c:v>
                </c:pt>
                <c:pt idx="382662">
                  <c:v>0</c:v>
                </c:pt>
                <c:pt idx="382663">
                  <c:v>0</c:v>
                </c:pt>
                <c:pt idx="382664">
                  <c:v>0</c:v>
                </c:pt>
                <c:pt idx="382665">
                  <c:v>0</c:v>
                </c:pt>
                <c:pt idx="382666">
                  <c:v>0</c:v>
                </c:pt>
                <c:pt idx="382667">
                  <c:v>0</c:v>
                </c:pt>
                <c:pt idx="382668">
                  <c:v>0</c:v>
                </c:pt>
                <c:pt idx="382669">
                  <c:v>0</c:v>
                </c:pt>
                <c:pt idx="382670">
                  <c:v>0</c:v>
                </c:pt>
                <c:pt idx="382671">
                  <c:v>0</c:v>
                </c:pt>
                <c:pt idx="382672">
                  <c:v>0</c:v>
                </c:pt>
                <c:pt idx="382673">
                  <c:v>0</c:v>
                </c:pt>
                <c:pt idx="382674">
                  <c:v>0</c:v>
                </c:pt>
                <c:pt idx="382675">
                  <c:v>0</c:v>
                </c:pt>
                <c:pt idx="382676">
                  <c:v>0</c:v>
                </c:pt>
                <c:pt idx="382677">
                  <c:v>0</c:v>
                </c:pt>
                <c:pt idx="382678">
                  <c:v>0</c:v>
                </c:pt>
                <c:pt idx="382679">
                  <c:v>0</c:v>
                </c:pt>
                <c:pt idx="382680">
                  <c:v>0</c:v>
                </c:pt>
                <c:pt idx="382681">
                  <c:v>0</c:v>
                </c:pt>
                <c:pt idx="382682">
                  <c:v>0</c:v>
                </c:pt>
                <c:pt idx="382683">
                  <c:v>0</c:v>
                </c:pt>
                <c:pt idx="382684">
                  <c:v>0</c:v>
                </c:pt>
                <c:pt idx="382685">
                  <c:v>0</c:v>
                </c:pt>
                <c:pt idx="382686">
                  <c:v>0</c:v>
                </c:pt>
                <c:pt idx="382687">
                  <c:v>0</c:v>
                </c:pt>
                <c:pt idx="382688">
                  <c:v>0</c:v>
                </c:pt>
                <c:pt idx="382689">
                  <c:v>0</c:v>
                </c:pt>
                <c:pt idx="382690">
                  <c:v>0</c:v>
                </c:pt>
                <c:pt idx="382691">
                  <c:v>0</c:v>
                </c:pt>
                <c:pt idx="382692">
                  <c:v>0</c:v>
                </c:pt>
                <c:pt idx="382693">
                  <c:v>0</c:v>
                </c:pt>
                <c:pt idx="382694">
                  <c:v>0</c:v>
                </c:pt>
                <c:pt idx="382695">
                  <c:v>0</c:v>
                </c:pt>
                <c:pt idx="382696">
                  <c:v>0</c:v>
                </c:pt>
                <c:pt idx="382697">
                  <c:v>0</c:v>
                </c:pt>
                <c:pt idx="382698">
                  <c:v>0</c:v>
                </c:pt>
                <c:pt idx="382699">
                  <c:v>0</c:v>
                </c:pt>
                <c:pt idx="382700">
                  <c:v>0</c:v>
                </c:pt>
                <c:pt idx="382701">
                  <c:v>0</c:v>
                </c:pt>
                <c:pt idx="382702">
                  <c:v>0</c:v>
                </c:pt>
                <c:pt idx="382703">
                  <c:v>0</c:v>
                </c:pt>
                <c:pt idx="382704">
                  <c:v>0</c:v>
                </c:pt>
                <c:pt idx="382705">
                  <c:v>0</c:v>
                </c:pt>
                <c:pt idx="382706">
                  <c:v>0</c:v>
                </c:pt>
                <c:pt idx="382707">
                  <c:v>0</c:v>
                </c:pt>
                <c:pt idx="382708">
                  <c:v>0</c:v>
                </c:pt>
                <c:pt idx="382709">
                  <c:v>0</c:v>
                </c:pt>
                <c:pt idx="382710">
                  <c:v>0</c:v>
                </c:pt>
                <c:pt idx="382711">
                  <c:v>0</c:v>
                </c:pt>
                <c:pt idx="382712">
                  <c:v>0</c:v>
                </c:pt>
                <c:pt idx="382713">
                  <c:v>0</c:v>
                </c:pt>
                <c:pt idx="382714">
                  <c:v>0</c:v>
                </c:pt>
                <c:pt idx="382715">
                  <c:v>0</c:v>
                </c:pt>
                <c:pt idx="382716">
                  <c:v>0</c:v>
                </c:pt>
                <c:pt idx="382717">
                  <c:v>0</c:v>
                </c:pt>
                <c:pt idx="382718">
                  <c:v>0</c:v>
                </c:pt>
                <c:pt idx="382719">
                  <c:v>0</c:v>
                </c:pt>
                <c:pt idx="382720">
                  <c:v>0</c:v>
                </c:pt>
                <c:pt idx="382721">
                  <c:v>0</c:v>
                </c:pt>
                <c:pt idx="382722">
                  <c:v>0</c:v>
                </c:pt>
                <c:pt idx="382723">
                  <c:v>0</c:v>
                </c:pt>
                <c:pt idx="382724">
                  <c:v>0</c:v>
                </c:pt>
                <c:pt idx="382725">
                  <c:v>0</c:v>
                </c:pt>
                <c:pt idx="382726">
                  <c:v>0</c:v>
                </c:pt>
                <c:pt idx="382727">
                  <c:v>0</c:v>
                </c:pt>
                <c:pt idx="382728">
                  <c:v>0</c:v>
                </c:pt>
                <c:pt idx="382729">
                  <c:v>0</c:v>
                </c:pt>
                <c:pt idx="382730">
                  <c:v>0</c:v>
                </c:pt>
                <c:pt idx="382731">
                  <c:v>0</c:v>
                </c:pt>
                <c:pt idx="382732">
                  <c:v>0</c:v>
                </c:pt>
                <c:pt idx="382733">
                  <c:v>0</c:v>
                </c:pt>
                <c:pt idx="382734">
                  <c:v>0</c:v>
                </c:pt>
                <c:pt idx="382735">
                  <c:v>0</c:v>
                </c:pt>
                <c:pt idx="382736">
                  <c:v>0</c:v>
                </c:pt>
                <c:pt idx="382737">
                  <c:v>0</c:v>
                </c:pt>
                <c:pt idx="382738">
                  <c:v>0</c:v>
                </c:pt>
                <c:pt idx="382739">
                  <c:v>0</c:v>
                </c:pt>
                <c:pt idx="382740">
                  <c:v>0</c:v>
                </c:pt>
                <c:pt idx="382741">
                  <c:v>0</c:v>
                </c:pt>
                <c:pt idx="382742">
                  <c:v>0</c:v>
                </c:pt>
                <c:pt idx="382743">
                  <c:v>0</c:v>
                </c:pt>
                <c:pt idx="382744">
                  <c:v>0</c:v>
                </c:pt>
                <c:pt idx="382745">
                  <c:v>0</c:v>
                </c:pt>
                <c:pt idx="382746">
                  <c:v>0</c:v>
                </c:pt>
                <c:pt idx="382747">
                  <c:v>0</c:v>
                </c:pt>
                <c:pt idx="382748">
                  <c:v>0</c:v>
                </c:pt>
                <c:pt idx="382749">
                  <c:v>0</c:v>
                </c:pt>
                <c:pt idx="382750">
                  <c:v>0</c:v>
                </c:pt>
                <c:pt idx="382751">
                  <c:v>0</c:v>
                </c:pt>
                <c:pt idx="382752">
                  <c:v>0</c:v>
                </c:pt>
                <c:pt idx="382753">
                  <c:v>0</c:v>
                </c:pt>
                <c:pt idx="382754">
                  <c:v>0</c:v>
                </c:pt>
                <c:pt idx="382755">
                  <c:v>0</c:v>
                </c:pt>
                <c:pt idx="382756">
                  <c:v>0</c:v>
                </c:pt>
                <c:pt idx="382757">
                  <c:v>0</c:v>
                </c:pt>
                <c:pt idx="382758">
                  <c:v>0</c:v>
                </c:pt>
                <c:pt idx="382759">
                  <c:v>0</c:v>
                </c:pt>
                <c:pt idx="382760">
                  <c:v>0</c:v>
                </c:pt>
                <c:pt idx="382761">
                  <c:v>0</c:v>
                </c:pt>
                <c:pt idx="382762">
                  <c:v>0</c:v>
                </c:pt>
                <c:pt idx="382763">
                  <c:v>0</c:v>
                </c:pt>
                <c:pt idx="382764">
                  <c:v>0</c:v>
                </c:pt>
                <c:pt idx="382765">
                  <c:v>0</c:v>
                </c:pt>
                <c:pt idx="382766">
                  <c:v>0</c:v>
                </c:pt>
                <c:pt idx="382767">
                  <c:v>0</c:v>
                </c:pt>
                <c:pt idx="382768">
                  <c:v>0</c:v>
                </c:pt>
                <c:pt idx="382769">
                  <c:v>0</c:v>
                </c:pt>
                <c:pt idx="382770">
                  <c:v>0</c:v>
                </c:pt>
                <c:pt idx="382771">
                  <c:v>0</c:v>
                </c:pt>
                <c:pt idx="382772">
                  <c:v>0</c:v>
                </c:pt>
                <c:pt idx="382773">
                  <c:v>0</c:v>
                </c:pt>
                <c:pt idx="382774">
                  <c:v>0</c:v>
                </c:pt>
                <c:pt idx="382775">
                  <c:v>0</c:v>
                </c:pt>
                <c:pt idx="382776">
                  <c:v>0</c:v>
                </c:pt>
                <c:pt idx="382777">
                  <c:v>0</c:v>
                </c:pt>
                <c:pt idx="382778">
                  <c:v>0</c:v>
                </c:pt>
                <c:pt idx="382779">
                  <c:v>0</c:v>
                </c:pt>
                <c:pt idx="382780">
                  <c:v>0</c:v>
                </c:pt>
                <c:pt idx="382781">
                  <c:v>0</c:v>
                </c:pt>
                <c:pt idx="382782">
                  <c:v>0</c:v>
                </c:pt>
                <c:pt idx="382783">
                  <c:v>0</c:v>
                </c:pt>
                <c:pt idx="382784">
                  <c:v>0</c:v>
                </c:pt>
                <c:pt idx="382785">
                  <c:v>0</c:v>
                </c:pt>
                <c:pt idx="382786">
                  <c:v>0</c:v>
                </c:pt>
                <c:pt idx="382787">
                  <c:v>0</c:v>
                </c:pt>
                <c:pt idx="382788">
                  <c:v>0</c:v>
                </c:pt>
                <c:pt idx="382789">
                  <c:v>0</c:v>
                </c:pt>
                <c:pt idx="382790">
                  <c:v>0</c:v>
                </c:pt>
                <c:pt idx="382791">
                  <c:v>0</c:v>
                </c:pt>
                <c:pt idx="382792">
                  <c:v>0</c:v>
                </c:pt>
                <c:pt idx="382793">
                  <c:v>0</c:v>
                </c:pt>
                <c:pt idx="382794">
                  <c:v>0</c:v>
                </c:pt>
                <c:pt idx="382795">
                  <c:v>0</c:v>
                </c:pt>
                <c:pt idx="382796">
                  <c:v>0</c:v>
                </c:pt>
                <c:pt idx="382797">
                  <c:v>0</c:v>
                </c:pt>
                <c:pt idx="382798">
                  <c:v>0</c:v>
                </c:pt>
                <c:pt idx="382799">
                  <c:v>0</c:v>
                </c:pt>
                <c:pt idx="382800">
                  <c:v>0</c:v>
                </c:pt>
                <c:pt idx="382801">
                  <c:v>0</c:v>
                </c:pt>
                <c:pt idx="382802">
                  <c:v>0</c:v>
                </c:pt>
                <c:pt idx="382803">
                  <c:v>0</c:v>
                </c:pt>
                <c:pt idx="382804">
                  <c:v>0</c:v>
                </c:pt>
                <c:pt idx="382805">
                  <c:v>0</c:v>
                </c:pt>
                <c:pt idx="382806">
                  <c:v>0</c:v>
                </c:pt>
                <c:pt idx="382807">
                  <c:v>0</c:v>
                </c:pt>
                <c:pt idx="382808">
                  <c:v>0</c:v>
                </c:pt>
                <c:pt idx="382809">
                  <c:v>0</c:v>
                </c:pt>
                <c:pt idx="382810">
                  <c:v>0</c:v>
                </c:pt>
                <c:pt idx="382811">
                  <c:v>0</c:v>
                </c:pt>
                <c:pt idx="382812">
                  <c:v>0</c:v>
                </c:pt>
                <c:pt idx="382813">
                  <c:v>0</c:v>
                </c:pt>
                <c:pt idx="382814">
                  <c:v>0</c:v>
                </c:pt>
                <c:pt idx="382815">
                  <c:v>0</c:v>
                </c:pt>
                <c:pt idx="382816">
                  <c:v>0</c:v>
                </c:pt>
                <c:pt idx="382817">
                  <c:v>0</c:v>
                </c:pt>
                <c:pt idx="382818">
                  <c:v>0</c:v>
                </c:pt>
                <c:pt idx="382819">
                  <c:v>0</c:v>
                </c:pt>
                <c:pt idx="382820">
                  <c:v>0</c:v>
                </c:pt>
                <c:pt idx="382821">
                  <c:v>0</c:v>
                </c:pt>
                <c:pt idx="382822">
                  <c:v>0</c:v>
                </c:pt>
                <c:pt idx="382823">
                  <c:v>0</c:v>
                </c:pt>
                <c:pt idx="382824">
                  <c:v>0</c:v>
                </c:pt>
                <c:pt idx="382825">
                  <c:v>0</c:v>
                </c:pt>
                <c:pt idx="382826">
                  <c:v>0</c:v>
                </c:pt>
                <c:pt idx="382827">
                  <c:v>0</c:v>
                </c:pt>
                <c:pt idx="382828">
                  <c:v>0</c:v>
                </c:pt>
                <c:pt idx="382829">
                  <c:v>0</c:v>
                </c:pt>
                <c:pt idx="382830">
                  <c:v>0</c:v>
                </c:pt>
                <c:pt idx="382831">
                  <c:v>0</c:v>
                </c:pt>
                <c:pt idx="382832">
                  <c:v>0</c:v>
                </c:pt>
                <c:pt idx="382833">
                  <c:v>0</c:v>
                </c:pt>
                <c:pt idx="382834">
                  <c:v>0</c:v>
                </c:pt>
                <c:pt idx="382835">
                  <c:v>0</c:v>
                </c:pt>
                <c:pt idx="382836">
                  <c:v>0</c:v>
                </c:pt>
                <c:pt idx="382837">
                  <c:v>0</c:v>
                </c:pt>
                <c:pt idx="382838">
                  <c:v>0</c:v>
                </c:pt>
                <c:pt idx="382839">
                  <c:v>0</c:v>
                </c:pt>
                <c:pt idx="382840">
                  <c:v>0</c:v>
                </c:pt>
                <c:pt idx="382841">
                  <c:v>0</c:v>
                </c:pt>
                <c:pt idx="382842">
                  <c:v>0</c:v>
                </c:pt>
                <c:pt idx="382843">
                  <c:v>0</c:v>
                </c:pt>
                <c:pt idx="382844">
                  <c:v>0</c:v>
                </c:pt>
                <c:pt idx="382845">
                  <c:v>0</c:v>
                </c:pt>
                <c:pt idx="382846">
                  <c:v>0</c:v>
                </c:pt>
                <c:pt idx="382847">
                  <c:v>0</c:v>
                </c:pt>
                <c:pt idx="382848">
                  <c:v>0</c:v>
                </c:pt>
                <c:pt idx="382849">
                  <c:v>0</c:v>
                </c:pt>
                <c:pt idx="382850">
                  <c:v>0</c:v>
                </c:pt>
                <c:pt idx="382851">
                  <c:v>0</c:v>
                </c:pt>
                <c:pt idx="382852">
                  <c:v>0</c:v>
                </c:pt>
                <c:pt idx="382853">
                  <c:v>0</c:v>
                </c:pt>
                <c:pt idx="382854">
                  <c:v>0</c:v>
                </c:pt>
                <c:pt idx="382855">
                  <c:v>0</c:v>
                </c:pt>
                <c:pt idx="382856">
                  <c:v>0</c:v>
                </c:pt>
                <c:pt idx="382857">
                  <c:v>0</c:v>
                </c:pt>
                <c:pt idx="382858">
                  <c:v>0</c:v>
                </c:pt>
                <c:pt idx="382859">
                  <c:v>0</c:v>
                </c:pt>
                <c:pt idx="382860">
                  <c:v>0</c:v>
                </c:pt>
                <c:pt idx="382861">
                  <c:v>0</c:v>
                </c:pt>
                <c:pt idx="382862">
                  <c:v>0</c:v>
                </c:pt>
                <c:pt idx="382863">
                  <c:v>0</c:v>
                </c:pt>
                <c:pt idx="382864">
                  <c:v>0</c:v>
                </c:pt>
                <c:pt idx="382865">
                  <c:v>0</c:v>
                </c:pt>
                <c:pt idx="382866">
                  <c:v>0</c:v>
                </c:pt>
                <c:pt idx="382867">
                  <c:v>0</c:v>
                </c:pt>
                <c:pt idx="382868">
                  <c:v>0</c:v>
                </c:pt>
                <c:pt idx="382869">
                  <c:v>0</c:v>
                </c:pt>
                <c:pt idx="382870">
                  <c:v>0</c:v>
                </c:pt>
                <c:pt idx="382871">
                  <c:v>0</c:v>
                </c:pt>
                <c:pt idx="382872">
                  <c:v>0</c:v>
                </c:pt>
                <c:pt idx="382873">
                  <c:v>0</c:v>
                </c:pt>
                <c:pt idx="382874">
                  <c:v>0</c:v>
                </c:pt>
                <c:pt idx="382875">
                  <c:v>0</c:v>
                </c:pt>
                <c:pt idx="382876">
                  <c:v>0</c:v>
                </c:pt>
                <c:pt idx="382877">
                  <c:v>0</c:v>
                </c:pt>
                <c:pt idx="382878">
                  <c:v>0</c:v>
                </c:pt>
                <c:pt idx="382879">
                  <c:v>0</c:v>
                </c:pt>
                <c:pt idx="382880">
                  <c:v>0</c:v>
                </c:pt>
                <c:pt idx="382881">
                  <c:v>0</c:v>
                </c:pt>
                <c:pt idx="382882">
                  <c:v>0</c:v>
                </c:pt>
                <c:pt idx="382883">
                  <c:v>0</c:v>
                </c:pt>
                <c:pt idx="382884">
                  <c:v>0</c:v>
                </c:pt>
                <c:pt idx="382885">
                  <c:v>0</c:v>
                </c:pt>
                <c:pt idx="382886">
                  <c:v>0</c:v>
                </c:pt>
                <c:pt idx="382887">
                  <c:v>0</c:v>
                </c:pt>
                <c:pt idx="382888">
                  <c:v>0</c:v>
                </c:pt>
                <c:pt idx="382889">
                  <c:v>0</c:v>
                </c:pt>
                <c:pt idx="382890">
                  <c:v>0</c:v>
                </c:pt>
                <c:pt idx="382891">
                  <c:v>0</c:v>
                </c:pt>
                <c:pt idx="382892">
                  <c:v>0</c:v>
                </c:pt>
                <c:pt idx="382893">
                  <c:v>0</c:v>
                </c:pt>
                <c:pt idx="382894">
                  <c:v>0</c:v>
                </c:pt>
                <c:pt idx="382895">
                  <c:v>0</c:v>
                </c:pt>
                <c:pt idx="382896">
                  <c:v>0</c:v>
                </c:pt>
                <c:pt idx="382897">
                  <c:v>0</c:v>
                </c:pt>
                <c:pt idx="382898">
                  <c:v>0</c:v>
                </c:pt>
                <c:pt idx="382899">
                  <c:v>0</c:v>
                </c:pt>
                <c:pt idx="382900">
                  <c:v>0</c:v>
                </c:pt>
                <c:pt idx="382901">
                  <c:v>0</c:v>
                </c:pt>
                <c:pt idx="382902">
                  <c:v>0</c:v>
                </c:pt>
                <c:pt idx="382903">
                  <c:v>0</c:v>
                </c:pt>
                <c:pt idx="382904">
                  <c:v>0</c:v>
                </c:pt>
                <c:pt idx="382905">
                  <c:v>0</c:v>
                </c:pt>
                <c:pt idx="382906">
                  <c:v>0</c:v>
                </c:pt>
                <c:pt idx="382907">
                  <c:v>0</c:v>
                </c:pt>
                <c:pt idx="382908">
                  <c:v>0</c:v>
                </c:pt>
                <c:pt idx="382909">
                  <c:v>0</c:v>
                </c:pt>
                <c:pt idx="382910">
                  <c:v>0</c:v>
                </c:pt>
                <c:pt idx="382911">
                  <c:v>0</c:v>
                </c:pt>
                <c:pt idx="382912">
                  <c:v>0</c:v>
                </c:pt>
                <c:pt idx="382913">
                  <c:v>0</c:v>
                </c:pt>
                <c:pt idx="382914">
                  <c:v>0</c:v>
                </c:pt>
                <c:pt idx="382915">
                  <c:v>0</c:v>
                </c:pt>
                <c:pt idx="382916">
                  <c:v>0</c:v>
                </c:pt>
                <c:pt idx="382917">
                  <c:v>0</c:v>
                </c:pt>
                <c:pt idx="382918">
                  <c:v>0</c:v>
                </c:pt>
                <c:pt idx="382919">
                  <c:v>0</c:v>
                </c:pt>
                <c:pt idx="382920">
                  <c:v>0</c:v>
                </c:pt>
                <c:pt idx="382921">
                  <c:v>0</c:v>
                </c:pt>
                <c:pt idx="382922">
                  <c:v>0</c:v>
                </c:pt>
                <c:pt idx="382923">
                  <c:v>0</c:v>
                </c:pt>
                <c:pt idx="382924">
                  <c:v>0</c:v>
                </c:pt>
                <c:pt idx="382925">
                  <c:v>0</c:v>
                </c:pt>
                <c:pt idx="382926">
                  <c:v>0</c:v>
                </c:pt>
                <c:pt idx="382927">
                  <c:v>0</c:v>
                </c:pt>
                <c:pt idx="382928">
                  <c:v>0</c:v>
                </c:pt>
                <c:pt idx="382929">
                  <c:v>0</c:v>
                </c:pt>
                <c:pt idx="382930">
                  <c:v>0</c:v>
                </c:pt>
                <c:pt idx="382931">
                  <c:v>0</c:v>
                </c:pt>
                <c:pt idx="382932">
                  <c:v>0</c:v>
                </c:pt>
                <c:pt idx="382933">
                  <c:v>0</c:v>
                </c:pt>
                <c:pt idx="382934">
                  <c:v>0</c:v>
                </c:pt>
                <c:pt idx="382935">
                  <c:v>0</c:v>
                </c:pt>
                <c:pt idx="382936">
                  <c:v>0</c:v>
                </c:pt>
                <c:pt idx="382937">
                  <c:v>0</c:v>
                </c:pt>
                <c:pt idx="382938">
                  <c:v>0</c:v>
                </c:pt>
                <c:pt idx="382939">
                  <c:v>0</c:v>
                </c:pt>
                <c:pt idx="382940">
                  <c:v>0</c:v>
                </c:pt>
                <c:pt idx="382941">
                  <c:v>0</c:v>
                </c:pt>
                <c:pt idx="382942">
                  <c:v>0</c:v>
                </c:pt>
                <c:pt idx="382943">
                  <c:v>0</c:v>
                </c:pt>
                <c:pt idx="382944">
                  <c:v>0</c:v>
                </c:pt>
                <c:pt idx="382945">
                  <c:v>0</c:v>
                </c:pt>
                <c:pt idx="382946">
                  <c:v>0</c:v>
                </c:pt>
                <c:pt idx="382947">
                  <c:v>0</c:v>
                </c:pt>
                <c:pt idx="382948">
                  <c:v>0</c:v>
                </c:pt>
                <c:pt idx="382949">
                  <c:v>0</c:v>
                </c:pt>
                <c:pt idx="382950">
                  <c:v>0</c:v>
                </c:pt>
                <c:pt idx="382951">
                  <c:v>0</c:v>
                </c:pt>
                <c:pt idx="382952">
                  <c:v>0</c:v>
                </c:pt>
                <c:pt idx="382953">
                  <c:v>0</c:v>
                </c:pt>
                <c:pt idx="382954">
                  <c:v>0</c:v>
                </c:pt>
                <c:pt idx="382955">
                  <c:v>0</c:v>
                </c:pt>
                <c:pt idx="382956">
                  <c:v>0</c:v>
                </c:pt>
                <c:pt idx="382957">
                  <c:v>0</c:v>
                </c:pt>
                <c:pt idx="382958">
                  <c:v>0</c:v>
                </c:pt>
                <c:pt idx="382959">
                  <c:v>0</c:v>
                </c:pt>
                <c:pt idx="382960">
                  <c:v>0</c:v>
                </c:pt>
                <c:pt idx="382961">
                  <c:v>0</c:v>
                </c:pt>
                <c:pt idx="382962">
                  <c:v>0</c:v>
                </c:pt>
                <c:pt idx="382963">
                  <c:v>0</c:v>
                </c:pt>
                <c:pt idx="382964">
                  <c:v>0</c:v>
                </c:pt>
                <c:pt idx="382965">
                  <c:v>0</c:v>
                </c:pt>
                <c:pt idx="382966">
                  <c:v>0</c:v>
                </c:pt>
                <c:pt idx="382967">
                  <c:v>0</c:v>
                </c:pt>
                <c:pt idx="382968">
                  <c:v>0</c:v>
                </c:pt>
                <c:pt idx="382969">
                  <c:v>0</c:v>
                </c:pt>
                <c:pt idx="382970">
                  <c:v>0</c:v>
                </c:pt>
                <c:pt idx="382971">
                  <c:v>0</c:v>
                </c:pt>
                <c:pt idx="382972">
                  <c:v>0</c:v>
                </c:pt>
                <c:pt idx="382973">
                  <c:v>0</c:v>
                </c:pt>
                <c:pt idx="382974">
                  <c:v>0</c:v>
                </c:pt>
                <c:pt idx="382975">
                  <c:v>0</c:v>
                </c:pt>
                <c:pt idx="382976">
                  <c:v>0</c:v>
                </c:pt>
                <c:pt idx="382977">
                  <c:v>0</c:v>
                </c:pt>
                <c:pt idx="382978">
                  <c:v>0</c:v>
                </c:pt>
                <c:pt idx="382979">
                  <c:v>0</c:v>
                </c:pt>
                <c:pt idx="382980">
                  <c:v>0</c:v>
                </c:pt>
                <c:pt idx="382981">
                  <c:v>0</c:v>
                </c:pt>
                <c:pt idx="382982">
                  <c:v>0</c:v>
                </c:pt>
                <c:pt idx="382983">
                  <c:v>0</c:v>
                </c:pt>
                <c:pt idx="382984">
                  <c:v>0</c:v>
                </c:pt>
                <c:pt idx="382985">
                  <c:v>0</c:v>
                </c:pt>
                <c:pt idx="382986">
                  <c:v>0</c:v>
                </c:pt>
                <c:pt idx="382987">
                  <c:v>0</c:v>
                </c:pt>
                <c:pt idx="382988">
                  <c:v>0</c:v>
                </c:pt>
                <c:pt idx="382989">
                  <c:v>0</c:v>
                </c:pt>
                <c:pt idx="382990">
                  <c:v>0</c:v>
                </c:pt>
                <c:pt idx="382991">
                  <c:v>0</c:v>
                </c:pt>
                <c:pt idx="382992">
                  <c:v>0</c:v>
                </c:pt>
                <c:pt idx="382993">
                  <c:v>0</c:v>
                </c:pt>
                <c:pt idx="382994">
                  <c:v>0</c:v>
                </c:pt>
                <c:pt idx="382995">
                  <c:v>0</c:v>
                </c:pt>
                <c:pt idx="382996">
                  <c:v>0</c:v>
                </c:pt>
                <c:pt idx="382997">
                  <c:v>0</c:v>
                </c:pt>
                <c:pt idx="382998">
                  <c:v>0</c:v>
                </c:pt>
                <c:pt idx="382999">
                  <c:v>0</c:v>
                </c:pt>
                <c:pt idx="383000">
                  <c:v>0</c:v>
                </c:pt>
                <c:pt idx="383001">
                  <c:v>0</c:v>
                </c:pt>
                <c:pt idx="383002">
                  <c:v>0</c:v>
                </c:pt>
                <c:pt idx="383003">
                  <c:v>0</c:v>
                </c:pt>
                <c:pt idx="383004">
                  <c:v>0</c:v>
                </c:pt>
                <c:pt idx="383005">
                  <c:v>0</c:v>
                </c:pt>
                <c:pt idx="383006">
                  <c:v>0</c:v>
                </c:pt>
                <c:pt idx="383007">
                  <c:v>0</c:v>
                </c:pt>
                <c:pt idx="383008">
                  <c:v>0</c:v>
                </c:pt>
                <c:pt idx="383009">
                  <c:v>0</c:v>
                </c:pt>
                <c:pt idx="383010">
                  <c:v>0</c:v>
                </c:pt>
                <c:pt idx="383011">
                  <c:v>0</c:v>
                </c:pt>
                <c:pt idx="383012">
                  <c:v>0</c:v>
                </c:pt>
                <c:pt idx="383013">
                  <c:v>0</c:v>
                </c:pt>
                <c:pt idx="383014">
                  <c:v>0</c:v>
                </c:pt>
                <c:pt idx="383015">
                  <c:v>0</c:v>
                </c:pt>
                <c:pt idx="383016">
                  <c:v>0</c:v>
                </c:pt>
                <c:pt idx="383017">
                  <c:v>0</c:v>
                </c:pt>
                <c:pt idx="383018">
                  <c:v>0</c:v>
                </c:pt>
                <c:pt idx="383019">
                  <c:v>0</c:v>
                </c:pt>
                <c:pt idx="383020">
                  <c:v>0</c:v>
                </c:pt>
                <c:pt idx="383021">
                  <c:v>0</c:v>
                </c:pt>
                <c:pt idx="383022">
                  <c:v>0</c:v>
                </c:pt>
                <c:pt idx="383023">
                  <c:v>0</c:v>
                </c:pt>
                <c:pt idx="383024">
                  <c:v>0</c:v>
                </c:pt>
                <c:pt idx="383025">
                  <c:v>0</c:v>
                </c:pt>
                <c:pt idx="383026">
                  <c:v>0</c:v>
                </c:pt>
                <c:pt idx="383027">
                  <c:v>0</c:v>
                </c:pt>
                <c:pt idx="383028">
                  <c:v>0</c:v>
                </c:pt>
                <c:pt idx="383029">
                  <c:v>0</c:v>
                </c:pt>
                <c:pt idx="383030">
                  <c:v>0</c:v>
                </c:pt>
                <c:pt idx="383031">
                  <c:v>0</c:v>
                </c:pt>
                <c:pt idx="383032">
                  <c:v>0</c:v>
                </c:pt>
                <c:pt idx="383033">
                  <c:v>0</c:v>
                </c:pt>
                <c:pt idx="383034">
                  <c:v>0</c:v>
                </c:pt>
                <c:pt idx="383035">
                  <c:v>0</c:v>
                </c:pt>
                <c:pt idx="383036">
                  <c:v>0</c:v>
                </c:pt>
                <c:pt idx="383037">
                  <c:v>0</c:v>
                </c:pt>
                <c:pt idx="383038">
                  <c:v>0</c:v>
                </c:pt>
                <c:pt idx="383039">
                  <c:v>0</c:v>
                </c:pt>
                <c:pt idx="383040">
                  <c:v>0</c:v>
                </c:pt>
                <c:pt idx="383041">
                  <c:v>0</c:v>
                </c:pt>
                <c:pt idx="383042">
                  <c:v>0</c:v>
                </c:pt>
                <c:pt idx="383043">
                  <c:v>0</c:v>
                </c:pt>
                <c:pt idx="383044">
                  <c:v>0</c:v>
                </c:pt>
                <c:pt idx="383045">
                  <c:v>0</c:v>
                </c:pt>
                <c:pt idx="383046">
                  <c:v>0</c:v>
                </c:pt>
                <c:pt idx="383047">
                  <c:v>0</c:v>
                </c:pt>
                <c:pt idx="383048">
                  <c:v>0</c:v>
                </c:pt>
                <c:pt idx="383049">
                  <c:v>0</c:v>
                </c:pt>
                <c:pt idx="383050">
                  <c:v>0</c:v>
                </c:pt>
                <c:pt idx="383051">
                  <c:v>0</c:v>
                </c:pt>
                <c:pt idx="383052">
                  <c:v>0</c:v>
                </c:pt>
                <c:pt idx="383053">
                  <c:v>0</c:v>
                </c:pt>
                <c:pt idx="383054">
                  <c:v>0</c:v>
                </c:pt>
                <c:pt idx="383055">
                  <c:v>0</c:v>
                </c:pt>
                <c:pt idx="383056">
                  <c:v>0</c:v>
                </c:pt>
                <c:pt idx="383057">
                  <c:v>0</c:v>
                </c:pt>
                <c:pt idx="383058">
                  <c:v>0</c:v>
                </c:pt>
                <c:pt idx="383059">
                  <c:v>0</c:v>
                </c:pt>
                <c:pt idx="383060">
                  <c:v>0</c:v>
                </c:pt>
                <c:pt idx="383061">
                  <c:v>0</c:v>
                </c:pt>
                <c:pt idx="383062">
                  <c:v>0</c:v>
                </c:pt>
                <c:pt idx="383063">
                  <c:v>0</c:v>
                </c:pt>
                <c:pt idx="383064">
                  <c:v>0</c:v>
                </c:pt>
                <c:pt idx="383065">
                  <c:v>0</c:v>
                </c:pt>
                <c:pt idx="383066">
                  <c:v>0</c:v>
                </c:pt>
                <c:pt idx="383067">
                  <c:v>0</c:v>
                </c:pt>
                <c:pt idx="383068">
                  <c:v>0</c:v>
                </c:pt>
                <c:pt idx="383069">
                  <c:v>0</c:v>
                </c:pt>
                <c:pt idx="383070">
                  <c:v>0</c:v>
                </c:pt>
                <c:pt idx="383071">
                  <c:v>0</c:v>
                </c:pt>
                <c:pt idx="383072">
                  <c:v>0</c:v>
                </c:pt>
                <c:pt idx="383073">
                  <c:v>0</c:v>
                </c:pt>
                <c:pt idx="383074">
                  <c:v>0</c:v>
                </c:pt>
                <c:pt idx="383075">
                  <c:v>0</c:v>
                </c:pt>
                <c:pt idx="383076">
                  <c:v>0</c:v>
                </c:pt>
                <c:pt idx="383077">
                  <c:v>0</c:v>
                </c:pt>
                <c:pt idx="383078">
                  <c:v>0</c:v>
                </c:pt>
                <c:pt idx="383079">
                  <c:v>0</c:v>
                </c:pt>
                <c:pt idx="383080">
                  <c:v>0</c:v>
                </c:pt>
                <c:pt idx="383081">
                  <c:v>0</c:v>
                </c:pt>
                <c:pt idx="383082">
                  <c:v>0</c:v>
                </c:pt>
                <c:pt idx="383083">
                  <c:v>0</c:v>
                </c:pt>
                <c:pt idx="383084">
                  <c:v>0</c:v>
                </c:pt>
                <c:pt idx="383085">
                  <c:v>0</c:v>
                </c:pt>
                <c:pt idx="383086">
                  <c:v>0</c:v>
                </c:pt>
                <c:pt idx="383087">
                  <c:v>0</c:v>
                </c:pt>
                <c:pt idx="383088">
                  <c:v>0</c:v>
                </c:pt>
                <c:pt idx="383089">
                  <c:v>0</c:v>
                </c:pt>
                <c:pt idx="383090">
                  <c:v>0</c:v>
                </c:pt>
                <c:pt idx="383091">
                  <c:v>0</c:v>
                </c:pt>
                <c:pt idx="383092">
                  <c:v>0</c:v>
                </c:pt>
                <c:pt idx="383093">
                  <c:v>0</c:v>
                </c:pt>
                <c:pt idx="383094">
                  <c:v>0</c:v>
                </c:pt>
                <c:pt idx="383095">
                  <c:v>0</c:v>
                </c:pt>
                <c:pt idx="383096">
                  <c:v>0</c:v>
                </c:pt>
                <c:pt idx="383097">
                  <c:v>0</c:v>
                </c:pt>
                <c:pt idx="383098">
                  <c:v>0</c:v>
                </c:pt>
                <c:pt idx="383099">
                  <c:v>0</c:v>
                </c:pt>
                <c:pt idx="383100">
                  <c:v>0</c:v>
                </c:pt>
                <c:pt idx="383101">
                  <c:v>0</c:v>
                </c:pt>
                <c:pt idx="383102">
                  <c:v>0</c:v>
                </c:pt>
                <c:pt idx="383103">
                  <c:v>0</c:v>
                </c:pt>
                <c:pt idx="383104">
                  <c:v>0</c:v>
                </c:pt>
                <c:pt idx="383105">
                  <c:v>0</c:v>
                </c:pt>
                <c:pt idx="383106">
                  <c:v>0</c:v>
                </c:pt>
                <c:pt idx="383107">
                  <c:v>0</c:v>
                </c:pt>
                <c:pt idx="383108">
                  <c:v>0</c:v>
                </c:pt>
                <c:pt idx="383109">
                  <c:v>0</c:v>
                </c:pt>
                <c:pt idx="383110">
                  <c:v>0</c:v>
                </c:pt>
                <c:pt idx="383111">
                  <c:v>0</c:v>
                </c:pt>
                <c:pt idx="383112">
                  <c:v>0</c:v>
                </c:pt>
                <c:pt idx="383113">
                  <c:v>0</c:v>
                </c:pt>
                <c:pt idx="383114">
                  <c:v>0</c:v>
                </c:pt>
                <c:pt idx="383115">
                  <c:v>0</c:v>
                </c:pt>
                <c:pt idx="383116">
                  <c:v>0</c:v>
                </c:pt>
                <c:pt idx="383117">
                  <c:v>0</c:v>
                </c:pt>
                <c:pt idx="383118">
                  <c:v>0</c:v>
                </c:pt>
                <c:pt idx="383119">
                  <c:v>0</c:v>
                </c:pt>
                <c:pt idx="383120">
                  <c:v>0</c:v>
                </c:pt>
                <c:pt idx="383121">
                  <c:v>0</c:v>
                </c:pt>
                <c:pt idx="383122">
                  <c:v>0</c:v>
                </c:pt>
                <c:pt idx="383123">
                  <c:v>0</c:v>
                </c:pt>
                <c:pt idx="383124">
                  <c:v>0</c:v>
                </c:pt>
                <c:pt idx="383125">
                  <c:v>0</c:v>
                </c:pt>
                <c:pt idx="383126">
                  <c:v>0</c:v>
                </c:pt>
                <c:pt idx="383127">
                  <c:v>0</c:v>
                </c:pt>
                <c:pt idx="383128">
                  <c:v>0</c:v>
                </c:pt>
                <c:pt idx="383129">
                  <c:v>0</c:v>
                </c:pt>
                <c:pt idx="383130">
                  <c:v>0</c:v>
                </c:pt>
                <c:pt idx="383131">
                  <c:v>0</c:v>
                </c:pt>
                <c:pt idx="383132">
                  <c:v>0</c:v>
                </c:pt>
                <c:pt idx="383133">
                  <c:v>0</c:v>
                </c:pt>
                <c:pt idx="383134">
                  <c:v>0</c:v>
                </c:pt>
                <c:pt idx="383135">
                  <c:v>0</c:v>
                </c:pt>
                <c:pt idx="383136">
                  <c:v>0</c:v>
                </c:pt>
                <c:pt idx="383137">
                  <c:v>0</c:v>
                </c:pt>
                <c:pt idx="383138">
                  <c:v>0</c:v>
                </c:pt>
                <c:pt idx="383139">
                  <c:v>0</c:v>
                </c:pt>
                <c:pt idx="383140">
                  <c:v>0</c:v>
                </c:pt>
                <c:pt idx="383141">
                  <c:v>0</c:v>
                </c:pt>
                <c:pt idx="383142">
                  <c:v>0</c:v>
                </c:pt>
                <c:pt idx="383143">
                  <c:v>0</c:v>
                </c:pt>
                <c:pt idx="383144">
                  <c:v>0</c:v>
                </c:pt>
                <c:pt idx="383145">
                  <c:v>0</c:v>
                </c:pt>
                <c:pt idx="383146">
                  <c:v>0</c:v>
                </c:pt>
                <c:pt idx="383147">
                  <c:v>0</c:v>
                </c:pt>
                <c:pt idx="383148">
                  <c:v>0</c:v>
                </c:pt>
                <c:pt idx="383149">
                  <c:v>0</c:v>
                </c:pt>
                <c:pt idx="383150">
                  <c:v>0</c:v>
                </c:pt>
                <c:pt idx="383151">
                  <c:v>0</c:v>
                </c:pt>
                <c:pt idx="383152">
                  <c:v>0</c:v>
                </c:pt>
                <c:pt idx="383153">
                  <c:v>0</c:v>
                </c:pt>
                <c:pt idx="383154">
                  <c:v>0</c:v>
                </c:pt>
                <c:pt idx="383155">
                  <c:v>0</c:v>
                </c:pt>
                <c:pt idx="383156">
                  <c:v>0</c:v>
                </c:pt>
                <c:pt idx="383157">
                  <c:v>0</c:v>
                </c:pt>
                <c:pt idx="383158">
                  <c:v>0</c:v>
                </c:pt>
                <c:pt idx="383159">
                  <c:v>0</c:v>
                </c:pt>
                <c:pt idx="383160">
                  <c:v>0</c:v>
                </c:pt>
                <c:pt idx="383161">
                  <c:v>0</c:v>
                </c:pt>
                <c:pt idx="383162">
                  <c:v>0</c:v>
                </c:pt>
                <c:pt idx="383163">
                  <c:v>0</c:v>
                </c:pt>
                <c:pt idx="383164">
                  <c:v>0</c:v>
                </c:pt>
                <c:pt idx="383165">
                  <c:v>0</c:v>
                </c:pt>
                <c:pt idx="383166">
                  <c:v>0</c:v>
                </c:pt>
                <c:pt idx="383167">
                  <c:v>0</c:v>
                </c:pt>
                <c:pt idx="383168">
                  <c:v>0</c:v>
                </c:pt>
                <c:pt idx="383169">
                  <c:v>0</c:v>
                </c:pt>
                <c:pt idx="383170">
                  <c:v>0</c:v>
                </c:pt>
                <c:pt idx="383171">
                  <c:v>0</c:v>
                </c:pt>
                <c:pt idx="383172">
                  <c:v>0</c:v>
                </c:pt>
                <c:pt idx="383173">
                  <c:v>0</c:v>
                </c:pt>
                <c:pt idx="383174">
                  <c:v>0</c:v>
                </c:pt>
                <c:pt idx="383175">
                  <c:v>0</c:v>
                </c:pt>
                <c:pt idx="383176">
                  <c:v>0</c:v>
                </c:pt>
                <c:pt idx="383177">
                  <c:v>0</c:v>
                </c:pt>
                <c:pt idx="383178">
                  <c:v>0</c:v>
                </c:pt>
                <c:pt idx="383179">
                  <c:v>0</c:v>
                </c:pt>
                <c:pt idx="383180">
                  <c:v>0</c:v>
                </c:pt>
                <c:pt idx="383181">
                  <c:v>0</c:v>
                </c:pt>
                <c:pt idx="383182">
                  <c:v>0</c:v>
                </c:pt>
                <c:pt idx="383183">
                  <c:v>0</c:v>
                </c:pt>
                <c:pt idx="383184">
                  <c:v>0</c:v>
                </c:pt>
                <c:pt idx="383185">
                  <c:v>0</c:v>
                </c:pt>
                <c:pt idx="383186">
                  <c:v>0</c:v>
                </c:pt>
                <c:pt idx="383187">
                  <c:v>0</c:v>
                </c:pt>
                <c:pt idx="383188">
                  <c:v>0</c:v>
                </c:pt>
                <c:pt idx="383189">
                  <c:v>0</c:v>
                </c:pt>
                <c:pt idx="383190">
                  <c:v>0</c:v>
                </c:pt>
                <c:pt idx="383191">
                  <c:v>0</c:v>
                </c:pt>
                <c:pt idx="383192">
                  <c:v>0</c:v>
                </c:pt>
                <c:pt idx="383193">
                  <c:v>0</c:v>
                </c:pt>
                <c:pt idx="383194">
                  <c:v>0</c:v>
                </c:pt>
                <c:pt idx="383195">
                  <c:v>0</c:v>
                </c:pt>
                <c:pt idx="383196">
                  <c:v>0</c:v>
                </c:pt>
                <c:pt idx="383197">
                  <c:v>0</c:v>
                </c:pt>
                <c:pt idx="383198">
                  <c:v>0</c:v>
                </c:pt>
                <c:pt idx="383199">
                  <c:v>0</c:v>
                </c:pt>
                <c:pt idx="383200">
                  <c:v>0</c:v>
                </c:pt>
                <c:pt idx="383201">
                  <c:v>0</c:v>
                </c:pt>
                <c:pt idx="383202">
                  <c:v>0</c:v>
                </c:pt>
                <c:pt idx="383203">
                  <c:v>0</c:v>
                </c:pt>
                <c:pt idx="383204">
                  <c:v>0</c:v>
                </c:pt>
                <c:pt idx="383205">
                  <c:v>0</c:v>
                </c:pt>
                <c:pt idx="383206">
                  <c:v>0</c:v>
                </c:pt>
                <c:pt idx="383207">
                  <c:v>0</c:v>
                </c:pt>
                <c:pt idx="383208">
                  <c:v>0</c:v>
                </c:pt>
                <c:pt idx="383209">
                  <c:v>0</c:v>
                </c:pt>
                <c:pt idx="383210">
                  <c:v>0</c:v>
                </c:pt>
                <c:pt idx="383211">
                  <c:v>0</c:v>
                </c:pt>
                <c:pt idx="383212">
                  <c:v>0</c:v>
                </c:pt>
                <c:pt idx="383213">
                  <c:v>0</c:v>
                </c:pt>
                <c:pt idx="383214">
                  <c:v>0</c:v>
                </c:pt>
                <c:pt idx="383215">
                  <c:v>0</c:v>
                </c:pt>
                <c:pt idx="383216">
                  <c:v>0</c:v>
                </c:pt>
                <c:pt idx="383217">
                  <c:v>0</c:v>
                </c:pt>
                <c:pt idx="383218">
                  <c:v>0</c:v>
                </c:pt>
                <c:pt idx="383219">
                  <c:v>0</c:v>
                </c:pt>
                <c:pt idx="383220">
                  <c:v>0</c:v>
                </c:pt>
                <c:pt idx="383221">
                  <c:v>0</c:v>
                </c:pt>
                <c:pt idx="383222">
                  <c:v>0</c:v>
                </c:pt>
                <c:pt idx="383223">
                  <c:v>0</c:v>
                </c:pt>
                <c:pt idx="383224">
                  <c:v>0</c:v>
                </c:pt>
                <c:pt idx="383225">
                  <c:v>0</c:v>
                </c:pt>
                <c:pt idx="383226">
                  <c:v>0</c:v>
                </c:pt>
                <c:pt idx="383227">
                  <c:v>0</c:v>
                </c:pt>
                <c:pt idx="383228">
                  <c:v>0</c:v>
                </c:pt>
                <c:pt idx="383229">
                  <c:v>0</c:v>
                </c:pt>
                <c:pt idx="383230">
                  <c:v>0</c:v>
                </c:pt>
                <c:pt idx="383231">
                  <c:v>0</c:v>
                </c:pt>
                <c:pt idx="383232">
                  <c:v>0</c:v>
                </c:pt>
                <c:pt idx="383233">
                  <c:v>0</c:v>
                </c:pt>
                <c:pt idx="383234">
                  <c:v>0</c:v>
                </c:pt>
                <c:pt idx="383235">
                  <c:v>0</c:v>
                </c:pt>
                <c:pt idx="383236">
                  <c:v>0</c:v>
                </c:pt>
                <c:pt idx="383237">
                  <c:v>0</c:v>
                </c:pt>
                <c:pt idx="383238">
                  <c:v>0</c:v>
                </c:pt>
                <c:pt idx="383239">
                  <c:v>0</c:v>
                </c:pt>
                <c:pt idx="383240">
                  <c:v>0</c:v>
                </c:pt>
                <c:pt idx="383241">
                  <c:v>0</c:v>
                </c:pt>
                <c:pt idx="383242">
                  <c:v>0</c:v>
                </c:pt>
                <c:pt idx="383243">
                  <c:v>0</c:v>
                </c:pt>
                <c:pt idx="383244">
                  <c:v>0</c:v>
                </c:pt>
                <c:pt idx="383245">
                  <c:v>0</c:v>
                </c:pt>
                <c:pt idx="383246">
                  <c:v>0</c:v>
                </c:pt>
                <c:pt idx="383247">
                  <c:v>0</c:v>
                </c:pt>
                <c:pt idx="383248">
                  <c:v>0</c:v>
                </c:pt>
                <c:pt idx="383249">
                  <c:v>0</c:v>
                </c:pt>
                <c:pt idx="383250">
                  <c:v>0</c:v>
                </c:pt>
                <c:pt idx="383251">
                  <c:v>0</c:v>
                </c:pt>
                <c:pt idx="383252">
                  <c:v>0</c:v>
                </c:pt>
                <c:pt idx="383253">
                  <c:v>0</c:v>
                </c:pt>
                <c:pt idx="383254">
                  <c:v>0</c:v>
                </c:pt>
                <c:pt idx="383255">
                  <c:v>0</c:v>
                </c:pt>
                <c:pt idx="383256">
                  <c:v>0</c:v>
                </c:pt>
                <c:pt idx="383257">
                  <c:v>0</c:v>
                </c:pt>
                <c:pt idx="383258">
                  <c:v>0</c:v>
                </c:pt>
                <c:pt idx="383259">
                  <c:v>0</c:v>
                </c:pt>
                <c:pt idx="383260">
                  <c:v>0</c:v>
                </c:pt>
                <c:pt idx="383261">
                  <c:v>0</c:v>
                </c:pt>
                <c:pt idx="383262">
                  <c:v>0</c:v>
                </c:pt>
                <c:pt idx="383263">
                  <c:v>0</c:v>
                </c:pt>
                <c:pt idx="383264">
                  <c:v>0</c:v>
                </c:pt>
                <c:pt idx="383265">
                  <c:v>0</c:v>
                </c:pt>
                <c:pt idx="383266">
                  <c:v>0</c:v>
                </c:pt>
                <c:pt idx="383267">
                  <c:v>0</c:v>
                </c:pt>
                <c:pt idx="383268">
                  <c:v>0</c:v>
                </c:pt>
                <c:pt idx="383269">
                  <c:v>0</c:v>
                </c:pt>
                <c:pt idx="383270">
                  <c:v>0</c:v>
                </c:pt>
                <c:pt idx="383271">
                  <c:v>0</c:v>
                </c:pt>
                <c:pt idx="383272">
                  <c:v>0</c:v>
                </c:pt>
                <c:pt idx="383273">
                  <c:v>0</c:v>
                </c:pt>
                <c:pt idx="383274">
                  <c:v>0</c:v>
                </c:pt>
                <c:pt idx="383275">
                  <c:v>0</c:v>
                </c:pt>
                <c:pt idx="383276">
                  <c:v>0</c:v>
                </c:pt>
                <c:pt idx="383277">
                  <c:v>0</c:v>
                </c:pt>
                <c:pt idx="383278">
                  <c:v>0</c:v>
                </c:pt>
                <c:pt idx="383279">
                  <c:v>0</c:v>
                </c:pt>
                <c:pt idx="383280">
                  <c:v>0</c:v>
                </c:pt>
                <c:pt idx="383281">
                  <c:v>0</c:v>
                </c:pt>
                <c:pt idx="383282">
                  <c:v>0</c:v>
                </c:pt>
                <c:pt idx="383283">
                  <c:v>0</c:v>
                </c:pt>
                <c:pt idx="383284">
                  <c:v>0</c:v>
                </c:pt>
                <c:pt idx="383285">
                  <c:v>0</c:v>
                </c:pt>
                <c:pt idx="383286">
                  <c:v>0</c:v>
                </c:pt>
                <c:pt idx="383287">
                  <c:v>0</c:v>
                </c:pt>
                <c:pt idx="383288">
                  <c:v>0</c:v>
                </c:pt>
                <c:pt idx="383289">
                  <c:v>0</c:v>
                </c:pt>
                <c:pt idx="383290">
                  <c:v>0</c:v>
                </c:pt>
                <c:pt idx="383291">
                  <c:v>0</c:v>
                </c:pt>
                <c:pt idx="383292">
                  <c:v>0</c:v>
                </c:pt>
                <c:pt idx="383293">
                  <c:v>0</c:v>
                </c:pt>
                <c:pt idx="383294">
                  <c:v>0</c:v>
                </c:pt>
                <c:pt idx="383295">
                  <c:v>0</c:v>
                </c:pt>
                <c:pt idx="383296">
                  <c:v>0</c:v>
                </c:pt>
                <c:pt idx="383297">
                  <c:v>0</c:v>
                </c:pt>
                <c:pt idx="383298">
                  <c:v>0</c:v>
                </c:pt>
                <c:pt idx="383299">
                  <c:v>0</c:v>
                </c:pt>
                <c:pt idx="383300">
                  <c:v>0</c:v>
                </c:pt>
                <c:pt idx="383301">
                  <c:v>0</c:v>
                </c:pt>
                <c:pt idx="383302">
                  <c:v>0</c:v>
                </c:pt>
                <c:pt idx="383303">
                  <c:v>0</c:v>
                </c:pt>
                <c:pt idx="383304">
                  <c:v>0</c:v>
                </c:pt>
                <c:pt idx="383305">
                  <c:v>0</c:v>
                </c:pt>
                <c:pt idx="383306">
                  <c:v>0</c:v>
                </c:pt>
                <c:pt idx="383307">
                  <c:v>0</c:v>
                </c:pt>
                <c:pt idx="383308">
                  <c:v>0</c:v>
                </c:pt>
                <c:pt idx="383309">
                  <c:v>0</c:v>
                </c:pt>
                <c:pt idx="383310">
                  <c:v>0</c:v>
                </c:pt>
                <c:pt idx="383311">
                  <c:v>0</c:v>
                </c:pt>
                <c:pt idx="383312">
                  <c:v>0</c:v>
                </c:pt>
                <c:pt idx="383313">
                  <c:v>0</c:v>
                </c:pt>
                <c:pt idx="383314">
                  <c:v>0</c:v>
                </c:pt>
                <c:pt idx="383315">
                  <c:v>0</c:v>
                </c:pt>
                <c:pt idx="383316">
                  <c:v>0</c:v>
                </c:pt>
                <c:pt idx="383317">
                  <c:v>0</c:v>
                </c:pt>
                <c:pt idx="383318">
                  <c:v>0</c:v>
                </c:pt>
                <c:pt idx="383319">
                  <c:v>0</c:v>
                </c:pt>
                <c:pt idx="383320">
                  <c:v>0</c:v>
                </c:pt>
                <c:pt idx="383321">
                  <c:v>0</c:v>
                </c:pt>
                <c:pt idx="383322">
                  <c:v>0</c:v>
                </c:pt>
                <c:pt idx="383323">
                  <c:v>0</c:v>
                </c:pt>
                <c:pt idx="383324">
                  <c:v>0</c:v>
                </c:pt>
                <c:pt idx="383325">
                  <c:v>0</c:v>
                </c:pt>
                <c:pt idx="383326">
                  <c:v>0</c:v>
                </c:pt>
                <c:pt idx="383327">
                  <c:v>0</c:v>
                </c:pt>
                <c:pt idx="383328">
                  <c:v>0</c:v>
                </c:pt>
                <c:pt idx="383329">
                  <c:v>0</c:v>
                </c:pt>
                <c:pt idx="383330">
                  <c:v>0</c:v>
                </c:pt>
                <c:pt idx="383331">
                  <c:v>0</c:v>
                </c:pt>
                <c:pt idx="383332">
                  <c:v>0</c:v>
                </c:pt>
                <c:pt idx="383333">
                  <c:v>0</c:v>
                </c:pt>
                <c:pt idx="383334">
                  <c:v>0</c:v>
                </c:pt>
                <c:pt idx="383335">
                  <c:v>0</c:v>
                </c:pt>
                <c:pt idx="383336">
                  <c:v>0</c:v>
                </c:pt>
                <c:pt idx="383337">
                  <c:v>0</c:v>
                </c:pt>
                <c:pt idx="383338">
                  <c:v>0</c:v>
                </c:pt>
                <c:pt idx="383339">
                  <c:v>0</c:v>
                </c:pt>
                <c:pt idx="383340">
                  <c:v>0</c:v>
                </c:pt>
                <c:pt idx="383341">
                  <c:v>0</c:v>
                </c:pt>
                <c:pt idx="383342">
                  <c:v>0</c:v>
                </c:pt>
                <c:pt idx="383343">
                  <c:v>0</c:v>
                </c:pt>
                <c:pt idx="383344">
                  <c:v>0</c:v>
                </c:pt>
                <c:pt idx="383345">
                  <c:v>0</c:v>
                </c:pt>
                <c:pt idx="383346">
                  <c:v>0</c:v>
                </c:pt>
                <c:pt idx="383347">
                  <c:v>0</c:v>
                </c:pt>
                <c:pt idx="383348">
                  <c:v>0</c:v>
                </c:pt>
                <c:pt idx="383349">
                  <c:v>0</c:v>
                </c:pt>
                <c:pt idx="383350">
                  <c:v>0</c:v>
                </c:pt>
                <c:pt idx="383351">
                  <c:v>0</c:v>
                </c:pt>
                <c:pt idx="383352">
                  <c:v>0</c:v>
                </c:pt>
                <c:pt idx="383353">
                  <c:v>0</c:v>
                </c:pt>
                <c:pt idx="383354">
                  <c:v>0</c:v>
                </c:pt>
                <c:pt idx="383355">
                  <c:v>0</c:v>
                </c:pt>
                <c:pt idx="383356">
                  <c:v>0</c:v>
                </c:pt>
                <c:pt idx="383357">
                  <c:v>0</c:v>
                </c:pt>
                <c:pt idx="383358">
                  <c:v>0</c:v>
                </c:pt>
                <c:pt idx="383359">
                  <c:v>0</c:v>
                </c:pt>
                <c:pt idx="383360">
                  <c:v>0</c:v>
                </c:pt>
                <c:pt idx="383361">
                  <c:v>0</c:v>
                </c:pt>
                <c:pt idx="383362">
                  <c:v>0</c:v>
                </c:pt>
                <c:pt idx="383363">
                  <c:v>0</c:v>
                </c:pt>
                <c:pt idx="383364">
                  <c:v>0</c:v>
                </c:pt>
                <c:pt idx="383365">
                  <c:v>0</c:v>
                </c:pt>
                <c:pt idx="383366">
                  <c:v>0</c:v>
                </c:pt>
                <c:pt idx="383367">
                  <c:v>0</c:v>
                </c:pt>
                <c:pt idx="383368">
                  <c:v>0</c:v>
                </c:pt>
                <c:pt idx="383369">
                  <c:v>0</c:v>
                </c:pt>
                <c:pt idx="383370">
                  <c:v>0</c:v>
                </c:pt>
                <c:pt idx="383371">
                  <c:v>0</c:v>
                </c:pt>
                <c:pt idx="383372">
                  <c:v>0</c:v>
                </c:pt>
                <c:pt idx="383373">
                  <c:v>0</c:v>
                </c:pt>
                <c:pt idx="383374">
                  <c:v>0</c:v>
                </c:pt>
                <c:pt idx="383375">
                  <c:v>0</c:v>
                </c:pt>
                <c:pt idx="383376">
                  <c:v>0</c:v>
                </c:pt>
                <c:pt idx="383377">
                  <c:v>0</c:v>
                </c:pt>
                <c:pt idx="383378">
                  <c:v>0</c:v>
                </c:pt>
                <c:pt idx="383379">
                  <c:v>0</c:v>
                </c:pt>
                <c:pt idx="383380">
                  <c:v>0</c:v>
                </c:pt>
                <c:pt idx="383381">
                  <c:v>0</c:v>
                </c:pt>
                <c:pt idx="383382">
                  <c:v>0</c:v>
                </c:pt>
                <c:pt idx="383383">
                  <c:v>0</c:v>
                </c:pt>
                <c:pt idx="383384">
                  <c:v>0</c:v>
                </c:pt>
                <c:pt idx="383385">
                  <c:v>0</c:v>
                </c:pt>
                <c:pt idx="383386">
                  <c:v>0</c:v>
                </c:pt>
                <c:pt idx="383387">
                  <c:v>0</c:v>
                </c:pt>
                <c:pt idx="383388">
                  <c:v>0</c:v>
                </c:pt>
                <c:pt idx="383389">
                  <c:v>0</c:v>
                </c:pt>
                <c:pt idx="383390">
                  <c:v>0</c:v>
                </c:pt>
                <c:pt idx="383391">
                  <c:v>0</c:v>
                </c:pt>
                <c:pt idx="383392">
                  <c:v>0</c:v>
                </c:pt>
                <c:pt idx="383393">
                  <c:v>0</c:v>
                </c:pt>
                <c:pt idx="383394">
                  <c:v>0</c:v>
                </c:pt>
                <c:pt idx="383395">
                  <c:v>0</c:v>
                </c:pt>
                <c:pt idx="383396">
                  <c:v>0</c:v>
                </c:pt>
                <c:pt idx="383397">
                  <c:v>0</c:v>
                </c:pt>
                <c:pt idx="383398">
                  <c:v>0</c:v>
                </c:pt>
                <c:pt idx="383399">
                  <c:v>0</c:v>
                </c:pt>
                <c:pt idx="383400">
                  <c:v>0</c:v>
                </c:pt>
                <c:pt idx="383401">
                  <c:v>0</c:v>
                </c:pt>
                <c:pt idx="383402">
                  <c:v>0</c:v>
                </c:pt>
                <c:pt idx="383403">
                  <c:v>0</c:v>
                </c:pt>
                <c:pt idx="383404">
                  <c:v>0</c:v>
                </c:pt>
                <c:pt idx="383405">
                  <c:v>0</c:v>
                </c:pt>
                <c:pt idx="383406">
                  <c:v>0</c:v>
                </c:pt>
                <c:pt idx="383407">
                  <c:v>0</c:v>
                </c:pt>
                <c:pt idx="383408">
                  <c:v>0</c:v>
                </c:pt>
                <c:pt idx="383409">
                  <c:v>0</c:v>
                </c:pt>
                <c:pt idx="383410">
                  <c:v>0</c:v>
                </c:pt>
                <c:pt idx="383411">
                  <c:v>0</c:v>
                </c:pt>
                <c:pt idx="383412">
                  <c:v>0</c:v>
                </c:pt>
                <c:pt idx="383413">
                  <c:v>0</c:v>
                </c:pt>
                <c:pt idx="383414">
                  <c:v>0</c:v>
                </c:pt>
                <c:pt idx="383415">
                  <c:v>0</c:v>
                </c:pt>
                <c:pt idx="383416">
                  <c:v>0</c:v>
                </c:pt>
                <c:pt idx="383417">
                  <c:v>0</c:v>
                </c:pt>
                <c:pt idx="383418">
                  <c:v>0</c:v>
                </c:pt>
                <c:pt idx="383419">
                  <c:v>0</c:v>
                </c:pt>
                <c:pt idx="383420">
                  <c:v>0</c:v>
                </c:pt>
                <c:pt idx="383421">
                  <c:v>0</c:v>
                </c:pt>
                <c:pt idx="383422">
                  <c:v>0</c:v>
                </c:pt>
                <c:pt idx="383423">
                  <c:v>0</c:v>
                </c:pt>
                <c:pt idx="383424">
                  <c:v>0</c:v>
                </c:pt>
                <c:pt idx="383425">
                  <c:v>0</c:v>
                </c:pt>
                <c:pt idx="383426">
                  <c:v>0</c:v>
                </c:pt>
                <c:pt idx="383427">
                  <c:v>0</c:v>
                </c:pt>
                <c:pt idx="383428">
                  <c:v>0</c:v>
                </c:pt>
                <c:pt idx="383429">
                  <c:v>0</c:v>
                </c:pt>
                <c:pt idx="383430">
                  <c:v>0</c:v>
                </c:pt>
                <c:pt idx="383431">
                  <c:v>0</c:v>
                </c:pt>
                <c:pt idx="383432">
                  <c:v>0</c:v>
                </c:pt>
                <c:pt idx="383433">
                  <c:v>0</c:v>
                </c:pt>
                <c:pt idx="383434">
                  <c:v>0</c:v>
                </c:pt>
                <c:pt idx="383435">
                  <c:v>0</c:v>
                </c:pt>
                <c:pt idx="383436">
                  <c:v>0</c:v>
                </c:pt>
                <c:pt idx="383437">
                  <c:v>0</c:v>
                </c:pt>
                <c:pt idx="383438">
                  <c:v>0</c:v>
                </c:pt>
                <c:pt idx="383439">
                  <c:v>0</c:v>
                </c:pt>
                <c:pt idx="383440">
                  <c:v>0</c:v>
                </c:pt>
                <c:pt idx="383441">
                  <c:v>0</c:v>
                </c:pt>
                <c:pt idx="383442">
                  <c:v>0</c:v>
                </c:pt>
                <c:pt idx="383443">
                  <c:v>0</c:v>
                </c:pt>
                <c:pt idx="383444">
                  <c:v>0</c:v>
                </c:pt>
                <c:pt idx="383445">
                  <c:v>0</c:v>
                </c:pt>
                <c:pt idx="383446">
                  <c:v>0</c:v>
                </c:pt>
                <c:pt idx="383447">
                  <c:v>0</c:v>
                </c:pt>
                <c:pt idx="383448">
                  <c:v>0</c:v>
                </c:pt>
                <c:pt idx="383449">
                  <c:v>0</c:v>
                </c:pt>
                <c:pt idx="383450">
                  <c:v>0</c:v>
                </c:pt>
                <c:pt idx="383451">
                  <c:v>0</c:v>
                </c:pt>
                <c:pt idx="383452">
                  <c:v>0</c:v>
                </c:pt>
                <c:pt idx="383453">
                  <c:v>0</c:v>
                </c:pt>
                <c:pt idx="383454">
                  <c:v>0</c:v>
                </c:pt>
                <c:pt idx="383455">
                  <c:v>0</c:v>
                </c:pt>
                <c:pt idx="383456">
                  <c:v>0</c:v>
                </c:pt>
                <c:pt idx="383457">
                  <c:v>0</c:v>
                </c:pt>
                <c:pt idx="383458">
                  <c:v>0</c:v>
                </c:pt>
                <c:pt idx="383459">
                  <c:v>0</c:v>
                </c:pt>
                <c:pt idx="383460">
                  <c:v>0</c:v>
                </c:pt>
                <c:pt idx="383461">
                  <c:v>0</c:v>
                </c:pt>
                <c:pt idx="383462">
                  <c:v>0</c:v>
                </c:pt>
                <c:pt idx="383463">
                  <c:v>0</c:v>
                </c:pt>
                <c:pt idx="383464">
                  <c:v>0</c:v>
                </c:pt>
                <c:pt idx="383465">
                  <c:v>0</c:v>
                </c:pt>
                <c:pt idx="383466">
                  <c:v>0</c:v>
                </c:pt>
                <c:pt idx="383467">
                  <c:v>0</c:v>
                </c:pt>
                <c:pt idx="383468">
                  <c:v>0</c:v>
                </c:pt>
                <c:pt idx="383469">
                  <c:v>0</c:v>
                </c:pt>
                <c:pt idx="383470">
                  <c:v>0</c:v>
                </c:pt>
                <c:pt idx="383471">
                  <c:v>0</c:v>
                </c:pt>
                <c:pt idx="383472">
                  <c:v>0</c:v>
                </c:pt>
                <c:pt idx="383473">
                  <c:v>0</c:v>
                </c:pt>
                <c:pt idx="383474">
                  <c:v>0</c:v>
                </c:pt>
                <c:pt idx="383475">
                  <c:v>0</c:v>
                </c:pt>
                <c:pt idx="383476">
                  <c:v>0</c:v>
                </c:pt>
                <c:pt idx="383477">
                  <c:v>0</c:v>
                </c:pt>
                <c:pt idx="383478">
                  <c:v>0</c:v>
                </c:pt>
                <c:pt idx="383479">
                  <c:v>0</c:v>
                </c:pt>
                <c:pt idx="383480">
                  <c:v>0</c:v>
                </c:pt>
                <c:pt idx="383481">
                  <c:v>0</c:v>
                </c:pt>
                <c:pt idx="383482">
                  <c:v>0</c:v>
                </c:pt>
                <c:pt idx="383483">
                  <c:v>0</c:v>
                </c:pt>
                <c:pt idx="383484">
                  <c:v>0</c:v>
                </c:pt>
                <c:pt idx="383485">
                  <c:v>0</c:v>
                </c:pt>
                <c:pt idx="383486">
                  <c:v>0</c:v>
                </c:pt>
                <c:pt idx="383487">
                  <c:v>0</c:v>
                </c:pt>
                <c:pt idx="383488">
                  <c:v>0</c:v>
                </c:pt>
                <c:pt idx="383489">
                  <c:v>0</c:v>
                </c:pt>
                <c:pt idx="383490">
                  <c:v>0</c:v>
                </c:pt>
                <c:pt idx="383491">
                  <c:v>0</c:v>
                </c:pt>
                <c:pt idx="383492">
                  <c:v>0</c:v>
                </c:pt>
                <c:pt idx="383493">
                  <c:v>0</c:v>
                </c:pt>
                <c:pt idx="383494">
                  <c:v>0</c:v>
                </c:pt>
                <c:pt idx="383495">
                  <c:v>0</c:v>
                </c:pt>
                <c:pt idx="383496">
                  <c:v>0</c:v>
                </c:pt>
                <c:pt idx="383497">
                  <c:v>0</c:v>
                </c:pt>
                <c:pt idx="383498">
                  <c:v>0</c:v>
                </c:pt>
                <c:pt idx="383499">
                  <c:v>0</c:v>
                </c:pt>
                <c:pt idx="383500">
                  <c:v>0</c:v>
                </c:pt>
                <c:pt idx="383501">
                  <c:v>0</c:v>
                </c:pt>
                <c:pt idx="383502">
                  <c:v>0</c:v>
                </c:pt>
                <c:pt idx="383503">
                  <c:v>0</c:v>
                </c:pt>
                <c:pt idx="383504">
                  <c:v>0</c:v>
                </c:pt>
                <c:pt idx="383505">
                  <c:v>0</c:v>
                </c:pt>
                <c:pt idx="383506">
                  <c:v>0</c:v>
                </c:pt>
                <c:pt idx="383507">
                  <c:v>0</c:v>
                </c:pt>
                <c:pt idx="383508">
                  <c:v>0</c:v>
                </c:pt>
                <c:pt idx="383509">
                  <c:v>0</c:v>
                </c:pt>
                <c:pt idx="383510">
                  <c:v>0</c:v>
                </c:pt>
                <c:pt idx="383511">
                  <c:v>0</c:v>
                </c:pt>
                <c:pt idx="383512">
                  <c:v>0</c:v>
                </c:pt>
                <c:pt idx="383513">
                  <c:v>0</c:v>
                </c:pt>
                <c:pt idx="383514">
                  <c:v>0</c:v>
                </c:pt>
                <c:pt idx="383515">
                  <c:v>0</c:v>
                </c:pt>
                <c:pt idx="383516">
                  <c:v>0</c:v>
                </c:pt>
                <c:pt idx="383517">
                  <c:v>0</c:v>
                </c:pt>
                <c:pt idx="383518">
                  <c:v>0</c:v>
                </c:pt>
                <c:pt idx="383519">
                  <c:v>0</c:v>
                </c:pt>
                <c:pt idx="383520">
                  <c:v>0</c:v>
                </c:pt>
                <c:pt idx="383521">
                  <c:v>0</c:v>
                </c:pt>
                <c:pt idx="383522">
                  <c:v>0</c:v>
                </c:pt>
                <c:pt idx="383523">
                  <c:v>0</c:v>
                </c:pt>
                <c:pt idx="383524">
                  <c:v>0</c:v>
                </c:pt>
                <c:pt idx="383525">
                  <c:v>0</c:v>
                </c:pt>
                <c:pt idx="383526">
                  <c:v>0</c:v>
                </c:pt>
                <c:pt idx="383527">
                  <c:v>0</c:v>
                </c:pt>
                <c:pt idx="383528">
                  <c:v>0</c:v>
                </c:pt>
                <c:pt idx="383529">
                  <c:v>0</c:v>
                </c:pt>
                <c:pt idx="383530">
                  <c:v>0</c:v>
                </c:pt>
                <c:pt idx="383531">
                  <c:v>0</c:v>
                </c:pt>
                <c:pt idx="383532">
                  <c:v>0</c:v>
                </c:pt>
                <c:pt idx="383533">
                  <c:v>0</c:v>
                </c:pt>
                <c:pt idx="383534">
                  <c:v>0</c:v>
                </c:pt>
                <c:pt idx="383535">
                  <c:v>0</c:v>
                </c:pt>
                <c:pt idx="383536">
                  <c:v>0</c:v>
                </c:pt>
                <c:pt idx="383537">
                  <c:v>0</c:v>
                </c:pt>
                <c:pt idx="383538">
                  <c:v>0</c:v>
                </c:pt>
                <c:pt idx="383539">
                  <c:v>0</c:v>
                </c:pt>
                <c:pt idx="383540">
                  <c:v>0</c:v>
                </c:pt>
                <c:pt idx="383541">
                  <c:v>0</c:v>
                </c:pt>
                <c:pt idx="383542">
                  <c:v>0</c:v>
                </c:pt>
                <c:pt idx="383543">
                  <c:v>0</c:v>
                </c:pt>
                <c:pt idx="383544">
                  <c:v>0</c:v>
                </c:pt>
                <c:pt idx="383545">
                  <c:v>0</c:v>
                </c:pt>
                <c:pt idx="383546">
                  <c:v>0</c:v>
                </c:pt>
                <c:pt idx="383547">
                  <c:v>0</c:v>
                </c:pt>
                <c:pt idx="383548">
                  <c:v>0</c:v>
                </c:pt>
                <c:pt idx="383549">
                  <c:v>0</c:v>
                </c:pt>
                <c:pt idx="383550">
                  <c:v>0</c:v>
                </c:pt>
                <c:pt idx="383551">
                  <c:v>0</c:v>
                </c:pt>
                <c:pt idx="383552">
                  <c:v>0</c:v>
                </c:pt>
                <c:pt idx="383553">
                  <c:v>0</c:v>
                </c:pt>
                <c:pt idx="383554">
                  <c:v>0</c:v>
                </c:pt>
                <c:pt idx="383555">
                  <c:v>0</c:v>
                </c:pt>
                <c:pt idx="383556">
                  <c:v>0</c:v>
                </c:pt>
                <c:pt idx="383557">
                  <c:v>0</c:v>
                </c:pt>
                <c:pt idx="383558">
                  <c:v>0</c:v>
                </c:pt>
                <c:pt idx="383559">
                  <c:v>0</c:v>
                </c:pt>
                <c:pt idx="383560">
                  <c:v>0</c:v>
                </c:pt>
                <c:pt idx="383561">
                  <c:v>0</c:v>
                </c:pt>
                <c:pt idx="383562">
                  <c:v>0</c:v>
                </c:pt>
                <c:pt idx="383563">
                  <c:v>0</c:v>
                </c:pt>
                <c:pt idx="383564">
                  <c:v>0</c:v>
                </c:pt>
                <c:pt idx="383565">
                  <c:v>0</c:v>
                </c:pt>
                <c:pt idx="383566">
                  <c:v>0</c:v>
                </c:pt>
                <c:pt idx="383567">
                  <c:v>0</c:v>
                </c:pt>
                <c:pt idx="383568">
                  <c:v>0</c:v>
                </c:pt>
                <c:pt idx="383569">
                  <c:v>0</c:v>
                </c:pt>
                <c:pt idx="383570">
                  <c:v>0</c:v>
                </c:pt>
                <c:pt idx="383571">
                  <c:v>0</c:v>
                </c:pt>
                <c:pt idx="383572">
                  <c:v>0</c:v>
                </c:pt>
                <c:pt idx="383573">
                  <c:v>0</c:v>
                </c:pt>
                <c:pt idx="383574">
                  <c:v>0</c:v>
                </c:pt>
                <c:pt idx="383575">
                  <c:v>0</c:v>
                </c:pt>
                <c:pt idx="383576">
                  <c:v>0</c:v>
                </c:pt>
                <c:pt idx="383577">
                  <c:v>0</c:v>
                </c:pt>
                <c:pt idx="383578">
                  <c:v>0</c:v>
                </c:pt>
                <c:pt idx="383579">
                  <c:v>0</c:v>
                </c:pt>
                <c:pt idx="383580">
                  <c:v>0</c:v>
                </c:pt>
                <c:pt idx="383581">
                  <c:v>0</c:v>
                </c:pt>
                <c:pt idx="383582">
                  <c:v>0</c:v>
                </c:pt>
                <c:pt idx="383583">
                  <c:v>0</c:v>
                </c:pt>
                <c:pt idx="383584">
                  <c:v>0</c:v>
                </c:pt>
                <c:pt idx="383585">
                  <c:v>0</c:v>
                </c:pt>
                <c:pt idx="383586">
                  <c:v>0</c:v>
                </c:pt>
                <c:pt idx="383587">
                  <c:v>0</c:v>
                </c:pt>
                <c:pt idx="383588">
                  <c:v>0</c:v>
                </c:pt>
                <c:pt idx="383589">
                  <c:v>0</c:v>
                </c:pt>
                <c:pt idx="383590">
                  <c:v>0</c:v>
                </c:pt>
                <c:pt idx="383591">
                  <c:v>0</c:v>
                </c:pt>
                <c:pt idx="383592">
                  <c:v>0</c:v>
                </c:pt>
                <c:pt idx="383593">
                  <c:v>0</c:v>
                </c:pt>
                <c:pt idx="383594">
                  <c:v>0</c:v>
                </c:pt>
                <c:pt idx="383595">
                  <c:v>0</c:v>
                </c:pt>
                <c:pt idx="383596">
                  <c:v>0</c:v>
                </c:pt>
                <c:pt idx="383597">
                  <c:v>0</c:v>
                </c:pt>
                <c:pt idx="383598">
                  <c:v>0</c:v>
                </c:pt>
                <c:pt idx="383599">
                  <c:v>0</c:v>
                </c:pt>
                <c:pt idx="383600">
                  <c:v>0</c:v>
                </c:pt>
                <c:pt idx="383601">
                  <c:v>0</c:v>
                </c:pt>
                <c:pt idx="383602">
                  <c:v>0</c:v>
                </c:pt>
                <c:pt idx="383603">
                  <c:v>0</c:v>
                </c:pt>
                <c:pt idx="383604">
                  <c:v>0</c:v>
                </c:pt>
                <c:pt idx="383605">
                  <c:v>0</c:v>
                </c:pt>
                <c:pt idx="383606">
                  <c:v>0</c:v>
                </c:pt>
                <c:pt idx="383607">
                  <c:v>0</c:v>
                </c:pt>
                <c:pt idx="383608">
                  <c:v>0</c:v>
                </c:pt>
                <c:pt idx="383609">
                  <c:v>0</c:v>
                </c:pt>
                <c:pt idx="383610">
                  <c:v>0</c:v>
                </c:pt>
                <c:pt idx="383611">
                  <c:v>0</c:v>
                </c:pt>
                <c:pt idx="383612">
                  <c:v>0</c:v>
                </c:pt>
                <c:pt idx="383613">
                  <c:v>0</c:v>
                </c:pt>
                <c:pt idx="383614">
                  <c:v>0</c:v>
                </c:pt>
                <c:pt idx="383615">
                  <c:v>0</c:v>
                </c:pt>
                <c:pt idx="383616">
                  <c:v>0</c:v>
                </c:pt>
                <c:pt idx="383617">
                  <c:v>0</c:v>
                </c:pt>
                <c:pt idx="383618">
                  <c:v>0</c:v>
                </c:pt>
                <c:pt idx="383619">
                  <c:v>0</c:v>
                </c:pt>
                <c:pt idx="383620">
                  <c:v>0</c:v>
                </c:pt>
                <c:pt idx="383621">
                  <c:v>0</c:v>
                </c:pt>
                <c:pt idx="383622">
                  <c:v>0</c:v>
                </c:pt>
                <c:pt idx="383623">
                  <c:v>0</c:v>
                </c:pt>
                <c:pt idx="383624">
                  <c:v>0</c:v>
                </c:pt>
                <c:pt idx="383625">
                  <c:v>0</c:v>
                </c:pt>
                <c:pt idx="383626">
                  <c:v>0</c:v>
                </c:pt>
                <c:pt idx="383627">
                  <c:v>0</c:v>
                </c:pt>
                <c:pt idx="383628">
                  <c:v>0</c:v>
                </c:pt>
                <c:pt idx="383629">
                  <c:v>0</c:v>
                </c:pt>
                <c:pt idx="383630">
                  <c:v>0</c:v>
                </c:pt>
                <c:pt idx="383631">
                  <c:v>0</c:v>
                </c:pt>
                <c:pt idx="383632">
                  <c:v>0</c:v>
                </c:pt>
                <c:pt idx="383633">
                  <c:v>0</c:v>
                </c:pt>
                <c:pt idx="383634">
                  <c:v>0</c:v>
                </c:pt>
                <c:pt idx="383635">
                  <c:v>0</c:v>
                </c:pt>
                <c:pt idx="383636">
                  <c:v>0</c:v>
                </c:pt>
                <c:pt idx="383637">
                  <c:v>0</c:v>
                </c:pt>
                <c:pt idx="383638">
                  <c:v>0</c:v>
                </c:pt>
                <c:pt idx="383639">
                  <c:v>0</c:v>
                </c:pt>
                <c:pt idx="383640">
                  <c:v>0</c:v>
                </c:pt>
                <c:pt idx="383641">
                  <c:v>0</c:v>
                </c:pt>
                <c:pt idx="383642">
                  <c:v>0</c:v>
                </c:pt>
                <c:pt idx="383643">
                  <c:v>0</c:v>
                </c:pt>
                <c:pt idx="383644">
                  <c:v>0</c:v>
                </c:pt>
                <c:pt idx="383645">
                  <c:v>0</c:v>
                </c:pt>
                <c:pt idx="383646">
                  <c:v>0</c:v>
                </c:pt>
                <c:pt idx="383647">
                  <c:v>0</c:v>
                </c:pt>
                <c:pt idx="383648">
                  <c:v>0</c:v>
                </c:pt>
                <c:pt idx="383649">
                  <c:v>0</c:v>
                </c:pt>
                <c:pt idx="383650">
                  <c:v>0</c:v>
                </c:pt>
                <c:pt idx="383651">
                  <c:v>0</c:v>
                </c:pt>
                <c:pt idx="383652">
                  <c:v>0</c:v>
                </c:pt>
                <c:pt idx="383653">
                  <c:v>0</c:v>
                </c:pt>
                <c:pt idx="383654">
                  <c:v>0</c:v>
                </c:pt>
                <c:pt idx="383655">
                  <c:v>0</c:v>
                </c:pt>
                <c:pt idx="383656">
                  <c:v>0</c:v>
                </c:pt>
                <c:pt idx="383657">
                  <c:v>0</c:v>
                </c:pt>
                <c:pt idx="383658">
                  <c:v>0</c:v>
                </c:pt>
                <c:pt idx="383659">
                  <c:v>0</c:v>
                </c:pt>
                <c:pt idx="383660">
                  <c:v>0</c:v>
                </c:pt>
                <c:pt idx="383661">
                  <c:v>0</c:v>
                </c:pt>
                <c:pt idx="383662">
                  <c:v>0</c:v>
                </c:pt>
                <c:pt idx="383663">
                  <c:v>0</c:v>
                </c:pt>
                <c:pt idx="383664">
                  <c:v>0</c:v>
                </c:pt>
                <c:pt idx="383665">
                  <c:v>0</c:v>
                </c:pt>
                <c:pt idx="383666">
                  <c:v>0</c:v>
                </c:pt>
                <c:pt idx="383667">
                  <c:v>0</c:v>
                </c:pt>
                <c:pt idx="383668">
                  <c:v>0</c:v>
                </c:pt>
                <c:pt idx="383669">
                  <c:v>0</c:v>
                </c:pt>
                <c:pt idx="383670">
                  <c:v>0</c:v>
                </c:pt>
                <c:pt idx="383671">
                  <c:v>0</c:v>
                </c:pt>
                <c:pt idx="383672">
                  <c:v>0</c:v>
                </c:pt>
                <c:pt idx="383673">
                  <c:v>0</c:v>
                </c:pt>
                <c:pt idx="383674">
                  <c:v>0</c:v>
                </c:pt>
                <c:pt idx="383675">
                  <c:v>0</c:v>
                </c:pt>
                <c:pt idx="383676">
                  <c:v>0</c:v>
                </c:pt>
                <c:pt idx="383677">
                  <c:v>0</c:v>
                </c:pt>
                <c:pt idx="383678">
                  <c:v>0</c:v>
                </c:pt>
                <c:pt idx="383679">
                  <c:v>0</c:v>
                </c:pt>
                <c:pt idx="383680">
                  <c:v>0</c:v>
                </c:pt>
                <c:pt idx="383681">
                  <c:v>0</c:v>
                </c:pt>
                <c:pt idx="383682">
                  <c:v>0</c:v>
                </c:pt>
                <c:pt idx="383683">
                  <c:v>0</c:v>
                </c:pt>
                <c:pt idx="383684">
                  <c:v>0</c:v>
                </c:pt>
                <c:pt idx="383685">
                  <c:v>0</c:v>
                </c:pt>
                <c:pt idx="383686">
                  <c:v>0</c:v>
                </c:pt>
                <c:pt idx="383687">
                  <c:v>0</c:v>
                </c:pt>
                <c:pt idx="383688">
                  <c:v>0</c:v>
                </c:pt>
                <c:pt idx="383689">
                  <c:v>0</c:v>
                </c:pt>
                <c:pt idx="383690">
                  <c:v>0</c:v>
                </c:pt>
                <c:pt idx="383691">
                  <c:v>0</c:v>
                </c:pt>
                <c:pt idx="383692">
                  <c:v>0</c:v>
                </c:pt>
                <c:pt idx="383693">
                  <c:v>0</c:v>
                </c:pt>
                <c:pt idx="383694">
                  <c:v>0</c:v>
                </c:pt>
                <c:pt idx="383695">
                  <c:v>0</c:v>
                </c:pt>
                <c:pt idx="383696">
                  <c:v>0</c:v>
                </c:pt>
                <c:pt idx="383697">
                  <c:v>0</c:v>
                </c:pt>
                <c:pt idx="383698">
                  <c:v>0</c:v>
                </c:pt>
                <c:pt idx="383699">
                  <c:v>0</c:v>
                </c:pt>
                <c:pt idx="383700">
                  <c:v>0</c:v>
                </c:pt>
                <c:pt idx="383701">
                  <c:v>0</c:v>
                </c:pt>
                <c:pt idx="383702">
                  <c:v>0</c:v>
                </c:pt>
                <c:pt idx="383703">
                  <c:v>0</c:v>
                </c:pt>
                <c:pt idx="383704">
                  <c:v>0</c:v>
                </c:pt>
                <c:pt idx="383705">
                  <c:v>0</c:v>
                </c:pt>
                <c:pt idx="383706">
                  <c:v>0</c:v>
                </c:pt>
                <c:pt idx="383707">
                  <c:v>0</c:v>
                </c:pt>
                <c:pt idx="383708">
                  <c:v>0</c:v>
                </c:pt>
                <c:pt idx="383709">
                  <c:v>0</c:v>
                </c:pt>
                <c:pt idx="383710">
                  <c:v>0</c:v>
                </c:pt>
                <c:pt idx="383711">
                  <c:v>0</c:v>
                </c:pt>
                <c:pt idx="383712">
                  <c:v>0</c:v>
                </c:pt>
                <c:pt idx="383713">
                  <c:v>0</c:v>
                </c:pt>
                <c:pt idx="383714">
                  <c:v>0</c:v>
                </c:pt>
                <c:pt idx="383715">
                  <c:v>0</c:v>
                </c:pt>
                <c:pt idx="383716">
                  <c:v>0</c:v>
                </c:pt>
                <c:pt idx="383717">
                  <c:v>0</c:v>
                </c:pt>
                <c:pt idx="383718">
                  <c:v>0</c:v>
                </c:pt>
                <c:pt idx="383719">
                  <c:v>0</c:v>
                </c:pt>
                <c:pt idx="383720">
                  <c:v>0</c:v>
                </c:pt>
                <c:pt idx="383721">
                  <c:v>0</c:v>
                </c:pt>
                <c:pt idx="383722">
                  <c:v>0</c:v>
                </c:pt>
                <c:pt idx="383723">
                  <c:v>0</c:v>
                </c:pt>
                <c:pt idx="383724">
                  <c:v>0</c:v>
                </c:pt>
                <c:pt idx="383725">
                  <c:v>0</c:v>
                </c:pt>
                <c:pt idx="383726">
                  <c:v>0</c:v>
                </c:pt>
                <c:pt idx="383727">
                  <c:v>0</c:v>
                </c:pt>
                <c:pt idx="383728">
                  <c:v>0</c:v>
                </c:pt>
                <c:pt idx="383729">
                  <c:v>0</c:v>
                </c:pt>
                <c:pt idx="383730">
                  <c:v>0</c:v>
                </c:pt>
                <c:pt idx="383731">
                  <c:v>0</c:v>
                </c:pt>
                <c:pt idx="383732">
                  <c:v>0</c:v>
                </c:pt>
                <c:pt idx="383733">
                  <c:v>0</c:v>
                </c:pt>
                <c:pt idx="383734">
                  <c:v>0</c:v>
                </c:pt>
                <c:pt idx="383735">
                  <c:v>0</c:v>
                </c:pt>
                <c:pt idx="383736">
                  <c:v>0</c:v>
                </c:pt>
                <c:pt idx="383737">
                  <c:v>0</c:v>
                </c:pt>
                <c:pt idx="383738">
                  <c:v>0</c:v>
                </c:pt>
                <c:pt idx="383739">
                  <c:v>0</c:v>
                </c:pt>
                <c:pt idx="383740">
                  <c:v>0</c:v>
                </c:pt>
                <c:pt idx="383741">
                  <c:v>0</c:v>
                </c:pt>
                <c:pt idx="383742">
                  <c:v>0</c:v>
                </c:pt>
                <c:pt idx="383743">
                  <c:v>0</c:v>
                </c:pt>
                <c:pt idx="383744">
                  <c:v>0</c:v>
                </c:pt>
                <c:pt idx="383745">
                  <c:v>0</c:v>
                </c:pt>
                <c:pt idx="383746">
                  <c:v>0</c:v>
                </c:pt>
                <c:pt idx="383747">
                  <c:v>0</c:v>
                </c:pt>
                <c:pt idx="383748">
                  <c:v>0</c:v>
                </c:pt>
                <c:pt idx="383749">
                  <c:v>0</c:v>
                </c:pt>
                <c:pt idx="383750">
                  <c:v>0</c:v>
                </c:pt>
                <c:pt idx="383751">
                  <c:v>0</c:v>
                </c:pt>
                <c:pt idx="383752">
                  <c:v>0</c:v>
                </c:pt>
                <c:pt idx="383753">
                  <c:v>0</c:v>
                </c:pt>
                <c:pt idx="383754">
                  <c:v>0</c:v>
                </c:pt>
                <c:pt idx="383755">
                  <c:v>0</c:v>
                </c:pt>
                <c:pt idx="383756">
                  <c:v>0</c:v>
                </c:pt>
                <c:pt idx="383757">
                  <c:v>0</c:v>
                </c:pt>
                <c:pt idx="383758">
                  <c:v>0</c:v>
                </c:pt>
                <c:pt idx="383759">
                  <c:v>0</c:v>
                </c:pt>
                <c:pt idx="383760">
                  <c:v>0</c:v>
                </c:pt>
                <c:pt idx="383761">
                  <c:v>0</c:v>
                </c:pt>
                <c:pt idx="383762">
                  <c:v>0</c:v>
                </c:pt>
                <c:pt idx="383763">
                  <c:v>0</c:v>
                </c:pt>
                <c:pt idx="383764">
                  <c:v>0</c:v>
                </c:pt>
                <c:pt idx="383765">
                  <c:v>0</c:v>
                </c:pt>
                <c:pt idx="383766">
                  <c:v>0</c:v>
                </c:pt>
                <c:pt idx="383767">
                  <c:v>0</c:v>
                </c:pt>
                <c:pt idx="383768">
                  <c:v>0</c:v>
                </c:pt>
                <c:pt idx="383769">
                  <c:v>0</c:v>
                </c:pt>
                <c:pt idx="383770">
                  <c:v>0</c:v>
                </c:pt>
                <c:pt idx="383771">
                  <c:v>0</c:v>
                </c:pt>
                <c:pt idx="383772">
                  <c:v>0</c:v>
                </c:pt>
                <c:pt idx="383773">
                  <c:v>0</c:v>
                </c:pt>
                <c:pt idx="383774">
                  <c:v>0</c:v>
                </c:pt>
                <c:pt idx="383775">
                  <c:v>0</c:v>
                </c:pt>
                <c:pt idx="383776">
                  <c:v>0</c:v>
                </c:pt>
                <c:pt idx="383777">
                  <c:v>0</c:v>
                </c:pt>
                <c:pt idx="383778">
                  <c:v>0</c:v>
                </c:pt>
                <c:pt idx="383779">
                  <c:v>0</c:v>
                </c:pt>
                <c:pt idx="383780">
                  <c:v>0</c:v>
                </c:pt>
                <c:pt idx="383781">
                  <c:v>0</c:v>
                </c:pt>
                <c:pt idx="383782">
                  <c:v>0</c:v>
                </c:pt>
                <c:pt idx="383783">
                  <c:v>0</c:v>
                </c:pt>
                <c:pt idx="383784">
                  <c:v>0</c:v>
                </c:pt>
                <c:pt idx="383785">
                  <c:v>0</c:v>
                </c:pt>
                <c:pt idx="383786">
                  <c:v>0</c:v>
                </c:pt>
                <c:pt idx="383787">
                  <c:v>0</c:v>
                </c:pt>
                <c:pt idx="383788">
                  <c:v>0</c:v>
                </c:pt>
                <c:pt idx="383789">
                  <c:v>0</c:v>
                </c:pt>
                <c:pt idx="383790">
                  <c:v>0</c:v>
                </c:pt>
                <c:pt idx="383791">
                  <c:v>0</c:v>
                </c:pt>
                <c:pt idx="383792">
                  <c:v>0</c:v>
                </c:pt>
                <c:pt idx="383793">
                  <c:v>0</c:v>
                </c:pt>
                <c:pt idx="383794">
                  <c:v>0</c:v>
                </c:pt>
                <c:pt idx="383795">
                  <c:v>0</c:v>
                </c:pt>
                <c:pt idx="383796">
                  <c:v>0</c:v>
                </c:pt>
                <c:pt idx="383797">
                  <c:v>0</c:v>
                </c:pt>
                <c:pt idx="383798">
                  <c:v>0</c:v>
                </c:pt>
                <c:pt idx="383799">
                  <c:v>0</c:v>
                </c:pt>
                <c:pt idx="383800">
                  <c:v>0</c:v>
                </c:pt>
                <c:pt idx="383801">
                  <c:v>0</c:v>
                </c:pt>
                <c:pt idx="383802">
                  <c:v>0</c:v>
                </c:pt>
                <c:pt idx="383803">
                  <c:v>0</c:v>
                </c:pt>
                <c:pt idx="383804">
                  <c:v>0</c:v>
                </c:pt>
                <c:pt idx="383805">
                  <c:v>0</c:v>
                </c:pt>
                <c:pt idx="383806">
                  <c:v>0</c:v>
                </c:pt>
                <c:pt idx="383807">
                  <c:v>0</c:v>
                </c:pt>
                <c:pt idx="383808">
                  <c:v>0</c:v>
                </c:pt>
                <c:pt idx="383809">
                  <c:v>0</c:v>
                </c:pt>
                <c:pt idx="383810">
                  <c:v>0</c:v>
                </c:pt>
                <c:pt idx="383811">
                  <c:v>0</c:v>
                </c:pt>
                <c:pt idx="383812">
                  <c:v>0</c:v>
                </c:pt>
                <c:pt idx="383813">
                  <c:v>0</c:v>
                </c:pt>
                <c:pt idx="383814">
                  <c:v>0</c:v>
                </c:pt>
                <c:pt idx="383815">
                  <c:v>0</c:v>
                </c:pt>
                <c:pt idx="383816">
                  <c:v>0</c:v>
                </c:pt>
                <c:pt idx="383817">
                  <c:v>0</c:v>
                </c:pt>
                <c:pt idx="383818">
                  <c:v>0</c:v>
                </c:pt>
                <c:pt idx="383819">
                  <c:v>0</c:v>
                </c:pt>
                <c:pt idx="383820">
                  <c:v>0</c:v>
                </c:pt>
                <c:pt idx="383821">
                  <c:v>0</c:v>
                </c:pt>
                <c:pt idx="383822">
                  <c:v>0</c:v>
                </c:pt>
                <c:pt idx="383823">
                  <c:v>0</c:v>
                </c:pt>
                <c:pt idx="383824">
                  <c:v>0</c:v>
                </c:pt>
                <c:pt idx="383825">
                  <c:v>0</c:v>
                </c:pt>
                <c:pt idx="383826">
                  <c:v>0</c:v>
                </c:pt>
                <c:pt idx="383827">
                  <c:v>0</c:v>
                </c:pt>
                <c:pt idx="383828">
                  <c:v>0</c:v>
                </c:pt>
                <c:pt idx="383829">
                  <c:v>0</c:v>
                </c:pt>
                <c:pt idx="383830">
                  <c:v>0</c:v>
                </c:pt>
                <c:pt idx="383831">
                  <c:v>0</c:v>
                </c:pt>
                <c:pt idx="383832">
                  <c:v>0</c:v>
                </c:pt>
                <c:pt idx="383833">
                  <c:v>0</c:v>
                </c:pt>
                <c:pt idx="383834">
                  <c:v>0</c:v>
                </c:pt>
                <c:pt idx="383835">
                  <c:v>0</c:v>
                </c:pt>
                <c:pt idx="383836">
                  <c:v>0</c:v>
                </c:pt>
                <c:pt idx="383837">
                  <c:v>0</c:v>
                </c:pt>
                <c:pt idx="383838">
                  <c:v>0</c:v>
                </c:pt>
                <c:pt idx="383839">
                  <c:v>0</c:v>
                </c:pt>
                <c:pt idx="383840">
                  <c:v>0</c:v>
                </c:pt>
                <c:pt idx="383841">
                  <c:v>0</c:v>
                </c:pt>
                <c:pt idx="383842">
                  <c:v>0</c:v>
                </c:pt>
                <c:pt idx="383843">
                  <c:v>0</c:v>
                </c:pt>
                <c:pt idx="383844">
                  <c:v>0</c:v>
                </c:pt>
                <c:pt idx="383845">
                  <c:v>0</c:v>
                </c:pt>
                <c:pt idx="383846">
                  <c:v>0</c:v>
                </c:pt>
                <c:pt idx="383847">
                  <c:v>0</c:v>
                </c:pt>
                <c:pt idx="383848">
                  <c:v>0</c:v>
                </c:pt>
                <c:pt idx="383849">
                  <c:v>0</c:v>
                </c:pt>
                <c:pt idx="383850">
                  <c:v>0</c:v>
                </c:pt>
                <c:pt idx="383851">
                  <c:v>0</c:v>
                </c:pt>
                <c:pt idx="383852">
                  <c:v>0</c:v>
                </c:pt>
                <c:pt idx="383853">
                  <c:v>0</c:v>
                </c:pt>
                <c:pt idx="383854">
                  <c:v>0</c:v>
                </c:pt>
                <c:pt idx="383855">
                  <c:v>0</c:v>
                </c:pt>
                <c:pt idx="383856">
                  <c:v>0</c:v>
                </c:pt>
                <c:pt idx="383857">
                  <c:v>0</c:v>
                </c:pt>
                <c:pt idx="383858">
                  <c:v>0</c:v>
                </c:pt>
                <c:pt idx="383859">
                  <c:v>0</c:v>
                </c:pt>
                <c:pt idx="383860">
                  <c:v>0</c:v>
                </c:pt>
                <c:pt idx="383861">
                  <c:v>0</c:v>
                </c:pt>
                <c:pt idx="383862">
                  <c:v>0</c:v>
                </c:pt>
                <c:pt idx="383863">
                  <c:v>0</c:v>
                </c:pt>
                <c:pt idx="383864">
                  <c:v>0</c:v>
                </c:pt>
                <c:pt idx="383865">
                  <c:v>0</c:v>
                </c:pt>
                <c:pt idx="383866">
                  <c:v>0</c:v>
                </c:pt>
                <c:pt idx="383867">
                  <c:v>0</c:v>
                </c:pt>
                <c:pt idx="383868">
                  <c:v>0</c:v>
                </c:pt>
                <c:pt idx="383869">
                  <c:v>0</c:v>
                </c:pt>
                <c:pt idx="383870">
                  <c:v>0</c:v>
                </c:pt>
                <c:pt idx="383871">
                  <c:v>0</c:v>
                </c:pt>
                <c:pt idx="383872">
                  <c:v>0</c:v>
                </c:pt>
                <c:pt idx="383873">
                  <c:v>0</c:v>
                </c:pt>
                <c:pt idx="383874">
                  <c:v>0</c:v>
                </c:pt>
                <c:pt idx="383875">
                  <c:v>0</c:v>
                </c:pt>
                <c:pt idx="383876">
                  <c:v>0</c:v>
                </c:pt>
                <c:pt idx="383877">
                  <c:v>0</c:v>
                </c:pt>
                <c:pt idx="383878">
                  <c:v>0</c:v>
                </c:pt>
                <c:pt idx="383879">
                  <c:v>0</c:v>
                </c:pt>
                <c:pt idx="383880">
                  <c:v>0</c:v>
                </c:pt>
                <c:pt idx="383881">
                  <c:v>0</c:v>
                </c:pt>
                <c:pt idx="383882">
                  <c:v>0</c:v>
                </c:pt>
                <c:pt idx="383883">
                  <c:v>0</c:v>
                </c:pt>
                <c:pt idx="383884">
                  <c:v>0</c:v>
                </c:pt>
                <c:pt idx="383885">
                  <c:v>0</c:v>
                </c:pt>
                <c:pt idx="383886">
                  <c:v>0</c:v>
                </c:pt>
                <c:pt idx="383887">
                  <c:v>0</c:v>
                </c:pt>
                <c:pt idx="383888">
                  <c:v>0</c:v>
                </c:pt>
                <c:pt idx="383889">
                  <c:v>0</c:v>
                </c:pt>
                <c:pt idx="383890">
                  <c:v>0</c:v>
                </c:pt>
                <c:pt idx="383891">
                  <c:v>0</c:v>
                </c:pt>
                <c:pt idx="383892">
                  <c:v>0</c:v>
                </c:pt>
                <c:pt idx="383893">
                  <c:v>0</c:v>
                </c:pt>
                <c:pt idx="383894">
                  <c:v>0</c:v>
                </c:pt>
                <c:pt idx="383895">
                  <c:v>0</c:v>
                </c:pt>
                <c:pt idx="383896">
                  <c:v>0</c:v>
                </c:pt>
                <c:pt idx="383897">
                  <c:v>0</c:v>
                </c:pt>
                <c:pt idx="383898">
                  <c:v>0</c:v>
                </c:pt>
                <c:pt idx="383899">
                  <c:v>0</c:v>
                </c:pt>
                <c:pt idx="383900">
                  <c:v>0</c:v>
                </c:pt>
                <c:pt idx="383901">
                  <c:v>0</c:v>
                </c:pt>
                <c:pt idx="383902">
                  <c:v>0</c:v>
                </c:pt>
                <c:pt idx="383903">
                  <c:v>0</c:v>
                </c:pt>
                <c:pt idx="383904">
                  <c:v>0</c:v>
                </c:pt>
                <c:pt idx="383905">
                  <c:v>0</c:v>
                </c:pt>
                <c:pt idx="383906">
                  <c:v>0</c:v>
                </c:pt>
                <c:pt idx="383907">
                  <c:v>0</c:v>
                </c:pt>
                <c:pt idx="383908">
                  <c:v>0</c:v>
                </c:pt>
                <c:pt idx="383909">
                  <c:v>0</c:v>
                </c:pt>
                <c:pt idx="383910">
                  <c:v>0</c:v>
                </c:pt>
                <c:pt idx="383911">
                  <c:v>0</c:v>
                </c:pt>
                <c:pt idx="383912">
                  <c:v>0</c:v>
                </c:pt>
                <c:pt idx="383913">
                  <c:v>0</c:v>
                </c:pt>
                <c:pt idx="383914">
                  <c:v>0</c:v>
                </c:pt>
                <c:pt idx="383915">
                  <c:v>0</c:v>
                </c:pt>
                <c:pt idx="383916">
                  <c:v>0</c:v>
                </c:pt>
                <c:pt idx="383917">
                  <c:v>0</c:v>
                </c:pt>
                <c:pt idx="383918">
                  <c:v>0</c:v>
                </c:pt>
                <c:pt idx="383919">
                  <c:v>0</c:v>
                </c:pt>
                <c:pt idx="383920">
                  <c:v>0</c:v>
                </c:pt>
                <c:pt idx="383921">
                  <c:v>0</c:v>
                </c:pt>
                <c:pt idx="383922">
                  <c:v>0</c:v>
                </c:pt>
                <c:pt idx="383923">
                  <c:v>0</c:v>
                </c:pt>
                <c:pt idx="383924">
                  <c:v>0</c:v>
                </c:pt>
                <c:pt idx="383925">
                  <c:v>0</c:v>
                </c:pt>
                <c:pt idx="383926">
                  <c:v>0</c:v>
                </c:pt>
                <c:pt idx="383927">
                  <c:v>0</c:v>
                </c:pt>
                <c:pt idx="383928">
                  <c:v>0</c:v>
                </c:pt>
                <c:pt idx="383929">
                  <c:v>0</c:v>
                </c:pt>
                <c:pt idx="383930">
                  <c:v>0</c:v>
                </c:pt>
                <c:pt idx="383931">
                  <c:v>0</c:v>
                </c:pt>
                <c:pt idx="383932">
                  <c:v>0</c:v>
                </c:pt>
                <c:pt idx="383933">
                  <c:v>0</c:v>
                </c:pt>
                <c:pt idx="383934">
                  <c:v>0</c:v>
                </c:pt>
                <c:pt idx="383935">
                  <c:v>0</c:v>
                </c:pt>
                <c:pt idx="383936">
                  <c:v>0</c:v>
                </c:pt>
                <c:pt idx="383937">
                  <c:v>0</c:v>
                </c:pt>
                <c:pt idx="383938">
                  <c:v>0</c:v>
                </c:pt>
                <c:pt idx="383939">
                  <c:v>0</c:v>
                </c:pt>
                <c:pt idx="383940">
                  <c:v>0</c:v>
                </c:pt>
                <c:pt idx="383941">
                  <c:v>0</c:v>
                </c:pt>
                <c:pt idx="383942">
                  <c:v>0</c:v>
                </c:pt>
                <c:pt idx="383943">
                  <c:v>0</c:v>
                </c:pt>
                <c:pt idx="383944">
                  <c:v>0</c:v>
                </c:pt>
                <c:pt idx="383945">
                  <c:v>0</c:v>
                </c:pt>
                <c:pt idx="383946">
                  <c:v>0</c:v>
                </c:pt>
                <c:pt idx="383947">
                  <c:v>0</c:v>
                </c:pt>
                <c:pt idx="383948">
                  <c:v>0</c:v>
                </c:pt>
                <c:pt idx="383949">
                  <c:v>0</c:v>
                </c:pt>
                <c:pt idx="383950">
                  <c:v>0</c:v>
                </c:pt>
                <c:pt idx="383951">
                  <c:v>0</c:v>
                </c:pt>
                <c:pt idx="383952">
                  <c:v>0</c:v>
                </c:pt>
                <c:pt idx="383953">
                  <c:v>0</c:v>
                </c:pt>
                <c:pt idx="383954">
                  <c:v>0</c:v>
                </c:pt>
                <c:pt idx="383955">
                  <c:v>0</c:v>
                </c:pt>
                <c:pt idx="383956">
                  <c:v>0</c:v>
                </c:pt>
                <c:pt idx="383957">
                  <c:v>0</c:v>
                </c:pt>
                <c:pt idx="383958">
                  <c:v>0</c:v>
                </c:pt>
                <c:pt idx="383959">
                  <c:v>0</c:v>
                </c:pt>
                <c:pt idx="383960">
                  <c:v>0</c:v>
                </c:pt>
                <c:pt idx="383961">
                  <c:v>0</c:v>
                </c:pt>
                <c:pt idx="383962">
                  <c:v>0</c:v>
                </c:pt>
                <c:pt idx="383963">
                  <c:v>0</c:v>
                </c:pt>
                <c:pt idx="383964">
                  <c:v>0</c:v>
                </c:pt>
                <c:pt idx="383965">
                  <c:v>0</c:v>
                </c:pt>
                <c:pt idx="383966">
                  <c:v>0</c:v>
                </c:pt>
                <c:pt idx="383967">
                  <c:v>0</c:v>
                </c:pt>
                <c:pt idx="383968">
                  <c:v>0</c:v>
                </c:pt>
                <c:pt idx="383969">
                  <c:v>0</c:v>
                </c:pt>
                <c:pt idx="383970">
                  <c:v>0</c:v>
                </c:pt>
                <c:pt idx="383971">
                  <c:v>0</c:v>
                </c:pt>
                <c:pt idx="383972">
                  <c:v>0</c:v>
                </c:pt>
                <c:pt idx="383973">
                  <c:v>0</c:v>
                </c:pt>
                <c:pt idx="383974">
                  <c:v>0</c:v>
                </c:pt>
                <c:pt idx="383975">
                  <c:v>0</c:v>
                </c:pt>
                <c:pt idx="383976">
                  <c:v>0</c:v>
                </c:pt>
                <c:pt idx="383977">
                  <c:v>0</c:v>
                </c:pt>
                <c:pt idx="383978">
                  <c:v>0</c:v>
                </c:pt>
                <c:pt idx="383979">
                  <c:v>0</c:v>
                </c:pt>
                <c:pt idx="383980">
                  <c:v>0</c:v>
                </c:pt>
                <c:pt idx="383981">
                  <c:v>0</c:v>
                </c:pt>
                <c:pt idx="383982">
                  <c:v>0</c:v>
                </c:pt>
                <c:pt idx="383983">
                  <c:v>0</c:v>
                </c:pt>
                <c:pt idx="383984">
                  <c:v>0</c:v>
                </c:pt>
                <c:pt idx="383985">
                  <c:v>0</c:v>
                </c:pt>
                <c:pt idx="383986">
                  <c:v>0</c:v>
                </c:pt>
                <c:pt idx="383987">
                  <c:v>0</c:v>
                </c:pt>
                <c:pt idx="383988">
                  <c:v>0</c:v>
                </c:pt>
                <c:pt idx="383989">
                  <c:v>0</c:v>
                </c:pt>
                <c:pt idx="383990">
                  <c:v>0</c:v>
                </c:pt>
                <c:pt idx="383991">
                  <c:v>0</c:v>
                </c:pt>
                <c:pt idx="383992">
                  <c:v>0</c:v>
                </c:pt>
                <c:pt idx="383993">
                  <c:v>0</c:v>
                </c:pt>
                <c:pt idx="383994">
                  <c:v>0</c:v>
                </c:pt>
                <c:pt idx="383995">
                  <c:v>0</c:v>
                </c:pt>
                <c:pt idx="383996">
                  <c:v>0</c:v>
                </c:pt>
                <c:pt idx="383997">
                  <c:v>0</c:v>
                </c:pt>
                <c:pt idx="383998">
                  <c:v>0</c:v>
                </c:pt>
                <c:pt idx="383999">
                  <c:v>0</c:v>
                </c:pt>
                <c:pt idx="384000">
                  <c:v>0</c:v>
                </c:pt>
                <c:pt idx="384001">
                  <c:v>0</c:v>
                </c:pt>
                <c:pt idx="384002">
                  <c:v>0</c:v>
                </c:pt>
                <c:pt idx="384003">
                  <c:v>0</c:v>
                </c:pt>
                <c:pt idx="384004">
                  <c:v>0</c:v>
                </c:pt>
                <c:pt idx="384005">
                  <c:v>0</c:v>
                </c:pt>
                <c:pt idx="384006">
                  <c:v>0</c:v>
                </c:pt>
                <c:pt idx="384007">
                  <c:v>0</c:v>
                </c:pt>
                <c:pt idx="384008">
                  <c:v>0</c:v>
                </c:pt>
                <c:pt idx="384009">
                  <c:v>0</c:v>
                </c:pt>
                <c:pt idx="384010">
                  <c:v>0</c:v>
                </c:pt>
                <c:pt idx="384011">
                  <c:v>0</c:v>
                </c:pt>
                <c:pt idx="384012">
                  <c:v>0</c:v>
                </c:pt>
                <c:pt idx="384013">
                  <c:v>0</c:v>
                </c:pt>
                <c:pt idx="384014">
                  <c:v>0</c:v>
                </c:pt>
                <c:pt idx="384015">
                  <c:v>0</c:v>
                </c:pt>
                <c:pt idx="384016">
                  <c:v>0</c:v>
                </c:pt>
                <c:pt idx="384017">
                  <c:v>0</c:v>
                </c:pt>
                <c:pt idx="384018">
                  <c:v>0</c:v>
                </c:pt>
                <c:pt idx="384019">
                  <c:v>0</c:v>
                </c:pt>
                <c:pt idx="384020">
                  <c:v>0</c:v>
                </c:pt>
                <c:pt idx="384021">
                  <c:v>0</c:v>
                </c:pt>
                <c:pt idx="384022">
                  <c:v>0</c:v>
                </c:pt>
                <c:pt idx="384023">
                  <c:v>0</c:v>
                </c:pt>
                <c:pt idx="384024">
                  <c:v>0</c:v>
                </c:pt>
                <c:pt idx="384025">
                  <c:v>0</c:v>
                </c:pt>
                <c:pt idx="384026">
                  <c:v>0</c:v>
                </c:pt>
                <c:pt idx="384027">
                  <c:v>0</c:v>
                </c:pt>
                <c:pt idx="384028">
                  <c:v>0</c:v>
                </c:pt>
                <c:pt idx="384029">
                  <c:v>0</c:v>
                </c:pt>
                <c:pt idx="384030">
                  <c:v>0</c:v>
                </c:pt>
                <c:pt idx="384031">
                  <c:v>0</c:v>
                </c:pt>
                <c:pt idx="384032">
                  <c:v>0</c:v>
                </c:pt>
                <c:pt idx="384033">
                  <c:v>0</c:v>
                </c:pt>
                <c:pt idx="384034">
                  <c:v>0</c:v>
                </c:pt>
                <c:pt idx="384035">
                  <c:v>0</c:v>
                </c:pt>
                <c:pt idx="384036">
                  <c:v>0</c:v>
                </c:pt>
                <c:pt idx="384037">
                  <c:v>0</c:v>
                </c:pt>
                <c:pt idx="384038">
                  <c:v>0</c:v>
                </c:pt>
                <c:pt idx="384039">
                  <c:v>0</c:v>
                </c:pt>
                <c:pt idx="384040">
                  <c:v>0</c:v>
                </c:pt>
                <c:pt idx="384041">
                  <c:v>0</c:v>
                </c:pt>
                <c:pt idx="384042">
                  <c:v>0</c:v>
                </c:pt>
                <c:pt idx="384043">
                  <c:v>0</c:v>
                </c:pt>
                <c:pt idx="384044">
                  <c:v>0</c:v>
                </c:pt>
                <c:pt idx="384045">
                  <c:v>0</c:v>
                </c:pt>
                <c:pt idx="384046">
                  <c:v>0</c:v>
                </c:pt>
                <c:pt idx="384047">
                  <c:v>0</c:v>
                </c:pt>
                <c:pt idx="384048">
                  <c:v>0</c:v>
                </c:pt>
                <c:pt idx="384049">
                  <c:v>0</c:v>
                </c:pt>
                <c:pt idx="384050">
                  <c:v>0</c:v>
                </c:pt>
                <c:pt idx="384051">
                  <c:v>0</c:v>
                </c:pt>
                <c:pt idx="384052">
                  <c:v>0</c:v>
                </c:pt>
                <c:pt idx="384053">
                  <c:v>0</c:v>
                </c:pt>
                <c:pt idx="384054">
                  <c:v>0</c:v>
                </c:pt>
                <c:pt idx="384055">
                  <c:v>0</c:v>
                </c:pt>
                <c:pt idx="384056">
                  <c:v>0</c:v>
                </c:pt>
                <c:pt idx="384057">
                  <c:v>0</c:v>
                </c:pt>
                <c:pt idx="384058">
                  <c:v>0</c:v>
                </c:pt>
                <c:pt idx="384059">
                  <c:v>0</c:v>
                </c:pt>
                <c:pt idx="384060">
                  <c:v>0</c:v>
                </c:pt>
                <c:pt idx="384061">
                  <c:v>0</c:v>
                </c:pt>
                <c:pt idx="384062">
                  <c:v>0</c:v>
                </c:pt>
                <c:pt idx="384063">
                  <c:v>0</c:v>
                </c:pt>
                <c:pt idx="384064">
                  <c:v>0</c:v>
                </c:pt>
                <c:pt idx="384065">
                  <c:v>0</c:v>
                </c:pt>
                <c:pt idx="384066">
                  <c:v>0</c:v>
                </c:pt>
                <c:pt idx="384067">
                  <c:v>0</c:v>
                </c:pt>
                <c:pt idx="384068">
                  <c:v>0</c:v>
                </c:pt>
                <c:pt idx="384069">
                  <c:v>0</c:v>
                </c:pt>
                <c:pt idx="384070">
                  <c:v>0</c:v>
                </c:pt>
                <c:pt idx="384071">
                  <c:v>0</c:v>
                </c:pt>
                <c:pt idx="384072">
                  <c:v>0</c:v>
                </c:pt>
                <c:pt idx="384073">
                  <c:v>0</c:v>
                </c:pt>
                <c:pt idx="384074">
                  <c:v>0</c:v>
                </c:pt>
                <c:pt idx="384075">
                  <c:v>0</c:v>
                </c:pt>
                <c:pt idx="384076">
                  <c:v>0</c:v>
                </c:pt>
                <c:pt idx="384077">
                  <c:v>0</c:v>
                </c:pt>
                <c:pt idx="384078">
                  <c:v>0</c:v>
                </c:pt>
                <c:pt idx="384079">
                  <c:v>0</c:v>
                </c:pt>
                <c:pt idx="384080">
                  <c:v>0</c:v>
                </c:pt>
                <c:pt idx="384081">
                  <c:v>0</c:v>
                </c:pt>
                <c:pt idx="384082">
                  <c:v>0</c:v>
                </c:pt>
                <c:pt idx="384083">
                  <c:v>0</c:v>
                </c:pt>
                <c:pt idx="384084">
                  <c:v>0</c:v>
                </c:pt>
                <c:pt idx="384085">
                  <c:v>0</c:v>
                </c:pt>
                <c:pt idx="384086">
                  <c:v>0</c:v>
                </c:pt>
                <c:pt idx="384087">
                  <c:v>0</c:v>
                </c:pt>
                <c:pt idx="384088">
                  <c:v>0</c:v>
                </c:pt>
                <c:pt idx="384089">
                  <c:v>0</c:v>
                </c:pt>
                <c:pt idx="384090">
                  <c:v>0</c:v>
                </c:pt>
                <c:pt idx="384091">
                  <c:v>0</c:v>
                </c:pt>
                <c:pt idx="384092">
                  <c:v>0</c:v>
                </c:pt>
                <c:pt idx="384093">
                  <c:v>0</c:v>
                </c:pt>
                <c:pt idx="384094">
                  <c:v>0</c:v>
                </c:pt>
                <c:pt idx="384095">
                  <c:v>0</c:v>
                </c:pt>
                <c:pt idx="384096">
                  <c:v>0</c:v>
                </c:pt>
                <c:pt idx="384097">
                  <c:v>0</c:v>
                </c:pt>
                <c:pt idx="384098">
                  <c:v>0</c:v>
                </c:pt>
                <c:pt idx="384099">
                  <c:v>0</c:v>
                </c:pt>
                <c:pt idx="384100">
                  <c:v>0</c:v>
                </c:pt>
                <c:pt idx="384101">
                  <c:v>0</c:v>
                </c:pt>
                <c:pt idx="384102">
                  <c:v>0</c:v>
                </c:pt>
                <c:pt idx="384103">
                  <c:v>0</c:v>
                </c:pt>
                <c:pt idx="384104">
                  <c:v>0</c:v>
                </c:pt>
                <c:pt idx="384105">
                  <c:v>0</c:v>
                </c:pt>
                <c:pt idx="384106">
                  <c:v>0</c:v>
                </c:pt>
                <c:pt idx="384107">
                  <c:v>0</c:v>
                </c:pt>
                <c:pt idx="384108">
                  <c:v>0</c:v>
                </c:pt>
                <c:pt idx="384109">
                  <c:v>0</c:v>
                </c:pt>
                <c:pt idx="384110">
                  <c:v>0</c:v>
                </c:pt>
                <c:pt idx="384111">
                  <c:v>0</c:v>
                </c:pt>
                <c:pt idx="384112">
                  <c:v>0</c:v>
                </c:pt>
                <c:pt idx="384113">
                  <c:v>0</c:v>
                </c:pt>
                <c:pt idx="384114">
                  <c:v>0</c:v>
                </c:pt>
                <c:pt idx="384115">
                  <c:v>0</c:v>
                </c:pt>
                <c:pt idx="384116">
                  <c:v>0</c:v>
                </c:pt>
                <c:pt idx="384117">
                  <c:v>0</c:v>
                </c:pt>
                <c:pt idx="384118">
                  <c:v>0</c:v>
                </c:pt>
                <c:pt idx="384119">
                  <c:v>0</c:v>
                </c:pt>
                <c:pt idx="384120">
                  <c:v>0</c:v>
                </c:pt>
                <c:pt idx="384121">
                  <c:v>0</c:v>
                </c:pt>
                <c:pt idx="384122">
                  <c:v>0</c:v>
                </c:pt>
                <c:pt idx="384123">
                  <c:v>0</c:v>
                </c:pt>
                <c:pt idx="384124">
                  <c:v>0</c:v>
                </c:pt>
                <c:pt idx="384125">
                  <c:v>0</c:v>
                </c:pt>
                <c:pt idx="384126">
                  <c:v>0</c:v>
                </c:pt>
                <c:pt idx="384127">
                  <c:v>0</c:v>
                </c:pt>
                <c:pt idx="384128">
                  <c:v>0</c:v>
                </c:pt>
                <c:pt idx="384129">
                  <c:v>0</c:v>
                </c:pt>
                <c:pt idx="384130">
                  <c:v>0</c:v>
                </c:pt>
                <c:pt idx="384131">
                  <c:v>0</c:v>
                </c:pt>
                <c:pt idx="384132">
                  <c:v>0</c:v>
                </c:pt>
                <c:pt idx="384133">
                  <c:v>0</c:v>
                </c:pt>
                <c:pt idx="384134">
                  <c:v>0</c:v>
                </c:pt>
                <c:pt idx="384135">
                  <c:v>0</c:v>
                </c:pt>
                <c:pt idx="384136">
                  <c:v>0</c:v>
                </c:pt>
                <c:pt idx="384137">
                  <c:v>0</c:v>
                </c:pt>
                <c:pt idx="384138">
                  <c:v>0</c:v>
                </c:pt>
                <c:pt idx="384139">
                  <c:v>0</c:v>
                </c:pt>
                <c:pt idx="384140">
                  <c:v>0</c:v>
                </c:pt>
                <c:pt idx="384141">
                  <c:v>0</c:v>
                </c:pt>
                <c:pt idx="384142">
                  <c:v>0</c:v>
                </c:pt>
                <c:pt idx="384143">
                  <c:v>0</c:v>
                </c:pt>
                <c:pt idx="384144">
                  <c:v>0</c:v>
                </c:pt>
                <c:pt idx="384145">
                  <c:v>0</c:v>
                </c:pt>
                <c:pt idx="384146">
                  <c:v>0</c:v>
                </c:pt>
                <c:pt idx="384147">
                  <c:v>0</c:v>
                </c:pt>
                <c:pt idx="384148">
                  <c:v>0</c:v>
                </c:pt>
                <c:pt idx="384149">
                  <c:v>0</c:v>
                </c:pt>
                <c:pt idx="384150">
                  <c:v>0</c:v>
                </c:pt>
                <c:pt idx="384151">
                  <c:v>0</c:v>
                </c:pt>
                <c:pt idx="384152">
                  <c:v>0</c:v>
                </c:pt>
                <c:pt idx="384153">
                  <c:v>0</c:v>
                </c:pt>
                <c:pt idx="384154">
                  <c:v>0</c:v>
                </c:pt>
                <c:pt idx="384155">
                  <c:v>0</c:v>
                </c:pt>
                <c:pt idx="384156">
                  <c:v>0</c:v>
                </c:pt>
                <c:pt idx="384157">
                  <c:v>0</c:v>
                </c:pt>
                <c:pt idx="384158">
                  <c:v>0</c:v>
                </c:pt>
                <c:pt idx="384159">
                  <c:v>0</c:v>
                </c:pt>
                <c:pt idx="384160">
                  <c:v>0</c:v>
                </c:pt>
                <c:pt idx="384161">
                  <c:v>0</c:v>
                </c:pt>
                <c:pt idx="384162">
                  <c:v>0</c:v>
                </c:pt>
                <c:pt idx="384163">
                  <c:v>0</c:v>
                </c:pt>
                <c:pt idx="384164">
                  <c:v>0</c:v>
                </c:pt>
                <c:pt idx="384165">
                  <c:v>0</c:v>
                </c:pt>
                <c:pt idx="384166">
                  <c:v>0</c:v>
                </c:pt>
                <c:pt idx="384167">
                  <c:v>0</c:v>
                </c:pt>
                <c:pt idx="384168">
                  <c:v>0</c:v>
                </c:pt>
                <c:pt idx="384169">
                  <c:v>0</c:v>
                </c:pt>
                <c:pt idx="384170">
                  <c:v>0</c:v>
                </c:pt>
                <c:pt idx="384171">
                  <c:v>0</c:v>
                </c:pt>
                <c:pt idx="384172">
                  <c:v>0</c:v>
                </c:pt>
                <c:pt idx="384173">
                  <c:v>0</c:v>
                </c:pt>
                <c:pt idx="384174">
                  <c:v>0</c:v>
                </c:pt>
                <c:pt idx="384175">
                  <c:v>0</c:v>
                </c:pt>
                <c:pt idx="384176">
                  <c:v>0</c:v>
                </c:pt>
                <c:pt idx="384177">
                  <c:v>0</c:v>
                </c:pt>
                <c:pt idx="384178">
                  <c:v>0</c:v>
                </c:pt>
                <c:pt idx="384179">
                  <c:v>0</c:v>
                </c:pt>
                <c:pt idx="384180">
                  <c:v>0</c:v>
                </c:pt>
                <c:pt idx="384181">
                  <c:v>0</c:v>
                </c:pt>
                <c:pt idx="384182">
                  <c:v>0</c:v>
                </c:pt>
                <c:pt idx="384183">
                  <c:v>0</c:v>
                </c:pt>
                <c:pt idx="384184">
                  <c:v>0</c:v>
                </c:pt>
                <c:pt idx="384185">
                  <c:v>0</c:v>
                </c:pt>
                <c:pt idx="384186">
                  <c:v>0</c:v>
                </c:pt>
                <c:pt idx="384187">
                  <c:v>0</c:v>
                </c:pt>
                <c:pt idx="384188">
                  <c:v>0</c:v>
                </c:pt>
                <c:pt idx="384189">
                  <c:v>0</c:v>
                </c:pt>
                <c:pt idx="384190">
                  <c:v>0</c:v>
                </c:pt>
                <c:pt idx="384191">
                  <c:v>0</c:v>
                </c:pt>
                <c:pt idx="384192">
                  <c:v>0</c:v>
                </c:pt>
                <c:pt idx="384193">
                  <c:v>0</c:v>
                </c:pt>
                <c:pt idx="384194">
                  <c:v>0</c:v>
                </c:pt>
                <c:pt idx="384195">
                  <c:v>0</c:v>
                </c:pt>
                <c:pt idx="384196">
                  <c:v>0</c:v>
                </c:pt>
                <c:pt idx="384197">
                  <c:v>0</c:v>
                </c:pt>
                <c:pt idx="384198">
                  <c:v>0</c:v>
                </c:pt>
                <c:pt idx="384199">
                  <c:v>0</c:v>
                </c:pt>
                <c:pt idx="384200">
                  <c:v>0</c:v>
                </c:pt>
                <c:pt idx="384201">
                  <c:v>0</c:v>
                </c:pt>
                <c:pt idx="384202">
                  <c:v>0</c:v>
                </c:pt>
                <c:pt idx="384203">
                  <c:v>0</c:v>
                </c:pt>
                <c:pt idx="384204">
                  <c:v>0</c:v>
                </c:pt>
                <c:pt idx="384205">
                  <c:v>0</c:v>
                </c:pt>
                <c:pt idx="384206">
                  <c:v>0</c:v>
                </c:pt>
                <c:pt idx="384207">
                  <c:v>0</c:v>
                </c:pt>
                <c:pt idx="384208">
                  <c:v>0</c:v>
                </c:pt>
                <c:pt idx="384209">
                  <c:v>0</c:v>
                </c:pt>
                <c:pt idx="384210">
                  <c:v>0</c:v>
                </c:pt>
                <c:pt idx="384211">
                  <c:v>0</c:v>
                </c:pt>
                <c:pt idx="384212">
                  <c:v>0</c:v>
                </c:pt>
                <c:pt idx="384213">
                  <c:v>0</c:v>
                </c:pt>
                <c:pt idx="384214">
                  <c:v>0</c:v>
                </c:pt>
                <c:pt idx="384215">
                  <c:v>0</c:v>
                </c:pt>
                <c:pt idx="384216">
                  <c:v>0</c:v>
                </c:pt>
                <c:pt idx="384217">
                  <c:v>0</c:v>
                </c:pt>
                <c:pt idx="384218">
                  <c:v>0</c:v>
                </c:pt>
                <c:pt idx="384219">
                  <c:v>0</c:v>
                </c:pt>
                <c:pt idx="384220">
                  <c:v>0</c:v>
                </c:pt>
                <c:pt idx="384221">
                  <c:v>0</c:v>
                </c:pt>
                <c:pt idx="384222">
                  <c:v>0</c:v>
                </c:pt>
                <c:pt idx="384223">
                  <c:v>0</c:v>
                </c:pt>
                <c:pt idx="384224">
                  <c:v>0</c:v>
                </c:pt>
                <c:pt idx="384225">
                  <c:v>0</c:v>
                </c:pt>
                <c:pt idx="384226">
                  <c:v>0</c:v>
                </c:pt>
                <c:pt idx="384227">
                  <c:v>0</c:v>
                </c:pt>
                <c:pt idx="384228">
                  <c:v>0</c:v>
                </c:pt>
                <c:pt idx="384229">
                  <c:v>0</c:v>
                </c:pt>
                <c:pt idx="384230">
                  <c:v>0</c:v>
                </c:pt>
                <c:pt idx="384231">
                  <c:v>0</c:v>
                </c:pt>
                <c:pt idx="384232">
                  <c:v>0</c:v>
                </c:pt>
                <c:pt idx="384233">
                  <c:v>0</c:v>
                </c:pt>
                <c:pt idx="384234">
                  <c:v>0</c:v>
                </c:pt>
                <c:pt idx="384235">
                  <c:v>0</c:v>
                </c:pt>
                <c:pt idx="384236">
                  <c:v>0</c:v>
                </c:pt>
                <c:pt idx="384237">
                  <c:v>0</c:v>
                </c:pt>
                <c:pt idx="384238">
                  <c:v>0</c:v>
                </c:pt>
                <c:pt idx="384239">
                  <c:v>0</c:v>
                </c:pt>
                <c:pt idx="384240">
                  <c:v>0</c:v>
                </c:pt>
                <c:pt idx="384241">
                  <c:v>0</c:v>
                </c:pt>
                <c:pt idx="384242">
                  <c:v>0</c:v>
                </c:pt>
                <c:pt idx="384243">
                  <c:v>0</c:v>
                </c:pt>
                <c:pt idx="384244">
                  <c:v>0</c:v>
                </c:pt>
                <c:pt idx="384245">
                  <c:v>0</c:v>
                </c:pt>
                <c:pt idx="384246">
                  <c:v>0</c:v>
                </c:pt>
                <c:pt idx="384247">
                  <c:v>0</c:v>
                </c:pt>
                <c:pt idx="384248">
                  <c:v>0</c:v>
                </c:pt>
                <c:pt idx="384249">
                  <c:v>0</c:v>
                </c:pt>
                <c:pt idx="384250">
                  <c:v>0</c:v>
                </c:pt>
                <c:pt idx="384251">
                  <c:v>0</c:v>
                </c:pt>
                <c:pt idx="384252">
                  <c:v>0</c:v>
                </c:pt>
                <c:pt idx="384253">
                  <c:v>0</c:v>
                </c:pt>
                <c:pt idx="384254">
                  <c:v>0</c:v>
                </c:pt>
                <c:pt idx="384255">
                  <c:v>0</c:v>
                </c:pt>
                <c:pt idx="384256">
                  <c:v>0</c:v>
                </c:pt>
                <c:pt idx="384257">
                  <c:v>0</c:v>
                </c:pt>
                <c:pt idx="384258">
                  <c:v>0</c:v>
                </c:pt>
                <c:pt idx="384259">
                  <c:v>0</c:v>
                </c:pt>
                <c:pt idx="384260">
                  <c:v>0</c:v>
                </c:pt>
                <c:pt idx="384261">
                  <c:v>0</c:v>
                </c:pt>
                <c:pt idx="384262">
                  <c:v>0</c:v>
                </c:pt>
                <c:pt idx="384263">
                  <c:v>0</c:v>
                </c:pt>
                <c:pt idx="384264">
                  <c:v>0</c:v>
                </c:pt>
                <c:pt idx="384265">
                  <c:v>0</c:v>
                </c:pt>
                <c:pt idx="384266">
                  <c:v>0</c:v>
                </c:pt>
                <c:pt idx="384267">
                  <c:v>0</c:v>
                </c:pt>
                <c:pt idx="384268">
                  <c:v>0</c:v>
                </c:pt>
                <c:pt idx="384269">
                  <c:v>0</c:v>
                </c:pt>
                <c:pt idx="384270">
                  <c:v>0</c:v>
                </c:pt>
                <c:pt idx="384271">
                  <c:v>0</c:v>
                </c:pt>
                <c:pt idx="384272">
                  <c:v>0</c:v>
                </c:pt>
                <c:pt idx="384273">
                  <c:v>0</c:v>
                </c:pt>
                <c:pt idx="384274">
                  <c:v>0</c:v>
                </c:pt>
                <c:pt idx="384275">
                  <c:v>0</c:v>
                </c:pt>
                <c:pt idx="384276">
                  <c:v>0</c:v>
                </c:pt>
                <c:pt idx="384277">
                  <c:v>0</c:v>
                </c:pt>
                <c:pt idx="384278">
                  <c:v>0</c:v>
                </c:pt>
                <c:pt idx="384279">
                  <c:v>0</c:v>
                </c:pt>
                <c:pt idx="384280">
                  <c:v>0</c:v>
                </c:pt>
                <c:pt idx="384281">
                  <c:v>0</c:v>
                </c:pt>
                <c:pt idx="384282">
                  <c:v>0</c:v>
                </c:pt>
                <c:pt idx="384283">
                  <c:v>0</c:v>
                </c:pt>
                <c:pt idx="384284">
                  <c:v>0</c:v>
                </c:pt>
                <c:pt idx="384285">
                  <c:v>0</c:v>
                </c:pt>
                <c:pt idx="384286">
                  <c:v>0</c:v>
                </c:pt>
                <c:pt idx="384287">
                  <c:v>0</c:v>
                </c:pt>
                <c:pt idx="384288">
                  <c:v>0</c:v>
                </c:pt>
                <c:pt idx="384289">
                  <c:v>0</c:v>
                </c:pt>
                <c:pt idx="384290">
                  <c:v>0</c:v>
                </c:pt>
                <c:pt idx="384291">
                  <c:v>0</c:v>
                </c:pt>
                <c:pt idx="384292">
                  <c:v>0</c:v>
                </c:pt>
                <c:pt idx="384293">
                  <c:v>0</c:v>
                </c:pt>
                <c:pt idx="384294">
                  <c:v>0</c:v>
                </c:pt>
                <c:pt idx="384295">
                  <c:v>0</c:v>
                </c:pt>
                <c:pt idx="384296">
                  <c:v>0</c:v>
                </c:pt>
                <c:pt idx="384297">
                  <c:v>0</c:v>
                </c:pt>
                <c:pt idx="384298">
                  <c:v>0</c:v>
                </c:pt>
                <c:pt idx="384299">
                  <c:v>0</c:v>
                </c:pt>
                <c:pt idx="384300">
                  <c:v>0</c:v>
                </c:pt>
                <c:pt idx="384301">
                  <c:v>0</c:v>
                </c:pt>
                <c:pt idx="384302">
                  <c:v>0</c:v>
                </c:pt>
                <c:pt idx="384303">
                  <c:v>0</c:v>
                </c:pt>
                <c:pt idx="384304">
                  <c:v>0</c:v>
                </c:pt>
                <c:pt idx="384305">
                  <c:v>0</c:v>
                </c:pt>
                <c:pt idx="384306">
                  <c:v>0</c:v>
                </c:pt>
                <c:pt idx="384307">
                  <c:v>0</c:v>
                </c:pt>
                <c:pt idx="384308">
                  <c:v>0</c:v>
                </c:pt>
                <c:pt idx="384309">
                  <c:v>0</c:v>
                </c:pt>
                <c:pt idx="384310">
                  <c:v>0</c:v>
                </c:pt>
                <c:pt idx="384311">
                  <c:v>0</c:v>
                </c:pt>
                <c:pt idx="384312">
                  <c:v>0</c:v>
                </c:pt>
                <c:pt idx="384313">
                  <c:v>0</c:v>
                </c:pt>
                <c:pt idx="384314">
                  <c:v>0</c:v>
                </c:pt>
                <c:pt idx="384315">
                  <c:v>0</c:v>
                </c:pt>
                <c:pt idx="384316">
                  <c:v>0</c:v>
                </c:pt>
                <c:pt idx="384317">
                  <c:v>0</c:v>
                </c:pt>
                <c:pt idx="384318">
                  <c:v>0</c:v>
                </c:pt>
                <c:pt idx="384319">
                  <c:v>0</c:v>
                </c:pt>
                <c:pt idx="384320">
                  <c:v>0</c:v>
                </c:pt>
                <c:pt idx="384321">
                  <c:v>0</c:v>
                </c:pt>
                <c:pt idx="384322">
                  <c:v>0</c:v>
                </c:pt>
                <c:pt idx="384323">
                  <c:v>0</c:v>
                </c:pt>
                <c:pt idx="384324">
                  <c:v>0</c:v>
                </c:pt>
                <c:pt idx="384325">
                  <c:v>0</c:v>
                </c:pt>
                <c:pt idx="384326">
                  <c:v>0</c:v>
                </c:pt>
                <c:pt idx="384327">
                  <c:v>0</c:v>
                </c:pt>
                <c:pt idx="384328">
                  <c:v>0</c:v>
                </c:pt>
                <c:pt idx="384329">
                  <c:v>0</c:v>
                </c:pt>
                <c:pt idx="384330">
                  <c:v>0</c:v>
                </c:pt>
                <c:pt idx="384331">
                  <c:v>0</c:v>
                </c:pt>
                <c:pt idx="384332">
                  <c:v>0</c:v>
                </c:pt>
                <c:pt idx="384333">
                  <c:v>0</c:v>
                </c:pt>
                <c:pt idx="384334">
                  <c:v>0</c:v>
                </c:pt>
                <c:pt idx="384335">
                  <c:v>0</c:v>
                </c:pt>
                <c:pt idx="384336">
                  <c:v>0</c:v>
                </c:pt>
                <c:pt idx="384337">
                  <c:v>0</c:v>
                </c:pt>
                <c:pt idx="384338">
                  <c:v>0</c:v>
                </c:pt>
                <c:pt idx="384339">
                  <c:v>0</c:v>
                </c:pt>
                <c:pt idx="384340">
                  <c:v>0</c:v>
                </c:pt>
                <c:pt idx="384341">
                  <c:v>0</c:v>
                </c:pt>
                <c:pt idx="384342">
                  <c:v>0</c:v>
                </c:pt>
                <c:pt idx="384343">
                  <c:v>0</c:v>
                </c:pt>
                <c:pt idx="384344">
                  <c:v>0</c:v>
                </c:pt>
                <c:pt idx="384345">
                  <c:v>0</c:v>
                </c:pt>
                <c:pt idx="384346">
                  <c:v>0</c:v>
                </c:pt>
                <c:pt idx="384347">
                  <c:v>0</c:v>
                </c:pt>
                <c:pt idx="384348">
                  <c:v>0</c:v>
                </c:pt>
                <c:pt idx="384349">
                  <c:v>0</c:v>
                </c:pt>
                <c:pt idx="384350">
                  <c:v>0</c:v>
                </c:pt>
                <c:pt idx="384351">
                  <c:v>0</c:v>
                </c:pt>
                <c:pt idx="384352">
                  <c:v>0</c:v>
                </c:pt>
                <c:pt idx="384353">
                  <c:v>0</c:v>
                </c:pt>
                <c:pt idx="384354">
                  <c:v>0</c:v>
                </c:pt>
                <c:pt idx="384355">
                  <c:v>0</c:v>
                </c:pt>
                <c:pt idx="384356">
                  <c:v>0</c:v>
                </c:pt>
                <c:pt idx="384357">
                  <c:v>0</c:v>
                </c:pt>
                <c:pt idx="384358">
                  <c:v>0</c:v>
                </c:pt>
                <c:pt idx="384359">
                  <c:v>0</c:v>
                </c:pt>
                <c:pt idx="384360">
                  <c:v>0</c:v>
                </c:pt>
                <c:pt idx="384361">
                  <c:v>0</c:v>
                </c:pt>
                <c:pt idx="384362">
                  <c:v>0</c:v>
                </c:pt>
                <c:pt idx="384363">
                  <c:v>0</c:v>
                </c:pt>
                <c:pt idx="384364">
                  <c:v>0</c:v>
                </c:pt>
                <c:pt idx="384365">
                  <c:v>0</c:v>
                </c:pt>
                <c:pt idx="384366">
                  <c:v>0</c:v>
                </c:pt>
                <c:pt idx="384367">
                  <c:v>0</c:v>
                </c:pt>
                <c:pt idx="384368">
                  <c:v>0</c:v>
                </c:pt>
                <c:pt idx="384369">
                  <c:v>0</c:v>
                </c:pt>
                <c:pt idx="384370">
                  <c:v>0</c:v>
                </c:pt>
                <c:pt idx="384371">
                  <c:v>0</c:v>
                </c:pt>
                <c:pt idx="384372">
                  <c:v>0</c:v>
                </c:pt>
                <c:pt idx="384373">
                  <c:v>0</c:v>
                </c:pt>
                <c:pt idx="384374">
                  <c:v>0</c:v>
                </c:pt>
                <c:pt idx="384375">
                  <c:v>0</c:v>
                </c:pt>
                <c:pt idx="384376">
                  <c:v>0</c:v>
                </c:pt>
                <c:pt idx="384377">
                  <c:v>0</c:v>
                </c:pt>
                <c:pt idx="384378">
                  <c:v>0</c:v>
                </c:pt>
                <c:pt idx="384379">
                  <c:v>0</c:v>
                </c:pt>
                <c:pt idx="384380">
                  <c:v>0</c:v>
                </c:pt>
                <c:pt idx="384381">
                  <c:v>0</c:v>
                </c:pt>
                <c:pt idx="384382">
                  <c:v>0</c:v>
                </c:pt>
                <c:pt idx="384383">
                  <c:v>0</c:v>
                </c:pt>
                <c:pt idx="384384">
                  <c:v>0</c:v>
                </c:pt>
                <c:pt idx="384385">
                  <c:v>0</c:v>
                </c:pt>
                <c:pt idx="384386">
                  <c:v>0</c:v>
                </c:pt>
                <c:pt idx="384387">
                  <c:v>0</c:v>
                </c:pt>
                <c:pt idx="384388">
                  <c:v>0</c:v>
                </c:pt>
                <c:pt idx="384389">
                  <c:v>0</c:v>
                </c:pt>
                <c:pt idx="384390">
                  <c:v>0</c:v>
                </c:pt>
                <c:pt idx="384391">
                  <c:v>0</c:v>
                </c:pt>
                <c:pt idx="384392">
                  <c:v>0</c:v>
                </c:pt>
                <c:pt idx="384393">
                  <c:v>0</c:v>
                </c:pt>
                <c:pt idx="384394">
                  <c:v>0</c:v>
                </c:pt>
                <c:pt idx="384395">
                  <c:v>0</c:v>
                </c:pt>
                <c:pt idx="384396">
                  <c:v>0</c:v>
                </c:pt>
                <c:pt idx="384397">
                  <c:v>0</c:v>
                </c:pt>
                <c:pt idx="384398">
                  <c:v>0</c:v>
                </c:pt>
                <c:pt idx="384399">
                  <c:v>0</c:v>
                </c:pt>
                <c:pt idx="384400">
                  <c:v>0</c:v>
                </c:pt>
                <c:pt idx="384401">
                  <c:v>0</c:v>
                </c:pt>
                <c:pt idx="384402">
                  <c:v>0</c:v>
                </c:pt>
                <c:pt idx="384403">
                  <c:v>0</c:v>
                </c:pt>
                <c:pt idx="384404">
                  <c:v>0</c:v>
                </c:pt>
                <c:pt idx="384405">
                  <c:v>0</c:v>
                </c:pt>
                <c:pt idx="384406">
                  <c:v>0</c:v>
                </c:pt>
                <c:pt idx="384407">
                  <c:v>0</c:v>
                </c:pt>
                <c:pt idx="384408">
                  <c:v>0</c:v>
                </c:pt>
                <c:pt idx="384409">
                  <c:v>0</c:v>
                </c:pt>
                <c:pt idx="384410">
                  <c:v>0</c:v>
                </c:pt>
                <c:pt idx="384411">
                  <c:v>0</c:v>
                </c:pt>
                <c:pt idx="384412">
                  <c:v>0</c:v>
                </c:pt>
                <c:pt idx="384413">
                  <c:v>0</c:v>
                </c:pt>
                <c:pt idx="384414">
                  <c:v>0</c:v>
                </c:pt>
                <c:pt idx="384415">
                  <c:v>0</c:v>
                </c:pt>
                <c:pt idx="384416">
                  <c:v>0</c:v>
                </c:pt>
                <c:pt idx="384417">
                  <c:v>0</c:v>
                </c:pt>
                <c:pt idx="384418">
                  <c:v>0</c:v>
                </c:pt>
                <c:pt idx="384419">
                  <c:v>0</c:v>
                </c:pt>
                <c:pt idx="384420">
                  <c:v>0</c:v>
                </c:pt>
                <c:pt idx="384421">
                  <c:v>0</c:v>
                </c:pt>
                <c:pt idx="384422">
                  <c:v>0</c:v>
                </c:pt>
                <c:pt idx="384423">
                  <c:v>0</c:v>
                </c:pt>
                <c:pt idx="384424">
                  <c:v>0</c:v>
                </c:pt>
                <c:pt idx="384425">
                  <c:v>0</c:v>
                </c:pt>
                <c:pt idx="384426">
                  <c:v>0</c:v>
                </c:pt>
                <c:pt idx="384427">
                  <c:v>0</c:v>
                </c:pt>
                <c:pt idx="384428">
                  <c:v>0</c:v>
                </c:pt>
                <c:pt idx="384429">
                  <c:v>0</c:v>
                </c:pt>
                <c:pt idx="384430">
                  <c:v>0</c:v>
                </c:pt>
                <c:pt idx="384431">
                  <c:v>0</c:v>
                </c:pt>
                <c:pt idx="384432">
                  <c:v>0</c:v>
                </c:pt>
                <c:pt idx="384433">
                  <c:v>0</c:v>
                </c:pt>
                <c:pt idx="384434">
                  <c:v>0</c:v>
                </c:pt>
                <c:pt idx="384435">
                  <c:v>0</c:v>
                </c:pt>
                <c:pt idx="384436">
                  <c:v>0</c:v>
                </c:pt>
                <c:pt idx="384437">
                  <c:v>0</c:v>
                </c:pt>
                <c:pt idx="384438">
                  <c:v>0</c:v>
                </c:pt>
                <c:pt idx="384439">
                  <c:v>0</c:v>
                </c:pt>
                <c:pt idx="384440">
                  <c:v>0</c:v>
                </c:pt>
                <c:pt idx="384441">
                  <c:v>0</c:v>
                </c:pt>
                <c:pt idx="384442">
                  <c:v>0</c:v>
                </c:pt>
                <c:pt idx="384443">
                  <c:v>0</c:v>
                </c:pt>
                <c:pt idx="384444">
                  <c:v>0</c:v>
                </c:pt>
                <c:pt idx="384445">
                  <c:v>0</c:v>
                </c:pt>
                <c:pt idx="384446">
                  <c:v>0</c:v>
                </c:pt>
                <c:pt idx="384447">
                  <c:v>0</c:v>
                </c:pt>
                <c:pt idx="384448">
                  <c:v>0</c:v>
                </c:pt>
                <c:pt idx="384449">
                  <c:v>0</c:v>
                </c:pt>
                <c:pt idx="384450">
                  <c:v>0</c:v>
                </c:pt>
                <c:pt idx="384451">
                  <c:v>0</c:v>
                </c:pt>
                <c:pt idx="384452">
                  <c:v>0</c:v>
                </c:pt>
                <c:pt idx="384453">
                  <c:v>0</c:v>
                </c:pt>
                <c:pt idx="384454">
                  <c:v>0</c:v>
                </c:pt>
                <c:pt idx="384455">
                  <c:v>0</c:v>
                </c:pt>
                <c:pt idx="384456">
                  <c:v>0</c:v>
                </c:pt>
                <c:pt idx="384457">
                  <c:v>0</c:v>
                </c:pt>
                <c:pt idx="384458">
                  <c:v>0</c:v>
                </c:pt>
                <c:pt idx="384459">
                  <c:v>0</c:v>
                </c:pt>
                <c:pt idx="384460">
                  <c:v>0</c:v>
                </c:pt>
                <c:pt idx="384461">
                  <c:v>0</c:v>
                </c:pt>
                <c:pt idx="384462">
                  <c:v>0</c:v>
                </c:pt>
                <c:pt idx="384463">
                  <c:v>0</c:v>
                </c:pt>
                <c:pt idx="384464">
                  <c:v>0</c:v>
                </c:pt>
                <c:pt idx="384465">
                  <c:v>0</c:v>
                </c:pt>
                <c:pt idx="384466">
                  <c:v>0</c:v>
                </c:pt>
                <c:pt idx="384467">
                  <c:v>0</c:v>
                </c:pt>
                <c:pt idx="384468">
                  <c:v>0</c:v>
                </c:pt>
                <c:pt idx="384469">
                  <c:v>0</c:v>
                </c:pt>
                <c:pt idx="384470">
                  <c:v>0</c:v>
                </c:pt>
                <c:pt idx="384471">
                  <c:v>0</c:v>
                </c:pt>
                <c:pt idx="384472">
                  <c:v>0</c:v>
                </c:pt>
                <c:pt idx="384473">
                  <c:v>0</c:v>
                </c:pt>
                <c:pt idx="384474">
                  <c:v>0</c:v>
                </c:pt>
                <c:pt idx="384475">
                  <c:v>0</c:v>
                </c:pt>
                <c:pt idx="384476">
                  <c:v>0</c:v>
                </c:pt>
                <c:pt idx="384477">
                  <c:v>0</c:v>
                </c:pt>
                <c:pt idx="384478">
                  <c:v>0</c:v>
                </c:pt>
                <c:pt idx="384479">
                  <c:v>0</c:v>
                </c:pt>
                <c:pt idx="384480">
                  <c:v>0</c:v>
                </c:pt>
                <c:pt idx="384481">
                  <c:v>0</c:v>
                </c:pt>
                <c:pt idx="384482">
                  <c:v>0</c:v>
                </c:pt>
                <c:pt idx="384483">
                  <c:v>0</c:v>
                </c:pt>
                <c:pt idx="384484">
                  <c:v>0</c:v>
                </c:pt>
                <c:pt idx="384485">
                  <c:v>0</c:v>
                </c:pt>
                <c:pt idx="384486">
                  <c:v>0</c:v>
                </c:pt>
                <c:pt idx="384487">
                  <c:v>0</c:v>
                </c:pt>
                <c:pt idx="384488">
                  <c:v>0</c:v>
                </c:pt>
                <c:pt idx="384489">
                  <c:v>0</c:v>
                </c:pt>
                <c:pt idx="384490">
                  <c:v>0</c:v>
                </c:pt>
                <c:pt idx="384491">
                  <c:v>0</c:v>
                </c:pt>
                <c:pt idx="384492">
                  <c:v>0</c:v>
                </c:pt>
                <c:pt idx="384493">
                  <c:v>0</c:v>
                </c:pt>
                <c:pt idx="384494">
                  <c:v>0</c:v>
                </c:pt>
                <c:pt idx="384495">
                  <c:v>0</c:v>
                </c:pt>
                <c:pt idx="384496">
                  <c:v>0</c:v>
                </c:pt>
                <c:pt idx="384497">
                  <c:v>0</c:v>
                </c:pt>
                <c:pt idx="384498">
                  <c:v>0</c:v>
                </c:pt>
                <c:pt idx="384499">
                  <c:v>0</c:v>
                </c:pt>
                <c:pt idx="384500">
                  <c:v>0</c:v>
                </c:pt>
                <c:pt idx="384501">
                  <c:v>0</c:v>
                </c:pt>
                <c:pt idx="384502">
                  <c:v>0</c:v>
                </c:pt>
                <c:pt idx="384503">
                  <c:v>0</c:v>
                </c:pt>
                <c:pt idx="384504">
                  <c:v>0</c:v>
                </c:pt>
                <c:pt idx="384505">
                  <c:v>0</c:v>
                </c:pt>
                <c:pt idx="384506">
                  <c:v>0</c:v>
                </c:pt>
                <c:pt idx="384507">
                  <c:v>0</c:v>
                </c:pt>
                <c:pt idx="384508">
                  <c:v>0</c:v>
                </c:pt>
                <c:pt idx="384509">
                  <c:v>0</c:v>
                </c:pt>
                <c:pt idx="384510">
                  <c:v>0</c:v>
                </c:pt>
                <c:pt idx="384511">
                  <c:v>0</c:v>
                </c:pt>
                <c:pt idx="384512">
                  <c:v>0</c:v>
                </c:pt>
                <c:pt idx="384513">
                  <c:v>0</c:v>
                </c:pt>
                <c:pt idx="384514">
                  <c:v>0</c:v>
                </c:pt>
                <c:pt idx="384515">
                  <c:v>0</c:v>
                </c:pt>
                <c:pt idx="384516">
                  <c:v>0</c:v>
                </c:pt>
                <c:pt idx="384517">
                  <c:v>0</c:v>
                </c:pt>
                <c:pt idx="384518">
                  <c:v>0</c:v>
                </c:pt>
                <c:pt idx="384519">
                  <c:v>0</c:v>
                </c:pt>
                <c:pt idx="384520">
                  <c:v>0</c:v>
                </c:pt>
                <c:pt idx="384521">
                  <c:v>0</c:v>
                </c:pt>
                <c:pt idx="384522">
                  <c:v>0</c:v>
                </c:pt>
                <c:pt idx="384523">
                  <c:v>0</c:v>
                </c:pt>
                <c:pt idx="384524">
                  <c:v>0</c:v>
                </c:pt>
                <c:pt idx="384525">
                  <c:v>0</c:v>
                </c:pt>
                <c:pt idx="384526">
                  <c:v>0</c:v>
                </c:pt>
                <c:pt idx="384527">
                  <c:v>0</c:v>
                </c:pt>
                <c:pt idx="384528">
                  <c:v>0</c:v>
                </c:pt>
                <c:pt idx="384529">
                  <c:v>0</c:v>
                </c:pt>
                <c:pt idx="384530">
                  <c:v>0</c:v>
                </c:pt>
                <c:pt idx="384531">
                  <c:v>0</c:v>
                </c:pt>
                <c:pt idx="384532">
                  <c:v>0</c:v>
                </c:pt>
                <c:pt idx="384533">
                  <c:v>0</c:v>
                </c:pt>
                <c:pt idx="384534">
                  <c:v>0</c:v>
                </c:pt>
                <c:pt idx="384535">
                  <c:v>0</c:v>
                </c:pt>
                <c:pt idx="384536">
                  <c:v>0</c:v>
                </c:pt>
                <c:pt idx="384537">
                  <c:v>0</c:v>
                </c:pt>
                <c:pt idx="384538">
                  <c:v>0</c:v>
                </c:pt>
                <c:pt idx="384539">
                  <c:v>0</c:v>
                </c:pt>
                <c:pt idx="384540">
                  <c:v>0</c:v>
                </c:pt>
                <c:pt idx="384541">
                  <c:v>0</c:v>
                </c:pt>
                <c:pt idx="384542">
                  <c:v>0</c:v>
                </c:pt>
                <c:pt idx="384543">
                  <c:v>0</c:v>
                </c:pt>
                <c:pt idx="384544">
                  <c:v>0</c:v>
                </c:pt>
                <c:pt idx="384545">
                  <c:v>0</c:v>
                </c:pt>
                <c:pt idx="384546">
                  <c:v>0</c:v>
                </c:pt>
                <c:pt idx="384547">
                  <c:v>0</c:v>
                </c:pt>
                <c:pt idx="384548">
                  <c:v>0</c:v>
                </c:pt>
                <c:pt idx="384549">
                  <c:v>0</c:v>
                </c:pt>
                <c:pt idx="384550">
                  <c:v>0</c:v>
                </c:pt>
                <c:pt idx="384551">
                  <c:v>0</c:v>
                </c:pt>
                <c:pt idx="384552">
                  <c:v>0</c:v>
                </c:pt>
                <c:pt idx="384553">
                  <c:v>0</c:v>
                </c:pt>
                <c:pt idx="384554">
                  <c:v>0</c:v>
                </c:pt>
                <c:pt idx="384555">
                  <c:v>0</c:v>
                </c:pt>
                <c:pt idx="384556">
                  <c:v>0</c:v>
                </c:pt>
                <c:pt idx="384557">
                  <c:v>0</c:v>
                </c:pt>
                <c:pt idx="384558">
                  <c:v>0</c:v>
                </c:pt>
                <c:pt idx="384559">
                  <c:v>0</c:v>
                </c:pt>
                <c:pt idx="384560">
                  <c:v>0</c:v>
                </c:pt>
                <c:pt idx="384561">
                  <c:v>0</c:v>
                </c:pt>
                <c:pt idx="384562">
                  <c:v>0</c:v>
                </c:pt>
                <c:pt idx="384563">
                  <c:v>0</c:v>
                </c:pt>
                <c:pt idx="384564">
                  <c:v>0</c:v>
                </c:pt>
                <c:pt idx="384565">
                  <c:v>0</c:v>
                </c:pt>
                <c:pt idx="384566">
                  <c:v>0</c:v>
                </c:pt>
                <c:pt idx="384567">
                  <c:v>0</c:v>
                </c:pt>
                <c:pt idx="384568">
                  <c:v>0</c:v>
                </c:pt>
                <c:pt idx="384569">
                  <c:v>0</c:v>
                </c:pt>
                <c:pt idx="384570">
                  <c:v>0</c:v>
                </c:pt>
                <c:pt idx="384571">
                  <c:v>0</c:v>
                </c:pt>
                <c:pt idx="384572">
                  <c:v>0</c:v>
                </c:pt>
                <c:pt idx="384573">
                  <c:v>0</c:v>
                </c:pt>
                <c:pt idx="384574">
                  <c:v>0</c:v>
                </c:pt>
                <c:pt idx="384575">
                  <c:v>0</c:v>
                </c:pt>
                <c:pt idx="384576">
                  <c:v>0</c:v>
                </c:pt>
                <c:pt idx="384577">
                  <c:v>0</c:v>
                </c:pt>
                <c:pt idx="384578">
                  <c:v>0</c:v>
                </c:pt>
                <c:pt idx="384579">
                  <c:v>0</c:v>
                </c:pt>
                <c:pt idx="384580">
                  <c:v>0</c:v>
                </c:pt>
                <c:pt idx="384581">
                  <c:v>0</c:v>
                </c:pt>
                <c:pt idx="384582">
                  <c:v>0</c:v>
                </c:pt>
                <c:pt idx="384583">
                  <c:v>0</c:v>
                </c:pt>
                <c:pt idx="384584">
                  <c:v>0</c:v>
                </c:pt>
                <c:pt idx="384585">
                  <c:v>0</c:v>
                </c:pt>
                <c:pt idx="384586">
                  <c:v>0</c:v>
                </c:pt>
                <c:pt idx="384587">
                  <c:v>0</c:v>
                </c:pt>
                <c:pt idx="384588">
                  <c:v>0</c:v>
                </c:pt>
                <c:pt idx="384589">
                  <c:v>0</c:v>
                </c:pt>
                <c:pt idx="384590">
                  <c:v>0</c:v>
                </c:pt>
                <c:pt idx="384591">
                  <c:v>0</c:v>
                </c:pt>
                <c:pt idx="384592">
                  <c:v>0</c:v>
                </c:pt>
                <c:pt idx="384593">
                  <c:v>0</c:v>
                </c:pt>
                <c:pt idx="384594">
                  <c:v>0</c:v>
                </c:pt>
                <c:pt idx="384595">
                  <c:v>0</c:v>
                </c:pt>
                <c:pt idx="384596">
                  <c:v>0</c:v>
                </c:pt>
                <c:pt idx="384597">
                  <c:v>0</c:v>
                </c:pt>
                <c:pt idx="384598">
                  <c:v>0</c:v>
                </c:pt>
                <c:pt idx="384599">
                  <c:v>0</c:v>
                </c:pt>
                <c:pt idx="384600">
                  <c:v>0</c:v>
                </c:pt>
                <c:pt idx="384601">
                  <c:v>0</c:v>
                </c:pt>
                <c:pt idx="384602">
                  <c:v>0</c:v>
                </c:pt>
                <c:pt idx="384603">
                  <c:v>0</c:v>
                </c:pt>
                <c:pt idx="384604">
                  <c:v>0</c:v>
                </c:pt>
                <c:pt idx="384605">
                  <c:v>0</c:v>
                </c:pt>
                <c:pt idx="384606">
                  <c:v>0</c:v>
                </c:pt>
                <c:pt idx="384607">
                  <c:v>0</c:v>
                </c:pt>
                <c:pt idx="384608">
                  <c:v>0</c:v>
                </c:pt>
                <c:pt idx="384609">
                  <c:v>0</c:v>
                </c:pt>
                <c:pt idx="384610">
                  <c:v>0</c:v>
                </c:pt>
                <c:pt idx="384611">
                  <c:v>0</c:v>
                </c:pt>
                <c:pt idx="384612">
                  <c:v>0</c:v>
                </c:pt>
                <c:pt idx="384613">
                  <c:v>0</c:v>
                </c:pt>
                <c:pt idx="384614">
                  <c:v>0</c:v>
                </c:pt>
                <c:pt idx="384615">
                  <c:v>0</c:v>
                </c:pt>
                <c:pt idx="384616">
                  <c:v>0</c:v>
                </c:pt>
                <c:pt idx="384617">
                  <c:v>0</c:v>
                </c:pt>
                <c:pt idx="384618">
                  <c:v>0</c:v>
                </c:pt>
                <c:pt idx="384619">
                  <c:v>0</c:v>
                </c:pt>
                <c:pt idx="384620">
                  <c:v>0</c:v>
                </c:pt>
                <c:pt idx="384621">
                  <c:v>0</c:v>
                </c:pt>
                <c:pt idx="384622">
                  <c:v>0</c:v>
                </c:pt>
                <c:pt idx="384623">
                  <c:v>0</c:v>
                </c:pt>
                <c:pt idx="384624">
                  <c:v>0</c:v>
                </c:pt>
                <c:pt idx="384625">
                  <c:v>0</c:v>
                </c:pt>
                <c:pt idx="384626">
                  <c:v>0</c:v>
                </c:pt>
                <c:pt idx="384627">
                  <c:v>0</c:v>
                </c:pt>
                <c:pt idx="384628">
                  <c:v>0</c:v>
                </c:pt>
                <c:pt idx="384629">
                  <c:v>0</c:v>
                </c:pt>
                <c:pt idx="384630">
                  <c:v>0</c:v>
                </c:pt>
                <c:pt idx="384631">
                  <c:v>0</c:v>
                </c:pt>
                <c:pt idx="384632">
                  <c:v>0</c:v>
                </c:pt>
                <c:pt idx="384633">
                  <c:v>0</c:v>
                </c:pt>
                <c:pt idx="384634">
                  <c:v>0</c:v>
                </c:pt>
                <c:pt idx="384635">
                  <c:v>0</c:v>
                </c:pt>
                <c:pt idx="384636">
                  <c:v>0</c:v>
                </c:pt>
                <c:pt idx="384637">
                  <c:v>0</c:v>
                </c:pt>
                <c:pt idx="384638">
                  <c:v>0</c:v>
                </c:pt>
                <c:pt idx="384639">
                  <c:v>0</c:v>
                </c:pt>
                <c:pt idx="384640">
                  <c:v>0</c:v>
                </c:pt>
                <c:pt idx="384641">
                  <c:v>0</c:v>
                </c:pt>
                <c:pt idx="384642">
                  <c:v>0</c:v>
                </c:pt>
                <c:pt idx="384643">
                  <c:v>0</c:v>
                </c:pt>
                <c:pt idx="384644">
                  <c:v>0</c:v>
                </c:pt>
                <c:pt idx="384645">
                  <c:v>0</c:v>
                </c:pt>
                <c:pt idx="384646">
                  <c:v>0</c:v>
                </c:pt>
                <c:pt idx="384647">
                  <c:v>0</c:v>
                </c:pt>
                <c:pt idx="384648">
                  <c:v>0</c:v>
                </c:pt>
                <c:pt idx="384649">
                  <c:v>0</c:v>
                </c:pt>
                <c:pt idx="384650">
                  <c:v>0</c:v>
                </c:pt>
                <c:pt idx="384651">
                  <c:v>0</c:v>
                </c:pt>
                <c:pt idx="384652">
                  <c:v>0</c:v>
                </c:pt>
                <c:pt idx="384653">
                  <c:v>0</c:v>
                </c:pt>
                <c:pt idx="384654">
                  <c:v>0</c:v>
                </c:pt>
                <c:pt idx="384655">
                  <c:v>0</c:v>
                </c:pt>
                <c:pt idx="384656">
                  <c:v>0</c:v>
                </c:pt>
                <c:pt idx="384657">
                  <c:v>0</c:v>
                </c:pt>
                <c:pt idx="384658">
                  <c:v>0</c:v>
                </c:pt>
                <c:pt idx="384659">
                  <c:v>0</c:v>
                </c:pt>
                <c:pt idx="384660">
                  <c:v>0</c:v>
                </c:pt>
                <c:pt idx="384661">
                  <c:v>0</c:v>
                </c:pt>
                <c:pt idx="384662">
                  <c:v>0</c:v>
                </c:pt>
                <c:pt idx="384663">
                  <c:v>0</c:v>
                </c:pt>
                <c:pt idx="384664">
                  <c:v>0</c:v>
                </c:pt>
                <c:pt idx="384665">
                  <c:v>0</c:v>
                </c:pt>
                <c:pt idx="384666">
                  <c:v>0</c:v>
                </c:pt>
                <c:pt idx="384667">
                  <c:v>0</c:v>
                </c:pt>
                <c:pt idx="384668">
                  <c:v>0</c:v>
                </c:pt>
                <c:pt idx="384669">
                  <c:v>0</c:v>
                </c:pt>
                <c:pt idx="384670">
                  <c:v>0</c:v>
                </c:pt>
                <c:pt idx="384671">
                  <c:v>0</c:v>
                </c:pt>
                <c:pt idx="384672">
                  <c:v>0</c:v>
                </c:pt>
                <c:pt idx="384673">
                  <c:v>0</c:v>
                </c:pt>
                <c:pt idx="384674">
                  <c:v>0</c:v>
                </c:pt>
                <c:pt idx="384675">
                  <c:v>0</c:v>
                </c:pt>
                <c:pt idx="384676">
                  <c:v>0</c:v>
                </c:pt>
                <c:pt idx="384677">
                  <c:v>0</c:v>
                </c:pt>
                <c:pt idx="384678">
                  <c:v>0</c:v>
                </c:pt>
                <c:pt idx="384679">
                  <c:v>0</c:v>
                </c:pt>
                <c:pt idx="384680">
                  <c:v>0</c:v>
                </c:pt>
                <c:pt idx="384681">
                  <c:v>0</c:v>
                </c:pt>
                <c:pt idx="384682">
                  <c:v>0</c:v>
                </c:pt>
                <c:pt idx="384683">
                  <c:v>0</c:v>
                </c:pt>
                <c:pt idx="384684">
                  <c:v>0</c:v>
                </c:pt>
                <c:pt idx="384685">
                  <c:v>0</c:v>
                </c:pt>
                <c:pt idx="384686">
                  <c:v>0</c:v>
                </c:pt>
                <c:pt idx="384687">
                  <c:v>0</c:v>
                </c:pt>
                <c:pt idx="384688">
                  <c:v>0</c:v>
                </c:pt>
                <c:pt idx="384689">
                  <c:v>0</c:v>
                </c:pt>
                <c:pt idx="384690">
                  <c:v>0</c:v>
                </c:pt>
                <c:pt idx="384691">
                  <c:v>0</c:v>
                </c:pt>
                <c:pt idx="384692">
                  <c:v>0</c:v>
                </c:pt>
                <c:pt idx="384693">
                  <c:v>0</c:v>
                </c:pt>
                <c:pt idx="384694">
                  <c:v>0</c:v>
                </c:pt>
                <c:pt idx="384695">
                  <c:v>0</c:v>
                </c:pt>
                <c:pt idx="384696">
                  <c:v>0</c:v>
                </c:pt>
                <c:pt idx="384697">
                  <c:v>0</c:v>
                </c:pt>
                <c:pt idx="384698">
                  <c:v>0</c:v>
                </c:pt>
                <c:pt idx="384699">
                  <c:v>0</c:v>
                </c:pt>
                <c:pt idx="384700">
                  <c:v>0</c:v>
                </c:pt>
                <c:pt idx="384701">
                  <c:v>0</c:v>
                </c:pt>
                <c:pt idx="384702">
                  <c:v>0</c:v>
                </c:pt>
                <c:pt idx="384703">
                  <c:v>0</c:v>
                </c:pt>
                <c:pt idx="384704">
                  <c:v>0</c:v>
                </c:pt>
                <c:pt idx="384705">
                  <c:v>0</c:v>
                </c:pt>
                <c:pt idx="384706">
                  <c:v>0</c:v>
                </c:pt>
                <c:pt idx="384707">
                  <c:v>0</c:v>
                </c:pt>
                <c:pt idx="384708">
                  <c:v>0</c:v>
                </c:pt>
                <c:pt idx="384709">
                  <c:v>0</c:v>
                </c:pt>
                <c:pt idx="384710">
                  <c:v>0</c:v>
                </c:pt>
                <c:pt idx="384711">
                  <c:v>0</c:v>
                </c:pt>
                <c:pt idx="384712">
                  <c:v>0</c:v>
                </c:pt>
                <c:pt idx="384713">
                  <c:v>0</c:v>
                </c:pt>
                <c:pt idx="384714">
                  <c:v>0</c:v>
                </c:pt>
                <c:pt idx="384715">
                  <c:v>0</c:v>
                </c:pt>
                <c:pt idx="384716">
                  <c:v>0</c:v>
                </c:pt>
                <c:pt idx="384717">
                  <c:v>0</c:v>
                </c:pt>
                <c:pt idx="384718">
                  <c:v>0</c:v>
                </c:pt>
                <c:pt idx="384719">
                  <c:v>0</c:v>
                </c:pt>
                <c:pt idx="384720">
                  <c:v>0</c:v>
                </c:pt>
                <c:pt idx="384721">
                  <c:v>0</c:v>
                </c:pt>
                <c:pt idx="384722">
                  <c:v>0</c:v>
                </c:pt>
                <c:pt idx="384723">
                  <c:v>0</c:v>
                </c:pt>
                <c:pt idx="384724">
                  <c:v>0</c:v>
                </c:pt>
                <c:pt idx="384725">
                  <c:v>0</c:v>
                </c:pt>
                <c:pt idx="384726">
                  <c:v>0</c:v>
                </c:pt>
                <c:pt idx="384727">
                  <c:v>0</c:v>
                </c:pt>
                <c:pt idx="384728">
                  <c:v>0</c:v>
                </c:pt>
                <c:pt idx="384729">
                  <c:v>0</c:v>
                </c:pt>
                <c:pt idx="384730">
                  <c:v>0</c:v>
                </c:pt>
                <c:pt idx="384731">
                  <c:v>0</c:v>
                </c:pt>
                <c:pt idx="384732">
                  <c:v>0</c:v>
                </c:pt>
                <c:pt idx="384733">
                  <c:v>0</c:v>
                </c:pt>
                <c:pt idx="384734">
                  <c:v>0</c:v>
                </c:pt>
                <c:pt idx="384735">
                  <c:v>0</c:v>
                </c:pt>
                <c:pt idx="384736">
                  <c:v>0</c:v>
                </c:pt>
                <c:pt idx="384737">
                  <c:v>0</c:v>
                </c:pt>
                <c:pt idx="384738">
                  <c:v>0</c:v>
                </c:pt>
                <c:pt idx="384739">
                  <c:v>0</c:v>
                </c:pt>
                <c:pt idx="384740">
                  <c:v>0</c:v>
                </c:pt>
                <c:pt idx="384741">
                  <c:v>0</c:v>
                </c:pt>
                <c:pt idx="384742">
                  <c:v>0</c:v>
                </c:pt>
                <c:pt idx="384743">
                  <c:v>0</c:v>
                </c:pt>
                <c:pt idx="384744">
                  <c:v>0</c:v>
                </c:pt>
                <c:pt idx="384745">
                  <c:v>0</c:v>
                </c:pt>
                <c:pt idx="384746">
                  <c:v>0</c:v>
                </c:pt>
                <c:pt idx="384747">
                  <c:v>0</c:v>
                </c:pt>
                <c:pt idx="384748">
                  <c:v>0</c:v>
                </c:pt>
                <c:pt idx="384749">
                  <c:v>0</c:v>
                </c:pt>
                <c:pt idx="384750">
                  <c:v>0</c:v>
                </c:pt>
                <c:pt idx="384751">
                  <c:v>0</c:v>
                </c:pt>
                <c:pt idx="384752">
                  <c:v>0</c:v>
                </c:pt>
                <c:pt idx="384753">
                  <c:v>0</c:v>
                </c:pt>
                <c:pt idx="384754">
                  <c:v>0</c:v>
                </c:pt>
                <c:pt idx="384755">
                  <c:v>0</c:v>
                </c:pt>
                <c:pt idx="384756">
                  <c:v>0</c:v>
                </c:pt>
                <c:pt idx="384757">
                  <c:v>0</c:v>
                </c:pt>
                <c:pt idx="384758">
                  <c:v>0</c:v>
                </c:pt>
                <c:pt idx="384759">
                  <c:v>0</c:v>
                </c:pt>
                <c:pt idx="384760">
                  <c:v>0</c:v>
                </c:pt>
                <c:pt idx="384761">
                  <c:v>0</c:v>
                </c:pt>
                <c:pt idx="384762">
                  <c:v>0</c:v>
                </c:pt>
                <c:pt idx="384763">
                  <c:v>0</c:v>
                </c:pt>
                <c:pt idx="384764">
                  <c:v>0</c:v>
                </c:pt>
                <c:pt idx="384765">
                  <c:v>0</c:v>
                </c:pt>
                <c:pt idx="384766">
                  <c:v>0</c:v>
                </c:pt>
                <c:pt idx="384767">
                  <c:v>0</c:v>
                </c:pt>
                <c:pt idx="384768">
                  <c:v>0</c:v>
                </c:pt>
                <c:pt idx="384769">
                  <c:v>0</c:v>
                </c:pt>
                <c:pt idx="384770">
                  <c:v>0</c:v>
                </c:pt>
                <c:pt idx="384771">
                  <c:v>0</c:v>
                </c:pt>
                <c:pt idx="384772">
                  <c:v>0</c:v>
                </c:pt>
                <c:pt idx="384773">
                  <c:v>0</c:v>
                </c:pt>
                <c:pt idx="384774">
                  <c:v>0</c:v>
                </c:pt>
                <c:pt idx="384775">
                  <c:v>0</c:v>
                </c:pt>
                <c:pt idx="384776">
                  <c:v>0</c:v>
                </c:pt>
                <c:pt idx="384777">
                  <c:v>0</c:v>
                </c:pt>
                <c:pt idx="384778">
                  <c:v>0</c:v>
                </c:pt>
                <c:pt idx="384779">
                  <c:v>0</c:v>
                </c:pt>
                <c:pt idx="384780">
                  <c:v>0</c:v>
                </c:pt>
                <c:pt idx="384781">
                  <c:v>0</c:v>
                </c:pt>
                <c:pt idx="384782">
                  <c:v>0</c:v>
                </c:pt>
                <c:pt idx="384783">
                  <c:v>0</c:v>
                </c:pt>
                <c:pt idx="384784">
                  <c:v>0</c:v>
                </c:pt>
                <c:pt idx="384785">
                  <c:v>0</c:v>
                </c:pt>
                <c:pt idx="384786">
                  <c:v>0</c:v>
                </c:pt>
                <c:pt idx="384787">
                  <c:v>0</c:v>
                </c:pt>
                <c:pt idx="384788">
                  <c:v>0</c:v>
                </c:pt>
                <c:pt idx="384789">
                  <c:v>0</c:v>
                </c:pt>
                <c:pt idx="384790">
                  <c:v>0</c:v>
                </c:pt>
                <c:pt idx="384791">
                  <c:v>0</c:v>
                </c:pt>
                <c:pt idx="384792">
                  <c:v>0</c:v>
                </c:pt>
                <c:pt idx="384793">
                  <c:v>0</c:v>
                </c:pt>
                <c:pt idx="384794">
                  <c:v>0</c:v>
                </c:pt>
                <c:pt idx="384795">
                  <c:v>0</c:v>
                </c:pt>
                <c:pt idx="384796">
                  <c:v>0</c:v>
                </c:pt>
                <c:pt idx="384797">
                  <c:v>0</c:v>
                </c:pt>
                <c:pt idx="384798">
                  <c:v>0</c:v>
                </c:pt>
                <c:pt idx="384799">
                  <c:v>0</c:v>
                </c:pt>
                <c:pt idx="384800">
                  <c:v>0</c:v>
                </c:pt>
                <c:pt idx="384801">
                  <c:v>0</c:v>
                </c:pt>
                <c:pt idx="384802">
                  <c:v>0</c:v>
                </c:pt>
                <c:pt idx="384803">
                  <c:v>0</c:v>
                </c:pt>
                <c:pt idx="384804">
                  <c:v>0</c:v>
                </c:pt>
                <c:pt idx="384805">
                  <c:v>0</c:v>
                </c:pt>
                <c:pt idx="384806">
                  <c:v>0</c:v>
                </c:pt>
                <c:pt idx="384807">
                  <c:v>0</c:v>
                </c:pt>
                <c:pt idx="384808">
                  <c:v>0</c:v>
                </c:pt>
                <c:pt idx="384809">
                  <c:v>0</c:v>
                </c:pt>
                <c:pt idx="384810">
                  <c:v>0</c:v>
                </c:pt>
                <c:pt idx="384811">
                  <c:v>0</c:v>
                </c:pt>
                <c:pt idx="384812">
                  <c:v>0</c:v>
                </c:pt>
                <c:pt idx="384813">
                  <c:v>0</c:v>
                </c:pt>
                <c:pt idx="384814">
                  <c:v>0</c:v>
                </c:pt>
                <c:pt idx="384815">
                  <c:v>0</c:v>
                </c:pt>
                <c:pt idx="384816">
                  <c:v>0</c:v>
                </c:pt>
                <c:pt idx="384817">
                  <c:v>0</c:v>
                </c:pt>
                <c:pt idx="384818">
                  <c:v>0</c:v>
                </c:pt>
                <c:pt idx="384819">
                  <c:v>0</c:v>
                </c:pt>
                <c:pt idx="384820">
                  <c:v>0</c:v>
                </c:pt>
                <c:pt idx="384821">
                  <c:v>0</c:v>
                </c:pt>
                <c:pt idx="384822">
                  <c:v>0</c:v>
                </c:pt>
                <c:pt idx="384823">
                  <c:v>0</c:v>
                </c:pt>
                <c:pt idx="384824">
                  <c:v>0</c:v>
                </c:pt>
                <c:pt idx="384825">
                  <c:v>0</c:v>
                </c:pt>
                <c:pt idx="384826">
                  <c:v>0</c:v>
                </c:pt>
                <c:pt idx="384827">
                  <c:v>0</c:v>
                </c:pt>
                <c:pt idx="384828">
                  <c:v>0</c:v>
                </c:pt>
                <c:pt idx="384829">
                  <c:v>0</c:v>
                </c:pt>
                <c:pt idx="384830">
                  <c:v>0</c:v>
                </c:pt>
                <c:pt idx="384831">
                  <c:v>0</c:v>
                </c:pt>
                <c:pt idx="384832">
                  <c:v>0</c:v>
                </c:pt>
                <c:pt idx="384833">
                  <c:v>0</c:v>
                </c:pt>
                <c:pt idx="384834">
                  <c:v>0</c:v>
                </c:pt>
                <c:pt idx="384835">
                  <c:v>0</c:v>
                </c:pt>
                <c:pt idx="384836">
                  <c:v>0</c:v>
                </c:pt>
                <c:pt idx="384837">
                  <c:v>0</c:v>
                </c:pt>
                <c:pt idx="384838">
                  <c:v>0</c:v>
                </c:pt>
                <c:pt idx="384839">
                  <c:v>0</c:v>
                </c:pt>
                <c:pt idx="384840">
                  <c:v>0</c:v>
                </c:pt>
                <c:pt idx="384841">
                  <c:v>0</c:v>
                </c:pt>
                <c:pt idx="384842">
                  <c:v>0</c:v>
                </c:pt>
                <c:pt idx="384843">
                  <c:v>0</c:v>
                </c:pt>
                <c:pt idx="384844">
                  <c:v>0</c:v>
                </c:pt>
                <c:pt idx="384845">
                  <c:v>0</c:v>
                </c:pt>
                <c:pt idx="384846">
                  <c:v>0</c:v>
                </c:pt>
                <c:pt idx="384847">
                  <c:v>0</c:v>
                </c:pt>
                <c:pt idx="384848">
                  <c:v>0</c:v>
                </c:pt>
                <c:pt idx="384849">
                  <c:v>0</c:v>
                </c:pt>
                <c:pt idx="384850">
                  <c:v>0</c:v>
                </c:pt>
                <c:pt idx="384851">
                  <c:v>0</c:v>
                </c:pt>
                <c:pt idx="384852">
                  <c:v>0</c:v>
                </c:pt>
                <c:pt idx="384853">
                  <c:v>0</c:v>
                </c:pt>
                <c:pt idx="384854">
                  <c:v>0</c:v>
                </c:pt>
                <c:pt idx="384855">
                  <c:v>0</c:v>
                </c:pt>
                <c:pt idx="384856">
                  <c:v>0</c:v>
                </c:pt>
                <c:pt idx="384857">
                  <c:v>0</c:v>
                </c:pt>
                <c:pt idx="384858">
                  <c:v>0</c:v>
                </c:pt>
                <c:pt idx="384859">
                  <c:v>0</c:v>
                </c:pt>
                <c:pt idx="384860">
                  <c:v>0</c:v>
                </c:pt>
                <c:pt idx="384861">
                  <c:v>0</c:v>
                </c:pt>
                <c:pt idx="384862">
                  <c:v>0</c:v>
                </c:pt>
                <c:pt idx="384863">
                  <c:v>0</c:v>
                </c:pt>
                <c:pt idx="384864">
                  <c:v>0</c:v>
                </c:pt>
                <c:pt idx="384865">
                  <c:v>0</c:v>
                </c:pt>
                <c:pt idx="384866">
                  <c:v>0</c:v>
                </c:pt>
                <c:pt idx="384867">
                  <c:v>0</c:v>
                </c:pt>
                <c:pt idx="384868">
                  <c:v>0</c:v>
                </c:pt>
                <c:pt idx="384869">
                  <c:v>0</c:v>
                </c:pt>
                <c:pt idx="384870">
                  <c:v>0</c:v>
                </c:pt>
                <c:pt idx="384871">
                  <c:v>0</c:v>
                </c:pt>
                <c:pt idx="384872">
                  <c:v>0</c:v>
                </c:pt>
                <c:pt idx="384873">
                  <c:v>0</c:v>
                </c:pt>
                <c:pt idx="384874">
                  <c:v>0</c:v>
                </c:pt>
                <c:pt idx="384875">
                  <c:v>0</c:v>
                </c:pt>
                <c:pt idx="384876">
                  <c:v>0</c:v>
                </c:pt>
                <c:pt idx="384877">
                  <c:v>0</c:v>
                </c:pt>
                <c:pt idx="384878">
                  <c:v>0</c:v>
                </c:pt>
                <c:pt idx="384879">
                  <c:v>0</c:v>
                </c:pt>
                <c:pt idx="384880">
                  <c:v>0</c:v>
                </c:pt>
                <c:pt idx="384881">
                  <c:v>0</c:v>
                </c:pt>
                <c:pt idx="384882">
                  <c:v>0</c:v>
                </c:pt>
                <c:pt idx="384883">
                  <c:v>0</c:v>
                </c:pt>
                <c:pt idx="384884">
                  <c:v>0</c:v>
                </c:pt>
                <c:pt idx="384885">
                  <c:v>0</c:v>
                </c:pt>
                <c:pt idx="384886">
                  <c:v>0</c:v>
                </c:pt>
                <c:pt idx="384887">
                  <c:v>0</c:v>
                </c:pt>
                <c:pt idx="384888">
                  <c:v>0</c:v>
                </c:pt>
                <c:pt idx="384889">
                  <c:v>0</c:v>
                </c:pt>
                <c:pt idx="384890">
                  <c:v>0</c:v>
                </c:pt>
                <c:pt idx="384891">
                  <c:v>0</c:v>
                </c:pt>
                <c:pt idx="384892">
                  <c:v>0</c:v>
                </c:pt>
                <c:pt idx="384893">
                  <c:v>0</c:v>
                </c:pt>
                <c:pt idx="384894">
                  <c:v>0</c:v>
                </c:pt>
                <c:pt idx="384895">
                  <c:v>0</c:v>
                </c:pt>
                <c:pt idx="384896">
                  <c:v>0</c:v>
                </c:pt>
                <c:pt idx="384897">
                  <c:v>0</c:v>
                </c:pt>
                <c:pt idx="384898">
                  <c:v>0</c:v>
                </c:pt>
                <c:pt idx="384899">
                  <c:v>0</c:v>
                </c:pt>
                <c:pt idx="384900">
                  <c:v>0</c:v>
                </c:pt>
                <c:pt idx="384901">
                  <c:v>0</c:v>
                </c:pt>
                <c:pt idx="384902">
                  <c:v>0</c:v>
                </c:pt>
                <c:pt idx="384903">
                  <c:v>0</c:v>
                </c:pt>
                <c:pt idx="384904">
                  <c:v>0</c:v>
                </c:pt>
                <c:pt idx="384905">
                  <c:v>0</c:v>
                </c:pt>
                <c:pt idx="384906">
                  <c:v>0</c:v>
                </c:pt>
                <c:pt idx="384907">
                  <c:v>0</c:v>
                </c:pt>
                <c:pt idx="384908">
                  <c:v>0</c:v>
                </c:pt>
                <c:pt idx="384909">
                  <c:v>0</c:v>
                </c:pt>
                <c:pt idx="384910">
                  <c:v>0</c:v>
                </c:pt>
                <c:pt idx="384911">
                  <c:v>0</c:v>
                </c:pt>
                <c:pt idx="384912">
                  <c:v>0</c:v>
                </c:pt>
                <c:pt idx="384913">
                  <c:v>0</c:v>
                </c:pt>
                <c:pt idx="384914">
                  <c:v>0</c:v>
                </c:pt>
                <c:pt idx="384915">
                  <c:v>0</c:v>
                </c:pt>
                <c:pt idx="384916">
                  <c:v>0</c:v>
                </c:pt>
                <c:pt idx="384917">
                  <c:v>0</c:v>
                </c:pt>
                <c:pt idx="384918">
                  <c:v>0</c:v>
                </c:pt>
                <c:pt idx="384919">
                  <c:v>0</c:v>
                </c:pt>
                <c:pt idx="384920">
                  <c:v>0</c:v>
                </c:pt>
                <c:pt idx="384921">
                  <c:v>0</c:v>
                </c:pt>
                <c:pt idx="384922">
                  <c:v>0</c:v>
                </c:pt>
                <c:pt idx="384923">
                  <c:v>0</c:v>
                </c:pt>
                <c:pt idx="384924">
                  <c:v>0</c:v>
                </c:pt>
                <c:pt idx="384925">
                  <c:v>0</c:v>
                </c:pt>
                <c:pt idx="384926">
                  <c:v>0</c:v>
                </c:pt>
                <c:pt idx="384927">
                  <c:v>0</c:v>
                </c:pt>
                <c:pt idx="384928">
                  <c:v>0</c:v>
                </c:pt>
                <c:pt idx="384929">
                  <c:v>0</c:v>
                </c:pt>
                <c:pt idx="384930">
                  <c:v>0</c:v>
                </c:pt>
                <c:pt idx="384931">
                  <c:v>0</c:v>
                </c:pt>
                <c:pt idx="384932">
                  <c:v>0</c:v>
                </c:pt>
                <c:pt idx="384933">
                  <c:v>0</c:v>
                </c:pt>
                <c:pt idx="384934">
                  <c:v>0</c:v>
                </c:pt>
                <c:pt idx="384935">
                  <c:v>0</c:v>
                </c:pt>
                <c:pt idx="384936">
                  <c:v>0</c:v>
                </c:pt>
                <c:pt idx="384937">
                  <c:v>0</c:v>
                </c:pt>
                <c:pt idx="384938">
                  <c:v>0</c:v>
                </c:pt>
                <c:pt idx="384939">
                  <c:v>0</c:v>
                </c:pt>
                <c:pt idx="384940">
                  <c:v>0</c:v>
                </c:pt>
                <c:pt idx="384941">
                  <c:v>0</c:v>
                </c:pt>
                <c:pt idx="384942">
                  <c:v>0</c:v>
                </c:pt>
                <c:pt idx="384943">
                  <c:v>0</c:v>
                </c:pt>
                <c:pt idx="384944">
                  <c:v>0</c:v>
                </c:pt>
                <c:pt idx="384945">
                  <c:v>0</c:v>
                </c:pt>
                <c:pt idx="384946">
                  <c:v>0</c:v>
                </c:pt>
                <c:pt idx="384947">
                  <c:v>0</c:v>
                </c:pt>
                <c:pt idx="384948">
                  <c:v>0</c:v>
                </c:pt>
                <c:pt idx="384949">
                  <c:v>0</c:v>
                </c:pt>
                <c:pt idx="384950">
                  <c:v>0</c:v>
                </c:pt>
                <c:pt idx="384951">
                  <c:v>0</c:v>
                </c:pt>
                <c:pt idx="384952">
                  <c:v>0</c:v>
                </c:pt>
                <c:pt idx="384953">
                  <c:v>0</c:v>
                </c:pt>
                <c:pt idx="384954">
                  <c:v>0</c:v>
                </c:pt>
                <c:pt idx="384955">
                  <c:v>0</c:v>
                </c:pt>
                <c:pt idx="384956">
                  <c:v>0</c:v>
                </c:pt>
                <c:pt idx="384957">
                  <c:v>0</c:v>
                </c:pt>
                <c:pt idx="384958">
                  <c:v>0</c:v>
                </c:pt>
                <c:pt idx="384959">
                  <c:v>0</c:v>
                </c:pt>
                <c:pt idx="384960">
                  <c:v>0</c:v>
                </c:pt>
                <c:pt idx="384961">
                  <c:v>0</c:v>
                </c:pt>
                <c:pt idx="384962">
                  <c:v>0</c:v>
                </c:pt>
                <c:pt idx="384963">
                  <c:v>0</c:v>
                </c:pt>
                <c:pt idx="384964">
                  <c:v>0</c:v>
                </c:pt>
                <c:pt idx="384965">
                  <c:v>0</c:v>
                </c:pt>
                <c:pt idx="384966">
                  <c:v>0</c:v>
                </c:pt>
                <c:pt idx="384967">
                  <c:v>0</c:v>
                </c:pt>
                <c:pt idx="384968">
                  <c:v>0</c:v>
                </c:pt>
                <c:pt idx="384969">
                  <c:v>0</c:v>
                </c:pt>
                <c:pt idx="384970">
                  <c:v>0</c:v>
                </c:pt>
                <c:pt idx="384971">
                  <c:v>0</c:v>
                </c:pt>
                <c:pt idx="384972">
                  <c:v>0</c:v>
                </c:pt>
                <c:pt idx="384973">
                  <c:v>0</c:v>
                </c:pt>
                <c:pt idx="384974">
                  <c:v>0</c:v>
                </c:pt>
                <c:pt idx="384975">
                  <c:v>0</c:v>
                </c:pt>
                <c:pt idx="384976">
                  <c:v>0</c:v>
                </c:pt>
                <c:pt idx="384977">
                  <c:v>0</c:v>
                </c:pt>
                <c:pt idx="384978">
                  <c:v>0</c:v>
                </c:pt>
                <c:pt idx="384979">
                  <c:v>0</c:v>
                </c:pt>
                <c:pt idx="384980">
                  <c:v>0</c:v>
                </c:pt>
                <c:pt idx="384981">
                  <c:v>0</c:v>
                </c:pt>
                <c:pt idx="384982">
                  <c:v>0</c:v>
                </c:pt>
                <c:pt idx="384983">
                  <c:v>0</c:v>
                </c:pt>
                <c:pt idx="384984">
                  <c:v>0</c:v>
                </c:pt>
                <c:pt idx="384985">
                  <c:v>0</c:v>
                </c:pt>
                <c:pt idx="384986">
                  <c:v>0</c:v>
                </c:pt>
                <c:pt idx="384987">
                  <c:v>0</c:v>
                </c:pt>
                <c:pt idx="384988">
                  <c:v>0</c:v>
                </c:pt>
                <c:pt idx="384989">
                  <c:v>0</c:v>
                </c:pt>
                <c:pt idx="384990">
                  <c:v>0</c:v>
                </c:pt>
                <c:pt idx="384991">
                  <c:v>0</c:v>
                </c:pt>
                <c:pt idx="384992">
                  <c:v>0</c:v>
                </c:pt>
                <c:pt idx="384993">
                  <c:v>0</c:v>
                </c:pt>
                <c:pt idx="384994">
                  <c:v>0</c:v>
                </c:pt>
                <c:pt idx="384995">
                  <c:v>0</c:v>
                </c:pt>
                <c:pt idx="384996">
                  <c:v>0</c:v>
                </c:pt>
                <c:pt idx="384997">
                  <c:v>0</c:v>
                </c:pt>
                <c:pt idx="384998">
                  <c:v>0</c:v>
                </c:pt>
                <c:pt idx="384999">
                  <c:v>0</c:v>
                </c:pt>
                <c:pt idx="385000">
                  <c:v>0</c:v>
                </c:pt>
                <c:pt idx="385001">
                  <c:v>0</c:v>
                </c:pt>
                <c:pt idx="385002">
                  <c:v>0</c:v>
                </c:pt>
                <c:pt idx="385003">
                  <c:v>0</c:v>
                </c:pt>
                <c:pt idx="385004">
                  <c:v>0</c:v>
                </c:pt>
                <c:pt idx="385005">
                  <c:v>0</c:v>
                </c:pt>
                <c:pt idx="385006">
                  <c:v>0</c:v>
                </c:pt>
                <c:pt idx="385007">
                  <c:v>0</c:v>
                </c:pt>
                <c:pt idx="385008">
                  <c:v>0</c:v>
                </c:pt>
                <c:pt idx="385009">
                  <c:v>0</c:v>
                </c:pt>
                <c:pt idx="385010">
                  <c:v>0</c:v>
                </c:pt>
                <c:pt idx="385011">
                  <c:v>0</c:v>
                </c:pt>
                <c:pt idx="385012">
                  <c:v>0</c:v>
                </c:pt>
                <c:pt idx="385013">
                  <c:v>0</c:v>
                </c:pt>
                <c:pt idx="385014">
                  <c:v>0</c:v>
                </c:pt>
                <c:pt idx="385015">
                  <c:v>0</c:v>
                </c:pt>
                <c:pt idx="385016">
                  <c:v>0</c:v>
                </c:pt>
                <c:pt idx="385017">
                  <c:v>0</c:v>
                </c:pt>
                <c:pt idx="385018">
                  <c:v>0</c:v>
                </c:pt>
                <c:pt idx="385019">
                  <c:v>0</c:v>
                </c:pt>
                <c:pt idx="385020">
                  <c:v>0</c:v>
                </c:pt>
                <c:pt idx="385021">
                  <c:v>0</c:v>
                </c:pt>
                <c:pt idx="385022">
                  <c:v>0</c:v>
                </c:pt>
                <c:pt idx="385023">
                  <c:v>0</c:v>
                </c:pt>
                <c:pt idx="385024">
                  <c:v>0</c:v>
                </c:pt>
                <c:pt idx="385025">
                  <c:v>0</c:v>
                </c:pt>
                <c:pt idx="385026">
                  <c:v>0</c:v>
                </c:pt>
                <c:pt idx="385027">
                  <c:v>0</c:v>
                </c:pt>
                <c:pt idx="385028">
                  <c:v>0</c:v>
                </c:pt>
                <c:pt idx="385029">
                  <c:v>0</c:v>
                </c:pt>
                <c:pt idx="385030">
                  <c:v>0</c:v>
                </c:pt>
                <c:pt idx="385031">
                  <c:v>0</c:v>
                </c:pt>
                <c:pt idx="385032">
                  <c:v>0</c:v>
                </c:pt>
                <c:pt idx="385033">
                  <c:v>0</c:v>
                </c:pt>
                <c:pt idx="385034">
                  <c:v>0</c:v>
                </c:pt>
                <c:pt idx="385035">
                  <c:v>0</c:v>
                </c:pt>
                <c:pt idx="385036">
                  <c:v>0</c:v>
                </c:pt>
                <c:pt idx="385037">
                  <c:v>0</c:v>
                </c:pt>
                <c:pt idx="385038">
                  <c:v>0</c:v>
                </c:pt>
                <c:pt idx="385039">
                  <c:v>0</c:v>
                </c:pt>
                <c:pt idx="385040">
                  <c:v>0</c:v>
                </c:pt>
                <c:pt idx="385041">
                  <c:v>0</c:v>
                </c:pt>
                <c:pt idx="385042">
                  <c:v>0</c:v>
                </c:pt>
                <c:pt idx="385043">
                  <c:v>0</c:v>
                </c:pt>
                <c:pt idx="385044">
                  <c:v>0</c:v>
                </c:pt>
                <c:pt idx="385045">
                  <c:v>0</c:v>
                </c:pt>
                <c:pt idx="385046">
                  <c:v>0</c:v>
                </c:pt>
                <c:pt idx="385047">
                  <c:v>0</c:v>
                </c:pt>
                <c:pt idx="385048">
                  <c:v>0</c:v>
                </c:pt>
                <c:pt idx="385049">
                  <c:v>0</c:v>
                </c:pt>
                <c:pt idx="385050">
                  <c:v>0</c:v>
                </c:pt>
                <c:pt idx="385051">
                  <c:v>0</c:v>
                </c:pt>
                <c:pt idx="385052">
                  <c:v>0</c:v>
                </c:pt>
                <c:pt idx="385053">
                  <c:v>0</c:v>
                </c:pt>
                <c:pt idx="385054">
                  <c:v>0</c:v>
                </c:pt>
                <c:pt idx="385055">
                  <c:v>0</c:v>
                </c:pt>
                <c:pt idx="385056">
                  <c:v>0</c:v>
                </c:pt>
                <c:pt idx="385057">
                  <c:v>0</c:v>
                </c:pt>
                <c:pt idx="385058">
                  <c:v>0</c:v>
                </c:pt>
                <c:pt idx="385059">
                  <c:v>0</c:v>
                </c:pt>
                <c:pt idx="385060">
                  <c:v>0</c:v>
                </c:pt>
                <c:pt idx="385061">
                  <c:v>0</c:v>
                </c:pt>
                <c:pt idx="385062">
                  <c:v>0</c:v>
                </c:pt>
                <c:pt idx="385063">
                  <c:v>0</c:v>
                </c:pt>
                <c:pt idx="385064">
                  <c:v>0</c:v>
                </c:pt>
                <c:pt idx="385065">
                  <c:v>0</c:v>
                </c:pt>
                <c:pt idx="385066">
                  <c:v>0</c:v>
                </c:pt>
                <c:pt idx="385067">
                  <c:v>0</c:v>
                </c:pt>
                <c:pt idx="385068">
                  <c:v>0</c:v>
                </c:pt>
                <c:pt idx="385069">
                  <c:v>0</c:v>
                </c:pt>
                <c:pt idx="385070">
                  <c:v>0</c:v>
                </c:pt>
                <c:pt idx="385071">
                  <c:v>0</c:v>
                </c:pt>
                <c:pt idx="385072">
                  <c:v>0</c:v>
                </c:pt>
                <c:pt idx="385073">
                  <c:v>0</c:v>
                </c:pt>
                <c:pt idx="385074">
                  <c:v>0</c:v>
                </c:pt>
                <c:pt idx="385075">
                  <c:v>0</c:v>
                </c:pt>
                <c:pt idx="385076">
                  <c:v>0</c:v>
                </c:pt>
                <c:pt idx="385077">
                  <c:v>0</c:v>
                </c:pt>
                <c:pt idx="385078">
                  <c:v>0</c:v>
                </c:pt>
                <c:pt idx="385079">
                  <c:v>0</c:v>
                </c:pt>
                <c:pt idx="385080">
                  <c:v>0</c:v>
                </c:pt>
                <c:pt idx="385081">
                  <c:v>0</c:v>
                </c:pt>
                <c:pt idx="385082">
                  <c:v>0</c:v>
                </c:pt>
                <c:pt idx="385083">
                  <c:v>0</c:v>
                </c:pt>
                <c:pt idx="385084">
                  <c:v>0</c:v>
                </c:pt>
                <c:pt idx="385085">
                  <c:v>0</c:v>
                </c:pt>
                <c:pt idx="385086">
                  <c:v>0</c:v>
                </c:pt>
                <c:pt idx="385087">
                  <c:v>0</c:v>
                </c:pt>
                <c:pt idx="385088">
                  <c:v>0</c:v>
                </c:pt>
                <c:pt idx="385089">
                  <c:v>0</c:v>
                </c:pt>
                <c:pt idx="385090">
                  <c:v>0</c:v>
                </c:pt>
                <c:pt idx="385091">
                  <c:v>0</c:v>
                </c:pt>
                <c:pt idx="385092">
                  <c:v>0</c:v>
                </c:pt>
                <c:pt idx="385093">
                  <c:v>0</c:v>
                </c:pt>
                <c:pt idx="385094">
                  <c:v>0</c:v>
                </c:pt>
                <c:pt idx="385095">
                  <c:v>0</c:v>
                </c:pt>
                <c:pt idx="385096">
                  <c:v>0</c:v>
                </c:pt>
                <c:pt idx="385097">
                  <c:v>0</c:v>
                </c:pt>
                <c:pt idx="385098">
                  <c:v>0</c:v>
                </c:pt>
                <c:pt idx="385099">
                  <c:v>0</c:v>
                </c:pt>
                <c:pt idx="385100">
                  <c:v>0</c:v>
                </c:pt>
                <c:pt idx="385101">
                  <c:v>0</c:v>
                </c:pt>
                <c:pt idx="385102">
                  <c:v>0</c:v>
                </c:pt>
                <c:pt idx="385103">
                  <c:v>0</c:v>
                </c:pt>
                <c:pt idx="385104">
                  <c:v>0</c:v>
                </c:pt>
                <c:pt idx="385105">
                  <c:v>0</c:v>
                </c:pt>
                <c:pt idx="385106">
                  <c:v>0</c:v>
                </c:pt>
                <c:pt idx="385107">
                  <c:v>0</c:v>
                </c:pt>
                <c:pt idx="385108">
                  <c:v>0</c:v>
                </c:pt>
                <c:pt idx="385109">
                  <c:v>0</c:v>
                </c:pt>
                <c:pt idx="385110">
                  <c:v>0</c:v>
                </c:pt>
                <c:pt idx="385111">
                  <c:v>0</c:v>
                </c:pt>
                <c:pt idx="385112">
                  <c:v>0</c:v>
                </c:pt>
                <c:pt idx="385113">
                  <c:v>0</c:v>
                </c:pt>
                <c:pt idx="385114">
                  <c:v>0</c:v>
                </c:pt>
                <c:pt idx="385115">
                  <c:v>0</c:v>
                </c:pt>
                <c:pt idx="385116">
                  <c:v>0</c:v>
                </c:pt>
                <c:pt idx="385117">
                  <c:v>0</c:v>
                </c:pt>
                <c:pt idx="385118">
                  <c:v>0</c:v>
                </c:pt>
                <c:pt idx="385119">
                  <c:v>0</c:v>
                </c:pt>
                <c:pt idx="385120">
                  <c:v>0</c:v>
                </c:pt>
                <c:pt idx="385121">
                  <c:v>0</c:v>
                </c:pt>
                <c:pt idx="385122">
                  <c:v>0</c:v>
                </c:pt>
                <c:pt idx="385123">
                  <c:v>0</c:v>
                </c:pt>
                <c:pt idx="385124">
                  <c:v>0</c:v>
                </c:pt>
                <c:pt idx="385125">
                  <c:v>0</c:v>
                </c:pt>
                <c:pt idx="385126">
                  <c:v>0</c:v>
                </c:pt>
                <c:pt idx="385127">
                  <c:v>0</c:v>
                </c:pt>
                <c:pt idx="385128">
                  <c:v>0</c:v>
                </c:pt>
                <c:pt idx="385129">
                  <c:v>0</c:v>
                </c:pt>
                <c:pt idx="385130">
                  <c:v>0</c:v>
                </c:pt>
                <c:pt idx="385131">
                  <c:v>0</c:v>
                </c:pt>
                <c:pt idx="385132">
                  <c:v>0</c:v>
                </c:pt>
                <c:pt idx="385133">
                  <c:v>0</c:v>
                </c:pt>
                <c:pt idx="385134">
                  <c:v>0</c:v>
                </c:pt>
                <c:pt idx="385135">
                  <c:v>0</c:v>
                </c:pt>
                <c:pt idx="385136">
                  <c:v>0</c:v>
                </c:pt>
                <c:pt idx="385137">
                  <c:v>0</c:v>
                </c:pt>
                <c:pt idx="385138">
                  <c:v>0</c:v>
                </c:pt>
                <c:pt idx="385139">
                  <c:v>0</c:v>
                </c:pt>
                <c:pt idx="385140">
                  <c:v>0</c:v>
                </c:pt>
                <c:pt idx="385141">
                  <c:v>0</c:v>
                </c:pt>
                <c:pt idx="385142">
                  <c:v>0</c:v>
                </c:pt>
                <c:pt idx="385143">
                  <c:v>0</c:v>
                </c:pt>
                <c:pt idx="385144">
                  <c:v>0</c:v>
                </c:pt>
                <c:pt idx="385145">
                  <c:v>0</c:v>
                </c:pt>
                <c:pt idx="385146">
                  <c:v>0</c:v>
                </c:pt>
                <c:pt idx="385147">
                  <c:v>0</c:v>
                </c:pt>
                <c:pt idx="385148">
                  <c:v>0</c:v>
                </c:pt>
                <c:pt idx="385149">
                  <c:v>0</c:v>
                </c:pt>
                <c:pt idx="385150">
                  <c:v>0</c:v>
                </c:pt>
                <c:pt idx="385151">
                  <c:v>0</c:v>
                </c:pt>
                <c:pt idx="385152">
                  <c:v>0</c:v>
                </c:pt>
                <c:pt idx="385153">
                  <c:v>0</c:v>
                </c:pt>
                <c:pt idx="385154">
                  <c:v>0</c:v>
                </c:pt>
                <c:pt idx="385155">
                  <c:v>0</c:v>
                </c:pt>
                <c:pt idx="385156">
                  <c:v>0</c:v>
                </c:pt>
                <c:pt idx="385157">
                  <c:v>0</c:v>
                </c:pt>
                <c:pt idx="385158">
                  <c:v>0</c:v>
                </c:pt>
                <c:pt idx="385159">
                  <c:v>0</c:v>
                </c:pt>
                <c:pt idx="385160">
                  <c:v>0</c:v>
                </c:pt>
                <c:pt idx="385161">
                  <c:v>0</c:v>
                </c:pt>
                <c:pt idx="385162">
                  <c:v>0</c:v>
                </c:pt>
                <c:pt idx="385163">
                  <c:v>0</c:v>
                </c:pt>
                <c:pt idx="385164">
                  <c:v>0</c:v>
                </c:pt>
                <c:pt idx="385165">
                  <c:v>0</c:v>
                </c:pt>
                <c:pt idx="385166">
                  <c:v>0</c:v>
                </c:pt>
                <c:pt idx="385167">
                  <c:v>0</c:v>
                </c:pt>
                <c:pt idx="385168">
                  <c:v>0</c:v>
                </c:pt>
                <c:pt idx="385169">
                  <c:v>0</c:v>
                </c:pt>
                <c:pt idx="385170">
                  <c:v>0</c:v>
                </c:pt>
                <c:pt idx="385171">
                  <c:v>0</c:v>
                </c:pt>
                <c:pt idx="385172">
                  <c:v>0</c:v>
                </c:pt>
                <c:pt idx="385173">
                  <c:v>0</c:v>
                </c:pt>
                <c:pt idx="385174">
                  <c:v>0</c:v>
                </c:pt>
                <c:pt idx="385175">
                  <c:v>0</c:v>
                </c:pt>
                <c:pt idx="385176">
                  <c:v>0</c:v>
                </c:pt>
                <c:pt idx="385177">
                  <c:v>0</c:v>
                </c:pt>
                <c:pt idx="385178">
                  <c:v>0</c:v>
                </c:pt>
                <c:pt idx="385179">
                  <c:v>0</c:v>
                </c:pt>
                <c:pt idx="385180">
                  <c:v>0</c:v>
                </c:pt>
                <c:pt idx="385181">
                  <c:v>0</c:v>
                </c:pt>
                <c:pt idx="385182">
                  <c:v>0</c:v>
                </c:pt>
                <c:pt idx="385183">
                  <c:v>0</c:v>
                </c:pt>
                <c:pt idx="385184">
                  <c:v>0</c:v>
                </c:pt>
                <c:pt idx="385185">
                  <c:v>0</c:v>
                </c:pt>
                <c:pt idx="385186">
                  <c:v>0</c:v>
                </c:pt>
                <c:pt idx="385187">
                  <c:v>0</c:v>
                </c:pt>
                <c:pt idx="385188">
                  <c:v>0</c:v>
                </c:pt>
                <c:pt idx="385189">
                  <c:v>0</c:v>
                </c:pt>
                <c:pt idx="385190">
                  <c:v>0</c:v>
                </c:pt>
                <c:pt idx="385191">
                  <c:v>0</c:v>
                </c:pt>
                <c:pt idx="385192">
                  <c:v>0</c:v>
                </c:pt>
                <c:pt idx="385193">
                  <c:v>0</c:v>
                </c:pt>
                <c:pt idx="385194">
                  <c:v>0</c:v>
                </c:pt>
                <c:pt idx="385195">
                  <c:v>0</c:v>
                </c:pt>
                <c:pt idx="385196">
                  <c:v>0</c:v>
                </c:pt>
                <c:pt idx="385197">
                  <c:v>0</c:v>
                </c:pt>
                <c:pt idx="385198">
                  <c:v>0</c:v>
                </c:pt>
                <c:pt idx="385199">
                  <c:v>0</c:v>
                </c:pt>
                <c:pt idx="385200">
                  <c:v>0</c:v>
                </c:pt>
                <c:pt idx="385201">
                  <c:v>0</c:v>
                </c:pt>
                <c:pt idx="385202">
                  <c:v>0</c:v>
                </c:pt>
                <c:pt idx="385203">
                  <c:v>0</c:v>
                </c:pt>
                <c:pt idx="385204">
                  <c:v>0</c:v>
                </c:pt>
                <c:pt idx="385205">
                  <c:v>0</c:v>
                </c:pt>
                <c:pt idx="385206">
                  <c:v>0</c:v>
                </c:pt>
                <c:pt idx="385207">
                  <c:v>0</c:v>
                </c:pt>
                <c:pt idx="385208">
                  <c:v>0</c:v>
                </c:pt>
                <c:pt idx="385209">
                  <c:v>0</c:v>
                </c:pt>
                <c:pt idx="385210">
                  <c:v>0</c:v>
                </c:pt>
                <c:pt idx="385211">
                  <c:v>0</c:v>
                </c:pt>
                <c:pt idx="385212">
                  <c:v>0</c:v>
                </c:pt>
                <c:pt idx="385213">
                  <c:v>0</c:v>
                </c:pt>
                <c:pt idx="385214">
                  <c:v>0</c:v>
                </c:pt>
                <c:pt idx="385215">
                  <c:v>0</c:v>
                </c:pt>
                <c:pt idx="385216">
                  <c:v>0</c:v>
                </c:pt>
                <c:pt idx="385217">
                  <c:v>0</c:v>
                </c:pt>
                <c:pt idx="385218">
                  <c:v>0</c:v>
                </c:pt>
                <c:pt idx="385219">
                  <c:v>0</c:v>
                </c:pt>
                <c:pt idx="385220">
                  <c:v>0</c:v>
                </c:pt>
                <c:pt idx="385221">
                  <c:v>0</c:v>
                </c:pt>
                <c:pt idx="385222">
                  <c:v>0</c:v>
                </c:pt>
                <c:pt idx="385223">
                  <c:v>0</c:v>
                </c:pt>
                <c:pt idx="385224">
                  <c:v>0</c:v>
                </c:pt>
                <c:pt idx="385225">
                  <c:v>0</c:v>
                </c:pt>
                <c:pt idx="385226">
                  <c:v>0</c:v>
                </c:pt>
                <c:pt idx="385227">
                  <c:v>0</c:v>
                </c:pt>
                <c:pt idx="385228">
                  <c:v>0</c:v>
                </c:pt>
                <c:pt idx="385229">
                  <c:v>0</c:v>
                </c:pt>
                <c:pt idx="385230">
                  <c:v>0</c:v>
                </c:pt>
                <c:pt idx="385231">
                  <c:v>0</c:v>
                </c:pt>
                <c:pt idx="385232">
                  <c:v>0</c:v>
                </c:pt>
                <c:pt idx="385233">
                  <c:v>0</c:v>
                </c:pt>
                <c:pt idx="385234">
                  <c:v>0</c:v>
                </c:pt>
                <c:pt idx="385235">
                  <c:v>0</c:v>
                </c:pt>
                <c:pt idx="385236">
                  <c:v>0</c:v>
                </c:pt>
                <c:pt idx="385237">
                  <c:v>0</c:v>
                </c:pt>
                <c:pt idx="385238">
                  <c:v>0</c:v>
                </c:pt>
                <c:pt idx="385239">
                  <c:v>0</c:v>
                </c:pt>
                <c:pt idx="385240">
                  <c:v>0</c:v>
                </c:pt>
                <c:pt idx="385241">
                  <c:v>0</c:v>
                </c:pt>
                <c:pt idx="385242">
                  <c:v>0</c:v>
                </c:pt>
                <c:pt idx="385243">
                  <c:v>0</c:v>
                </c:pt>
                <c:pt idx="385244">
                  <c:v>0</c:v>
                </c:pt>
                <c:pt idx="385245">
                  <c:v>0</c:v>
                </c:pt>
                <c:pt idx="385246">
                  <c:v>0</c:v>
                </c:pt>
                <c:pt idx="385247">
                  <c:v>0</c:v>
                </c:pt>
                <c:pt idx="385248">
                  <c:v>0</c:v>
                </c:pt>
                <c:pt idx="385249">
                  <c:v>0</c:v>
                </c:pt>
                <c:pt idx="385250">
                  <c:v>0</c:v>
                </c:pt>
                <c:pt idx="385251">
                  <c:v>0</c:v>
                </c:pt>
                <c:pt idx="385252">
                  <c:v>0</c:v>
                </c:pt>
                <c:pt idx="385253">
                  <c:v>0</c:v>
                </c:pt>
                <c:pt idx="385254">
                  <c:v>0</c:v>
                </c:pt>
                <c:pt idx="385255">
                  <c:v>0</c:v>
                </c:pt>
                <c:pt idx="385256">
                  <c:v>0</c:v>
                </c:pt>
                <c:pt idx="385257">
                  <c:v>0</c:v>
                </c:pt>
                <c:pt idx="385258">
                  <c:v>0</c:v>
                </c:pt>
                <c:pt idx="385259">
                  <c:v>0</c:v>
                </c:pt>
                <c:pt idx="385260">
                  <c:v>0</c:v>
                </c:pt>
                <c:pt idx="385261">
                  <c:v>0</c:v>
                </c:pt>
                <c:pt idx="385262">
                  <c:v>0</c:v>
                </c:pt>
                <c:pt idx="385263">
                  <c:v>0</c:v>
                </c:pt>
                <c:pt idx="385264">
                  <c:v>0</c:v>
                </c:pt>
                <c:pt idx="385265">
                  <c:v>0</c:v>
                </c:pt>
                <c:pt idx="385266">
                  <c:v>0</c:v>
                </c:pt>
                <c:pt idx="385267">
                  <c:v>0</c:v>
                </c:pt>
                <c:pt idx="385268">
                  <c:v>0</c:v>
                </c:pt>
                <c:pt idx="385269">
                  <c:v>0</c:v>
                </c:pt>
                <c:pt idx="385270">
                  <c:v>0</c:v>
                </c:pt>
                <c:pt idx="385271">
                  <c:v>0</c:v>
                </c:pt>
                <c:pt idx="385272">
                  <c:v>0</c:v>
                </c:pt>
                <c:pt idx="385273">
                  <c:v>0</c:v>
                </c:pt>
                <c:pt idx="385274">
                  <c:v>0</c:v>
                </c:pt>
                <c:pt idx="385275">
                  <c:v>0</c:v>
                </c:pt>
                <c:pt idx="385276">
                  <c:v>0</c:v>
                </c:pt>
                <c:pt idx="385277">
                  <c:v>0</c:v>
                </c:pt>
                <c:pt idx="385278">
                  <c:v>0</c:v>
                </c:pt>
                <c:pt idx="385279">
                  <c:v>0</c:v>
                </c:pt>
                <c:pt idx="385280">
                  <c:v>0</c:v>
                </c:pt>
                <c:pt idx="385281">
                  <c:v>0</c:v>
                </c:pt>
                <c:pt idx="385282">
                  <c:v>0</c:v>
                </c:pt>
                <c:pt idx="385283">
                  <c:v>0</c:v>
                </c:pt>
                <c:pt idx="385284">
                  <c:v>0</c:v>
                </c:pt>
                <c:pt idx="385285">
                  <c:v>0</c:v>
                </c:pt>
                <c:pt idx="385286">
                  <c:v>0</c:v>
                </c:pt>
                <c:pt idx="385287">
                  <c:v>0</c:v>
                </c:pt>
                <c:pt idx="385288">
                  <c:v>0</c:v>
                </c:pt>
                <c:pt idx="385289">
                  <c:v>0</c:v>
                </c:pt>
                <c:pt idx="385290">
                  <c:v>0</c:v>
                </c:pt>
                <c:pt idx="385291">
                  <c:v>0</c:v>
                </c:pt>
                <c:pt idx="385292">
                  <c:v>0</c:v>
                </c:pt>
                <c:pt idx="385293">
                  <c:v>0</c:v>
                </c:pt>
                <c:pt idx="385294">
                  <c:v>0</c:v>
                </c:pt>
                <c:pt idx="385295">
                  <c:v>0</c:v>
                </c:pt>
                <c:pt idx="385296">
                  <c:v>0</c:v>
                </c:pt>
                <c:pt idx="385297">
                  <c:v>0</c:v>
                </c:pt>
                <c:pt idx="385298">
                  <c:v>0</c:v>
                </c:pt>
                <c:pt idx="385299">
                  <c:v>0</c:v>
                </c:pt>
                <c:pt idx="385300">
                  <c:v>0</c:v>
                </c:pt>
                <c:pt idx="385301">
                  <c:v>0</c:v>
                </c:pt>
                <c:pt idx="385302">
                  <c:v>0</c:v>
                </c:pt>
                <c:pt idx="385303">
                  <c:v>0</c:v>
                </c:pt>
                <c:pt idx="385304">
                  <c:v>0</c:v>
                </c:pt>
                <c:pt idx="385305">
                  <c:v>0</c:v>
                </c:pt>
                <c:pt idx="385306">
                  <c:v>0</c:v>
                </c:pt>
                <c:pt idx="385307">
                  <c:v>0</c:v>
                </c:pt>
                <c:pt idx="385308">
                  <c:v>0</c:v>
                </c:pt>
                <c:pt idx="385309">
                  <c:v>0</c:v>
                </c:pt>
                <c:pt idx="385310">
                  <c:v>0</c:v>
                </c:pt>
                <c:pt idx="385311">
                  <c:v>0</c:v>
                </c:pt>
                <c:pt idx="385312">
                  <c:v>0</c:v>
                </c:pt>
                <c:pt idx="385313">
                  <c:v>0</c:v>
                </c:pt>
                <c:pt idx="385314">
                  <c:v>0</c:v>
                </c:pt>
                <c:pt idx="385315">
                  <c:v>0</c:v>
                </c:pt>
                <c:pt idx="385316">
                  <c:v>0</c:v>
                </c:pt>
                <c:pt idx="385317">
                  <c:v>0</c:v>
                </c:pt>
                <c:pt idx="385318">
                  <c:v>0</c:v>
                </c:pt>
                <c:pt idx="385319">
                  <c:v>0</c:v>
                </c:pt>
                <c:pt idx="385320">
                  <c:v>0</c:v>
                </c:pt>
                <c:pt idx="385321">
                  <c:v>0</c:v>
                </c:pt>
                <c:pt idx="385322">
                  <c:v>0</c:v>
                </c:pt>
                <c:pt idx="385323">
                  <c:v>0</c:v>
                </c:pt>
                <c:pt idx="385324">
                  <c:v>0</c:v>
                </c:pt>
                <c:pt idx="385325">
                  <c:v>0</c:v>
                </c:pt>
                <c:pt idx="385326">
                  <c:v>0</c:v>
                </c:pt>
                <c:pt idx="385327">
                  <c:v>0</c:v>
                </c:pt>
                <c:pt idx="385328">
                  <c:v>0</c:v>
                </c:pt>
                <c:pt idx="385329">
                  <c:v>0</c:v>
                </c:pt>
                <c:pt idx="385330">
                  <c:v>0</c:v>
                </c:pt>
                <c:pt idx="385331">
                  <c:v>0</c:v>
                </c:pt>
                <c:pt idx="385332">
                  <c:v>0</c:v>
                </c:pt>
                <c:pt idx="385333">
                  <c:v>0</c:v>
                </c:pt>
                <c:pt idx="385334">
                  <c:v>0</c:v>
                </c:pt>
                <c:pt idx="385335">
                  <c:v>0</c:v>
                </c:pt>
                <c:pt idx="385336">
                  <c:v>0</c:v>
                </c:pt>
                <c:pt idx="385337">
                  <c:v>0</c:v>
                </c:pt>
                <c:pt idx="385338">
                  <c:v>0</c:v>
                </c:pt>
                <c:pt idx="385339">
                  <c:v>0</c:v>
                </c:pt>
                <c:pt idx="385340">
                  <c:v>0</c:v>
                </c:pt>
                <c:pt idx="385341">
                  <c:v>0</c:v>
                </c:pt>
                <c:pt idx="385342">
                  <c:v>0</c:v>
                </c:pt>
                <c:pt idx="385343">
                  <c:v>0</c:v>
                </c:pt>
                <c:pt idx="385344">
                  <c:v>0</c:v>
                </c:pt>
                <c:pt idx="385345">
                  <c:v>0</c:v>
                </c:pt>
                <c:pt idx="385346">
                  <c:v>0</c:v>
                </c:pt>
                <c:pt idx="385347">
                  <c:v>0</c:v>
                </c:pt>
                <c:pt idx="385348">
                  <c:v>0</c:v>
                </c:pt>
                <c:pt idx="385349">
                  <c:v>0</c:v>
                </c:pt>
                <c:pt idx="385350">
                  <c:v>0</c:v>
                </c:pt>
                <c:pt idx="385351">
                  <c:v>0</c:v>
                </c:pt>
                <c:pt idx="385352">
                  <c:v>0</c:v>
                </c:pt>
                <c:pt idx="385353">
                  <c:v>0</c:v>
                </c:pt>
                <c:pt idx="385354">
                  <c:v>0</c:v>
                </c:pt>
                <c:pt idx="385355">
                  <c:v>0</c:v>
                </c:pt>
                <c:pt idx="385356">
                  <c:v>0</c:v>
                </c:pt>
                <c:pt idx="385357">
                  <c:v>0</c:v>
                </c:pt>
                <c:pt idx="385358">
                  <c:v>0</c:v>
                </c:pt>
                <c:pt idx="385359">
                  <c:v>0</c:v>
                </c:pt>
                <c:pt idx="385360">
                  <c:v>0</c:v>
                </c:pt>
                <c:pt idx="385361">
                  <c:v>0</c:v>
                </c:pt>
                <c:pt idx="385362">
                  <c:v>0</c:v>
                </c:pt>
                <c:pt idx="385363">
                  <c:v>0</c:v>
                </c:pt>
                <c:pt idx="385364">
                  <c:v>0</c:v>
                </c:pt>
                <c:pt idx="385365">
                  <c:v>0</c:v>
                </c:pt>
                <c:pt idx="385366">
                  <c:v>0</c:v>
                </c:pt>
                <c:pt idx="385367">
                  <c:v>0</c:v>
                </c:pt>
                <c:pt idx="385368">
                  <c:v>0</c:v>
                </c:pt>
                <c:pt idx="385369">
                  <c:v>0</c:v>
                </c:pt>
                <c:pt idx="385370">
                  <c:v>0</c:v>
                </c:pt>
                <c:pt idx="385371">
                  <c:v>0</c:v>
                </c:pt>
                <c:pt idx="385372">
                  <c:v>0</c:v>
                </c:pt>
                <c:pt idx="385373">
                  <c:v>0</c:v>
                </c:pt>
                <c:pt idx="385374">
                  <c:v>0</c:v>
                </c:pt>
                <c:pt idx="385375">
                  <c:v>0</c:v>
                </c:pt>
                <c:pt idx="385376">
                  <c:v>0</c:v>
                </c:pt>
                <c:pt idx="385377">
                  <c:v>0</c:v>
                </c:pt>
                <c:pt idx="385378">
                  <c:v>0</c:v>
                </c:pt>
                <c:pt idx="385379">
                  <c:v>0</c:v>
                </c:pt>
                <c:pt idx="385380">
                  <c:v>0</c:v>
                </c:pt>
                <c:pt idx="385381">
                  <c:v>0</c:v>
                </c:pt>
                <c:pt idx="385382">
                  <c:v>0</c:v>
                </c:pt>
                <c:pt idx="385383">
                  <c:v>0</c:v>
                </c:pt>
                <c:pt idx="385384">
                  <c:v>0</c:v>
                </c:pt>
                <c:pt idx="385385">
                  <c:v>0</c:v>
                </c:pt>
                <c:pt idx="385386">
                  <c:v>0</c:v>
                </c:pt>
                <c:pt idx="385387">
                  <c:v>0</c:v>
                </c:pt>
                <c:pt idx="385388">
                  <c:v>0</c:v>
                </c:pt>
                <c:pt idx="385389">
                  <c:v>0</c:v>
                </c:pt>
                <c:pt idx="385390">
                  <c:v>0</c:v>
                </c:pt>
                <c:pt idx="385391">
                  <c:v>0</c:v>
                </c:pt>
                <c:pt idx="385392">
                  <c:v>0</c:v>
                </c:pt>
                <c:pt idx="385393">
                  <c:v>0</c:v>
                </c:pt>
                <c:pt idx="385394">
                  <c:v>0</c:v>
                </c:pt>
                <c:pt idx="385395">
                  <c:v>0</c:v>
                </c:pt>
                <c:pt idx="385396">
                  <c:v>0</c:v>
                </c:pt>
                <c:pt idx="385397">
                  <c:v>0</c:v>
                </c:pt>
                <c:pt idx="385398">
                  <c:v>0</c:v>
                </c:pt>
                <c:pt idx="385399">
                  <c:v>0</c:v>
                </c:pt>
                <c:pt idx="385400">
                  <c:v>0</c:v>
                </c:pt>
                <c:pt idx="385401">
                  <c:v>0</c:v>
                </c:pt>
                <c:pt idx="385402">
                  <c:v>0</c:v>
                </c:pt>
                <c:pt idx="385403">
                  <c:v>0</c:v>
                </c:pt>
                <c:pt idx="385404">
                  <c:v>0</c:v>
                </c:pt>
                <c:pt idx="385405">
                  <c:v>0</c:v>
                </c:pt>
                <c:pt idx="385406">
                  <c:v>0</c:v>
                </c:pt>
                <c:pt idx="385407">
                  <c:v>0</c:v>
                </c:pt>
                <c:pt idx="385408">
                  <c:v>0</c:v>
                </c:pt>
                <c:pt idx="385409">
                  <c:v>0</c:v>
                </c:pt>
                <c:pt idx="385410">
                  <c:v>0</c:v>
                </c:pt>
                <c:pt idx="385411">
                  <c:v>0</c:v>
                </c:pt>
                <c:pt idx="385412">
                  <c:v>0</c:v>
                </c:pt>
                <c:pt idx="385413">
                  <c:v>0</c:v>
                </c:pt>
                <c:pt idx="385414">
                  <c:v>0</c:v>
                </c:pt>
                <c:pt idx="385415">
                  <c:v>0</c:v>
                </c:pt>
                <c:pt idx="385416">
                  <c:v>0</c:v>
                </c:pt>
                <c:pt idx="385417">
                  <c:v>0</c:v>
                </c:pt>
                <c:pt idx="385418">
                  <c:v>0</c:v>
                </c:pt>
                <c:pt idx="385419">
                  <c:v>0</c:v>
                </c:pt>
                <c:pt idx="385420">
                  <c:v>0</c:v>
                </c:pt>
                <c:pt idx="385421">
                  <c:v>0</c:v>
                </c:pt>
                <c:pt idx="385422">
                  <c:v>0</c:v>
                </c:pt>
                <c:pt idx="385423">
                  <c:v>0</c:v>
                </c:pt>
                <c:pt idx="385424">
                  <c:v>0</c:v>
                </c:pt>
                <c:pt idx="385425">
                  <c:v>0</c:v>
                </c:pt>
                <c:pt idx="385426">
                  <c:v>0</c:v>
                </c:pt>
                <c:pt idx="385427">
                  <c:v>0</c:v>
                </c:pt>
                <c:pt idx="385428">
                  <c:v>0</c:v>
                </c:pt>
                <c:pt idx="385429">
                  <c:v>0</c:v>
                </c:pt>
                <c:pt idx="385430">
                  <c:v>0</c:v>
                </c:pt>
                <c:pt idx="385431">
                  <c:v>0</c:v>
                </c:pt>
                <c:pt idx="385432">
                  <c:v>0</c:v>
                </c:pt>
                <c:pt idx="385433">
                  <c:v>0</c:v>
                </c:pt>
                <c:pt idx="385434">
                  <c:v>0</c:v>
                </c:pt>
                <c:pt idx="385435">
                  <c:v>0</c:v>
                </c:pt>
                <c:pt idx="385436">
                  <c:v>0</c:v>
                </c:pt>
                <c:pt idx="385437">
                  <c:v>0</c:v>
                </c:pt>
                <c:pt idx="385438">
                  <c:v>0</c:v>
                </c:pt>
                <c:pt idx="385439">
                  <c:v>0</c:v>
                </c:pt>
                <c:pt idx="385440">
                  <c:v>0</c:v>
                </c:pt>
                <c:pt idx="385441">
                  <c:v>0</c:v>
                </c:pt>
                <c:pt idx="385442">
                  <c:v>0</c:v>
                </c:pt>
                <c:pt idx="385443">
                  <c:v>0</c:v>
                </c:pt>
                <c:pt idx="385444">
                  <c:v>0</c:v>
                </c:pt>
                <c:pt idx="385445">
                  <c:v>0</c:v>
                </c:pt>
                <c:pt idx="385446">
                  <c:v>0</c:v>
                </c:pt>
                <c:pt idx="385447">
                  <c:v>0</c:v>
                </c:pt>
                <c:pt idx="385448">
                  <c:v>0</c:v>
                </c:pt>
                <c:pt idx="385449">
                  <c:v>0</c:v>
                </c:pt>
                <c:pt idx="385450">
                  <c:v>0</c:v>
                </c:pt>
                <c:pt idx="385451">
                  <c:v>0</c:v>
                </c:pt>
                <c:pt idx="385452">
                  <c:v>0</c:v>
                </c:pt>
                <c:pt idx="385453">
                  <c:v>0</c:v>
                </c:pt>
                <c:pt idx="385454">
                  <c:v>0</c:v>
                </c:pt>
                <c:pt idx="385455">
                  <c:v>0</c:v>
                </c:pt>
                <c:pt idx="385456">
                  <c:v>0</c:v>
                </c:pt>
                <c:pt idx="385457">
                  <c:v>0</c:v>
                </c:pt>
                <c:pt idx="385458">
                  <c:v>0</c:v>
                </c:pt>
                <c:pt idx="385459">
                  <c:v>0</c:v>
                </c:pt>
                <c:pt idx="385460">
                  <c:v>0</c:v>
                </c:pt>
                <c:pt idx="385461">
                  <c:v>0</c:v>
                </c:pt>
                <c:pt idx="385462">
                  <c:v>0</c:v>
                </c:pt>
                <c:pt idx="385463">
                  <c:v>0</c:v>
                </c:pt>
                <c:pt idx="385464">
                  <c:v>0</c:v>
                </c:pt>
                <c:pt idx="385465">
                  <c:v>0</c:v>
                </c:pt>
                <c:pt idx="385466">
                  <c:v>0</c:v>
                </c:pt>
                <c:pt idx="385467">
                  <c:v>0</c:v>
                </c:pt>
                <c:pt idx="385468">
                  <c:v>0</c:v>
                </c:pt>
                <c:pt idx="385469">
                  <c:v>0</c:v>
                </c:pt>
                <c:pt idx="385470">
                  <c:v>0</c:v>
                </c:pt>
                <c:pt idx="385471">
                  <c:v>0</c:v>
                </c:pt>
                <c:pt idx="385472">
                  <c:v>0</c:v>
                </c:pt>
                <c:pt idx="385473">
                  <c:v>0</c:v>
                </c:pt>
                <c:pt idx="385474">
                  <c:v>0</c:v>
                </c:pt>
                <c:pt idx="385475">
                  <c:v>0</c:v>
                </c:pt>
                <c:pt idx="385476">
                  <c:v>0</c:v>
                </c:pt>
                <c:pt idx="385477">
                  <c:v>0</c:v>
                </c:pt>
                <c:pt idx="385478">
                  <c:v>0</c:v>
                </c:pt>
                <c:pt idx="385479">
                  <c:v>0</c:v>
                </c:pt>
                <c:pt idx="385480">
                  <c:v>0</c:v>
                </c:pt>
                <c:pt idx="385481">
                  <c:v>0</c:v>
                </c:pt>
                <c:pt idx="385482">
                  <c:v>0</c:v>
                </c:pt>
                <c:pt idx="385483">
                  <c:v>0</c:v>
                </c:pt>
                <c:pt idx="385484">
                  <c:v>0</c:v>
                </c:pt>
                <c:pt idx="385485">
                  <c:v>0</c:v>
                </c:pt>
                <c:pt idx="385486">
                  <c:v>0</c:v>
                </c:pt>
                <c:pt idx="385487">
                  <c:v>0</c:v>
                </c:pt>
                <c:pt idx="385488">
                  <c:v>0</c:v>
                </c:pt>
                <c:pt idx="385489">
                  <c:v>0</c:v>
                </c:pt>
                <c:pt idx="385490">
                  <c:v>0</c:v>
                </c:pt>
                <c:pt idx="385491">
                  <c:v>0</c:v>
                </c:pt>
                <c:pt idx="385492">
                  <c:v>0</c:v>
                </c:pt>
                <c:pt idx="385493">
                  <c:v>0</c:v>
                </c:pt>
                <c:pt idx="385494">
                  <c:v>0</c:v>
                </c:pt>
                <c:pt idx="385495">
                  <c:v>0</c:v>
                </c:pt>
                <c:pt idx="385496">
                  <c:v>0</c:v>
                </c:pt>
                <c:pt idx="385497">
                  <c:v>0</c:v>
                </c:pt>
                <c:pt idx="385498">
                  <c:v>0</c:v>
                </c:pt>
                <c:pt idx="385499">
                  <c:v>0</c:v>
                </c:pt>
                <c:pt idx="385500">
                  <c:v>0</c:v>
                </c:pt>
                <c:pt idx="385501">
                  <c:v>0</c:v>
                </c:pt>
                <c:pt idx="385502">
                  <c:v>0</c:v>
                </c:pt>
                <c:pt idx="385503">
                  <c:v>0</c:v>
                </c:pt>
                <c:pt idx="385504">
                  <c:v>0</c:v>
                </c:pt>
                <c:pt idx="385505">
                  <c:v>0</c:v>
                </c:pt>
                <c:pt idx="385506">
                  <c:v>0</c:v>
                </c:pt>
                <c:pt idx="385507">
                  <c:v>0</c:v>
                </c:pt>
                <c:pt idx="385508">
                  <c:v>0</c:v>
                </c:pt>
                <c:pt idx="385509">
                  <c:v>0</c:v>
                </c:pt>
                <c:pt idx="385510">
                  <c:v>0</c:v>
                </c:pt>
                <c:pt idx="385511">
                  <c:v>0</c:v>
                </c:pt>
                <c:pt idx="385512">
                  <c:v>0</c:v>
                </c:pt>
                <c:pt idx="385513">
                  <c:v>0</c:v>
                </c:pt>
                <c:pt idx="385514">
                  <c:v>0</c:v>
                </c:pt>
                <c:pt idx="385515">
                  <c:v>0</c:v>
                </c:pt>
                <c:pt idx="385516">
                  <c:v>0</c:v>
                </c:pt>
                <c:pt idx="385517">
                  <c:v>0</c:v>
                </c:pt>
                <c:pt idx="385518">
                  <c:v>0</c:v>
                </c:pt>
                <c:pt idx="385519">
                  <c:v>0</c:v>
                </c:pt>
                <c:pt idx="385520">
                  <c:v>0</c:v>
                </c:pt>
                <c:pt idx="385521">
                  <c:v>0</c:v>
                </c:pt>
                <c:pt idx="385522">
                  <c:v>0</c:v>
                </c:pt>
                <c:pt idx="385523">
                  <c:v>0</c:v>
                </c:pt>
                <c:pt idx="385524">
                  <c:v>0</c:v>
                </c:pt>
                <c:pt idx="385525">
                  <c:v>0</c:v>
                </c:pt>
                <c:pt idx="385526">
                  <c:v>0</c:v>
                </c:pt>
                <c:pt idx="385527">
                  <c:v>0</c:v>
                </c:pt>
                <c:pt idx="385528">
                  <c:v>0</c:v>
                </c:pt>
                <c:pt idx="385529">
                  <c:v>0</c:v>
                </c:pt>
                <c:pt idx="385530">
                  <c:v>0</c:v>
                </c:pt>
                <c:pt idx="385531">
                  <c:v>0</c:v>
                </c:pt>
                <c:pt idx="385532">
                  <c:v>0</c:v>
                </c:pt>
                <c:pt idx="385533">
                  <c:v>0</c:v>
                </c:pt>
                <c:pt idx="385534">
                  <c:v>0</c:v>
                </c:pt>
                <c:pt idx="385535">
                  <c:v>0</c:v>
                </c:pt>
                <c:pt idx="385536">
                  <c:v>0</c:v>
                </c:pt>
                <c:pt idx="385537">
                  <c:v>0</c:v>
                </c:pt>
                <c:pt idx="385538">
                  <c:v>0</c:v>
                </c:pt>
                <c:pt idx="385539">
                  <c:v>0</c:v>
                </c:pt>
                <c:pt idx="385540">
                  <c:v>0</c:v>
                </c:pt>
                <c:pt idx="385541">
                  <c:v>0</c:v>
                </c:pt>
                <c:pt idx="385542">
                  <c:v>0</c:v>
                </c:pt>
                <c:pt idx="385543">
                  <c:v>0</c:v>
                </c:pt>
                <c:pt idx="385544">
                  <c:v>0</c:v>
                </c:pt>
                <c:pt idx="385545">
                  <c:v>0</c:v>
                </c:pt>
                <c:pt idx="385546">
                  <c:v>0</c:v>
                </c:pt>
                <c:pt idx="385547">
                  <c:v>0</c:v>
                </c:pt>
                <c:pt idx="385548">
                  <c:v>0</c:v>
                </c:pt>
                <c:pt idx="385549">
                  <c:v>0</c:v>
                </c:pt>
                <c:pt idx="385550">
                  <c:v>0</c:v>
                </c:pt>
                <c:pt idx="385551">
                  <c:v>0</c:v>
                </c:pt>
                <c:pt idx="385552">
                  <c:v>0</c:v>
                </c:pt>
                <c:pt idx="385553">
                  <c:v>0</c:v>
                </c:pt>
                <c:pt idx="385554">
                  <c:v>0</c:v>
                </c:pt>
                <c:pt idx="385555">
                  <c:v>0</c:v>
                </c:pt>
                <c:pt idx="385556">
                  <c:v>0</c:v>
                </c:pt>
                <c:pt idx="385557">
                  <c:v>0</c:v>
                </c:pt>
                <c:pt idx="385558">
                  <c:v>0</c:v>
                </c:pt>
                <c:pt idx="385559">
                  <c:v>0</c:v>
                </c:pt>
                <c:pt idx="385560">
                  <c:v>0</c:v>
                </c:pt>
                <c:pt idx="385561">
                  <c:v>0</c:v>
                </c:pt>
                <c:pt idx="385562">
                  <c:v>0</c:v>
                </c:pt>
                <c:pt idx="385563">
                  <c:v>0</c:v>
                </c:pt>
                <c:pt idx="385564">
                  <c:v>0</c:v>
                </c:pt>
                <c:pt idx="385565">
                  <c:v>0</c:v>
                </c:pt>
                <c:pt idx="385566">
                  <c:v>0</c:v>
                </c:pt>
                <c:pt idx="385567">
                  <c:v>0</c:v>
                </c:pt>
                <c:pt idx="385568">
                  <c:v>0</c:v>
                </c:pt>
                <c:pt idx="385569">
                  <c:v>0</c:v>
                </c:pt>
                <c:pt idx="385570">
                  <c:v>0</c:v>
                </c:pt>
                <c:pt idx="385571">
                  <c:v>0</c:v>
                </c:pt>
                <c:pt idx="385572">
                  <c:v>0</c:v>
                </c:pt>
                <c:pt idx="385573">
                  <c:v>0</c:v>
                </c:pt>
                <c:pt idx="385574">
                  <c:v>0</c:v>
                </c:pt>
                <c:pt idx="385575">
                  <c:v>0</c:v>
                </c:pt>
                <c:pt idx="385576">
                  <c:v>0</c:v>
                </c:pt>
                <c:pt idx="385577">
                  <c:v>0</c:v>
                </c:pt>
                <c:pt idx="385578">
                  <c:v>0</c:v>
                </c:pt>
                <c:pt idx="385579">
                  <c:v>0</c:v>
                </c:pt>
                <c:pt idx="385580">
                  <c:v>0</c:v>
                </c:pt>
                <c:pt idx="385581">
                  <c:v>0</c:v>
                </c:pt>
                <c:pt idx="385582">
                  <c:v>0</c:v>
                </c:pt>
                <c:pt idx="385583">
                  <c:v>0</c:v>
                </c:pt>
                <c:pt idx="385584">
                  <c:v>0</c:v>
                </c:pt>
                <c:pt idx="385585">
                  <c:v>0</c:v>
                </c:pt>
                <c:pt idx="385586">
                  <c:v>0</c:v>
                </c:pt>
                <c:pt idx="385587">
                  <c:v>0</c:v>
                </c:pt>
                <c:pt idx="385588">
                  <c:v>0</c:v>
                </c:pt>
                <c:pt idx="385589">
                  <c:v>0</c:v>
                </c:pt>
                <c:pt idx="385590">
                  <c:v>0</c:v>
                </c:pt>
                <c:pt idx="385591">
                  <c:v>0</c:v>
                </c:pt>
                <c:pt idx="385592">
                  <c:v>0</c:v>
                </c:pt>
                <c:pt idx="385593">
                  <c:v>0</c:v>
                </c:pt>
                <c:pt idx="385594">
                  <c:v>0</c:v>
                </c:pt>
                <c:pt idx="385595">
                  <c:v>0</c:v>
                </c:pt>
                <c:pt idx="385596">
                  <c:v>0</c:v>
                </c:pt>
                <c:pt idx="385597">
                  <c:v>0</c:v>
                </c:pt>
                <c:pt idx="385598">
                  <c:v>0</c:v>
                </c:pt>
                <c:pt idx="385599">
                  <c:v>0</c:v>
                </c:pt>
                <c:pt idx="385600">
                  <c:v>0</c:v>
                </c:pt>
                <c:pt idx="385601">
                  <c:v>0</c:v>
                </c:pt>
                <c:pt idx="385602">
                  <c:v>0</c:v>
                </c:pt>
                <c:pt idx="385603">
                  <c:v>0</c:v>
                </c:pt>
                <c:pt idx="385604">
                  <c:v>0</c:v>
                </c:pt>
                <c:pt idx="385605">
                  <c:v>0</c:v>
                </c:pt>
                <c:pt idx="385606">
                  <c:v>0</c:v>
                </c:pt>
                <c:pt idx="385607">
                  <c:v>0</c:v>
                </c:pt>
                <c:pt idx="385608">
                  <c:v>0</c:v>
                </c:pt>
                <c:pt idx="385609">
                  <c:v>0</c:v>
                </c:pt>
                <c:pt idx="385610">
                  <c:v>0</c:v>
                </c:pt>
                <c:pt idx="385611">
                  <c:v>0</c:v>
                </c:pt>
                <c:pt idx="385612">
                  <c:v>0</c:v>
                </c:pt>
                <c:pt idx="385613">
                  <c:v>0</c:v>
                </c:pt>
                <c:pt idx="385614">
                  <c:v>0</c:v>
                </c:pt>
                <c:pt idx="385615">
                  <c:v>0</c:v>
                </c:pt>
                <c:pt idx="385616">
                  <c:v>0</c:v>
                </c:pt>
                <c:pt idx="385617">
                  <c:v>0</c:v>
                </c:pt>
                <c:pt idx="385618">
                  <c:v>0</c:v>
                </c:pt>
                <c:pt idx="385619">
                  <c:v>0</c:v>
                </c:pt>
                <c:pt idx="385620">
                  <c:v>0</c:v>
                </c:pt>
                <c:pt idx="385621">
                  <c:v>0</c:v>
                </c:pt>
                <c:pt idx="385622">
                  <c:v>0</c:v>
                </c:pt>
                <c:pt idx="385623">
                  <c:v>0</c:v>
                </c:pt>
                <c:pt idx="385624">
                  <c:v>0</c:v>
                </c:pt>
                <c:pt idx="385625">
                  <c:v>0</c:v>
                </c:pt>
                <c:pt idx="385626">
                  <c:v>0</c:v>
                </c:pt>
                <c:pt idx="385627">
                  <c:v>0</c:v>
                </c:pt>
                <c:pt idx="385628">
                  <c:v>0</c:v>
                </c:pt>
                <c:pt idx="385629">
                  <c:v>0</c:v>
                </c:pt>
                <c:pt idx="385630">
                  <c:v>0</c:v>
                </c:pt>
                <c:pt idx="385631">
                  <c:v>0</c:v>
                </c:pt>
                <c:pt idx="385632">
                  <c:v>0</c:v>
                </c:pt>
                <c:pt idx="385633">
                  <c:v>0</c:v>
                </c:pt>
                <c:pt idx="385634">
                  <c:v>0</c:v>
                </c:pt>
                <c:pt idx="385635">
                  <c:v>0</c:v>
                </c:pt>
                <c:pt idx="385636">
                  <c:v>0</c:v>
                </c:pt>
                <c:pt idx="385637">
                  <c:v>0</c:v>
                </c:pt>
                <c:pt idx="385638">
                  <c:v>0</c:v>
                </c:pt>
                <c:pt idx="385639">
                  <c:v>0</c:v>
                </c:pt>
                <c:pt idx="385640">
                  <c:v>0</c:v>
                </c:pt>
                <c:pt idx="385641">
                  <c:v>0</c:v>
                </c:pt>
                <c:pt idx="385642">
                  <c:v>0</c:v>
                </c:pt>
                <c:pt idx="385643">
                  <c:v>0</c:v>
                </c:pt>
                <c:pt idx="385644">
                  <c:v>0</c:v>
                </c:pt>
                <c:pt idx="385645">
                  <c:v>0</c:v>
                </c:pt>
                <c:pt idx="385646">
                  <c:v>0</c:v>
                </c:pt>
                <c:pt idx="385647">
                  <c:v>0</c:v>
                </c:pt>
                <c:pt idx="385648">
                  <c:v>0</c:v>
                </c:pt>
                <c:pt idx="385649">
                  <c:v>0</c:v>
                </c:pt>
                <c:pt idx="385650">
                  <c:v>0</c:v>
                </c:pt>
                <c:pt idx="385651">
                  <c:v>0</c:v>
                </c:pt>
                <c:pt idx="385652">
                  <c:v>0</c:v>
                </c:pt>
                <c:pt idx="385653">
                  <c:v>0</c:v>
                </c:pt>
                <c:pt idx="385654">
                  <c:v>0</c:v>
                </c:pt>
                <c:pt idx="385655">
                  <c:v>0</c:v>
                </c:pt>
                <c:pt idx="385656">
                  <c:v>0</c:v>
                </c:pt>
                <c:pt idx="385657">
                  <c:v>0</c:v>
                </c:pt>
                <c:pt idx="385658">
                  <c:v>0</c:v>
                </c:pt>
                <c:pt idx="385659">
                  <c:v>0</c:v>
                </c:pt>
                <c:pt idx="385660">
                  <c:v>0</c:v>
                </c:pt>
                <c:pt idx="385661">
                  <c:v>0</c:v>
                </c:pt>
                <c:pt idx="385662">
                  <c:v>0</c:v>
                </c:pt>
                <c:pt idx="385663">
                  <c:v>0</c:v>
                </c:pt>
                <c:pt idx="385664">
                  <c:v>0</c:v>
                </c:pt>
                <c:pt idx="385665">
                  <c:v>0</c:v>
                </c:pt>
                <c:pt idx="385666">
                  <c:v>0</c:v>
                </c:pt>
                <c:pt idx="385667">
                  <c:v>0</c:v>
                </c:pt>
                <c:pt idx="385668">
                  <c:v>0</c:v>
                </c:pt>
                <c:pt idx="385669">
                  <c:v>0</c:v>
                </c:pt>
                <c:pt idx="385670">
                  <c:v>0</c:v>
                </c:pt>
                <c:pt idx="385671">
                  <c:v>0</c:v>
                </c:pt>
                <c:pt idx="385672">
                  <c:v>0</c:v>
                </c:pt>
                <c:pt idx="385673">
                  <c:v>0</c:v>
                </c:pt>
                <c:pt idx="385674">
                  <c:v>0</c:v>
                </c:pt>
                <c:pt idx="385675">
                  <c:v>0</c:v>
                </c:pt>
                <c:pt idx="385676">
                  <c:v>0</c:v>
                </c:pt>
                <c:pt idx="385677">
                  <c:v>0</c:v>
                </c:pt>
                <c:pt idx="385678">
                  <c:v>0</c:v>
                </c:pt>
                <c:pt idx="385679">
                  <c:v>0</c:v>
                </c:pt>
                <c:pt idx="385680">
                  <c:v>0</c:v>
                </c:pt>
                <c:pt idx="385681">
                  <c:v>0</c:v>
                </c:pt>
                <c:pt idx="385682">
                  <c:v>0</c:v>
                </c:pt>
                <c:pt idx="385683">
                  <c:v>0</c:v>
                </c:pt>
                <c:pt idx="385684">
                  <c:v>0</c:v>
                </c:pt>
                <c:pt idx="385685">
                  <c:v>0</c:v>
                </c:pt>
                <c:pt idx="385686">
                  <c:v>0</c:v>
                </c:pt>
                <c:pt idx="385687">
                  <c:v>0</c:v>
                </c:pt>
                <c:pt idx="385688">
                  <c:v>0</c:v>
                </c:pt>
                <c:pt idx="385689">
                  <c:v>0</c:v>
                </c:pt>
                <c:pt idx="385690">
                  <c:v>0</c:v>
                </c:pt>
                <c:pt idx="385691">
                  <c:v>0</c:v>
                </c:pt>
                <c:pt idx="385692">
                  <c:v>0</c:v>
                </c:pt>
                <c:pt idx="385693">
                  <c:v>0</c:v>
                </c:pt>
                <c:pt idx="385694">
                  <c:v>0</c:v>
                </c:pt>
                <c:pt idx="385695">
                  <c:v>0</c:v>
                </c:pt>
                <c:pt idx="385696">
                  <c:v>0</c:v>
                </c:pt>
                <c:pt idx="385697">
                  <c:v>0</c:v>
                </c:pt>
                <c:pt idx="385698">
                  <c:v>0</c:v>
                </c:pt>
                <c:pt idx="385699">
                  <c:v>0</c:v>
                </c:pt>
                <c:pt idx="385700">
                  <c:v>0</c:v>
                </c:pt>
                <c:pt idx="385701">
                  <c:v>0</c:v>
                </c:pt>
                <c:pt idx="385702">
                  <c:v>0</c:v>
                </c:pt>
                <c:pt idx="385703">
                  <c:v>0</c:v>
                </c:pt>
                <c:pt idx="385704">
                  <c:v>0</c:v>
                </c:pt>
                <c:pt idx="385705">
                  <c:v>0</c:v>
                </c:pt>
                <c:pt idx="385706">
                  <c:v>0</c:v>
                </c:pt>
                <c:pt idx="385707">
                  <c:v>0</c:v>
                </c:pt>
                <c:pt idx="385708">
                  <c:v>0</c:v>
                </c:pt>
                <c:pt idx="385709">
                  <c:v>0</c:v>
                </c:pt>
                <c:pt idx="385710">
                  <c:v>0</c:v>
                </c:pt>
                <c:pt idx="385711">
                  <c:v>0</c:v>
                </c:pt>
                <c:pt idx="385712">
                  <c:v>0</c:v>
                </c:pt>
                <c:pt idx="385713">
                  <c:v>0</c:v>
                </c:pt>
                <c:pt idx="385714">
                  <c:v>0</c:v>
                </c:pt>
                <c:pt idx="385715">
                  <c:v>0</c:v>
                </c:pt>
                <c:pt idx="385716">
                  <c:v>0</c:v>
                </c:pt>
                <c:pt idx="385717">
                  <c:v>0</c:v>
                </c:pt>
                <c:pt idx="385718">
                  <c:v>0</c:v>
                </c:pt>
                <c:pt idx="385719">
                  <c:v>0</c:v>
                </c:pt>
                <c:pt idx="385720">
                  <c:v>0</c:v>
                </c:pt>
                <c:pt idx="385721">
                  <c:v>0</c:v>
                </c:pt>
                <c:pt idx="385722">
                  <c:v>0</c:v>
                </c:pt>
                <c:pt idx="385723">
                  <c:v>0</c:v>
                </c:pt>
                <c:pt idx="385724">
                  <c:v>0</c:v>
                </c:pt>
                <c:pt idx="385725">
                  <c:v>0</c:v>
                </c:pt>
                <c:pt idx="385726">
                  <c:v>0</c:v>
                </c:pt>
                <c:pt idx="385727">
                  <c:v>0</c:v>
                </c:pt>
                <c:pt idx="385728">
                  <c:v>0</c:v>
                </c:pt>
                <c:pt idx="385729">
                  <c:v>0</c:v>
                </c:pt>
                <c:pt idx="385730">
                  <c:v>0</c:v>
                </c:pt>
                <c:pt idx="385731">
                  <c:v>0</c:v>
                </c:pt>
                <c:pt idx="385732">
                  <c:v>0</c:v>
                </c:pt>
                <c:pt idx="385733">
                  <c:v>0</c:v>
                </c:pt>
                <c:pt idx="385734">
                  <c:v>0</c:v>
                </c:pt>
                <c:pt idx="385735">
                  <c:v>0</c:v>
                </c:pt>
                <c:pt idx="385736">
                  <c:v>0</c:v>
                </c:pt>
                <c:pt idx="385737">
                  <c:v>0</c:v>
                </c:pt>
                <c:pt idx="385738">
                  <c:v>0</c:v>
                </c:pt>
                <c:pt idx="385739">
                  <c:v>0</c:v>
                </c:pt>
                <c:pt idx="385740">
                  <c:v>0</c:v>
                </c:pt>
                <c:pt idx="385741">
                  <c:v>0</c:v>
                </c:pt>
                <c:pt idx="385742">
                  <c:v>0</c:v>
                </c:pt>
                <c:pt idx="385743">
                  <c:v>0</c:v>
                </c:pt>
                <c:pt idx="385744">
                  <c:v>0</c:v>
                </c:pt>
                <c:pt idx="385745">
                  <c:v>0</c:v>
                </c:pt>
                <c:pt idx="385746">
                  <c:v>0</c:v>
                </c:pt>
                <c:pt idx="385747">
                  <c:v>0</c:v>
                </c:pt>
                <c:pt idx="385748">
                  <c:v>0</c:v>
                </c:pt>
                <c:pt idx="385749">
                  <c:v>0</c:v>
                </c:pt>
                <c:pt idx="385750">
                  <c:v>0</c:v>
                </c:pt>
                <c:pt idx="385751">
                  <c:v>0</c:v>
                </c:pt>
                <c:pt idx="385752">
                  <c:v>0</c:v>
                </c:pt>
                <c:pt idx="385753">
                  <c:v>0</c:v>
                </c:pt>
                <c:pt idx="385754">
                  <c:v>0</c:v>
                </c:pt>
                <c:pt idx="385755">
                  <c:v>0</c:v>
                </c:pt>
                <c:pt idx="385756">
                  <c:v>0</c:v>
                </c:pt>
                <c:pt idx="385757">
                  <c:v>0</c:v>
                </c:pt>
                <c:pt idx="385758">
                  <c:v>0</c:v>
                </c:pt>
                <c:pt idx="385759">
                  <c:v>0</c:v>
                </c:pt>
                <c:pt idx="385760">
                  <c:v>0</c:v>
                </c:pt>
                <c:pt idx="385761">
                  <c:v>0</c:v>
                </c:pt>
                <c:pt idx="385762">
                  <c:v>0</c:v>
                </c:pt>
                <c:pt idx="385763">
                  <c:v>0</c:v>
                </c:pt>
                <c:pt idx="385764">
                  <c:v>0</c:v>
                </c:pt>
                <c:pt idx="385765">
                  <c:v>0</c:v>
                </c:pt>
                <c:pt idx="385766">
                  <c:v>0</c:v>
                </c:pt>
                <c:pt idx="385767">
                  <c:v>0</c:v>
                </c:pt>
                <c:pt idx="385768">
                  <c:v>0</c:v>
                </c:pt>
                <c:pt idx="385769">
                  <c:v>0</c:v>
                </c:pt>
                <c:pt idx="385770">
                  <c:v>0</c:v>
                </c:pt>
                <c:pt idx="385771">
                  <c:v>0</c:v>
                </c:pt>
                <c:pt idx="385772">
                  <c:v>0</c:v>
                </c:pt>
                <c:pt idx="385773">
                  <c:v>0</c:v>
                </c:pt>
                <c:pt idx="385774">
                  <c:v>0</c:v>
                </c:pt>
                <c:pt idx="385775">
                  <c:v>0</c:v>
                </c:pt>
                <c:pt idx="385776">
                  <c:v>0</c:v>
                </c:pt>
                <c:pt idx="385777">
                  <c:v>0</c:v>
                </c:pt>
                <c:pt idx="385778">
                  <c:v>0</c:v>
                </c:pt>
                <c:pt idx="385779">
                  <c:v>0</c:v>
                </c:pt>
                <c:pt idx="385780">
                  <c:v>0</c:v>
                </c:pt>
                <c:pt idx="385781">
                  <c:v>0</c:v>
                </c:pt>
                <c:pt idx="385782">
                  <c:v>0</c:v>
                </c:pt>
                <c:pt idx="385783">
                  <c:v>0</c:v>
                </c:pt>
                <c:pt idx="385784">
                  <c:v>0</c:v>
                </c:pt>
                <c:pt idx="385785">
                  <c:v>0</c:v>
                </c:pt>
                <c:pt idx="385786">
                  <c:v>0</c:v>
                </c:pt>
                <c:pt idx="385787">
                  <c:v>0</c:v>
                </c:pt>
                <c:pt idx="385788">
                  <c:v>0</c:v>
                </c:pt>
                <c:pt idx="385789">
                  <c:v>0</c:v>
                </c:pt>
                <c:pt idx="385790">
                  <c:v>0</c:v>
                </c:pt>
                <c:pt idx="385791">
                  <c:v>0</c:v>
                </c:pt>
                <c:pt idx="385792">
                  <c:v>0</c:v>
                </c:pt>
                <c:pt idx="385793">
                  <c:v>0</c:v>
                </c:pt>
                <c:pt idx="385794">
                  <c:v>0</c:v>
                </c:pt>
                <c:pt idx="385795">
                  <c:v>0</c:v>
                </c:pt>
                <c:pt idx="385796">
                  <c:v>0</c:v>
                </c:pt>
                <c:pt idx="385797">
                  <c:v>0</c:v>
                </c:pt>
                <c:pt idx="385798">
                  <c:v>0</c:v>
                </c:pt>
                <c:pt idx="385799">
                  <c:v>0</c:v>
                </c:pt>
                <c:pt idx="385800">
                  <c:v>0</c:v>
                </c:pt>
                <c:pt idx="385801">
                  <c:v>0</c:v>
                </c:pt>
                <c:pt idx="385802">
                  <c:v>0</c:v>
                </c:pt>
                <c:pt idx="385803">
                  <c:v>0</c:v>
                </c:pt>
                <c:pt idx="385804">
                  <c:v>0</c:v>
                </c:pt>
                <c:pt idx="385805">
                  <c:v>0</c:v>
                </c:pt>
                <c:pt idx="385806">
                  <c:v>0</c:v>
                </c:pt>
                <c:pt idx="385807">
                  <c:v>0</c:v>
                </c:pt>
                <c:pt idx="385808">
                  <c:v>0</c:v>
                </c:pt>
                <c:pt idx="385809">
                  <c:v>0</c:v>
                </c:pt>
                <c:pt idx="385810">
                  <c:v>0</c:v>
                </c:pt>
                <c:pt idx="385811">
                  <c:v>0</c:v>
                </c:pt>
                <c:pt idx="385812">
                  <c:v>0</c:v>
                </c:pt>
                <c:pt idx="385813">
                  <c:v>0</c:v>
                </c:pt>
                <c:pt idx="385814">
                  <c:v>0</c:v>
                </c:pt>
                <c:pt idx="385815">
                  <c:v>0</c:v>
                </c:pt>
                <c:pt idx="385816">
                  <c:v>0</c:v>
                </c:pt>
                <c:pt idx="385817">
                  <c:v>0</c:v>
                </c:pt>
                <c:pt idx="385818">
                  <c:v>0</c:v>
                </c:pt>
                <c:pt idx="385819">
                  <c:v>0</c:v>
                </c:pt>
                <c:pt idx="385820">
                  <c:v>0</c:v>
                </c:pt>
                <c:pt idx="385821">
                  <c:v>0</c:v>
                </c:pt>
                <c:pt idx="385822">
                  <c:v>0</c:v>
                </c:pt>
                <c:pt idx="385823">
                  <c:v>0</c:v>
                </c:pt>
                <c:pt idx="385824">
                  <c:v>0</c:v>
                </c:pt>
                <c:pt idx="385825">
                  <c:v>0</c:v>
                </c:pt>
                <c:pt idx="385826">
                  <c:v>0</c:v>
                </c:pt>
                <c:pt idx="385827">
                  <c:v>0</c:v>
                </c:pt>
                <c:pt idx="385828">
                  <c:v>0</c:v>
                </c:pt>
                <c:pt idx="385829">
                  <c:v>0</c:v>
                </c:pt>
                <c:pt idx="385830">
                  <c:v>0</c:v>
                </c:pt>
                <c:pt idx="385831">
                  <c:v>0</c:v>
                </c:pt>
                <c:pt idx="385832">
                  <c:v>0</c:v>
                </c:pt>
                <c:pt idx="385833">
                  <c:v>0</c:v>
                </c:pt>
                <c:pt idx="385834">
                  <c:v>0</c:v>
                </c:pt>
                <c:pt idx="385835">
                  <c:v>0</c:v>
                </c:pt>
                <c:pt idx="385836">
                  <c:v>0</c:v>
                </c:pt>
                <c:pt idx="385837">
                  <c:v>0</c:v>
                </c:pt>
                <c:pt idx="385838">
                  <c:v>0</c:v>
                </c:pt>
                <c:pt idx="385839">
                  <c:v>0</c:v>
                </c:pt>
                <c:pt idx="385840">
                  <c:v>0</c:v>
                </c:pt>
                <c:pt idx="385841">
                  <c:v>0</c:v>
                </c:pt>
                <c:pt idx="385842">
                  <c:v>0</c:v>
                </c:pt>
                <c:pt idx="385843">
                  <c:v>0</c:v>
                </c:pt>
                <c:pt idx="385844">
                  <c:v>0</c:v>
                </c:pt>
                <c:pt idx="385845">
                  <c:v>0</c:v>
                </c:pt>
                <c:pt idx="385846">
                  <c:v>0</c:v>
                </c:pt>
                <c:pt idx="385847">
                  <c:v>0</c:v>
                </c:pt>
                <c:pt idx="385848">
                  <c:v>0</c:v>
                </c:pt>
                <c:pt idx="385849">
                  <c:v>0</c:v>
                </c:pt>
                <c:pt idx="385850">
                  <c:v>0</c:v>
                </c:pt>
                <c:pt idx="385851">
                  <c:v>0</c:v>
                </c:pt>
                <c:pt idx="385852">
                  <c:v>0</c:v>
                </c:pt>
                <c:pt idx="385853">
                  <c:v>0</c:v>
                </c:pt>
                <c:pt idx="385854">
                  <c:v>0</c:v>
                </c:pt>
                <c:pt idx="385855">
                  <c:v>0</c:v>
                </c:pt>
                <c:pt idx="385856">
                  <c:v>0</c:v>
                </c:pt>
                <c:pt idx="385857">
                  <c:v>0</c:v>
                </c:pt>
                <c:pt idx="385858">
                  <c:v>0</c:v>
                </c:pt>
                <c:pt idx="385859">
                  <c:v>0</c:v>
                </c:pt>
                <c:pt idx="385860">
                  <c:v>0</c:v>
                </c:pt>
                <c:pt idx="385861">
                  <c:v>0</c:v>
                </c:pt>
                <c:pt idx="385862">
                  <c:v>0</c:v>
                </c:pt>
                <c:pt idx="385863">
                  <c:v>0</c:v>
                </c:pt>
                <c:pt idx="385864">
                  <c:v>0</c:v>
                </c:pt>
                <c:pt idx="385865">
                  <c:v>0</c:v>
                </c:pt>
                <c:pt idx="385866">
                  <c:v>0</c:v>
                </c:pt>
                <c:pt idx="385867">
                  <c:v>0</c:v>
                </c:pt>
                <c:pt idx="385868">
                  <c:v>0</c:v>
                </c:pt>
                <c:pt idx="385869">
                  <c:v>0</c:v>
                </c:pt>
                <c:pt idx="385870">
                  <c:v>0</c:v>
                </c:pt>
                <c:pt idx="385871">
                  <c:v>0</c:v>
                </c:pt>
                <c:pt idx="385872">
                  <c:v>0</c:v>
                </c:pt>
                <c:pt idx="385873">
                  <c:v>0</c:v>
                </c:pt>
                <c:pt idx="385874">
                  <c:v>0</c:v>
                </c:pt>
                <c:pt idx="385875">
                  <c:v>0</c:v>
                </c:pt>
                <c:pt idx="385876">
                  <c:v>0</c:v>
                </c:pt>
                <c:pt idx="385877">
                  <c:v>0</c:v>
                </c:pt>
                <c:pt idx="385878">
                  <c:v>0</c:v>
                </c:pt>
                <c:pt idx="385879">
                  <c:v>0</c:v>
                </c:pt>
                <c:pt idx="385880">
                  <c:v>0</c:v>
                </c:pt>
                <c:pt idx="385881">
                  <c:v>0</c:v>
                </c:pt>
                <c:pt idx="385882">
                  <c:v>0</c:v>
                </c:pt>
                <c:pt idx="385883">
                  <c:v>0</c:v>
                </c:pt>
                <c:pt idx="385884">
                  <c:v>0</c:v>
                </c:pt>
                <c:pt idx="385885">
                  <c:v>0</c:v>
                </c:pt>
                <c:pt idx="385886">
                  <c:v>0</c:v>
                </c:pt>
                <c:pt idx="385887">
                  <c:v>0</c:v>
                </c:pt>
                <c:pt idx="385888">
                  <c:v>0</c:v>
                </c:pt>
                <c:pt idx="385889">
                  <c:v>0</c:v>
                </c:pt>
                <c:pt idx="385890">
                  <c:v>0</c:v>
                </c:pt>
                <c:pt idx="385891">
                  <c:v>0</c:v>
                </c:pt>
                <c:pt idx="385892">
                  <c:v>0</c:v>
                </c:pt>
                <c:pt idx="385893">
                  <c:v>0</c:v>
                </c:pt>
                <c:pt idx="385894">
                  <c:v>0</c:v>
                </c:pt>
                <c:pt idx="385895">
                  <c:v>0</c:v>
                </c:pt>
                <c:pt idx="385896">
                  <c:v>0</c:v>
                </c:pt>
                <c:pt idx="385897">
                  <c:v>0</c:v>
                </c:pt>
                <c:pt idx="385898">
                  <c:v>0</c:v>
                </c:pt>
                <c:pt idx="385899">
                  <c:v>0</c:v>
                </c:pt>
                <c:pt idx="385900">
                  <c:v>0</c:v>
                </c:pt>
                <c:pt idx="385901">
                  <c:v>0</c:v>
                </c:pt>
                <c:pt idx="385902">
                  <c:v>0</c:v>
                </c:pt>
                <c:pt idx="385903">
                  <c:v>0</c:v>
                </c:pt>
                <c:pt idx="385904">
                  <c:v>0</c:v>
                </c:pt>
                <c:pt idx="385905">
                  <c:v>0</c:v>
                </c:pt>
                <c:pt idx="385906">
                  <c:v>0</c:v>
                </c:pt>
                <c:pt idx="385907">
                  <c:v>0</c:v>
                </c:pt>
                <c:pt idx="385908">
                  <c:v>0</c:v>
                </c:pt>
                <c:pt idx="385909">
                  <c:v>0</c:v>
                </c:pt>
                <c:pt idx="385910">
                  <c:v>0</c:v>
                </c:pt>
                <c:pt idx="385911">
                  <c:v>0</c:v>
                </c:pt>
                <c:pt idx="385912">
                  <c:v>0</c:v>
                </c:pt>
                <c:pt idx="385913">
                  <c:v>0</c:v>
                </c:pt>
                <c:pt idx="385914">
                  <c:v>0</c:v>
                </c:pt>
                <c:pt idx="385915">
                  <c:v>0</c:v>
                </c:pt>
                <c:pt idx="385916">
                  <c:v>0</c:v>
                </c:pt>
                <c:pt idx="385917">
                  <c:v>0</c:v>
                </c:pt>
                <c:pt idx="385918">
                  <c:v>0</c:v>
                </c:pt>
                <c:pt idx="385919">
                  <c:v>0</c:v>
                </c:pt>
                <c:pt idx="385920">
                  <c:v>0</c:v>
                </c:pt>
                <c:pt idx="385921">
                  <c:v>0</c:v>
                </c:pt>
                <c:pt idx="385922">
                  <c:v>0</c:v>
                </c:pt>
                <c:pt idx="385923">
                  <c:v>0</c:v>
                </c:pt>
                <c:pt idx="385924">
                  <c:v>0</c:v>
                </c:pt>
                <c:pt idx="385925">
                  <c:v>0</c:v>
                </c:pt>
                <c:pt idx="385926">
                  <c:v>0</c:v>
                </c:pt>
                <c:pt idx="385927">
                  <c:v>0</c:v>
                </c:pt>
                <c:pt idx="385928">
                  <c:v>0</c:v>
                </c:pt>
                <c:pt idx="385929">
                  <c:v>0</c:v>
                </c:pt>
                <c:pt idx="385930">
                  <c:v>0</c:v>
                </c:pt>
                <c:pt idx="385931">
                  <c:v>0</c:v>
                </c:pt>
                <c:pt idx="385932">
                  <c:v>0</c:v>
                </c:pt>
                <c:pt idx="385933">
                  <c:v>0</c:v>
                </c:pt>
                <c:pt idx="385934">
                  <c:v>0</c:v>
                </c:pt>
                <c:pt idx="385935">
                  <c:v>0</c:v>
                </c:pt>
                <c:pt idx="385936">
                  <c:v>0</c:v>
                </c:pt>
                <c:pt idx="385937">
                  <c:v>0</c:v>
                </c:pt>
                <c:pt idx="385938">
                  <c:v>0</c:v>
                </c:pt>
                <c:pt idx="385939">
                  <c:v>0</c:v>
                </c:pt>
                <c:pt idx="385940">
                  <c:v>0</c:v>
                </c:pt>
                <c:pt idx="385941">
                  <c:v>0</c:v>
                </c:pt>
                <c:pt idx="385942">
                  <c:v>0</c:v>
                </c:pt>
                <c:pt idx="385943">
                  <c:v>0</c:v>
                </c:pt>
                <c:pt idx="385944">
                  <c:v>0</c:v>
                </c:pt>
                <c:pt idx="385945">
                  <c:v>0</c:v>
                </c:pt>
                <c:pt idx="385946">
                  <c:v>0</c:v>
                </c:pt>
                <c:pt idx="385947">
                  <c:v>0</c:v>
                </c:pt>
                <c:pt idx="385948">
                  <c:v>0</c:v>
                </c:pt>
                <c:pt idx="385949">
                  <c:v>0</c:v>
                </c:pt>
                <c:pt idx="385950">
                  <c:v>0</c:v>
                </c:pt>
                <c:pt idx="385951">
                  <c:v>0</c:v>
                </c:pt>
                <c:pt idx="385952">
                  <c:v>0</c:v>
                </c:pt>
                <c:pt idx="385953">
                  <c:v>0</c:v>
                </c:pt>
                <c:pt idx="385954">
                  <c:v>0</c:v>
                </c:pt>
                <c:pt idx="385955">
                  <c:v>0</c:v>
                </c:pt>
                <c:pt idx="385956">
                  <c:v>0</c:v>
                </c:pt>
                <c:pt idx="385957">
                  <c:v>0</c:v>
                </c:pt>
                <c:pt idx="385958">
                  <c:v>0</c:v>
                </c:pt>
                <c:pt idx="385959">
                  <c:v>0</c:v>
                </c:pt>
                <c:pt idx="385960">
                  <c:v>0</c:v>
                </c:pt>
                <c:pt idx="385961">
                  <c:v>0</c:v>
                </c:pt>
                <c:pt idx="385962">
                  <c:v>0</c:v>
                </c:pt>
                <c:pt idx="385963">
                  <c:v>0</c:v>
                </c:pt>
                <c:pt idx="385964">
                  <c:v>0</c:v>
                </c:pt>
                <c:pt idx="385965">
                  <c:v>0</c:v>
                </c:pt>
                <c:pt idx="385966">
                  <c:v>0</c:v>
                </c:pt>
                <c:pt idx="385967">
                  <c:v>0</c:v>
                </c:pt>
                <c:pt idx="385968">
                  <c:v>0</c:v>
                </c:pt>
                <c:pt idx="385969">
                  <c:v>0</c:v>
                </c:pt>
                <c:pt idx="385970">
                  <c:v>0</c:v>
                </c:pt>
                <c:pt idx="385971">
                  <c:v>0</c:v>
                </c:pt>
                <c:pt idx="385972">
                  <c:v>0</c:v>
                </c:pt>
                <c:pt idx="385973">
                  <c:v>0</c:v>
                </c:pt>
                <c:pt idx="385974">
                  <c:v>0</c:v>
                </c:pt>
                <c:pt idx="385975">
                  <c:v>0</c:v>
                </c:pt>
                <c:pt idx="385976">
                  <c:v>0</c:v>
                </c:pt>
                <c:pt idx="385977">
                  <c:v>0</c:v>
                </c:pt>
                <c:pt idx="385978">
                  <c:v>0</c:v>
                </c:pt>
                <c:pt idx="385979">
                  <c:v>0</c:v>
                </c:pt>
                <c:pt idx="385980">
                  <c:v>0</c:v>
                </c:pt>
                <c:pt idx="385981">
                  <c:v>0</c:v>
                </c:pt>
                <c:pt idx="385982">
                  <c:v>0</c:v>
                </c:pt>
                <c:pt idx="385983">
                  <c:v>0</c:v>
                </c:pt>
                <c:pt idx="385984">
                  <c:v>0</c:v>
                </c:pt>
                <c:pt idx="385985">
                  <c:v>0</c:v>
                </c:pt>
                <c:pt idx="385986">
                  <c:v>0</c:v>
                </c:pt>
                <c:pt idx="385987">
                  <c:v>0</c:v>
                </c:pt>
                <c:pt idx="385988">
                  <c:v>0</c:v>
                </c:pt>
                <c:pt idx="385989">
                  <c:v>0</c:v>
                </c:pt>
                <c:pt idx="385990">
                  <c:v>0</c:v>
                </c:pt>
                <c:pt idx="385991">
                  <c:v>0</c:v>
                </c:pt>
                <c:pt idx="385992">
                  <c:v>0</c:v>
                </c:pt>
                <c:pt idx="385993">
                  <c:v>0</c:v>
                </c:pt>
                <c:pt idx="385994">
                  <c:v>0</c:v>
                </c:pt>
                <c:pt idx="385995">
                  <c:v>0</c:v>
                </c:pt>
                <c:pt idx="385996">
                  <c:v>0</c:v>
                </c:pt>
                <c:pt idx="385997">
                  <c:v>0</c:v>
                </c:pt>
                <c:pt idx="385998">
                  <c:v>0</c:v>
                </c:pt>
                <c:pt idx="385999">
                  <c:v>0</c:v>
                </c:pt>
                <c:pt idx="386000">
                  <c:v>0</c:v>
                </c:pt>
                <c:pt idx="386001">
                  <c:v>0</c:v>
                </c:pt>
                <c:pt idx="386002">
                  <c:v>0</c:v>
                </c:pt>
                <c:pt idx="386003">
                  <c:v>0</c:v>
                </c:pt>
                <c:pt idx="386004">
                  <c:v>0</c:v>
                </c:pt>
                <c:pt idx="386005">
                  <c:v>0</c:v>
                </c:pt>
                <c:pt idx="386006">
                  <c:v>0</c:v>
                </c:pt>
                <c:pt idx="386007">
                  <c:v>0</c:v>
                </c:pt>
                <c:pt idx="386008">
                  <c:v>0</c:v>
                </c:pt>
                <c:pt idx="386009">
                  <c:v>0</c:v>
                </c:pt>
                <c:pt idx="386010">
                  <c:v>0</c:v>
                </c:pt>
                <c:pt idx="386011">
                  <c:v>0</c:v>
                </c:pt>
                <c:pt idx="386012">
                  <c:v>0</c:v>
                </c:pt>
                <c:pt idx="386013">
                  <c:v>0</c:v>
                </c:pt>
                <c:pt idx="386014">
                  <c:v>0</c:v>
                </c:pt>
                <c:pt idx="386015">
                  <c:v>0</c:v>
                </c:pt>
                <c:pt idx="386016">
                  <c:v>0</c:v>
                </c:pt>
                <c:pt idx="386017">
                  <c:v>0</c:v>
                </c:pt>
                <c:pt idx="386018">
                  <c:v>0</c:v>
                </c:pt>
                <c:pt idx="386019">
                  <c:v>0</c:v>
                </c:pt>
                <c:pt idx="386020">
                  <c:v>0</c:v>
                </c:pt>
                <c:pt idx="386021">
                  <c:v>0</c:v>
                </c:pt>
                <c:pt idx="386022">
                  <c:v>0</c:v>
                </c:pt>
                <c:pt idx="386023">
                  <c:v>0</c:v>
                </c:pt>
                <c:pt idx="386024">
                  <c:v>0</c:v>
                </c:pt>
                <c:pt idx="386025">
                  <c:v>0</c:v>
                </c:pt>
                <c:pt idx="386026">
                  <c:v>0</c:v>
                </c:pt>
                <c:pt idx="386027">
                  <c:v>0</c:v>
                </c:pt>
                <c:pt idx="386028">
                  <c:v>0</c:v>
                </c:pt>
                <c:pt idx="386029">
                  <c:v>0</c:v>
                </c:pt>
                <c:pt idx="386030">
                  <c:v>0</c:v>
                </c:pt>
                <c:pt idx="386031">
                  <c:v>0</c:v>
                </c:pt>
                <c:pt idx="386032">
                  <c:v>0</c:v>
                </c:pt>
                <c:pt idx="386033">
                  <c:v>0</c:v>
                </c:pt>
                <c:pt idx="386034">
                  <c:v>0</c:v>
                </c:pt>
                <c:pt idx="386035">
                  <c:v>0</c:v>
                </c:pt>
                <c:pt idx="386036">
                  <c:v>0</c:v>
                </c:pt>
                <c:pt idx="386037">
                  <c:v>0</c:v>
                </c:pt>
                <c:pt idx="386038">
                  <c:v>0</c:v>
                </c:pt>
                <c:pt idx="386039">
                  <c:v>0</c:v>
                </c:pt>
                <c:pt idx="386040">
                  <c:v>0</c:v>
                </c:pt>
                <c:pt idx="386041">
                  <c:v>0</c:v>
                </c:pt>
                <c:pt idx="386042">
                  <c:v>0</c:v>
                </c:pt>
                <c:pt idx="386043">
                  <c:v>0</c:v>
                </c:pt>
                <c:pt idx="386044">
                  <c:v>0</c:v>
                </c:pt>
                <c:pt idx="386045">
                  <c:v>0</c:v>
                </c:pt>
                <c:pt idx="386046">
                  <c:v>0</c:v>
                </c:pt>
                <c:pt idx="386047">
                  <c:v>0</c:v>
                </c:pt>
                <c:pt idx="386048">
                  <c:v>0</c:v>
                </c:pt>
                <c:pt idx="386049">
                  <c:v>0</c:v>
                </c:pt>
                <c:pt idx="386050">
                  <c:v>0</c:v>
                </c:pt>
                <c:pt idx="386051">
                  <c:v>0</c:v>
                </c:pt>
                <c:pt idx="386052">
                  <c:v>0</c:v>
                </c:pt>
                <c:pt idx="386053">
                  <c:v>0</c:v>
                </c:pt>
                <c:pt idx="386054">
                  <c:v>0</c:v>
                </c:pt>
                <c:pt idx="386055">
                  <c:v>0</c:v>
                </c:pt>
                <c:pt idx="386056">
                  <c:v>0</c:v>
                </c:pt>
                <c:pt idx="386057">
                  <c:v>0</c:v>
                </c:pt>
                <c:pt idx="386058">
                  <c:v>0</c:v>
                </c:pt>
                <c:pt idx="386059">
                  <c:v>0</c:v>
                </c:pt>
                <c:pt idx="386060">
                  <c:v>0</c:v>
                </c:pt>
                <c:pt idx="386061">
                  <c:v>0</c:v>
                </c:pt>
                <c:pt idx="386062">
                  <c:v>0</c:v>
                </c:pt>
                <c:pt idx="386063">
                  <c:v>0</c:v>
                </c:pt>
                <c:pt idx="386064">
                  <c:v>0</c:v>
                </c:pt>
                <c:pt idx="386065">
                  <c:v>0</c:v>
                </c:pt>
                <c:pt idx="386066">
                  <c:v>0</c:v>
                </c:pt>
                <c:pt idx="386067">
                  <c:v>0</c:v>
                </c:pt>
                <c:pt idx="386068">
                  <c:v>0</c:v>
                </c:pt>
                <c:pt idx="386069">
                  <c:v>0</c:v>
                </c:pt>
                <c:pt idx="386070">
                  <c:v>0</c:v>
                </c:pt>
                <c:pt idx="386071">
                  <c:v>0</c:v>
                </c:pt>
                <c:pt idx="386072">
                  <c:v>0</c:v>
                </c:pt>
                <c:pt idx="386073">
                  <c:v>0</c:v>
                </c:pt>
                <c:pt idx="386074">
                  <c:v>0</c:v>
                </c:pt>
                <c:pt idx="386075">
                  <c:v>0</c:v>
                </c:pt>
                <c:pt idx="386076">
                  <c:v>0</c:v>
                </c:pt>
                <c:pt idx="386077">
                  <c:v>0</c:v>
                </c:pt>
                <c:pt idx="386078">
                  <c:v>0</c:v>
                </c:pt>
                <c:pt idx="386079">
                  <c:v>0</c:v>
                </c:pt>
                <c:pt idx="386080">
                  <c:v>0</c:v>
                </c:pt>
                <c:pt idx="386081">
                  <c:v>0</c:v>
                </c:pt>
                <c:pt idx="386082">
                  <c:v>0</c:v>
                </c:pt>
                <c:pt idx="386083">
                  <c:v>0</c:v>
                </c:pt>
                <c:pt idx="386084">
                  <c:v>0</c:v>
                </c:pt>
                <c:pt idx="386085">
                  <c:v>0</c:v>
                </c:pt>
                <c:pt idx="386086">
                  <c:v>0</c:v>
                </c:pt>
                <c:pt idx="386087">
                  <c:v>0</c:v>
                </c:pt>
                <c:pt idx="386088">
                  <c:v>0</c:v>
                </c:pt>
                <c:pt idx="386089">
                  <c:v>0</c:v>
                </c:pt>
                <c:pt idx="386090">
                  <c:v>0</c:v>
                </c:pt>
                <c:pt idx="386091">
                  <c:v>0</c:v>
                </c:pt>
                <c:pt idx="386092">
                  <c:v>0</c:v>
                </c:pt>
                <c:pt idx="386093">
                  <c:v>0</c:v>
                </c:pt>
                <c:pt idx="386094">
                  <c:v>0</c:v>
                </c:pt>
                <c:pt idx="386095">
                  <c:v>0</c:v>
                </c:pt>
                <c:pt idx="386096">
                  <c:v>0</c:v>
                </c:pt>
                <c:pt idx="386097">
                  <c:v>0</c:v>
                </c:pt>
                <c:pt idx="386098">
                  <c:v>0</c:v>
                </c:pt>
                <c:pt idx="386099">
                  <c:v>0</c:v>
                </c:pt>
                <c:pt idx="386100">
                  <c:v>0</c:v>
                </c:pt>
                <c:pt idx="386101">
                  <c:v>0</c:v>
                </c:pt>
                <c:pt idx="386102">
                  <c:v>0</c:v>
                </c:pt>
                <c:pt idx="386103">
                  <c:v>0</c:v>
                </c:pt>
                <c:pt idx="386104">
                  <c:v>0</c:v>
                </c:pt>
                <c:pt idx="386105">
                  <c:v>0</c:v>
                </c:pt>
                <c:pt idx="386106">
                  <c:v>0</c:v>
                </c:pt>
                <c:pt idx="386107">
                  <c:v>0</c:v>
                </c:pt>
                <c:pt idx="386108">
                  <c:v>0</c:v>
                </c:pt>
                <c:pt idx="386109">
                  <c:v>0</c:v>
                </c:pt>
                <c:pt idx="386110">
                  <c:v>0</c:v>
                </c:pt>
                <c:pt idx="386111">
                  <c:v>0</c:v>
                </c:pt>
                <c:pt idx="386112">
                  <c:v>0</c:v>
                </c:pt>
                <c:pt idx="386113">
                  <c:v>0</c:v>
                </c:pt>
                <c:pt idx="386114">
                  <c:v>0</c:v>
                </c:pt>
                <c:pt idx="386115">
                  <c:v>0</c:v>
                </c:pt>
                <c:pt idx="386116">
                  <c:v>0</c:v>
                </c:pt>
                <c:pt idx="386117">
                  <c:v>0</c:v>
                </c:pt>
                <c:pt idx="386118">
                  <c:v>0</c:v>
                </c:pt>
                <c:pt idx="386119">
                  <c:v>0</c:v>
                </c:pt>
                <c:pt idx="386120">
                  <c:v>0</c:v>
                </c:pt>
                <c:pt idx="386121">
                  <c:v>0</c:v>
                </c:pt>
                <c:pt idx="386122">
                  <c:v>0</c:v>
                </c:pt>
                <c:pt idx="386123">
                  <c:v>0</c:v>
                </c:pt>
                <c:pt idx="386124">
                  <c:v>0</c:v>
                </c:pt>
                <c:pt idx="386125">
                  <c:v>0</c:v>
                </c:pt>
                <c:pt idx="386126">
                  <c:v>0</c:v>
                </c:pt>
                <c:pt idx="386127">
                  <c:v>0</c:v>
                </c:pt>
                <c:pt idx="386128">
                  <c:v>0</c:v>
                </c:pt>
                <c:pt idx="386129">
                  <c:v>0</c:v>
                </c:pt>
                <c:pt idx="386130">
                  <c:v>0</c:v>
                </c:pt>
                <c:pt idx="386131">
                  <c:v>0</c:v>
                </c:pt>
                <c:pt idx="386132">
                  <c:v>0</c:v>
                </c:pt>
                <c:pt idx="386133">
                  <c:v>0</c:v>
                </c:pt>
                <c:pt idx="386134">
                  <c:v>0</c:v>
                </c:pt>
                <c:pt idx="386135">
                  <c:v>0</c:v>
                </c:pt>
                <c:pt idx="386136">
                  <c:v>0</c:v>
                </c:pt>
                <c:pt idx="386137">
                  <c:v>0</c:v>
                </c:pt>
                <c:pt idx="386138">
                  <c:v>0</c:v>
                </c:pt>
                <c:pt idx="386139">
                  <c:v>0</c:v>
                </c:pt>
                <c:pt idx="386140">
                  <c:v>0</c:v>
                </c:pt>
                <c:pt idx="386141">
                  <c:v>0</c:v>
                </c:pt>
                <c:pt idx="386142">
                  <c:v>0</c:v>
                </c:pt>
                <c:pt idx="386143">
                  <c:v>0</c:v>
                </c:pt>
                <c:pt idx="386144">
                  <c:v>0</c:v>
                </c:pt>
                <c:pt idx="386145">
                  <c:v>0</c:v>
                </c:pt>
                <c:pt idx="386146">
                  <c:v>0</c:v>
                </c:pt>
                <c:pt idx="386147">
                  <c:v>0</c:v>
                </c:pt>
                <c:pt idx="386148">
                  <c:v>0</c:v>
                </c:pt>
                <c:pt idx="386149">
                  <c:v>0</c:v>
                </c:pt>
                <c:pt idx="386150">
                  <c:v>0</c:v>
                </c:pt>
                <c:pt idx="386151">
                  <c:v>0</c:v>
                </c:pt>
                <c:pt idx="386152">
                  <c:v>0</c:v>
                </c:pt>
                <c:pt idx="386153">
                  <c:v>0</c:v>
                </c:pt>
                <c:pt idx="386154">
                  <c:v>0</c:v>
                </c:pt>
                <c:pt idx="386155">
                  <c:v>0</c:v>
                </c:pt>
                <c:pt idx="386156">
                  <c:v>0</c:v>
                </c:pt>
                <c:pt idx="386157">
                  <c:v>0</c:v>
                </c:pt>
                <c:pt idx="386158">
                  <c:v>0</c:v>
                </c:pt>
                <c:pt idx="386159">
                  <c:v>0</c:v>
                </c:pt>
                <c:pt idx="386160">
                  <c:v>0</c:v>
                </c:pt>
                <c:pt idx="386161">
                  <c:v>0</c:v>
                </c:pt>
                <c:pt idx="386162">
                  <c:v>0</c:v>
                </c:pt>
                <c:pt idx="386163">
                  <c:v>0</c:v>
                </c:pt>
                <c:pt idx="386164">
                  <c:v>0</c:v>
                </c:pt>
                <c:pt idx="386165">
                  <c:v>0</c:v>
                </c:pt>
                <c:pt idx="386166">
                  <c:v>0</c:v>
                </c:pt>
                <c:pt idx="386167">
                  <c:v>0</c:v>
                </c:pt>
                <c:pt idx="386168">
                  <c:v>0</c:v>
                </c:pt>
                <c:pt idx="386169">
                  <c:v>0</c:v>
                </c:pt>
                <c:pt idx="386170">
                  <c:v>0</c:v>
                </c:pt>
                <c:pt idx="386171">
                  <c:v>0</c:v>
                </c:pt>
                <c:pt idx="386172">
                  <c:v>0</c:v>
                </c:pt>
                <c:pt idx="386173">
                  <c:v>0</c:v>
                </c:pt>
                <c:pt idx="386174">
                  <c:v>0</c:v>
                </c:pt>
                <c:pt idx="386175">
                  <c:v>0</c:v>
                </c:pt>
                <c:pt idx="386176">
                  <c:v>0</c:v>
                </c:pt>
                <c:pt idx="386177">
                  <c:v>0</c:v>
                </c:pt>
                <c:pt idx="386178">
                  <c:v>0</c:v>
                </c:pt>
                <c:pt idx="386179">
                  <c:v>0</c:v>
                </c:pt>
                <c:pt idx="386180">
                  <c:v>0</c:v>
                </c:pt>
                <c:pt idx="386181">
                  <c:v>0</c:v>
                </c:pt>
                <c:pt idx="386182">
                  <c:v>0</c:v>
                </c:pt>
                <c:pt idx="386183">
                  <c:v>0</c:v>
                </c:pt>
                <c:pt idx="386184">
                  <c:v>0</c:v>
                </c:pt>
                <c:pt idx="386185">
                  <c:v>0</c:v>
                </c:pt>
                <c:pt idx="386186">
                  <c:v>0</c:v>
                </c:pt>
                <c:pt idx="386187">
                  <c:v>0</c:v>
                </c:pt>
                <c:pt idx="386188">
                  <c:v>0</c:v>
                </c:pt>
                <c:pt idx="386189">
                  <c:v>0</c:v>
                </c:pt>
                <c:pt idx="386190">
                  <c:v>0</c:v>
                </c:pt>
                <c:pt idx="386191">
                  <c:v>0</c:v>
                </c:pt>
                <c:pt idx="386192">
                  <c:v>0</c:v>
                </c:pt>
                <c:pt idx="386193">
                  <c:v>0</c:v>
                </c:pt>
                <c:pt idx="386194">
                  <c:v>0</c:v>
                </c:pt>
                <c:pt idx="386195">
                  <c:v>0</c:v>
                </c:pt>
                <c:pt idx="386196">
                  <c:v>0</c:v>
                </c:pt>
                <c:pt idx="386197">
                  <c:v>0</c:v>
                </c:pt>
                <c:pt idx="386198">
                  <c:v>0</c:v>
                </c:pt>
                <c:pt idx="386199">
                  <c:v>0</c:v>
                </c:pt>
                <c:pt idx="386200">
                  <c:v>0</c:v>
                </c:pt>
                <c:pt idx="386201">
                  <c:v>0</c:v>
                </c:pt>
                <c:pt idx="386202">
                  <c:v>0</c:v>
                </c:pt>
                <c:pt idx="386203">
                  <c:v>0</c:v>
                </c:pt>
                <c:pt idx="386204">
                  <c:v>0</c:v>
                </c:pt>
                <c:pt idx="386205">
                  <c:v>0</c:v>
                </c:pt>
                <c:pt idx="386206">
                  <c:v>0</c:v>
                </c:pt>
                <c:pt idx="386207">
                  <c:v>0</c:v>
                </c:pt>
                <c:pt idx="386208">
                  <c:v>0</c:v>
                </c:pt>
                <c:pt idx="386209">
                  <c:v>0</c:v>
                </c:pt>
                <c:pt idx="386210">
                  <c:v>0</c:v>
                </c:pt>
                <c:pt idx="386211">
                  <c:v>0</c:v>
                </c:pt>
                <c:pt idx="386212">
                  <c:v>0</c:v>
                </c:pt>
                <c:pt idx="386213">
                  <c:v>0</c:v>
                </c:pt>
                <c:pt idx="386214">
                  <c:v>0</c:v>
                </c:pt>
                <c:pt idx="386215">
                  <c:v>0</c:v>
                </c:pt>
                <c:pt idx="386216">
                  <c:v>0</c:v>
                </c:pt>
                <c:pt idx="386217">
                  <c:v>0</c:v>
                </c:pt>
                <c:pt idx="386218">
                  <c:v>0</c:v>
                </c:pt>
                <c:pt idx="386219">
                  <c:v>0</c:v>
                </c:pt>
                <c:pt idx="386220">
                  <c:v>0</c:v>
                </c:pt>
                <c:pt idx="386221">
                  <c:v>0</c:v>
                </c:pt>
                <c:pt idx="386222">
                  <c:v>0</c:v>
                </c:pt>
                <c:pt idx="386223">
                  <c:v>0</c:v>
                </c:pt>
                <c:pt idx="386224">
                  <c:v>0</c:v>
                </c:pt>
                <c:pt idx="386225">
                  <c:v>0</c:v>
                </c:pt>
                <c:pt idx="386226">
                  <c:v>0</c:v>
                </c:pt>
                <c:pt idx="386227">
                  <c:v>0</c:v>
                </c:pt>
                <c:pt idx="386228">
                  <c:v>0</c:v>
                </c:pt>
                <c:pt idx="386229">
                  <c:v>0</c:v>
                </c:pt>
                <c:pt idx="386230">
                  <c:v>0</c:v>
                </c:pt>
                <c:pt idx="386231">
                  <c:v>0</c:v>
                </c:pt>
                <c:pt idx="386232">
                  <c:v>0</c:v>
                </c:pt>
                <c:pt idx="386233">
                  <c:v>0</c:v>
                </c:pt>
                <c:pt idx="386234">
                  <c:v>0</c:v>
                </c:pt>
                <c:pt idx="386235">
                  <c:v>0</c:v>
                </c:pt>
                <c:pt idx="386236">
                  <c:v>0</c:v>
                </c:pt>
                <c:pt idx="386237">
                  <c:v>0</c:v>
                </c:pt>
                <c:pt idx="386238">
                  <c:v>0</c:v>
                </c:pt>
                <c:pt idx="386239">
                  <c:v>0</c:v>
                </c:pt>
                <c:pt idx="386240">
                  <c:v>0</c:v>
                </c:pt>
                <c:pt idx="386241">
                  <c:v>0</c:v>
                </c:pt>
                <c:pt idx="386242">
                  <c:v>0</c:v>
                </c:pt>
                <c:pt idx="386243">
                  <c:v>0</c:v>
                </c:pt>
                <c:pt idx="386244">
                  <c:v>0</c:v>
                </c:pt>
                <c:pt idx="386245">
                  <c:v>0</c:v>
                </c:pt>
                <c:pt idx="386246">
                  <c:v>0</c:v>
                </c:pt>
                <c:pt idx="386247">
                  <c:v>0</c:v>
                </c:pt>
                <c:pt idx="386248">
                  <c:v>0</c:v>
                </c:pt>
                <c:pt idx="386249">
                  <c:v>0</c:v>
                </c:pt>
                <c:pt idx="386250">
                  <c:v>0</c:v>
                </c:pt>
                <c:pt idx="386251">
                  <c:v>0</c:v>
                </c:pt>
                <c:pt idx="386252">
                  <c:v>0</c:v>
                </c:pt>
                <c:pt idx="386253">
                  <c:v>0</c:v>
                </c:pt>
                <c:pt idx="386254">
                  <c:v>0</c:v>
                </c:pt>
                <c:pt idx="386255">
                  <c:v>0</c:v>
                </c:pt>
                <c:pt idx="386256">
                  <c:v>0</c:v>
                </c:pt>
                <c:pt idx="386257">
                  <c:v>0</c:v>
                </c:pt>
                <c:pt idx="386258">
                  <c:v>0</c:v>
                </c:pt>
                <c:pt idx="386259">
                  <c:v>0</c:v>
                </c:pt>
                <c:pt idx="386260">
                  <c:v>0</c:v>
                </c:pt>
                <c:pt idx="386261">
                  <c:v>0</c:v>
                </c:pt>
                <c:pt idx="386262">
                  <c:v>0</c:v>
                </c:pt>
                <c:pt idx="386263">
                  <c:v>0</c:v>
                </c:pt>
                <c:pt idx="386264">
                  <c:v>0</c:v>
                </c:pt>
                <c:pt idx="386265">
                  <c:v>0</c:v>
                </c:pt>
                <c:pt idx="386266">
                  <c:v>0</c:v>
                </c:pt>
                <c:pt idx="386267">
                  <c:v>0</c:v>
                </c:pt>
                <c:pt idx="386268">
                  <c:v>0</c:v>
                </c:pt>
                <c:pt idx="386269">
                  <c:v>0</c:v>
                </c:pt>
                <c:pt idx="386270">
                  <c:v>0</c:v>
                </c:pt>
                <c:pt idx="386271">
                  <c:v>0</c:v>
                </c:pt>
                <c:pt idx="386272">
                  <c:v>0</c:v>
                </c:pt>
                <c:pt idx="386273">
                  <c:v>0</c:v>
                </c:pt>
                <c:pt idx="386274">
                  <c:v>0</c:v>
                </c:pt>
                <c:pt idx="386275">
                  <c:v>0</c:v>
                </c:pt>
                <c:pt idx="386276">
                  <c:v>0</c:v>
                </c:pt>
                <c:pt idx="386277">
                  <c:v>0</c:v>
                </c:pt>
                <c:pt idx="386278">
                  <c:v>0</c:v>
                </c:pt>
                <c:pt idx="386279">
                  <c:v>0</c:v>
                </c:pt>
                <c:pt idx="386280">
                  <c:v>0</c:v>
                </c:pt>
                <c:pt idx="386281">
                  <c:v>0</c:v>
                </c:pt>
                <c:pt idx="386282">
                  <c:v>0</c:v>
                </c:pt>
                <c:pt idx="386283">
                  <c:v>0</c:v>
                </c:pt>
                <c:pt idx="386284">
                  <c:v>0</c:v>
                </c:pt>
                <c:pt idx="386285">
                  <c:v>0</c:v>
                </c:pt>
                <c:pt idx="386286">
                  <c:v>0</c:v>
                </c:pt>
                <c:pt idx="386287">
                  <c:v>0</c:v>
                </c:pt>
                <c:pt idx="386288">
                  <c:v>0</c:v>
                </c:pt>
                <c:pt idx="386289">
                  <c:v>0</c:v>
                </c:pt>
                <c:pt idx="386290">
                  <c:v>0</c:v>
                </c:pt>
                <c:pt idx="386291">
                  <c:v>0</c:v>
                </c:pt>
                <c:pt idx="386292">
                  <c:v>0</c:v>
                </c:pt>
                <c:pt idx="386293">
                  <c:v>0</c:v>
                </c:pt>
                <c:pt idx="386294">
                  <c:v>0</c:v>
                </c:pt>
                <c:pt idx="386295">
                  <c:v>0</c:v>
                </c:pt>
                <c:pt idx="386296">
                  <c:v>0</c:v>
                </c:pt>
                <c:pt idx="386297">
                  <c:v>0</c:v>
                </c:pt>
                <c:pt idx="386298">
                  <c:v>0</c:v>
                </c:pt>
                <c:pt idx="386299">
                  <c:v>0</c:v>
                </c:pt>
                <c:pt idx="386300">
                  <c:v>0</c:v>
                </c:pt>
                <c:pt idx="386301">
                  <c:v>0</c:v>
                </c:pt>
                <c:pt idx="386302">
                  <c:v>0</c:v>
                </c:pt>
                <c:pt idx="386303">
                  <c:v>0</c:v>
                </c:pt>
                <c:pt idx="386304">
                  <c:v>0</c:v>
                </c:pt>
                <c:pt idx="386305">
                  <c:v>0</c:v>
                </c:pt>
                <c:pt idx="386306">
                  <c:v>0</c:v>
                </c:pt>
                <c:pt idx="386307">
                  <c:v>0</c:v>
                </c:pt>
                <c:pt idx="386308">
                  <c:v>0</c:v>
                </c:pt>
                <c:pt idx="386309">
                  <c:v>0</c:v>
                </c:pt>
                <c:pt idx="386310">
                  <c:v>0</c:v>
                </c:pt>
                <c:pt idx="386311">
                  <c:v>0</c:v>
                </c:pt>
                <c:pt idx="386312">
                  <c:v>0</c:v>
                </c:pt>
                <c:pt idx="386313">
                  <c:v>0</c:v>
                </c:pt>
                <c:pt idx="386314">
                  <c:v>0</c:v>
                </c:pt>
                <c:pt idx="386315">
                  <c:v>0</c:v>
                </c:pt>
                <c:pt idx="386316">
                  <c:v>0</c:v>
                </c:pt>
                <c:pt idx="386317">
                  <c:v>0</c:v>
                </c:pt>
                <c:pt idx="386318">
                  <c:v>0</c:v>
                </c:pt>
                <c:pt idx="386319">
                  <c:v>0</c:v>
                </c:pt>
                <c:pt idx="386320">
                  <c:v>0</c:v>
                </c:pt>
                <c:pt idx="386321">
                  <c:v>0</c:v>
                </c:pt>
                <c:pt idx="386322">
                  <c:v>0</c:v>
                </c:pt>
                <c:pt idx="386323">
                  <c:v>0</c:v>
                </c:pt>
                <c:pt idx="386324">
                  <c:v>0</c:v>
                </c:pt>
                <c:pt idx="386325">
                  <c:v>0</c:v>
                </c:pt>
                <c:pt idx="386326">
                  <c:v>0</c:v>
                </c:pt>
                <c:pt idx="386327">
                  <c:v>0</c:v>
                </c:pt>
                <c:pt idx="386328">
                  <c:v>0</c:v>
                </c:pt>
                <c:pt idx="386329">
                  <c:v>0</c:v>
                </c:pt>
                <c:pt idx="386330">
                  <c:v>0</c:v>
                </c:pt>
                <c:pt idx="386331">
                  <c:v>0</c:v>
                </c:pt>
                <c:pt idx="386332">
                  <c:v>0</c:v>
                </c:pt>
                <c:pt idx="386333">
                  <c:v>0</c:v>
                </c:pt>
                <c:pt idx="386334">
                  <c:v>0</c:v>
                </c:pt>
                <c:pt idx="386335">
                  <c:v>0</c:v>
                </c:pt>
                <c:pt idx="386336">
                  <c:v>0</c:v>
                </c:pt>
                <c:pt idx="386337">
                  <c:v>0</c:v>
                </c:pt>
                <c:pt idx="386338">
                  <c:v>0</c:v>
                </c:pt>
                <c:pt idx="386339">
                  <c:v>0</c:v>
                </c:pt>
                <c:pt idx="386340">
                  <c:v>0</c:v>
                </c:pt>
                <c:pt idx="386341">
                  <c:v>0</c:v>
                </c:pt>
                <c:pt idx="386342">
                  <c:v>0</c:v>
                </c:pt>
                <c:pt idx="386343">
                  <c:v>0</c:v>
                </c:pt>
                <c:pt idx="386344">
                  <c:v>0</c:v>
                </c:pt>
                <c:pt idx="386345">
                  <c:v>0</c:v>
                </c:pt>
                <c:pt idx="386346">
                  <c:v>0</c:v>
                </c:pt>
                <c:pt idx="386347">
                  <c:v>0</c:v>
                </c:pt>
                <c:pt idx="386348">
                  <c:v>0</c:v>
                </c:pt>
                <c:pt idx="386349">
                  <c:v>0</c:v>
                </c:pt>
                <c:pt idx="386350">
                  <c:v>0</c:v>
                </c:pt>
                <c:pt idx="386351">
                  <c:v>0</c:v>
                </c:pt>
                <c:pt idx="386352">
                  <c:v>0</c:v>
                </c:pt>
                <c:pt idx="386353">
                  <c:v>0</c:v>
                </c:pt>
                <c:pt idx="386354">
                  <c:v>0</c:v>
                </c:pt>
                <c:pt idx="386355">
                  <c:v>0</c:v>
                </c:pt>
                <c:pt idx="386356">
                  <c:v>0</c:v>
                </c:pt>
                <c:pt idx="386357">
                  <c:v>0</c:v>
                </c:pt>
                <c:pt idx="386358">
                  <c:v>0</c:v>
                </c:pt>
                <c:pt idx="386359">
                  <c:v>0</c:v>
                </c:pt>
                <c:pt idx="386360">
                  <c:v>0</c:v>
                </c:pt>
                <c:pt idx="386361">
                  <c:v>0</c:v>
                </c:pt>
                <c:pt idx="386362">
                  <c:v>0</c:v>
                </c:pt>
                <c:pt idx="386363">
                  <c:v>0</c:v>
                </c:pt>
                <c:pt idx="386364">
                  <c:v>0</c:v>
                </c:pt>
                <c:pt idx="386365">
                  <c:v>0</c:v>
                </c:pt>
                <c:pt idx="386366">
                  <c:v>0</c:v>
                </c:pt>
                <c:pt idx="386367">
                  <c:v>0</c:v>
                </c:pt>
                <c:pt idx="386368">
                  <c:v>0</c:v>
                </c:pt>
                <c:pt idx="386369">
                  <c:v>0</c:v>
                </c:pt>
                <c:pt idx="386370">
                  <c:v>0</c:v>
                </c:pt>
                <c:pt idx="386371">
                  <c:v>0</c:v>
                </c:pt>
                <c:pt idx="386372">
                  <c:v>0</c:v>
                </c:pt>
                <c:pt idx="386373">
                  <c:v>0</c:v>
                </c:pt>
                <c:pt idx="386374">
                  <c:v>0</c:v>
                </c:pt>
                <c:pt idx="386375">
                  <c:v>0</c:v>
                </c:pt>
                <c:pt idx="386376">
                  <c:v>0</c:v>
                </c:pt>
                <c:pt idx="386377">
                  <c:v>0</c:v>
                </c:pt>
                <c:pt idx="386378">
                  <c:v>0</c:v>
                </c:pt>
                <c:pt idx="386379">
                  <c:v>0</c:v>
                </c:pt>
                <c:pt idx="386380">
                  <c:v>0</c:v>
                </c:pt>
                <c:pt idx="386381">
                  <c:v>0</c:v>
                </c:pt>
                <c:pt idx="386382">
                  <c:v>0</c:v>
                </c:pt>
                <c:pt idx="386383">
                  <c:v>0</c:v>
                </c:pt>
                <c:pt idx="386384">
                  <c:v>0</c:v>
                </c:pt>
                <c:pt idx="386385">
                  <c:v>0</c:v>
                </c:pt>
                <c:pt idx="386386">
                  <c:v>0</c:v>
                </c:pt>
                <c:pt idx="386387">
                  <c:v>0</c:v>
                </c:pt>
                <c:pt idx="386388">
                  <c:v>0</c:v>
                </c:pt>
                <c:pt idx="386389">
                  <c:v>0</c:v>
                </c:pt>
                <c:pt idx="386390">
                  <c:v>0</c:v>
                </c:pt>
                <c:pt idx="386391">
                  <c:v>0</c:v>
                </c:pt>
                <c:pt idx="386392">
                  <c:v>0</c:v>
                </c:pt>
                <c:pt idx="386393">
                  <c:v>0</c:v>
                </c:pt>
                <c:pt idx="386394">
                  <c:v>0</c:v>
                </c:pt>
                <c:pt idx="386395">
                  <c:v>0</c:v>
                </c:pt>
                <c:pt idx="386396">
                  <c:v>0</c:v>
                </c:pt>
                <c:pt idx="386397">
                  <c:v>0</c:v>
                </c:pt>
                <c:pt idx="386398">
                  <c:v>0</c:v>
                </c:pt>
                <c:pt idx="386399">
                  <c:v>0</c:v>
                </c:pt>
                <c:pt idx="386400">
                  <c:v>0</c:v>
                </c:pt>
                <c:pt idx="386401">
                  <c:v>0</c:v>
                </c:pt>
                <c:pt idx="386402">
                  <c:v>0</c:v>
                </c:pt>
                <c:pt idx="386403">
                  <c:v>0</c:v>
                </c:pt>
                <c:pt idx="386404">
                  <c:v>0</c:v>
                </c:pt>
                <c:pt idx="386405">
                  <c:v>0</c:v>
                </c:pt>
                <c:pt idx="386406">
                  <c:v>0</c:v>
                </c:pt>
                <c:pt idx="386407">
                  <c:v>0</c:v>
                </c:pt>
                <c:pt idx="386408">
                  <c:v>0</c:v>
                </c:pt>
                <c:pt idx="386409">
                  <c:v>0</c:v>
                </c:pt>
                <c:pt idx="386410">
                  <c:v>0</c:v>
                </c:pt>
                <c:pt idx="386411">
                  <c:v>0</c:v>
                </c:pt>
                <c:pt idx="386412">
                  <c:v>0</c:v>
                </c:pt>
                <c:pt idx="386413">
                  <c:v>0</c:v>
                </c:pt>
                <c:pt idx="386414">
                  <c:v>0</c:v>
                </c:pt>
                <c:pt idx="386415">
                  <c:v>0</c:v>
                </c:pt>
                <c:pt idx="386416">
                  <c:v>0</c:v>
                </c:pt>
                <c:pt idx="386417">
                  <c:v>0</c:v>
                </c:pt>
                <c:pt idx="386418">
                  <c:v>0</c:v>
                </c:pt>
                <c:pt idx="386419">
                  <c:v>0</c:v>
                </c:pt>
                <c:pt idx="386420">
                  <c:v>0</c:v>
                </c:pt>
                <c:pt idx="386421">
                  <c:v>0</c:v>
                </c:pt>
                <c:pt idx="386422">
                  <c:v>0</c:v>
                </c:pt>
                <c:pt idx="386423">
                  <c:v>0</c:v>
                </c:pt>
                <c:pt idx="386424">
                  <c:v>0</c:v>
                </c:pt>
                <c:pt idx="386425">
                  <c:v>0</c:v>
                </c:pt>
                <c:pt idx="386426">
                  <c:v>0</c:v>
                </c:pt>
                <c:pt idx="386427">
                  <c:v>0</c:v>
                </c:pt>
                <c:pt idx="386428">
                  <c:v>0</c:v>
                </c:pt>
                <c:pt idx="386429">
                  <c:v>0</c:v>
                </c:pt>
                <c:pt idx="386430">
                  <c:v>0</c:v>
                </c:pt>
                <c:pt idx="386431">
                  <c:v>0</c:v>
                </c:pt>
                <c:pt idx="386432">
                  <c:v>0</c:v>
                </c:pt>
                <c:pt idx="386433">
                  <c:v>0</c:v>
                </c:pt>
                <c:pt idx="386434">
                  <c:v>0</c:v>
                </c:pt>
                <c:pt idx="386435">
                  <c:v>0</c:v>
                </c:pt>
                <c:pt idx="386436">
                  <c:v>0</c:v>
                </c:pt>
                <c:pt idx="386437">
                  <c:v>0</c:v>
                </c:pt>
                <c:pt idx="386438">
                  <c:v>0</c:v>
                </c:pt>
                <c:pt idx="386439">
                  <c:v>0</c:v>
                </c:pt>
                <c:pt idx="386440">
                  <c:v>0</c:v>
                </c:pt>
                <c:pt idx="386441">
                  <c:v>0</c:v>
                </c:pt>
                <c:pt idx="386442">
                  <c:v>0</c:v>
                </c:pt>
                <c:pt idx="386443">
                  <c:v>0</c:v>
                </c:pt>
                <c:pt idx="386444">
                  <c:v>0</c:v>
                </c:pt>
                <c:pt idx="386445">
                  <c:v>0</c:v>
                </c:pt>
                <c:pt idx="386446">
                  <c:v>0</c:v>
                </c:pt>
                <c:pt idx="386447">
                  <c:v>0</c:v>
                </c:pt>
                <c:pt idx="386448">
                  <c:v>0</c:v>
                </c:pt>
                <c:pt idx="386449">
                  <c:v>0</c:v>
                </c:pt>
                <c:pt idx="386450">
                  <c:v>0</c:v>
                </c:pt>
                <c:pt idx="386451">
                  <c:v>0</c:v>
                </c:pt>
                <c:pt idx="386452">
                  <c:v>0</c:v>
                </c:pt>
                <c:pt idx="386453">
                  <c:v>0</c:v>
                </c:pt>
                <c:pt idx="386454">
                  <c:v>0</c:v>
                </c:pt>
                <c:pt idx="386455">
                  <c:v>0</c:v>
                </c:pt>
                <c:pt idx="386456">
                  <c:v>0</c:v>
                </c:pt>
                <c:pt idx="386457">
                  <c:v>0</c:v>
                </c:pt>
                <c:pt idx="386458">
                  <c:v>0</c:v>
                </c:pt>
                <c:pt idx="386459">
                  <c:v>0</c:v>
                </c:pt>
                <c:pt idx="386460">
                  <c:v>0</c:v>
                </c:pt>
                <c:pt idx="386461">
                  <c:v>0</c:v>
                </c:pt>
                <c:pt idx="386462">
                  <c:v>0</c:v>
                </c:pt>
                <c:pt idx="386463">
                  <c:v>0</c:v>
                </c:pt>
                <c:pt idx="386464">
                  <c:v>0</c:v>
                </c:pt>
                <c:pt idx="386465">
                  <c:v>0</c:v>
                </c:pt>
                <c:pt idx="386466">
                  <c:v>0</c:v>
                </c:pt>
                <c:pt idx="386467">
                  <c:v>0</c:v>
                </c:pt>
                <c:pt idx="386468">
                  <c:v>0</c:v>
                </c:pt>
                <c:pt idx="386469">
                  <c:v>0</c:v>
                </c:pt>
                <c:pt idx="386470">
                  <c:v>0</c:v>
                </c:pt>
                <c:pt idx="386471">
                  <c:v>0</c:v>
                </c:pt>
                <c:pt idx="386472">
                  <c:v>0</c:v>
                </c:pt>
                <c:pt idx="386473">
                  <c:v>0</c:v>
                </c:pt>
                <c:pt idx="386474">
                  <c:v>0</c:v>
                </c:pt>
                <c:pt idx="386475">
                  <c:v>0</c:v>
                </c:pt>
                <c:pt idx="386476">
                  <c:v>0</c:v>
                </c:pt>
                <c:pt idx="386477">
                  <c:v>0</c:v>
                </c:pt>
                <c:pt idx="386478">
                  <c:v>0</c:v>
                </c:pt>
                <c:pt idx="386479">
                  <c:v>0</c:v>
                </c:pt>
                <c:pt idx="386480">
                  <c:v>0</c:v>
                </c:pt>
                <c:pt idx="386481">
                  <c:v>0</c:v>
                </c:pt>
                <c:pt idx="386482">
                  <c:v>0</c:v>
                </c:pt>
                <c:pt idx="386483">
                  <c:v>0</c:v>
                </c:pt>
                <c:pt idx="386484">
                  <c:v>0</c:v>
                </c:pt>
                <c:pt idx="386485">
                  <c:v>0</c:v>
                </c:pt>
                <c:pt idx="386486">
                  <c:v>0</c:v>
                </c:pt>
                <c:pt idx="386487">
                  <c:v>0</c:v>
                </c:pt>
                <c:pt idx="386488">
                  <c:v>0</c:v>
                </c:pt>
                <c:pt idx="386489">
                  <c:v>0</c:v>
                </c:pt>
                <c:pt idx="386490">
                  <c:v>0</c:v>
                </c:pt>
                <c:pt idx="386491">
                  <c:v>0</c:v>
                </c:pt>
                <c:pt idx="386492">
                  <c:v>0</c:v>
                </c:pt>
                <c:pt idx="386493">
                  <c:v>0</c:v>
                </c:pt>
                <c:pt idx="386494">
                  <c:v>0</c:v>
                </c:pt>
                <c:pt idx="386495">
                  <c:v>0</c:v>
                </c:pt>
                <c:pt idx="386496">
                  <c:v>0</c:v>
                </c:pt>
                <c:pt idx="386497">
                  <c:v>0</c:v>
                </c:pt>
                <c:pt idx="386498">
                  <c:v>0</c:v>
                </c:pt>
                <c:pt idx="386499">
                  <c:v>0</c:v>
                </c:pt>
                <c:pt idx="386500">
                  <c:v>0</c:v>
                </c:pt>
                <c:pt idx="386501">
                  <c:v>0</c:v>
                </c:pt>
                <c:pt idx="386502">
                  <c:v>0</c:v>
                </c:pt>
                <c:pt idx="386503">
                  <c:v>0</c:v>
                </c:pt>
                <c:pt idx="386504">
                  <c:v>0</c:v>
                </c:pt>
                <c:pt idx="386505">
                  <c:v>0</c:v>
                </c:pt>
                <c:pt idx="386506">
                  <c:v>0</c:v>
                </c:pt>
                <c:pt idx="386507">
                  <c:v>0</c:v>
                </c:pt>
                <c:pt idx="386508">
                  <c:v>0</c:v>
                </c:pt>
                <c:pt idx="386509">
                  <c:v>0</c:v>
                </c:pt>
                <c:pt idx="386510">
                  <c:v>0</c:v>
                </c:pt>
                <c:pt idx="386511">
                  <c:v>0</c:v>
                </c:pt>
                <c:pt idx="386512">
                  <c:v>0</c:v>
                </c:pt>
                <c:pt idx="386513">
                  <c:v>0</c:v>
                </c:pt>
                <c:pt idx="386514">
                  <c:v>0</c:v>
                </c:pt>
                <c:pt idx="386515">
                  <c:v>0</c:v>
                </c:pt>
                <c:pt idx="386516">
                  <c:v>0</c:v>
                </c:pt>
                <c:pt idx="386517">
                  <c:v>0</c:v>
                </c:pt>
                <c:pt idx="386518">
                  <c:v>0</c:v>
                </c:pt>
                <c:pt idx="386519">
                  <c:v>0</c:v>
                </c:pt>
                <c:pt idx="386520">
                  <c:v>0</c:v>
                </c:pt>
                <c:pt idx="386521">
                  <c:v>0</c:v>
                </c:pt>
                <c:pt idx="386522">
                  <c:v>0</c:v>
                </c:pt>
                <c:pt idx="386523">
                  <c:v>0</c:v>
                </c:pt>
                <c:pt idx="386524">
                  <c:v>0</c:v>
                </c:pt>
                <c:pt idx="386525">
                  <c:v>0</c:v>
                </c:pt>
                <c:pt idx="386526">
                  <c:v>0</c:v>
                </c:pt>
                <c:pt idx="386527">
                  <c:v>0</c:v>
                </c:pt>
                <c:pt idx="386528">
                  <c:v>0</c:v>
                </c:pt>
                <c:pt idx="386529">
                  <c:v>0</c:v>
                </c:pt>
                <c:pt idx="386530">
                  <c:v>0</c:v>
                </c:pt>
                <c:pt idx="386531">
                  <c:v>0</c:v>
                </c:pt>
                <c:pt idx="386532">
                  <c:v>0</c:v>
                </c:pt>
                <c:pt idx="386533">
                  <c:v>0</c:v>
                </c:pt>
                <c:pt idx="386534">
                  <c:v>0</c:v>
                </c:pt>
                <c:pt idx="386535">
                  <c:v>0</c:v>
                </c:pt>
                <c:pt idx="386536">
                  <c:v>0</c:v>
                </c:pt>
                <c:pt idx="386537">
                  <c:v>0</c:v>
                </c:pt>
                <c:pt idx="386538">
                  <c:v>0</c:v>
                </c:pt>
                <c:pt idx="386539">
                  <c:v>0</c:v>
                </c:pt>
                <c:pt idx="386540">
                  <c:v>0</c:v>
                </c:pt>
                <c:pt idx="386541">
                  <c:v>0</c:v>
                </c:pt>
                <c:pt idx="386542">
                  <c:v>0</c:v>
                </c:pt>
                <c:pt idx="386543">
                  <c:v>0</c:v>
                </c:pt>
                <c:pt idx="386544">
                  <c:v>0</c:v>
                </c:pt>
                <c:pt idx="386545">
                  <c:v>0</c:v>
                </c:pt>
                <c:pt idx="386546">
                  <c:v>0</c:v>
                </c:pt>
                <c:pt idx="386547">
                  <c:v>0</c:v>
                </c:pt>
                <c:pt idx="386548">
                  <c:v>0</c:v>
                </c:pt>
                <c:pt idx="386549">
                  <c:v>0</c:v>
                </c:pt>
                <c:pt idx="386550">
                  <c:v>0</c:v>
                </c:pt>
                <c:pt idx="386551">
                  <c:v>0</c:v>
                </c:pt>
                <c:pt idx="386552">
                  <c:v>0</c:v>
                </c:pt>
                <c:pt idx="386553">
                  <c:v>0</c:v>
                </c:pt>
                <c:pt idx="386554">
                  <c:v>0</c:v>
                </c:pt>
                <c:pt idx="386555">
                  <c:v>0</c:v>
                </c:pt>
                <c:pt idx="386556">
                  <c:v>0</c:v>
                </c:pt>
                <c:pt idx="386557">
                  <c:v>0</c:v>
                </c:pt>
                <c:pt idx="386558">
                  <c:v>0</c:v>
                </c:pt>
                <c:pt idx="386559">
                  <c:v>0</c:v>
                </c:pt>
                <c:pt idx="386560">
                  <c:v>0</c:v>
                </c:pt>
                <c:pt idx="386561">
                  <c:v>0</c:v>
                </c:pt>
                <c:pt idx="386562">
                  <c:v>0</c:v>
                </c:pt>
                <c:pt idx="386563">
                  <c:v>0</c:v>
                </c:pt>
                <c:pt idx="386564">
                  <c:v>0</c:v>
                </c:pt>
                <c:pt idx="386565">
                  <c:v>0</c:v>
                </c:pt>
                <c:pt idx="386566">
                  <c:v>0</c:v>
                </c:pt>
                <c:pt idx="386567">
                  <c:v>0</c:v>
                </c:pt>
                <c:pt idx="386568">
                  <c:v>0</c:v>
                </c:pt>
                <c:pt idx="386569">
                  <c:v>0</c:v>
                </c:pt>
                <c:pt idx="386570">
                  <c:v>0</c:v>
                </c:pt>
                <c:pt idx="386571">
                  <c:v>0</c:v>
                </c:pt>
                <c:pt idx="386572">
                  <c:v>0</c:v>
                </c:pt>
                <c:pt idx="386573">
                  <c:v>0</c:v>
                </c:pt>
                <c:pt idx="386574">
                  <c:v>0</c:v>
                </c:pt>
                <c:pt idx="386575">
                  <c:v>0</c:v>
                </c:pt>
                <c:pt idx="386576">
                  <c:v>0</c:v>
                </c:pt>
                <c:pt idx="386577">
                  <c:v>0</c:v>
                </c:pt>
                <c:pt idx="386578">
                  <c:v>0</c:v>
                </c:pt>
                <c:pt idx="386579">
                  <c:v>0</c:v>
                </c:pt>
                <c:pt idx="386580">
                  <c:v>0</c:v>
                </c:pt>
                <c:pt idx="386581">
                  <c:v>0</c:v>
                </c:pt>
                <c:pt idx="386582">
                  <c:v>0</c:v>
                </c:pt>
                <c:pt idx="386583">
                  <c:v>0</c:v>
                </c:pt>
                <c:pt idx="386584">
                  <c:v>0</c:v>
                </c:pt>
                <c:pt idx="386585">
                  <c:v>0</c:v>
                </c:pt>
                <c:pt idx="386586">
                  <c:v>0</c:v>
                </c:pt>
                <c:pt idx="386587">
                  <c:v>0</c:v>
                </c:pt>
                <c:pt idx="386588">
                  <c:v>0</c:v>
                </c:pt>
                <c:pt idx="386589">
                  <c:v>0</c:v>
                </c:pt>
                <c:pt idx="386590">
                  <c:v>0</c:v>
                </c:pt>
                <c:pt idx="386591">
                  <c:v>0</c:v>
                </c:pt>
                <c:pt idx="386592">
                  <c:v>0</c:v>
                </c:pt>
                <c:pt idx="386593">
                  <c:v>0</c:v>
                </c:pt>
                <c:pt idx="386594">
                  <c:v>0</c:v>
                </c:pt>
                <c:pt idx="386595">
                  <c:v>0</c:v>
                </c:pt>
                <c:pt idx="386596">
                  <c:v>0</c:v>
                </c:pt>
                <c:pt idx="386597">
                  <c:v>0</c:v>
                </c:pt>
                <c:pt idx="386598">
                  <c:v>0</c:v>
                </c:pt>
                <c:pt idx="386599">
                  <c:v>0</c:v>
                </c:pt>
                <c:pt idx="386600">
                  <c:v>0</c:v>
                </c:pt>
                <c:pt idx="386601">
                  <c:v>0</c:v>
                </c:pt>
                <c:pt idx="386602">
                  <c:v>0</c:v>
                </c:pt>
                <c:pt idx="386603">
                  <c:v>0</c:v>
                </c:pt>
                <c:pt idx="386604">
                  <c:v>0</c:v>
                </c:pt>
                <c:pt idx="386605">
                  <c:v>0</c:v>
                </c:pt>
                <c:pt idx="386606">
                  <c:v>0</c:v>
                </c:pt>
                <c:pt idx="386607">
                  <c:v>0</c:v>
                </c:pt>
                <c:pt idx="386608">
                  <c:v>0</c:v>
                </c:pt>
                <c:pt idx="386609">
                  <c:v>0</c:v>
                </c:pt>
                <c:pt idx="386610">
                  <c:v>0</c:v>
                </c:pt>
                <c:pt idx="386611">
                  <c:v>0</c:v>
                </c:pt>
                <c:pt idx="386612">
                  <c:v>0</c:v>
                </c:pt>
                <c:pt idx="386613">
                  <c:v>0</c:v>
                </c:pt>
                <c:pt idx="386614">
                  <c:v>0</c:v>
                </c:pt>
                <c:pt idx="386615">
                  <c:v>0</c:v>
                </c:pt>
                <c:pt idx="386616">
                  <c:v>0</c:v>
                </c:pt>
                <c:pt idx="386617">
                  <c:v>0</c:v>
                </c:pt>
                <c:pt idx="386618">
                  <c:v>0</c:v>
                </c:pt>
                <c:pt idx="386619">
                  <c:v>0</c:v>
                </c:pt>
                <c:pt idx="386620">
                  <c:v>0</c:v>
                </c:pt>
                <c:pt idx="386621">
                  <c:v>0</c:v>
                </c:pt>
                <c:pt idx="386622">
                  <c:v>0</c:v>
                </c:pt>
                <c:pt idx="386623">
                  <c:v>0</c:v>
                </c:pt>
                <c:pt idx="386624">
                  <c:v>0</c:v>
                </c:pt>
                <c:pt idx="386625">
                  <c:v>0</c:v>
                </c:pt>
                <c:pt idx="386626">
                  <c:v>0</c:v>
                </c:pt>
                <c:pt idx="386627">
                  <c:v>0</c:v>
                </c:pt>
                <c:pt idx="386628">
                  <c:v>0</c:v>
                </c:pt>
                <c:pt idx="386629">
                  <c:v>0</c:v>
                </c:pt>
                <c:pt idx="386630">
                  <c:v>0</c:v>
                </c:pt>
                <c:pt idx="386631">
                  <c:v>0</c:v>
                </c:pt>
                <c:pt idx="386632">
                  <c:v>0</c:v>
                </c:pt>
                <c:pt idx="386633">
                  <c:v>0</c:v>
                </c:pt>
                <c:pt idx="386634">
                  <c:v>0</c:v>
                </c:pt>
                <c:pt idx="386635">
                  <c:v>0</c:v>
                </c:pt>
                <c:pt idx="386636">
                  <c:v>0</c:v>
                </c:pt>
                <c:pt idx="386637">
                  <c:v>0</c:v>
                </c:pt>
                <c:pt idx="386638">
                  <c:v>0</c:v>
                </c:pt>
                <c:pt idx="386639">
                  <c:v>0</c:v>
                </c:pt>
                <c:pt idx="386640">
                  <c:v>0</c:v>
                </c:pt>
                <c:pt idx="386641">
                  <c:v>0</c:v>
                </c:pt>
                <c:pt idx="386642">
                  <c:v>0</c:v>
                </c:pt>
                <c:pt idx="386643">
                  <c:v>0</c:v>
                </c:pt>
                <c:pt idx="386644">
                  <c:v>0</c:v>
                </c:pt>
                <c:pt idx="386645">
                  <c:v>0</c:v>
                </c:pt>
                <c:pt idx="386646">
                  <c:v>0</c:v>
                </c:pt>
                <c:pt idx="386647">
                  <c:v>0</c:v>
                </c:pt>
                <c:pt idx="386648">
                  <c:v>0</c:v>
                </c:pt>
                <c:pt idx="386649">
                  <c:v>0</c:v>
                </c:pt>
                <c:pt idx="386650">
                  <c:v>0</c:v>
                </c:pt>
                <c:pt idx="386651">
                  <c:v>0</c:v>
                </c:pt>
                <c:pt idx="386652">
                  <c:v>0</c:v>
                </c:pt>
                <c:pt idx="386653">
                  <c:v>0</c:v>
                </c:pt>
                <c:pt idx="386654">
                  <c:v>0</c:v>
                </c:pt>
                <c:pt idx="386655">
                  <c:v>0</c:v>
                </c:pt>
                <c:pt idx="386656">
                  <c:v>0</c:v>
                </c:pt>
                <c:pt idx="386657">
                  <c:v>0</c:v>
                </c:pt>
                <c:pt idx="386658">
                  <c:v>0</c:v>
                </c:pt>
                <c:pt idx="386659">
                  <c:v>0</c:v>
                </c:pt>
                <c:pt idx="386660">
                  <c:v>0</c:v>
                </c:pt>
                <c:pt idx="386661">
                  <c:v>0</c:v>
                </c:pt>
                <c:pt idx="386662">
                  <c:v>0</c:v>
                </c:pt>
                <c:pt idx="386663">
                  <c:v>0</c:v>
                </c:pt>
                <c:pt idx="386664">
                  <c:v>0</c:v>
                </c:pt>
                <c:pt idx="386665">
                  <c:v>0</c:v>
                </c:pt>
                <c:pt idx="386666">
                  <c:v>0</c:v>
                </c:pt>
                <c:pt idx="386667">
                  <c:v>0</c:v>
                </c:pt>
                <c:pt idx="386668">
                  <c:v>0</c:v>
                </c:pt>
                <c:pt idx="386669">
                  <c:v>0</c:v>
                </c:pt>
                <c:pt idx="386670">
                  <c:v>0</c:v>
                </c:pt>
                <c:pt idx="386671">
                  <c:v>0</c:v>
                </c:pt>
                <c:pt idx="386672">
                  <c:v>0</c:v>
                </c:pt>
                <c:pt idx="386673">
                  <c:v>0</c:v>
                </c:pt>
                <c:pt idx="386674">
                  <c:v>0</c:v>
                </c:pt>
                <c:pt idx="386675">
                  <c:v>0</c:v>
                </c:pt>
                <c:pt idx="386676">
                  <c:v>0</c:v>
                </c:pt>
                <c:pt idx="386677">
                  <c:v>0</c:v>
                </c:pt>
                <c:pt idx="386678">
                  <c:v>0</c:v>
                </c:pt>
                <c:pt idx="386679">
                  <c:v>0</c:v>
                </c:pt>
                <c:pt idx="386680">
                  <c:v>0</c:v>
                </c:pt>
                <c:pt idx="386681">
                  <c:v>0</c:v>
                </c:pt>
                <c:pt idx="386682">
                  <c:v>0</c:v>
                </c:pt>
                <c:pt idx="386683">
                  <c:v>0</c:v>
                </c:pt>
                <c:pt idx="386684">
                  <c:v>0</c:v>
                </c:pt>
                <c:pt idx="386685">
                  <c:v>0</c:v>
                </c:pt>
                <c:pt idx="386686">
                  <c:v>0</c:v>
                </c:pt>
                <c:pt idx="386687">
                  <c:v>0</c:v>
                </c:pt>
                <c:pt idx="386688">
                  <c:v>0</c:v>
                </c:pt>
                <c:pt idx="386689">
                  <c:v>0</c:v>
                </c:pt>
                <c:pt idx="386690">
                  <c:v>0</c:v>
                </c:pt>
                <c:pt idx="386691">
                  <c:v>0</c:v>
                </c:pt>
                <c:pt idx="386692">
                  <c:v>0</c:v>
                </c:pt>
                <c:pt idx="386693">
                  <c:v>0</c:v>
                </c:pt>
                <c:pt idx="386694">
                  <c:v>0</c:v>
                </c:pt>
                <c:pt idx="386695">
                  <c:v>0</c:v>
                </c:pt>
                <c:pt idx="386696">
                  <c:v>0</c:v>
                </c:pt>
                <c:pt idx="386697">
                  <c:v>0</c:v>
                </c:pt>
                <c:pt idx="386698">
                  <c:v>0</c:v>
                </c:pt>
                <c:pt idx="386699">
                  <c:v>0</c:v>
                </c:pt>
                <c:pt idx="386700">
                  <c:v>0</c:v>
                </c:pt>
                <c:pt idx="386701">
                  <c:v>0</c:v>
                </c:pt>
                <c:pt idx="386702">
                  <c:v>0</c:v>
                </c:pt>
                <c:pt idx="386703">
                  <c:v>0</c:v>
                </c:pt>
                <c:pt idx="386704">
                  <c:v>0</c:v>
                </c:pt>
                <c:pt idx="386705">
                  <c:v>0</c:v>
                </c:pt>
                <c:pt idx="386706">
                  <c:v>0</c:v>
                </c:pt>
                <c:pt idx="386707">
                  <c:v>0</c:v>
                </c:pt>
                <c:pt idx="386708">
                  <c:v>0</c:v>
                </c:pt>
                <c:pt idx="386709">
                  <c:v>0</c:v>
                </c:pt>
                <c:pt idx="386710">
                  <c:v>0</c:v>
                </c:pt>
                <c:pt idx="386711">
                  <c:v>0</c:v>
                </c:pt>
                <c:pt idx="386712">
                  <c:v>0</c:v>
                </c:pt>
                <c:pt idx="386713">
                  <c:v>0</c:v>
                </c:pt>
                <c:pt idx="386714">
                  <c:v>0</c:v>
                </c:pt>
                <c:pt idx="386715">
                  <c:v>0</c:v>
                </c:pt>
                <c:pt idx="386716">
                  <c:v>0</c:v>
                </c:pt>
                <c:pt idx="386717">
                  <c:v>0</c:v>
                </c:pt>
                <c:pt idx="386718">
                  <c:v>0</c:v>
                </c:pt>
                <c:pt idx="386719">
                  <c:v>0</c:v>
                </c:pt>
                <c:pt idx="386720">
                  <c:v>0</c:v>
                </c:pt>
                <c:pt idx="386721">
                  <c:v>0</c:v>
                </c:pt>
                <c:pt idx="386722">
                  <c:v>0</c:v>
                </c:pt>
                <c:pt idx="386723">
                  <c:v>0</c:v>
                </c:pt>
                <c:pt idx="386724">
                  <c:v>0</c:v>
                </c:pt>
                <c:pt idx="386725">
                  <c:v>0</c:v>
                </c:pt>
                <c:pt idx="386726">
                  <c:v>0</c:v>
                </c:pt>
                <c:pt idx="386727">
                  <c:v>0</c:v>
                </c:pt>
                <c:pt idx="386728">
                  <c:v>0</c:v>
                </c:pt>
                <c:pt idx="386729">
                  <c:v>0</c:v>
                </c:pt>
                <c:pt idx="386730">
                  <c:v>0</c:v>
                </c:pt>
                <c:pt idx="386731">
                  <c:v>0</c:v>
                </c:pt>
                <c:pt idx="386732">
                  <c:v>0</c:v>
                </c:pt>
                <c:pt idx="386733">
                  <c:v>0</c:v>
                </c:pt>
                <c:pt idx="386734">
                  <c:v>0</c:v>
                </c:pt>
                <c:pt idx="386735">
                  <c:v>0</c:v>
                </c:pt>
                <c:pt idx="386736">
                  <c:v>0</c:v>
                </c:pt>
                <c:pt idx="386737">
                  <c:v>0</c:v>
                </c:pt>
                <c:pt idx="386738">
                  <c:v>0</c:v>
                </c:pt>
                <c:pt idx="386739">
                  <c:v>0</c:v>
                </c:pt>
                <c:pt idx="386740">
                  <c:v>0</c:v>
                </c:pt>
                <c:pt idx="386741">
                  <c:v>0</c:v>
                </c:pt>
                <c:pt idx="386742">
                  <c:v>0</c:v>
                </c:pt>
                <c:pt idx="386743">
                  <c:v>0</c:v>
                </c:pt>
                <c:pt idx="386744">
                  <c:v>0</c:v>
                </c:pt>
                <c:pt idx="386745">
                  <c:v>0</c:v>
                </c:pt>
                <c:pt idx="386746">
                  <c:v>0</c:v>
                </c:pt>
                <c:pt idx="386747">
                  <c:v>0</c:v>
                </c:pt>
                <c:pt idx="386748">
                  <c:v>0</c:v>
                </c:pt>
                <c:pt idx="386749">
                  <c:v>0</c:v>
                </c:pt>
                <c:pt idx="386750">
                  <c:v>0</c:v>
                </c:pt>
                <c:pt idx="386751">
                  <c:v>0</c:v>
                </c:pt>
                <c:pt idx="386752">
                  <c:v>0</c:v>
                </c:pt>
                <c:pt idx="386753">
                  <c:v>0</c:v>
                </c:pt>
                <c:pt idx="386754">
                  <c:v>0</c:v>
                </c:pt>
                <c:pt idx="386755">
                  <c:v>0</c:v>
                </c:pt>
                <c:pt idx="386756">
                  <c:v>0</c:v>
                </c:pt>
                <c:pt idx="386757">
                  <c:v>0</c:v>
                </c:pt>
                <c:pt idx="386758">
                  <c:v>0</c:v>
                </c:pt>
                <c:pt idx="386759">
                  <c:v>0</c:v>
                </c:pt>
                <c:pt idx="386760">
                  <c:v>0</c:v>
                </c:pt>
                <c:pt idx="386761">
                  <c:v>0</c:v>
                </c:pt>
                <c:pt idx="386762">
                  <c:v>0</c:v>
                </c:pt>
                <c:pt idx="386763">
                  <c:v>0</c:v>
                </c:pt>
                <c:pt idx="386764">
                  <c:v>0</c:v>
                </c:pt>
                <c:pt idx="386765">
                  <c:v>0</c:v>
                </c:pt>
                <c:pt idx="386766">
                  <c:v>0</c:v>
                </c:pt>
                <c:pt idx="386767">
                  <c:v>0</c:v>
                </c:pt>
                <c:pt idx="386768">
                  <c:v>0</c:v>
                </c:pt>
                <c:pt idx="386769">
                  <c:v>0</c:v>
                </c:pt>
                <c:pt idx="386770">
                  <c:v>0</c:v>
                </c:pt>
                <c:pt idx="386771">
                  <c:v>0</c:v>
                </c:pt>
                <c:pt idx="386772">
                  <c:v>0</c:v>
                </c:pt>
                <c:pt idx="386773">
                  <c:v>0</c:v>
                </c:pt>
                <c:pt idx="386774">
                  <c:v>0</c:v>
                </c:pt>
                <c:pt idx="386775">
                  <c:v>0</c:v>
                </c:pt>
                <c:pt idx="386776">
                  <c:v>0</c:v>
                </c:pt>
                <c:pt idx="386777">
                  <c:v>0</c:v>
                </c:pt>
                <c:pt idx="386778">
                  <c:v>0</c:v>
                </c:pt>
                <c:pt idx="386779">
                  <c:v>0</c:v>
                </c:pt>
                <c:pt idx="386780">
                  <c:v>0</c:v>
                </c:pt>
                <c:pt idx="386781">
                  <c:v>0</c:v>
                </c:pt>
                <c:pt idx="386782">
                  <c:v>0</c:v>
                </c:pt>
                <c:pt idx="386783">
                  <c:v>0</c:v>
                </c:pt>
                <c:pt idx="386784">
                  <c:v>0</c:v>
                </c:pt>
                <c:pt idx="386785">
                  <c:v>0</c:v>
                </c:pt>
                <c:pt idx="386786">
                  <c:v>0</c:v>
                </c:pt>
                <c:pt idx="386787">
                  <c:v>0</c:v>
                </c:pt>
                <c:pt idx="386788">
                  <c:v>0</c:v>
                </c:pt>
                <c:pt idx="386789">
                  <c:v>0</c:v>
                </c:pt>
                <c:pt idx="386790">
                  <c:v>0</c:v>
                </c:pt>
                <c:pt idx="386791">
                  <c:v>0</c:v>
                </c:pt>
                <c:pt idx="386792">
                  <c:v>0</c:v>
                </c:pt>
                <c:pt idx="386793">
                  <c:v>0</c:v>
                </c:pt>
                <c:pt idx="386794">
                  <c:v>0</c:v>
                </c:pt>
                <c:pt idx="386795">
                  <c:v>0</c:v>
                </c:pt>
                <c:pt idx="386796">
                  <c:v>0</c:v>
                </c:pt>
                <c:pt idx="386797">
                  <c:v>0</c:v>
                </c:pt>
                <c:pt idx="386798">
                  <c:v>0</c:v>
                </c:pt>
                <c:pt idx="386799">
                  <c:v>0</c:v>
                </c:pt>
                <c:pt idx="386800">
                  <c:v>0</c:v>
                </c:pt>
                <c:pt idx="386801">
                  <c:v>0</c:v>
                </c:pt>
                <c:pt idx="386802">
                  <c:v>0</c:v>
                </c:pt>
                <c:pt idx="386803">
                  <c:v>0</c:v>
                </c:pt>
                <c:pt idx="386804">
                  <c:v>0</c:v>
                </c:pt>
                <c:pt idx="386805">
                  <c:v>0</c:v>
                </c:pt>
                <c:pt idx="386806">
                  <c:v>0</c:v>
                </c:pt>
                <c:pt idx="386807">
                  <c:v>0</c:v>
                </c:pt>
                <c:pt idx="386808">
                  <c:v>0</c:v>
                </c:pt>
                <c:pt idx="386809">
                  <c:v>0</c:v>
                </c:pt>
                <c:pt idx="386810">
                  <c:v>0</c:v>
                </c:pt>
                <c:pt idx="386811">
                  <c:v>0</c:v>
                </c:pt>
                <c:pt idx="386812">
                  <c:v>0</c:v>
                </c:pt>
                <c:pt idx="386813">
                  <c:v>0</c:v>
                </c:pt>
                <c:pt idx="386814">
                  <c:v>0</c:v>
                </c:pt>
                <c:pt idx="386815">
                  <c:v>0</c:v>
                </c:pt>
                <c:pt idx="386816">
                  <c:v>0</c:v>
                </c:pt>
                <c:pt idx="386817">
                  <c:v>0</c:v>
                </c:pt>
                <c:pt idx="386818">
                  <c:v>0</c:v>
                </c:pt>
                <c:pt idx="386819">
                  <c:v>0</c:v>
                </c:pt>
                <c:pt idx="386820">
                  <c:v>0</c:v>
                </c:pt>
                <c:pt idx="386821">
                  <c:v>0</c:v>
                </c:pt>
                <c:pt idx="386822">
                  <c:v>0</c:v>
                </c:pt>
                <c:pt idx="386823">
                  <c:v>0</c:v>
                </c:pt>
                <c:pt idx="386824">
                  <c:v>0</c:v>
                </c:pt>
                <c:pt idx="386825">
                  <c:v>0</c:v>
                </c:pt>
                <c:pt idx="386826">
                  <c:v>0</c:v>
                </c:pt>
                <c:pt idx="386827">
                  <c:v>0</c:v>
                </c:pt>
                <c:pt idx="386828">
                  <c:v>0</c:v>
                </c:pt>
                <c:pt idx="386829">
                  <c:v>0</c:v>
                </c:pt>
                <c:pt idx="386830">
                  <c:v>0</c:v>
                </c:pt>
                <c:pt idx="386831">
                  <c:v>0</c:v>
                </c:pt>
                <c:pt idx="386832">
                  <c:v>0</c:v>
                </c:pt>
                <c:pt idx="386833">
                  <c:v>0</c:v>
                </c:pt>
                <c:pt idx="386834">
                  <c:v>0</c:v>
                </c:pt>
                <c:pt idx="386835">
                  <c:v>0</c:v>
                </c:pt>
                <c:pt idx="386836">
                  <c:v>0</c:v>
                </c:pt>
                <c:pt idx="386837">
                  <c:v>0</c:v>
                </c:pt>
                <c:pt idx="386838">
                  <c:v>0</c:v>
                </c:pt>
                <c:pt idx="386839">
                  <c:v>0</c:v>
                </c:pt>
                <c:pt idx="386840">
                  <c:v>0</c:v>
                </c:pt>
                <c:pt idx="386841">
                  <c:v>0</c:v>
                </c:pt>
                <c:pt idx="386842">
                  <c:v>0</c:v>
                </c:pt>
                <c:pt idx="386843">
                  <c:v>0</c:v>
                </c:pt>
                <c:pt idx="386844">
                  <c:v>0</c:v>
                </c:pt>
                <c:pt idx="386845">
                  <c:v>0</c:v>
                </c:pt>
                <c:pt idx="386846">
                  <c:v>0</c:v>
                </c:pt>
                <c:pt idx="386847">
                  <c:v>0</c:v>
                </c:pt>
                <c:pt idx="386848">
                  <c:v>0</c:v>
                </c:pt>
                <c:pt idx="386849">
                  <c:v>0</c:v>
                </c:pt>
                <c:pt idx="386850">
                  <c:v>0</c:v>
                </c:pt>
                <c:pt idx="386851">
                  <c:v>0</c:v>
                </c:pt>
                <c:pt idx="386852">
                  <c:v>0</c:v>
                </c:pt>
                <c:pt idx="386853">
                  <c:v>0</c:v>
                </c:pt>
                <c:pt idx="386854">
                  <c:v>0</c:v>
                </c:pt>
                <c:pt idx="386855">
                  <c:v>0</c:v>
                </c:pt>
                <c:pt idx="386856">
                  <c:v>0</c:v>
                </c:pt>
                <c:pt idx="386857">
                  <c:v>0</c:v>
                </c:pt>
                <c:pt idx="386858">
                  <c:v>0</c:v>
                </c:pt>
                <c:pt idx="386859">
                  <c:v>0</c:v>
                </c:pt>
                <c:pt idx="386860">
                  <c:v>0</c:v>
                </c:pt>
                <c:pt idx="386861">
                  <c:v>0</c:v>
                </c:pt>
                <c:pt idx="386862">
                  <c:v>0</c:v>
                </c:pt>
                <c:pt idx="386863">
                  <c:v>0</c:v>
                </c:pt>
                <c:pt idx="386864">
                  <c:v>0</c:v>
                </c:pt>
                <c:pt idx="386865">
                  <c:v>0</c:v>
                </c:pt>
                <c:pt idx="386866">
                  <c:v>0</c:v>
                </c:pt>
                <c:pt idx="386867">
                  <c:v>0</c:v>
                </c:pt>
                <c:pt idx="386868">
                  <c:v>0</c:v>
                </c:pt>
                <c:pt idx="386869">
                  <c:v>0</c:v>
                </c:pt>
                <c:pt idx="386870">
                  <c:v>0</c:v>
                </c:pt>
                <c:pt idx="386871">
                  <c:v>0</c:v>
                </c:pt>
                <c:pt idx="386872">
                  <c:v>0</c:v>
                </c:pt>
                <c:pt idx="386873">
                  <c:v>0</c:v>
                </c:pt>
                <c:pt idx="386874">
                  <c:v>0</c:v>
                </c:pt>
                <c:pt idx="386875">
                  <c:v>0</c:v>
                </c:pt>
                <c:pt idx="386876">
                  <c:v>0</c:v>
                </c:pt>
                <c:pt idx="386877">
                  <c:v>0</c:v>
                </c:pt>
                <c:pt idx="386878">
                  <c:v>0</c:v>
                </c:pt>
                <c:pt idx="386879">
                  <c:v>0</c:v>
                </c:pt>
                <c:pt idx="386880">
                  <c:v>0</c:v>
                </c:pt>
                <c:pt idx="386881">
                  <c:v>0</c:v>
                </c:pt>
                <c:pt idx="386882">
                  <c:v>0</c:v>
                </c:pt>
                <c:pt idx="386883">
                  <c:v>0</c:v>
                </c:pt>
                <c:pt idx="386884">
                  <c:v>0</c:v>
                </c:pt>
                <c:pt idx="386885">
                  <c:v>0</c:v>
                </c:pt>
                <c:pt idx="386886">
                  <c:v>0</c:v>
                </c:pt>
                <c:pt idx="386887">
                  <c:v>0</c:v>
                </c:pt>
                <c:pt idx="386888">
                  <c:v>0</c:v>
                </c:pt>
                <c:pt idx="386889">
                  <c:v>0</c:v>
                </c:pt>
                <c:pt idx="386890">
                  <c:v>0</c:v>
                </c:pt>
                <c:pt idx="386891">
                  <c:v>0</c:v>
                </c:pt>
                <c:pt idx="386892">
                  <c:v>0</c:v>
                </c:pt>
                <c:pt idx="386893">
                  <c:v>0</c:v>
                </c:pt>
                <c:pt idx="386894">
                  <c:v>0</c:v>
                </c:pt>
                <c:pt idx="386895">
                  <c:v>0</c:v>
                </c:pt>
                <c:pt idx="386896">
                  <c:v>0</c:v>
                </c:pt>
                <c:pt idx="386897">
                  <c:v>0</c:v>
                </c:pt>
                <c:pt idx="386898">
                  <c:v>0</c:v>
                </c:pt>
                <c:pt idx="386899">
                  <c:v>0</c:v>
                </c:pt>
                <c:pt idx="386900">
                  <c:v>0</c:v>
                </c:pt>
                <c:pt idx="386901">
                  <c:v>0</c:v>
                </c:pt>
                <c:pt idx="386902">
                  <c:v>0</c:v>
                </c:pt>
                <c:pt idx="386903">
                  <c:v>0</c:v>
                </c:pt>
                <c:pt idx="386904">
                  <c:v>0</c:v>
                </c:pt>
                <c:pt idx="386905">
                  <c:v>0</c:v>
                </c:pt>
                <c:pt idx="386906">
                  <c:v>0</c:v>
                </c:pt>
                <c:pt idx="386907">
                  <c:v>0</c:v>
                </c:pt>
                <c:pt idx="386908">
                  <c:v>0</c:v>
                </c:pt>
                <c:pt idx="386909">
                  <c:v>0</c:v>
                </c:pt>
                <c:pt idx="386910">
                  <c:v>0</c:v>
                </c:pt>
                <c:pt idx="386911">
                  <c:v>0</c:v>
                </c:pt>
                <c:pt idx="386912">
                  <c:v>0</c:v>
                </c:pt>
                <c:pt idx="386913">
                  <c:v>0</c:v>
                </c:pt>
                <c:pt idx="386914">
                  <c:v>0</c:v>
                </c:pt>
                <c:pt idx="386915">
                  <c:v>0</c:v>
                </c:pt>
                <c:pt idx="386916">
                  <c:v>0</c:v>
                </c:pt>
                <c:pt idx="386917">
                  <c:v>0</c:v>
                </c:pt>
                <c:pt idx="386918">
                  <c:v>0</c:v>
                </c:pt>
                <c:pt idx="386919">
                  <c:v>0</c:v>
                </c:pt>
                <c:pt idx="386920">
                  <c:v>0</c:v>
                </c:pt>
                <c:pt idx="386921">
                  <c:v>0</c:v>
                </c:pt>
                <c:pt idx="386922">
                  <c:v>0</c:v>
                </c:pt>
                <c:pt idx="386923">
                  <c:v>0</c:v>
                </c:pt>
                <c:pt idx="386924">
                  <c:v>0</c:v>
                </c:pt>
                <c:pt idx="386925">
                  <c:v>0</c:v>
                </c:pt>
                <c:pt idx="386926">
                  <c:v>0</c:v>
                </c:pt>
                <c:pt idx="386927">
                  <c:v>0</c:v>
                </c:pt>
                <c:pt idx="386928">
                  <c:v>0</c:v>
                </c:pt>
                <c:pt idx="386929">
                  <c:v>0</c:v>
                </c:pt>
                <c:pt idx="386930">
                  <c:v>0</c:v>
                </c:pt>
                <c:pt idx="386931">
                  <c:v>0</c:v>
                </c:pt>
                <c:pt idx="386932">
                  <c:v>0</c:v>
                </c:pt>
                <c:pt idx="386933">
                  <c:v>0</c:v>
                </c:pt>
                <c:pt idx="386934">
                  <c:v>0</c:v>
                </c:pt>
                <c:pt idx="386935">
                  <c:v>0</c:v>
                </c:pt>
                <c:pt idx="386936">
                  <c:v>0</c:v>
                </c:pt>
                <c:pt idx="386937">
                  <c:v>0</c:v>
                </c:pt>
                <c:pt idx="386938">
                  <c:v>0</c:v>
                </c:pt>
                <c:pt idx="386939">
                  <c:v>0</c:v>
                </c:pt>
                <c:pt idx="386940">
                  <c:v>0</c:v>
                </c:pt>
                <c:pt idx="386941">
                  <c:v>0</c:v>
                </c:pt>
                <c:pt idx="386942">
                  <c:v>0</c:v>
                </c:pt>
                <c:pt idx="386943">
                  <c:v>0</c:v>
                </c:pt>
                <c:pt idx="386944">
                  <c:v>0</c:v>
                </c:pt>
                <c:pt idx="386945">
                  <c:v>0</c:v>
                </c:pt>
                <c:pt idx="386946">
                  <c:v>0</c:v>
                </c:pt>
                <c:pt idx="386947">
                  <c:v>0</c:v>
                </c:pt>
                <c:pt idx="386948">
                  <c:v>0</c:v>
                </c:pt>
                <c:pt idx="386949">
                  <c:v>0</c:v>
                </c:pt>
                <c:pt idx="386950">
                  <c:v>0</c:v>
                </c:pt>
                <c:pt idx="386951">
                  <c:v>0</c:v>
                </c:pt>
                <c:pt idx="386952">
                  <c:v>0</c:v>
                </c:pt>
                <c:pt idx="386953">
                  <c:v>0</c:v>
                </c:pt>
                <c:pt idx="386954">
                  <c:v>0</c:v>
                </c:pt>
                <c:pt idx="386955">
                  <c:v>0</c:v>
                </c:pt>
                <c:pt idx="386956">
                  <c:v>0</c:v>
                </c:pt>
                <c:pt idx="386957">
                  <c:v>0</c:v>
                </c:pt>
                <c:pt idx="386958">
                  <c:v>0</c:v>
                </c:pt>
                <c:pt idx="386959">
                  <c:v>0</c:v>
                </c:pt>
                <c:pt idx="386960">
                  <c:v>0</c:v>
                </c:pt>
                <c:pt idx="386961">
                  <c:v>0</c:v>
                </c:pt>
                <c:pt idx="386962">
                  <c:v>0</c:v>
                </c:pt>
                <c:pt idx="386963">
                  <c:v>0</c:v>
                </c:pt>
                <c:pt idx="386964">
                  <c:v>0</c:v>
                </c:pt>
                <c:pt idx="386965">
                  <c:v>0</c:v>
                </c:pt>
                <c:pt idx="386966">
                  <c:v>0</c:v>
                </c:pt>
                <c:pt idx="386967">
                  <c:v>0</c:v>
                </c:pt>
                <c:pt idx="386968">
                  <c:v>0</c:v>
                </c:pt>
                <c:pt idx="386969">
                  <c:v>0</c:v>
                </c:pt>
                <c:pt idx="386970">
                  <c:v>0</c:v>
                </c:pt>
                <c:pt idx="386971">
                  <c:v>0</c:v>
                </c:pt>
                <c:pt idx="386972">
                  <c:v>0</c:v>
                </c:pt>
                <c:pt idx="386973">
                  <c:v>0</c:v>
                </c:pt>
                <c:pt idx="386974">
                  <c:v>0</c:v>
                </c:pt>
                <c:pt idx="386975">
                  <c:v>0</c:v>
                </c:pt>
                <c:pt idx="386976">
                  <c:v>0</c:v>
                </c:pt>
                <c:pt idx="386977">
                  <c:v>0</c:v>
                </c:pt>
                <c:pt idx="386978">
                  <c:v>0</c:v>
                </c:pt>
                <c:pt idx="386979">
                  <c:v>0</c:v>
                </c:pt>
                <c:pt idx="386980">
                  <c:v>0</c:v>
                </c:pt>
                <c:pt idx="386981">
                  <c:v>0</c:v>
                </c:pt>
                <c:pt idx="386982">
                  <c:v>0</c:v>
                </c:pt>
                <c:pt idx="386983">
                  <c:v>0</c:v>
                </c:pt>
                <c:pt idx="386984">
                  <c:v>0</c:v>
                </c:pt>
                <c:pt idx="386985">
                  <c:v>0</c:v>
                </c:pt>
                <c:pt idx="386986">
                  <c:v>0</c:v>
                </c:pt>
                <c:pt idx="386987">
                  <c:v>0</c:v>
                </c:pt>
                <c:pt idx="386988">
                  <c:v>0</c:v>
                </c:pt>
                <c:pt idx="386989">
                  <c:v>0</c:v>
                </c:pt>
                <c:pt idx="386990">
                  <c:v>0</c:v>
                </c:pt>
                <c:pt idx="386991">
                  <c:v>0</c:v>
                </c:pt>
                <c:pt idx="386992">
                  <c:v>0</c:v>
                </c:pt>
                <c:pt idx="386993">
                  <c:v>0</c:v>
                </c:pt>
                <c:pt idx="386994">
                  <c:v>0</c:v>
                </c:pt>
                <c:pt idx="386995">
                  <c:v>0</c:v>
                </c:pt>
                <c:pt idx="386996">
                  <c:v>0</c:v>
                </c:pt>
                <c:pt idx="386997">
                  <c:v>0</c:v>
                </c:pt>
                <c:pt idx="386998">
                  <c:v>0</c:v>
                </c:pt>
                <c:pt idx="386999">
                  <c:v>0</c:v>
                </c:pt>
                <c:pt idx="387000">
                  <c:v>0</c:v>
                </c:pt>
                <c:pt idx="387001">
                  <c:v>0</c:v>
                </c:pt>
                <c:pt idx="387002">
                  <c:v>0</c:v>
                </c:pt>
                <c:pt idx="387003">
                  <c:v>0</c:v>
                </c:pt>
                <c:pt idx="387004">
                  <c:v>0</c:v>
                </c:pt>
                <c:pt idx="387005">
                  <c:v>0</c:v>
                </c:pt>
                <c:pt idx="387006">
                  <c:v>0</c:v>
                </c:pt>
                <c:pt idx="387007">
                  <c:v>0</c:v>
                </c:pt>
                <c:pt idx="387008">
                  <c:v>0</c:v>
                </c:pt>
                <c:pt idx="387009">
                  <c:v>0</c:v>
                </c:pt>
                <c:pt idx="387010">
                  <c:v>0</c:v>
                </c:pt>
                <c:pt idx="387011">
                  <c:v>0</c:v>
                </c:pt>
                <c:pt idx="387012">
                  <c:v>0</c:v>
                </c:pt>
                <c:pt idx="387013">
                  <c:v>0</c:v>
                </c:pt>
                <c:pt idx="387014">
                  <c:v>0</c:v>
                </c:pt>
                <c:pt idx="387015">
                  <c:v>0</c:v>
                </c:pt>
                <c:pt idx="387016">
                  <c:v>0</c:v>
                </c:pt>
                <c:pt idx="387017">
                  <c:v>0</c:v>
                </c:pt>
                <c:pt idx="387018">
                  <c:v>0</c:v>
                </c:pt>
                <c:pt idx="387019">
                  <c:v>0</c:v>
                </c:pt>
                <c:pt idx="387020">
                  <c:v>0</c:v>
                </c:pt>
                <c:pt idx="387021">
                  <c:v>0</c:v>
                </c:pt>
                <c:pt idx="387022">
                  <c:v>0</c:v>
                </c:pt>
                <c:pt idx="387023">
                  <c:v>0</c:v>
                </c:pt>
                <c:pt idx="387024">
                  <c:v>0</c:v>
                </c:pt>
                <c:pt idx="387025">
                  <c:v>0</c:v>
                </c:pt>
                <c:pt idx="387026">
                  <c:v>0</c:v>
                </c:pt>
                <c:pt idx="387027">
                  <c:v>0</c:v>
                </c:pt>
                <c:pt idx="387028">
                  <c:v>0</c:v>
                </c:pt>
                <c:pt idx="387029">
                  <c:v>0</c:v>
                </c:pt>
                <c:pt idx="387030">
                  <c:v>0</c:v>
                </c:pt>
                <c:pt idx="387031">
                  <c:v>0</c:v>
                </c:pt>
                <c:pt idx="387032">
                  <c:v>0</c:v>
                </c:pt>
                <c:pt idx="387033">
                  <c:v>0</c:v>
                </c:pt>
                <c:pt idx="387034">
                  <c:v>0</c:v>
                </c:pt>
                <c:pt idx="387035">
                  <c:v>0</c:v>
                </c:pt>
                <c:pt idx="387036">
                  <c:v>0</c:v>
                </c:pt>
                <c:pt idx="387037">
                  <c:v>0</c:v>
                </c:pt>
                <c:pt idx="387038">
                  <c:v>0</c:v>
                </c:pt>
                <c:pt idx="387039">
                  <c:v>0</c:v>
                </c:pt>
                <c:pt idx="387040">
                  <c:v>0</c:v>
                </c:pt>
                <c:pt idx="387041">
                  <c:v>0</c:v>
                </c:pt>
                <c:pt idx="387042">
                  <c:v>0</c:v>
                </c:pt>
                <c:pt idx="387043">
                  <c:v>0</c:v>
                </c:pt>
                <c:pt idx="387044">
                  <c:v>0</c:v>
                </c:pt>
                <c:pt idx="387045">
                  <c:v>0</c:v>
                </c:pt>
                <c:pt idx="387046">
                  <c:v>0</c:v>
                </c:pt>
                <c:pt idx="387047">
                  <c:v>0</c:v>
                </c:pt>
                <c:pt idx="387048">
                  <c:v>0</c:v>
                </c:pt>
                <c:pt idx="387049">
                  <c:v>0</c:v>
                </c:pt>
                <c:pt idx="387050">
                  <c:v>0</c:v>
                </c:pt>
                <c:pt idx="387051">
                  <c:v>0</c:v>
                </c:pt>
                <c:pt idx="387052">
                  <c:v>0</c:v>
                </c:pt>
                <c:pt idx="387053">
                  <c:v>0</c:v>
                </c:pt>
                <c:pt idx="387054">
                  <c:v>0</c:v>
                </c:pt>
                <c:pt idx="387055">
                  <c:v>0</c:v>
                </c:pt>
                <c:pt idx="387056">
                  <c:v>0</c:v>
                </c:pt>
                <c:pt idx="387057">
                  <c:v>0</c:v>
                </c:pt>
                <c:pt idx="387058">
                  <c:v>0</c:v>
                </c:pt>
                <c:pt idx="387059">
                  <c:v>0</c:v>
                </c:pt>
                <c:pt idx="387060">
                  <c:v>0</c:v>
                </c:pt>
                <c:pt idx="387061">
                  <c:v>0</c:v>
                </c:pt>
                <c:pt idx="387062">
                  <c:v>0</c:v>
                </c:pt>
                <c:pt idx="387063">
                  <c:v>0</c:v>
                </c:pt>
                <c:pt idx="387064">
                  <c:v>0</c:v>
                </c:pt>
                <c:pt idx="387065">
                  <c:v>0</c:v>
                </c:pt>
                <c:pt idx="387066">
                  <c:v>0</c:v>
                </c:pt>
                <c:pt idx="387067">
                  <c:v>0</c:v>
                </c:pt>
                <c:pt idx="387068">
                  <c:v>0</c:v>
                </c:pt>
                <c:pt idx="387069">
                  <c:v>0</c:v>
                </c:pt>
                <c:pt idx="387070">
                  <c:v>0</c:v>
                </c:pt>
                <c:pt idx="387071">
                  <c:v>0</c:v>
                </c:pt>
                <c:pt idx="387072">
                  <c:v>0</c:v>
                </c:pt>
                <c:pt idx="387073">
                  <c:v>0</c:v>
                </c:pt>
                <c:pt idx="387074">
                  <c:v>0</c:v>
                </c:pt>
                <c:pt idx="387075">
                  <c:v>0</c:v>
                </c:pt>
                <c:pt idx="387076">
                  <c:v>0</c:v>
                </c:pt>
                <c:pt idx="387077">
                  <c:v>0</c:v>
                </c:pt>
                <c:pt idx="387078">
                  <c:v>0</c:v>
                </c:pt>
                <c:pt idx="387079">
                  <c:v>0</c:v>
                </c:pt>
                <c:pt idx="387080">
                  <c:v>0</c:v>
                </c:pt>
                <c:pt idx="387081">
                  <c:v>0</c:v>
                </c:pt>
                <c:pt idx="387082">
                  <c:v>0</c:v>
                </c:pt>
                <c:pt idx="387083">
                  <c:v>0</c:v>
                </c:pt>
                <c:pt idx="387084">
                  <c:v>0</c:v>
                </c:pt>
                <c:pt idx="387085">
                  <c:v>0</c:v>
                </c:pt>
                <c:pt idx="387086">
                  <c:v>0</c:v>
                </c:pt>
                <c:pt idx="387087">
                  <c:v>0</c:v>
                </c:pt>
                <c:pt idx="387088">
                  <c:v>0</c:v>
                </c:pt>
                <c:pt idx="387089">
                  <c:v>0</c:v>
                </c:pt>
                <c:pt idx="387090">
                  <c:v>0</c:v>
                </c:pt>
                <c:pt idx="387091">
                  <c:v>0</c:v>
                </c:pt>
                <c:pt idx="387092">
                  <c:v>0</c:v>
                </c:pt>
                <c:pt idx="387093">
                  <c:v>0</c:v>
                </c:pt>
                <c:pt idx="387094">
                  <c:v>0</c:v>
                </c:pt>
                <c:pt idx="387095">
                  <c:v>0</c:v>
                </c:pt>
                <c:pt idx="387096">
                  <c:v>0</c:v>
                </c:pt>
                <c:pt idx="387097">
                  <c:v>0</c:v>
                </c:pt>
                <c:pt idx="387098">
                  <c:v>0</c:v>
                </c:pt>
                <c:pt idx="387099">
                  <c:v>0</c:v>
                </c:pt>
                <c:pt idx="387100">
                  <c:v>0</c:v>
                </c:pt>
                <c:pt idx="387101">
                  <c:v>0</c:v>
                </c:pt>
                <c:pt idx="387102">
                  <c:v>0</c:v>
                </c:pt>
                <c:pt idx="387103">
                  <c:v>0</c:v>
                </c:pt>
                <c:pt idx="387104">
                  <c:v>0</c:v>
                </c:pt>
                <c:pt idx="387105">
                  <c:v>0</c:v>
                </c:pt>
                <c:pt idx="387106">
                  <c:v>0</c:v>
                </c:pt>
                <c:pt idx="387107">
                  <c:v>0</c:v>
                </c:pt>
                <c:pt idx="387108">
                  <c:v>0</c:v>
                </c:pt>
                <c:pt idx="387109">
                  <c:v>0</c:v>
                </c:pt>
                <c:pt idx="387110">
                  <c:v>0</c:v>
                </c:pt>
                <c:pt idx="387111">
                  <c:v>0</c:v>
                </c:pt>
                <c:pt idx="387112">
                  <c:v>0</c:v>
                </c:pt>
                <c:pt idx="387113">
                  <c:v>0</c:v>
                </c:pt>
                <c:pt idx="387114">
                  <c:v>0</c:v>
                </c:pt>
                <c:pt idx="387115">
                  <c:v>0</c:v>
                </c:pt>
                <c:pt idx="387116">
                  <c:v>0</c:v>
                </c:pt>
                <c:pt idx="387117">
                  <c:v>0</c:v>
                </c:pt>
                <c:pt idx="387118">
                  <c:v>0</c:v>
                </c:pt>
                <c:pt idx="387119">
                  <c:v>0</c:v>
                </c:pt>
                <c:pt idx="387120">
                  <c:v>0</c:v>
                </c:pt>
                <c:pt idx="387121">
                  <c:v>0</c:v>
                </c:pt>
                <c:pt idx="387122">
                  <c:v>0</c:v>
                </c:pt>
                <c:pt idx="387123">
                  <c:v>0</c:v>
                </c:pt>
                <c:pt idx="387124">
                  <c:v>0</c:v>
                </c:pt>
                <c:pt idx="387125">
                  <c:v>0</c:v>
                </c:pt>
                <c:pt idx="387126">
                  <c:v>0</c:v>
                </c:pt>
                <c:pt idx="387127">
                  <c:v>0</c:v>
                </c:pt>
                <c:pt idx="387128">
                  <c:v>0</c:v>
                </c:pt>
                <c:pt idx="387129">
                  <c:v>0</c:v>
                </c:pt>
                <c:pt idx="387130">
                  <c:v>0</c:v>
                </c:pt>
                <c:pt idx="387131">
                  <c:v>0</c:v>
                </c:pt>
                <c:pt idx="387132">
                  <c:v>0</c:v>
                </c:pt>
                <c:pt idx="387133">
                  <c:v>0</c:v>
                </c:pt>
                <c:pt idx="387134">
                  <c:v>0</c:v>
                </c:pt>
                <c:pt idx="387135">
                  <c:v>0</c:v>
                </c:pt>
                <c:pt idx="387136">
                  <c:v>0</c:v>
                </c:pt>
                <c:pt idx="387137">
                  <c:v>0</c:v>
                </c:pt>
                <c:pt idx="387138">
                  <c:v>0</c:v>
                </c:pt>
                <c:pt idx="387139">
                  <c:v>0</c:v>
                </c:pt>
                <c:pt idx="387140">
                  <c:v>0</c:v>
                </c:pt>
                <c:pt idx="387141">
                  <c:v>0</c:v>
                </c:pt>
                <c:pt idx="387142">
                  <c:v>0</c:v>
                </c:pt>
                <c:pt idx="387143">
                  <c:v>0</c:v>
                </c:pt>
                <c:pt idx="387144">
                  <c:v>0</c:v>
                </c:pt>
                <c:pt idx="387145">
                  <c:v>0</c:v>
                </c:pt>
                <c:pt idx="387146">
                  <c:v>0</c:v>
                </c:pt>
                <c:pt idx="387147">
                  <c:v>0</c:v>
                </c:pt>
                <c:pt idx="387148">
                  <c:v>0</c:v>
                </c:pt>
                <c:pt idx="387149">
                  <c:v>0</c:v>
                </c:pt>
                <c:pt idx="387150">
                  <c:v>0</c:v>
                </c:pt>
                <c:pt idx="387151">
                  <c:v>0</c:v>
                </c:pt>
                <c:pt idx="387152">
                  <c:v>0</c:v>
                </c:pt>
                <c:pt idx="387153">
                  <c:v>0</c:v>
                </c:pt>
                <c:pt idx="387154">
                  <c:v>0</c:v>
                </c:pt>
                <c:pt idx="387155">
                  <c:v>0</c:v>
                </c:pt>
                <c:pt idx="387156">
                  <c:v>0</c:v>
                </c:pt>
                <c:pt idx="387157">
                  <c:v>0</c:v>
                </c:pt>
                <c:pt idx="387158">
                  <c:v>0</c:v>
                </c:pt>
                <c:pt idx="387159">
                  <c:v>0</c:v>
                </c:pt>
                <c:pt idx="387160">
                  <c:v>0</c:v>
                </c:pt>
                <c:pt idx="387161">
                  <c:v>0</c:v>
                </c:pt>
                <c:pt idx="387162">
                  <c:v>0</c:v>
                </c:pt>
                <c:pt idx="387163">
                  <c:v>0</c:v>
                </c:pt>
                <c:pt idx="387164">
                  <c:v>0</c:v>
                </c:pt>
                <c:pt idx="387165">
                  <c:v>0</c:v>
                </c:pt>
                <c:pt idx="387166">
                  <c:v>0</c:v>
                </c:pt>
                <c:pt idx="387167">
                  <c:v>0</c:v>
                </c:pt>
                <c:pt idx="387168">
                  <c:v>0</c:v>
                </c:pt>
                <c:pt idx="387169">
                  <c:v>0</c:v>
                </c:pt>
                <c:pt idx="387170">
                  <c:v>0</c:v>
                </c:pt>
                <c:pt idx="387171">
                  <c:v>0</c:v>
                </c:pt>
                <c:pt idx="387172">
                  <c:v>0</c:v>
                </c:pt>
                <c:pt idx="387173">
                  <c:v>0</c:v>
                </c:pt>
                <c:pt idx="387174">
                  <c:v>0</c:v>
                </c:pt>
                <c:pt idx="387175">
                  <c:v>0</c:v>
                </c:pt>
                <c:pt idx="387176">
                  <c:v>0</c:v>
                </c:pt>
                <c:pt idx="387177">
                  <c:v>0</c:v>
                </c:pt>
                <c:pt idx="387178">
                  <c:v>0</c:v>
                </c:pt>
                <c:pt idx="387179">
                  <c:v>0</c:v>
                </c:pt>
                <c:pt idx="387180">
                  <c:v>0</c:v>
                </c:pt>
                <c:pt idx="387181">
                  <c:v>0</c:v>
                </c:pt>
                <c:pt idx="387182">
                  <c:v>0</c:v>
                </c:pt>
                <c:pt idx="387183">
                  <c:v>0</c:v>
                </c:pt>
                <c:pt idx="387184">
                  <c:v>0</c:v>
                </c:pt>
                <c:pt idx="387185">
                  <c:v>0</c:v>
                </c:pt>
                <c:pt idx="387186">
                  <c:v>0</c:v>
                </c:pt>
                <c:pt idx="387187">
                  <c:v>0</c:v>
                </c:pt>
                <c:pt idx="387188">
                  <c:v>0</c:v>
                </c:pt>
                <c:pt idx="387189">
                  <c:v>0</c:v>
                </c:pt>
                <c:pt idx="387190">
                  <c:v>0</c:v>
                </c:pt>
                <c:pt idx="387191">
                  <c:v>0</c:v>
                </c:pt>
                <c:pt idx="387192">
                  <c:v>0</c:v>
                </c:pt>
                <c:pt idx="387193">
                  <c:v>0</c:v>
                </c:pt>
                <c:pt idx="387194">
                  <c:v>0</c:v>
                </c:pt>
                <c:pt idx="387195">
                  <c:v>0</c:v>
                </c:pt>
                <c:pt idx="387196">
                  <c:v>0</c:v>
                </c:pt>
                <c:pt idx="387197">
                  <c:v>0</c:v>
                </c:pt>
                <c:pt idx="387198">
                  <c:v>0</c:v>
                </c:pt>
                <c:pt idx="387199">
                  <c:v>0</c:v>
                </c:pt>
                <c:pt idx="387200">
                  <c:v>0</c:v>
                </c:pt>
                <c:pt idx="387201">
                  <c:v>0</c:v>
                </c:pt>
                <c:pt idx="387202">
                  <c:v>0</c:v>
                </c:pt>
                <c:pt idx="387203">
                  <c:v>0</c:v>
                </c:pt>
                <c:pt idx="387204">
                  <c:v>0</c:v>
                </c:pt>
                <c:pt idx="387205">
                  <c:v>0</c:v>
                </c:pt>
                <c:pt idx="387206">
                  <c:v>0</c:v>
                </c:pt>
                <c:pt idx="387207">
                  <c:v>0</c:v>
                </c:pt>
                <c:pt idx="387208">
                  <c:v>0</c:v>
                </c:pt>
                <c:pt idx="387209">
                  <c:v>0</c:v>
                </c:pt>
                <c:pt idx="387210">
                  <c:v>0</c:v>
                </c:pt>
                <c:pt idx="387211">
                  <c:v>0</c:v>
                </c:pt>
                <c:pt idx="387212">
                  <c:v>0</c:v>
                </c:pt>
                <c:pt idx="387213">
                  <c:v>0</c:v>
                </c:pt>
                <c:pt idx="387214">
                  <c:v>0</c:v>
                </c:pt>
                <c:pt idx="387215">
                  <c:v>0</c:v>
                </c:pt>
                <c:pt idx="387216">
                  <c:v>0</c:v>
                </c:pt>
                <c:pt idx="387217">
                  <c:v>0</c:v>
                </c:pt>
                <c:pt idx="387218">
                  <c:v>0</c:v>
                </c:pt>
                <c:pt idx="387219">
                  <c:v>0</c:v>
                </c:pt>
                <c:pt idx="387220">
                  <c:v>0</c:v>
                </c:pt>
                <c:pt idx="387221">
                  <c:v>0</c:v>
                </c:pt>
                <c:pt idx="387222">
                  <c:v>0</c:v>
                </c:pt>
                <c:pt idx="387223">
                  <c:v>0</c:v>
                </c:pt>
                <c:pt idx="387224">
                  <c:v>0</c:v>
                </c:pt>
                <c:pt idx="387225">
                  <c:v>0</c:v>
                </c:pt>
                <c:pt idx="387226">
                  <c:v>0</c:v>
                </c:pt>
                <c:pt idx="387227">
                  <c:v>0</c:v>
                </c:pt>
                <c:pt idx="387228">
                  <c:v>0</c:v>
                </c:pt>
                <c:pt idx="387229">
                  <c:v>0</c:v>
                </c:pt>
                <c:pt idx="387230">
                  <c:v>0</c:v>
                </c:pt>
                <c:pt idx="387231">
                  <c:v>0</c:v>
                </c:pt>
                <c:pt idx="387232">
                  <c:v>0</c:v>
                </c:pt>
                <c:pt idx="387233">
                  <c:v>0</c:v>
                </c:pt>
                <c:pt idx="387234">
                  <c:v>0</c:v>
                </c:pt>
                <c:pt idx="387235">
                  <c:v>0</c:v>
                </c:pt>
                <c:pt idx="387236">
                  <c:v>0</c:v>
                </c:pt>
                <c:pt idx="387237">
                  <c:v>0</c:v>
                </c:pt>
                <c:pt idx="387238">
                  <c:v>0</c:v>
                </c:pt>
                <c:pt idx="387239">
                  <c:v>0</c:v>
                </c:pt>
                <c:pt idx="387240">
                  <c:v>0</c:v>
                </c:pt>
                <c:pt idx="387241">
                  <c:v>0</c:v>
                </c:pt>
                <c:pt idx="387242">
                  <c:v>0</c:v>
                </c:pt>
                <c:pt idx="387243">
                  <c:v>0</c:v>
                </c:pt>
                <c:pt idx="387244">
                  <c:v>0</c:v>
                </c:pt>
                <c:pt idx="387245">
                  <c:v>0</c:v>
                </c:pt>
                <c:pt idx="387246">
                  <c:v>0</c:v>
                </c:pt>
                <c:pt idx="387247">
                  <c:v>0</c:v>
                </c:pt>
                <c:pt idx="387248">
                  <c:v>0</c:v>
                </c:pt>
                <c:pt idx="387249">
                  <c:v>0</c:v>
                </c:pt>
                <c:pt idx="387250">
                  <c:v>0</c:v>
                </c:pt>
                <c:pt idx="387251">
                  <c:v>0</c:v>
                </c:pt>
                <c:pt idx="387252">
                  <c:v>0</c:v>
                </c:pt>
                <c:pt idx="387253">
                  <c:v>0</c:v>
                </c:pt>
                <c:pt idx="387254">
                  <c:v>0</c:v>
                </c:pt>
                <c:pt idx="387255">
                  <c:v>0</c:v>
                </c:pt>
                <c:pt idx="387256">
                  <c:v>0</c:v>
                </c:pt>
                <c:pt idx="387257">
                  <c:v>0</c:v>
                </c:pt>
                <c:pt idx="387258">
                  <c:v>0</c:v>
                </c:pt>
                <c:pt idx="387259">
                  <c:v>0</c:v>
                </c:pt>
                <c:pt idx="387260">
                  <c:v>0</c:v>
                </c:pt>
                <c:pt idx="387261">
                  <c:v>0</c:v>
                </c:pt>
                <c:pt idx="387262">
                  <c:v>0</c:v>
                </c:pt>
                <c:pt idx="387263">
                  <c:v>0</c:v>
                </c:pt>
                <c:pt idx="387264">
                  <c:v>0</c:v>
                </c:pt>
                <c:pt idx="387265">
                  <c:v>0</c:v>
                </c:pt>
                <c:pt idx="387266">
                  <c:v>0</c:v>
                </c:pt>
                <c:pt idx="387267">
                  <c:v>0</c:v>
                </c:pt>
                <c:pt idx="387268">
                  <c:v>0</c:v>
                </c:pt>
                <c:pt idx="387269">
                  <c:v>0</c:v>
                </c:pt>
                <c:pt idx="387270">
                  <c:v>0</c:v>
                </c:pt>
                <c:pt idx="387271">
                  <c:v>0</c:v>
                </c:pt>
                <c:pt idx="387272">
                  <c:v>0</c:v>
                </c:pt>
                <c:pt idx="387273">
                  <c:v>0</c:v>
                </c:pt>
                <c:pt idx="387274">
                  <c:v>0</c:v>
                </c:pt>
                <c:pt idx="387275">
                  <c:v>0</c:v>
                </c:pt>
                <c:pt idx="387276">
                  <c:v>0</c:v>
                </c:pt>
                <c:pt idx="387277">
                  <c:v>0</c:v>
                </c:pt>
                <c:pt idx="387278">
                  <c:v>0</c:v>
                </c:pt>
                <c:pt idx="387279">
                  <c:v>0</c:v>
                </c:pt>
                <c:pt idx="387280">
                  <c:v>0</c:v>
                </c:pt>
                <c:pt idx="387281">
                  <c:v>0</c:v>
                </c:pt>
                <c:pt idx="387282">
                  <c:v>0</c:v>
                </c:pt>
                <c:pt idx="387283">
                  <c:v>0</c:v>
                </c:pt>
                <c:pt idx="387284">
                  <c:v>0</c:v>
                </c:pt>
                <c:pt idx="387285">
                  <c:v>0</c:v>
                </c:pt>
                <c:pt idx="387286">
                  <c:v>0</c:v>
                </c:pt>
                <c:pt idx="387287">
                  <c:v>0</c:v>
                </c:pt>
                <c:pt idx="387288">
                  <c:v>0</c:v>
                </c:pt>
                <c:pt idx="387289">
                  <c:v>0</c:v>
                </c:pt>
                <c:pt idx="387290">
                  <c:v>0</c:v>
                </c:pt>
                <c:pt idx="387291">
                  <c:v>0</c:v>
                </c:pt>
                <c:pt idx="387292">
                  <c:v>0</c:v>
                </c:pt>
                <c:pt idx="387293">
                  <c:v>0</c:v>
                </c:pt>
                <c:pt idx="387294">
                  <c:v>0</c:v>
                </c:pt>
                <c:pt idx="387295">
                  <c:v>0</c:v>
                </c:pt>
                <c:pt idx="387296">
                  <c:v>0</c:v>
                </c:pt>
                <c:pt idx="387297">
                  <c:v>0</c:v>
                </c:pt>
                <c:pt idx="387298">
                  <c:v>0</c:v>
                </c:pt>
                <c:pt idx="387299">
                  <c:v>0</c:v>
                </c:pt>
                <c:pt idx="387300">
                  <c:v>0</c:v>
                </c:pt>
                <c:pt idx="387301">
                  <c:v>0</c:v>
                </c:pt>
                <c:pt idx="387302">
                  <c:v>0</c:v>
                </c:pt>
                <c:pt idx="387303">
                  <c:v>0</c:v>
                </c:pt>
                <c:pt idx="387304">
                  <c:v>0</c:v>
                </c:pt>
                <c:pt idx="387305">
                  <c:v>0</c:v>
                </c:pt>
                <c:pt idx="387306">
                  <c:v>0</c:v>
                </c:pt>
                <c:pt idx="387307">
                  <c:v>0</c:v>
                </c:pt>
                <c:pt idx="387308">
                  <c:v>0</c:v>
                </c:pt>
                <c:pt idx="387309">
                  <c:v>0</c:v>
                </c:pt>
                <c:pt idx="387310">
                  <c:v>0</c:v>
                </c:pt>
                <c:pt idx="387311">
                  <c:v>0</c:v>
                </c:pt>
                <c:pt idx="387312">
                  <c:v>0</c:v>
                </c:pt>
                <c:pt idx="387313">
                  <c:v>0</c:v>
                </c:pt>
                <c:pt idx="387314">
                  <c:v>0</c:v>
                </c:pt>
                <c:pt idx="387315">
                  <c:v>0</c:v>
                </c:pt>
                <c:pt idx="387316">
                  <c:v>0</c:v>
                </c:pt>
                <c:pt idx="387317">
                  <c:v>0</c:v>
                </c:pt>
                <c:pt idx="387318">
                  <c:v>0</c:v>
                </c:pt>
                <c:pt idx="387319">
                  <c:v>0</c:v>
                </c:pt>
                <c:pt idx="387320">
                  <c:v>0</c:v>
                </c:pt>
                <c:pt idx="387321">
                  <c:v>0</c:v>
                </c:pt>
                <c:pt idx="387322">
                  <c:v>0</c:v>
                </c:pt>
                <c:pt idx="387323">
                  <c:v>0</c:v>
                </c:pt>
                <c:pt idx="387324">
                  <c:v>0</c:v>
                </c:pt>
                <c:pt idx="387325">
                  <c:v>0</c:v>
                </c:pt>
                <c:pt idx="387326">
                  <c:v>0</c:v>
                </c:pt>
                <c:pt idx="387327">
                  <c:v>0</c:v>
                </c:pt>
                <c:pt idx="387328">
                  <c:v>0</c:v>
                </c:pt>
                <c:pt idx="387329">
                  <c:v>0</c:v>
                </c:pt>
                <c:pt idx="387330">
                  <c:v>0</c:v>
                </c:pt>
                <c:pt idx="387331">
                  <c:v>0</c:v>
                </c:pt>
                <c:pt idx="387332">
                  <c:v>0</c:v>
                </c:pt>
                <c:pt idx="387333">
                  <c:v>0</c:v>
                </c:pt>
                <c:pt idx="387334">
                  <c:v>0</c:v>
                </c:pt>
                <c:pt idx="387335">
                  <c:v>0</c:v>
                </c:pt>
                <c:pt idx="387336">
                  <c:v>0</c:v>
                </c:pt>
                <c:pt idx="387337">
                  <c:v>0</c:v>
                </c:pt>
                <c:pt idx="387338">
                  <c:v>0</c:v>
                </c:pt>
                <c:pt idx="387339">
                  <c:v>0</c:v>
                </c:pt>
                <c:pt idx="387340">
                  <c:v>0</c:v>
                </c:pt>
                <c:pt idx="387341">
                  <c:v>0</c:v>
                </c:pt>
                <c:pt idx="387342">
                  <c:v>0</c:v>
                </c:pt>
                <c:pt idx="387343">
                  <c:v>0</c:v>
                </c:pt>
                <c:pt idx="387344">
                  <c:v>0</c:v>
                </c:pt>
                <c:pt idx="387345">
                  <c:v>0</c:v>
                </c:pt>
                <c:pt idx="387346">
                  <c:v>0</c:v>
                </c:pt>
                <c:pt idx="387347">
                  <c:v>0</c:v>
                </c:pt>
                <c:pt idx="387348">
                  <c:v>0</c:v>
                </c:pt>
                <c:pt idx="387349">
                  <c:v>0</c:v>
                </c:pt>
                <c:pt idx="387350">
                  <c:v>0</c:v>
                </c:pt>
                <c:pt idx="387351">
                  <c:v>0</c:v>
                </c:pt>
                <c:pt idx="387352">
                  <c:v>0</c:v>
                </c:pt>
                <c:pt idx="387353">
                  <c:v>0</c:v>
                </c:pt>
                <c:pt idx="387354">
                  <c:v>0</c:v>
                </c:pt>
                <c:pt idx="387355">
                  <c:v>0</c:v>
                </c:pt>
                <c:pt idx="387356">
                  <c:v>0</c:v>
                </c:pt>
                <c:pt idx="387357">
                  <c:v>0</c:v>
                </c:pt>
                <c:pt idx="387358">
                  <c:v>0</c:v>
                </c:pt>
                <c:pt idx="387359">
                  <c:v>0</c:v>
                </c:pt>
                <c:pt idx="387360">
                  <c:v>0</c:v>
                </c:pt>
                <c:pt idx="387361">
                  <c:v>0</c:v>
                </c:pt>
                <c:pt idx="387362">
                  <c:v>0</c:v>
                </c:pt>
                <c:pt idx="387363">
                  <c:v>0</c:v>
                </c:pt>
                <c:pt idx="387364">
                  <c:v>0</c:v>
                </c:pt>
                <c:pt idx="387365">
                  <c:v>0</c:v>
                </c:pt>
                <c:pt idx="387366">
                  <c:v>0</c:v>
                </c:pt>
                <c:pt idx="387367">
                  <c:v>0</c:v>
                </c:pt>
                <c:pt idx="387368">
                  <c:v>0</c:v>
                </c:pt>
                <c:pt idx="387369">
                  <c:v>0</c:v>
                </c:pt>
                <c:pt idx="387370">
                  <c:v>0</c:v>
                </c:pt>
                <c:pt idx="387371">
                  <c:v>0</c:v>
                </c:pt>
                <c:pt idx="387372">
                  <c:v>0</c:v>
                </c:pt>
                <c:pt idx="387373">
                  <c:v>0</c:v>
                </c:pt>
                <c:pt idx="387374">
                  <c:v>0</c:v>
                </c:pt>
                <c:pt idx="387375">
                  <c:v>0</c:v>
                </c:pt>
                <c:pt idx="387376">
                  <c:v>0</c:v>
                </c:pt>
                <c:pt idx="387377">
                  <c:v>0</c:v>
                </c:pt>
                <c:pt idx="387378">
                  <c:v>0</c:v>
                </c:pt>
                <c:pt idx="387379">
                  <c:v>0</c:v>
                </c:pt>
                <c:pt idx="387380">
                  <c:v>0</c:v>
                </c:pt>
                <c:pt idx="387381">
                  <c:v>0</c:v>
                </c:pt>
                <c:pt idx="387382">
                  <c:v>0</c:v>
                </c:pt>
                <c:pt idx="387383">
                  <c:v>0</c:v>
                </c:pt>
                <c:pt idx="387384">
                  <c:v>0</c:v>
                </c:pt>
                <c:pt idx="387385">
                  <c:v>0</c:v>
                </c:pt>
                <c:pt idx="387386">
                  <c:v>0</c:v>
                </c:pt>
                <c:pt idx="387387">
                  <c:v>0</c:v>
                </c:pt>
                <c:pt idx="387388">
                  <c:v>0</c:v>
                </c:pt>
                <c:pt idx="387389">
                  <c:v>0</c:v>
                </c:pt>
                <c:pt idx="387390">
                  <c:v>0</c:v>
                </c:pt>
                <c:pt idx="387391">
                  <c:v>0</c:v>
                </c:pt>
                <c:pt idx="387392">
                  <c:v>0</c:v>
                </c:pt>
                <c:pt idx="387393">
                  <c:v>0</c:v>
                </c:pt>
                <c:pt idx="387394">
                  <c:v>0</c:v>
                </c:pt>
                <c:pt idx="387395">
                  <c:v>0</c:v>
                </c:pt>
                <c:pt idx="387396">
                  <c:v>0</c:v>
                </c:pt>
                <c:pt idx="387397">
                  <c:v>0</c:v>
                </c:pt>
                <c:pt idx="387398">
                  <c:v>0</c:v>
                </c:pt>
                <c:pt idx="387399">
                  <c:v>0</c:v>
                </c:pt>
                <c:pt idx="387400">
                  <c:v>0</c:v>
                </c:pt>
                <c:pt idx="387401">
                  <c:v>0</c:v>
                </c:pt>
                <c:pt idx="387402">
                  <c:v>0</c:v>
                </c:pt>
                <c:pt idx="387403">
                  <c:v>0</c:v>
                </c:pt>
                <c:pt idx="387404">
                  <c:v>0</c:v>
                </c:pt>
                <c:pt idx="387405">
                  <c:v>0</c:v>
                </c:pt>
                <c:pt idx="387406">
                  <c:v>0</c:v>
                </c:pt>
                <c:pt idx="387407">
                  <c:v>0</c:v>
                </c:pt>
                <c:pt idx="387408">
                  <c:v>0</c:v>
                </c:pt>
                <c:pt idx="387409">
                  <c:v>0</c:v>
                </c:pt>
                <c:pt idx="387410">
                  <c:v>0</c:v>
                </c:pt>
                <c:pt idx="387411">
                  <c:v>0</c:v>
                </c:pt>
                <c:pt idx="387412">
                  <c:v>0</c:v>
                </c:pt>
                <c:pt idx="387413">
                  <c:v>0</c:v>
                </c:pt>
                <c:pt idx="387414">
                  <c:v>0</c:v>
                </c:pt>
                <c:pt idx="387415">
                  <c:v>0</c:v>
                </c:pt>
                <c:pt idx="387416">
                  <c:v>0</c:v>
                </c:pt>
                <c:pt idx="387417">
                  <c:v>0</c:v>
                </c:pt>
                <c:pt idx="387418">
                  <c:v>0</c:v>
                </c:pt>
                <c:pt idx="387419">
                  <c:v>0</c:v>
                </c:pt>
                <c:pt idx="387420">
                  <c:v>0</c:v>
                </c:pt>
                <c:pt idx="387421">
                  <c:v>0</c:v>
                </c:pt>
                <c:pt idx="387422">
                  <c:v>0</c:v>
                </c:pt>
                <c:pt idx="387423">
                  <c:v>0</c:v>
                </c:pt>
                <c:pt idx="387424">
                  <c:v>0</c:v>
                </c:pt>
                <c:pt idx="387425">
                  <c:v>0</c:v>
                </c:pt>
                <c:pt idx="387426">
                  <c:v>0</c:v>
                </c:pt>
                <c:pt idx="387427">
                  <c:v>0</c:v>
                </c:pt>
                <c:pt idx="387428">
                  <c:v>0</c:v>
                </c:pt>
                <c:pt idx="387429">
                  <c:v>0</c:v>
                </c:pt>
                <c:pt idx="387430">
                  <c:v>0</c:v>
                </c:pt>
                <c:pt idx="387431">
                  <c:v>0</c:v>
                </c:pt>
                <c:pt idx="387432">
                  <c:v>0</c:v>
                </c:pt>
                <c:pt idx="387433">
                  <c:v>0</c:v>
                </c:pt>
                <c:pt idx="387434">
                  <c:v>0</c:v>
                </c:pt>
                <c:pt idx="387435">
                  <c:v>0</c:v>
                </c:pt>
                <c:pt idx="387436">
                  <c:v>0</c:v>
                </c:pt>
                <c:pt idx="387437">
                  <c:v>0</c:v>
                </c:pt>
                <c:pt idx="387438">
                  <c:v>0</c:v>
                </c:pt>
                <c:pt idx="387439">
                  <c:v>0</c:v>
                </c:pt>
                <c:pt idx="387440">
                  <c:v>0</c:v>
                </c:pt>
                <c:pt idx="387441">
                  <c:v>0</c:v>
                </c:pt>
                <c:pt idx="387442">
                  <c:v>0</c:v>
                </c:pt>
                <c:pt idx="387443">
                  <c:v>0</c:v>
                </c:pt>
                <c:pt idx="387444">
                  <c:v>0</c:v>
                </c:pt>
                <c:pt idx="387445">
                  <c:v>0</c:v>
                </c:pt>
                <c:pt idx="387446">
                  <c:v>0</c:v>
                </c:pt>
                <c:pt idx="387447">
                  <c:v>0</c:v>
                </c:pt>
                <c:pt idx="387448">
                  <c:v>0</c:v>
                </c:pt>
                <c:pt idx="387449">
                  <c:v>0</c:v>
                </c:pt>
                <c:pt idx="387450">
                  <c:v>0</c:v>
                </c:pt>
                <c:pt idx="387451">
                  <c:v>0</c:v>
                </c:pt>
                <c:pt idx="387452">
                  <c:v>0</c:v>
                </c:pt>
                <c:pt idx="387453">
                  <c:v>0</c:v>
                </c:pt>
                <c:pt idx="387454">
                  <c:v>0</c:v>
                </c:pt>
                <c:pt idx="387455">
                  <c:v>0</c:v>
                </c:pt>
                <c:pt idx="387456">
                  <c:v>0</c:v>
                </c:pt>
                <c:pt idx="387457">
                  <c:v>0</c:v>
                </c:pt>
                <c:pt idx="387458">
                  <c:v>0</c:v>
                </c:pt>
                <c:pt idx="387459">
                  <c:v>0</c:v>
                </c:pt>
                <c:pt idx="387460">
                  <c:v>0</c:v>
                </c:pt>
                <c:pt idx="387461">
                  <c:v>0</c:v>
                </c:pt>
                <c:pt idx="387462">
                  <c:v>0</c:v>
                </c:pt>
                <c:pt idx="387463">
                  <c:v>0</c:v>
                </c:pt>
                <c:pt idx="387464">
                  <c:v>0</c:v>
                </c:pt>
                <c:pt idx="387465">
                  <c:v>0</c:v>
                </c:pt>
                <c:pt idx="387466">
                  <c:v>0</c:v>
                </c:pt>
                <c:pt idx="387467">
                  <c:v>0</c:v>
                </c:pt>
                <c:pt idx="387468">
                  <c:v>0</c:v>
                </c:pt>
                <c:pt idx="387469">
                  <c:v>0</c:v>
                </c:pt>
                <c:pt idx="387470">
                  <c:v>0</c:v>
                </c:pt>
                <c:pt idx="387471">
                  <c:v>0</c:v>
                </c:pt>
                <c:pt idx="387472">
                  <c:v>0</c:v>
                </c:pt>
                <c:pt idx="387473">
                  <c:v>0</c:v>
                </c:pt>
                <c:pt idx="387474">
                  <c:v>0</c:v>
                </c:pt>
                <c:pt idx="387475">
                  <c:v>0</c:v>
                </c:pt>
                <c:pt idx="387476">
                  <c:v>0</c:v>
                </c:pt>
                <c:pt idx="387477">
                  <c:v>0</c:v>
                </c:pt>
                <c:pt idx="387478">
                  <c:v>0</c:v>
                </c:pt>
                <c:pt idx="387479">
                  <c:v>0</c:v>
                </c:pt>
                <c:pt idx="387480">
                  <c:v>0</c:v>
                </c:pt>
                <c:pt idx="387481">
                  <c:v>0</c:v>
                </c:pt>
                <c:pt idx="387482">
                  <c:v>0</c:v>
                </c:pt>
                <c:pt idx="387483">
                  <c:v>0</c:v>
                </c:pt>
                <c:pt idx="387484">
                  <c:v>0</c:v>
                </c:pt>
                <c:pt idx="387485">
                  <c:v>0</c:v>
                </c:pt>
                <c:pt idx="387486">
                  <c:v>0</c:v>
                </c:pt>
                <c:pt idx="387487">
                  <c:v>0</c:v>
                </c:pt>
                <c:pt idx="387488">
                  <c:v>0</c:v>
                </c:pt>
                <c:pt idx="387489">
                  <c:v>0</c:v>
                </c:pt>
                <c:pt idx="387490">
                  <c:v>0</c:v>
                </c:pt>
                <c:pt idx="387491">
                  <c:v>0</c:v>
                </c:pt>
                <c:pt idx="387492">
                  <c:v>0</c:v>
                </c:pt>
                <c:pt idx="387493">
                  <c:v>0</c:v>
                </c:pt>
                <c:pt idx="387494">
                  <c:v>0</c:v>
                </c:pt>
                <c:pt idx="387495">
                  <c:v>0</c:v>
                </c:pt>
                <c:pt idx="387496">
                  <c:v>0</c:v>
                </c:pt>
                <c:pt idx="387497">
                  <c:v>0</c:v>
                </c:pt>
                <c:pt idx="387498">
                  <c:v>0</c:v>
                </c:pt>
                <c:pt idx="387499">
                  <c:v>0</c:v>
                </c:pt>
                <c:pt idx="387500">
                  <c:v>0</c:v>
                </c:pt>
                <c:pt idx="387501">
                  <c:v>0</c:v>
                </c:pt>
                <c:pt idx="387502">
                  <c:v>0</c:v>
                </c:pt>
                <c:pt idx="387503">
                  <c:v>0</c:v>
                </c:pt>
                <c:pt idx="387504">
                  <c:v>0</c:v>
                </c:pt>
                <c:pt idx="387505">
                  <c:v>0</c:v>
                </c:pt>
                <c:pt idx="387506">
                  <c:v>0</c:v>
                </c:pt>
                <c:pt idx="387507">
                  <c:v>0</c:v>
                </c:pt>
                <c:pt idx="387508">
                  <c:v>0</c:v>
                </c:pt>
                <c:pt idx="387509">
                  <c:v>0</c:v>
                </c:pt>
                <c:pt idx="387510">
                  <c:v>0</c:v>
                </c:pt>
                <c:pt idx="387511">
                  <c:v>0</c:v>
                </c:pt>
                <c:pt idx="387512">
                  <c:v>0</c:v>
                </c:pt>
                <c:pt idx="387513">
                  <c:v>0</c:v>
                </c:pt>
                <c:pt idx="387514">
                  <c:v>0</c:v>
                </c:pt>
                <c:pt idx="387515">
                  <c:v>0</c:v>
                </c:pt>
                <c:pt idx="387516">
                  <c:v>0</c:v>
                </c:pt>
                <c:pt idx="387517">
                  <c:v>0</c:v>
                </c:pt>
                <c:pt idx="387518">
                  <c:v>0</c:v>
                </c:pt>
                <c:pt idx="387519">
                  <c:v>0</c:v>
                </c:pt>
                <c:pt idx="387520">
                  <c:v>0</c:v>
                </c:pt>
                <c:pt idx="387521">
                  <c:v>0</c:v>
                </c:pt>
                <c:pt idx="387522">
                  <c:v>0</c:v>
                </c:pt>
                <c:pt idx="387523">
                  <c:v>0</c:v>
                </c:pt>
                <c:pt idx="387524">
                  <c:v>0</c:v>
                </c:pt>
                <c:pt idx="387525">
                  <c:v>0</c:v>
                </c:pt>
                <c:pt idx="387526">
                  <c:v>0</c:v>
                </c:pt>
                <c:pt idx="387527">
                  <c:v>0</c:v>
                </c:pt>
                <c:pt idx="387528">
                  <c:v>0</c:v>
                </c:pt>
                <c:pt idx="387529">
                  <c:v>0</c:v>
                </c:pt>
                <c:pt idx="387530">
                  <c:v>0</c:v>
                </c:pt>
                <c:pt idx="387531">
                  <c:v>0</c:v>
                </c:pt>
                <c:pt idx="387532">
                  <c:v>0</c:v>
                </c:pt>
                <c:pt idx="387533">
                  <c:v>0</c:v>
                </c:pt>
                <c:pt idx="387534">
                  <c:v>0</c:v>
                </c:pt>
                <c:pt idx="387535">
                  <c:v>0</c:v>
                </c:pt>
                <c:pt idx="387536">
                  <c:v>0</c:v>
                </c:pt>
                <c:pt idx="387537">
                  <c:v>0</c:v>
                </c:pt>
                <c:pt idx="387538">
                  <c:v>0</c:v>
                </c:pt>
                <c:pt idx="387539">
                  <c:v>0</c:v>
                </c:pt>
                <c:pt idx="387540">
                  <c:v>0</c:v>
                </c:pt>
                <c:pt idx="387541">
                  <c:v>0</c:v>
                </c:pt>
                <c:pt idx="387542">
                  <c:v>0</c:v>
                </c:pt>
                <c:pt idx="387543">
                  <c:v>0</c:v>
                </c:pt>
                <c:pt idx="387544">
                  <c:v>0</c:v>
                </c:pt>
                <c:pt idx="387545">
                  <c:v>0</c:v>
                </c:pt>
                <c:pt idx="387546">
                  <c:v>0</c:v>
                </c:pt>
                <c:pt idx="387547">
                  <c:v>0</c:v>
                </c:pt>
                <c:pt idx="387548">
                  <c:v>0</c:v>
                </c:pt>
                <c:pt idx="387549">
                  <c:v>0</c:v>
                </c:pt>
                <c:pt idx="387550">
                  <c:v>0</c:v>
                </c:pt>
                <c:pt idx="387551">
                  <c:v>0</c:v>
                </c:pt>
                <c:pt idx="387552">
                  <c:v>0</c:v>
                </c:pt>
                <c:pt idx="387553">
                  <c:v>0</c:v>
                </c:pt>
                <c:pt idx="387554">
                  <c:v>0</c:v>
                </c:pt>
                <c:pt idx="387555">
                  <c:v>0</c:v>
                </c:pt>
                <c:pt idx="387556">
                  <c:v>0</c:v>
                </c:pt>
                <c:pt idx="387557">
                  <c:v>0</c:v>
                </c:pt>
                <c:pt idx="387558">
                  <c:v>0</c:v>
                </c:pt>
                <c:pt idx="387559">
                  <c:v>0</c:v>
                </c:pt>
                <c:pt idx="387560">
                  <c:v>0</c:v>
                </c:pt>
                <c:pt idx="387561">
                  <c:v>0</c:v>
                </c:pt>
                <c:pt idx="387562">
                  <c:v>0</c:v>
                </c:pt>
                <c:pt idx="387563">
                  <c:v>0</c:v>
                </c:pt>
                <c:pt idx="387564">
                  <c:v>0</c:v>
                </c:pt>
                <c:pt idx="387565">
                  <c:v>0</c:v>
                </c:pt>
                <c:pt idx="387566">
                  <c:v>0</c:v>
                </c:pt>
                <c:pt idx="387567">
                  <c:v>0</c:v>
                </c:pt>
                <c:pt idx="387568">
                  <c:v>0</c:v>
                </c:pt>
                <c:pt idx="387569">
                  <c:v>0</c:v>
                </c:pt>
                <c:pt idx="387570">
                  <c:v>0</c:v>
                </c:pt>
                <c:pt idx="387571">
                  <c:v>0</c:v>
                </c:pt>
                <c:pt idx="387572">
                  <c:v>0</c:v>
                </c:pt>
                <c:pt idx="387573">
                  <c:v>0</c:v>
                </c:pt>
                <c:pt idx="387574">
                  <c:v>0</c:v>
                </c:pt>
                <c:pt idx="387575">
                  <c:v>0</c:v>
                </c:pt>
                <c:pt idx="387576">
                  <c:v>0</c:v>
                </c:pt>
                <c:pt idx="387577">
                  <c:v>0</c:v>
                </c:pt>
                <c:pt idx="387578">
                  <c:v>0</c:v>
                </c:pt>
                <c:pt idx="387579">
                  <c:v>0</c:v>
                </c:pt>
                <c:pt idx="387580">
                  <c:v>0</c:v>
                </c:pt>
                <c:pt idx="387581">
                  <c:v>0</c:v>
                </c:pt>
                <c:pt idx="387582">
                  <c:v>0</c:v>
                </c:pt>
                <c:pt idx="387583">
                  <c:v>0</c:v>
                </c:pt>
                <c:pt idx="387584">
                  <c:v>0</c:v>
                </c:pt>
                <c:pt idx="387585">
                  <c:v>0</c:v>
                </c:pt>
                <c:pt idx="387586">
                  <c:v>0</c:v>
                </c:pt>
                <c:pt idx="387587">
                  <c:v>0</c:v>
                </c:pt>
                <c:pt idx="387588">
                  <c:v>0</c:v>
                </c:pt>
                <c:pt idx="387589">
                  <c:v>0</c:v>
                </c:pt>
                <c:pt idx="387590">
                  <c:v>0</c:v>
                </c:pt>
                <c:pt idx="387591">
                  <c:v>0</c:v>
                </c:pt>
                <c:pt idx="387592">
                  <c:v>0</c:v>
                </c:pt>
                <c:pt idx="387593">
                  <c:v>0</c:v>
                </c:pt>
                <c:pt idx="387594">
                  <c:v>0</c:v>
                </c:pt>
                <c:pt idx="387595">
                  <c:v>0</c:v>
                </c:pt>
                <c:pt idx="387596">
                  <c:v>0</c:v>
                </c:pt>
                <c:pt idx="387597">
                  <c:v>0</c:v>
                </c:pt>
                <c:pt idx="387598">
                  <c:v>0</c:v>
                </c:pt>
                <c:pt idx="387599">
                  <c:v>0</c:v>
                </c:pt>
                <c:pt idx="387600">
                  <c:v>0</c:v>
                </c:pt>
                <c:pt idx="387601">
                  <c:v>0</c:v>
                </c:pt>
                <c:pt idx="387602">
                  <c:v>0</c:v>
                </c:pt>
                <c:pt idx="387603">
                  <c:v>0</c:v>
                </c:pt>
                <c:pt idx="387604">
                  <c:v>0</c:v>
                </c:pt>
                <c:pt idx="387605">
                  <c:v>0</c:v>
                </c:pt>
                <c:pt idx="387606">
                  <c:v>0</c:v>
                </c:pt>
                <c:pt idx="387607">
                  <c:v>0</c:v>
                </c:pt>
                <c:pt idx="387608">
                  <c:v>0</c:v>
                </c:pt>
                <c:pt idx="387609">
                  <c:v>0</c:v>
                </c:pt>
                <c:pt idx="387610">
                  <c:v>0</c:v>
                </c:pt>
                <c:pt idx="387611">
                  <c:v>0</c:v>
                </c:pt>
                <c:pt idx="387612">
                  <c:v>0</c:v>
                </c:pt>
                <c:pt idx="387613">
                  <c:v>0</c:v>
                </c:pt>
                <c:pt idx="387614">
                  <c:v>0</c:v>
                </c:pt>
                <c:pt idx="387615">
                  <c:v>0</c:v>
                </c:pt>
                <c:pt idx="387616">
                  <c:v>0</c:v>
                </c:pt>
                <c:pt idx="387617">
                  <c:v>0</c:v>
                </c:pt>
                <c:pt idx="387618">
                  <c:v>0</c:v>
                </c:pt>
                <c:pt idx="387619">
                  <c:v>0</c:v>
                </c:pt>
                <c:pt idx="387620">
                  <c:v>0</c:v>
                </c:pt>
                <c:pt idx="387621">
                  <c:v>0</c:v>
                </c:pt>
                <c:pt idx="387622">
                  <c:v>0</c:v>
                </c:pt>
                <c:pt idx="387623">
                  <c:v>0</c:v>
                </c:pt>
                <c:pt idx="387624">
                  <c:v>0</c:v>
                </c:pt>
                <c:pt idx="387625">
                  <c:v>0</c:v>
                </c:pt>
                <c:pt idx="387626">
                  <c:v>0</c:v>
                </c:pt>
                <c:pt idx="387627">
                  <c:v>0</c:v>
                </c:pt>
                <c:pt idx="387628">
                  <c:v>0</c:v>
                </c:pt>
                <c:pt idx="387629">
                  <c:v>0</c:v>
                </c:pt>
                <c:pt idx="387630">
                  <c:v>0</c:v>
                </c:pt>
                <c:pt idx="387631">
                  <c:v>0</c:v>
                </c:pt>
                <c:pt idx="387632">
                  <c:v>0</c:v>
                </c:pt>
                <c:pt idx="387633">
                  <c:v>0</c:v>
                </c:pt>
                <c:pt idx="387634">
                  <c:v>0</c:v>
                </c:pt>
                <c:pt idx="387635">
                  <c:v>0</c:v>
                </c:pt>
                <c:pt idx="387636">
                  <c:v>0</c:v>
                </c:pt>
                <c:pt idx="387637">
                  <c:v>0</c:v>
                </c:pt>
                <c:pt idx="387638">
                  <c:v>0</c:v>
                </c:pt>
                <c:pt idx="387639">
                  <c:v>0</c:v>
                </c:pt>
                <c:pt idx="387640">
                  <c:v>0</c:v>
                </c:pt>
                <c:pt idx="387641">
                  <c:v>0</c:v>
                </c:pt>
                <c:pt idx="387642">
                  <c:v>0</c:v>
                </c:pt>
                <c:pt idx="387643">
                  <c:v>0</c:v>
                </c:pt>
                <c:pt idx="387644">
                  <c:v>0</c:v>
                </c:pt>
                <c:pt idx="387645">
                  <c:v>0</c:v>
                </c:pt>
                <c:pt idx="387646">
                  <c:v>0</c:v>
                </c:pt>
                <c:pt idx="387647">
                  <c:v>0</c:v>
                </c:pt>
                <c:pt idx="387648">
                  <c:v>0</c:v>
                </c:pt>
                <c:pt idx="387649">
                  <c:v>0</c:v>
                </c:pt>
                <c:pt idx="387650">
                  <c:v>0</c:v>
                </c:pt>
                <c:pt idx="387651">
                  <c:v>0</c:v>
                </c:pt>
                <c:pt idx="387652">
                  <c:v>0</c:v>
                </c:pt>
                <c:pt idx="387653">
                  <c:v>0</c:v>
                </c:pt>
                <c:pt idx="387654">
                  <c:v>0</c:v>
                </c:pt>
                <c:pt idx="387655">
                  <c:v>0</c:v>
                </c:pt>
                <c:pt idx="387656">
                  <c:v>0</c:v>
                </c:pt>
                <c:pt idx="387657">
                  <c:v>0</c:v>
                </c:pt>
                <c:pt idx="387658">
                  <c:v>0</c:v>
                </c:pt>
                <c:pt idx="387659">
                  <c:v>0</c:v>
                </c:pt>
                <c:pt idx="387660">
                  <c:v>0</c:v>
                </c:pt>
                <c:pt idx="387661">
                  <c:v>0</c:v>
                </c:pt>
                <c:pt idx="387662">
                  <c:v>0</c:v>
                </c:pt>
                <c:pt idx="387663">
                  <c:v>0</c:v>
                </c:pt>
                <c:pt idx="387664">
                  <c:v>0</c:v>
                </c:pt>
                <c:pt idx="387665">
                  <c:v>0</c:v>
                </c:pt>
                <c:pt idx="387666">
                  <c:v>0</c:v>
                </c:pt>
                <c:pt idx="387667">
                  <c:v>0</c:v>
                </c:pt>
                <c:pt idx="387668">
                  <c:v>0</c:v>
                </c:pt>
                <c:pt idx="387669">
                  <c:v>0</c:v>
                </c:pt>
                <c:pt idx="387670">
                  <c:v>0</c:v>
                </c:pt>
                <c:pt idx="387671">
                  <c:v>0</c:v>
                </c:pt>
                <c:pt idx="387672">
                  <c:v>0</c:v>
                </c:pt>
                <c:pt idx="387673">
                  <c:v>0</c:v>
                </c:pt>
                <c:pt idx="387674">
                  <c:v>0</c:v>
                </c:pt>
                <c:pt idx="387675">
                  <c:v>0</c:v>
                </c:pt>
                <c:pt idx="387676">
                  <c:v>0</c:v>
                </c:pt>
                <c:pt idx="387677">
                  <c:v>0</c:v>
                </c:pt>
                <c:pt idx="387678">
                  <c:v>0</c:v>
                </c:pt>
                <c:pt idx="387679">
                  <c:v>0</c:v>
                </c:pt>
                <c:pt idx="387680">
                  <c:v>0</c:v>
                </c:pt>
                <c:pt idx="387681">
                  <c:v>0</c:v>
                </c:pt>
                <c:pt idx="387682">
                  <c:v>0</c:v>
                </c:pt>
                <c:pt idx="387683">
                  <c:v>0</c:v>
                </c:pt>
                <c:pt idx="387684">
                  <c:v>0</c:v>
                </c:pt>
                <c:pt idx="387685">
                  <c:v>0</c:v>
                </c:pt>
                <c:pt idx="387686">
                  <c:v>0</c:v>
                </c:pt>
                <c:pt idx="387687">
                  <c:v>0</c:v>
                </c:pt>
                <c:pt idx="387688">
                  <c:v>0</c:v>
                </c:pt>
                <c:pt idx="387689">
                  <c:v>0</c:v>
                </c:pt>
                <c:pt idx="387690">
                  <c:v>0</c:v>
                </c:pt>
                <c:pt idx="387691">
                  <c:v>0</c:v>
                </c:pt>
                <c:pt idx="387692">
                  <c:v>0</c:v>
                </c:pt>
                <c:pt idx="387693">
                  <c:v>0</c:v>
                </c:pt>
                <c:pt idx="387694">
                  <c:v>0</c:v>
                </c:pt>
                <c:pt idx="387695">
                  <c:v>0</c:v>
                </c:pt>
                <c:pt idx="387696">
                  <c:v>0</c:v>
                </c:pt>
                <c:pt idx="387697">
                  <c:v>0</c:v>
                </c:pt>
                <c:pt idx="387698">
                  <c:v>0</c:v>
                </c:pt>
                <c:pt idx="387699">
                  <c:v>0</c:v>
                </c:pt>
                <c:pt idx="387700">
                  <c:v>0</c:v>
                </c:pt>
                <c:pt idx="387701">
                  <c:v>0</c:v>
                </c:pt>
                <c:pt idx="387702">
                  <c:v>0</c:v>
                </c:pt>
                <c:pt idx="387703">
                  <c:v>0</c:v>
                </c:pt>
                <c:pt idx="387704">
                  <c:v>0</c:v>
                </c:pt>
                <c:pt idx="387705">
                  <c:v>0</c:v>
                </c:pt>
                <c:pt idx="387706">
                  <c:v>0</c:v>
                </c:pt>
                <c:pt idx="387707">
                  <c:v>0</c:v>
                </c:pt>
                <c:pt idx="387708">
                  <c:v>0</c:v>
                </c:pt>
                <c:pt idx="387709">
                  <c:v>0</c:v>
                </c:pt>
                <c:pt idx="387710">
                  <c:v>0</c:v>
                </c:pt>
                <c:pt idx="387711">
                  <c:v>0</c:v>
                </c:pt>
                <c:pt idx="387712">
                  <c:v>0</c:v>
                </c:pt>
                <c:pt idx="387713">
                  <c:v>0</c:v>
                </c:pt>
                <c:pt idx="387714">
                  <c:v>0</c:v>
                </c:pt>
                <c:pt idx="387715">
                  <c:v>0</c:v>
                </c:pt>
                <c:pt idx="387716">
                  <c:v>0</c:v>
                </c:pt>
                <c:pt idx="387717">
                  <c:v>0</c:v>
                </c:pt>
                <c:pt idx="387718">
                  <c:v>0</c:v>
                </c:pt>
                <c:pt idx="387719">
                  <c:v>0</c:v>
                </c:pt>
                <c:pt idx="387720">
                  <c:v>0</c:v>
                </c:pt>
                <c:pt idx="387721">
                  <c:v>0</c:v>
                </c:pt>
                <c:pt idx="387722">
                  <c:v>0</c:v>
                </c:pt>
                <c:pt idx="387723">
                  <c:v>0</c:v>
                </c:pt>
                <c:pt idx="387724">
                  <c:v>0</c:v>
                </c:pt>
                <c:pt idx="387725">
                  <c:v>0</c:v>
                </c:pt>
                <c:pt idx="387726">
                  <c:v>0</c:v>
                </c:pt>
                <c:pt idx="387727">
                  <c:v>0</c:v>
                </c:pt>
                <c:pt idx="387728">
                  <c:v>0</c:v>
                </c:pt>
                <c:pt idx="387729">
                  <c:v>0</c:v>
                </c:pt>
                <c:pt idx="387730">
                  <c:v>0</c:v>
                </c:pt>
                <c:pt idx="387731">
                  <c:v>0</c:v>
                </c:pt>
                <c:pt idx="387732">
                  <c:v>0</c:v>
                </c:pt>
                <c:pt idx="387733">
                  <c:v>0</c:v>
                </c:pt>
                <c:pt idx="387734">
                  <c:v>0</c:v>
                </c:pt>
                <c:pt idx="387735">
                  <c:v>0</c:v>
                </c:pt>
                <c:pt idx="387736">
                  <c:v>0</c:v>
                </c:pt>
                <c:pt idx="387737">
                  <c:v>0</c:v>
                </c:pt>
                <c:pt idx="387738">
                  <c:v>0</c:v>
                </c:pt>
                <c:pt idx="387739">
                  <c:v>0</c:v>
                </c:pt>
                <c:pt idx="387740">
                  <c:v>0</c:v>
                </c:pt>
                <c:pt idx="387741">
                  <c:v>0</c:v>
                </c:pt>
                <c:pt idx="387742">
                  <c:v>0</c:v>
                </c:pt>
                <c:pt idx="387743">
                  <c:v>0</c:v>
                </c:pt>
                <c:pt idx="387744">
                  <c:v>0</c:v>
                </c:pt>
                <c:pt idx="387745">
                  <c:v>0</c:v>
                </c:pt>
                <c:pt idx="387746">
                  <c:v>0</c:v>
                </c:pt>
                <c:pt idx="387747">
                  <c:v>0</c:v>
                </c:pt>
                <c:pt idx="387748">
                  <c:v>0</c:v>
                </c:pt>
                <c:pt idx="387749">
                  <c:v>0</c:v>
                </c:pt>
                <c:pt idx="387750">
                  <c:v>0</c:v>
                </c:pt>
                <c:pt idx="387751">
                  <c:v>0</c:v>
                </c:pt>
                <c:pt idx="387752">
                  <c:v>0</c:v>
                </c:pt>
                <c:pt idx="387753">
                  <c:v>0</c:v>
                </c:pt>
                <c:pt idx="387754">
                  <c:v>0</c:v>
                </c:pt>
                <c:pt idx="387755">
                  <c:v>0</c:v>
                </c:pt>
                <c:pt idx="387756">
                  <c:v>0</c:v>
                </c:pt>
                <c:pt idx="387757">
                  <c:v>0</c:v>
                </c:pt>
                <c:pt idx="387758">
                  <c:v>0</c:v>
                </c:pt>
                <c:pt idx="387759">
                  <c:v>0</c:v>
                </c:pt>
                <c:pt idx="387760">
                  <c:v>0</c:v>
                </c:pt>
                <c:pt idx="387761">
                  <c:v>0</c:v>
                </c:pt>
                <c:pt idx="387762">
                  <c:v>0</c:v>
                </c:pt>
                <c:pt idx="387763">
                  <c:v>0</c:v>
                </c:pt>
                <c:pt idx="387764">
                  <c:v>0</c:v>
                </c:pt>
                <c:pt idx="387765">
                  <c:v>0</c:v>
                </c:pt>
                <c:pt idx="387766">
                  <c:v>0</c:v>
                </c:pt>
                <c:pt idx="387767">
                  <c:v>0</c:v>
                </c:pt>
                <c:pt idx="387768">
                  <c:v>0</c:v>
                </c:pt>
                <c:pt idx="387769">
                  <c:v>0</c:v>
                </c:pt>
                <c:pt idx="387770">
                  <c:v>0</c:v>
                </c:pt>
                <c:pt idx="387771">
                  <c:v>0</c:v>
                </c:pt>
                <c:pt idx="387772">
                  <c:v>0</c:v>
                </c:pt>
                <c:pt idx="387773">
                  <c:v>0</c:v>
                </c:pt>
                <c:pt idx="387774">
                  <c:v>0</c:v>
                </c:pt>
                <c:pt idx="387775">
                  <c:v>0</c:v>
                </c:pt>
                <c:pt idx="387776">
                  <c:v>0</c:v>
                </c:pt>
                <c:pt idx="387777">
                  <c:v>0</c:v>
                </c:pt>
                <c:pt idx="387778">
                  <c:v>0</c:v>
                </c:pt>
                <c:pt idx="387779">
                  <c:v>0</c:v>
                </c:pt>
                <c:pt idx="387780">
                  <c:v>0</c:v>
                </c:pt>
                <c:pt idx="387781">
                  <c:v>0</c:v>
                </c:pt>
                <c:pt idx="387782">
                  <c:v>0</c:v>
                </c:pt>
                <c:pt idx="387783">
                  <c:v>0</c:v>
                </c:pt>
                <c:pt idx="387784">
                  <c:v>0</c:v>
                </c:pt>
                <c:pt idx="387785">
                  <c:v>0</c:v>
                </c:pt>
                <c:pt idx="387786">
                  <c:v>0</c:v>
                </c:pt>
                <c:pt idx="387787">
                  <c:v>0</c:v>
                </c:pt>
                <c:pt idx="387788">
                  <c:v>0</c:v>
                </c:pt>
                <c:pt idx="387789">
                  <c:v>0</c:v>
                </c:pt>
                <c:pt idx="387790">
                  <c:v>0</c:v>
                </c:pt>
                <c:pt idx="387791">
                  <c:v>0</c:v>
                </c:pt>
                <c:pt idx="387792">
                  <c:v>0</c:v>
                </c:pt>
                <c:pt idx="387793">
                  <c:v>0</c:v>
                </c:pt>
                <c:pt idx="387794">
                  <c:v>0</c:v>
                </c:pt>
                <c:pt idx="387795">
                  <c:v>0</c:v>
                </c:pt>
                <c:pt idx="387796">
                  <c:v>0</c:v>
                </c:pt>
                <c:pt idx="387797">
                  <c:v>0</c:v>
                </c:pt>
                <c:pt idx="387798">
                  <c:v>0</c:v>
                </c:pt>
                <c:pt idx="387799">
                  <c:v>0</c:v>
                </c:pt>
                <c:pt idx="387800">
                  <c:v>0</c:v>
                </c:pt>
                <c:pt idx="387801">
                  <c:v>0</c:v>
                </c:pt>
                <c:pt idx="387802">
                  <c:v>0</c:v>
                </c:pt>
                <c:pt idx="387803">
                  <c:v>0</c:v>
                </c:pt>
                <c:pt idx="387804">
                  <c:v>0</c:v>
                </c:pt>
                <c:pt idx="387805">
                  <c:v>0</c:v>
                </c:pt>
                <c:pt idx="387806">
                  <c:v>0</c:v>
                </c:pt>
                <c:pt idx="387807">
                  <c:v>0</c:v>
                </c:pt>
                <c:pt idx="387808">
                  <c:v>0</c:v>
                </c:pt>
                <c:pt idx="387809">
                  <c:v>0</c:v>
                </c:pt>
                <c:pt idx="387810">
                  <c:v>0</c:v>
                </c:pt>
                <c:pt idx="387811">
                  <c:v>0</c:v>
                </c:pt>
                <c:pt idx="387812">
                  <c:v>0</c:v>
                </c:pt>
                <c:pt idx="387813">
                  <c:v>0</c:v>
                </c:pt>
                <c:pt idx="387814">
                  <c:v>0</c:v>
                </c:pt>
                <c:pt idx="387815">
                  <c:v>0</c:v>
                </c:pt>
                <c:pt idx="387816">
                  <c:v>0</c:v>
                </c:pt>
                <c:pt idx="387817">
                  <c:v>0</c:v>
                </c:pt>
                <c:pt idx="387818">
                  <c:v>0</c:v>
                </c:pt>
                <c:pt idx="387819">
                  <c:v>0</c:v>
                </c:pt>
                <c:pt idx="387820">
                  <c:v>0</c:v>
                </c:pt>
                <c:pt idx="387821">
                  <c:v>0</c:v>
                </c:pt>
                <c:pt idx="387822">
                  <c:v>0</c:v>
                </c:pt>
                <c:pt idx="387823">
                  <c:v>0</c:v>
                </c:pt>
                <c:pt idx="387824">
                  <c:v>0</c:v>
                </c:pt>
                <c:pt idx="387825">
                  <c:v>0</c:v>
                </c:pt>
                <c:pt idx="387826">
                  <c:v>0</c:v>
                </c:pt>
                <c:pt idx="387827">
                  <c:v>0</c:v>
                </c:pt>
                <c:pt idx="387828">
                  <c:v>0</c:v>
                </c:pt>
                <c:pt idx="387829">
                  <c:v>0</c:v>
                </c:pt>
                <c:pt idx="387830">
                  <c:v>0</c:v>
                </c:pt>
                <c:pt idx="387831">
                  <c:v>0</c:v>
                </c:pt>
                <c:pt idx="387832">
                  <c:v>0</c:v>
                </c:pt>
                <c:pt idx="387833">
                  <c:v>0</c:v>
                </c:pt>
                <c:pt idx="387834">
                  <c:v>0</c:v>
                </c:pt>
                <c:pt idx="387835">
                  <c:v>0</c:v>
                </c:pt>
                <c:pt idx="387836">
                  <c:v>0</c:v>
                </c:pt>
                <c:pt idx="387837">
                  <c:v>0</c:v>
                </c:pt>
                <c:pt idx="387838">
                  <c:v>0</c:v>
                </c:pt>
                <c:pt idx="387839">
                  <c:v>0</c:v>
                </c:pt>
                <c:pt idx="387840">
                  <c:v>0</c:v>
                </c:pt>
                <c:pt idx="387841">
                  <c:v>0</c:v>
                </c:pt>
                <c:pt idx="387842">
                  <c:v>0</c:v>
                </c:pt>
                <c:pt idx="387843">
                  <c:v>0</c:v>
                </c:pt>
                <c:pt idx="387844">
                  <c:v>0</c:v>
                </c:pt>
                <c:pt idx="387845">
                  <c:v>0</c:v>
                </c:pt>
                <c:pt idx="387846">
                  <c:v>0</c:v>
                </c:pt>
                <c:pt idx="387847">
                  <c:v>0</c:v>
                </c:pt>
                <c:pt idx="387848">
                  <c:v>0</c:v>
                </c:pt>
                <c:pt idx="387849">
                  <c:v>0</c:v>
                </c:pt>
                <c:pt idx="387850">
                  <c:v>0</c:v>
                </c:pt>
                <c:pt idx="387851">
                  <c:v>0</c:v>
                </c:pt>
                <c:pt idx="387852">
                  <c:v>0</c:v>
                </c:pt>
                <c:pt idx="387853">
                  <c:v>0</c:v>
                </c:pt>
                <c:pt idx="387854">
                  <c:v>0</c:v>
                </c:pt>
                <c:pt idx="387855">
                  <c:v>0</c:v>
                </c:pt>
                <c:pt idx="387856">
                  <c:v>0</c:v>
                </c:pt>
                <c:pt idx="387857">
                  <c:v>0</c:v>
                </c:pt>
                <c:pt idx="387858">
                  <c:v>0</c:v>
                </c:pt>
                <c:pt idx="387859">
                  <c:v>0</c:v>
                </c:pt>
                <c:pt idx="387860">
                  <c:v>0</c:v>
                </c:pt>
                <c:pt idx="387861">
                  <c:v>0</c:v>
                </c:pt>
                <c:pt idx="387862">
                  <c:v>0</c:v>
                </c:pt>
                <c:pt idx="387863">
                  <c:v>0</c:v>
                </c:pt>
                <c:pt idx="387864">
                  <c:v>0</c:v>
                </c:pt>
                <c:pt idx="387865">
                  <c:v>0</c:v>
                </c:pt>
                <c:pt idx="387866">
                  <c:v>0</c:v>
                </c:pt>
                <c:pt idx="387867">
                  <c:v>0</c:v>
                </c:pt>
                <c:pt idx="387868">
                  <c:v>0</c:v>
                </c:pt>
                <c:pt idx="387869">
                  <c:v>0</c:v>
                </c:pt>
                <c:pt idx="387870">
                  <c:v>0</c:v>
                </c:pt>
                <c:pt idx="387871">
                  <c:v>0</c:v>
                </c:pt>
                <c:pt idx="387872">
                  <c:v>0</c:v>
                </c:pt>
                <c:pt idx="387873">
                  <c:v>0</c:v>
                </c:pt>
                <c:pt idx="387874">
                  <c:v>0</c:v>
                </c:pt>
                <c:pt idx="387875">
                  <c:v>0</c:v>
                </c:pt>
                <c:pt idx="387876">
                  <c:v>0</c:v>
                </c:pt>
                <c:pt idx="387877">
                  <c:v>0</c:v>
                </c:pt>
                <c:pt idx="387878">
                  <c:v>0</c:v>
                </c:pt>
                <c:pt idx="387879">
                  <c:v>0</c:v>
                </c:pt>
                <c:pt idx="387880">
                  <c:v>0</c:v>
                </c:pt>
                <c:pt idx="387881">
                  <c:v>0</c:v>
                </c:pt>
                <c:pt idx="387882">
                  <c:v>0</c:v>
                </c:pt>
                <c:pt idx="387883">
                  <c:v>0</c:v>
                </c:pt>
                <c:pt idx="387884">
                  <c:v>0</c:v>
                </c:pt>
                <c:pt idx="387885">
                  <c:v>0</c:v>
                </c:pt>
                <c:pt idx="387886">
                  <c:v>0</c:v>
                </c:pt>
                <c:pt idx="387887">
                  <c:v>0</c:v>
                </c:pt>
                <c:pt idx="387888">
                  <c:v>0</c:v>
                </c:pt>
                <c:pt idx="387889">
                  <c:v>0</c:v>
                </c:pt>
                <c:pt idx="387890">
                  <c:v>0</c:v>
                </c:pt>
                <c:pt idx="387891">
                  <c:v>0</c:v>
                </c:pt>
                <c:pt idx="387892">
                  <c:v>0</c:v>
                </c:pt>
                <c:pt idx="387893">
                  <c:v>0</c:v>
                </c:pt>
                <c:pt idx="387894">
                  <c:v>0</c:v>
                </c:pt>
                <c:pt idx="387895">
                  <c:v>0</c:v>
                </c:pt>
                <c:pt idx="387896">
                  <c:v>0</c:v>
                </c:pt>
                <c:pt idx="387897">
                  <c:v>0</c:v>
                </c:pt>
                <c:pt idx="387898">
                  <c:v>0</c:v>
                </c:pt>
                <c:pt idx="387899">
                  <c:v>0</c:v>
                </c:pt>
                <c:pt idx="387900">
                  <c:v>0</c:v>
                </c:pt>
                <c:pt idx="387901">
                  <c:v>0</c:v>
                </c:pt>
                <c:pt idx="387902">
                  <c:v>0</c:v>
                </c:pt>
                <c:pt idx="387903">
                  <c:v>0</c:v>
                </c:pt>
                <c:pt idx="387904">
                  <c:v>0</c:v>
                </c:pt>
                <c:pt idx="387905">
                  <c:v>0</c:v>
                </c:pt>
                <c:pt idx="387906">
                  <c:v>0</c:v>
                </c:pt>
                <c:pt idx="387907">
                  <c:v>0</c:v>
                </c:pt>
                <c:pt idx="387908">
                  <c:v>0</c:v>
                </c:pt>
                <c:pt idx="387909">
                  <c:v>0</c:v>
                </c:pt>
                <c:pt idx="387910">
                  <c:v>0</c:v>
                </c:pt>
                <c:pt idx="387911">
                  <c:v>0</c:v>
                </c:pt>
                <c:pt idx="387912">
                  <c:v>0</c:v>
                </c:pt>
                <c:pt idx="387913">
                  <c:v>0</c:v>
                </c:pt>
                <c:pt idx="387914">
                  <c:v>0</c:v>
                </c:pt>
                <c:pt idx="387915">
                  <c:v>0</c:v>
                </c:pt>
                <c:pt idx="387916">
                  <c:v>0</c:v>
                </c:pt>
                <c:pt idx="387917">
                  <c:v>0</c:v>
                </c:pt>
                <c:pt idx="387918">
                  <c:v>0</c:v>
                </c:pt>
                <c:pt idx="387919">
                  <c:v>0</c:v>
                </c:pt>
                <c:pt idx="387920">
                  <c:v>0</c:v>
                </c:pt>
                <c:pt idx="387921">
                  <c:v>0</c:v>
                </c:pt>
                <c:pt idx="387922">
                  <c:v>0</c:v>
                </c:pt>
                <c:pt idx="387923">
                  <c:v>0</c:v>
                </c:pt>
                <c:pt idx="387924">
                  <c:v>0</c:v>
                </c:pt>
                <c:pt idx="387925">
                  <c:v>0</c:v>
                </c:pt>
                <c:pt idx="387926">
                  <c:v>0</c:v>
                </c:pt>
                <c:pt idx="387927">
                  <c:v>0</c:v>
                </c:pt>
                <c:pt idx="387928">
                  <c:v>0</c:v>
                </c:pt>
                <c:pt idx="387929">
                  <c:v>0</c:v>
                </c:pt>
                <c:pt idx="387930">
                  <c:v>0</c:v>
                </c:pt>
                <c:pt idx="387931">
                  <c:v>0</c:v>
                </c:pt>
                <c:pt idx="387932">
                  <c:v>0</c:v>
                </c:pt>
                <c:pt idx="387933">
                  <c:v>0</c:v>
                </c:pt>
                <c:pt idx="387934">
                  <c:v>0</c:v>
                </c:pt>
                <c:pt idx="387935">
                  <c:v>0</c:v>
                </c:pt>
                <c:pt idx="387936">
                  <c:v>0</c:v>
                </c:pt>
                <c:pt idx="387937">
                  <c:v>0</c:v>
                </c:pt>
                <c:pt idx="387938">
                  <c:v>0</c:v>
                </c:pt>
                <c:pt idx="387939">
                  <c:v>0</c:v>
                </c:pt>
                <c:pt idx="387940">
                  <c:v>0</c:v>
                </c:pt>
                <c:pt idx="387941">
                  <c:v>0</c:v>
                </c:pt>
                <c:pt idx="387942">
                  <c:v>0</c:v>
                </c:pt>
                <c:pt idx="387943">
                  <c:v>0</c:v>
                </c:pt>
                <c:pt idx="387944">
                  <c:v>0</c:v>
                </c:pt>
                <c:pt idx="387945">
                  <c:v>0</c:v>
                </c:pt>
                <c:pt idx="387946">
                  <c:v>0</c:v>
                </c:pt>
                <c:pt idx="387947">
                  <c:v>0</c:v>
                </c:pt>
                <c:pt idx="387948">
                  <c:v>0</c:v>
                </c:pt>
                <c:pt idx="387949">
                  <c:v>0</c:v>
                </c:pt>
                <c:pt idx="387950">
                  <c:v>0</c:v>
                </c:pt>
                <c:pt idx="387951">
                  <c:v>0</c:v>
                </c:pt>
                <c:pt idx="387952">
                  <c:v>0</c:v>
                </c:pt>
                <c:pt idx="387953">
                  <c:v>0</c:v>
                </c:pt>
                <c:pt idx="387954">
                  <c:v>0</c:v>
                </c:pt>
                <c:pt idx="387955">
                  <c:v>0</c:v>
                </c:pt>
                <c:pt idx="387956">
                  <c:v>0</c:v>
                </c:pt>
                <c:pt idx="387957">
                  <c:v>0</c:v>
                </c:pt>
                <c:pt idx="387958">
                  <c:v>0</c:v>
                </c:pt>
                <c:pt idx="387959">
                  <c:v>0</c:v>
                </c:pt>
                <c:pt idx="387960">
                  <c:v>0</c:v>
                </c:pt>
                <c:pt idx="387961">
                  <c:v>0</c:v>
                </c:pt>
                <c:pt idx="387962">
                  <c:v>0</c:v>
                </c:pt>
                <c:pt idx="387963">
                  <c:v>0</c:v>
                </c:pt>
                <c:pt idx="387964">
                  <c:v>0</c:v>
                </c:pt>
                <c:pt idx="387965">
                  <c:v>0</c:v>
                </c:pt>
                <c:pt idx="387966">
                  <c:v>0</c:v>
                </c:pt>
                <c:pt idx="387967">
                  <c:v>0</c:v>
                </c:pt>
                <c:pt idx="387968">
                  <c:v>0</c:v>
                </c:pt>
                <c:pt idx="387969">
                  <c:v>0</c:v>
                </c:pt>
                <c:pt idx="387970">
                  <c:v>0</c:v>
                </c:pt>
                <c:pt idx="387971">
                  <c:v>0</c:v>
                </c:pt>
                <c:pt idx="387972">
                  <c:v>0</c:v>
                </c:pt>
                <c:pt idx="387973">
                  <c:v>0</c:v>
                </c:pt>
                <c:pt idx="387974">
                  <c:v>0</c:v>
                </c:pt>
                <c:pt idx="387975">
                  <c:v>0</c:v>
                </c:pt>
                <c:pt idx="387976">
                  <c:v>0</c:v>
                </c:pt>
                <c:pt idx="387977">
                  <c:v>0</c:v>
                </c:pt>
                <c:pt idx="387978">
                  <c:v>0</c:v>
                </c:pt>
                <c:pt idx="387979">
                  <c:v>0</c:v>
                </c:pt>
                <c:pt idx="387980">
                  <c:v>0</c:v>
                </c:pt>
                <c:pt idx="387981">
                  <c:v>0</c:v>
                </c:pt>
                <c:pt idx="387982">
                  <c:v>0</c:v>
                </c:pt>
                <c:pt idx="387983">
                  <c:v>0</c:v>
                </c:pt>
                <c:pt idx="387984">
                  <c:v>0</c:v>
                </c:pt>
                <c:pt idx="387985">
                  <c:v>0</c:v>
                </c:pt>
                <c:pt idx="387986">
                  <c:v>0</c:v>
                </c:pt>
                <c:pt idx="387987">
                  <c:v>0</c:v>
                </c:pt>
                <c:pt idx="387988">
                  <c:v>0</c:v>
                </c:pt>
                <c:pt idx="387989">
                  <c:v>0</c:v>
                </c:pt>
                <c:pt idx="387990">
                  <c:v>0</c:v>
                </c:pt>
                <c:pt idx="387991">
                  <c:v>0</c:v>
                </c:pt>
                <c:pt idx="387992">
                  <c:v>0</c:v>
                </c:pt>
                <c:pt idx="387993">
                  <c:v>0</c:v>
                </c:pt>
                <c:pt idx="387994">
                  <c:v>0</c:v>
                </c:pt>
                <c:pt idx="387995">
                  <c:v>0</c:v>
                </c:pt>
                <c:pt idx="387996">
                  <c:v>0</c:v>
                </c:pt>
                <c:pt idx="387997">
                  <c:v>0</c:v>
                </c:pt>
                <c:pt idx="387998">
                  <c:v>0</c:v>
                </c:pt>
                <c:pt idx="387999">
                  <c:v>0</c:v>
                </c:pt>
                <c:pt idx="388000">
                  <c:v>0</c:v>
                </c:pt>
                <c:pt idx="388001">
                  <c:v>0</c:v>
                </c:pt>
                <c:pt idx="388002">
                  <c:v>0</c:v>
                </c:pt>
                <c:pt idx="388003">
                  <c:v>0</c:v>
                </c:pt>
                <c:pt idx="388004">
                  <c:v>0</c:v>
                </c:pt>
                <c:pt idx="388005">
                  <c:v>0</c:v>
                </c:pt>
                <c:pt idx="388006">
                  <c:v>0</c:v>
                </c:pt>
                <c:pt idx="388007">
                  <c:v>0</c:v>
                </c:pt>
                <c:pt idx="388008">
                  <c:v>0</c:v>
                </c:pt>
                <c:pt idx="388009">
                  <c:v>0</c:v>
                </c:pt>
                <c:pt idx="388010">
                  <c:v>0</c:v>
                </c:pt>
                <c:pt idx="388011">
                  <c:v>0</c:v>
                </c:pt>
                <c:pt idx="388012">
                  <c:v>0</c:v>
                </c:pt>
                <c:pt idx="388013">
                  <c:v>0</c:v>
                </c:pt>
                <c:pt idx="388014">
                  <c:v>0</c:v>
                </c:pt>
                <c:pt idx="388015">
                  <c:v>0</c:v>
                </c:pt>
                <c:pt idx="388016">
                  <c:v>0</c:v>
                </c:pt>
                <c:pt idx="388017">
                  <c:v>0</c:v>
                </c:pt>
                <c:pt idx="388018">
                  <c:v>0</c:v>
                </c:pt>
                <c:pt idx="388019">
                  <c:v>0</c:v>
                </c:pt>
                <c:pt idx="388020">
                  <c:v>0</c:v>
                </c:pt>
                <c:pt idx="388021">
                  <c:v>0</c:v>
                </c:pt>
                <c:pt idx="388022">
                  <c:v>0</c:v>
                </c:pt>
                <c:pt idx="388023">
                  <c:v>0</c:v>
                </c:pt>
                <c:pt idx="388024">
                  <c:v>0</c:v>
                </c:pt>
                <c:pt idx="388025">
                  <c:v>0</c:v>
                </c:pt>
                <c:pt idx="388026">
                  <c:v>0</c:v>
                </c:pt>
                <c:pt idx="388027">
                  <c:v>0</c:v>
                </c:pt>
                <c:pt idx="388028">
                  <c:v>0</c:v>
                </c:pt>
                <c:pt idx="388029">
                  <c:v>0</c:v>
                </c:pt>
                <c:pt idx="388030">
                  <c:v>0</c:v>
                </c:pt>
                <c:pt idx="388031">
                  <c:v>0</c:v>
                </c:pt>
                <c:pt idx="388032">
                  <c:v>0</c:v>
                </c:pt>
                <c:pt idx="388033">
                  <c:v>0</c:v>
                </c:pt>
                <c:pt idx="388034">
                  <c:v>0</c:v>
                </c:pt>
                <c:pt idx="388035">
                  <c:v>0</c:v>
                </c:pt>
                <c:pt idx="388036">
                  <c:v>0</c:v>
                </c:pt>
                <c:pt idx="388037">
                  <c:v>0</c:v>
                </c:pt>
                <c:pt idx="388038">
                  <c:v>0</c:v>
                </c:pt>
                <c:pt idx="388039">
                  <c:v>0</c:v>
                </c:pt>
                <c:pt idx="388040">
                  <c:v>0</c:v>
                </c:pt>
                <c:pt idx="388041">
                  <c:v>0</c:v>
                </c:pt>
                <c:pt idx="388042">
                  <c:v>0</c:v>
                </c:pt>
                <c:pt idx="388043">
                  <c:v>0</c:v>
                </c:pt>
                <c:pt idx="388044">
                  <c:v>0</c:v>
                </c:pt>
                <c:pt idx="388045">
                  <c:v>0</c:v>
                </c:pt>
                <c:pt idx="388046">
                  <c:v>0</c:v>
                </c:pt>
                <c:pt idx="388047">
                  <c:v>0</c:v>
                </c:pt>
                <c:pt idx="388048">
                  <c:v>0</c:v>
                </c:pt>
                <c:pt idx="388049">
                  <c:v>0</c:v>
                </c:pt>
                <c:pt idx="388050">
                  <c:v>0</c:v>
                </c:pt>
                <c:pt idx="388051">
                  <c:v>0</c:v>
                </c:pt>
                <c:pt idx="388052">
                  <c:v>0</c:v>
                </c:pt>
                <c:pt idx="388053">
                  <c:v>0</c:v>
                </c:pt>
                <c:pt idx="388054">
                  <c:v>0</c:v>
                </c:pt>
                <c:pt idx="388055">
                  <c:v>0</c:v>
                </c:pt>
                <c:pt idx="388056">
                  <c:v>0</c:v>
                </c:pt>
                <c:pt idx="388057">
                  <c:v>0</c:v>
                </c:pt>
                <c:pt idx="388058">
                  <c:v>0</c:v>
                </c:pt>
                <c:pt idx="388059">
                  <c:v>0</c:v>
                </c:pt>
                <c:pt idx="388060">
                  <c:v>0</c:v>
                </c:pt>
                <c:pt idx="388061">
                  <c:v>0</c:v>
                </c:pt>
                <c:pt idx="388062">
                  <c:v>0</c:v>
                </c:pt>
                <c:pt idx="388063">
                  <c:v>0</c:v>
                </c:pt>
                <c:pt idx="388064">
                  <c:v>0</c:v>
                </c:pt>
                <c:pt idx="388065">
                  <c:v>0</c:v>
                </c:pt>
                <c:pt idx="388066">
                  <c:v>0</c:v>
                </c:pt>
                <c:pt idx="388067">
                  <c:v>0</c:v>
                </c:pt>
                <c:pt idx="388068">
                  <c:v>0</c:v>
                </c:pt>
                <c:pt idx="388069">
                  <c:v>0</c:v>
                </c:pt>
                <c:pt idx="388070">
                  <c:v>0</c:v>
                </c:pt>
                <c:pt idx="388071">
                  <c:v>0</c:v>
                </c:pt>
                <c:pt idx="388072">
                  <c:v>0</c:v>
                </c:pt>
                <c:pt idx="388073">
                  <c:v>0</c:v>
                </c:pt>
                <c:pt idx="388074">
                  <c:v>0</c:v>
                </c:pt>
                <c:pt idx="388075">
                  <c:v>0</c:v>
                </c:pt>
                <c:pt idx="388076">
                  <c:v>0</c:v>
                </c:pt>
                <c:pt idx="388077">
                  <c:v>0</c:v>
                </c:pt>
                <c:pt idx="388078">
                  <c:v>0</c:v>
                </c:pt>
                <c:pt idx="388079">
                  <c:v>0</c:v>
                </c:pt>
                <c:pt idx="388080">
                  <c:v>0</c:v>
                </c:pt>
                <c:pt idx="388081">
                  <c:v>0</c:v>
                </c:pt>
                <c:pt idx="388082">
                  <c:v>0</c:v>
                </c:pt>
                <c:pt idx="388083">
                  <c:v>0</c:v>
                </c:pt>
                <c:pt idx="388084">
                  <c:v>0</c:v>
                </c:pt>
                <c:pt idx="388085">
                  <c:v>0</c:v>
                </c:pt>
                <c:pt idx="388086">
                  <c:v>0</c:v>
                </c:pt>
                <c:pt idx="388087">
                  <c:v>0</c:v>
                </c:pt>
                <c:pt idx="388088">
                  <c:v>0</c:v>
                </c:pt>
                <c:pt idx="388089">
                  <c:v>0</c:v>
                </c:pt>
                <c:pt idx="388090">
                  <c:v>0</c:v>
                </c:pt>
                <c:pt idx="388091">
                  <c:v>0</c:v>
                </c:pt>
                <c:pt idx="388092">
                  <c:v>0</c:v>
                </c:pt>
                <c:pt idx="388093">
                  <c:v>0</c:v>
                </c:pt>
                <c:pt idx="388094">
                  <c:v>0</c:v>
                </c:pt>
                <c:pt idx="388095">
                  <c:v>0</c:v>
                </c:pt>
                <c:pt idx="388096">
                  <c:v>0</c:v>
                </c:pt>
                <c:pt idx="388097">
                  <c:v>0</c:v>
                </c:pt>
                <c:pt idx="388098">
                  <c:v>0</c:v>
                </c:pt>
                <c:pt idx="388099">
                  <c:v>0</c:v>
                </c:pt>
                <c:pt idx="388100">
                  <c:v>0</c:v>
                </c:pt>
                <c:pt idx="388101">
                  <c:v>0</c:v>
                </c:pt>
                <c:pt idx="388102">
                  <c:v>0</c:v>
                </c:pt>
                <c:pt idx="388103">
                  <c:v>0</c:v>
                </c:pt>
                <c:pt idx="388104">
                  <c:v>0</c:v>
                </c:pt>
                <c:pt idx="388105">
                  <c:v>0</c:v>
                </c:pt>
                <c:pt idx="388106">
                  <c:v>0</c:v>
                </c:pt>
                <c:pt idx="388107">
                  <c:v>0</c:v>
                </c:pt>
                <c:pt idx="388108">
                  <c:v>0</c:v>
                </c:pt>
                <c:pt idx="388109">
                  <c:v>0</c:v>
                </c:pt>
                <c:pt idx="388110">
                  <c:v>0</c:v>
                </c:pt>
                <c:pt idx="388111">
                  <c:v>0</c:v>
                </c:pt>
                <c:pt idx="388112">
                  <c:v>0</c:v>
                </c:pt>
                <c:pt idx="388113">
                  <c:v>0</c:v>
                </c:pt>
                <c:pt idx="388114">
                  <c:v>0</c:v>
                </c:pt>
                <c:pt idx="388115">
                  <c:v>0</c:v>
                </c:pt>
                <c:pt idx="388116">
                  <c:v>0</c:v>
                </c:pt>
                <c:pt idx="388117">
                  <c:v>0</c:v>
                </c:pt>
                <c:pt idx="388118">
                  <c:v>0</c:v>
                </c:pt>
                <c:pt idx="388119">
                  <c:v>0</c:v>
                </c:pt>
                <c:pt idx="388120">
                  <c:v>0</c:v>
                </c:pt>
                <c:pt idx="388121">
                  <c:v>0</c:v>
                </c:pt>
                <c:pt idx="388122">
                  <c:v>0</c:v>
                </c:pt>
                <c:pt idx="388123">
                  <c:v>0</c:v>
                </c:pt>
                <c:pt idx="388124">
                  <c:v>0</c:v>
                </c:pt>
                <c:pt idx="388125">
                  <c:v>0</c:v>
                </c:pt>
                <c:pt idx="388126">
                  <c:v>0</c:v>
                </c:pt>
                <c:pt idx="388127">
                  <c:v>0</c:v>
                </c:pt>
                <c:pt idx="388128">
                  <c:v>0</c:v>
                </c:pt>
                <c:pt idx="388129">
                  <c:v>0</c:v>
                </c:pt>
                <c:pt idx="388130">
                  <c:v>0</c:v>
                </c:pt>
                <c:pt idx="388131">
                  <c:v>0</c:v>
                </c:pt>
                <c:pt idx="388132">
                  <c:v>0</c:v>
                </c:pt>
                <c:pt idx="388133">
                  <c:v>0</c:v>
                </c:pt>
                <c:pt idx="388134">
                  <c:v>0</c:v>
                </c:pt>
                <c:pt idx="388135">
                  <c:v>0</c:v>
                </c:pt>
                <c:pt idx="388136">
                  <c:v>0</c:v>
                </c:pt>
                <c:pt idx="388137">
                  <c:v>0</c:v>
                </c:pt>
                <c:pt idx="388138">
                  <c:v>0</c:v>
                </c:pt>
                <c:pt idx="388139">
                  <c:v>0</c:v>
                </c:pt>
                <c:pt idx="388140">
                  <c:v>0</c:v>
                </c:pt>
                <c:pt idx="388141">
                  <c:v>0</c:v>
                </c:pt>
                <c:pt idx="388142">
                  <c:v>0</c:v>
                </c:pt>
                <c:pt idx="388143">
                  <c:v>0</c:v>
                </c:pt>
                <c:pt idx="388144">
                  <c:v>0</c:v>
                </c:pt>
                <c:pt idx="388145">
                  <c:v>0</c:v>
                </c:pt>
                <c:pt idx="388146">
                  <c:v>0</c:v>
                </c:pt>
                <c:pt idx="388147">
                  <c:v>0</c:v>
                </c:pt>
                <c:pt idx="388148">
                  <c:v>0</c:v>
                </c:pt>
                <c:pt idx="388149">
                  <c:v>0</c:v>
                </c:pt>
                <c:pt idx="388150">
                  <c:v>0</c:v>
                </c:pt>
                <c:pt idx="388151">
                  <c:v>0</c:v>
                </c:pt>
                <c:pt idx="388152">
                  <c:v>0</c:v>
                </c:pt>
                <c:pt idx="388153">
                  <c:v>0</c:v>
                </c:pt>
                <c:pt idx="388154">
                  <c:v>0</c:v>
                </c:pt>
                <c:pt idx="388155">
                  <c:v>0</c:v>
                </c:pt>
                <c:pt idx="388156">
                  <c:v>0</c:v>
                </c:pt>
                <c:pt idx="388157">
                  <c:v>0</c:v>
                </c:pt>
                <c:pt idx="388158">
                  <c:v>0</c:v>
                </c:pt>
                <c:pt idx="388159">
                  <c:v>0</c:v>
                </c:pt>
                <c:pt idx="388160">
                  <c:v>0</c:v>
                </c:pt>
                <c:pt idx="388161">
                  <c:v>0</c:v>
                </c:pt>
                <c:pt idx="388162">
                  <c:v>0</c:v>
                </c:pt>
                <c:pt idx="388163">
                  <c:v>0</c:v>
                </c:pt>
                <c:pt idx="388164">
                  <c:v>0</c:v>
                </c:pt>
                <c:pt idx="388165">
                  <c:v>0</c:v>
                </c:pt>
                <c:pt idx="388166">
                  <c:v>0</c:v>
                </c:pt>
                <c:pt idx="388167">
                  <c:v>0</c:v>
                </c:pt>
                <c:pt idx="388168">
                  <c:v>0</c:v>
                </c:pt>
                <c:pt idx="388169">
                  <c:v>0</c:v>
                </c:pt>
                <c:pt idx="388170">
                  <c:v>0</c:v>
                </c:pt>
                <c:pt idx="388171">
                  <c:v>0</c:v>
                </c:pt>
                <c:pt idx="388172">
                  <c:v>0</c:v>
                </c:pt>
                <c:pt idx="388173">
                  <c:v>0</c:v>
                </c:pt>
                <c:pt idx="388174">
                  <c:v>0</c:v>
                </c:pt>
                <c:pt idx="388175">
                  <c:v>0</c:v>
                </c:pt>
                <c:pt idx="388176">
                  <c:v>0</c:v>
                </c:pt>
                <c:pt idx="388177">
                  <c:v>0</c:v>
                </c:pt>
                <c:pt idx="388178">
                  <c:v>0</c:v>
                </c:pt>
                <c:pt idx="388179">
                  <c:v>0</c:v>
                </c:pt>
                <c:pt idx="388180">
                  <c:v>0</c:v>
                </c:pt>
                <c:pt idx="388181">
                  <c:v>0</c:v>
                </c:pt>
                <c:pt idx="388182">
                  <c:v>0</c:v>
                </c:pt>
                <c:pt idx="388183">
                  <c:v>0</c:v>
                </c:pt>
                <c:pt idx="388184">
                  <c:v>0</c:v>
                </c:pt>
                <c:pt idx="388185">
                  <c:v>0</c:v>
                </c:pt>
                <c:pt idx="388186">
                  <c:v>0</c:v>
                </c:pt>
                <c:pt idx="388187">
                  <c:v>0</c:v>
                </c:pt>
                <c:pt idx="388188">
                  <c:v>0</c:v>
                </c:pt>
                <c:pt idx="388189">
                  <c:v>0</c:v>
                </c:pt>
                <c:pt idx="388190">
                  <c:v>0</c:v>
                </c:pt>
                <c:pt idx="388191">
                  <c:v>0</c:v>
                </c:pt>
                <c:pt idx="388192">
                  <c:v>0</c:v>
                </c:pt>
                <c:pt idx="388193">
                  <c:v>0</c:v>
                </c:pt>
                <c:pt idx="388194">
                  <c:v>0</c:v>
                </c:pt>
                <c:pt idx="388195">
                  <c:v>0</c:v>
                </c:pt>
                <c:pt idx="388196">
                  <c:v>0</c:v>
                </c:pt>
                <c:pt idx="388197">
                  <c:v>0</c:v>
                </c:pt>
                <c:pt idx="388198">
                  <c:v>0</c:v>
                </c:pt>
                <c:pt idx="388199">
                  <c:v>0</c:v>
                </c:pt>
                <c:pt idx="388200">
                  <c:v>0</c:v>
                </c:pt>
                <c:pt idx="388201">
                  <c:v>0</c:v>
                </c:pt>
                <c:pt idx="388202">
                  <c:v>0</c:v>
                </c:pt>
                <c:pt idx="388203">
                  <c:v>0</c:v>
                </c:pt>
                <c:pt idx="388204">
                  <c:v>0</c:v>
                </c:pt>
                <c:pt idx="388205">
                  <c:v>0</c:v>
                </c:pt>
                <c:pt idx="388206">
                  <c:v>0</c:v>
                </c:pt>
                <c:pt idx="388207">
                  <c:v>0</c:v>
                </c:pt>
                <c:pt idx="388208">
                  <c:v>0</c:v>
                </c:pt>
                <c:pt idx="388209">
                  <c:v>0</c:v>
                </c:pt>
                <c:pt idx="388210">
                  <c:v>0</c:v>
                </c:pt>
                <c:pt idx="388211">
                  <c:v>0</c:v>
                </c:pt>
                <c:pt idx="388212">
                  <c:v>0</c:v>
                </c:pt>
                <c:pt idx="388213">
                  <c:v>0</c:v>
                </c:pt>
                <c:pt idx="388214">
                  <c:v>0</c:v>
                </c:pt>
                <c:pt idx="388215">
                  <c:v>0</c:v>
                </c:pt>
                <c:pt idx="388216">
                  <c:v>0</c:v>
                </c:pt>
                <c:pt idx="388217">
                  <c:v>0</c:v>
                </c:pt>
                <c:pt idx="388218">
                  <c:v>0</c:v>
                </c:pt>
                <c:pt idx="388219">
                  <c:v>0</c:v>
                </c:pt>
                <c:pt idx="388220">
                  <c:v>0</c:v>
                </c:pt>
                <c:pt idx="388221">
                  <c:v>0</c:v>
                </c:pt>
                <c:pt idx="388222">
                  <c:v>0</c:v>
                </c:pt>
                <c:pt idx="388223">
                  <c:v>0</c:v>
                </c:pt>
                <c:pt idx="388224">
                  <c:v>0</c:v>
                </c:pt>
                <c:pt idx="388225">
                  <c:v>0</c:v>
                </c:pt>
                <c:pt idx="388226">
                  <c:v>0</c:v>
                </c:pt>
                <c:pt idx="388227">
                  <c:v>0</c:v>
                </c:pt>
                <c:pt idx="388228">
                  <c:v>0</c:v>
                </c:pt>
                <c:pt idx="388229">
                  <c:v>0</c:v>
                </c:pt>
                <c:pt idx="388230">
                  <c:v>0</c:v>
                </c:pt>
                <c:pt idx="388231">
                  <c:v>0</c:v>
                </c:pt>
                <c:pt idx="388232">
                  <c:v>0</c:v>
                </c:pt>
                <c:pt idx="388233">
                  <c:v>0</c:v>
                </c:pt>
                <c:pt idx="388234">
                  <c:v>0</c:v>
                </c:pt>
                <c:pt idx="388235">
                  <c:v>0</c:v>
                </c:pt>
                <c:pt idx="388236">
                  <c:v>0</c:v>
                </c:pt>
                <c:pt idx="388237">
                  <c:v>0</c:v>
                </c:pt>
                <c:pt idx="388238">
                  <c:v>0</c:v>
                </c:pt>
                <c:pt idx="388239">
                  <c:v>0</c:v>
                </c:pt>
                <c:pt idx="388240">
                  <c:v>0</c:v>
                </c:pt>
                <c:pt idx="388241">
                  <c:v>0</c:v>
                </c:pt>
                <c:pt idx="388242">
                  <c:v>0</c:v>
                </c:pt>
                <c:pt idx="388243">
                  <c:v>0</c:v>
                </c:pt>
                <c:pt idx="388244">
                  <c:v>0</c:v>
                </c:pt>
                <c:pt idx="388245">
                  <c:v>0</c:v>
                </c:pt>
                <c:pt idx="388246">
                  <c:v>0</c:v>
                </c:pt>
                <c:pt idx="388247">
                  <c:v>0</c:v>
                </c:pt>
                <c:pt idx="388248">
                  <c:v>0</c:v>
                </c:pt>
                <c:pt idx="388249">
                  <c:v>0</c:v>
                </c:pt>
                <c:pt idx="388250">
                  <c:v>0</c:v>
                </c:pt>
                <c:pt idx="388251">
                  <c:v>0</c:v>
                </c:pt>
                <c:pt idx="388252">
                  <c:v>0</c:v>
                </c:pt>
                <c:pt idx="388253">
                  <c:v>0</c:v>
                </c:pt>
                <c:pt idx="388254">
                  <c:v>0</c:v>
                </c:pt>
                <c:pt idx="388255">
                  <c:v>0</c:v>
                </c:pt>
                <c:pt idx="388256">
                  <c:v>0</c:v>
                </c:pt>
                <c:pt idx="388257">
                  <c:v>0</c:v>
                </c:pt>
                <c:pt idx="388258">
                  <c:v>0</c:v>
                </c:pt>
                <c:pt idx="388259">
                  <c:v>0</c:v>
                </c:pt>
                <c:pt idx="388260">
                  <c:v>0</c:v>
                </c:pt>
                <c:pt idx="388261">
                  <c:v>0</c:v>
                </c:pt>
                <c:pt idx="388262">
                  <c:v>0</c:v>
                </c:pt>
                <c:pt idx="388263">
                  <c:v>0</c:v>
                </c:pt>
                <c:pt idx="388264">
                  <c:v>0</c:v>
                </c:pt>
                <c:pt idx="388265">
                  <c:v>0</c:v>
                </c:pt>
                <c:pt idx="388266">
                  <c:v>0</c:v>
                </c:pt>
                <c:pt idx="388267">
                  <c:v>0</c:v>
                </c:pt>
                <c:pt idx="388268">
                  <c:v>0</c:v>
                </c:pt>
                <c:pt idx="388269">
                  <c:v>0</c:v>
                </c:pt>
                <c:pt idx="388270">
                  <c:v>0</c:v>
                </c:pt>
                <c:pt idx="388271">
                  <c:v>0</c:v>
                </c:pt>
                <c:pt idx="388272">
                  <c:v>0</c:v>
                </c:pt>
                <c:pt idx="388273">
                  <c:v>0</c:v>
                </c:pt>
                <c:pt idx="388274">
                  <c:v>0</c:v>
                </c:pt>
                <c:pt idx="388275">
                  <c:v>0</c:v>
                </c:pt>
                <c:pt idx="388276">
                  <c:v>0</c:v>
                </c:pt>
                <c:pt idx="388277">
                  <c:v>0</c:v>
                </c:pt>
                <c:pt idx="388278">
                  <c:v>0</c:v>
                </c:pt>
                <c:pt idx="388279">
                  <c:v>0</c:v>
                </c:pt>
                <c:pt idx="388280">
                  <c:v>0</c:v>
                </c:pt>
                <c:pt idx="388281">
                  <c:v>0</c:v>
                </c:pt>
                <c:pt idx="388282">
                  <c:v>0</c:v>
                </c:pt>
                <c:pt idx="388283">
                  <c:v>0</c:v>
                </c:pt>
                <c:pt idx="388284">
                  <c:v>0</c:v>
                </c:pt>
                <c:pt idx="388285">
                  <c:v>0</c:v>
                </c:pt>
                <c:pt idx="388286">
                  <c:v>0</c:v>
                </c:pt>
                <c:pt idx="388287">
                  <c:v>0</c:v>
                </c:pt>
                <c:pt idx="388288">
                  <c:v>0</c:v>
                </c:pt>
                <c:pt idx="388289">
                  <c:v>0</c:v>
                </c:pt>
                <c:pt idx="388290">
                  <c:v>0</c:v>
                </c:pt>
                <c:pt idx="388291">
                  <c:v>0</c:v>
                </c:pt>
                <c:pt idx="388292">
                  <c:v>0</c:v>
                </c:pt>
                <c:pt idx="388293">
                  <c:v>0</c:v>
                </c:pt>
                <c:pt idx="388294">
                  <c:v>0</c:v>
                </c:pt>
                <c:pt idx="388295">
                  <c:v>0</c:v>
                </c:pt>
                <c:pt idx="388296">
                  <c:v>0</c:v>
                </c:pt>
                <c:pt idx="388297">
                  <c:v>0</c:v>
                </c:pt>
                <c:pt idx="388298">
                  <c:v>0</c:v>
                </c:pt>
                <c:pt idx="388299">
                  <c:v>0</c:v>
                </c:pt>
                <c:pt idx="388300">
                  <c:v>0</c:v>
                </c:pt>
                <c:pt idx="388301">
                  <c:v>0</c:v>
                </c:pt>
                <c:pt idx="388302">
                  <c:v>0</c:v>
                </c:pt>
                <c:pt idx="388303">
                  <c:v>0</c:v>
                </c:pt>
                <c:pt idx="388304">
                  <c:v>0</c:v>
                </c:pt>
                <c:pt idx="388305">
                  <c:v>0</c:v>
                </c:pt>
                <c:pt idx="388306">
                  <c:v>0</c:v>
                </c:pt>
                <c:pt idx="388307">
                  <c:v>0</c:v>
                </c:pt>
                <c:pt idx="388308">
                  <c:v>0</c:v>
                </c:pt>
                <c:pt idx="388309">
                  <c:v>0</c:v>
                </c:pt>
                <c:pt idx="388310">
                  <c:v>0</c:v>
                </c:pt>
                <c:pt idx="388311">
                  <c:v>0</c:v>
                </c:pt>
                <c:pt idx="388312">
                  <c:v>0</c:v>
                </c:pt>
                <c:pt idx="388313">
                  <c:v>0</c:v>
                </c:pt>
                <c:pt idx="388314">
                  <c:v>0</c:v>
                </c:pt>
                <c:pt idx="388315">
                  <c:v>0</c:v>
                </c:pt>
                <c:pt idx="388316">
                  <c:v>0</c:v>
                </c:pt>
                <c:pt idx="388317">
                  <c:v>0</c:v>
                </c:pt>
                <c:pt idx="388318">
                  <c:v>0</c:v>
                </c:pt>
                <c:pt idx="388319">
                  <c:v>0</c:v>
                </c:pt>
                <c:pt idx="388320">
                  <c:v>0</c:v>
                </c:pt>
                <c:pt idx="388321">
                  <c:v>0</c:v>
                </c:pt>
                <c:pt idx="388322">
                  <c:v>0</c:v>
                </c:pt>
                <c:pt idx="388323">
                  <c:v>0</c:v>
                </c:pt>
                <c:pt idx="388324">
                  <c:v>0</c:v>
                </c:pt>
                <c:pt idx="388325">
                  <c:v>0</c:v>
                </c:pt>
                <c:pt idx="388326">
                  <c:v>0</c:v>
                </c:pt>
                <c:pt idx="388327">
                  <c:v>0</c:v>
                </c:pt>
                <c:pt idx="388328">
                  <c:v>0</c:v>
                </c:pt>
                <c:pt idx="388329">
                  <c:v>0</c:v>
                </c:pt>
                <c:pt idx="388330">
                  <c:v>0</c:v>
                </c:pt>
                <c:pt idx="388331">
                  <c:v>0</c:v>
                </c:pt>
                <c:pt idx="388332">
                  <c:v>0</c:v>
                </c:pt>
                <c:pt idx="388333">
                  <c:v>0</c:v>
                </c:pt>
                <c:pt idx="388334">
                  <c:v>0</c:v>
                </c:pt>
                <c:pt idx="388335">
                  <c:v>0</c:v>
                </c:pt>
                <c:pt idx="388336">
                  <c:v>0</c:v>
                </c:pt>
                <c:pt idx="388337">
                  <c:v>0</c:v>
                </c:pt>
                <c:pt idx="388338">
                  <c:v>0</c:v>
                </c:pt>
                <c:pt idx="388339">
                  <c:v>0</c:v>
                </c:pt>
                <c:pt idx="388340">
                  <c:v>0</c:v>
                </c:pt>
                <c:pt idx="388341">
                  <c:v>0</c:v>
                </c:pt>
                <c:pt idx="388342">
                  <c:v>0</c:v>
                </c:pt>
                <c:pt idx="388343">
                  <c:v>0</c:v>
                </c:pt>
                <c:pt idx="388344">
                  <c:v>0</c:v>
                </c:pt>
                <c:pt idx="388345">
                  <c:v>0</c:v>
                </c:pt>
                <c:pt idx="388346">
                  <c:v>0</c:v>
                </c:pt>
                <c:pt idx="388347">
                  <c:v>0</c:v>
                </c:pt>
                <c:pt idx="388348">
                  <c:v>0</c:v>
                </c:pt>
                <c:pt idx="388349">
                  <c:v>0</c:v>
                </c:pt>
                <c:pt idx="388350">
                  <c:v>0</c:v>
                </c:pt>
                <c:pt idx="388351">
                  <c:v>0</c:v>
                </c:pt>
                <c:pt idx="388352">
                  <c:v>0</c:v>
                </c:pt>
                <c:pt idx="388353">
                  <c:v>0</c:v>
                </c:pt>
                <c:pt idx="388354">
                  <c:v>0</c:v>
                </c:pt>
                <c:pt idx="388355">
                  <c:v>0</c:v>
                </c:pt>
                <c:pt idx="388356">
                  <c:v>0</c:v>
                </c:pt>
                <c:pt idx="388357">
                  <c:v>0</c:v>
                </c:pt>
                <c:pt idx="388358">
                  <c:v>0</c:v>
                </c:pt>
                <c:pt idx="388359">
                  <c:v>0</c:v>
                </c:pt>
                <c:pt idx="388360">
                  <c:v>0</c:v>
                </c:pt>
                <c:pt idx="388361">
                  <c:v>0</c:v>
                </c:pt>
                <c:pt idx="388362">
                  <c:v>0</c:v>
                </c:pt>
                <c:pt idx="388363">
                  <c:v>0</c:v>
                </c:pt>
                <c:pt idx="388364">
                  <c:v>0</c:v>
                </c:pt>
                <c:pt idx="388365">
                  <c:v>0</c:v>
                </c:pt>
                <c:pt idx="388366">
                  <c:v>0</c:v>
                </c:pt>
                <c:pt idx="388367">
                  <c:v>0</c:v>
                </c:pt>
                <c:pt idx="388368">
                  <c:v>0</c:v>
                </c:pt>
                <c:pt idx="388369">
                  <c:v>0</c:v>
                </c:pt>
                <c:pt idx="388370">
                  <c:v>0</c:v>
                </c:pt>
                <c:pt idx="388371">
                  <c:v>0</c:v>
                </c:pt>
                <c:pt idx="388372">
                  <c:v>0</c:v>
                </c:pt>
                <c:pt idx="388373">
                  <c:v>0</c:v>
                </c:pt>
                <c:pt idx="388374">
                  <c:v>0</c:v>
                </c:pt>
                <c:pt idx="388375">
                  <c:v>0</c:v>
                </c:pt>
                <c:pt idx="388376">
                  <c:v>0</c:v>
                </c:pt>
                <c:pt idx="388377">
                  <c:v>0</c:v>
                </c:pt>
                <c:pt idx="388378">
                  <c:v>0</c:v>
                </c:pt>
                <c:pt idx="388379">
                  <c:v>0</c:v>
                </c:pt>
                <c:pt idx="388380">
                  <c:v>0</c:v>
                </c:pt>
                <c:pt idx="388381">
                  <c:v>0</c:v>
                </c:pt>
                <c:pt idx="388382">
                  <c:v>0</c:v>
                </c:pt>
                <c:pt idx="388383">
                  <c:v>0</c:v>
                </c:pt>
                <c:pt idx="388384">
                  <c:v>0</c:v>
                </c:pt>
                <c:pt idx="388385">
                  <c:v>0</c:v>
                </c:pt>
                <c:pt idx="388386">
                  <c:v>0</c:v>
                </c:pt>
                <c:pt idx="388387">
                  <c:v>0</c:v>
                </c:pt>
                <c:pt idx="388388">
                  <c:v>0</c:v>
                </c:pt>
                <c:pt idx="388389">
                  <c:v>0</c:v>
                </c:pt>
                <c:pt idx="388390">
                  <c:v>0</c:v>
                </c:pt>
                <c:pt idx="388391">
                  <c:v>0</c:v>
                </c:pt>
                <c:pt idx="388392">
                  <c:v>0</c:v>
                </c:pt>
                <c:pt idx="388393">
                  <c:v>0</c:v>
                </c:pt>
                <c:pt idx="388394">
                  <c:v>0</c:v>
                </c:pt>
                <c:pt idx="388395">
                  <c:v>0</c:v>
                </c:pt>
                <c:pt idx="388396">
                  <c:v>0</c:v>
                </c:pt>
                <c:pt idx="388397">
                  <c:v>0</c:v>
                </c:pt>
                <c:pt idx="388398">
                  <c:v>0</c:v>
                </c:pt>
                <c:pt idx="388399">
                  <c:v>0</c:v>
                </c:pt>
                <c:pt idx="388400">
                  <c:v>0</c:v>
                </c:pt>
                <c:pt idx="388401">
                  <c:v>0</c:v>
                </c:pt>
                <c:pt idx="388402">
                  <c:v>0</c:v>
                </c:pt>
                <c:pt idx="388403">
                  <c:v>0</c:v>
                </c:pt>
                <c:pt idx="388404">
                  <c:v>0</c:v>
                </c:pt>
                <c:pt idx="388405">
                  <c:v>0</c:v>
                </c:pt>
                <c:pt idx="388406">
                  <c:v>0</c:v>
                </c:pt>
                <c:pt idx="388407">
                  <c:v>0</c:v>
                </c:pt>
                <c:pt idx="388408">
                  <c:v>0</c:v>
                </c:pt>
                <c:pt idx="388409">
                  <c:v>0</c:v>
                </c:pt>
                <c:pt idx="388410">
                  <c:v>0</c:v>
                </c:pt>
                <c:pt idx="388411">
                  <c:v>0</c:v>
                </c:pt>
                <c:pt idx="388412">
                  <c:v>0</c:v>
                </c:pt>
                <c:pt idx="388413">
                  <c:v>0</c:v>
                </c:pt>
                <c:pt idx="388414">
                  <c:v>0</c:v>
                </c:pt>
                <c:pt idx="388415">
                  <c:v>0</c:v>
                </c:pt>
                <c:pt idx="388416">
                  <c:v>0</c:v>
                </c:pt>
                <c:pt idx="388417">
                  <c:v>0</c:v>
                </c:pt>
                <c:pt idx="388418">
                  <c:v>0</c:v>
                </c:pt>
                <c:pt idx="388419">
                  <c:v>0</c:v>
                </c:pt>
                <c:pt idx="388420">
                  <c:v>0</c:v>
                </c:pt>
                <c:pt idx="388421">
                  <c:v>0</c:v>
                </c:pt>
                <c:pt idx="388422">
                  <c:v>0</c:v>
                </c:pt>
                <c:pt idx="388423">
                  <c:v>0</c:v>
                </c:pt>
                <c:pt idx="388424">
                  <c:v>0</c:v>
                </c:pt>
                <c:pt idx="388425">
                  <c:v>0</c:v>
                </c:pt>
                <c:pt idx="388426">
                  <c:v>0</c:v>
                </c:pt>
                <c:pt idx="388427">
                  <c:v>0</c:v>
                </c:pt>
                <c:pt idx="388428">
                  <c:v>0</c:v>
                </c:pt>
                <c:pt idx="388429">
                  <c:v>0</c:v>
                </c:pt>
                <c:pt idx="388430">
                  <c:v>0</c:v>
                </c:pt>
                <c:pt idx="388431">
                  <c:v>0</c:v>
                </c:pt>
                <c:pt idx="388432">
                  <c:v>0</c:v>
                </c:pt>
                <c:pt idx="388433">
                  <c:v>0</c:v>
                </c:pt>
                <c:pt idx="388434">
                  <c:v>0</c:v>
                </c:pt>
                <c:pt idx="388435">
                  <c:v>0</c:v>
                </c:pt>
                <c:pt idx="388436">
                  <c:v>0</c:v>
                </c:pt>
                <c:pt idx="388437">
                  <c:v>0</c:v>
                </c:pt>
                <c:pt idx="388438">
                  <c:v>0</c:v>
                </c:pt>
                <c:pt idx="388439">
                  <c:v>0</c:v>
                </c:pt>
                <c:pt idx="388440">
                  <c:v>0</c:v>
                </c:pt>
                <c:pt idx="388441">
                  <c:v>0</c:v>
                </c:pt>
                <c:pt idx="388442">
                  <c:v>0</c:v>
                </c:pt>
                <c:pt idx="388443">
                  <c:v>0</c:v>
                </c:pt>
                <c:pt idx="388444">
                  <c:v>0</c:v>
                </c:pt>
                <c:pt idx="388445">
                  <c:v>0</c:v>
                </c:pt>
                <c:pt idx="388446">
                  <c:v>0</c:v>
                </c:pt>
                <c:pt idx="388447">
                  <c:v>0</c:v>
                </c:pt>
                <c:pt idx="388448">
                  <c:v>0</c:v>
                </c:pt>
                <c:pt idx="388449">
                  <c:v>0</c:v>
                </c:pt>
                <c:pt idx="388450">
                  <c:v>0</c:v>
                </c:pt>
                <c:pt idx="388451">
                  <c:v>0</c:v>
                </c:pt>
                <c:pt idx="388452">
                  <c:v>0</c:v>
                </c:pt>
                <c:pt idx="388453">
                  <c:v>0</c:v>
                </c:pt>
                <c:pt idx="388454">
                  <c:v>0</c:v>
                </c:pt>
                <c:pt idx="388455">
                  <c:v>0</c:v>
                </c:pt>
                <c:pt idx="388456">
                  <c:v>0</c:v>
                </c:pt>
                <c:pt idx="388457">
                  <c:v>0</c:v>
                </c:pt>
                <c:pt idx="388458">
                  <c:v>0</c:v>
                </c:pt>
                <c:pt idx="388459">
                  <c:v>0</c:v>
                </c:pt>
                <c:pt idx="388460">
                  <c:v>0</c:v>
                </c:pt>
                <c:pt idx="388461">
                  <c:v>0</c:v>
                </c:pt>
                <c:pt idx="388462">
                  <c:v>0</c:v>
                </c:pt>
                <c:pt idx="388463">
                  <c:v>0</c:v>
                </c:pt>
                <c:pt idx="388464">
                  <c:v>0</c:v>
                </c:pt>
                <c:pt idx="388465">
                  <c:v>0</c:v>
                </c:pt>
                <c:pt idx="388466">
                  <c:v>0</c:v>
                </c:pt>
                <c:pt idx="388467">
                  <c:v>0</c:v>
                </c:pt>
                <c:pt idx="388468">
                  <c:v>0</c:v>
                </c:pt>
                <c:pt idx="388469">
                  <c:v>0</c:v>
                </c:pt>
                <c:pt idx="388470">
                  <c:v>0</c:v>
                </c:pt>
                <c:pt idx="388471">
                  <c:v>0</c:v>
                </c:pt>
                <c:pt idx="388472">
                  <c:v>0</c:v>
                </c:pt>
                <c:pt idx="388473">
                  <c:v>0</c:v>
                </c:pt>
                <c:pt idx="388474">
                  <c:v>0</c:v>
                </c:pt>
                <c:pt idx="388475">
                  <c:v>0</c:v>
                </c:pt>
                <c:pt idx="388476">
                  <c:v>0</c:v>
                </c:pt>
                <c:pt idx="388477">
                  <c:v>0</c:v>
                </c:pt>
                <c:pt idx="388478">
                  <c:v>0</c:v>
                </c:pt>
                <c:pt idx="388479">
                  <c:v>0</c:v>
                </c:pt>
                <c:pt idx="388480">
                  <c:v>0</c:v>
                </c:pt>
                <c:pt idx="388481">
                  <c:v>0</c:v>
                </c:pt>
                <c:pt idx="388482">
                  <c:v>0</c:v>
                </c:pt>
                <c:pt idx="388483">
                  <c:v>0</c:v>
                </c:pt>
                <c:pt idx="388484">
                  <c:v>0</c:v>
                </c:pt>
                <c:pt idx="388485">
                  <c:v>0</c:v>
                </c:pt>
                <c:pt idx="388486">
                  <c:v>0</c:v>
                </c:pt>
                <c:pt idx="388487">
                  <c:v>0</c:v>
                </c:pt>
                <c:pt idx="388488">
                  <c:v>0</c:v>
                </c:pt>
                <c:pt idx="388489">
                  <c:v>0</c:v>
                </c:pt>
                <c:pt idx="388490">
                  <c:v>0</c:v>
                </c:pt>
                <c:pt idx="388491">
                  <c:v>0</c:v>
                </c:pt>
                <c:pt idx="388492">
                  <c:v>0</c:v>
                </c:pt>
                <c:pt idx="388493">
                  <c:v>0</c:v>
                </c:pt>
                <c:pt idx="388494">
                  <c:v>0</c:v>
                </c:pt>
                <c:pt idx="388495">
                  <c:v>0</c:v>
                </c:pt>
                <c:pt idx="388496">
                  <c:v>0</c:v>
                </c:pt>
                <c:pt idx="388497">
                  <c:v>0</c:v>
                </c:pt>
                <c:pt idx="388498">
                  <c:v>0</c:v>
                </c:pt>
                <c:pt idx="388499">
                  <c:v>0</c:v>
                </c:pt>
                <c:pt idx="388500">
                  <c:v>0</c:v>
                </c:pt>
                <c:pt idx="388501">
                  <c:v>0</c:v>
                </c:pt>
                <c:pt idx="388502">
                  <c:v>0</c:v>
                </c:pt>
                <c:pt idx="388503">
                  <c:v>0</c:v>
                </c:pt>
                <c:pt idx="388504">
                  <c:v>0</c:v>
                </c:pt>
                <c:pt idx="388505">
                  <c:v>0</c:v>
                </c:pt>
                <c:pt idx="388506">
                  <c:v>0</c:v>
                </c:pt>
                <c:pt idx="388507">
                  <c:v>0</c:v>
                </c:pt>
                <c:pt idx="388508">
                  <c:v>0</c:v>
                </c:pt>
                <c:pt idx="388509">
                  <c:v>0</c:v>
                </c:pt>
                <c:pt idx="388510">
                  <c:v>0</c:v>
                </c:pt>
                <c:pt idx="388511">
                  <c:v>0</c:v>
                </c:pt>
                <c:pt idx="388512">
                  <c:v>0</c:v>
                </c:pt>
                <c:pt idx="388513">
                  <c:v>0</c:v>
                </c:pt>
                <c:pt idx="388514">
                  <c:v>0</c:v>
                </c:pt>
                <c:pt idx="388515">
                  <c:v>0</c:v>
                </c:pt>
                <c:pt idx="388516">
                  <c:v>0</c:v>
                </c:pt>
                <c:pt idx="388517">
                  <c:v>0</c:v>
                </c:pt>
                <c:pt idx="388518">
                  <c:v>0</c:v>
                </c:pt>
                <c:pt idx="388519">
                  <c:v>0</c:v>
                </c:pt>
                <c:pt idx="388520">
                  <c:v>0</c:v>
                </c:pt>
                <c:pt idx="388521">
                  <c:v>0</c:v>
                </c:pt>
                <c:pt idx="388522">
                  <c:v>0</c:v>
                </c:pt>
                <c:pt idx="388523">
                  <c:v>0</c:v>
                </c:pt>
                <c:pt idx="388524">
                  <c:v>0</c:v>
                </c:pt>
                <c:pt idx="388525">
                  <c:v>0</c:v>
                </c:pt>
                <c:pt idx="388526">
                  <c:v>0</c:v>
                </c:pt>
                <c:pt idx="388527">
                  <c:v>0</c:v>
                </c:pt>
                <c:pt idx="388528">
                  <c:v>0</c:v>
                </c:pt>
                <c:pt idx="388529">
                  <c:v>0</c:v>
                </c:pt>
                <c:pt idx="388530">
                  <c:v>0</c:v>
                </c:pt>
                <c:pt idx="388531">
                  <c:v>0</c:v>
                </c:pt>
                <c:pt idx="388532">
                  <c:v>0</c:v>
                </c:pt>
                <c:pt idx="388533">
                  <c:v>0</c:v>
                </c:pt>
                <c:pt idx="388534">
                  <c:v>0</c:v>
                </c:pt>
                <c:pt idx="388535">
                  <c:v>0</c:v>
                </c:pt>
                <c:pt idx="388536">
                  <c:v>0</c:v>
                </c:pt>
                <c:pt idx="388537">
                  <c:v>0</c:v>
                </c:pt>
                <c:pt idx="388538">
                  <c:v>0</c:v>
                </c:pt>
                <c:pt idx="388539">
                  <c:v>0</c:v>
                </c:pt>
                <c:pt idx="388540">
                  <c:v>0</c:v>
                </c:pt>
                <c:pt idx="388541">
                  <c:v>0</c:v>
                </c:pt>
                <c:pt idx="388542">
                  <c:v>0</c:v>
                </c:pt>
                <c:pt idx="388543">
                  <c:v>0</c:v>
                </c:pt>
                <c:pt idx="388544">
                  <c:v>0</c:v>
                </c:pt>
                <c:pt idx="388545">
                  <c:v>0</c:v>
                </c:pt>
                <c:pt idx="388546">
                  <c:v>0</c:v>
                </c:pt>
                <c:pt idx="388547">
                  <c:v>0</c:v>
                </c:pt>
                <c:pt idx="388548">
                  <c:v>0</c:v>
                </c:pt>
                <c:pt idx="388549">
                  <c:v>0</c:v>
                </c:pt>
                <c:pt idx="388550">
                  <c:v>0</c:v>
                </c:pt>
                <c:pt idx="388551">
                  <c:v>0</c:v>
                </c:pt>
                <c:pt idx="388552">
                  <c:v>0</c:v>
                </c:pt>
                <c:pt idx="388553">
                  <c:v>0</c:v>
                </c:pt>
                <c:pt idx="388554">
                  <c:v>0</c:v>
                </c:pt>
                <c:pt idx="388555">
                  <c:v>0</c:v>
                </c:pt>
                <c:pt idx="388556">
                  <c:v>0</c:v>
                </c:pt>
                <c:pt idx="388557">
                  <c:v>0</c:v>
                </c:pt>
                <c:pt idx="388558">
                  <c:v>0</c:v>
                </c:pt>
                <c:pt idx="388559">
                  <c:v>0</c:v>
                </c:pt>
                <c:pt idx="388560">
                  <c:v>0</c:v>
                </c:pt>
                <c:pt idx="388561">
                  <c:v>0</c:v>
                </c:pt>
                <c:pt idx="388562">
                  <c:v>0</c:v>
                </c:pt>
                <c:pt idx="388563">
                  <c:v>0</c:v>
                </c:pt>
                <c:pt idx="388564">
                  <c:v>0</c:v>
                </c:pt>
                <c:pt idx="388565">
                  <c:v>0</c:v>
                </c:pt>
                <c:pt idx="388566">
                  <c:v>0</c:v>
                </c:pt>
                <c:pt idx="388567">
                  <c:v>0</c:v>
                </c:pt>
                <c:pt idx="388568">
                  <c:v>0</c:v>
                </c:pt>
                <c:pt idx="388569">
                  <c:v>0</c:v>
                </c:pt>
                <c:pt idx="388570">
                  <c:v>0</c:v>
                </c:pt>
                <c:pt idx="388571">
                  <c:v>0</c:v>
                </c:pt>
                <c:pt idx="388572">
                  <c:v>0</c:v>
                </c:pt>
                <c:pt idx="388573">
                  <c:v>0</c:v>
                </c:pt>
                <c:pt idx="388574">
                  <c:v>0</c:v>
                </c:pt>
                <c:pt idx="388575">
                  <c:v>0</c:v>
                </c:pt>
                <c:pt idx="388576">
                  <c:v>0</c:v>
                </c:pt>
                <c:pt idx="388577">
                  <c:v>0</c:v>
                </c:pt>
                <c:pt idx="388578">
                  <c:v>0</c:v>
                </c:pt>
                <c:pt idx="388579">
                  <c:v>0</c:v>
                </c:pt>
                <c:pt idx="388580">
                  <c:v>0</c:v>
                </c:pt>
                <c:pt idx="388581">
                  <c:v>0</c:v>
                </c:pt>
                <c:pt idx="388582">
                  <c:v>0</c:v>
                </c:pt>
                <c:pt idx="388583">
                  <c:v>0</c:v>
                </c:pt>
                <c:pt idx="388584">
                  <c:v>0</c:v>
                </c:pt>
                <c:pt idx="388585">
                  <c:v>0</c:v>
                </c:pt>
                <c:pt idx="388586">
                  <c:v>0</c:v>
                </c:pt>
                <c:pt idx="388587">
                  <c:v>0</c:v>
                </c:pt>
                <c:pt idx="388588">
                  <c:v>0</c:v>
                </c:pt>
                <c:pt idx="388589">
                  <c:v>0</c:v>
                </c:pt>
                <c:pt idx="388590">
                  <c:v>0</c:v>
                </c:pt>
                <c:pt idx="388591">
                  <c:v>0</c:v>
                </c:pt>
                <c:pt idx="388592">
                  <c:v>0</c:v>
                </c:pt>
                <c:pt idx="388593">
                  <c:v>0</c:v>
                </c:pt>
                <c:pt idx="388594">
                  <c:v>0</c:v>
                </c:pt>
                <c:pt idx="388595">
                  <c:v>0</c:v>
                </c:pt>
                <c:pt idx="388596">
                  <c:v>0</c:v>
                </c:pt>
                <c:pt idx="388597">
                  <c:v>0</c:v>
                </c:pt>
                <c:pt idx="388598">
                  <c:v>0</c:v>
                </c:pt>
                <c:pt idx="388599">
                  <c:v>0</c:v>
                </c:pt>
                <c:pt idx="388600">
                  <c:v>0</c:v>
                </c:pt>
                <c:pt idx="388601">
                  <c:v>0</c:v>
                </c:pt>
                <c:pt idx="388602">
                  <c:v>0</c:v>
                </c:pt>
                <c:pt idx="388603">
                  <c:v>0</c:v>
                </c:pt>
                <c:pt idx="388604">
                  <c:v>0</c:v>
                </c:pt>
                <c:pt idx="388605">
                  <c:v>0</c:v>
                </c:pt>
                <c:pt idx="388606">
                  <c:v>0</c:v>
                </c:pt>
                <c:pt idx="388607">
                  <c:v>0</c:v>
                </c:pt>
                <c:pt idx="388608">
                  <c:v>0</c:v>
                </c:pt>
                <c:pt idx="388609">
                  <c:v>0</c:v>
                </c:pt>
                <c:pt idx="388610">
                  <c:v>0</c:v>
                </c:pt>
                <c:pt idx="388611">
                  <c:v>0</c:v>
                </c:pt>
                <c:pt idx="388612">
                  <c:v>0</c:v>
                </c:pt>
                <c:pt idx="388613">
                  <c:v>0</c:v>
                </c:pt>
                <c:pt idx="388614">
                  <c:v>0</c:v>
                </c:pt>
                <c:pt idx="388615">
                  <c:v>0</c:v>
                </c:pt>
                <c:pt idx="388616">
                  <c:v>0</c:v>
                </c:pt>
                <c:pt idx="388617">
                  <c:v>0</c:v>
                </c:pt>
                <c:pt idx="388618">
                  <c:v>0</c:v>
                </c:pt>
                <c:pt idx="388619">
                  <c:v>0</c:v>
                </c:pt>
                <c:pt idx="388620">
                  <c:v>0</c:v>
                </c:pt>
                <c:pt idx="388621">
                  <c:v>0</c:v>
                </c:pt>
                <c:pt idx="388622">
                  <c:v>0</c:v>
                </c:pt>
                <c:pt idx="388623">
                  <c:v>0</c:v>
                </c:pt>
                <c:pt idx="388624">
                  <c:v>0</c:v>
                </c:pt>
                <c:pt idx="388625">
                  <c:v>0</c:v>
                </c:pt>
                <c:pt idx="388626">
                  <c:v>0</c:v>
                </c:pt>
                <c:pt idx="388627">
                  <c:v>0</c:v>
                </c:pt>
                <c:pt idx="388628">
                  <c:v>0</c:v>
                </c:pt>
                <c:pt idx="388629">
                  <c:v>0</c:v>
                </c:pt>
                <c:pt idx="388630">
                  <c:v>0</c:v>
                </c:pt>
                <c:pt idx="388631">
                  <c:v>0</c:v>
                </c:pt>
                <c:pt idx="388632">
                  <c:v>0</c:v>
                </c:pt>
                <c:pt idx="388633">
                  <c:v>0</c:v>
                </c:pt>
                <c:pt idx="388634">
                  <c:v>0</c:v>
                </c:pt>
                <c:pt idx="388635">
                  <c:v>0</c:v>
                </c:pt>
                <c:pt idx="388636">
                  <c:v>0</c:v>
                </c:pt>
                <c:pt idx="388637">
                  <c:v>0</c:v>
                </c:pt>
                <c:pt idx="388638">
                  <c:v>0</c:v>
                </c:pt>
                <c:pt idx="388639">
                  <c:v>0</c:v>
                </c:pt>
                <c:pt idx="388640">
                  <c:v>0</c:v>
                </c:pt>
                <c:pt idx="388641">
                  <c:v>0</c:v>
                </c:pt>
                <c:pt idx="388642">
                  <c:v>0</c:v>
                </c:pt>
                <c:pt idx="388643">
                  <c:v>0</c:v>
                </c:pt>
                <c:pt idx="388644">
                  <c:v>0</c:v>
                </c:pt>
                <c:pt idx="388645">
                  <c:v>0</c:v>
                </c:pt>
                <c:pt idx="388646">
                  <c:v>0</c:v>
                </c:pt>
                <c:pt idx="388647">
                  <c:v>0</c:v>
                </c:pt>
                <c:pt idx="388648">
                  <c:v>0</c:v>
                </c:pt>
                <c:pt idx="388649">
                  <c:v>0</c:v>
                </c:pt>
                <c:pt idx="388650">
                  <c:v>0</c:v>
                </c:pt>
                <c:pt idx="388651">
                  <c:v>0</c:v>
                </c:pt>
                <c:pt idx="388652">
                  <c:v>0</c:v>
                </c:pt>
                <c:pt idx="388653">
                  <c:v>0</c:v>
                </c:pt>
                <c:pt idx="388654">
                  <c:v>0</c:v>
                </c:pt>
                <c:pt idx="388655">
                  <c:v>0</c:v>
                </c:pt>
                <c:pt idx="388656">
                  <c:v>0</c:v>
                </c:pt>
                <c:pt idx="388657">
                  <c:v>0</c:v>
                </c:pt>
                <c:pt idx="388658">
                  <c:v>0</c:v>
                </c:pt>
                <c:pt idx="388659">
                  <c:v>0</c:v>
                </c:pt>
                <c:pt idx="388660">
                  <c:v>0</c:v>
                </c:pt>
                <c:pt idx="388661">
                  <c:v>0</c:v>
                </c:pt>
                <c:pt idx="388662">
                  <c:v>0</c:v>
                </c:pt>
                <c:pt idx="388663">
                  <c:v>0</c:v>
                </c:pt>
                <c:pt idx="388664">
                  <c:v>0</c:v>
                </c:pt>
                <c:pt idx="388665">
                  <c:v>0</c:v>
                </c:pt>
                <c:pt idx="388666">
                  <c:v>0</c:v>
                </c:pt>
                <c:pt idx="388667">
                  <c:v>0</c:v>
                </c:pt>
                <c:pt idx="388668">
                  <c:v>0</c:v>
                </c:pt>
                <c:pt idx="388669">
                  <c:v>0</c:v>
                </c:pt>
                <c:pt idx="388670">
                  <c:v>0</c:v>
                </c:pt>
                <c:pt idx="388671">
                  <c:v>0</c:v>
                </c:pt>
                <c:pt idx="388672">
                  <c:v>0</c:v>
                </c:pt>
                <c:pt idx="388673">
                  <c:v>0</c:v>
                </c:pt>
                <c:pt idx="388674">
                  <c:v>0</c:v>
                </c:pt>
                <c:pt idx="388675">
                  <c:v>0</c:v>
                </c:pt>
                <c:pt idx="388676">
                  <c:v>0</c:v>
                </c:pt>
                <c:pt idx="388677">
                  <c:v>0</c:v>
                </c:pt>
                <c:pt idx="388678">
                  <c:v>0</c:v>
                </c:pt>
                <c:pt idx="388679">
                  <c:v>0</c:v>
                </c:pt>
                <c:pt idx="388680">
                  <c:v>0</c:v>
                </c:pt>
                <c:pt idx="388681">
                  <c:v>0</c:v>
                </c:pt>
                <c:pt idx="388682">
                  <c:v>0</c:v>
                </c:pt>
                <c:pt idx="388683">
                  <c:v>0</c:v>
                </c:pt>
                <c:pt idx="388684">
                  <c:v>0</c:v>
                </c:pt>
                <c:pt idx="388685">
                  <c:v>0</c:v>
                </c:pt>
                <c:pt idx="388686">
                  <c:v>0</c:v>
                </c:pt>
                <c:pt idx="388687">
                  <c:v>0</c:v>
                </c:pt>
                <c:pt idx="388688">
                  <c:v>0</c:v>
                </c:pt>
                <c:pt idx="388689">
                  <c:v>0</c:v>
                </c:pt>
                <c:pt idx="388690">
                  <c:v>0</c:v>
                </c:pt>
                <c:pt idx="388691">
                  <c:v>0</c:v>
                </c:pt>
                <c:pt idx="388692">
                  <c:v>0</c:v>
                </c:pt>
                <c:pt idx="388693">
                  <c:v>0</c:v>
                </c:pt>
                <c:pt idx="388694">
                  <c:v>0</c:v>
                </c:pt>
                <c:pt idx="388695">
                  <c:v>0</c:v>
                </c:pt>
                <c:pt idx="388696">
                  <c:v>0</c:v>
                </c:pt>
                <c:pt idx="388697">
                  <c:v>0</c:v>
                </c:pt>
                <c:pt idx="388698">
                  <c:v>0</c:v>
                </c:pt>
                <c:pt idx="388699">
                  <c:v>0</c:v>
                </c:pt>
                <c:pt idx="388700">
                  <c:v>0</c:v>
                </c:pt>
                <c:pt idx="388701">
                  <c:v>0</c:v>
                </c:pt>
                <c:pt idx="388702">
                  <c:v>0</c:v>
                </c:pt>
                <c:pt idx="388703">
                  <c:v>0</c:v>
                </c:pt>
                <c:pt idx="388704">
                  <c:v>0</c:v>
                </c:pt>
                <c:pt idx="388705">
                  <c:v>0</c:v>
                </c:pt>
                <c:pt idx="388706">
                  <c:v>0</c:v>
                </c:pt>
                <c:pt idx="388707">
                  <c:v>0</c:v>
                </c:pt>
                <c:pt idx="388708">
                  <c:v>0</c:v>
                </c:pt>
                <c:pt idx="388709">
                  <c:v>0</c:v>
                </c:pt>
                <c:pt idx="388710">
                  <c:v>0</c:v>
                </c:pt>
                <c:pt idx="388711">
                  <c:v>0</c:v>
                </c:pt>
                <c:pt idx="388712">
                  <c:v>0</c:v>
                </c:pt>
                <c:pt idx="388713">
                  <c:v>0</c:v>
                </c:pt>
                <c:pt idx="388714">
                  <c:v>0</c:v>
                </c:pt>
                <c:pt idx="388715">
                  <c:v>0</c:v>
                </c:pt>
                <c:pt idx="388716">
                  <c:v>0</c:v>
                </c:pt>
                <c:pt idx="388717">
                  <c:v>0</c:v>
                </c:pt>
                <c:pt idx="388718">
                  <c:v>0</c:v>
                </c:pt>
                <c:pt idx="388719">
                  <c:v>0</c:v>
                </c:pt>
                <c:pt idx="388720">
                  <c:v>0</c:v>
                </c:pt>
                <c:pt idx="388721">
                  <c:v>0</c:v>
                </c:pt>
                <c:pt idx="388722">
                  <c:v>0</c:v>
                </c:pt>
                <c:pt idx="388723">
                  <c:v>0</c:v>
                </c:pt>
                <c:pt idx="388724">
                  <c:v>0</c:v>
                </c:pt>
                <c:pt idx="388725">
                  <c:v>0</c:v>
                </c:pt>
                <c:pt idx="388726">
                  <c:v>0</c:v>
                </c:pt>
                <c:pt idx="388727">
                  <c:v>0</c:v>
                </c:pt>
                <c:pt idx="388728">
                  <c:v>0</c:v>
                </c:pt>
                <c:pt idx="388729">
                  <c:v>0</c:v>
                </c:pt>
                <c:pt idx="388730">
                  <c:v>0</c:v>
                </c:pt>
                <c:pt idx="388731">
                  <c:v>0</c:v>
                </c:pt>
                <c:pt idx="388732">
                  <c:v>0</c:v>
                </c:pt>
                <c:pt idx="388733">
                  <c:v>0</c:v>
                </c:pt>
                <c:pt idx="388734">
                  <c:v>0</c:v>
                </c:pt>
                <c:pt idx="388735">
                  <c:v>0</c:v>
                </c:pt>
                <c:pt idx="388736">
                  <c:v>0</c:v>
                </c:pt>
                <c:pt idx="388737">
                  <c:v>0</c:v>
                </c:pt>
                <c:pt idx="388738">
                  <c:v>0</c:v>
                </c:pt>
                <c:pt idx="388739">
                  <c:v>0</c:v>
                </c:pt>
                <c:pt idx="388740">
                  <c:v>0</c:v>
                </c:pt>
                <c:pt idx="388741">
                  <c:v>0</c:v>
                </c:pt>
                <c:pt idx="388742">
                  <c:v>0</c:v>
                </c:pt>
                <c:pt idx="388743">
                  <c:v>0</c:v>
                </c:pt>
                <c:pt idx="388744">
                  <c:v>0</c:v>
                </c:pt>
                <c:pt idx="388745">
                  <c:v>0</c:v>
                </c:pt>
                <c:pt idx="388746">
                  <c:v>0</c:v>
                </c:pt>
                <c:pt idx="388747">
                  <c:v>0</c:v>
                </c:pt>
                <c:pt idx="388748">
                  <c:v>0</c:v>
                </c:pt>
                <c:pt idx="388749">
                  <c:v>0</c:v>
                </c:pt>
                <c:pt idx="388750">
                  <c:v>0</c:v>
                </c:pt>
                <c:pt idx="388751">
                  <c:v>0</c:v>
                </c:pt>
                <c:pt idx="388752">
                  <c:v>0</c:v>
                </c:pt>
                <c:pt idx="388753">
                  <c:v>0</c:v>
                </c:pt>
                <c:pt idx="388754">
                  <c:v>0</c:v>
                </c:pt>
                <c:pt idx="388755">
                  <c:v>0</c:v>
                </c:pt>
                <c:pt idx="388756">
                  <c:v>0</c:v>
                </c:pt>
                <c:pt idx="388757">
                  <c:v>0</c:v>
                </c:pt>
                <c:pt idx="388758">
                  <c:v>0</c:v>
                </c:pt>
                <c:pt idx="388759">
                  <c:v>0</c:v>
                </c:pt>
                <c:pt idx="388760">
                  <c:v>0</c:v>
                </c:pt>
                <c:pt idx="388761">
                  <c:v>0</c:v>
                </c:pt>
                <c:pt idx="388762">
                  <c:v>0</c:v>
                </c:pt>
                <c:pt idx="388763">
                  <c:v>0</c:v>
                </c:pt>
                <c:pt idx="388764">
                  <c:v>0</c:v>
                </c:pt>
                <c:pt idx="388765">
                  <c:v>0</c:v>
                </c:pt>
                <c:pt idx="388766">
                  <c:v>0</c:v>
                </c:pt>
                <c:pt idx="388767">
                  <c:v>0</c:v>
                </c:pt>
                <c:pt idx="388768">
                  <c:v>0</c:v>
                </c:pt>
                <c:pt idx="388769">
                  <c:v>0</c:v>
                </c:pt>
                <c:pt idx="388770">
                  <c:v>0</c:v>
                </c:pt>
                <c:pt idx="388771">
                  <c:v>0</c:v>
                </c:pt>
                <c:pt idx="388772">
                  <c:v>0</c:v>
                </c:pt>
                <c:pt idx="388773">
                  <c:v>0</c:v>
                </c:pt>
                <c:pt idx="388774">
                  <c:v>0</c:v>
                </c:pt>
                <c:pt idx="388775">
                  <c:v>0</c:v>
                </c:pt>
                <c:pt idx="388776">
                  <c:v>0</c:v>
                </c:pt>
                <c:pt idx="388777">
                  <c:v>0</c:v>
                </c:pt>
                <c:pt idx="388778">
                  <c:v>0</c:v>
                </c:pt>
                <c:pt idx="388779">
                  <c:v>0</c:v>
                </c:pt>
                <c:pt idx="388780">
                  <c:v>0</c:v>
                </c:pt>
                <c:pt idx="388781">
                  <c:v>0</c:v>
                </c:pt>
                <c:pt idx="388782">
                  <c:v>0</c:v>
                </c:pt>
                <c:pt idx="388783">
                  <c:v>0</c:v>
                </c:pt>
                <c:pt idx="388784">
                  <c:v>0</c:v>
                </c:pt>
                <c:pt idx="388785">
                  <c:v>0</c:v>
                </c:pt>
                <c:pt idx="388786">
                  <c:v>0</c:v>
                </c:pt>
                <c:pt idx="388787">
                  <c:v>0</c:v>
                </c:pt>
                <c:pt idx="388788">
                  <c:v>0</c:v>
                </c:pt>
                <c:pt idx="388789">
                  <c:v>0</c:v>
                </c:pt>
                <c:pt idx="388790">
                  <c:v>0</c:v>
                </c:pt>
                <c:pt idx="388791">
                  <c:v>0</c:v>
                </c:pt>
                <c:pt idx="388792">
                  <c:v>0</c:v>
                </c:pt>
                <c:pt idx="388793">
                  <c:v>0</c:v>
                </c:pt>
                <c:pt idx="388794">
                  <c:v>0</c:v>
                </c:pt>
                <c:pt idx="388795">
                  <c:v>0</c:v>
                </c:pt>
                <c:pt idx="388796">
                  <c:v>0</c:v>
                </c:pt>
                <c:pt idx="388797">
                  <c:v>0</c:v>
                </c:pt>
                <c:pt idx="388798">
                  <c:v>0</c:v>
                </c:pt>
                <c:pt idx="388799">
                  <c:v>0</c:v>
                </c:pt>
                <c:pt idx="388800">
                  <c:v>0</c:v>
                </c:pt>
                <c:pt idx="388801">
                  <c:v>0</c:v>
                </c:pt>
                <c:pt idx="388802">
                  <c:v>0</c:v>
                </c:pt>
                <c:pt idx="388803">
                  <c:v>0</c:v>
                </c:pt>
                <c:pt idx="388804">
                  <c:v>0</c:v>
                </c:pt>
                <c:pt idx="388805">
                  <c:v>0</c:v>
                </c:pt>
                <c:pt idx="388806">
                  <c:v>0</c:v>
                </c:pt>
                <c:pt idx="388807">
                  <c:v>0</c:v>
                </c:pt>
                <c:pt idx="388808">
                  <c:v>0</c:v>
                </c:pt>
                <c:pt idx="388809">
                  <c:v>0</c:v>
                </c:pt>
                <c:pt idx="388810">
                  <c:v>0</c:v>
                </c:pt>
                <c:pt idx="388811">
                  <c:v>0</c:v>
                </c:pt>
                <c:pt idx="388812">
                  <c:v>0</c:v>
                </c:pt>
                <c:pt idx="388813">
                  <c:v>0</c:v>
                </c:pt>
                <c:pt idx="388814">
                  <c:v>0</c:v>
                </c:pt>
                <c:pt idx="388815">
                  <c:v>0</c:v>
                </c:pt>
                <c:pt idx="388816">
                  <c:v>0</c:v>
                </c:pt>
                <c:pt idx="388817">
                  <c:v>0</c:v>
                </c:pt>
                <c:pt idx="388818">
                  <c:v>0</c:v>
                </c:pt>
                <c:pt idx="388819">
                  <c:v>0</c:v>
                </c:pt>
                <c:pt idx="388820">
                  <c:v>0</c:v>
                </c:pt>
                <c:pt idx="388821">
                  <c:v>0</c:v>
                </c:pt>
                <c:pt idx="388822">
                  <c:v>0</c:v>
                </c:pt>
                <c:pt idx="388823">
                  <c:v>0</c:v>
                </c:pt>
                <c:pt idx="388824">
                  <c:v>0</c:v>
                </c:pt>
                <c:pt idx="388825">
                  <c:v>0</c:v>
                </c:pt>
                <c:pt idx="388826">
                  <c:v>0</c:v>
                </c:pt>
                <c:pt idx="388827">
                  <c:v>0</c:v>
                </c:pt>
                <c:pt idx="388828">
                  <c:v>0</c:v>
                </c:pt>
                <c:pt idx="388829">
                  <c:v>0</c:v>
                </c:pt>
                <c:pt idx="388830">
                  <c:v>0</c:v>
                </c:pt>
                <c:pt idx="388831">
                  <c:v>0</c:v>
                </c:pt>
                <c:pt idx="388832">
                  <c:v>0</c:v>
                </c:pt>
                <c:pt idx="388833">
                  <c:v>0</c:v>
                </c:pt>
                <c:pt idx="388834">
                  <c:v>0</c:v>
                </c:pt>
                <c:pt idx="388835">
                  <c:v>0</c:v>
                </c:pt>
                <c:pt idx="388836">
                  <c:v>0</c:v>
                </c:pt>
                <c:pt idx="388837">
                  <c:v>0</c:v>
                </c:pt>
                <c:pt idx="388838">
                  <c:v>0</c:v>
                </c:pt>
                <c:pt idx="388839">
                  <c:v>0</c:v>
                </c:pt>
                <c:pt idx="388840">
                  <c:v>0</c:v>
                </c:pt>
                <c:pt idx="388841">
                  <c:v>0</c:v>
                </c:pt>
                <c:pt idx="388842">
                  <c:v>0</c:v>
                </c:pt>
                <c:pt idx="388843">
                  <c:v>0</c:v>
                </c:pt>
                <c:pt idx="388844">
                  <c:v>0</c:v>
                </c:pt>
                <c:pt idx="388845">
                  <c:v>0</c:v>
                </c:pt>
                <c:pt idx="388846">
                  <c:v>0</c:v>
                </c:pt>
                <c:pt idx="388847">
                  <c:v>0</c:v>
                </c:pt>
                <c:pt idx="388848">
                  <c:v>0</c:v>
                </c:pt>
                <c:pt idx="388849">
                  <c:v>0</c:v>
                </c:pt>
                <c:pt idx="388850">
                  <c:v>0</c:v>
                </c:pt>
                <c:pt idx="388851">
                  <c:v>0</c:v>
                </c:pt>
                <c:pt idx="388852">
                  <c:v>0</c:v>
                </c:pt>
                <c:pt idx="388853">
                  <c:v>0</c:v>
                </c:pt>
                <c:pt idx="388854">
                  <c:v>0</c:v>
                </c:pt>
                <c:pt idx="388855">
                  <c:v>0</c:v>
                </c:pt>
                <c:pt idx="388856">
                  <c:v>0</c:v>
                </c:pt>
                <c:pt idx="388857">
                  <c:v>0</c:v>
                </c:pt>
                <c:pt idx="388858">
                  <c:v>0</c:v>
                </c:pt>
                <c:pt idx="388859">
                  <c:v>0</c:v>
                </c:pt>
                <c:pt idx="388860">
                  <c:v>0</c:v>
                </c:pt>
                <c:pt idx="388861">
                  <c:v>0</c:v>
                </c:pt>
                <c:pt idx="388862">
                  <c:v>0</c:v>
                </c:pt>
                <c:pt idx="388863">
                  <c:v>0</c:v>
                </c:pt>
                <c:pt idx="388864">
                  <c:v>0</c:v>
                </c:pt>
                <c:pt idx="388865">
                  <c:v>0</c:v>
                </c:pt>
                <c:pt idx="388866">
                  <c:v>0</c:v>
                </c:pt>
                <c:pt idx="388867">
                  <c:v>0</c:v>
                </c:pt>
                <c:pt idx="388868">
                  <c:v>0</c:v>
                </c:pt>
                <c:pt idx="388869">
                  <c:v>0</c:v>
                </c:pt>
                <c:pt idx="388870">
                  <c:v>0</c:v>
                </c:pt>
                <c:pt idx="388871">
                  <c:v>0</c:v>
                </c:pt>
                <c:pt idx="388872">
                  <c:v>0</c:v>
                </c:pt>
                <c:pt idx="388873">
                  <c:v>0</c:v>
                </c:pt>
                <c:pt idx="388874">
                  <c:v>0</c:v>
                </c:pt>
                <c:pt idx="388875">
                  <c:v>0</c:v>
                </c:pt>
                <c:pt idx="388876">
                  <c:v>0</c:v>
                </c:pt>
                <c:pt idx="388877">
                  <c:v>0</c:v>
                </c:pt>
                <c:pt idx="388878">
                  <c:v>0</c:v>
                </c:pt>
                <c:pt idx="388879">
                  <c:v>0</c:v>
                </c:pt>
                <c:pt idx="388880">
                  <c:v>0</c:v>
                </c:pt>
                <c:pt idx="388881">
                  <c:v>0</c:v>
                </c:pt>
                <c:pt idx="388882">
                  <c:v>0</c:v>
                </c:pt>
                <c:pt idx="388883">
                  <c:v>0</c:v>
                </c:pt>
                <c:pt idx="388884">
                  <c:v>0</c:v>
                </c:pt>
                <c:pt idx="388885">
                  <c:v>0</c:v>
                </c:pt>
                <c:pt idx="388886">
                  <c:v>0</c:v>
                </c:pt>
                <c:pt idx="388887">
                  <c:v>0</c:v>
                </c:pt>
                <c:pt idx="388888">
                  <c:v>0</c:v>
                </c:pt>
                <c:pt idx="388889">
                  <c:v>0</c:v>
                </c:pt>
                <c:pt idx="388890">
                  <c:v>0</c:v>
                </c:pt>
                <c:pt idx="388891">
                  <c:v>0</c:v>
                </c:pt>
                <c:pt idx="388892">
                  <c:v>0</c:v>
                </c:pt>
                <c:pt idx="388893">
                  <c:v>0</c:v>
                </c:pt>
                <c:pt idx="388894">
                  <c:v>0</c:v>
                </c:pt>
                <c:pt idx="388895">
                  <c:v>0</c:v>
                </c:pt>
                <c:pt idx="388896">
                  <c:v>0</c:v>
                </c:pt>
                <c:pt idx="388897">
                  <c:v>0</c:v>
                </c:pt>
                <c:pt idx="388898">
                  <c:v>0</c:v>
                </c:pt>
                <c:pt idx="388899">
                  <c:v>0</c:v>
                </c:pt>
                <c:pt idx="388900">
                  <c:v>0</c:v>
                </c:pt>
                <c:pt idx="388901">
                  <c:v>0</c:v>
                </c:pt>
                <c:pt idx="388902">
                  <c:v>0</c:v>
                </c:pt>
                <c:pt idx="388903">
                  <c:v>0</c:v>
                </c:pt>
                <c:pt idx="388904">
                  <c:v>0</c:v>
                </c:pt>
                <c:pt idx="388905">
                  <c:v>0</c:v>
                </c:pt>
                <c:pt idx="388906">
                  <c:v>0</c:v>
                </c:pt>
                <c:pt idx="388907">
                  <c:v>0</c:v>
                </c:pt>
                <c:pt idx="388908">
                  <c:v>0</c:v>
                </c:pt>
                <c:pt idx="388909">
                  <c:v>0</c:v>
                </c:pt>
                <c:pt idx="388910">
                  <c:v>0</c:v>
                </c:pt>
                <c:pt idx="388911">
                  <c:v>0</c:v>
                </c:pt>
                <c:pt idx="388912">
                  <c:v>0</c:v>
                </c:pt>
                <c:pt idx="388913">
                  <c:v>0</c:v>
                </c:pt>
                <c:pt idx="388914">
                  <c:v>0</c:v>
                </c:pt>
                <c:pt idx="388915">
                  <c:v>0</c:v>
                </c:pt>
                <c:pt idx="388916">
                  <c:v>0</c:v>
                </c:pt>
                <c:pt idx="388917">
                  <c:v>0</c:v>
                </c:pt>
                <c:pt idx="388918">
                  <c:v>0</c:v>
                </c:pt>
                <c:pt idx="388919">
                  <c:v>0</c:v>
                </c:pt>
                <c:pt idx="388920">
                  <c:v>0</c:v>
                </c:pt>
                <c:pt idx="388921">
                  <c:v>0</c:v>
                </c:pt>
                <c:pt idx="388922">
                  <c:v>0</c:v>
                </c:pt>
                <c:pt idx="388923">
                  <c:v>0</c:v>
                </c:pt>
                <c:pt idx="388924">
                  <c:v>0</c:v>
                </c:pt>
                <c:pt idx="388925">
                  <c:v>0</c:v>
                </c:pt>
                <c:pt idx="388926">
                  <c:v>0</c:v>
                </c:pt>
                <c:pt idx="388927">
                  <c:v>0</c:v>
                </c:pt>
                <c:pt idx="388928">
                  <c:v>0</c:v>
                </c:pt>
                <c:pt idx="388929">
                  <c:v>0</c:v>
                </c:pt>
                <c:pt idx="388930">
                  <c:v>0</c:v>
                </c:pt>
                <c:pt idx="388931">
                  <c:v>0</c:v>
                </c:pt>
                <c:pt idx="388932">
                  <c:v>0</c:v>
                </c:pt>
                <c:pt idx="388933">
                  <c:v>0</c:v>
                </c:pt>
                <c:pt idx="388934">
                  <c:v>0</c:v>
                </c:pt>
                <c:pt idx="388935">
                  <c:v>0</c:v>
                </c:pt>
                <c:pt idx="388936">
                  <c:v>0</c:v>
                </c:pt>
                <c:pt idx="388937">
                  <c:v>0</c:v>
                </c:pt>
                <c:pt idx="388938">
                  <c:v>0</c:v>
                </c:pt>
                <c:pt idx="388939">
                  <c:v>0</c:v>
                </c:pt>
                <c:pt idx="388940">
                  <c:v>0</c:v>
                </c:pt>
                <c:pt idx="388941">
                  <c:v>0</c:v>
                </c:pt>
                <c:pt idx="388942">
                  <c:v>0</c:v>
                </c:pt>
                <c:pt idx="388943">
                  <c:v>0</c:v>
                </c:pt>
                <c:pt idx="388944">
                  <c:v>0</c:v>
                </c:pt>
                <c:pt idx="388945">
                  <c:v>0</c:v>
                </c:pt>
                <c:pt idx="388946">
                  <c:v>0</c:v>
                </c:pt>
                <c:pt idx="388947">
                  <c:v>0</c:v>
                </c:pt>
                <c:pt idx="388948">
                  <c:v>0</c:v>
                </c:pt>
                <c:pt idx="388949">
                  <c:v>0</c:v>
                </c:pt>
                <c:pt idx="388950">
                  <c:v>0</c:v>
                </c:pt>
                <c:pt idx="388951">
                  <c:v>0</c:v>
                </c:pt>
                <c:pt idx="388952">
                  <c:v>0</c:v>
                </c:pt>
                <c:pt idx="388953">
                  <c:v>0</c:v>
                </c:pt>
                <c:pt idx="388954">
                  <c:v>0</c:v>
                </c:pt>
                <c:pt idx="388955">
                  <c:v>0</c:v>
                </c:pt>
                <c:pt idx="388956">
                  <c:v>0</c:v>
                </c:pt>
                <c:pt idx="388957">
                  <c:v>0</c:v>
                </c:pt>
                <c:pt idx="388958">
                  <c:v>0</c:v>
                </c:pt>
                <c:pt idx="388959">
                  <c:v>0</c:v>
                </c:pt>
                <c:pt idx="388960">
                  <c:v>0</c:v>
                </c:pt>
                <c:pt idx="388961">
                  <c:v>0</c:v>
                </c:pt>
                <c:pt idx="388962">
                  <c:v>0</c:v>
                </c:pt>
                <c:pt idx="388963">
                  <c:v>0</c:v>
                </c:pt>
                <c:pt idx="388964">
                  <c:v>0</c:v>
                </c:pt>
                <c:pt idx="388965">
                  <c:v>0</c:v>
                </c:pt>
                <c:pt idx="388966">
                  <c:v>0</c:v>
                </c:pt>
                <c:pt idx="388967">
                  <c:v>0</c:v>
                </c:pt>
                <c:pt idx="388968">
                  <c:v>0</c:v>
                </c:pt>
                <c:pt idx="388969">
                  <c:v>0</c:v>
                </c:pt>
                <c:pt idx="388970">
                  <c:v>0</c:v>
                </c:pt>
                <c:pt idx="388971">
                  <c:v>0</c:v>
                </c:pt>
                <c:pt idx="388972">
                  <c:v>0</c:v>
                </c:pt>
                <c:pt idx="388973">
                  <c:v>0</c:v>
                </c:pt>
                <c:pt idx="388974">
                  <c:v>0</c:v>
                </c:pt>
                <c:pt idx="388975">
                  <c:v>0</c:v>
                </c:pt>
                <c:pt idx="388976">
                  <c:v>0</c:v>
                </c:pt>
                <c:pt idx="388977">
                  <c:v>0</c:v>
                </c:pt>
                <c:pt idx="388978">
                  <c:v>0</c:v>
                </c:pt>
                <c:pt idx="388979">
                  <c:v>0</c:v>
                </c:pt>
                <c:pt idx="388980">
                  <c:v>0</c:v>
                </c:pt>
                <c:pt idx="388981">
                  <c:v>0</c:v>
                </c:pt>
                <c:pt idx="388982">
                  <c:v>0</c:v>
                </c:pt>
                <c:pt idx="388983">
                  <c:v>0</c:v>
                </c:pt>
                <c:pt idx="388984">
                  <c:v>0</c:v>
                </c:pt>
                <c:pt idx="388985">
                  <c:v>0</c:v>
                </c:pt>
                <c:pt idx="388986">
                  <c:v>0</c:v>
                </c:pt>
                <c:pt idx="388987">
                  <c:v>0</c:v>
                </c:pt>
                <c:pt idx="388988">
                  <c:v>0</c:v>
                </c:pt>
                <c:pt idx="388989">
                  <c:v>0</c:v>
                </c:pt>
                <c:pt idx="388990">
                  <c:v>0</c:v>
                </c:pt>
                <c:pt idx="388991">
                  <c:v>0</c:v>
                </c:pt>
                <c:pt idx="388992">
                  <c:v>0</c:v>
                </c:pt>
                <c:pt idx="388993">
                  <c:v>0</c:v>
                </c:pt>
                <c:pt idx="388994">
                  <c:v>0</c:v>
                </c:pt>
                <c:pt idx="388995">
                  <c:v>0</c:v>
                </c:pt>
                <c:pt idx="388996">
                  <c:v>0</c:v>
                </c:pt>
                <c:pt idx="388997">
                  <c:v>0</c:v>
                </c:pt>
                <c:pt idx="388998">
                  <c:v>0</c:v>
                </c:pt>
                <c:pt idx="388999">
                  <c:v>0</c:v>
                </c:pt>
                <c:pt idx="389000">
                  <c:v>0</c:v>
                </c:pt>
                <c:pt idx="389001">
                  <c:v>0</c:v>
                </c:pt>
                <c:pt idx="389002">
                  <c:v>0</c:v>
                </c:pt>
                <c:pt idx="389003">
                  <c:v>0</c:v>
                </c:pt>
                <c:pt idx="389004">
                  <c:v>0</c:v>
                </c:pt>
                <c:pt idx="389005">
                  <c:v>0</c:v>
                </c:pt>
                <c:pt idx="389006">
                  <c:v>0</c:v>
                </c:pt>
                <c:pt idx="389007">
                  <c:v>0</c:v>
                </c:pt>
                <c:pt idx="389008">
                  <c:v>0</c:v>
                </c:pt>
                <c:pt idx="389009">
                  <c:v>0</c:v>
                </c:pt>
                <c:pt idx="389010">
                  <c:v>0</c:v>
                </c:pt>
                <c:pt idx="389011">
                  <c:v>0</c:v>
                </c:pt>
                <c:pt idx="389012">
                  <c:v>0</c:v>
                </c:pt>
                <c:pt idx="389013">
                  <c:v>0</c:v>
                </c:pt>
                <c:pt idx="389014">
                  <c:v>0</c:v>
                </c:pt>
                <c:pt idx="389015">
                  <c:v>0</c:v>
                </c:pt>
                <c:pt idx="389016">
                  <c:v>0</c:v>
                </c:pt>
                <c:pt idx="389017">
                  <c:v>0</c:v>
                </c:pt>
                <c:pt idx="389018">
                  <c:v>0</c:v>
                </c:pt>
                <c:pt idx="389019">
                  <c:v>0</c:v>
                </c:pt>
                <c:pt idx="389020">
                  <c:v>0</c:v>
                </c:pt>
                <c:pt idx="389021">
                  <c:v>0</c:v>
                </c:pt>
                <c:pt idx="389022">
                  <c:v>0</c:v>
                </c:pt>
                <c:pt idx="389023">
                  <c:v>0</c:v>
                </c:pt>
                <c:pt idx="389024">
                  <c:v>0</c:v>
                </c:pt>
                <c:pt idx="389025">
                  <c:v>0</c:v>
                </c:pt>
                <c:pt idx="389026">
                  <c:v>0</c:v>
                </c:pt>
                <c:pt idx="389027">
                  <c:v>0</c:v>
                </c:pt>
                <c:pt idx="389028">
                  <c:v>0</c:v>
                </c:pt>
                <c:pt idx="389029">
                  <c:v>0</c:v>
                </c:pt>
                <c:pt idx="389030">
                  <c:v>0</c:v>
                </c:pt>
                <c:pt idx="389031">
                  <c:v>0</c:v>
                </c:pt>
                <c:pt idx="389032">
                  <c:v>0</c:v>
                </c:pt>
                <c:pt idx="389033">
                  <c:v>0</c:v>
                </c:pt>
                <c:pt idx="389034">
                  <c:v>0</c:v>
                </c:pt>
                <c:pt idx="389035">
                  <c:v>0</c:v>
                </c:pt>
                <c:pt idx="389036">
                  <c:v>0</c:v>
                </c:pt>
                <c:pt idx="389037">
                  <c:v>0</c:v>
                </c:pt>
                <c:pt idx="389038">
                  <c:v>0</c:v>
                </c:pt>
                <c:pt idx="389039">
                  <c:v>0</c:v>
                </c:pt>
                <c:pt idx="389040">
                  <c:v>0</c:v>
                </c:pt>
                <c:pt idx="389041">
                  <c:v>0</c:v>
                </c:pt>
                <c:pt idx="389042">
                  <c:v>0</c:v>
                </c:pt>
                <c:pt idx="389043">
                  <c:v>0</c:v>
                </c:pt>
                <c:pt idx="389044">
                  <c:v>0</c:v>
                </c:pt>
                <c:pt idx="389045">
                  <c:v>0</c:v>
                </c:pt>
                <c:pt idx="389046">
                  <c:v>0</c:v>
                </c:pt>
                <c:pt idx="389047">
                  <c:v>0</c:v>
                </c:pt>
                <c:pt idx="389048">
                  <c:v>0</c:v>
                </c:pt>
                <c:pt idx="389049">
                  <c:v>0</c:v>
                </c:pt>
                <c:pt idx="389050">
                  <c:v>0</c:v>
                </c:pt>
                <c:pt idx="389051">
                  <c:v>0</c:v>
                </c:pt>
                <c:pt idx="389052">
                  <c:v>0</c:v>
                </c:pt>
                <c:pt idx="389053">
                  <c:v>0</c:v>
                </c:pt>
                <c:pt idx="389054">
                  <c:v>0</c:v>
                </c:pt>
                <c:pt idx="389055">
                  <c:v>0</c:v>
                </c:pt>
                <c:pt idx="389056">
                  <c:v>0</c:v>
                </c:pt>
                <c:pt idx="389057">
                  <c:v>0</c:v>
                </c:pt>
                <c:pt idx="389058">
                  <c:v>0</c:v>
                </c:pt>
                <c:pt idx="389059">
                  <c:v>0</c:v>
                </c:pt>
                <c:pt idx="389060">
                  <c:v>0</c:v>
                </c:pt>
                <c:pt idx="389061">
                  <c:v>0</c:v>
                </c:pt>
                <c:pt idx="389062">
                  <c:v>0</c:v>
                </c:pt>
                <c:pt idx="389063">
                  <c:v>0</c:v>
                </c:pt>
                <c:pt idx="389064">
                  <c:v>0</c:v>
                </c:pt>
                <c:pt idx="389065">
                  <c:v>0</c:v>
                </c:pt>
                <c:pt idx="389066">
                  <c:v>0</c:v>
                </c:pt>
                <c:pt idx="389067">
                  <c:v>0</c:v>
                </c:pt>
                <c:pt idx="389068">
                  <c:v>0</c:v>
                </c:pt>
                <c:pt idx="389069">
                  <c:v>0</c:v>
                </c:pt>
                <c:pt idx="389070">
                  <c:v>0</c:v>
                </c:pt>
                <c:pt idx="389071">
                  <c:v>0</c:v>
                </c:pt>
                <c:pt idx="389072">
                  <c:v>0</c:v>
                </c:pt>
                <c:pt idx="389073">
                  <c:v>0</c:v>
                </c:pt>
                <c:pt idx="389074">
                  <c:v>0</c:v>
                </c:pt>
                <c:pt idx="389075">
                  <c:v>0</c:v>
                </c:pt>
                <c:pt idx="389076">
                  <c:v>0</c:v>
                </c:pt>
                <c:pt idx="389077">
                  <c:v>0</c:v>
                </c:pt>
                <c:pt idx="389078">
                  <c:v>0</c:v>
                </c:pt>
                <c:pt idx="389079">
                  <c:v>0</c:v>
                </c:pt>
                <c:pt idx="389080">
                  <c:v>0</c:v>
                </c:pt>
                <c:pt idx="389081">
                  <c:v>0</c:v>
                </c:pt>
                <c:pt idx="389082">
                  <c:v>0</c:v>
                </c:pt>
                <c:pt idx="389083">
                  <c:v>0</c:v>
                </c:pt>
                <c:pt idx="389084">
                  <c:v>0</c:v>
                </c:pt>
                <c:pt idx="389085">
                  <c:v>0</c:v>
                </c:pt>
                <c:pt idx="389086">
                  <c:v>0</c:v>
                </c:pt>
                <c:pt idx="389087">
                  <c:v>0</c:v>
                </c:pt>
                <c:pt idx="389088">
                  <c:v>0</c:v>
                </c:pt>
                <c:pt idx="389089">
                  <c:v>0</c:v>
                </c:pt>
                <c:pt idx="389090">
                  <c:v>0</c:v>
                </c:pt>
                <c:pt idx="389091">
                  <c:v>0</c:v>
                </c:pt>
                <c:pt idx="389092">
                  <c:v>0</c:v>
                </c:pt>
                <c:pt idx="389093">
                  <c:v>0</c:v>
                </c:pt>
                <c:pt idx="389094">
                  <c:v>0</c:v>
                </c:pt>
                <c:pt idx="389095">
                  <c:v>0</c:v>
                </c:pt>
                <c:pt idx="389096">
                  <c:v>0</c:v>
                </c:pt>
                <c:pt idx="389097">
                  <c:v>0</c:v>
                </c:pt>
                <c:pt idx="389098">
                  <c:v>0</c:v>
                </c:pt>
                <c:pt idx="389099">
                  <c:v>0</c:v>
                </c:pt>
                <c:pt idx="389100">
                  <c:v>0</c:v>
                </c:pt>
                <c:pt idx="389101">
                  <c:v>0</c:v>
                </c:pt>
                <c:pt idx="389102">
                  <c:v>0</c:v>
                </c:pt>
                <c:pt idx="389103">
                  <c:v>0</c:v>
                </c:pt>
                <c:pt idx="389104">
                  <c:v>0</c:v>
                </c:pt>
                <c:pt idx="389105">
                  <c:v>0</c:v>
                </c:pt>
                <c:pt idx="389106">
                  <c:v>0</c:v>
                </c:pt>
                <c:pt idx="389107">
                  <c:v>0</c:v>
                </c:pt>
                <c:pt idx="389108">
                  <c:v>0</c:v>
                </c:pt>
                <c:pt idx="389109">
                  <c:v>0</c:v>
                </c:pt>
                <c:pt idx="389110">
                  <c:v>0</c:v>
                </c:pt>
                <c:pt idx="389111">
                  <c:v>0</c:v>
                </c:pt>
                <c:pt idx="389112">
                  <c:v>0</c:v>
                </c:pt>
                <c:pt idx="389113">
                  <c:v>0</c:v>
                </c:pt>
                <c:pt idx="389114">
                  <c:v>0</c:v>
                </c:pt>
                <c:pt idx="389115">
                  <c:v>0</c:v>
                </c:pt>
                <c:pt idx="389116">
                  <c:v>0</c:v>
                </c:pt>
                <c:pt idx="389117">
                  <c:v>0</c:v>
                </c:pt>
                <c:pt idx="389118">
                  <c:v>0</c:v>
                </c:pt>
                <c:pt idx="389119">
                  <c:v>0</c:v>
                </c:pt>
                <c:pt idx="389120">
                  <c:v>0</c:v>
                </c:pt>
                <c:pt idx="389121">
                  <c:v>0</c:v>
                </c:pt>
                <c:pt idx="389122">
                  <c:v>0</c:v>
                </c:pt>
                <c:pt idx="389123">
                  <c:v>0</c:v>
                </c:pt>
                <c:pt idx="389124">
                  <c:v>0</c:v>
                </c:pt>
                <c:pt idx="389125">
                  <c:v>0</c:v>
                </c:pt>
                <c:pt idx="389126">
                  <c:v>0</c:v>
                </c:pt>
                <c:pt idx="389127">
                  <c:v>0</c:v>
                </c:pt>
                <c:pt idx="389128">
                  <c:v>0</c:v>
                </c:pt>
                <c:pt idx="389129">
                  <c:v>0</c:v>
                </c:pt>
                <c:pt idx="389130">
                  <c:v>0</c:v>
                </c:pt>
                <c:pt idx="389131">
                  <c:v>0</c:v>
                </c:pt>
                <c:pt idx="389132">
                  <c:v>0</c:v>
                </c:pt>
                <c:pt idx="389133">
                  <c:v>0</c:v>
                </c:pt>
                <c:pt idx="389134">
                  <c:v>0</c:v>
                </c:pt>
                <c:pt idx="389135">
                  <c:v>0</c:v>
                </c:pt>
                <c:pt idx="389136">
                  <c:v>0</c:v>
                </c:pt>
                <c:pt idx="389137">
                  <c:v>0</c:v>
                </c:pt>
                <c:pt idx="389138">
                  <c:v>0</c:v>
                </c:pt>
                <c:pt idx="389139">
                  <c:v>0</c:v>
                </c:pt>
                <c:pt idx="389140">
                  <c:v>0</c:v>
                </c:pt>
                <c:pt idx="389141">
                  <c:v>0</c:v>
                </c:pt>
                <c:pt idx="389142">
                  <c:v>0</c:v>
                </c:pt>
                <c:pt idx="389143">
                  <c:v>0</c:v>
                </c:pt>
                <c:pt idx="389144">
                  <c:v>0</c:v>
                </c:pt>
                <c:pt idx="389145">
                  <c:v>0</c:v>
                </c:pt>
                <c:pt idx="389146">
                  <c:v>0</c:v>
                </c:pt>
                <c:pt idx="389147">
                  <c:v>0</c:v>
                </c:pt>
                <c:pt idx="389148">
                  <c:v>0</c:v>
                </c:pt>
                <c:pt idx="389149">
                  <c:v>0</c:v>
                </c:pt>
                <c:pt idx="389150">
                  <c:v>0</c:v>
                </c:pt>
                <c:pt idx="389151">
                  <c:v>0</c:v>
                </c:pt>
                <c:pt idx="389152">
                  <c:v>0</c:v>
                </c:pt>
                <c:pt idx="389153">
                  <c:v>0</c:v>
                </c:pt>
                <c:pt idx="389154">
                  <c:v>0</c:v>
                </c:pt>
                <c:pt idx="389155">
                  <c:v>0</c:v>
                </c:pt>
                <c:pt idx="389156">
                  <c:v>0</c:v>
                </c:pt>
                <c:pt idx="389157">
                  <c:v>0</c:v>
                </c:pt>
                <c:pt idx="389158">
                  <c:v>0</c:v>
                </c:pt>
                <c:pt idx="389159">
                  <c:v>0</c:v>
                </c:pt>
                <c:pt idx="389160">
                  <c:v>0</c:v>
                </c:pt>
                <c:pt idx="389161">
                  <c:v>0</c:v>
                </c:pt>
                <c:pt idx="389162">
                  <c:v>0</c:v>
                </c:pt>
                <c:pt idx="389163">
                  <c:v>0</c:v>
                </c:pt>
                <c:pt idx="389164">
                  <c:v>0</c:v>
                </c:pt>
                <c:pt idx="389165">
                  <c:v>0</c:v>
                </c:pt>
                <c:pt idx="389166">
                  <c:v>0</c:v>
                </c:pt>
                <c:pt idx="389167">
                  <c:v>0</c:v>
                </c:pt>
                <c:pt idx="389168">
                  <c:v>0</c:v>
                </c:pt>
                <c:pt idx="389169">
                  <c:v>0</c:v>
                </c:pt>
                <c:pt idx="389170">
                  <c:v>0</c:v>
                </c:pt>
                <c:pt idx="389171">
                  <c:v>0</c:v>
                </c:pt>
                <c:pt idx="389172">
                  <c:v>0</c:v>
                </c:pt>
                <c:pt idx="389173">
                  <c:v>0</c:v>
                </c:pt>
                <c:pt idx="389174">
                  <c:v>0</c:v>
                </c:pt>
                <c:pt idx="389175">
                  <c:v>0</c:v>
                </c:pt>
                <c:pt idx="389176">
                  <c:v>0</c:v>
                </c:pt>
                <c:pt idx="389177">
                  <c:v>0</c:v>
                </c:pt>
                <c:pt idx="389178">
                  <c:v>0</c:v>
                </c:pt>
                <c:pt idx="389179">
                  <c:v>0</c:v>
                </c:pt>
                <c:pt idx="389180">
                  <c:v>0</c:v>
                </c:pt>
                <c:pt idx="389181">
                  <c:v>0</c:v>
                </c:pt>
                <c:pt idx="389182">
                  <c:v>0</c:v>
                </c:pt>
                <c:pt idx="389183">
                  <c:v>0</c:v>
                </c:pt>
                <c:pt idx="389184">
                  <c:v>0</c:v>
                </c:pt>
                <c:pt idx="389185">
                  <c:v>0</c:v>
                </c:pt>
                <c:pt idx="389186">
                  <c:v>0</c:v>
                </c:pt>
                <c:pt idx="389187">
                  <c:v>0</c:v>
                </c:pt>
                <c:pt idx="389188">
                  <c:v>0</c:v>
                </c:pt>
                <c:pt idx="389189">
                  <c:v>0</c:v>
                </c:pt>
                <c:pt idx="389190">
                  <c:v>0</c:v>
                </c:pt>
                <c:pt idx="389191">
                  <c:v>0</c:v>
                </c:pt>
                <c:pt idx="389192">
                  <c:v>0</c:v>
                </c:pt>
                <c:pt idx="389193">
                  <c:v>0</c:v>
                </c:pt>
                <c:pt idx="389194">
                  <c:v>0</c:v>
                </c:pt>
                <c:pt idx="389195">
                  <c:v>0</c:v>
                </c:pt>
                <c:pt idx="389196">
                  <c:v>0</c:v>
                </c:pt>
                <c:pt idx="389197">
                  <c:v>0</c:v>
                </c:pt>
                <c:pt idx="389198">
                  <c:v>0</c:v>
                </c:pt>
                <c:pt idx="389199">
                  <c:v>0</c:v>
                </c:pt>
                <c:pt idx="389200">
                  <c:v>0</c:v>
                </c:pt>
                <c:pt idx="389201">
                  <c:v>0</c:v>
                </c:pt>
                <c:pt idx="389202">
                  <c:v>0</c:v>
                </c:pt>
                <c:pt idx="389203">
                  <c:v>0</c:v>
                </c:pt>
                <c:pt idx="389204">
                  <c:v>0</c:v>
                </c:pt>
                <c:pt idx="389205">
                  <c:v>0</c:v>
                </c:pt>
                <c:pt idx="389206">
                  <c:v>0</c:v>
                </c:pt>
                <c:pt idx="389207">
                  <c:v>0</c:v>
                </c:pt>
                <c:pt idx="389208">
                  <c:v>0</c:v>
                </c:pt>
                <c:pt idx="389209">
                  <c:v>0</c:v>
                </c:pt>
                <c:pt idx="389210">
                  <c:v>0</c:v>
                </c:pt>
                <c:pt idx="389211">
                  <c:v>0</c:v>
                </c:pt>
                <c:pt idx="389212">
                  <c:v>0</c:v>
                </c:pt>
                <c:pt idx="389213">
                  <c:v>0</c:v>
                </c:pt>
                <c:pt idx="389214">
                  <c:v>0</c:v>
                </c:pt>
                <c:pt idx="389215">
                  <c:v>0</c:v>
                </c:pt>
                <c:pt idx="389216">
                  <c:v>0</c:v>
                </c:pt>
                <c:pt idx="389217">
                  <c:v>0</c:v>
                </c:pt>
                <c:pt idx="389218">
                  <c:v>0</c:v>
                </c:pt>
                <c:pt idx="389219">
                  <c:v>0</c:v>
                </c:pt>
                <c:pt idx="389220">
                  <c:v>0</c:v>
                </c:pt>
                <c:pt idx="389221">
                  <c:v>0</c:v>
                </c:pt>
                <c:pt idx="389222">
                  <c:v>0</c:v>
                </c:pt>
                <c:pt idx="389223">
                  <c:v>0</c:v>
                </c:pt>
                <c:pt idx="389224">
                  <c:v>0</c:v>
                </c:pt>
                <c:pt idx="389225">
                  <c:v>0</c:v>
                </c:pt>
                <c:pt idx="389226">
                  <c:v>0</c:v>
                </c:pt>
                <c:pt idx="389227">
                  <c:v>0</c:v>
                </c:pt>
                <c:pt idx="389228">
                  <c:v>0</c:v>
                </c:pt>
                <c:pt idx="389229">
                  <c:v>0</c:v>
                </c:pt>
                <c:pt idx="389230">
                  <c:v>0</c:v>
                </c:pt>
                <c:pt idx="389231">
                  <c:v>0</c:v>
                </c:pt>
                <c:pt idx="389232">
                  <c:v>0</c:v>
                </c:pt>
                <c:pt idx="389233">
                  <c:v>0</c:v>
                </c:pt>
                <c:pt idx="389234">
                  <c:v>0</c:v>
                </c:pt>
                <c:pt idx="389235">
                  <c:v>0</c:v>
                </c:pt>
                <c:pt idx="389236">
                  <c:v>0</c:v>
                </c:pt>
                <c:pt idx="389237">
                  <c:v>0</c:v>
                </c:pt>
                <c:pt idx="389238">
                  <c:v>0</c:v>
                </c:pt>
                <c:pt idx="389239">
                  <c:v>0</c:v>
                </c:pt>
                <c:pt idx="389240">
                  <c:v>0</c:v>
                </c:pt>
                <c:pt idx="389241">
                  <c:v>0</c:v>
                </c:pt>
                <c:pt idx="389242">
                  <c:v>0</c:v>
                </c:pt>
                <c:pt idx="389243">
                  <c:v>0</c:v>
                </c:pt>
                <c:pt idx="389244">
                  <c:v>0</c:v>
                </c:pt>
                <c:pt idx="389245">
                  <c:v>0</c:v>
                </c:pt>
                <c:pt idx="389246">
                  <c:v>0</c:v>
                </c:pt>
                <c:pt idx="389247">
                  <c:v>0</c:v>
                </c:pt>
                <c:pt idx="389248">
                  <c:v>0</c:v>
                </c:pt>
                <c:pt idx="389249">
                  <c:v>0</c:v>
                </c:pt>
                <c:pt idx="389250">
                  <c:v>0</c:v>
                </c:pt>
                <c:pt idx="389251">
                  <c:v>0</c:v>
                </c:pt>
                <c:pt idx="389252">
                  <c:v>0</c:v>
                </c:pt>
                <c:pt idx="389253">
                  <c:v>0</c:v>
                </c:pt>
                <c:pt idx="389254">
                  <c:v>0</c:v>
                </c:pt>
                <c:pt idx="389255">
                  <c:v>0</c:v>
                </c:pt>
                <c:pt idx="389256">
                  <c:v>0</c:v>
                </c:pt>
                <c:pt idx="389257">
                  <c:v>0</c:v>
                </c:pt>
                <c:pt idx="389258">
                  <c:v>0</c:v>
                </c:pt>
                <c:pt idx="389259">
                  <c:v>0</c:v>
                </c:pt>
                <c:pt idx="389260">
                  <c:v>0</c:v>
                </c:pt>
                <c:pt idx="389261">
                  <c:v>0</c:v>
                </c:pt>
                <c:pt idx="389262">
                  <c:v>0</c:v>
                </c:pt>
                <c:pt idx="389263">
                  <c:v>0</c:v>
                </c:pt>
                <c:pt idx="389264">
                  <c:v>0</c:v>
                </c:pt>
                <c:pt idx="389265">
                  <c:v>0</c:v>
                </c:pt>
                <c:pt idx="389266">
                  <c:v>0</c:v>
                </c:pt>
                <c:pt idx="389267">
                  <c:v>0</c:v>
                </c:pt>
                <c:pt idx="389268">
                  <c:v>0</c:v>
                </c:pt>
                <c:pt idx="389269">
                  <c:v>0</c:v>
                </c:pt>
                <c:pt idx="389270">
                  <c:v>0</c:v>
                </c:pt>
                <c:pt idx="389271">
                  <c:v>0</c:v>
                </c:pt>
                <c:pt idx="389272">
                  <c:v>0</c:v>
                </c:pt>
                <c:pt idx="389273">
                  <c:v>0</c:v>
                </c:pt>
                <c:pt idx="389274">
                  <c:v>0</c:v>
                </c:pt>
                <c:pt idx="389275">
                  <c:v>0</c:v>
                </c:pt>
                <c:pt idx="389276">
                  <c:v>0</c:v>
                </c:pt>
                <c:pt idx="389277">
                  <c:v>0</c:v>
                </c:pt>
                <c:pt idx="389278">
                  <c:v>0</c:v>
                </c:pt>
                <c:pt idx="389279">
                  <c:v>0</c:v>
                </c:pt>
                <c:pt idx="389280">
                  <c:v>0</c:v>
                </c:pt>
                <c:pt idx="389281">
                  <c:v>0</c:v>
                </c:pt>
                <c:pt idx="389282">
                  <c:v>0</c:v>
                </c:pt>
                <c:pt idx="389283">
                  <c:v>0</c:v>
                </c:pt>
                <c:pt idx="389284">
                  <c:v>0</c:v>
                </c:pt>
                <c:pt idx="389285">
                  <c:v>0</c:v>
                </c:pt>
                <c:pt idx="389286">
                  <c:v>0</c:v>
                </c:pt>
                <c:pt idx="389287">
                  <c:v>0</c:v>
                </c:pt>
                <c:pt idx="389288">
                  <c:v>0</c:v>
                </c:pt>
                <c:pt idx="389289">
                  <c:v>0</c:v>
                </c:pt>
                <c:pt idx="389290">
                  <c:v>0</c:v>
                </c:pt>
                <c:pt idx="389291">
                  <c:v>0</c:v>
                </c:pt>
                <c:pt idx="389292">
                  <c:v>0</c:v>
                </c:pt>
                <c:pt idx="389293">
                  <c:v>0</c:v>
                </c:pt>
                <c:pt idx="389294">
                  <c:v>0</c:v>
                </c:pt>
                <c:pt idx="389295">
                  <c:v>0</c:v>
                </c:pt>
                <c:pt idx="389296">
                  <c:v>0</c:v>
                </c:pt>
                <c:pt idx="389297">
                  <c:v>0</c:v>
                </c:pt>
                <c:pt idx="389298">
                  <c:v>0</c:v>
                </c:pt>
                <c:pt idx="389299">
                  <c:v>0</c:v>
                </c:pt>
                <c:pt idx="389300">
                  <c:v>0</c:v>
                </c:pt>
                <c:pt idx="389301">
                  <c:v>0</c:v>
                </c:pt>
                <c:pt idx="389302">
                  <c:v>0</c:v>
                </c:pt>
                <c:pt idx="389303">
                  <c:v>0</c:v>
                </c:pt>
                <c:pt idx="389304">
                  <c:v>0</c:v>
                </c:pt>
                <c:pt idx="389305">
                  <c:v>0</c:v>
                </c:pt>
                <c:pt idx="389306">
                  <c:v>0</c:v>
                </c:pt>
                <c:pt idx="389307">
                  <c:v>0</c:v>
                </c:pt>
                <c:pt idx="389308">
                  <c:v>0</c:v>
                </c:pt>
                <c:pt idx="389309">
                  <c:v>0</c:v>
                </c:pt>
                <c:pt idx="389310">
                  <c:v>0</c:v>
                </c:pt>
                <c:pt idx="389311">
                  <c:v>0</c:v>
                </c:pt>
                <c:pt idx="389312">
                  <c:v>0</c:v>
                </c:pt>
                <c:pt idx="389313">
                  <c:v>0</c:v>
                </c:pt>
                <c:pt idx="389314">
                  <c:v>0</c:v>
                </c:pt>
                <c:pt idx="389315">
                  <c:v>0</c:v>
                </c:pt>
                <c:pt idx="389316">
                  <c:v>0</c:v>
                </c:pt>
                <c:pt idx="389317">
                  <c:v>0</c:v>
                </c:pt>
                <c:pt idx="389318">
                  <c:v>0</c:v>
                </c:pt>
                <c:pt idx="389319">
                  <c:v>0</c:v>
                </c:pt>
                <c:pt idx="389320">
                  <c:v>0</c:v>
                </c:pt>
                <c:pt idx="389321">
                  <c:v>0</c:v>
                </c:pt>
                <c:pt idx="389322">
                  <c:v>0</c:v>
                </c:pt>
                <c:pt idx="389323">
                  <c:v>0</c:v>
                </c:pt>
                <c:pt idx="389324">
                  <c:v>0</c:v>
                </c:pt>
                <c:pt idx="389325">
                  <c:v>0</c:v>
                </c:pt>
                <c:pt idx="389326">
                  <c:v>0</c:v>
                </c:pt>
                <c:pt idx="389327">
                  <c:v>0</c:v>
                </c:pt>
                <c:pt idx="389328">
                  <c:v>0</c:v>
                </c:pt>
                <c:pt idx="389329">
                  <c:v>0</c:v>
                </c:pt>
                <c:pt idx="389330">
                  <c:v>0</c:v>
                </c:pt>
                <c:pt idx="389331">
                  <c:v>0</c:v>
                </c:pt>
                <c:pt idx="389332">
                  <c:v>0</c:v>
                </c:pt>
                <c:pt idx="389333">
                  <c:v>0</c:v>
                </c:pt>
                <c:pt idx="389334">
                  <c:v>0</c:v>
                </c:pt>
                <c:pt idx="389335">
                  <c:v>0</c:v>
                </c:pt>
                <c:pt idx="389336">
                  <c:v>0</c:v>
                </c:pt>
                <c:pt idx="389337">
                  <c:v>0</c:v>
                </c:pt>
                <c:pt idx="389338">
                  <c:v>0</c:v>
                </c:pt>
                <c:pt idx="389339">
                  <c:v>0</c:v>
                </c:pt>
                <c:pt idx="389340">
                  <c:v>0</c:v>
                </c:pt>
                <c:pt idx="389341">
                  <c:v>0</c:v>
                </c:pt>
                <c:pt idx="389342">
                  <c:v>0</c:v>
                </c:pt>
                <c:pt idx="389343">
                  <c:v>0</c:v>
                </c:pt>
                <c:pt idx="389344">
                  <c:v>0</c:v>
                </c:pt>
                <c:pt idx="389345">
                  <c:v>0</c:v>
                </c:pt>
                <c:pt idx="389346">
                  <c:v>0</c:v>
                </c:pt>
                <c:pt idx="389347">
                  <c:v>0</c:v>
                </c:pt>
                <c:pt idx="389348">
                  <c:v>0</c:v>
                </c:pt>
                <c:pt idx="389349">
                  <c:v>0</c:v>
                </c:pt>
                <c:pt idx="389350">
                  <c:v>0</c:v>
                </c:pt>
                <c:pt idx="389351">
                  <c:v>0</c:v>
                </c:pt>
                <c:pt idx="389352">
                  <c:v>0</c:v>
                </c:pt>
                <c:pt idx="389353">
                  <c:v>0</c:v>
                </c:pt>
                <c:pt idx="389354">
                  <c:v>0</c:v>
                </c:pt>
                <c:pt idx="389355">
                  <c:v>0</c:v>
                </c:pt>
                <c:pt idx="389356">
                  <c:v>0</c:v>
                </c:pt>
                <c:pt idx="389357">
                  <c:v>0</c:v>
                </c:pt>
                <c:pt idx="389358">
                  <c:v>0</c:v>
                </c:pt>
                <c:pt idx="389359">
                  <c:v>0</c:v>
                </c:pt>
                <c:pt idx="389360">
                  <c:v>0</c:v>
                </c:pt>
                <c:pt idx="389361">
                  <c:v>0</c:v>
                </c:pt>
                <c:pt idx="389362">
                  <c:v>0</c:v>
                </c:pt>
                <c:pt idx="389363">
                  <c:v>0</c:v>
                </c:pt>
                <c:pt idx="389364">
                  <c:v>0</c:v>
                </c:pt>
                <c:pt idx="389365">
                  <c:v>0</c:v>
                </c:pt>
                <c:pt idx="389366">
                  <c:v>0</c:v>
                </c:pt>
                <c:pt idx="389367">
                  <c:v>0</c:v>
                </c:pt>
                <c:pt idx="389368">
                  <c:v>0</c:v>
                </c:pt>
                <c:pt idx="389369">
                  <c:v>0</c:v>
                </c:pt>
                <c:pt idx="389370">
                  <c:v>0</c:v>
                </c:pt>
                <c:pt idx="389371">
                  <c:v>0</c:v>
                </c:pt>
                <c:pt idx="389372">
                  <c:v>0</c:v>
                </c:pt>
                <c:pt idx="389373">
                  <c:v>0</c:v>
                </c:pt>
                <c:pt idx="389374">
                  <c:v>0</c:v>
                </c:pt>
                <c:pt idx="389375">
                  <c:v>0</c:v>
                </c:pt>
                <c:pt idx="389376">
                  <c:v>0</c:v>
                </c:pt>
                <c:pt idx="389377">
                  <c:v>0</c:v>
                </c:pt>
                <c:pt idx="389378">
                  <c:v>0</c:v>
                </c:pt>
                <c:pt idx="389379">
                  <c:v>0</c:v>
                </c:pt>
                <c:pt idx="389380">
                  <c:v>0</c:v>
                </c:pt>
                <c:pt idx="389381">
                  <c:v>0</c:v>
                </c:pt>
                <c:pt idx="389382">
                  <c:v>0</c:v>
                </c:pt>
                <c:pt idx="389383">
                  <c:v>0</c:v>
                </c:pt>
                <c:pt idx="389384">
                  <c:v>0</c:v>
                </c:pt>
                <c:pt idx="389385">
                  <c:v>0</c:v>
                </c:pt>
                <c:pt idx="389386">
                  <c:v>0</c:v>
                </c:pt>
                <c:pt idx="389387">
                  <c:v>0</c:v>
                </c:pt>
                <c:pt idx="389388">
                  <c:v>0</c:v>
                </c:pt>
                <c:pt idx="389389">
                  <c:v>0</c:v>
                </c:pt>
                <c:pt idx="389390">
                  <c:v>0</c:v>
                </c:pt>
                <c:pt idx="389391">
                  <c:v>0</c:v>
                </c:pt>
                <c:pt idx="389392">
                  <c:v>0</c:v>
                </c:pt>
                <c:pt idx="389393">
                  <c:v>0</c:v>
                </c:pt>
                <c:pt idx="389394">
                  <c:v>0</c:v>
                </c:pt>
                <c:pt idx="389395">
                  <c:v>0</c:v>
                </c:pt>
                <c:pt idx="389396">
                  <c:v>0</c:v>
                </c:pt>
                <c:pt idx="389397">
                  <c:v>0</c:v>
                </c:pt>
                <c:pt idx="389398">
                  <c:v>0</c:v>
                </c:pt>
                <c:pt idx="389399">
                  <c:v>0</c:v>
                </c:pt>
                <c:pt idx="389400">
                  <c:v>0</c:v>
                </c:pt>
                <c:pt idx="389401">
                  <c:v>0</c:v>
                </c:pt>
                <c:pt idx="389402">
                  <c:v>0</c:v>
                </c:pt>
                <c:pt idx="389403">
                  <c:v>0</c:v>
                </c:pt>
                <c:pt idx="389404">
                  <c:v>0</c:v>
                </c:pt>
                <c:pt idx="389405">
                  <c:v>0</c:v>
                </c:pt>
                <c:pt idx="389406">
                  <c:v>0</c:v>
                </c:pt>
                <c:pt idx="389407">
                  <c:v>0</c:v>
                </c:pt>
                <c:pt idx="389408">
                  <c:v>0</c:v>
                </c:pt>
                <c:pt idx="389409">
                  <c:v>0</c:v>
                </c:pt>
                <c:pt idx="389410">
                  <c:v>0</c:v>
                </c:pt>
                <c:pt idx="389411">
                  <c:v>0</c:v>
                </c:pt>
                <c:pt idx="389412">
                  <c:v>0</c:v>
                </c:pt>
                <c:pt idx="389413">
                  <c:v>0</c:v>
                </c:pt>
                <c:pt idx="389414">
                  <c:v>0</c:v>
                </c:pt>
                <c:pt idx="389415">
                  <c:v>0</c:v>
                </c:pt>
                <c:pt idx="389416">
                  <c:v>0</c:v>
                </c:pt>
                <c:pt idx="389417">
                  <c:v>0</c:v>
                </c:pt>
                <c:pt idx="389418">
                  <c:v>0</c:v>
                </c:pt>
                <c:pt idx="389419">
                  <c:v>0</c:v>
                </c:pt>
                <c:pt idx="389420">
                  <c:v>0</c:v>
                </c:pt>
                <c:pt idx="389421">
                  <c:v>0</c:v>
                </c:pt>
                <c:pt idx="389422">
                  <c:v>0</c:v>
                </c:pt>
                <c:pt idx="389423">
                  <c:v>0</c:v>
                </c:pt>
                <c:pt idx="389424">
                  <c:v>0</c:v>
                </c:pt>
                <c:pt idx="389425">
                  <c:v>0</c:v>
                </c:pt>
                <c:pt idx="389426">
                  <c:v>0</c:v>
                </c:pt>
                <c:pt idx="389427">
                  <c:v>0</c:v>
                </c:pt>
                <c:pt idx="389428">
                  <c:v>0</c:v>
                </c:pt>
                <c:pt idx="389429">
                  <c:v>0</c:v>
                </c:pt>
                <c:pt idx="389430">
                  <c:v>0</c:v>
                </c:pt>
                <c:pt idx="389431">
                  <c:v>0</c:v>
                </c:pt>
                <c:pt idx="389432">
                  <c:v>0</c:v>
                </c:pt>
                <c:pt idx="389433">
                  <c:v>0</c:v>
                </c:pt>
                <c:pt idx="389434">
                  <c:v>0</c:v>
                </c:pt>
                <c:pt idx="389435">
                  <c:v>0</c:v>
                </c:pt>
                <c:pt idx="389436">
                  <c:v>0</c:v>
                </c:pt>
                <c:pt idx="389437">
                  <c:v>0</c:v>
                </c:pt>
                <c:pt idx="389438">
                  <c:v>0</c:v>
                </c:pt>
                <c:pt idx="389439">
                  <c:v>0</c:v>
                </c:pt>
                <c:pt idx="389440">
                  <c:v>0</c:v>
                </c:pt>
                <c:pt idx="389441">
                  <c:v>0</c:v>
                </c:pt>
                <c:pt idx="389442">
                  <c:v>0</c:v>
                </c:pt>
                <c:pt idx="389443">
                  <c:v>0</c:v>
                </c:pt>
                <c:pt idx="389444">
                  <c:v>0</c:v>
                </c:pt>
                <c:pt idx="389445">
                  <c:v>0</c:v>
                </c:pt>
                <c:pt idx="389446">
                  <c:v>0</c:v>
                </c:pt>
                <c:pt idx="389447">
                  <c:v>0</c:v>
                </c:pt>
                <c:pt idx="389448">
                  <c:v>0</c:v>
                </c:pt>
                <c:pt idx="389449">
                  <c:v>0</c:v>
                </c:pt>
                <c:pt idx="389450">
                  <c:v>0</c:v>
                </c:pt>
                <c:pt idx="389451">
                  <c:v>0</c:v>
                </c:pt>
                <c:pt idx="389452">
                  <c:v>0</c:v>
                </c:pt>
                <c:pt idx="389453">
                  <c:v>0</c:v>
                </c:pt>
                <c:pt idx="389454">
                  <c:v>0</c:v>
                </c:pt>
                <c:pt idx="389455">
                  <c:v>0</c:v>
                </c:pt>
                <c:pt idx="389456">
                  <c:v>0</c:v>
                </c:pt>
                <c:pt idx="389457">
                  <c:v>0</c:v>
                </c:pt>
                <c:pt idx="389458">
                  <c:v>0</c:v>
                </c:pt>
                <c:pt idx="389459">
                  <c:v>0</c:v>
                </c:pt>
                <c:pt idx="389460">
                  <c:v>0</c:v>
                </c:pt>
                <c:pt idx="389461">
                  <c:v>0</c:v>
                </c:pt>
                <c:pt idx="389462">
                  <c:v>0</c:v>
                </c:pt>
                <c:pt idx="389463">
                  <c:v>0</c:v>
                </c:pt>
                <c:pt idx="389464">
                  <c:v>0</c:v>
                </c:pt>
                <c:pt idx="389465">
                  <c:v>0</c:v>
                </c:pt>
                <c:pt idx="389466">
                  <c:v>0</c:v>
                </c:pt>
                <c:pt idx="389467">
                  <c:v>0</c:v>
                </c:pt>
                <c:pt idx="389468">
                  <c:v>0</c:v>
                </c:pt>
                <c:pt idx="389469">
                  <c:v>0</c:v>
                </c:pt>
                <c:pt idx="389470">
                  <c:v>0</c:v>
                </c:pt>
                <c:pt idx="389471">
                  <c:v>0</c:v>
                </c:pt>
                <c:pt idx="389472">
                  <c:v>0</c:v>
                </c:pt>
                <c:pt idx="389473">
                  <c:v>0</c:v>
                </c:pt>
                <c:pt idx="389474">
                  <c:v>0</c:v>
                </c:pt>
                <c:pt idx="389475">
                  <c:v>0</c:v>
                </c:pt>
                <c:pt idx="389476">
                  <c:v>0</c:v>
                </c:pt>
                <c:pt idx="389477">
                  <c:v>0</c:v>
                </c:pt>
                <c:pt idx="389478">
                  <c:v>0</c:v>
                </c:pt>
                <c:pt idx="389479">
                  <c:v>0</c:v>
                </c:pt>
                <c:pt idx="389480">
                  <c:v>0</c:v>
                </c:pt>
                <c:pt idx="389481">
                  <c:v>0</c:v>
                </c:pt>
                <c:pt idx="389482">
                  <c:v>0</c:v>
                </c:pt>
                <c:pt idx="389483">
                  <c:v>0</c:v>
                </c:pt>
                <c:pt idx="389484">
                  <c:v>0</c:v>
                </c:pt>
                <c:pt idx="389485">
                  <c:v>0</c:v>
                </c:pt>
                <c:pt idx="389486">
                  <c:v>0</c:v>
                </c:pt>
                <c:pt idx="389487">
                  <c:v>0</c:v>
                </c:pt>
                <c:pt idx="389488">
                  <c:v>0</c:v>
                </c:pt>
                <c:pt idx="389489">
                  <c:v>0</c:v>
                </c:pt>
                <c:pt idx="389490">
                  <c:v>0</c:v>
                </c:pt>
                <c:pt idx="389491">
                  <c:v>0</c:v>
                </c:pt>
                <c:pt idx="389492">
                  <c:v>0</c:v>
                </c:pt>
                <c:pt idx="389493">
                  <c:v>0</c:v>
                </c:pt>
                <c:pt idx="389494">
                  <c:v>0</c:v>
                </c:pt>
                <c:pt idx="389495">
                  <c:v>0</c:v>
                </c:pt>
                <c:pt idx="389496">
                  <c:v>0</c:v>
                </c:pt>
                <c:pt idx="389497">
                  <c:v>0</c:v>
                </c:pt>
                <c:pt idx="389498">
                  <c:v>0</c:v>
                </c:pt>
                <c:pt idx="389499">
                  <c:v>0</c:v>
                </c:pt>
                <c:pt idx="389500">
                  <c:v>0</c:v>
                </c:pt>
                <c:pt idx="389501">
                  <c:v>0</c:v>
                </c:pt>
                <c:pt idx="389502">
                  <c:v>0</c:v>
                </c:pt>
                <c:pt idx="389503">
                  <c:v>0</c:v>
                </c:pt>
                <c:pt idx="389504">
                  <c:v>0</c:v>
                </c:pt>
                <c:pt idx="389505">
                  <c:v>0</c:v>
                </c:pt>
                <c:pt idx="389506">
                  <c:v>0</c:v>
                </c:pt>
                <c:pt idx="389507">
                  <c:v>0</c:v>
                </c:pt>
                <c:pt idx="389508">
                  <c:v>0</c:v>
                </c:pt>
                <c:pt idx="389509">
                  <c:v>0</c:v>
                </c:pt>
                <c:pt idx="389510">
                  <c:v>0</c:v>
                </c:pt>
                <c:pt idx="389511">
                  <c:v>0</c:v>
                </c:pt>
                <c:pt idx="389512">
                  <c:v>0</c:v>
                </c:pt>
                <c:pt idx="389513">
                  <c:v>0</c:v>
                </c:pt>
                <c:pt idx="389514">
                  <c:v>0</c:v>
                </c:pt>
                <c:pt idx="389515">
                  <c:v>0</c:v>
                </c:pt>
                <c:pt idx="389516">
                  <c:v>0</c:v>
                </c:pt>
                <c:pt idx="389517">
                  <c:v>0</c:v>
                </c:pt>
                <c:pt idx="389518">
                  <c:v>0</c:v>
                </c:pt>
                <c:pt idx="389519">
                  <c:v>0</c:v>
                </c:pt>
                <c:pt idx="389520">
                  <c:v>0</c:v>
                </c:pt>
                <c:pt idx="389521">
                  <c:v>0</c:v>
                </c:pt>
                <c:pt idx="389522">
                  <c:v>0</c:v>
                </c:pt>
                <c:pt idx="389523">
                  <c:v>0</c:v>
                </c:pt>
                <c:pt idx="389524">
                  <c:v>0</c:v>
                </c:pt>
                <c:pt idx="389525">
                  <c:v>0</c:v>
                </c:pt>
                <c:pt idx="389526">
                  <c:v>0</c:v>
                </c:pt>
                <c:pt idx="389527">
                  <c:v>0</c:v>
                </c:pt>
                <c:pt idx="389528">
                  <c:v>0</c:v>
                </c:pt>
                <c:pt idx="389529">
                  <c:v>0</c:v>
                </c:pt>
                <c:pt idx="389530">
                  <c:v>0</c:v>
                </c:pt>
                <c:pt idx="389531">
                  <c:v>0</c:v>
                </c:pt>
                <c:pt idx="389532">
                  <c:v>0</c:v>
                </c:pt>
                <c:pt idx="389533">
                  <c:v>0</c:v>
                </c:pt>
                <c:pt idx="389534">
                  <c:v>0</c:v>
                </c:pt>
                <c:pt idx="389535">
                  <c:v>0</c:v>
                </c:pt>
                <c:pt idx="389536">
                  <c:v>0</c:v>
                </c:pt>
                <c:pt idx="389537">
                  <c:v>0</c:v>
                </c:pt>
                <c:pt idx="389538">
                  <c:v>0</c:v>
                </c:pt>
                <c:pt idx="389539">
                  <c:v>0</c:v>
                </c:pt>
                <c:pt idx="389540">
                  <c:v>0</c:v>
                </c:pt>
                <c:pt idx="389541">
                  <c:v>0</c:v>
                </c:pt>
                <c:pt idx="389542">
                  <c:v>0</c:v>
                </c:pt>
                <c:pt idx="389543">
                  <c:v>0</c:v>
                </c:pt>
                <c:pt idx="389544">
                  <c:v>0</c:v>
                </c:pt>
                <c:pt idx="389545">
                  <c:v>0</c:v>
                </c:pt>
                <c:pt idx="389546">
                  <c:v>0</c:v>
                </c:pt>
                <c:pt idx="389547">
                  <c:v>0</c:v>
                </c:pt>
                <c:pt idx="389548">
                  <c:v>0</c:v>
                </c:pt>
                <c:pt idx="389549">
                  <c:v>0</c:v>
                </c:pt>
                <c:pt idx="389550">
                  <c:v>0</c:v>
                </c:pt>
                <c:pt idx="389551">
                  <c:v>0</c:v>
                </c:pt>
                <c:pt idx="389552">
                  <c:v>0</c:v>
                </c:pt>
                <c:pt idx="389553">
                  <c:v>0</c:v>
                </c:pt>
                <c:pt idx="389554">
                  <c:v>0</c:v>
                </c:pt>
                <c:pt idx="389555">
                  <c:v>0</c:v>
                </c:pt>
                <c:pt idx="389556">
                  <c:v>0</c:v>
                </c:pt>
                <c:pt idx="389557">
                  <c:v>0</c:v>
                </c:pt>
                <c:pt idx="389558">
                  <c:v>0</c:v>
                </c:pt>
                <c:pt idx="389559">
                  <c:v>0</c:v>
                </c:pt>
                <c:pt idx="389560">
                  <c:v>0</c:v>
                </c:pt>
                <c:pt idx="389561">
                  <c:v>0</c:v>
                </c:pt>
                <c:pt idx="389562">
                  <c:v>0</c:v>
                </c:pt>
                <c:pt idx="389563">
                  <c:v>0</c:v>
                </c:pt>
                <c:pt idx="389564">
                  <c:v>0</c:v>
                </c:pt>
                <c:pt idx="389565">
                  <c:v>0</c:v>
                </c:pt>
                <c:pt idx="389566">
                  <c:v>0</c:v>
                </c:pt>
                <c:pt idx="389567">
                  <c:v>0</c:v>
                </c:pt>
                <c:pt idx="389568">
                  <c:v>0</c:v>
                </c:pt>
                <c:pt idx="389569">
                  <c:v>0</c:v>
                </c:pt>
                <c:pt idx="389570">
                  <c:v>0</c:v>
                </c:pt>
                <c:pt idx="389571">
                  <c:v>0</c:v>
                </c:pt>
                <c:pt idx="389572">
                  <c:v>0</c:v>
                </c:pt>
                <c:pt idx="389573">
                  <c:v>0</c:v>
                </c:pt>
                <c:pt idx="389574">
                  <c:v>0</c:v>
                </c:pt>
                <c:pt idx="389575">
                  <c:v>0</c:v>
                </c:pt>
                <c:pt idx="389576">
                  <c:v>0</c:v>
                </c:pt>
                <c:pt idx="389577">
                  <c:v>0</c:v>
                </c:pt>
                <c:pt idx="389578">
                  <c:v>0</c:v>
                </c:pt>
                <c:pt idx="389579">
                  <c:v>0</c:v>
                </c:pt>
                <c:pt idx="389580">
                  <c:v>0</c:v>
                </c:pt>
                <c:pt idx="389581">
                  <c:v>0</c:v>
                </c:pt>
                <c:pt idx="389582">
                  <c:v>0</c:v>
                </c:pt>
                <c:pt idx="389583">
                  <c:v>0</c:v>
                </c:pt>
                <c:pt idx="389584">
                  <c:v>0</c:v>
                </c:pt>
                <c:pt idx="389585">
                  <c:v>0</c:v>
                </c:pt>
                <c:pt idx="389586">
                  <c:v>0</c:v>
                </c:pt>
                <c:pt idx="389587">
                  <c:v>0</c:v>
                </c:pt>
                <c:pt idx="389588">
                  <c:v>0</c:v>
                </c:pt>
                <c:pt idx="389589">
                  <c:v>0</c:v>
                </c:pt>
                <c:pt idx="389590">
                  <c:v>0</c:v>
                </c:pt>
                <c:pt idx="389591">
                  <c:v>0</c:v>
                </c:pt>
                <c:pt idx="389592">
                  <c:v>0</c:v>
                </c:pt>
                <c:pt idx="389593">
                  <c:v>0</c:v>
                </c:pt>
                <c:pt idx="389594">
                  <c:v>0</c:v>
                </c:pt>
                <c:pt idx="389595">
                  <c:v>0</c:v>
                </c:pt>
                <c:pt idx="389596">
                  <c:v>0</c:v>
                </c:pt>
                <c:pt idx="389597">
                  <c:v>0</c:v>
                </c:pt>
                <c:pt idx="389598">
                  <c:v>0</c:v>
                </c:pt>
                <c:pt idx="389599">
                  <c:v>0</c:v>
                </c:pt>
                <c:pt idx="389600">
                  <c:v>0</c:v>
                </c:pt>
                <c:pt idx="389601">
                  <c:v>0</c:v>
                </c:pt>
                <c:pt idx="389602">
                  <c:v>0</c:v>
                </c:pt>
                <c:pt idx="389603">
                  <c:v>0</c:v>
                </c:pt>
                <c:pt idx="389604">
                  <c:v>0</c:v>
                </c:pt>
                <c:pt idx="389605">
                  <c:v>0</c:v>
                </c:pt>
                <c:pt idx="389606">
                  <c:v>0</c:v>
                </c:pt>
                <c:pt idx="389607">
                  <c:v>0</c:v>
                </c:pt>
                <c:pt idx="389608">
                  <c:v>0</c:v>
                </c:pt>
                <c:pt idx="389609">
                  <c:v>0</c:v>
                </c:pt>
                <c:pt idx="389610">
                  <c:v>0</c:v>
                </c:pt>
                <c:pt idx="389611">
                  <c:v>0</c:v>
                </c:pt>
                <c:pt idx="389612">
                  <c:v>0</c:v>
                </c:pt>
                <c:pt idx="389613">
                  <c:v>0</c:v>
                </c:pt>
                <c:pt idx="389614">
                  <c:v>0</c:v>
                </c:pt>
                <c:pt idx="389615">
                  <c:v>0</c:v>
                </c:pt>
                <c:pt idx="389616">
                  <c:v>0</c:v>
                </c:pt>
                <c:pt idx="389617">
                  <c:v>0</c:v>
                </c:pt>
                <c:pt idx="389618">
                  <c:v>0</c:v>
                </c:pt>
                <c:pt idx="389619">
                  <c:v>0</c:v>
                </c:pt>
                <c:pt idx="389620">
                  <c:v>0</c:v>
                </c:pt>
                <c:pt idx="389621">
                  <c:v>0</c:v>
                </c:pt>
                <c:pt idx="389622">
                  <c:v>0</c:v>
                </c:pt>
                <c:pt idx="389623">
                  <c:v>0</c:v>
                </c:pt>
                <c:pt idx="389624">
                  <c:v>0</c:v>
                </c:pt>
                <c:pt idx="389625">
                  <c:v>0</c:v>
                </c:pt>
                <c:pt idx="389626">
                  <c:v>0</c:v>
                </c:pt>
                <c:pt idx="389627">
                  <c:v>0</c:v>
                </c:pt>
                <c:pt idx="389628">
                  <c:v>0</c:v>
                </c:pt>
                <c:pt idx="389629">
                  <c:v>0</c:v>
                </c:pt>
                <c:pt idx="389630">
                  <c:v>0</c:v>
                </c:pt>
                <c:pt idx="389631">
                  <c:v>0</c:v>
                </c:pt>
                <c:pt idx="389632">
                  <c:v>0</c:v>
                </c:pt>
                <c:pt idx="389633">
                  <c:v>0</c:v>
                </c:pt>
                <c:pt idx="389634">
                  <c:v>0</c:v>
                </c:pt>
                <c:pt idx="389635">
                  <c:v>0</c:v>
                </c:pt>
                <c:pt idx="389636">
                  <c:v>0</c:v>
                </c:pt>
                <c:pt idx="389637">
                  <c:v>0</c:v>
                </c:pt>
                <c:pt idx="389638">
                  <c:v>0</c:v>
                </c:pt>
                <c:pt idx="389639">
                  <c:v>0</c:v>
                </c:pt>
                <c:pt idx="389640">
                  <c:v>0</c:v>
                </c:pt>
                <c:pt idx="389641">
                  <c:v>0</c:v>
                </c:pt>
                <c:pt idx="389642">
                  <c:v>0</c:v>
                </c:pt>
                <c:pt idx="389643">
                  <c:v>0</c:v>
                </c:pt>
                <c:pt idx="389644">
                  <c:v>0</c:v>
                </c:pt>
                <c:pt idx="389645">
                  <c:v>0</c:v>
                </c:pt>
                <c:pt idx="389646">
                  <c:v>0</c:v>
                </c:pt>
                <c:pt idx="389647">
                  <c:v>0</c:v>
                </c:pt>
                <c:pt idx="389648">
                  <c:v>0</c:v>
                </c:pt>
                <c:pt idx="389649">
                  <c:v>0</c:v>
                </c:pt>
                <c:pt idx="389650">
                  <c:v>0</c:v>
                </c:pt>
                <c:pt idx="389651">
                  <c:v>0</c:v>
                </c:pt>
                <c:pt idx="389652">
                  <c:v>0</c:v>
                </c:pt>
                <c:pt idx="389653">
                  <c:v>0</c:v>
                </c:pt>
                <c:pt idx="389654">
                  <c:v>0</c:v>
                </c:pt>
                <c:pt idx="389655">
                  <c:v>0</c:v>
                </c:pt>
                <c:pt idx="389656">
                  <c:v>0</c:v>
                </c:pt>
                <c:pt idx="389657">
                  <c:v>0</c:v>
                </c:pt>
                <c:pt idx="389658">
                  <c:v>0</c:v>
                </c:pt>
                <c:pt idx="389659">
                  <c:v>0</c:v>
                </c:pt>
                <c:pt idx="389660">
                  <c:v>0</c:v>
                </c:pt>
                <c:pt idx="389661">
                  <c:v>0</c:v>
                </c:pt>
                <c:pt idx="389662">
                  <c:v>0</c:v>
                </c:pt>
                <c:pt idx="389663">
                  <c:v>0</c:v>
                </c:pt>
                <c:pt idx="389664">
                  <c:v>0</c:v>
                </c:pt>
                <c:pt idx="389665">
                  <c:v>0</c:v>
                </c:pt>
                <c:pt idx="389666">
                  <c:v>0</c:v>
                </c:pt>
                <c:pt idx="389667">
                  <c:v>0</c:v>
                </c:pt>
                <c:pt idx="389668">
                  <c:v>0</c:v>
                </c:pt>
                <c:pt idx="389669">
                  <c:v>0</c:v>
                </c:pt>
                <c:pt idx="389670">
                  <c:v>0</c:v>
                </c:pt>
                <c:pt idx="389671">
                  <c:v>0</c:v>
                </c:pt>
                <c:pt idx="389672">
                  <c:v>0</c:v>
                </c:pt>
                <c:pt idx="389673">
                  <c:v>0</c:v>
                </c:pt>
                <c:pt idx="389674">
                  <c:v>0</c:v>
                </c:pt>
                <c:pt idx="389675">
                  <c:v>0</c:v>
                </c:pt>
                <c:pt idx="389676">
                  <c:v>0</c:v>
                </c:pt>
                <c:pt idx="389677">
                  <c:v>0</c:v>
                </c:pt>
                <c:pt idx="389678">
                  <c:v>0</c:v>
                </c:pt>
                <c:pt idx="389679">
                  <c:v>0</c:v>
                </c:pt>
                <c:pt idx="389680">
                  <c:v>0</c:v>
                </c:pt>
                <c:pt idx="389681">
                  <c:v>0</c:v>
                </c:pt>
                <c:pt idx="389682">
                  <c:v>0</c:v>
                </c:pt>
                <c:pt idx="389683">
                  <c:v>0</c:v>
                </c:pt>
                <c:pt idx="389684">
                  <c:v>0</c:v>
                </c:pt>
                <c:pt idx="389685">
                  <c:v>0</c:v>
                </c:pt>
                <c:pt idx="389686">
                  <c:v>0</c:v>
                </c:pt>
                <c:pt idx="389687">
                  <c:v>0</c:v>
                </c:pt>
                <c:pt idx="389688">
                  <c:v>0</c:v>
                </c:pt>
                <c:pt idx="389689">
                  <c:v>0</c:v>
                </c:pt>
                <c:pt idx="389690">
                  <c:v>0</c:v>
                </c:pt>
                <c:pt idx="389691">
                  <c:v>0</c:v>
                </c:pt>
                <c:pt idx="389692">
                  <c:v>0</c:v>
                </c:pt>
                <c:pt idx="389693">
                  <c:v>0</c:v>
                </c:pt>
                <c:pt idx="389694">
                  <c:v>0</c:v>
                </c:pt>
                <c:pt idx="389695">
                  <c:v>0</c:v>
                </c:pt>
                <c:pt idx="389696">
                  <c:v>0</c:v>
                </c:pt>
                <c:pt idx="389697">
                  <c:v>0</c:v>
                </c:pt>
                <c:pt idx="389698">
                  <c:v>0</c:v>
                </c:pt>
                <c:pt idx="389699">
                  <c:v>0</c:v>
                </c:pt>
                <c:pt idx="389700">
                  <c:v>0</c:v>
                </c:pt>
                <c:pt idx="389701">
                  <c:v>0</c:v>
                </c:pt>
                <c:pt idx="389702">
                  <c:v>0</c:v>
                </c:pt>
                <c:pt idx="389703">
                  <c:v>0</c:v>
                </c:pt>
                <c:pt idx="389704">
                  <c:v>0</c:v>
                </c:pt>
                <c:pt idx="389705">
                  <c:v>0</c:v>
                </c:pt>
                <c:pt idx="389706">
                  <c:v>0</c:v>
                </c:pt>
                <c:pt idx="389707">
                  <c:v>0</c:v>
                </c:pt>
                <c:pt idx="389708">
                  <c:v>0</c:v>
                </c:pt>
                <c:pt idx="389709">
                  <c:v>0</c:v>
                </c:pt>
                <c:pt idx="389710">
                  <c:v>0</c:v>
                </c:pt>
                <c:pt idx="389711">
                  <c:v>0</c:v>
                </c:pt>
                <c:pt idx="389712">
                  <c:v>0</c:v>
                </c:pt>
                <c:pt idx="389713">
                  <c:v>0</c:v>
                </c:pt>
                <c:pt idx="389714">
                  <c:v>0</c:v>
                </c:pt>
                <c:pt idx="389715">
                  <c:v>0</c:v>
                </c:pt>
                <c:pt idx="389716">
                  <c:v>0</c:v>
                </c:pt>
                <c:pt idx="389717">
                  <c:v>0</c:v>
                </c:pt>
                <c:pt idx="389718">
                  <c:v>0</c:v>
                </c:pt>
                <c:pt idx="389719">
                  <c:v>0</c:v>
                </c:pt>
                <c:pt idx="389720">
                  <c:v>0</c:v>
                </c:pt>
                <c:pt idx="389721">
                  <c:v>0</c:v>
                </c:pt>
                <c:pt idx="389722">
                  <c:v>0</c:v>
                </c:pt>
                <c:pt idx="389723">
                  <c:v>0</c:v>
                </c:pt>
                <c:pt idx="389724">
                  <c:v>0</c:v>
                </c:pt>
                <c:pt idx="389725">
                  <c:v>0</c:v>
                </c:pt>
                <c:pt idx="389726">
                  <c:v>0</c:v>
                </c:pt>
                <c:pt idx="389727">
                  <c:v>0</c:v>
                </c:pt>
                <c:pt idx="389728">
                  <c:v>0</c:v>
                </c:pt>
                <c:pt idx="389729">
                  <c:v>0</c:v>
                </c:pt>
                <c:pt idx="389730">
                  <c:v>0</c:v>
                </c:pt>
                <c:pt idx="389731">
                  <c:v>0</c:v>
                </c:pt>
                <c:pt idx="389732">
                  <c:v>0</c:v>
                </c:pt>
                <c:pt idx="389733">
                  <c:v>0</c:v>
                </c:pt>
                <c:pt idx="389734">
                  <c:v>0</c:v>
                </c:pt>
                <c:pt idx="389735">
                  <c:v>0</c:v>
                </c:pt>
                <c:pt idx="389736">
                  <c:v>0</c:v>
                </c:pt>
                <c:pt idx="389737">
                  <c:v>0</c:v>
                </c:pt>
                <c:pt idx="389738">
                  <c:v>0</c:v>
                </c:pt>
                <c:pt idx="389739">
                  <c:v>0</c:v>
                </c:pt>
                <c:pt idx="389740">
                  <c:v>0</c:v>
                </c:pt>
                <c:pt idx="389741">
                  <c:v>0</c:v>
                </c:pt>
                <c:pt idx="389742">
                  <c:v>0</c:v>
                </c:pt>
                <c:pt idx="389743">
                  <c:v>0</c:v>
                </c:pt>
                <c:pt idx="389744">
                  <c:v>0</c:v>
                </c:pt>
                <c:pt idx="389745">
                  <c:v>0</c:v>
                </c:pt>
                <c:pt idx="389746">
                  <c:v>0</c:v>
                </c:pt>
                <c:pt idx="389747">
                  <c:v>0</c:v>
                </c:pt>
                <c:pt idx="389748">
                  <c:v>0</c:v>
                </c:pt>
                <c:pt idx="389749">
                  <c:v>0</c:v>
                </c:pt>
                <c:pt idx="389750">
                  <c:v>0</c:v>
                </c:pt>
                <c:pt idx="389751">
                  <c:v>0</c:v>
                </c:pt>
                <c:pt idx="389752">
                  <c:v>0</c:v>
                </c:pt>
                <c:pt idx="389753">
                  <c:v>0</c:v>
                </c:pt>
                <c:pt idx="389754">
                  <c:v>0</c:v>
                </c:pt>
                <c:pt idx="389755">
                  <c:v>0</c:v>
                </c:pt>
                <c:pt idx="389756">
                  <c:v>0</c:v>
                </c:pt>
                <c:pt idx="389757">
                  <c:v>0</c:v>
                </c:pt>
                <c:pt idx="389758">
                  <c:v>0</c:v>
                </c:pt>
                <c:pt idx="389759">
                  <c:v>0</c:v>
                </c:pt>
                <c:pt idx="389760">
                  <c:v>0</c:v>
                </c:pt>
                <c:pt idx="389761">
                  <c:v>0</c:v>
                </c:pt>
                <c:pt idx="389762">
                  <c:v>0</c:v>
                </c:pt>
                <c:pt idx="389763">
                  <c:v>0</c:v>
                </c:pt>
                <c:pt idx="389764">
                  <c:v>0</c:v>
                </c:pt>
                <c:pt idx="389765">
                  <c:v>0</c:v>
                </c:pt>
                <c:pt idx="389766">
                  <c:v>0</c:v>
                </c:pt>
                <c:pt idx="389767">
                  <c:v>0</c:v>
                </c:pt>
                <c:pt idx="389768">
                  <c:v>0</c:v>
                </c:pt>
                <c:pt idx="389769">
                  <c:v>0</c:v>
                </c:pt>
                <c:pt idx="389770">
                  <c:v>0</c:v>
                </c:pt>
                <c:pt idx="389771">
                  <c:v>0</c:v>
                </c:pt>
                <c:pt idx="389772">
                  <c:v>0</c:v>
                </c:pt>
                <c:pt idx="389773">
                  <c:v>0</c:v>
                </c:pt>
                <c:pt idx="389774">
                  <c:v>0</c:v>
                </c:pt>
                <c:pt idx="389775">
                  <c:v>0</c:v>
                </c:pt>
                <c:pt idx="389776">
                  <c:v>0</c:v>
                </c:pt>
                <c:pt idx="389777">
                  <c:v>0</c:v>
                </c:pt>
                <c:pt idx="389778">
                  <c:v>0</c:v>
                </c:pt>
                <c:pt idx="389779">
                  <c:v>0</c:v>
                </c:pt>
                <c:pt idx="389780">
                  <c:v>0</c:v>
                </c:pt>
                <c:pt idx="389781">
                  <c:v>0</c:v>
                </c:pt>
                <c:pt idx="389782">
                  <c:v>0</c:v>
                </c:pt>
                <c:pt idx="389783">
                  <c:v>0</c:v>
                </c:pt>
                <c:pt idx="389784">
                  <c:v>0</c:v>
                </c:pt>
                <c:pt idx="389785">
                  <c:v>0</c:v>
                </c:pt>
                <c:pt idx="389786">
                  <c:v>0</c:v>
                </c:pt>
                <c:pt idx="389787">
                  <c:v>0</c:v>
                </c:pt>
                <c:pt idx="389788">
                  <c:v>0</c:v>
                </c:pt>
                <c:pt idx="389789">
                  <c:v>0</c:v>
                </c:pt>
                <c:pt idx="389790">
                  <c:v>0</c:v>
                </c:pt>
                <c:pt idx="389791">
                  <c:v>0</c:v>
                </c:pt>
                <c:pt idx="389792">
                  <c:v>0</c:v>
                </c:pt>
                <c:pt idx="389793">
                  <c:v>0</c:v>
                </c:pt>
                <c:pt idx="389794">
                  <c:v>0</c:v>
                </c:pt>
                <c:pt idx="389795">
                  <c:v>0</c:v>
                </c:pt>
                <c:pt idx="389796">
                  <c:v>0</c:v>
                </c:pt>
                <c:pt idx="389797">
                  <c:v>0</c:v>
                </c:pt>
                <c:pt idx="389798">
                  <c:v>0</c:v>
                </c:pt>
                <c:pt idx="389799">
                  <c:v>0</c:v>
                </c:pt>
                <c:pt idx="389800">
                  <c:v>0</c:v>
                </c:pt>
                <c:pt idx="389801">
                  <c:v>0</c:v>
                </c:pt>
                <c:pt idx="389802">
                  <c:v>0</c:v>
                </c:pt>
                <c:pt idx="389803">
                  <c:v>0</c:v>
                </c:pt>
                <c:pt idx="389804">
                  <c:v>0</c:v>
                </c:pt>
                <c:pt idx="389805">
                  <c:v>0</c:v>
                </c:pt>
                <c:pt idx="389806">
                  <c:v>0</c:v>
                </c:pt>
                <c:pt idx="389807">
                  <c:v>0</c:v>
                </c:pt>
                <c:pt idx="389808">
                  <c:v>0</c:v>
                </c:pt>
                <c:pt idx="389809">
                  <c:v>0</c:v>
                </c:pt>
                <c:pt idx="389810">
                  <c:v>0</c:v>
                </c:pt>
                <c:pt idx="389811">
                  <c:v>0</c:v>
                </c:pt>
                <c:pt idx="389812">
                  <c:v>0</c:v>
                </c:pt>
                <c:pt idx="389813">
                  <c:v>0</c:v>
                </c:pt>
                <c:pt idx="389814">
                  <c:v>0</c:v>
                </c:pt>
                <c:pt idx="389815">
                  <c:v>0</c:v>
                </c:pt>
                <c:pt idx="389816">
                  <c:v>0</c:v>
                </c:pt>
                <c:pt idx="389817">
                  <c:v>0</c:v>
                </c:pt>
                <c:pt idx="389818">
                  <c:v>0</c:v>
                </c:pt>
                <c:pt idx="389819">
                  <c:v>0</c:v>
                </c:pt>
                <c:pt idx="389820">
                  <c:v>0</c:v>
                </c:pt>
                <c:pt idx="389821">
                  <c:v>0</c:v>
                </c:pt>
                <c:pt idx="389822">
                  <c:v>0</c:v>
                </c:pt>
                <c:pt idx="389823">
                  <c:v>0</c:v>
                </c:pt>
                <c:pt idx="389824">
                  <c:v>0</c:v>
                </c:pt>
                <c:pt idx="389825">
                  <c:v>0</c:v>
                </c:pt>
                <c:pt idx="389826">
                  <c:v>0</c:v>
                </c:pt>
                <c:pt idx="389827">
                  <c:v>0</c:v>
                </c:pt>
                <c:pt idx="389828">
                  <c:v>0</c:v>
                </c:pt>
                <c:pt idx="389829">
                  <c:v>0</c:v>
                </c:pt>
                <c:pt idx="389830">
                  <c:v>0</c:v>
                </c:pt>
                <c:pt idx="389831">
                  <c:v>0</c:v>
                </c:pt>
                <c:pt idx="389832">
                  <c:v>0</c:v>
                </c:pt>
                <c:pt idx="389833">
                  <c:v>0</c:v>
                </c:pt>
                <c:pt idx="389834">
                  <c:v>0</c:v>
                </c:pt>
                <c:pt idx="389835">
                  <c:v>0</c:v>
                </c:pt>
                <c:pt idx="389836">
                  <c:v>0</c:v>
                </c:pt>
                <c:pt idx="389837">
                  <c:v>0</c:v>
                </c:pt>
                <c:pt idx="389838">
                  <c:v>0</c:v>
                </c:pt>
                <c:pt idx="389839">
                  <c:v>0</c:v>
                </c:pt>
                <c:pt idx="389840">
                  <c:v>0</c:v>
                </c:pt>
                <c:pt idx="389841">
                  <c:v>0</c:v>
                </c:pt>
                <c:pt idx="389842">
                  <c:v>0</c:v>
                </c:pt>
                <c:pt idx="389843">
                  <c:v>0</c:v>
                </c:pt>
                <c:pt idx="389844">
                  <c:v>0</c:v>
                </c:pt>
                <c:pt idx="389845">
                  <c:v>0</c:v>
                </c:pt>
                <c:pt idx="389846">
                  <c:v>0</c:v>
                </c:pt>
                <c:pt idx="389847">
                  <c:v>0</c:v>
                </c:pt>
                <c:pt idx="389848">
                  <c:v>0</c:v>
                </c:pt>
                <c:pt idx="389849">
                  <c:v>0</c:v>
                </c:pt>
                <c:pt idx="389850">
                  <c:v>0</c:v>
                </c:pt>
                <c:pt idx="389851">
                  <c:v>0</c:v>
                </c:pt>
                <c:pt idx="389852">
                  <c:v>0</c:v>
                </c:pt>
                <c:pt idx="389853">
                  <c:v>0</c:v>
                </c:pt>
                <c:pt idx="389854">
                  <c:v>0</c:v>
                </c:pt>
                <c:pt idx="389855">
                  <c:v>0</c:v>
                </c:pt>
                <c:pt idx="389856">
                  <c:v>0</c:v>
                </c:pt>
                <c:pt idx="389857">
                  <c:v>0</c:v>
                </c:pt>
                <c:pt idx="389858">
                  <c:v>0</c:v>
                </c:pt>
                <c:pt idx="389859">
                  <c:v>0</c:v>
                </c:pt>
                <c:pt idx="389860">
                  <c:v>0</c:v>
                </c:pt>
                <c:pt idx="389861">
                  <c:v>0</c:v>
                </c:pt>
                <c:pt idx="389862">
                  <c:v>0</c:v>
                </c:pt>
                <c:pt idx="389863">
                  <c:v>0</c:v>
                </c:pt>
                <c:pt idx="389864">
                  <c:v>0</c:v>
                </c:pt>
                <c:pt idx="389865">
                  <c:v>0</c:v>
                </c:pt>
                <c:pt idx="389866">
                  <c:v>0</c:v>
                </c:pt>
                <c:pt idx="389867">
                  <c:v>0</c:v>
                </c:pt>
                <c:pt idx="389868">
                  <c:v>0</c:v>
                </c:pt>
                <c:pt idx="389869">
                  <c:v>0</c:v>
                </c:pt>
                <c:pt idx="389870">
                  <c:v>0</c:v>
                </c:pt>
                <c:pt idx="389871">
                  <c:v>0</c:v>
                </c:pt>
                <c:pt idx="389872">
                  <c:v>0</c:v>
                </c:pt>
                <c:pt idx="389873">
                  <c:v>0</c:v>
                </c:pt>
                <c:pt idx="389874">
                  <c:v>0</c:v>
                </c:pt>
                <c:pt idx="389875">
                  <c:v>0</c:v>
                </c:pt>
                <c:pt idx="389876">
                  <c:v>0</c:v>
                </c:pt>
                <c:pt idx="389877">
                  <c:v>0</c:v>
                </c:pt>
                <c:pt idx="389878">
                  <c:v>0</c:v>
                </c:pt>
                <c:pt idx="389879">
                  <c:v>0</c:v>
                </c:pt>
                <c:pt idx="389880">
                  <c:v>0</c:v>
                </c:pt>
                <c:pt idx="389881">
                  <c:v>0</c:v>
                </c:pt>
                <c:pt idx="389882">
                  <c:v>0</c:v>
                </c:pt>
                <c:pt idx="389883">
                  <c:v>0</c:v>
                </c:pt>
                <c:pt idx="389884">
                  <c:v>0</c:v>
                </c:pt>
                <c:pt idx="389885">
                  <c:v>0</c:v>
                </c:pt>
                <c:pt idx="389886">
                  <c:v>0</c:v>
                </c:pt>
                <c:pt idx="389887">
                  <c:v>0</c:v>
                </c:pt>
                <c:pt idx="389888">
                  <c:v>0</c:v>
                </c:pt>
                <c:pt idx="389889">
                  <c:v>0</c:v>
                </c:pt>
                <c:pt idx="389890">
                  <c:v>0</c:v>
                </c:pt>
                <c:pt idx="389891">
                  <c:v>0</c:v>
                </c:pt>
                <c:pt idx="389892">
                  <c:v>0</c:v>
                </c:pt>
                <c:pt idx="389893">
                  <c:v>0</c:v>
                </c:pt>
                <c:pt idx="389894">
                  <c:v>0</c:v>
                </c:pt>
                <c:pt idx="389895">
                  <c:v>0</c:v>
                </c:pt>
                <c:pt idx="389896">
                  <c:v>0</c:v>
                </c:pt>
                <c:pt idx="389897">
                  <c:v>0</c:v>
                </c:pt>
                <c:pt idx="389898">
                  <c:v>0</c:v>
                </c:pt>
                <c:pt idx="389899">
                  <c:v>0</c:v>
                </c:pt>
                <c:pt idx="389900">
                  <c:v>0</c:v>
                </c:pt>
                <c:pt idx="389901">
                  <c:v>0</c:v>
                </c:pt>
                <c:pt idx="389902">
                  <c:v>0</c:v>
                </c:pt>
                <c:pt idx="389903">
                  <c:v>0</c:v>
                </c:pt>
                <c:pt idx="389904">
                  <c:v>0</c:v>
                </c:pt>
                <c:pt idx="389905">
                  <c:v>0</c:v>
                </c:pt>
                <c:pt idx="389906">
                  <c:v>0</c:v>
                </c:pt>
                <c:pt idx="389907">
                  <c:v>0</c:v>
                </c:pt>
                <c:pt idx="389908">
                  <c:v>0</c:v>
                </c:pt>
                <c:pt idx="389909">
                  <c:v>0</c:v>
                </c:pt>
                <c:pt idx="389910">
                  <c:v>0</c:v>
                </c:pt>
                <c:pt idx="389911">
                  <c:v>0</c:v>
                </c:pt>
                <c:pt idx="389912">
                  <c:v>0</c:v>
                </c:pt>
                <c:pt idx="389913">
                  <c:v>0</c:v>
                </c:pt>
                <c:pt idx="389914">
                  <c:v>0</c:v>
                </c:pt>
                <c:pt idx="389915">
                  <c:v>0</c:v>
                </c:pt>
                <c:pt idx="389916">
                  <c:v>0</c:v>
                </c:pt>
                <c:pt idx="389917">
                  <c:v>0</c:v>
                </c:pt>
                <c:pt idx="389918">
                  <c:v>0</c:v>
                </c:pt>
                <c:pt idx="389919">
                  <c:v>0</c:v>
                </c:pt>
                <c:pt idx="389920">
                  <c:v>0</c:v>
                </c:pt>
                <c:pt idx="389921">
                  <c:v>0</c:v>
                </c:pt>
                <c:pt idx="389922">
                  <c:v>0</c:v>
                </c:pt>
                <c:pt idx="389923">
                  <c:v>0</c:v>
                </c:pt>
                <c:pt idx="389924">
                  <c:v>0</c:v>
                </c:pt>
                <c:pt idx="389925">
                  <c:v>0</c:v>
                </c:pt>
                <c:pt idx="389926">
                  <c:v>0</c:v>
                </c:pt>
                <c:pt idx="389927">
                  <c:v>0</c:v>
                </c:pt>
                <c:pt idx="389928">
                  <c:v>0</c:v>
                </c:pt>
                <c:pt idx="389929">
                  <c:v>0</c:v>
                </c:pt>
                <c:pt idx="389930">
                  <c:v>0</c:v>
                </c:pt>
                <c:pt idx="389931">
                  <c:v>0</c:v>
                </c:pt>
                <c:pt idx="389932">
                  <c:v>0</c:v>
                </c:pt>
                <c:pt idx="389933">
                  <c:v>0</c:v>
                </c:pt>
                <c:pt idx="389934">
                  <c:v>0</c:v>
                </c:pt>
                <c:pt idx="389935">
                  <c:v>0</c:v>
                </c:pt>
                <c:pt idx="389936">
                  <c:v>0</c:v>
                </c:pt>
                <c:pt idx="389937">
                  <c:v>0</c:v>
                </c:pt>
                <c:pt idx="389938">
                  <c:v>0</c:v>
                </c:pt>
                <c:pt idx="389939">
                  <c:v>0</c:v>
                </c:pt>
                <c:pt idx="389940">
                  <c:v>0</c:v>
                </c:pt>
                <c:pt idx="389941">
                  <c:v>0</c:v>
                </c:pt>
                <c:pt idx="389942">
                  <c:v>0</c:v>
                </c:pt>
                <c:pt idx="389943">
                  <c:v>0</c:v>
                </c:pt>
                <c:pt idx="389944">
                  <c:v>0</c:v>
                </c:pt>
                <c:pt idx="389945">
                  <c:v>0</c:v>
                </c:pt>
                <c:pt idx="389946">
                  <c:v>0</c:v>
                </c:pt>
                <c:pt idx="389947">
                  <c:v>0</c:v>
                </c:pt>
                <c:pt idx="389948">
                  <c:v>0</c:v>
                </c:pt>
                <c:pt idx="389949">
                  <c:v>0</c:v>
                </c:pt>
                <c:pt idx="389950">
                  <c:v>0</c:v>
                </c:pt>
                <c:pt idx="389951">
                  <c:v>0</c:v>
                </c:pt>
                <c:pt idx="389952">
                  <c:v>0</c:v>
                </c:pt>
                <c:pt idx="389953">
                  <c:v>0</c:v>
                </c:pt>
                <c:pt idx="389954">
                  <c:v>0</c:v>
                </c:pt>
                <c:pt idx="389955">
                  <c:v>0</c:v>
                </c:pt>
                <c:pt idx="389956">
                  <c:v>0</c:v>
                </c:pt>
                <c:pt idx="389957">
                  <c:v>0</c:v>
                </c:pt>
                <c:pt idx="389958">
                  <c:v>0</c:v>
                </c:pt>
                <c:pt idx="389959">
                  <c:v>0</c:v>
                </c:pt>
                <c:pt idx="389960">
                  <c:v>0</c:v>
                </c:pt>
                <c:pt idx="389961">
                  <c:v>0</c:v>
                </c:pt>
                <c:pt idx="389962">
                  <c:v>0</c:v>
                </c:pt>
                <c:pt idx="389963">
                  <c:v>0</c:v>
                </c:pt>
                <c:pt idx="389964">
                  <c:v>0</c:v>
                </c:pt>
                <c:pt idx="389965">
                  <c:v>0</c:v>
                </c:pt>
                <c:pt idx="389966">
                  <c:v>0</c:v>
                </c:pt>
                <c:pt idx="389967">
                  <c:v>0</c:v>
                </c:pt>
                <c:pt idx="389968">
                  <c:v>0</c:v>
                </c:pt>
                <c:pt idx="389969">
                  <c:v>0</c:v>
                </c:pt>
                <c:pt idx="389970">
                  <c:v>0</c:v>
                </c:pt>
                <c:pt idx="389971">
                  <c:v>0</c:v>
                </c:pt>
                <c:pt idx="389972">
                  <c:v>0</c:v>
                </c:pt>
                <c:pt idx="389973">
                  <c:v>0</c:v>
                </c:pt>
                <c:pt idx="389974">
                  <c:v>0</c:v>
                </c:pt>
                <c:pt idx="389975">
                  <c:v>0</c:v>
                </c:pt>
                <c:pt idx="389976">
                  <c:v>0</c:v>
                </c:pt>
                <c:pt idx="389977">
                  <c:v>0</c:v>
                </c:pt>
                <c:pt idx="389978">
                  <c:v>0</c:v>
                </c:pt>
                <c:pt idx="389979">
                  <c:v>0</c:v>
                </c:pt>
                <c:pt idx="389980">
                  <c:v>0</c:v>
                </c:pt>
                <c:pt idx="389981">
                  <c:v>0</c:v>
                </c:pt>
                <c:pt idx="389982">
                  <c:v>0</c:v>
                </c:pt>
                <c:pt idx="389983">
                  <c:v>0</c:v>
                </c:pt>
                <c:pt idx="389984">
                  <c:v>0</c:v>
                </c:pt>
                <c:pt idx="389985">
                  <c:v>0</c:v>
                </c:pt>
                <c:pt idx="389986">
                  <c:v>0</c:v>
                </c:pt>
                <c:pt idx="389987">
                  <c:v>0</c:v>
                </c:pt>
                <c:pt idx="389988">
                  <c:v>0</c:v>
                </c:pt>
                <c:pt idx="389989">
                  <c:v>0</c:v>
                </c:pt>
                <c:pt idx="389990">
                  <c:v>0</c:v>
                </c:pt>
                <c:pt idx="389991">
                  <c:v>0</c:v>
                </c:pt>
                <c:pt idx="389992">
                  <c:v>0</c:v>
                </c:pt>
                <c:pt idx="389993">
                  <c:v>0</c:v>
                </c:pt>
                <c:pt idx="389994">
                  <c:v>0</c:v>
                </c:pt>
                <c:pt idx="389995">
                  <c:v>0</c:v>
                </c:pt>
                <c:pt idx="389996">
                  <c:v>0</c:v>
                </c:pt>
                <c:pt idx="389997">
                  <c:v>0</c:v>
                </c:pt>
                <c:pt idx="389998">
                  <c:v>0</c:v>
                </c:pt>
                <c:pt idx="389999">
                  <c:v>0</c:v>
                </c:pt>
                <c:pt idx="390000">
                  <c:v>0</c:v>
                </c:pt>
                <c:pt idx="390001">
                  <c:v>0</c:v>
                </c:pt>
                <c:pt idx="390002">
                  <c:v>0</c:v>
                </c:pt>
                <c:pt idx="390003">
                  <c:v>0</c:v>
                </c:pt>
                <c:pt idx="390004">
                  <c:v>0</c:v>
                </c:pt>
                <c:pt idx="390005">
                  <c:v>0</c:v>
                </c:pt>
                <c:pt idx="390006">
                  <c:v>0</c:v>
                </c:pt>
                <c:pt idx="390007">
                  <c:v>0</c:v>
                </c:pt>
                <c:pt idx="390008">
                  <c:v>0</c:v>
                </c:pt>
                <c:pt idx="390009">
                  <c:v>0</c:v>
                </c:pt>
                <c:pt idx="390010">
                  <c:v>0</c:v>
                </c:pt>
                <c:pt idx="390011">
                  <c:v>0</c:v>
                </c:pt>
                <c:pt idx="390012">
                  <c:v>0</c:v>
                </c:pt>
                <c:pt idx="390013">
                  <c:v>0</c:v>
                </c:pt>
                <c:pt idx="390014">
                  <c:v>0</c:v>
                </c:pt>
                <c:pt idx="390015">
                  <c:v>0</c:v>
                </c:pt>
                <c:pt idx="390016">
                  <c:v>0</c:v>
                </c:pt>
                <c:pt idx="390017">
                  <c:v>0</c:v>
                </c:pt>
                <c:pt idx="390018">
                  <c:v>0</c:v>
                </c:pt>
                <c:pt idx="390019">
                  <c:v>0</c:v>
                </c:pt>
                <c:pt idx="390020">
                  <c:v>0</c:v>
                </c:pt>
                <c:pt idx="390021">
                  <c:v>0</c:v>
                </c:pt>
                <c:pt idx="390022">
                  <c:v>0</c:v>
                </c:pt>
                <c:pt idx="390023">
                  <c:v>0</c:v>
                </c:pt>
                <c:pt idx="390024">
                  <c:v>0</c:v>
                </c:pt>
                <c:pt idx="390025">
                  <c:v>0</c:v>
                </c:pt>
                <c:pt idx="390026">
                  <c:v>0</c:v>
                </c:pt>
                <c:pt idx="390027">
                  <c:v>0</c:v>
                </c:pt>
                <c:pt idx="390028">
                  <c:v>0</c:v>
                </c:pt>
                <c:pt idx="390029">
                  <c:v>0</c:v>
                </c:pt>
                <c:pt idx="390030">
                  <c:v>0</c:v>
                </c:pt>
                <c:pt idx="390031">
                  <c:v>0</c:v>
                </c:pt>
                <c:pt idx="390032">
                  <c:v>0</c:v>
                </c:pt>
                <c:pt idx="390033">
                  <c:v>0</c:v>
                </c:pt>
                <c:pt idx="390034">
                  <c:v>0</c:v>
                </c:pt>
                <c:pt idx="390035">
                  <c:v>0</c:v>
                </c:pt>
                <c:pt idx="390036">
                  <c:v>0</c:v>
                </c:pt>
                <c:pt idx="390037">
                  <c:v>0</c:v>
                </c:pt>
                <c:pt idx="390038">
                  <c:v>0</c:v>
                </c:pt>
                <c:pt idx="390039">
                  <c:v>0</c:v>
                </c:pt>
                <c:pt idx="390040">
                  <c:v>0</c:v>
                </c:pt>
                <c:pt idx="390041">
                  <c:v>0</c:v>
                </c:pt>
                <c:pt idx="390042">
                  <c:v>0</c:v>
                </c:pt>
                <c:pt idx="390043">
                  <c:v>0</c:v>
                </c:pt>
                <c:pt idx="390044">
                  <c:v>0</c:v>
                </c:pt>
                <c:pt idx="390045">
                  <c:v>0</c:v>
                </c:pt>
                <c:pt idx="390046">
                  <c:v>0</c:v>
                </c:pt>
                <c:pt idx="390047">
                  <c:v>0</c:v>
                </c:pt>
                <c:pt idx="390048">
                  <c:v>0</c:v>
                </c:pt>
                <c:pt idx="390049">
                  <c:v>0</c:v>
                </c:pt>
                <c:pt idx="390050">
                  <c:v>0</c:v>
                </c:pt>
                <c:pt idx="390051">
                  <c:v>0</c:v>
                </c:pt>
                <c:pt idx="390052">
                  <c:v>0</c:v>
                </c:pt>
                <c:pt idx="390053">
                  <c:v>0</c:v>
                </c:pt>
                <c:pt idx="390054">
                  <c:v>0</c:v>
                </c:pt>
                <c:pt idx="390055">
                  <c:v>0</c:v>
                </c:pt>
                <c:pt idx="390056">
                  <c:v>0</c:v>
                </c:pt>
                <c:pt idx="390057">
                  <c:v>0</c:v>
                </c:pt>
                <c:pt idx="390058">
                  <c:v>0</c:v>
                </c:pt>
                <c:pt idx="390059">
                  <c:v>0</c:v>
                </c:pt>
                <c:pt idx="390060">
                  <c:v>0</c:v>
                </c:pt>
                <c:pt idx="390061">
                  <c:v>0</c:v>
                </c:pt>
                <c:pt idx="390062">
                  <c:v>0</c:v>
                </c:pt>
                <c:pt idx="390063">
                  <c:v>0</c:v>
                </c:pt>
                <c:pt idx="390064">
                  <c:v>0</c:v>
                </c:pt>
                <c:pt idx="390065">
                  <c:v>0</c:v>
                </c:pt>
                <c:pt idx="390066">
                  <c:v>0</c:v>
                </c:pt>
                <c:pt idx="390067">
                  <c:v>0</c:v>
                </c:pt>
                <c:pt idx="390068">
                  <c:v>0</c:v>
                </c:pt>
                <c:pt idx="390069">
                  <c:v>0</c:v>
                </c:pt>
                <c:pt idx="390070">
                  <c:v>0</c:v>
                </c:pt>
                <c:pt idx="390071">
                  <c:v>0</c:v>
                </c:pt>
                <c:pt idx="390072">
                  <c:v>0</c:v>
                </c:pt>
                <c:pt idx="390073">
                  <c:v>0</c:v>
                </c:pt>
                <c:pt idx="390074">
                  <c:v>0</c:v>
                </c:pt>
                <c:pt idx="390075">
                  <c:v>0</c:v>
                </c:pt>
                <c:pt idx="390076">
                  <c:v>0</c:v>
                </c:pt>
                <c:pt idx="390077">
                  <c:v>0</c:v>
                </c:pt>
                <c:pt idx="390078">
                  <c:v>0</c:v>
                </c:pt>
                <c:pt idx="390079">
                  <c:v>0</c:v>
                </c:pt>
                <c:pt idx="390080">
                  <c:v>0</c:v>
                </c:pt>
                <c:pt idx="390081">
                  <c:v>0</c:v>
                </c:pt>
                <c:pt idx="390082">
                  <c:v>0</c:v>
                </c:pt>
                <c:pt idx="390083">
                  <c:v>0</c:v>
                </c:pt>
                <c:pt idx="390084">
                  <c:v>0</c:v>
                </c:pt>
                <c:pt idx="390085">
                  <c:v>0</c:v>
                </c:pt>
                <c:pt idx="390086">
                  <c:v>0</c:v>
                </c:pt>
                <c:pt idx="390087">
                  <c:v>0</c:v>
                </c:pt>
                <c:pt idx="390088">
                  <c:v>0</c:v>
                </c:pt>
                <c:pt idx="390089">
                  <c:v>0</c:v>
                </c:pt>
                <c:pt idx="390090">
                  <c:v>0</c:v>
                </c:pt>
                <c:pt idx="390091">
                  <c:v>0</c:v>
                </c:pt>
                <c:pt idx="390092">
                  <c:v>0</c:v>
                </c:pt>
                <c:pt idx="390093">
                  <c:v>0</c:v>
                </c:pt>
                <c:pt idx="390094">
                  <c:v>0</c:v>
                </c:pt>
                <c:pt idx="390095">
                  <c:v>0</c:v>
                </c:pt>
                <c:pt idx="390096">
                  <c:v>0</c:v>
                </c:pt>
                <c:pt idx="390097">
                  <c:v>0</c:v>
                </c:pt>
                <c:pt idx="390098">
                  <c:v>0</c:v>
                </c:pt>
                <c:pt idx="390099">
                  <c:v>0</c:v>
                </c:pt>
                <c:pt idx="390100">
                  <c:v>0</c:v>
                </c:pt>
                <c:pt idx="390101">
                  <c:v>0</c:v>
                </c:pt>
                <c:pt idx="390102">
                  <c:v>0</c:v>
                </c:pt>
                <c:pt idx="390103">
                  <c:v>0</c:v>
                </c:pt>
                <c:pt idx="390104">
                  <c:v>0</c:v>
                </c:pt>
                <c:pt idx="390105">
                  <c:v>0</c:v>
                </c:pt>
                <c:pt idx="390106">
                  <c:v>0</c:v>
                </c:pt>
                <c:pt idx="390107">
                  <c:v>0</c:v>
                </c:pt>
                <c:pt idx="390108">
                  <c:v>0</c:v>
                </c:pt>
                <c:pt idx="390109">
                  <c:v>0</c:v>
                </c:pt>
                <c:pt idx="390110">
                  <c:v>0</c:v>
                </c:pt>
                <c:pt idx="390111">
                  <c:v>0</c:v>
                </c:pt>
                <c:pt idx="390112">
                  <c:v>0</c:v>
                </c:pt>
                <c:pt idx="390113">
                  <c:v>0</c:v>
                </c:pt>
                <c:pt idx="390114">
                  <c:v>0</c:v>
                </c:pt>
                <c:pt idx="390115">
                  <c:v>0</c:v>
                </c:pt>
                <c:pt idx="390116">
                  <c:v>0</c:v>
                </c:pt>
                <c:pt idx="390117">
                  <c:v>0</c:v>
                </c:pt>
                <c:pt idx="390118">
                  <c:v>0</c:v>
                </c:pt>
                <c:pt idx="390119">
                  <c:v>0</c:v>
                </c:pt>
                <c:pt idx="390120">
                  <c:v>0</c:v>
                </c:pt>
                <c:pt idx="390121">
                  <c:v>0</c:v>
                </c:pt>
                <c:pt idx="390122">
                  <c:v>0</c:v>
                </c:pt>
                <c:pt idx="390123">
                  <c:v>0</c:v>
                </c:pt>
                <c:pt idx="390124">
                  <c:v>0</c:v>
                </c:pt>
                <c:pt idx="390125">
                  <c:v>0</c:v>
                </c:pt>
                <c:pt idx="390126">
                  <c:v>0</c:v>
                </c:pt>
                <c:pt idx="390127">
                  <c:v>0</c:v>
                </c:pt>
                <c:pt idx="390128">
                  <c:v>0</c:v>
                </c:pt>
                <c:pt idx="390129">
                  <c:v>0</c:v>
                </c:pt>
                <c:pt idx="390130">
                  <c:v>0</c:v>
                </c:pt>
                <c:pt idx="390131">
                  <c:v>0</c:v>
                </c:pt>
                <c:pt idx="390132">
                  <c:v>0</c:v>
                </c:pt>
                <c:pt idx="390133">
                  <c:v>0</c:v>
                </c:pt>
                <c:pt idx="390134">
                  <c:v>0</c:v>
                </c:pt>
                <c:pt idx="390135">
                  <c:v>0</c:v>
                </c:pt>
                <c:pt idx="390136">
                  <c:v>0</c:v>
                </c:pt>
                <c:pt idx="390137">
                  <c:v>0</c:v>
                </c:pt>
                <c:pt idx="390138">
                  <c:v>0</c:v>
                </c:pt>
                <c:pt idx="390139">
                  <c:v>0</c:v>
                </c:pt>
                <c:pt idx="390140">
                  <c:v>0</c:v>
                </c:pt>
                <c:pt idx="390141">
                  <c:v>0</c:v>
                </c:pt>
                <c:pt idx="390142">
                  <c:v>0</c:v>
                </c:pt>
                <c:pt idx="390143">
                  <c:v>0</c:v>
                </c:pt>
                <c:pt idx="390144">
                  <c:v>0</c:v>
                </c:pt>
                <c:pt idx="390145">
                  <c:v>0</c:v>
                </c:pt>
                <c:pt idx="390146">
                  <c:v>0</c:v>
                </c:pt>
                <c:pt idx="390147">
                  <c:v>0</c:v>
                </c:pt>
                <c:pt idx="390148">
                  <c:v>0</c:v>
                </c:pt>
                <c:pt idx="390149">
                  <c:v>0</c:v>
                </c:pt>
                <c:pt idx="390150">
                  <c:v>0</c:v>
                </c:pt>
                <c:pt idx="390151">
                  <c:v>0</c:v>
                </c:pt>
                <c:pt idx="390152">
                  <c:v>0</c:v>
                </c:pt>
                <c:pt idx="390153">
                  <c:v>0</c:v>
                </c:pt>
                <c:pt idx="390154">
                  <c:v>0</c:v>
                </c:pt>
                <c:pt idx="390155">
                  <c:v>0</c:v>
                </c:pt>
                <c:pt idx="390156">
                  <c:v>0</c:v>
                </c:pt>
                <c:pt idx="390157">
                  <c:v>0</c:v>
                </c:pt>
                <c:pt idx="390158">
                  <c:v>0</c:v>
                </c:pt>
                <c:pt idx="390159">
                  <c:v>0</c:v>
                </c:pt>
                <c:pt idx="390160">
                  <c:v>0</c:v>
                </c:pt>
                <c:pt idx="390161">
                  <c:v>0</c:v>
                </c:pt>
                <c:pt idx="390162">
                  <c:v>0</c:v>
                </c:pt>
                <c:pt idx="390163">
                  <c:v>0</c:v>
                </c:pt>
                <c:pt idx="390164">
                  <c:v>0</c:v>
                </c:pt>
                <c:pt idx="390165">
                  <c:v>0</c:v>
                </c:pt>
                <c:pt idx="390166">
                  <c:v>0</c:v>
                </c:pt>
                <c:pt idx="390167">
                  <c:v>0</c:v>
                </c:pt>
                <c:pt idx="390168">
                  <c:v>0</c:v>
                </c:pt>
                <c:pt idx="390169">
                  <c:v>0</c:v>
                </c:pt>
                <c:pt idx="390170">
                  <c:v>0</c:v>
                </c:pt>
                <c:pt idx="390171">
                  <c:v>0</c:v>
                </c:pt>
                <c:pt idx="390172">
                  <c:v>0</c:v>
                </c:pt>
                <c:pt idx="390173">
                  <c:v>0</c:v>
                </c:pt>
                <c:pt idx="390174">
                  <c:v>0</c:v>
                </c:pt>
                <c:pt idx="390175">
                  <c:v>0</c:v>
                </c:pt>
                <c:pt idx="390176">
                  <c:v>0</c:v>
                </c:pt>
                <c:pt idx="390177">
                  <c:v>0</c:v>
                </c:pt>
                <c:pt idx="390178">
                  <c:v>0</c:v>
                </c:pt>
                <c:pt idx="390179">
                  <c:v>0</c:v>
                </c:pt>
                <c:pt idx="390180">
                  <c:v>0</c:v>
                </c:pt>
                <c:pt idx="390181">
                  <c:v>0</c:v>
                </c:pt>
                <c:pt idx="390182">
                  <c:v>0</c:v>
                </c:pt>
                <c:pt idx="390183">
                  <c:v>0</c:v>
                </c:pt>
                <c:pt idx="390184">
                  <c:v>0</c:v>
                </c:pt>
                <c:pt idx="390185">
                  <c:v>0</c:v>
                </c:pt>
                <c:pt idx="390186">
                  <c:v>0</c:v>
                </c:pt>
                <c:pt idx="390187">
                  <c:v>0</c:v>
                </c:pt>
                <c:pt idx="390188">
                  <c:v>0</c:v>
                </c:pt>
                <c:pt idx="390189">
                  <c:v>0</c:v>
                </c:pt>
                <c:pt idx="390190">
                  <c:v>0</c:v>
                </c:pt>
                <c:pt idx="390191">
                  <c:v>0</c:v>
                </c:pt>
                <c:pt idx="390192">
                  <c:v>0</c:v>
                </c:pt>
                <c:pt idx="390193">
                  <c:v>0</c:v>
                </c:pt>
                <c:pt idx="390194">
                  <c:v>0</c:v>
                </c:pt>
                <c:pt idx="390195">
                  <c:v>0</c:v>
                </c:pt>
                <c:pt idx="390196">
                  <c:v>0</c:v>
                </c:pt>
                <c:pt idx="390197">
                  <c:v>0</c:v>
                </c:pt>
                <c:pt idx="390198">
                  <c:v>0</c:v>
                </c:pt>
                <c:pt idx="390199">
                  <c:v>0</c:v>
                </c:pt>
                <c:pt idx="390200">
                  <c:v>0</c:v>
                </c:pt>
                <c:pt idx="390201">
                  <c:v>0</c:v>
                </c:pt>
                <c:pt idx="390202">
                  <c:v>0</c:v>
                </c:pt>
                <c:pt idx="390203">
                  <c:v>0</c:v>
                </c:pt>
                <c:pt idx="390204">
                  <c:v>0</c:v>
                </c:pt>
                <c:pt idx="390205">
                  <c:v>0</c:v>
                </c:pt>
                <c:pt idx="390206">
                  <c:v>0</c:v>
                </c:pt>
                <c:pt idx="390207">
                  <c:v>0</c:v>
                </c:pt>
                <c:pt idx="390208">
                  <c:v>0</c:v>
                </c:pt>
                <c:pt idx="390209">
                  <c:v>0</c:v>
                </c:pt>
                <c:pt idx="390210">
                  <c:v>0</c:v>
                </c:pt>
                <c:pt idx="390211">
                  <c:v>0</c:v>
                </c:pt>
                <c:pt idx="390212">
                  <c:v>0</c:v>
                </c:pt>
                <c:pt idx="390213">
                  <c:v>0</c:v>
                </c:pt>
                <c:pt idx="390214">
                  <c:v>0</c:v>
                </c:pt>
                <c:pt idx="390215">
                  <c:v>0</c:v>
                </c:pt>
                <c:pt idx="390216">
                  <c:v>0</c:v>
                </c:pt>
                <c:pt idx="390217">
                  <c:v>0</c:v>
                </c:pt>
                <c:pt idx="390218">
                  <c:v>0</c:v>
                </c:pt>
                <c:pt idx="390219">
                  <c:v>0</c:v>
                </c:pt>
                <c:pt idx="390220">
                  <c:v>0</c:v>
                </c:pt>
                <c:pt idx="390221">
                  <c:v>0</c:v>
                </c:pt>
                <c:pt idx="390222">
                  <c:v>0</c:v>
                </c:pt>
                <c:pt idx="390223">
                  <c:v>0</c:v>
                </c:pt>
                <c:pt idx="390224">
                  <c:v>0</c:v>
                </c:pt>
                <c:pt idx="390225">
                  <c:v>0</c:v>
                </c:pt>
                <c:pt idx="390226">
                  <c:v>0</c:v>
                </c:pt>
                <c:pt idx="390227">
                  <c:v>0</c:v>
                </c:pt>
                <c:pt idx="390228">
                  <c:v>0</c:v>
                </c:pt>
                <c:pt idx="390229">
                  <c:v>0</c:v>
                </c:pt>
                <c:pt idx="390230">
                  <c:v>0</c:v>
                </c:pt>
                <c:pt idx="390231">
                  <c:v>0</c:v>
                </c:pt>
                <c:pt idx="390232">
                  <c:v>0</c:v>
                </c:pt>
                <c:pt idx="390233">
                  <c:v>0</c:v>
                </c:pt>
                <c:pt idx="390234">
                  <c:v>0</c:v>
                </c:pt>
                <c:pt idx="390235">
                  <c:v>0</c:v>
                </c:pt>
                <c:pt idx="390236">
                  <c:v>0</c:v>
                </c:pt>
                <c:pt idx="390237">
                  <c:v>0</c:v>
                </c:pt>
                <c:pt idx="390238">
                  <c:v>0</c:v>
                </c:pt>
                <c:pt idx="390239">
                  <c:v>0</c:v>
                </c:pt>
                <c:pt idx="390240">
                  <c:v>0</c:v>
                </c:pt>
                <c:pt idx="390241">
                  <c:v>0</c:v>
                </c:pt>
                <c:pt idx="390242">
                  <c:v>0</c:v>
                </c:pt>
                <c:pt idx="390243">
                  <c:v>0</c:v>
                </c:pt>
                <c:pt idx="390244">
                  <c:v>0</c:v>
                </c:pt>
                <c:pt idx="390245">
                  <c:v>0</c:v>
                </c:pt>
                <c:pt idx="390246">
                  <c:v>0</c:v>
                </c:pt>
                <c:pt idx="390247">
                  <c:v>0</c:v>
                </c:pt>
                <c:pt idx="390248">
                  <c:v>0</c:v>
                </c:pt>
                <c:pt idx="390249">
                  <c:v>0</c:v>
                </c:pt>
                <c:pt idx="390250">
                  <c:v>0</c:v>
                </c:pt>
                <c:pt idx="390251">
                  <c:v>0</c:v>
                </c:pt>
                <c:pt idx="390252">
                  <c:v>0</c:v>
                </c:pt>
                <c:pt idx="390253">
                  <c:v>0</c:v>
                </c:pt>
                <c:pt idx="390254">
                  <c:v>0</c:v>
                </c:pt>
                <c:pt idx="390255">
                  <c:v>0</c:v>
                </c:pt>
                <c:pt idx="390256">
                  <c:v>0</c:v>
                </c:pt>
                <c:pt idx="390257">
                  <c:v>0</c:v>
                </c:pt>
                <c:pt idx="390258">
                  <c:v>0</c:v>
                </c:pt>
                <c:pt idx="390259">
                  <c:v>0</c:v>
                </c:pt>
                <c:pt idx="390260">
                  <c:v>0</c:v>
                </c:pt>
                <c:pt idx="390261">
                  <c:v>0</c:v>
                </c:pt>
                <c:pt idx="390262">
                  <c:v>0</c:v>
                </c:pt>
                <c:pt idx="390263">
                  <c:v>0</c:v>
                </c:pt>
                <c:pt idx="390264">
                  <c:v>0</c:v>
                </c:pt>
                <c:pt idx="390265">
                  <c:v>0</c:v>
                </c:pt>
                <c:pt idx="390266">
                  <c:v>0</c:v>
                </c:pt>
                <c:pt idx="390267">
                  <c:v>0</c:v>
                </c:pt>
                <c:pt idx="390268">
                  <c:v>0</c:v>
                </c:pt>
                <c:pt idx="390269">
                  <c:v>0</c:v>
                </c:pt>
                <c:pt idx="390270">
                  <c:v>0</c:v>
                </c:pt>
                <c:pt idx="390271">
                  <c:v>0</c:v>
                </c:pt>
                <c:pt idx="390272">
                  <c:v>0</c:v>
                </c:pt>
                <c:pt idx="390273">
                  <c:v>0</c:v>
                </c:pt>
                <c:pt idx="390274">
                  <c:v>0</c:v>
                </c:pt>
                <c:pt idx="390275">
                  <c:v>0</c:v>
                </c:pt>
                <c:pt idx="390276">
                  <c:v>0</c:v>
                </c:pt>
                <c:pt idx="390277">
                  <c:v>0</c:v>
                </c:pt>
                <c:pt idx="390278">
                  <c:v>0</c:v>
                </c:pt>
                <c:pt idx="390279">
                  <c:v>0</c:v>
                </c:pt>
                <c:pt idx="390280">
                  <c:v>0</c:v>
                </c:pt>
                <c:pt idx="390281">
                  <c:v>0</c:v>
                </c:pt>
                <c:pt idx="390282">
                  <c:v>0</c:v>
                </c:pt>
                <c:pt idx="390283">
                  <c:v>0</c:v>
                </c:pt>
                <c:pt idx="390284">
                  <c:v>0</c:v>
                </c:pt>
                <c:pt idx="390285">
                  <c:v>0</c:v>
                </c:pt>
                <c:pt idx="390286">
                  <c:v>0</c:v>
                </c:pt>
                <c:pt idx="390287">
                  <c:v>0</c:v>
                </c:pt>
                <c:pt idx="390288">
                  <c:v>0</c:v>
                </c:pt>
                <c:pt idx="390289">
                  <c:v>0</c:v>
                </c:pt>
                <c:pt idx="390290">
                  <c:v>0</c:v>
                </c:pt>
                <c:pt idx="390291">
                  <c:v>0</c:v>
                </c:pt>
                <c:pt idx="390292">
                  <c:v>0</c:v>
                </c:pt>
                <c:pt idx="390293">
                  <c:v>0</c:v>
                </c:pt>
                <c:pt idx="390294">
                  <c:v>0</c:v>
                </c:pt>
                <c:pt idx="390295">
                  <c:v>0</c:v>
                </c:pt>
                <c:pt idx="390296">
                  <c:v>0</c:v>
                </c:pt>
                <c:pt idx="390297">
                  <c:v>0</c:v>
                </c:pt>
                <c:pt idx="390298">
                  <c:v>0</c:v>
                </c:pt>
                <c:pt idx="390299">
                  <c:v>0</c:v>
                </c:pt>
                <c:pt idx="390300">
                  <c:v>0</c:v>
                </c:pt>
                <c:pt idx="390301">
                  <c:v>0</c:v>
                </c:pt>
                <c:pt idx="390302">
                  <c:v>0</c:v>
                </c:pt>
                <c:pt idx="390303">
                  <c:v>0</c:v>
                </c:pt>
                <c:pt idx="390304">
                  <c:v>0</c:v>
                </c:pt>
                <c:pt idx="390305">
                  <c:v>0</c:v>
                </c:pt>
                <c:pt idx="390306">
                  <c:v>0</c:v>
                </c:pt>
                <c:pt idx="390307">
                  <c:v>0</c:v>
                </c:pt>
                <c:pt idx="390308">
                  <c:v>0</c:v>
                </c:pt>
                <c:pt idx="390309">
                  <c:v>0</c:v>
                </c:pt>
                <c:pt idx="390310">
                  <c:v>0</c:v>
                </c:pt>
                <c:pt idx="390311">
                  <c:v>0</c:v>
                </c:pt>
                <c:pt idx="390312">
                  <c:v>0</c:v>
                </c:pt>
                <c:pt idx="390313">
                  <c:v>0</c:v>
                </c:pt>
                <c:pt idx="390314">
                  <c:v>0</c:v>
                </c:pt>
                <c:pt idx="390315">
                  <c:v>0</c:v>
                </c:pt>
                <c:pt idx="390316">
                  <c:v>0</c:v>
                </c:pt>
                <c:pt idx="390317">
                  <c:v>0</c:v>
                </c:pt>
                <c:pt idx="390318">
                  <c:v>0</c:v>
                </c:pt>
                <c:pt idx="390319">
                  <c:v>0</c:v>
                </c:pt>
                <c:pt idx="390320">
                  <c:v>0</c:v>
                </c:pt>
                <c:pt idx="390321">
                  <c:v>0</c:v>
                </c:pt>
                <c:pt idx="390322">
                  <c:v>0</c:v>
                </c:pt>
                <c:pt idx="390323">
                  <c:v>0</c:v>
                </c:pt>
                <c:pt idx="390324">
                  <c:v>0</c:v>
                </c:pt>
                <c:pt idx="390325">
                  <c:v>0</c:v>
                </c:pt>
                <c:pt idx="390326">
                  <c:v>0</c:v>
                </c:pt>
                <c:pt idx="390327">
                  <c:v>0</c:v>
                </c:pt>
                <c:pt idx="390328">
                  <c:v>0</c:v>
                </c:pt>
                <c:pt idx="390329">
                  <c:v>0</c:v>
                </c:pt>
                <c:pt idx="390330">
                  <c:v>0</c:v>
                </c:pt>
                <c:pt idx="390331">
                  <c:v>0</c:v>
                </c:pt>
                <c:pt idx="390332">
                  <c:v>0</c:v>
                </c:pt>
                <c:pt idx="390333">
                  <c:v>0</c:v>
                </c:pt>
                <c:pt idx="390334">
                  <c:v>0</c:v>
                </c:pt>
                <c:pt idx="390335">
                  <c:v>0</c:v>
                </c:pt>
                <c:pt idx="390336">
                  <c:v>0</c:v>
                </c:pt>
                <c:pt idx="390337">
                  <c:v>0</c:v>
                </c:pt>
                <c:pt idx="390338">
                  <c:v>0</c:v>
                </c:pt>
                <c:pt idx="390339">
                  <c:v>0</c:v>
                </c:pt>
                <c:pt idx="390340">
                  <c:v>0</c:v>
                </c:pt>
                <c:pt idx="390341">
                  <c:v>0</c:v>
                </c:pt>
                <c:pt idx="390342">
                  <c:v>0</c:v>
                </c:pt>
                <c:pt idx="390343">
                  <c:v>0</c:v>
                </c:pt>
                <c:pt idx="390344">
                  <c:v>0</c:v>
                </c:pt>
                <c:pt idx="390345">
                  <c:v>0</c:v>
                </c:pt>
                <c:pt idx="390346">
                  <c:v>0</c:v>
                </c:pt>
                <c:pt idx="390347">
                  <c:v>0</c:v>
                </c:pt>
                <c:pt idx="390348">
                  <c:v>0</c:v>
                </c:pt>
                <c:pt idx="390349">
                  <c:v>0</c:v>
                </c:pt>
                <c:pt idx="390350">
                  <c:v>0</c:v>
                </c:pt>
                <c:pt idx="390351">
                  <c:v>0</c:v>
                </c:pt>
                <c:pt idx="390352">
                  <c:v>0</c:v>
                </c:pt>
                <c:pt idx="390353">
                  <c:v>0</c:v>
                </c:pt>
                <c:pt idx="390354">
                  <c:v>0</c:v>
                </c:pt>
                <c:pt idx="390355">
                  <c:v>0</c:v>
                </c:pt>
                <c:pt idx="390356">
                  <c:v>0</c:v>
                </c:pt>
                <c:pt idx="390357">
                  <c:v>0</c:v>
                </c:pt>
                <c:pt idx="390358">
                  <c:v>0</c:v>
                </c:pt>
                <c:pt idx="390359">
                  <c:v>0</c:v>
                </c:pt>
                <c:pt idx="390360">
                  <c:v>0</c:v>
                </c:pt>
                <c:pt idx="390361">
                  <c:v>0</c:v>
                </c:pt>
                <c:pt idx="390362">
                  <c:v>0</c:v>
                </c:pt>
                <c:pt idx="390363">
                  <c:v>0</c:v>
                </c:pt>
                <c:pt idx="390364">
                  <c:v>0</c:v>
                </c:pt>
                <c:pt idx="390365">
                  <c:v>0</c:v>
                </c:pt>
                <c:pt idx="390366">
                  <c:v>0</c:v>
                </c:pt>
                <c:pt idx="390367">
                  <c:v>0</c:v>
                </c:pt>
                <c:pt idx="390368">
                  <c:v>0</c:v>
                </c:pt>
                <c:pt idx="390369">
                  <c:v>0</c:v>
                </c:pt>
                <c:pt idx="390370">
                  <c:v>0</c:v>
                </c:pt>
                <c:pt idx="390371">
                  <c:v>0</c:v>
                </c:pt>
                <c:pt idx="390372">
                  <c:v>0</c:v>
                </c:pt>
                <c:pt idx="390373">
                  <c:v>0</c:v>
                </c:pt>
                <c:pt idx="390374">
                  <c:v>0</c:v>
                </c:pt>
                <c:pt idx="390375">
                  <c:v>0</c:v>
                </c:pt>
                <c:pt idx="390376">
                  <c:v>0</c:v>
                </c:pt>
                <c:pt idx="390377">
                  <c:v>0</c:v>
                </c:pt>
                <c:pt idx="390378">
                  <c:v>0</c:v>
                </c:pt>
                <c:pt idx="390379">
                  <c:v>0</c:v>
                </c:pt>
                <c:pt idx="390380">
                  <c:v>0</c:v>
                </c:pt>
                <c:pt idx="390381">
                  <c:v>0</c:v>
                </c:pt>
                <c:pt idx="390382">
                  <c:v>0</c:v>
                </c:pt>
                <c:pt idx="390383">
                  <c:v>0</c:v>
                </c:pt>
                <c:pt idx="390384">
                  <c:v>0</c:v>
                </c:pt>
                <c:pt idx="390385">
                  <c:v>0</c:v>
                </c:pt>
                <c:pt idx="390386">
                  <c:v>0</c:v>
                </c:pt>
                <c:pt idx="390387">
                  <c:v>0</c:v>
                </c:pt>
                <c:pt idx="390388">
                  <c:v>0</c:v>
                </c:pt>
                <c:pt idx="390389">
                  <c:v>0</c:v>
                </c:pt>
                <c:pt idx="390390">
                  <c:v>0</c:v>
                </c:pt>
                <c:pt idx="390391">
                  <c:v>0</c:v>
                </c:pt>
                <c:pt idx="390392">
                  <c:v>0</c:v>
                </c:pt>
                <c:pt idx="390393">
                  <c:v>0</c:v>
                </c:pt>
                <c:pt idx="390394">
                  <c:v>0</c:v>
                </c:pt>
                <c:pt idx="390395">
                  <c:v>0</c:v>
                </c:pt>
                <c:pt idx="390396">
                  <c:v>0</c:v>
                </c:pt>
                <c:pt idx="390397">
                  <c:v>0</c:v>
                </c:pt>
                <c:pt idx="390398">
                  <c:v>0</c:v>
                </c:pt>
                <c:pt idx="390399">
                  <c:v>0</c:v>
                </c:pt>
                <c:pt idx="390400">
                  <c:v>0</c:v>
                </c:pt>
                <c:pt idx="390401">
                  <c:v>0</c:v>
                </c:pt>
                <c:pt idx="390402">
                  <c:v>0</c:v>
                </c:pt>
                <c:pt idx="390403">
                  <c:v>0</c:v>
                </c:pt>
                <c:pt idx="390404">
                  <c:v>0</c:v>
                </c:pt>
                <c:pt idx="390405">
                  <c:v>0</c:v>
                </c:pt>
                <c:pt idx="390406">
                  <c:v>0</c:v>
                </c:pt>
                <c:pt idx="390407">
                  <c:v>0</c:v>
                </c:pt>
                <c:pt idx="390408">
                  <c:v>0</c:v>
                </c:pt>
                <c:pt idx="390409">
                  <c:v>0</c:v>
                </c:pt>
                <c:pt idx="390410">
                  <c:v>0</c:v>
                </c:pt>
                <c:pt idx="390411">
                  <c:v>0</c:v>
                </c:pt>
                <c:pt idx="390412">
                  <c:v>0</c:v>
                </c:pt>
                <c:pt idx="390413">
                  <c:v>0</c:v>
                </c:pt>
                <c:pt idx="390414">
                  <c:v>0</c:v>
                </c:pt>
                <c:pt idx="390415">
                  <c:v>0</c:v>
                </c:pt>
                <c:pt idx="390416">
                  <c:v>0</c:v>
                </c:pt>
                <c:pt idx="390417">
                  <c:v>0</c:v>
                </c:pt>
                <c:pt idx="390418">
                  <c:v>0</c:v>
                </c:pt>
                <c:pt idx="390419">
                  <c:v>0</c:v>
                </c:pt>
                <c:pt idx="390420">
                  <c:v>0</c:v>
                </c:pt>
                <c:pt idx="390421">
                  <c:v>0</c:v>
                </c:pt>
                <c:pt idx="390422">
                  <c:v>0</c:v>
                </c:pt>
                <c:pt idx="390423">
                  <c:v>0</c:v>
                </c:pt>
                <c:pt idx="390424">
                  <c:v>0</c:v>
                </c:pt>
                <c:pt idx="390425">
                  <c:v>0</c:v>
                </c:pt>
                <c:pt idx="390426">
                  <c:v>0</c:v>
                </c:pt>
                <c:pt idx="390427">
                  <c:v>0</c:v>
                </c:pt>
                <c:pt idx="390428">
                  <c:v>0</c:v>
                </c:pt>
                <c:pt idx="390429">
                  <c:v>0</c:v>
                </c:pt>
                <c:pt idx="390430">
                  <c:v>0</c:v>
                </c:pt>
                <c:pt idx="390431">
                  <c:v>0</c:v>
                </c:pt>
                <c:pt idx="390432">
                  <c:v>0</c:v>
                </c:pt>
                <c:pt idx="390433">
                  <c:v>0</c:v>
                </c:pt>
                <c:pt idx="390434">
                  <c:v>0</c:v>
                </c:pt>
                <c:pt idx="390435">
                  <c:v>0</c:v>
                </c:pt>
                <c:pt idx="390436">
                  <c:v>0</c:v>
                </c:pt>
                <c:pt idx="390437">
                  <c:v>0</c:v>
                </c:pt>
                <c:pt idx="390438">
                  <c:v>0</c:v>
                </c:pt>
                <c:pt idx="390439">
                  <c:v>0</c:v>
                </c:pt>
                <c:pt idx="390440">
                  <c:v>0</c:v>
                </c:pt>
                <c:pt idx="390441">
                  <c:v>0</c:v>
                </c:pt>
                <c:pt idx="390442">
                  <c:v>0</c:v>
                </c:pt>
                <c:pt idx="390443">
                  <c:v>0</c:v>
                </c:pt>
                <c:pt idx="390444">
                  <c:v>0</c:v>
                </c:pt>
                <c:pt idx="390445">
                  <c:v>0</c:v>
                </c:pt>
                <c:pt idx="390446">
                  <c:v>0</c:v>
                </c:pt>
                <c:pt idx="390447">
                  <c:v>0</c:v>
                </c:pt>
                <c:pt idx="390448">
                  <c:v>0</c:v>
                </c:pt>
                <c:pt idx="390449">
                  <c:v>0</c:v>
                </c:pt>
                <c:pt idx="390450">
                  <c:v>0</c:v>
                </c:pt>
                <c:pt idx="390451">
                  <c:v>0</c:v>
                </c:pt>
                <c:pt idx="390452">
                  <c:v>0</c:v>
                </c:pt>
                <c:pt idx="390453">
                  <c:v>0</c:v>
                </c:pt>
                <c:pt idx="390454">
                  <c:v>0</c:v>
                </c:pt>
                <c:pt idx="390455">
                  <c:v>0</c:v>
                </c:pt>
                <c:pt idx="390456">
                  <c:v>0</c:v>
                </c:pt>
                <c:pt idx="390457">
                  <c:v>0</c:v>
                </c:pt>
                <c:pt idx="390458">
                  <c:v>0</c:v>
                </c:pt>
                <c:pt idx="390459">
                  <c:v>0</c:v>
                </c:pt>
                <c:pt idx="390460">
                  <c:v>0</c:v>
                </c:pt>
                <c:pt idx="390461">
                  <c:v>0</c:v>
                </c:pt>
                <c:pt idx="390462">
                  <c:v>0</c:v>
                </c:pt>
                <c:pt idx="390463">
                  <c:v>0</c:v>
                </c:pt>
                <c:pt idx="390464">
                  <c:v>0</c:v>
                </c:pt>
                <c:pt idx="390465">
                  <c:v>0</c:v>
                </c:pt>
                <c:pt idx="390466">
                  <c:v>0</c:v>
                </c:pt>
                <c:pt idx="390467">
                  <c:v>0</c:v>
                </c:pt>
                <c:pt idx="390468">
                  <c:v>0</c:v>
                </c:pt>
                <c:pt idx="390469">
                  <c:v>0</c:v>
                </c:pt>
                <c:pt idx="390470">
                  <c:v>0</c:v>
                </c:pt>
                <c:pt idx="390471">
                  <c:v>0</c:v>
                </c:pt>
                <c:pt idx="390472">
                  <c:v>0</c:v>
                </c:pt>
                <c:pt idx="390473">
                  <c:v>0</c:v>
                </c:pt>
                <c:pt idx="390474">
                  <c:v>0</c:v>
                </c:pt>
                <c:pt idx="390475">
                  <c:v>0</c:v>
                </c:pt>
                <c:pt idx="390476">
                  <c:v>0</c:v>
                </c:pt>
                <c:pt idx="390477">
                  <c:v>0</c:v>
                </c:pt>
                <c:pt idx="390478">
                  <c:v>0</c:v>
                </c:pt>
                <c:pt idx="390479">
                  <c:v>0</c:v>
                </c:pt>
                <c:pt idx="390480">
                  <c:v>0</c:v>
                </c:pt>
                <c:pt idx="390481">
                  <c:v>0</c:v>
                </c:pt>
                <c:pt idx="390482">
                  <c:v>0</c:v>
                </c:pt>
                <c:pt idx="390483">
                  <c:v>0</c:v>
                </c:pt>
                <c:pt idx="390484">
                  <c:v>0</c:v>
                </c:pt>
                <c:pt idx="390485">
                  <c:v>0</c:v>
                </c:pt>
                <c:pt idx="390486">
                  <c:v>0</c:v>
                </c:pt>
                <c:pt idx="390487">
                  <c:v>0</c:v>
                </c:pt>
                <c:pt idx="390488">
                  <c:v>0</c:v>
                </c:pt>
                <c:pt idx="390489">
                  <c:v>0</c:v>
                </c:pt>
                <c:pt idx="390490">
                  <c:v>0</c:v>
                </c:pt>
                <c:pt idx="390491">
                  <c:v>0</c:v>
                </c:pt>
                <c:pt idx="390492">
                  <c:v>0</c:v>
                </c:pt>
                <c:pt idx="390493">
                  <c:v>0</c:v>
                </c:pt>
                <c:pt idx="390494">
                  <c:v>0</c:v>
                </c:pt>
                <c:pt idx="390495">
                  <c:v>0</c:v>
                </c:pt>
                <c:pt idx="390496">
                  <c:v>0</c:v>
                </c:pt>
                <c:pt idx="390497">
                  <c:v>0</c:v>
                </c:pt>
                <c:pt idx="390498">
                  <c:v>0</c:v>
                </c:pt>
                <c:pt idx="390499">
                  <c:v>0</c:v>
                </c:pt>
                <c:pt idx="390500">
                  <c:v>0</c:v>
                </c:pt>
                <c:pt idx="390501">
                  <c:v>0</c:v>
                </c:pt>
                <c:pt idx="390502">
                  <c:v>0</c:v>
                </c:pt>
                <c:pt idx="390503">
                  <c:v>0</c:v>
                </c:pt>
                <c:pt idx="390504">
                  <c:v>0</c:v>
                </c:pt>
                <c:pt idx="390505">
                  <c:v>0</c:v>
                </c:pt>
                <c:pt idx="390506">
                  <c:v>0</c:v>
                </c:pt>
                <c:pt idx="390507">
                  <c:v>0</c:v>
                </c:pt>
                <c:pt idx="390508">
                  <c:v>0</c:v>
                </c:pt>
                <c:pt idx="390509">
                  <c:v>0</c:v>
                </c:pt>
                <c:pt idx="390510">
                  <c:v>0</c:v>
                </c:pt>
                <c:pt idx="390511">
                  <c:v>0</c:v>
                </c:pt>
                <c:pt idx="390512">
                  <c:v>0</c:v>
                </c:pt>
                <c:pt idx="390513">
                  <c:v>0</c:v>
                </c:pt>
                <c:pt idx="390514">
                  <c:v>0</c:v>
                </c:pt>
                <c:pt idx="390515">
                  <c:v>0</c:v>
                </c:pt>
                <c:pt idx="390516">
                  <c:v>0</c:v>
                </c:pt>
                <c:pt idx="390517">
                  <c:v>0</c:v>
                </c:pt>
                <c:pt idx="390518">
                  <c:v>0</c:v>
                </c:pt>
                <c:pt idx="390519">
                  <c:v>0</c:v>
                </c:pt>
                <c:pt idx="390520">
                  <c:v>0</c:v>
                </c:pt>
                <c:pt idx="390521">
                  <c:v>0</c:v>
                </c:pt>
                <c:pt idx="390522">
                  <c:v>0</c:v>
                </c:pt>
                <c:pt idx="390523">
                  <c:v>0</c:v>
                </c:pt>
                <c:pt idx="390524">
                  <c:v>0</c:v>
                </c:pt>
                <c:pt idx="390525">
                  <c:v>0</c:v>
                </c:pt>
                <c:pt idx="390526">
                  <c:v>0</c:v>
                </c:pt>
                <c:pt idx="390527">
                  <c:v>0</c:v>
                </c:pt>
                <c:pt idx="390528">
                  <c:v>0</c:v>
                </c:pt>
                <c:pt idx="390529">
                  <c:v>0</c:v>
                </c:pt>
                <c:pt idx="390530">
                  <c:v>0</c:v>
                </c:pt>
                <c:pt idx="390531">
                  <c:v>0</c:v>
                </c:pt>
                <c:pt idx="390532">
                  <c:v>0</c:v>
                </c:pt>
                <c:pt idx="390533">
                  <c:v>0</c:v>
                </c:pt>
                <c:pt idx="390534">
                  <c:v>0</c:v>
                </c:pt>
                <c:pt idx="390535">
                  <c:v>0</c:v>
                </c:pt>
                <c:pt idx="390536">
                  <c:v>0</c:v>
                </c:pt>
                <c:pt idx="390537">
                  <c:v>0</c:v>
                </c:pt>
                <c:pt idx="390538">
                  <c:v>0</c:v>
                </c:pt>
                <c:pt idx="390539">
                  <c:v>0</c:v>
                </c:pt>
                <c:pt idx="390540">
                  <c:v>0</c:v>
                </c:pt>
                <c:pt idx="390541">
                  <c:v>0</c:v>
                </c:pt>
                <c:pt idx="390542">
                  <c:v>0</c:v>
                </c:pt>
                <c:pt idx="390543">
                  <c:v>0</c:v>
                </c:pt>
                <c:pt idx="390544">
                  <c:v>0</c:v>
                </c:pt>
                <c:pt idx="390545">
                  <c:v>0</c:v>
                </c:pt>
                <c:pt idx="390546">
                  <c:v>0</c:v>
                </c:pt>
                <c:pt idx="390547">
                  <c:v>0</c:v>
                </c:pt>
                <c:pt idx="390548">
                  <c:v>0</c:v>
                </c:pt>
                <c:pt idx="390549">
                  <c:v>0</c:v>
                </c:pt>
                <c:pt idx="390550">
                  <c:v>0</c:v>
                </c:pt>
                <c:pt idx="390551">
                  <c:v>0</c:v>
                </c:pt>
                <c:pt idx="390552">
                  <c:v>0</c:v>
                </c:pt>
                <c:pt idx="390553">
                  <c:v>0</c:v>
                </c:pt>
                <c:pt idx="390554">
                  <c:v>0</c:v>
                </c:pt>
                <c:pt idx="390555">
                  <c:v>0</c:v>
                </c:pt>
                <c:pt idx="390556">
                  <c:v>0</c:v>
                </c:pt>
                <c:pt idx="390557">
                  <c:v>0</c:v>
                </c:pt>
                <c:pt idx="390558">
                  <c:v>0</c:v>
                </c:pt>
                <c:pt idx="390559">
                  <c:v>0</c:v>
                </c:pt>
                <c:pt idx="390560">
                  <c:v>0</c:v>
                </c:pt>
                <c:pt idx="390561">
                  <c:v>0</c:v>
                </c:pt>
                <c:pt idx="390562">
                  <c:v>0</c:v>
                </c:pt>
                <c:pt idx="390563">
                  <c:v>0</c:v>
                </c:pt>
                <c:pt idx="390564">
                  <c:v>0</c:v>
                </c:pt>
                <c:pt idx="390565">
                  <c:v>0</c:v>
                </c:pt>
                <c:pt idx="390566">
                  <c:v>0</c:v>
                </c:pt>
                <c:pt idx="390567">
                  <c:v>0</c:v>
                </c:pt>
                <c:pt idx="390568">
                  <c:v>0</c:v>
                </c:pt>
                <c:pt idx="390569">
                  <c:v>0</c:v>
                </c:pt>
                <c:pt idx="390570">
                  <c:v>0</c:v>
                </c:pt>
                <c:pt idx="390571">
                  <c:v>0</c:v>
                </c:pt>
                <c:pt idx="390572">
                  <c:v>0</c:v>
                </c:pt>
                <c:pt idx="390573">
                  <c:v>0</c:v>
                </c:pt>
                <c:pt idx="390574">
                  <c:v>0</c:v>
                </c:pt>
                <c:pt idx="390575">
                  <c:v>0</c:v>
                </c:pt>
                <c:pt idx="390576">
                  <c:v>0</c:v>
                </c:pt>
                <c:pt idx="390577">
                  <c:v>0</c:v>
                </c:pt>
                <c:pt idx="390578">
                  <c:v>0</c:v>
                </c:pt>
                <c:pt idx="390579">
                  <c:v>0</c:v>
                </c:pt>
                <c:pt idx="390580">
                  <c:v>0</c:v>
                </c:pt>
                <c:pt idx="390581">
                  <c:v>0</c:v>
                </c:pt>
                <c:pt idx="390582">
                  <c:v>0</c:v>
                </c:pt>
                <c:pt idx="390583">
                  <c:v>0</c:v>
                </c:pt>
                <c:pt idx="390584">
                  <c:v>0</c:v>
                </c:pt>
                <c:pt idx="390585">
                  <c:v>0</c:v>
                </c:pt>
                <c:pt idx="390586">
                  <c:v>0</c:v>
                </c:pt>
                <c:pt idx="390587">
                  <c:v>0</c:v>
                </c:pt>
                <c:pt idx="390588">
                  <c:v>0</c:v>
                </c:pt>
                <c:pt idx="390589">
                  <c:v>0</c:v>
                </c:pt>
                <c:pt idx="390590">
                  <c:v>0</c:v>
                </c:pt>
                <c:pt idx="390591">
                  <c:v>0</c:v>
                </c:pt>
                <c:pt idx="390592">
                  <c:v>0</c:v>
                </c:pt>
                <c:pt idx="390593">
                  <c:v>0</c:v>
                </c:pt>
                <c:pt idx="390594">
                  <c:v>0</c:v>
                </c:pt>
                <c:pt idx="390595">
                  <c:v>0</c:v>
                </c:pt>
                <c:pt idx="390596">
                  <c:v>0</c:v>
                </c:pt>
                <c:pt idx="390597">
                  <c:v>0</c:v>
                </c:pt>
                <c:pt idx="390598">
                  <c:v>0</c:v>
                </c:pt>
                <c:pt idx="390599">
                  <c:v>0</c:v>
                </c:pt>
                <c:pt idx="390600">
                  <c:v>0</c:v>
                </c:pt>
                <c:pt idx="390601">
                  <c:v>0</c:v>
                </c:pt>
                <c:pt idx="390602">
                  <c:v>0</c:v>
                </c:pt>
                <c:pt idx="390603">
                  <c:v>0</c:v>
                </c:pt>
                <c:pt idx="390604">
                  <c:v>0</c:v>
                </c:pt>
                <c:pt idx="390605">
                  <c:v>0</c:v>
                </c:pt>
                <c:pt idx="390606">
                  <c:v>0</c:v>
                </c:pt>
                <c:pt idx="390607">
                  <c:v>0</c:v>
                </c:pt>
                <c:pt idx="390608">
                  <c:v>0</c:v>
                </c:pt>
                <c:pt idx="390609">
                  <c:v>0</c:v>
                </c:pt>
                <c:pt idx="390610">
                  <c:v>0</c:v>
                </c:pt>
                <c:pt idx="390611">
                  <c:v>0</c:v>
                </c:pt>
                <c:pt idx="390612">
                  <c:v>0</c:v>
                </c:pt>
                <c:pt idx="390613">
                  <c:v>0</c:v>
                </c:pt>
                <c:pt idx="390614">
                  <c:v>0</c:v>
                </c:pt>
                <c:pt idx="390615">
                  <c:v>0</c:v>
                </c:pt>
                <c:pt idx="390616">
                  <c:v>0</c:v>
                </c:pt>
                <c:pt idx="390617">
                  <c:v>0</c:v>
                </c:pt>
                <c:pt idx="390618">
                  <c:v>0</c:v>
                </c:pt>
                <c:pt idx="390619">
                  <c:v>0</c:v>
                </c:pt>
                <c:pt idx="390620">
                  <c:v>0</c:v>
                </c:pt>
                <c:pt idx="390621">
                  <c:v>0</c:v>
                </c:pt>
                <c:pt idx="390622">
                  <c:v>0</c:v>
                </c:pt>
                <c:pt idx="390623">
                  <c:v>0</c:v>
                </c:pt>
                <c:pt idx="390624">
                  <c:v>0</c:v>
                </c:pt>
                <c:pt idx="390625">
                  <c:v>0</c:v>
                </c:pt>
                <c:pt idx="390626">
                  <c:v>0</c:v>
                </c:pt>
                <c:pt idx="390627">
                  <c:v>0</c:v>
                </c:pt>
                <c:pt idx="390628">
                  <c:v>0</c:v>
                </c:pt>
                <c:pt idx="390629">
                  <c:v>0</c:v>
                </c:pt>
                <c:pt idx="390630">
                  <c:v>0</c:v>
                </c:pt>
                <c:pt idx="390631">
                  <c:v>0</c:v>
                </c:pt>
                <c:pt idx="390632">
                  <c:v>0</c:v>
                </c:pt>
                <c:pt idx="390633">
                  <c:v>0</c:v>
                </c:pt>
                <c:pt idx="390634">
                  <c:v>0</c:v>
                </c:pt>
                <c:pt idx="390635">
                  <c:v>0</c:v>
                </c:pt>
                <c:pt idx="390636">
                  <c:v>0</c:v>
                </c:pt>
                <c:pt idx="390637">
                  <c:v>0</c:v>
                </c:pt>
                <c:pt idx="390638">
                  <c:v>0</c:v>
                </c:pt>
                <c:pt idx="390639">
                  <c:v>0</c:v>
                </c:pt>
                <c:pt idx="390640">
                  <c:v>0</c:v>
                </c:pt>
                <c:pt idx="390641">
                  <c:v>0</c:v>
                </c:pt>
                <c:pt idx="390642">
                  <c:v>0</c:v>
                </c:pt>
                <c:pt idx="390643">
                  <c:v>0</c:v>
                </c:pt>
                <c:pt idx="390644">
                  <c:v>0</c:v>
                </c:pt>
                <c:pt idx="390645">
                  <c:v>0</c:v>
                </c:pt>
                <c:pt idx="390646">
                  <c:v>0</c:v>
                </c:pt>
                <c:pt idx="390647">
                  <c:v>0</c:v>
                </c:pt>
                <c:pt idx="390648">
                  <c:v>0</c:v>
                </c:pt>
                <c:pt idx="390649">
                  <c:v>0</c:v>
                </c:pt>
                <c:pt idx="390650">
                  <c:v>0</c:v>
                </c:pt>
                <c:pt idx="390651">
                  <c:v>0</c:v>
                </c:pt>
                <c:pt idx="390652">
                  <c:v>0</c:v>
                </c:pt>
                <c:pt idx="390653">
                  <c:v>0</c:v>
                </c:pt>
                <c:pt idx="390654">
                  <c:v>0</c:v>
                </c:pt>
                <c:pt idx="390655">
                  <c:v>0</c:v>
                </c:pt>
                <c:pt idx="390656">
                  <c:v>0</c:v>
                </c:pt>
                <c:pt idx="390657">
                  <c:v>0</c:v>
                </c:pt>
                <c:pt idx="390658">
                  <c:v>0</c:v>
                </c:pt>
                <c:pt idx="390659">
                  <c:v>0</c:v>
                </c:pt>
                <c:pt idx="390660">
                  <c:v>0</c:v>
                </c:pt>
                <c:pt idx="390661">
                  <c:v>0</c:v>
                </c:pt>
                <c:pt idx="390662">
                  <c:v>0</c:v>
                </c:pt>
                <c:pt idx="390663">
                  <c:v>0</c:v>
                </c:pt>
                <c:pt idx="390664">
                  <c:v>0</c:v>
                </c:pt>
                <c:pt idx="390665">
                  <c:v>0</c:v>
                </c:pt>
                <c:pt idx="390666">
                  <c:v>0</c:v>
                </c:pt>
                <c:pt idx="390667">
                  <c:v>0</c:v>
                </c:pt>
                <c:pt idx="390668">
                  <c:v>0</c:v>
                </c:pt>
                <c:pt idx="390669">
                  <c:v>0</c:v>
                </c:pt>
                <c:pt idx="390670">
                  <c:v>0</c:v>
                </c:pt>
                <c:pt idx="390671">
                  <c:v>0</c:v>
                </c:pt>
                <c:pt idx="390672">
                  <c:v>0</c:v>
                </c:pt>
                <c:pt idx="390673">
                  <c:v>0</c:v>
                </c:pt>
                <c:pt idx="390674">
                  <c:v>0</c:v>
                </c:pt>
                <c:pt idx="390675">
                  <c:v>0</c:v>
                </c:pt>
                <c:pt idx="390676">
                  <c:v>0</c:v>
                </c:pt>
                <c:pt idx="390677">
                  <c:v>0</c:v>
                </c:pt>
                <c:pt idx="390678">
                  <c:v>0</c:v>
                </c:pt>
                <c:pt idx="390679">
                  <c:v>0</c:v>
                </c:pt>
                <c:pt idx="390680">
                  <c:v>0</c:v>
                </c:pt>
                <c:pt idx="390681">
                  <c:v>0</c:v>
                </c:pt>
                <c:pt idx="390682">
                  <c:v>0</c:v>
                </c:pt>
                <c:pt idx="390683">
                  <c:v>0</c:v>
                </c:pt>
                <c:pt idx="390684">
                  <c:v>0</c:v>
                </c:pt>
                <c:pt idx="390685">
                  <c:v>0</c:v>
                </c:pt>
                <c:pt idx="390686">
                  <c:v>0</c:v>
                </c:pt>
                <c:pt idx="390687">
                  <c:v>0</c:v>
                </c:pt>
                <c:pt idx="390688">
                  <c:v>0</c:v>
                </c:pt>
                <c:pt idx="390689">
                  <c:v>0</c:v>
                </c:pt>
                <c:pt idx="390690">
                  <c:v>0</c:v>
                </c:pt>
                <c:pt idx="390691">
                  <c:v>0</c:v>
                </c:pt>
                <c:pt idx="390692">
                  <c:v>0</c:v>
                </c:pt>
                <c:pt idx="390693">
                  <c:v>0</c:v>
                </c:pt>
                <c:pt idx="390694">
                  <c:v>0</c:v>
                </c:pt>
                <c:pt idx="390695">
                  <c:v>0</c:v>
                </c:pt>
                <c:pt idx="390696">
                  <c:v>0</c:v>
                </c:pt>
                <c:pt idx="390697">
                  <c:v>0</c:v>
                </c:pt>
                <c:pt idx="390698">
                  <c:v>0</c:v>
                </c:pt>
                <c:pt idx="390699">
                  <c:v>0</c:v>
                </c:pt>
                <c:pt idx="390700">
                  <c:v>0</c:v>
                </c:pt>
                <c:pt idx="390701">
                  <c:v>0</c:v>
                </c:pt>
                <c:pt idx="390702">
                  <c:v>0</c:v>
                </c:pt>
                <c:pt idx="390703">
                  <c:v>0</c:v>
                </c:pt>
                <c:pt idx="390704">
                  <c:v>0</c:v>
                </c:pt>
                <c:pt idx="390705">
                  <c:v>0</c:v>
                </c:pt>
                <c:pt idx="390706">
                  <c:v>0</c:v>
                </c:pt>
                <c:pt idx="390707">
                  <c:v>0</c:v>
                </c:pt>
                <c:pt idx="390708">
                  <c:v>0</c:v>
                </c:pt>
                <c:pt idx="390709">
                  <c:v>0</c:v>
                </c:pt>
                <c:pt idx="390710">
                  <c:v>0</c:v>
                </c:pt>
                <c:pt idx="390711">
                  <c:v>0</c:v>
                </c:pt>
                <c:pt idx="390712">
                  <c:v>0</c:v>
                </c:pt>
                <c:pt idx="390713">
                  <c:v>0</c:v>
                </c:pt>
                <c:pt idx="390714">
                  <c:v>0</c:v>
                </c:pt>
                <c:pt idx="390715">
                  <c:v>0</c:v>
                </c:pt>
                <c:pt idx="390716">
                  <c:v>0</c:v>
                </c:pt>
                <c:pt idx="390717">
                  <c:v>0</c:v>
                </c:pt>
                <c:pt idx="390718">
                  <c:v>0</c:v>
                </c:pt>
                <c:pt idx="390719">
                  <c:v>0</c:v>
                </c:pt>
                <c:pt idx="390720">
                  <c:v>0</c:v>
                </c:pt>
                <c:pt idx="390721">
                  <c:v>0</c:v>
                </c:pt>
                <c:pt idx="390722">
                  <c:v>0</c:v>
                </c:pt>
                <c:pt idx="390723">
                  <c:v>0</c:v>
                </c:pt>
                <c:pt idx="390724">
                  <c:v>0</c:v>
                </c:pt>
                <c:pt idx="390725">
                  <c:v>0</c:v>
                </c:pt>
                <c:pt idx="390726">
                  <c:v>0</c:v>
                </c:pt>
                <c:pt idx="390727">
                  <c:v>0</c:v>
                </c:pt>
                <c:pt idx="390728">
                  <c:v>0</c:v>
                </c:pt>
                <c:pt idx="390729">
                  <c:v>0</c:v>
                </c:pt>
                <c:pt idx="390730">
                  <c:v>0</c:v>
                </c:pt>
                <c:pt idx="390731">
                  <c:v>0</c:v>
                </c:pt>
                <c:pt idx="390732">
                  <c:v>0</c:v>
                </c:pt>
                <c:pt idx="390733">
                  <c:v>0</c:v>
                </c:pt>
                <c:pt idx="390734">
                  <c:v>0</c:v>
                </c:pt>
                <c:pt idx="390735">
                  <c:v>0</c:v>
                </c:pt>
                <c:pt idx="390736">
                  <c:v>0</c:v>
                </c:pt>
                <c:pt idx="390737">
                  <c:v>0</c:v>
                </c:pt>
                <c:pt idx="390738">
                  <c:v>0</c:v>
                </c:pt>
                <c:pt idx="390739">
                  <c:v>0</c:v>
                </c:pt>
                <c:pt idx="390740">
                  <c:v>0</c:v>
                </c:pt>
                <c:pt idx="390741">
                  <c:v>0</c:v>
                </c:pt>
                <c:pt idx="390742">
                  <c:v>0</c:v>
                </c:pt>
                <c:pt idx="390743">
                  <c:v>0</c:v>
                </c:pt>
                <c:pt idx="390744">
                  <c:v>0</c:v>
                </c:pt>
                <c:pt idx="390745">
                  <c:v>0</c:v>
                </c:pt>
                <c:pt idx="390746">
                  <c:v>0</c:v>
                </c:pt>
                <c:pt idx="390747">
                  <c:v>0</c:v>
                </c:pt>
                <c:pt idx="390748">
                  <c:v>0</c:v>
                </c:pt>
                <c:pt idx="390749">
                  <c:v>0</c:v>
                </c:pt>
                <c:pt idx="390750">
                  <c:v>0</c:v>
                </c:pt>
                <c:pt idx="390751">
                  <c:v>0</c:v>
                </c:pt>
                <c:pt idx="390752">
                  <c:v>0</c:v>
                </c:pt>
                <c:pt idx="390753">
                  <c:v>0</c:v>
                </c:pt>
                <c:pt idx="390754">
                  <c:v>0</c:v>
                </c:pt>
                <c:pt idx="390755">
                  <c:v>0</c:v>
                </c:pt>
                <c:pt idx="390756">
                  <c:v>0</c:v>
                </c:pt>
                <c:pt idx="390757">
                  <c:v>0</c:v>
                </c:pt>
                <c:pt idx="390758">
                  <c:v>0</c:v>
                </c:pt>
                <c:pt idx="390759">
                  <c:v>0</c:v>
                </c:pt>
                <c:pt idx="390760">
                  <c:v>0</c:v>
                </c:pt>
                <c:pt idx="390761">
                  <c:v>0</c:v>
                </c:pt>
                <c:pt idx="390762">
                  <c:v>0</c:v>
                </c:pt>
                <c:pt idx="390763">
                  <c:v>0</c:v>
                </c:pt>
                <c:pt idx="390764">
                  <c:v>0</c:v>
                </c:pt>
                <c:pt idx="390765">
                  <c:v>0</c:v>
                </c:pt>
                <c:pt idx="390766">
                  <c:v>0</c:v>
                </c:pt>
                <c:pt idx="390767">
                  <c:v>0</c:v>
                </c:pt>
                <c:pt idx="390768">
                  <c:v>0</c:v>
                </c:pt>
                <c:pt idx="390769">
                  <c:v>0</c:v>
                </c:pt>
                <c:pt idx="390770">
                  <c:v>0</c:v>
                </c:pt>
                <c:pt idx="390771">
                  <c:v>0</c:v>
                </c:pt>
                <c:pt idx="390772">
                  <c:v>0</c:v>
                </c:pt>
                <c:pt idx="390773">
                  <c:v>0</c:v>
                </c:pt>
                <c:pt idx="390774">
                  <c:v>0</c:v>
                </c:pt>
                <c:pt idx="390775">
                  <c:v>0</c:v>
                </c:pt>
                <c:pt idx="390776">
                  <c:v>0</c:v>
                </c:pt>
                <c:pt idx="390777">
                  <c:v>0</c:v>
                </c:pt>
                <c:pt idx="390778">
                  <c:v>0</c:v>
                </c:pt>
                <c:pt idx="390779">
                  <c:v>0</c:v>
                </c:pt>
                <c:pt idx="390780">
                  <c:v>0</c:v>
                </c:pt>
                <c:pt idx="390781">
                  <c:v>0</c:v>
                </c:pt>
                <c:pt idx="390782">
                  <c:v>0</c:v>
                </c:pt>
                <c:pt idx="390783">
                  <c:v>0</c:v>
                </c:pt>
                <c:pt idx="390784">
                  <c:v>0</c:v>
                </c:pt>
                <c:pt idx="390785">
                  <c:v>0</c:v>
                </c:pt>
                <c:pt idx="390786">
                  <c:v>0</c:v>
                </c:pt>
                <c:pt idx="390787">
                  <c:v>0</c:v>
                </c:pt>
                <c:pt idx="390788">
                  <c:v>0</c:v>
                </c:pt>
                <c:pt idx="390789">
                  <c:v>0</c:v>
                </c:pt>
                <c:pt idx="390790">
                  <c:v>0</c:v>
                </c:pt>
                <c:pt idx="390791">
                  <c:v>0</c:v>
                </c:pt>
                <c:pt idx="390792">
                  <c:v>0</c:v>
                </c:pt>
                <c:pt idx="390793">
                  <c:v>0</c:v>
                </c:pt>
                <c:pt idx="390794">
                  <c:v>0</c:v>
                </c:pt>
                <c:pt idx="390795">
                  <c:v>0</c:v>
                </c:pt>
                <c:pt idx="390796">
                  <c:v>0</c:v>
                </c:pt>
                <c:pt idx="390797">
                  <c:v>0</c:v>
                </c:pt>
                <c:pt idx="390798">
                  <c:v>0</c:v>
                </c:pt>
                <c:pt idx="390799">
                  <c:v>0</c:v>
                </c:pt>
                <c:pt idx="390800">
                  <c:v>0</c:v>
                </c:pt>
                <c:pt idx="390801">
                  <c:v>0</c:v>
                </c:pt>
                <c:pt idx="390802">
                  <c:v>0</c:v>
                </c:pt>
                <c:pt idx="390803">
                  <c:v>0</c:v>
                </c:pt>
                <c:pt idx="390804">
                  <c:v>0</c:v>
                </c:pt>
                <c:pt idx="390805">
                  <c:v>0</c:v>
                </c:pt>
                <c:pt idx="390806">
                  <c:v>0</c:v>
                </c:pt>
                <c:pt idx="390807">
                  <c:v>0</c:v>
                </c:pt>
                <c:pt idx="390808">
                  <c:v>0</c:v>
                </c:pt>
                <c:pt idx="390809">
                  <c:v>0</c:v>
                </c:pt>
                <c:pt idx="390810">
                  <c:v>0</c:v>
                </c:pt>
                <c:pt idx="390811">
                  <c:v>0</c:v>
                </c:pt>
                <c:pt idx="390812">
                  <c:v>0</c:v>
                </c:pt>
                <c:pt idx="390813">
                  <c:v>0</c:v>
                </c:pt>
                <c:pt idx="390814">
                  <c:v>0</c:v>
                </c:pt>
                <c:pt idx="390815">
                  <c:v>0</c:v>
                </c:pt>
                <c:pt idx="390816">
                  <c:v>0</c:v>
                </c:pt>
                <c:pt idx="390817">
                  <c:v>0</c:v>
                </c:pt>
                <c:pt idx="390818">
                  <c:v>0</c:v>
                </c:pt>
                <c:pt idx="390819">
                  <c:v>0</c:v>
                </c:pt>
                <c:pt idx="390820">
                  <c:v>0</c:v>
                </c:pt>
                <c:pt idx="390821">
                  <c:v>0</c:v>
                </c:pt>
                <c:pt idx="390822">
                  <c:v>0</c:v>
                </c:pt>
                <c:pt idx="390823">
                  <c:v>0</c:v>
                </c:pt>
                <c:pt idx="390824">
                  <c:v>0</c:v>
                </c:pt>
                <c:pt idx="390825">
                  <c:v>0</c:v>
                </c:pt>
                <c:pt idx="390826">
                  <c:v>0</c:v>
                </c:pt>
                <c:pt idx="390827">
                  <c:v>0</c:v>
                </c:pt>
                <c:pt idx="390828">
                  <c:v>0</c:v>
                </c:pt>
                <c:pt idx="390829">
                  <c:v>0</c:v>
                </c:pt>
                <c:pt idx="390830">
                  <c:v>0</c:v>
                </c:pt>
                <c:pt idx="390831">
                  <c:v>0</c:v>
                </c:pt>
                <c:pt idx="390832">
                  <c:v>0</c:v>
                </c:pt>
                <c:pt idx="390833">
                  <c:v>0</c:v>
                </c:pt>
                <c:pt idx="390834">
                  <c:v>0</c:v>
                </c:pt>
                <c:pt idx="390835">
                  <c:v>0</c:v>
                </c:pt>
                <c:pt idx="390836">
                  <c:v>0</c:v>
                </c:pt>
                <c:pt idx="390837">
                  <c:v>0</c:v>
                </c:pt>
                <c:pt idx="390838">
                  <c:v>0</c:v>
                </c:pt>
                <c:pt idx="390839">
                  <c:v>0</c:v>
                </c:pt>
                <c:pt idx="390840">
                  <c:v>0</c:v>
                </c:pt>
                <c:pt idx="390841">
                  <c:v>0</c:v>
                </c:pt>
                <c:pt idx="390842">
                  <c:v>0</c:v>
                </c:pt>
                <c:pt idx="390843">
                  <c:v>0</c:v>
                </c:pt>
                <c:pt idx="390844">
                  <c:v>0</c:v>
                </c:pt>
                <c:pt idx="390845">
                  <c:v>0</c:v>
                </c:pt>
                <c:pt idx="390846">
                  <c:v>0</c:v>
                </c:pt>
                <c:pt idx="390847">
                  <c:v>0</c:v>
                </c:pt>
                <c:pt idx="390848">
                  <c:v>0</c:v>
                </c:pt>
                <c:pt idx="390849">
                  <c:v>0</c:v>
                </c:pt>
                <c:pt idx="390850">
                  <c:v>0</c:v>
                </c:pt>
                <c:pt idx="390851">
                  <c:v>0</c:v>
                </c:pt>
                <c:pt idx="390852">
                  <c:v>0</c:v>
                </c:pt>
                <c:pt idx="390853">
                  <c:v>0</c:v>
                </c:pt>
                <c:pt idx="390854">
                  <c:v>0</c:v>
                </c:pt>
                <c:pt idx="390855">
                  <c:v>0</c:v>
                </c:pt>
                <c:pt idx="390856">
                  <c:v>0</c:v>
                </c:pt>
                <c:pt idx="390857">
                  <c:v>0</c:v>
                </c:pt>
                <c:pt idx="390858">
                  <c:v>0</c:v>
                </c:pt>
                <c:pt idx="390859">
                  <c:v>0</c:v>
                </c:pt>
                <c:pt idx="390860">
                  <c:v>0</c:v>
                </c:pt>
                <c:pt idx="390861">
                  <c:v>0</c:v>
                </c:pt>
                <c:pt idx="390862">
                  <c:v>0</c:v>
                </c:pt>
                <c:pt idx="390863">
                  <c:v>0</c:v>
                </c:pt>
                <c:pt idx="390864">
                  <c:v>0</c:v>
                </c:pt>
                <c:pt idx="390865">
                  <c:v>0</c:v>
                </c:pt>
                <c:pt idx="390866">
                  <c:v>0</c:v>
                </c:pt>
                <c:pt idx="390867">
                  <c:v>0</c:v>
                </c:pt>
                <c:pt idx="390868">
                  <c:v>0</c:v>
                </c:pt>
                <c:pt idx="390869">
                  <c:v>0</c:v>
                </c:pt>
                <c:pt idx="390870">
                  <c:v>0</c:v>
                </c:pt>
                <c:pt idx="390871">
                  <c:v>0</c:v>
                </c:pt>
                <c:pt idx="390872">
                  <c:v>0</c:v>
                </c:pt>
                <c:pt idx="390873">
                  <c:v>0</c:v>
                </c:pt>
                <c:pt idx="390874">
                  <c:v>0</c:v>
                </c:pt>
                <c:pt idx="390875">
                  <c:v>0</c:v>
                </c:pt>
                <c:pt idx="390876">
                  <c:v>0</c:v>
                </c:pt>
                <c:pt idx="390877">
                  <c:v>0</c:v>
                </c:pt>
                <c:pt idx="390878">
                  <c:v>0</c:v>
                </c:pt>
                <c:pt idx="390879">
                  <c:v>0</c:v>
                </c:pt>
                <c:pt idx="390880">
                  <c:v>0</c:v>
                </c:pt>
                <c:pt idx="390881">
                  <c:v>0</c:v>
                </c:pt>
                <c:pt idx="390882">
                  <c:v>0</c:v>
                </c:pt>
                <c:pt idx="390883">
                  <c:v>0</c:v>
                </c:pt>
                <c:pt idx="390884">
                  <c:v>0</c:v>
                </c:pt>
                <c:pt idx="390885">
                  <c:v>0</c:v>
                </c:pt>
                <c:pt idx="390886">
                  <c:v>0</c:v>
                </c:pt>
                <c:pt idx="390887">
                  <c:v>0</c:v>
                </c:pt>
                <c:pt idx="390888">
                  <c:v>0</c:v>
                </c:pt>
                <c:pt idx="390889">
                  <c:v>0</c:v>
                </c:pt>
                <c:pt idx="390890">
                  <c:v>0</c:v>
                </c:pt>
                <c:pt idx="390891">
                  <c:v>0</c:v>
                </c:pt>
                <c:pt idx="390892">
                  <c:v>0</c:v>
                </c:pt>
                <c:pt idx="390893">
                  <c:v>0</c:v>
                </c:pt>
                <c:pt idx="390894">
                  <c:v>0</c:v>
                </c:pt>
                <c:pt idx="390895">
                  <c:v>0</c:v>
                </c:pt>
                <c:pt idx="390896">
                  <c:v>0</c:v>
                </c:pt>
                <c:pt idx="390897">
                  <c:v>0</c:v>
                </c:pt>
                <c:pt idx="390898">
                  <c:v>0</c:v>
                </c:pt>
                <c:pt idx="390899">
                  <c:v>0</c:v>
                </c:pt>
                <c:pt idx="390900">
                  <c:v>0</c:v>
                </c:pt>
                <c:pt idx="390901">
                  <c:v>0</c:v>
                </c:pt>
                <c:pt idx="390902">
                  <c:v>0</c:v>
                </c:pt>
                <c:pt idx="390903">
                  <c:v>0</c:v>
                </c:pt>
                <c:pt idx="390904">
                  <c:v>0</c:v>
                </c:pt>
                <c:pt idx="390905">
                  <c:v>0</c:v>
                </c:pt>
                <c:pt idx="390906">
                  <c:v>0</c:v>
                </c:pt>
                <c:pt idx="390907">
                  <c:v>0</c:v>
                </c:pt>
                <c:pt idx="390908">
                  <c:v>0</c:v>
                </c:pt>
                <c:pt idx="390909">
                  <c:v>0</c:v>
                </c:pt>
                <c:pt idx="390910">
                  <c:v>0</c:v>
                </c:pt>
                <c:pt idx="390911">
                  <c:v>0</c:v>
                </c:pt>
                <c:pt idx="390912">
                  <c:v>0</c:v>
                </c:pt>
                <c:pt idx="390913">
                  <c:v>0</c:v>
                </c:pt>
                <c:pt idx="390914">
                  <c:v>0</c:v>
                </c:pt>
                <c:pt idx="390915">
                  <c:v>0</c:v>
                </c:pt>
                <c:pt idx="390916">
                  <c:v>0</c:v>
                </c:pt>
                <c:pt idx="390917">
                  <c:v>0</c:v>
                </c:pt>
                <c:pt idx="390918">
                  <c:v>0</c:v>
                </c:pt>
                <c:pt idx="390919">
                  <c:v>0</c:v>
                </c:pt>
                <c:pt idx="390920">
                  <c:v>0</c:v>
                </c:pt>
                <c:pt idx="390921">
                  <c:v>0</c:v>
                </c:pt>
                <c:pt idx="390922">
                  <c:v>0</c:v>
                </c:pt>
                <c:pt idx="390923">
                  <c:v>0</c:v>
                </c:pt>
                <c:pt idx="390924">
                  <c:v>0</c:v>
                </c:pt>
                <c:pt idx="390925">
                  <c:v>0</c:v>
                </c:pt>
                <c:pt idx="390926">
                  <c:v>0</c:v>
                </c:pt>
                <c:pt idx="390927">
                  <c:v>0</c:v>
                </c:pt>
                <c:pt idx="390928">
                  <c:v>0</c:v>
                </c:pt>
                <c:pt idx="390929">
                  <c:v>0</c:v>
                </c:pt>
                <c:pt idx="390930">
                  <c:v>0</c:v>
                </c:pt>
                <c:pt idx="390931">
                  <c:v>0</c:v>
                </c:pt>
                <c:pt idx="390932">
                  <c:v>0</c:v>
                </c:pt>
                <c:pt idx="390933">
                  <c:v>0</c:v>
                </c:pt>
                <c:pt idx="390934">
                  <c:v>0</c:v>
                </c:pt>
                <c:pt idx="390935">
                  <c:v>0</c:v>
                </c:pt>
                <c:pt idx="390936">
                  <c:v>0</c:v>
                </c:pt>
                <c:pt idx="390937">
                  <c:v>0</c:v>
                </c:pt>
                <c:pt idx="390938">
                  <c:v>0</c:v>
                </c:pt>
                <c:pt idx="390939">
                  <c:v>0</c:v>
                </c:pt>
                <c:pt idx="390940">
                  <c:v>0</c:v>
                </c:pt>
                <c:pt idx="390941">
                  <c:v>0</c:v>
                </c:pt>
                <c:pt idx="390942">
                  <c:v>0</c:v>
                </c:pt>
                <c:pt idx="390943">
                  <c:v>0</c:v>
                </c:pt>
                <c:pt idx="390944">
                  <c:v>0</c:v>
                </c:pt>
                <c:pt idx="390945">
                  <c:v>0</c:v>
                </c:pt>
                <c:pt idx="390946">
                  <c:v>0</c:v>
                </c:pt>
                <c:pt idx="390947">
                  <c:v>0</c:v>
                </c:pt>
                <c:pt idx="390948">
                  <c:v>0</c:v>
                </c:pt>
                <c:pt idx="390949">
                  <c:v>0</c:v>
                </c:pt>
                <c:pt idx="390950">
                  <c:v>0</c:v>
                </c:pt>
                <c:pt idx="390951">
                  <c:v>0</c:v>
                </c:pt>
                <c:pt idx="390952">
                  <c:v>0</c:v>
                </c:pt>
                <c:pt idx="390953">
                  <c:v>0</c:v>
                </c:pt>
                <c:pt idx="390954">
                  <c:v>0</c:v>
                </c:pt>
                <c:pt idx="390955">
                  <c:v>0</c:v>
                </c:pt>
                <c:pt idx="390956">
                  <c:v>0</c:v>
                </c:pt>
                <c:pt idx="390957">
                  <c:v>0</c:v>
                </c:pt>
                <c:pt idx="390958">
                  <c:v>0</c:v>
                </c:pt>
                <c:pt idx="390959">
                  <c:v>0</c:v>
                </c:pt>
                <c:pt idx="390960">
                  <c:v>0</c:v>
                </c:pt>
                <c:pt idx="390961">
                  <c:v>0</c:v>
                </c:pt>
                <c:pt idx="390962">
                  <c:v>0</c:v>
                </c:pt>
                <c:pt idx="390963">
                  <c:v>0</c:v>
                </c:pt>
                <c:pt idx="390964">
                  <c:v>0</c:v>
                </c:pt>
                <c:pt idx="390965">
                  <c:v>0</c:v>
                </c:pt>
                <c:pt idx="390966">
                  <c:v>0</c:v>
                </c:pt>
                <c:pt idx="390967">
                  <c:v>0</c:v>
                </c:pt>
                <c:pt idx="390968">
                  <c:v>0</c:v>
                </c:pt>
                <c:pt idx="390969">
                  <c:v>0</c:v>
                </c:pt>
                <c:pt idx="390970">
                  <c:v>0</c:v>
                </c:pt>
                <c:pt idx="390971">
                  <c:v>0</c:v>
                </c:pt>
                <c:pt idx="390972">
                  <c:v>0</c:v>
                </c:pt>
                <c:pt idx="390973">
                  <c:v>0</c:v>
                </c:pt>
                <c:pt idx="390974">
                  <c:v>0</c:v>
                </c:pt>
                <c:pt idx="390975">
                  <c:v>0</c:v>
                </c:pt>
                <c:pt idx="390976">
                  <c:v>0</c:v>
                </c:pt>
                <c:pt idx="390977">
                  <c:v>0</c:v>
                </c:pt>
                <c:pt idx="390978">
                  <c:v>0</c:v>
                </c:pt>
                <c:pt idx="390979">
                  <c:v>0</c:v>
                </c:pt>
                <c:pt idx="390980">
                  <c:v>0</c:v>
                </c:pt>
                <c:pt idx="390981">
                  <c:v>0</c:v>
                </c:pt>
                <c:pt idx="390982">
                  <c:v>0</c:v>
                </c:pt>
                <c:pt idx="390983">
                  <c:v>0</c:v>
                </c:pt>
                <c:pt idx="390984">
                  <c:v>0</c:v>
                </c:pt>
                <c:pt idx="390985">
                  <c:v>0</c:v>
                </c:pt>
                <c:pt idx="390986">
                  <c:v>0</c:v>
                </c:pt>
                <c:pt idx="390987">
                  <c:v>0</c:v>
                </c:pt>
                <c:pt idx="390988">
                  <c:v>0</c:v>
                </c:pt>
                <c:pt idx="390989">
                  <c:v>0</c:v>
                </c:pt>
                <c:pt idx="390990">
                  <c:v>0</c:v>
                </c:pt>
                <c:pt idx="390991">
                  <c:v>0</c:v>
                </c:pt>
                <c:pt idx="390992">
                  <c:v>0</c:v>
                </c:pt>
                <c:pt idx="390993">
                  <c:v>0</c:v>
                </c:pt>
                <c:pt idx="390994">
                  <c:v>0</c:v>
                </c:pt>
                <c:pt idx="390995">
                  <c:v>0</c:v>
                </c:pt>
                <c:pt idx="390996">
                  <c:v>0</c:v>
                </c:pt>
                <c:pt idx="390997">
                  <c:v>0</c:v>
                </c:pt>
                <c:pt idx="390998">
                  <c:v>0</c:v>
                </c:pt>
                <c:pt idx="390999">
                  <c:v>0</c:v>
                </c:pt>
                <c:pt idx="391000">
                  <c:v>0</c:v>
                </c:pt>
                <c:pt idx="391001">
                  <c:v>0</c:v>
                </c:pt>
                <c:pt idx="391002">
                  <c:v>0</c:v>
                </c:pt>
                <c:pt idx="391003">
                  <c:v>0</c:v>
                </c:pt>
                <c:pt idx="391004">
                  <c:v>0</c:v>
                </c:pt>
                <c:pt idx="391005">
                  <c:v>0</c:v>
                </c:pt>
                <c:pt idx="391006">
                  <c:v>0</c:v>
                </c:pt>
                <c:pt idx="391007">
                  <c:v>0</c:v>
                </c:pt>
                <c:pt idx="391008">
                  <c:v>0</c:v>
                </c:pt>
                <c:pt idx="391009">
                  <c:v>0</c:v>
                </c:pt>
                <c:pt idx="391010">
                  <c:v>0</c:v>
                </c:pt>
                <c:pt idx="391011">
                  <c:v>0</c:v>
                </c:pt>
                <c:pt idx="391012">
                  <c:v>0</c:v>
                </c:pt>
                <c:pt idx="391013">
                  <c:v>0</c:v>
                </c:pt>
                <c:pt idx="391014">
                  <c:v>0</c:v>
                </c:pt>
                <c:pt idx="391015">
                  <c:v>0</c:v>
                </c:pt>
                <c:pt idx="391016">
                  <c:v>0</c:v>
                </c:pt>
                <c:pt idx="391017">
                  <c:v>0</c:v>
                </c:pt>
                <c:pt idx="391018">
                  <c:v>0</c:v>
                </c:pt>
                <c:pt idx="391019">
                  <c:v>0</c:v>
                </c:pt>
                <c:pt idx="391020">
                  <c:v>0</c:v>
                </c:pt>
                <c:pt idx="391021">
                  <c:v>0</c:v>
                </c:pt>
                <c:pt idx="391022">
                  <c:v>0</c:v>
                </c:pt>
                <c:pt idx="391023">
                  <c:v>0</c:v>
                </c:pt>
                <c:pt idx="391024">
                  <c:v>0</c:v>
                </c:pt>
                <c:pt idx="391025">
                  <c:v>0</c:v>
                </c:pt>
                <c:pt idx="391026">
                  <c:v>0</c:v>
                </c:pt>
                <c:pt idx="391027">
                  <c:v>0</c:v>
                </c:pt>
                <c:pt idx="391028">
                  <c:v>0</c:v>
                </c:pt>
                <c:pt idx="391029">
                  <c:v>0</c:v>
                </c:pt>
                <c:pt idx="391030">
                  <c:v>0</c:v>
                </c:pt>
                <c:pt idx="391031">
                  <c:v>0</c:v>
                </c:pt>
                <c:pt idx="391032">
                  <c:v>0</c:v>
                </c:pt>
                <c:pt idx="391033">
                  <c:v>0</c:v>
                </c:pt>
                <c:pt idx="391034">
                  <c:v>0</c:v>
                </c:pt>
                <c:pt idx="391035">
                  <c:v>0</c:v>
                </c:pt>
                <c:pt idx="391036">
                  <c:v>0</c:v>
                </c:pt>
                <c:pt idx="391037">
                  <c:v>0</c:v>
                </c:pt>
                <c:pt idx="391038">
                  <c:v>0</c:v>
                </c:pt>
                <c:pt idx="391039">
                  <c:v>0</c:v>
                </c:pt>
                <c:pt idx="391040">
                  <c:v>0</c:v>
                </c:pt>
                <c:pt idx="391041">
                  <c:v>0</c:v>
                </c:pt>
                <c:pt idx="391042">
                  <c:v>0</c:v>
                </c:pt>
                <c:pt idx="391043">
                  <c:v>0</c:v>
                </c:pt>
                <c:pt idx="391044">
                  <c:v>0</c:v>
                </c:pt>
                <c:pt idx="391045">
                  <c:v>0</c:v>
                </c:pt>
                <c:pt idx="391046">
                  <c:v>0</c:v>
                </c:pt>
                <c:pt idx="391047">
                  <c:v>0</c:v>
                </c:pt>
                <c:pt idx="391048">
                  <c:v>0</c:v>
                </c:pt>
                <c:pt idx="391049">
                  <c:v>0</c:v>
                </c:pt>
                <c:pt idx="391050">
                  <c:v>0</c:v>
                </c:pt>
                <c:pt idx="391051">
                  <c:v>0</c:v>
                </c:pt>
                <c:pt idx="391052">
                  <c:v>0</c:v>
                </c:pt>
                <c:pt idx="391053">
                  <c:v>0</c:v>
                </c:pt>
                <c:pt idx="391054">
                  <c:v>0</c:v>
                </c:pt>
                <c:pt idx="391055">
                  <c:v>0</c:v>
                </c:pt>
                <c:pt idx="391056">
                  <c:v>0</c:v>
                </c:pt>
                <c:pt idx="391057">
                  <c:v>0</c:v>
                </c:pt>
                <c:pt idx="391058">
                  <c:v>0</c:v>
                </c:pt>
                <c:pt idx="391059">
                  <c:v>0</c:v>
                </c:pt>
                <c:pt idx="391060">
                  <c:v>0</c:v>
                </c:pt>
                <c:pt idx="391061">
                  <c:v>0</c:v>
                </c:pt>
                <c:pt idx="391062">
                  <c:v>0</c:v>
                </c:pt>
                <c:pt idx="391063">
                  <c:v>0</c:v>
                </c:pt>
                <c:pt idx="391064">
                  <c:v>0</c:v>
                </c:pt>
                <c:pt idx="391065">
                  <c:v>0</c:v>
                </c:pt>
                <c:pt idx="391066">
                  <c:v>0</c:v>
                </c:pt>
                <c:pt idx="391067">
                  <c:v>0</c:v>
                </c:pt>
                <c:pt idx="391068">
                  <c:v>0</c:v>
                </c:pt>
                <c:pt idx="391069">
                  <c:v>0</c:v>
                </c:pt>
                <c:pt idx="391070">
                  <c:v>0</c:v>
                </c:pt>
                <c:pt idx="391071">
                  <c:v>0</c:v>
                </c:pt>
                <c:pt idx="391072">
                  <c:v>0</c:v>
                </c:pt>
                <c:pt idx="391073">
                  <c:v>0</c:v>
                </c:pt>
                <c:pt idx="391074">
                  <c:v>0</c:v>
                </c:pt>
                <c:pt idx="391075">
                  <c:v>0</c:v>
                </c:pt>
                <c:pt idx="391076">
                  <c:v>0</c:v>
                </c:pt>
                <c:pt idx="391077">
                  <c:v>0</c:v>
                </c:pt>
                <c:pt idx="391078">
                  <c:v>0</c:v>
                </c:pt>
                <c:pt idx="391079">
                  <c:v>0</c:v>
                </c:pt>
                <c:pt idx="391080">
                  <c:v>0</c:v>
                </c:pt>
                <c:pt idx="391081">
                  <c:v>0</c:v>
                </c:pt>
                <c:pt idx="391082">
                  <c:v>0</c:v>
                </c:pt>
                <c:pt idx="391083">
                  <c:v>0</c:v>
                </c:pt>
                <c:pt idx="391084">
                  <c:v>0</c:v>
                </c:pt>
                <c:pt idx="391085">
                  <c:v>0</c:v>
                </c:pt>
                <c:pt idx="391086">
                  <c:v>0</c:v>
                </c:pt>
                <c:pt idx="391087">
                  <c:v>0</c:v>
                </c:pt>
                <c:pt idx="391088">
                  <c:v>0</c:v>
                </c:pt>
                <c:pt idx="391089">
                  <c:v>0</c:v>
                </c:pt>
                <c:pt idx="391090">
                  <c:v>0</c:v>
                </c:pt>
                <c:pt idx="391091">
                  <c:v>0</c:v>
                </c:pt>
                <c:pt idx="391092">
                  <c:v>0</c:v>
                </c:pt>
                <c:pt idx="391093">
                  <c:v>0</c:v>
                </c:pt>
                <c:pt idx="391094">
                  <c:v>0</c:v>
                </c:pt>
                <c:pt idx="391095">
                  <c:v>0</c:v>
                </c:pt>
                <c:pt idx="391096">
                  <c:v>0</c:v>
                </c:pt>
                <c:pt idx="391097">
                  <c:v>0</c:v>
                </c:pt>
                <c:pt idx="391098">
                  <c:v>0</c:v>
                </c:pt>
                <c:pt idx="391099">
                  <c:v>0</c:v>
                </c:pt>
                <c:pt idx="391100">
                  <c:v>0</c:v>
                </c:pt>
                <c:pt idx="391101">
                  <c:v>0</c:v>
                </c:pt>
                <c:pt idx="391102">
                  <c:v>0</c:v>
                </c:pt>
                <c:pt idx="391103">
                  <c:v>0</c:v>
                </c:pt>
                <c:pt idx="391104">
                  <c:v>0</c:v>
                </c:pt>
                <c:pt idx="391105">
                  <c:v>0</c:v>
                </c:pt>
                <c:pt idx="391106">
                  <c:v>0</c:v>
                </c:pt>
                <c:pt idx="391107">
                  <c:v>0</c:v>
                </c:pt>
                <c:pt idx="391108">
                  <c:v>0</c:v>
                </c:pt>
                <c:pt idx="391109">
                  <c:v>0</c:v>
                </c:pt>
                <c:pt idx="391110">
                  <c:v>0</c:v>
                </c:pt>
                <c:pt idx="391111">
                  <c:v>0</c:v>
                </c:pt>
                <c:pt idx="391112">
                  <c:v>0</c:v>
                </c:pt>
                <c:pt idx="391113">
                  <c:v>0</c:v>
                </c:pt>
                <c:pt idx="391114">
                  <c:v>0</c:v>
                </c:pt>
                <c:pt idx="391115">
                  <c:v>0</c:v>
                </c:pt>
                <c:pt idx="391116">
                  <c:v>0</c:v>
                </c:pt>
                <c:pt idx="391117">
                  <c:v>0</c:v>
                </c:pt>
                <c:pt idx="391118">
                  <c:v>0</c:v>
                </c:pt>
                <c:pt idx="391119">
                  <c:v>0</c:v>
                </c:pt>
                <c:pt idx="391120">
                  <c:v>0</c:v>
                </c:pt>
                <c:pt idx="391121">
                  <c:v>0</c:v>
                </c:pt>
                <c:pt idx="391122">
                  <c:v>0</c:v>
                </c:pt>
                <c:pt idx="391123">
                  <c:v>0</c:v>
                </c:pt>
                <c:pt idx="391124">
                  <c:v>0</c:v>
                </c:pt>
                <c:pt idx="391125">
                  <c:v>0</c:v>
                </c:pt>
                <c:pt idx="391126">
                  <c:v>0</c:v>
                </c:pt>
                <c:pt idx="391127">
                  <c:v>0</c:v>
                </c:pt>
                <c:pt idx="391128">
                  <c:v>0</c:v>
                </c:pt>
                <c:pt idx="391129">
                  <c:v>0</c:v>
                </c:pt>
                <c:pt idx="391130">
                  <c:v>0</c:v>
                </c:pt>
                <c:pt idx="391131">
                  <c:v>0</c:v>
                </c:pt>
                <c:pt idx="391132">
                  <c:v>0</c:v>
                </c:pt>
                <c:pt idx="391133">
                  <c:v>0</c:v>
                </c:pt>
                <c:pt idx="391134">
                  <c:v>0</c:v>
                </c:pt>
                <c:pt idx="391135">
                  <c:v>0</c:v>
                </c:pt>
                <c:pt idx="391136">
                  <c:v>0</c:v>
                </c:pt>
                <c:pt idx="391137">
                  <c:v>0</c:v>
                </c:pt>
                <c:pt idx="391138">
                  <c:v>0</c:v>
                </c:pt>
                <c:pt idx="391139">
                  <c:v>0</c:v>
                </c:pt>
                <c:pt idx="391140">
                  <c:v>0</c:v>
                </c:pt>
                <c:pt idx="391141">
                  <c:v>0</c:v>
                </c:pt>
                <c:pt idx="391142">
                  <c:v>0</c:v>
                </c:pt>
                <c:pt idx="391143">
                  <c:v>0</c:v>
                </c:pt>
                <c:pt idx="391144">
                  <c:v>0</c:v>
                </c:pt>
                <c:pt idx="391145">
                  <c:v>0</c:v>
                </c:pt>
                <c:pt idx="391146">
                  <c:v>0</c:v>
                </c:pt>
                <c:pt idx="391147">
                  <c:v>0</c:v>
                </c:pt>
                <c:pt idx="391148">
                  <c:v>0</c:v>
                </c:pt>
                <c:pt idx="391149">
                  <c:v>0</c:v>
                </c:pt>
                <c:pt idx="391150">
                  <c:v>0</c:v>
                </c:pt>
                <c:pt idx="391151">
                  <c:v>0</c:v>
                </c:pt>
                <c:pt idx="391152">
                  <c:v>0</c:v>
                </c:pt>
                <c:pt idx="391153">
                  <c:v>0</c:v>
                </c:pt>
                <c:pt idx="391154">
                  <c:v>0</c:v>
                </c:pt>
                <c:pt idx="391155">
                  <c:v>0</c:v>
                </c:pt>
                <c:pt idx="391156">
                  <c:v>0</c:v>
                </c:pt>
                <c:pt idx="391157">
                  <c:v>0</c:v>
                </c:pt>
                <c:pt idx="391158">
                  <c:v>0</c:v>
                </c:pt>
                <c:pt idx="391159">
                  <c:v>0</c:v>
                </c:pt>
                <c:pt idx="391160">
                  <c:v>0</c:v>
                </c:pt>
                <c:pt idx="391161">
                  <c:v>0</c:v>
                </c:pt>
                <c:pt idx="391162">
                  <c:v>0</c:v>
                </c:pt>
                <c:pt idx="391163">
                  <c:v>0</c:v>
                </c:pt>
                <c:pt idx="391164">
                  <c:v>0</c:v>
                </c:pt>
                <c:pt idx="391165">
                  <c:v>0</c:v>
                </c:pt>
                <c:pt idx="391166">
                  <c:v>0</c:v>
                </c:pt>
                <c:pt idx="391167">
                  <c:v>0</c:v>
                </c:pt>
                <c:pt idx="391168">
                  <c:v>0</c:v>
                </c:pt>
                <c:pt idx="391169">
                  <c:v>0</c:v>
                </c:pt>
                <c:pt idx="391170">
                  <c:v>0</c:v>
                </c:pt>
                <c:pt idx="391171">
                  <c:v>0</c:v>
                </c:pt>
                <c:pt idx="391172">
                  <c:v>0</c:v>
                </c:pt>
                <c:pt idx="391173">
                  <c:v>0</c:v>
                </c:pt>
                <c:pt idx="391174">
                  <c:v>0</c:v>
                </c:pt>
                <c:pt idx="391175">
                  <c:v>0</c:v>
                </c:pt>
                <c:pt idx="391176">
                  <c:v>0</c:v>
                </c:pt>
                <c:pt idx="391177">
                  <c:v>0</c:v>
                </c:pt>
                <c:pt idx="391178">
                  <c:v>0</c:v>
                </c:pt>
                <c:pt idx="391179">
                  <c:v>0</c:v>
                </c:pt>
                <c:pt idx="391180">
                  <c:v>0</c:v>
                </c:pt>
                <c:pt idx="391181">
                  <c:v>0</c:v>
                </c:pt>
                <c:pt idx="391182">
                  <c:v>0</c:v>
                </c:pt>
                <c:pt idx="391183">
                  <c:v>0</c:v>
                </c:pt>
                <c:pt idx="391184">
                  <c:v>0</c:v>
                </c:pt>
                <c:pt idx="391185">
                  <c:v>0</c:v>
                </c:pt>
                <c:pt idx="391186">
                  <c:v>0</c:v>
                </c:pt>
                <c:pt idx="391187">
                  <c:v>0</c:v>
                </c:pt>
                <c:pt idx="391188">
                  <c:v>0</c:v>
                </c:pt>
                <c:pt idx="391189">
                  <c:v>0</c:v>
                </c:pt>
                <c:pt idx="391190">
                  <c:v>0</c:v>
                </c:pt>
                <c:pt idx="391191">
                  <c:v>0</c:v>
                </c:pt>
                <c:pt idx="391192">
                  <c:v>0</c:v>
                </c:pt>
                <c:pt idx="391193">
                  <c:v>0</c:v>
                </c:pt>
                <c:pt idx="391194">
                  <c:v>0</c:v>
                </c:pt>
                <c:pt idx="391195">
                  <c:v>0</c:v>
                </c:pt>
                <c:pt idx="391196">
                  <c:v>0</c:v>
                </c:pt>
                <c:pt idx="391197">
                  <c:v>0</c:v>
                </c:pt>
                <c:pt idx="391198">
                  <c:v>0</c:v>
                </c:pt>
                <c:pt idx="391199">
                  <c:v>0</c:v>
                </c:pt>
                <c:pt idx="391200">
                  <c:v>0</c:v>
                </c:pt>
                <c:pt idx="391201">
                  <c:v>0</c:v>
                </c:pt>
                <c:pt idx="391202">
                  <c:v>0</c:v>
                </c:pt>
                <c:pt idx="391203">
                  <c:v>0</c:v>
                </c:pt>
                <c:pt idx="391204">
                  <c:v>0</c:v>
                </c:pt>
                <c:pt idx="391205">
                  <c:v>0</c:v>
                </c:pt>
                <c:pt idx="391206">
                  <c:v>0</c:v>
                </c:pt>
                <c:pt idx="391207">
                  <c:v>0</c:v>
                </c:pt>
                <c:pt idx="391208">
                  <c:v>0</c:v>
                </c:pt>
                <c:pt idx="391209">
                  <c:v>0</c:v>
                </c:pt>
                <c:pt idx="391210">
                  <c:v>0</c:v>
                </c:pt>
                <c:pt idx="391211">
                  <c:v>0</c:v>
                </c:pt>
                <c:pt idx="391212">
                  <c:v>0</c:v>
                </c:pt>
                <c:pt idx="391213">
                  <c:v>0</c:v>
                </c:pt>
                <c:pt idx="391214">
                  <c:v>0</c:v>
                </c:pt>
                <c:pt idx="391215">
                  <c:v>0</c:v>
                </c:pt>
                <c:pt idx="391216">
                  <c:v>0</c:v>
                </c:pt>
                <c:pt idx="391217">
                  <c:v>0</c:v>
                </c:pt>
                <c:pt idx="391218">
                  <c:v>0</c:v>
                </c:pt>
                <c:pt idx="391219">
                  <c:v>0</c:v>
                </c:pt>
                <c:pt idx="391220">
                  <c:v>0</c:v>
                </c:pt>
                <c:pt idx="391221">
                  <c:v>0</c:v>
                </c:pt>
                <c:pt idx="391222">
                  <c:v>0</c:v>
                </c:pt>
                <c:pt idx="391223">
                  <c:v>0</c:v>
                </c:pt>
                <c:pt idx="391224">
                  <c:v>0</c:v>
                </c:pt>
                <c:pt idx="391225">
                  <c:v>0</c:v>
                </c:pt>
                <c:pt idx="391226">
                  <c:v>0</c:v>
                </c:pt>
                <c:pt idx="391227">
                  <c:v>0</c:v>
                </c:pt>
                <c:pt idx="391228">
                  <c:v>0</c:v>
                </c:pt>
                <c:pt idx="391229">
                  <c:v>0</c:v>
                </c:pt>
                <c:pt idx="391230">
                  <c:v>0</c:v>
                </c:pt>
                <c:pt idx="391231">
                  <c:v>0</c:v>
                </c:pt>
                <c:pt idx="391232">
                  <c:v>0</c:v>
                </c:pt>
                <c:pt idx="391233">
                  <c:v>0</c:v>
                </c:pt>
                <c:pt idx="391234">
                  <c:v>0</c:v>
                </c:pt>
                <c:pt idx="391235">
                  <c:v>0</c:v>
                </c:pt>
                <c:pt idx="391236">
                  <c:v>0</c:v>
                </c:pt>
                <c:pt idx="391237">
                  <c:v>0</c:v>
                </c:pt>
                <c:pt idx="391238">
                  <c:v>0</c:v>
                </c:pt>
                <c:pt idx="391239">
                  <c:v>0</c:v>
                </c:pt>
                <c:pt idx="391240">
                  <c:v>0</c:v>
                </c:pt>
                <c:pt idx="391241">
                  <c:v>0</c:v>
                </c:pt>
                <c:pt idx="391242">
                  <c:v>0</c:v>
                </c:pt>
                <c:pt idx="391243">
                  <c:v>0</c:v>
                </c:pt>
                <c:pt idx="391244">
                  <c:v>0</c:v>
                </c:pt>
                <c:pt idx="391245">
                  <c:v>0</c:v>
                </c:pt>
                <c:pt idx="391246">
                  <c:v>0</c:v>
                </c:pt>
                <c:pt idx="391247">
                  <c:v>0</c:v>
                </c:pt>
                <c:pt idx="391248">
                  <c:v>0</c:v>
                </c:pt>
                <c:pt idx="391249">
                  <c:v>0</c:v>
                </c:pt>
                <c:pt idx="391250">
                  <c:v>0</c:v>
                </c:pt>
                <c:pt idx="391251">
                  <c:v>0</c:v>
                </c:pt>
                <c:pt idx="391252">
                  <c:v>0</c:v>
                </c:pt>
                <c:pt idx="391253">
                  <c:v>0</c:v>
                </c:pt>
                <c:pt idx="391254">
                  <c:v>0</c:v>
                </c:pt>
                <c:pt idx="391255">
                  <c:v>0</c:v>
                </c:pt>
                <c:pt idx="391256">
                  <c:v>0</c:v>
                </c:pt>
                <c:pt idx="391257">
                  <c:v>0</c:v>
                </c:pt>
                <c:pt idx="391258">
                  <c:v>0</c:v>
                </c:pt>
                <c:pt idx="391259">
                  <c:v>0</c:v>
                </c:pt>
                <c:pt idx="391260">
                  <c:v>0</c:v>
                </c:pt>
                <c:pt idx="391261">
                  <c:v>0</c:v>
                </c:pt>
                <c:pt idx="391262">
                  <c:v>0</c:v>
                </c:pt>
                <c:pt idx="391263">
                  <c:v>0</c:v>
                </c:pt>
                <c:pt idx="391264">
                  <c:v>0</c:v>
                </c:pt>
                <c:pt idx="391265">
                  <c:v>0</c:v>
                </c:pt>
                <c:pt idx="391266">
                  <c:v>0</c:v>
                </c:pt>
                <c:pt idx="391267">
                  <c:v>0</c:v>
                </c:pt>
                <c:pt idx="391268">
                  <c:v>0</c:v>
                </c:pt>
                <c:pt idx="391269">
                  <c:v>0</c:v>
                </c:pt>
                <c:pt idx="391270">
                  <c:v>0</c:v>
                </c:pt>
                <c:pt idx="391271">
                  <c:v>0</c:v>
                </c:pt>
                <c:pt idx="391272">
                  <c:v>0</c:v>
                </c:pt>
                <c:pt idx="391273">
                  <c:v>0</c:v>
                </c:pt>
                <c:pt idx="391274">
                  <c:v>0</c:v>
                </c:pt>
                <c:pt idx="391275">
                  <c:v>0</c:v>
                </c:pt>
                <c:pt idx="391276">
                  <c:v>0</c:v>
                </c:pt>
                <c:pt idx="391277">
                  <c:v>0</c:v>
                </c:pt>
                <c:pt idx="391278">
                  <c:v>0</c:v>
                </c:pt>
                <c:pt idx="391279">
                  <c:v>0</c:v>
                </c:pt>
                <c:pt idx="391280">
                  <c:v>0</c:v>
                </c:pt>
                <c:pt idx="391281">
                  <c:v>0</c:v>
                </c:pt>
                <c:pt idx="391282">
                  <c:v>0</c:v>
                </c:pt>
                <c:pt idx="391283">
                  <c:v>0</c:v>
                </c:pt>
                <c:pt idx="391284">
                  <c:v>0</c:v>
                </c:pt>
                <c:pt idx="391285">
                  <c:v>0</c:v>
                </c:pt>
                <c:pt idx="391286">
                  <c:v>0</c:v>
                </c:pt>
                <c:pt idx="391287">
                  <c:v>0</c:v>
                </c:pt>
                <c:pt idx="391288">
                  <c:v>0</c:v>
                </c:pt>
                <c:pt idx="391289">
                  <c:v>0</c:v>
                </c:pt>
                <c:pt idx="391290">
                  <c:v>0</c:v>
                </c:pt>
                <c:pt idx="391291">
                  <c:v>0</c:v>
                </c:pt>
                <c:pt idx="391292">
                  <c:v>0</c:v>
                </c:pt>
                <c:pt idx="391293">
                  <c:v>0</c:v>
                </c:pt>
                <c:pt idx="391294">
                  <c:v>0</c:v>
                </c:pt>
                <c:pt idx="391295">
                  <c:v>0</c:v>
                </c:pt>
                <c:pt idx="391296">
                  <c:v>0</c:v>
                </c:pt>
                <c:pt idx="391297">
                  <c:v>0</c:v>
                </c:pt>
                <c:pt idx="391298">
                  <c:v>0</c:v>
                </c:pt>
                <c:pt idx="391299">
                  <c:v>0</c:v>
                </c:pt>
                <c:pt idx="391300">
                  <c:v>0</c:v>
                </c:pt>
                <c:pt idx="391301">
                  <c:v>0</c:v>
                </c:pt>
                <c:pt idx="391302">
                  <c:v>0</c:v>
                </c:pt>
                <c:pt idx="391303">
                  <c:v>0</c:v>
                </c:pt>
                <c:pt idx="391304">
                  <c:v>0</c:v>
                </c:pt>
                <c:pt idx="391305">
                  <c:v>0</c:v>
                </c:pt>
                <c:pt idx="391306">
                  <c:v>0</c:v>
                </c:pt>
                <c:pt idx="391307">
                  <c:v>0</c:v>
                </c:pt>
                <c:pt idx="391308">
                  <c:v>0</c:v>
                </c:pt>
                <c:pt idx="391309">
                  <c:v>0</c:v>
                </c:pt>
                <c:pt idx="391310">
                  <c:v>0</c:v>
                </c:pt>
                <c:pt idx="391311">
                  <c:v>0</c:v>
                </c:pt>
                <c:pt idx="391312">
                  <c:v>0</c:v>
                </c:pt>
                <c:pt idx="391313">
                  <c:v>0</c:v>
                </c:pt>
                <c:pt idx="391314">
                  <c:v>0</c:v>
                </c:pt>
                <c:pt idx="391315">
                  <c:v>0</c:v>
                </c:pt>
                <c:pt idx="391316">
                  <c:v>0</c:v>
                </c:pt>
                <c:pt idx="391317">
                  <c:v>0</c:v>
                </c:pt>
                <c:pt idx="391318">
                  <c:v>0</c:v>
                </c:pt>
                <c:pt idx="391319">
                  <c:v>0</c:v>
                </c:pt>
                <c:pt idx="391320">
                  <c:v>0</c:v>
                </c:pt>
                <c:pt idx="391321">
                  <c:v>0</c:v>
                </c:pt>
                <c:pt idx="391322">
                  <c:v>0</c:v>
                </c:pt>
                <c:pt idx="391323">
                  <c:v>0</c:v>
                </c:pt>
                <c:pt idx="391324">
                  <c:v>0</c:v>
                </c:pt>
                <c:pt idx="391325">
                  <c:v>0</c:v>
                </c:pt>
                <c:pt idx="391326">
                  <c:v>0</c:v>
                </c:pt>
                <c:pt idx="391327">
                  <c:v>0</c:v>
                </c:pt>
                <c:pt idx="391328">
                  <c:v>0</c:v>
                </c:pt>
                <c:pt idx="391329">
                  <c:v>0</c:v>
                </c:pt>
                <c:pt idx="391330">
                  <c:v>0</c:v>
                </c:pt>
                <c:pt idx="391331">
                  <c:v>0</c:v>
                </c:pt>
                <c:pt idx="391332">
                  <c:v>0</c:v>
                </c:pt>
                <c:pt idx="391333">
                  <c:v>0</c:v>
                </c:pt>
                <c:pt idx="391334">
                  <c:v>0</c:v>
                </c:pt>
                <c:pt idx="391335">
                  <c:v>0</c:v>
                </c:pt>
                <c:pt idx="391336">
                  <c:v>0</c:v>
                </c:pt>
                <c:pt idx="391337">
                  <c:v>0</c:v>
                </c:pt>
                <c:pt idx="391338">
                  <c:v>0</c:v>
                </c:pt>
                <c:pt idx="391339">
                  <c:v>0</c:v>
                </c:pt>
                <c:pt idx="391340">
                  <c:v>0</c:v>
                </c:pt>
                <c:pt idx="391341">
                  <c:v>0</c:v>
                </c:pt>
                <c:pt idx="391342">
                  <c:v>0</c:v>
                </c:pt>
                <c:pt idx="391343">
                  <c:v>0</c:v>
                </c:pt>
                <c:pt idx="391344">
                  <c:v>0</c:v>
                </c:pt>
                <c:pt idx="391345">
                  <c:v>0</c:v>
                </c:pt>
                <c:pt idx="391346">
                  <c:v>0</c:v>
                </c:pt>
                <c:pt idx="391347">
                  <c:v>0</c:v>
                </c:pt>
                <c:pt idx="391348">
                  <c:v>0</c:v>
                </c:pt>
                <c:pt idx="391349">
                  <c:v>0</c:v>
                </c:pt>
                <c:pt idx="391350">
                  <c:v>0</c:v>
                </c:pt>
                <c:pt idx="391351">
                  <c:v>0</c:v>
                </c:pt>
                <c:pt idx="391352">
                  <c:v>0</c:v>
                </c:pt>
                <c:pt idx="391353">
                  <c:v>0</c:v>
                </c:pt>
                <c:pt idx="391354">
                  <c:v>0</c:v>
                </c:pt>
                <c:pt idx="391355">
                  <c:v>0</c:v>
                </c:pt>
                <c:pt idx="391356">
                  <c:v>0</c:v>
                </c:pt>
                <c:pt idx="391357">
                  <c:v>0</c:v>
                </c:pt>
                <c:pt idx="391358">
                  <c:v>0</c:v>
                </c:pt>
                <c:pt idx="391359">
                  <c:v>0</c:v>
                </c:pt>
                <c:pt idx="391360">
                  <c:v>0</c:v>
                </c:pt>
                <c:pt idx="391361">
                  <c:v>0</c:v>
                </c:pt>
                <c:pt idx="391362">
                  <c:v>0</c:v>
                </c:pt>
                <c:pt idx="391363">
                  <c:v>0</c:v>
                </c:pt>
                <c:pt idx="391364">
                  <c:v>0</c:v>
                </c:pt>
                <c:pt idx="391365">
                  <c:v>0</c:v>
                </c:pt>
                <c:pt idx="391366">
                  <c:v>0</c:v>
                </c:pt>
                <c:pt idx="391367">
                  <c:v>0</c:v>
                </c:pt>
                <c:pt idx="391368">
                  <c:v>0</c:v>
                </c:pt>
                <c:pt idx="391369">
                  <c:v>0</c:v>
                </c:pt>
                <c:pt idx="391370">
                  <c:v>0</c:v>
                </c:pt>
                <c:pt idx="391371">
                  <c:v>0</c:v>
                </c:pt>
                <c:pt idx="391372">
                  <c:v>0</c:v>
                </c:pt>
                <c:pt idx="391373">
                  <c:v>0</c:v>
                </c:pt>
                <c:pt idx="391374">
                  <c:v>0</c:v>
                </c:pt>
                <c:pt idx="391375">
                  <c:v>0</c:v>
                </c:pt>
                <c:pt idx="391376">
                  <c:v>0</c:v>
                </c:pt>
                <c:pt idx="391377">
                  <c:v>0</c:v>
                </c:pt>
                <c:pt idx="391378">
                  <c:v>0</c:v>
                </c:pt>
                <c:pt idx="391379">
                  <c:v>0</c:v>
                </c:pt>
                <c:pt idx="391380">
                  <c:v>0</c:v>
                </c:pt>
                <c:pt idx="391381">
                  <c:v>0</c:v>
                </c:pt>
                <c:pt idx="391382">
                  <c:v>0</c:v>
                </c:pt>
                <c:pt idx="391383">
                  <c:v>0</c:v>
                </c:pt>
                <c:pt idx="391384">
                  <c:v>0</c:v>
                </c:pt>
                <c:pt idx="391385">
                  <c:v>0</c:v>
                </c:pt>
                <c:pt idx="391386">
                  <c:v>0</c:v>
                </c:pt>
                <c:pt idx="391387">
                  <c:v>0</c:v>
                </c:pt>
                <c:pt idx="391388">
                  <c:v>0</c:v>
                </c:pt>
                <c:pt idx="391389">
                  <c:v>0</c:v>
                </c:pt>
                <c:pt idx="391390">
                  <c:v>0</c:v>
                </c:pt>
                <c:pt idx="391391">
                  <c:v>0</c:v>
                </c:pt>
                <c:pt idx="391392">
                  <c:v>0</c:v>
                </c:pt>
                <c:pt idx="391393">
                  <c:v>0</c:v>
                </c:pt>
                <c:pt idx="391394">
                  <c:v>0</c:v>
                </c:pt>
                <c:pt idx="391395">
                  <c:v>0</c:v>
                </c:pt>
                <c:pt idx="391396">
                  <c:v>0</c:v>
                </c:pt>
                <c:pt idx="391397">
                  <c:v>0</c:v>
                </c:pt>
                <c:pt idx="391398">
                  <c:v>0</c:v>
                </c:pt>
                <c:pt idx="391399">
                  <c:v>0</c:v>
                </c:pt>
                <c:pt idx="391400">
                  <c:v>0</c:v>
                </c:pt>
                <c:pt idx="391401">
                  <c:v>0</c:v>
                </c:pt>
                <c:pt idx="391402">
                  <c:v>0</c:v>
                </c:pt>
                <c:pt idx="391403">
                  <c:v>0</c:v>
                </c:pt>
                <c:pt idx="391404">
                  <c:v>0</c:v>
                </c:pt>
                <c:pt idx="391405">
                  <c:v>0</c:v>
                </c:pt>
                <c:pt idx="391406">
                  <c:v>0</c:v>
                </c:pt>
                <c:pt idx="391407">
                  <c:v>0</c:v>
                </c:pt>
                <c:pt idx="391408">
                  <c:v>0</c:v>
                </c:pt>
                <c:pt idx="391409">
                  <c:v>0</c:v>
                </c:pt>
                <c:pt idx="391410">
                  <c:v>0</c:v>
                </c:pt>
                <c:pt idx="391411">
                  <c:v>0</c:v>
                </c:pt>
                <c:pt idx="391412">
                  <c:v>0</c:v>
                </c:pt>
                <c:pt idx="391413">
                  <c:v>0</c:v>
                </c:pt>
                <c:pt idx="391414">
                  <c:v>0</c:v>
                </c:pt>
                <c:pt idx="391415">
                  <c:v>0</c:v>
                </c:pt>
                <c:pt idx="391416">
                  <c:v>0</c:v>
                </c:pt>
                <c:pt idx="391417">
                  <c:v>0</c:v>
                </c:pt>
                <c:pt idx="391418">
                  <c:v>0</c:v>
                </c:pt>
                <c:pt idx="391419">
                  <c:v>0</c:v>
                </c:pt>
                <c:pt idx="391420">
                  <c:v>0</c:v>
                </c:pt>
                <c:pt idx="391421">
                  <c:v>0</c:v>
                </c:pt>
                <c:pt idx="391422">
                  <c:v>0</c:v>
                </c:pt>
                <c:pt idx="391423">
                  <c:v>0</c:v>
                </c:pt>
                <c:pt idx="391424">
                  <c:v>0</c:v>
                </c:pt>
                <c:pt idx="391425">
                  <c:v>0</c:v>
                </c:pt>
                <c:pt idx="391426">
                  <c:v>0</c:v>
                </c:pt>
                <c:pt idx="391427">
                  <c:v>0</c:v>
                </c:pt>
                <c:pt idx="391428">
                  <c:v>0</c:v>
                </c:pt>
                <c:pt idx="391429">
                  <c:v>0</c:v>
                </c:pt>
                <c:pt idx="391430">
                  <c:v>0</c:v>
                </c:pt>
                <c:pt idx="391431">
                  <c:v>0</c:v>
                </c:pt>
                <c:pt idx="391432">
                  <c:v>0</c:v>
                </c:pt>
                <c:pt idx="391433">
                  <c:v>0</c:v>
                </c:pt>
                <c:pt idx="391434">
                  <c:v>0</c:v>
                </c:pt>
                <c:pt idx="391435">
                  <c:v>0</c:v>
                </c:pt>
                <c:pt idx="391436">
                  <c:v>0</c:v>
                </c:pt>
                <c:pt idx="391437">
                  <c:v>0</c:v>
                </c:pt>
                <c:pt idx="391438">
                  <c:v>0</c:v>
                </c:pt>
                <c:pt idx="391439">
                  <c:v>0</c:v>
                </c:pt>
                <c:pt idx="391440">
                  <c:v>0</c:v>
                </c:pt>
                <c:pt idx="391441">
                  <c:v>0</c:v>
                </c:pt>
                <c:pt idx="391442">
                  <c:v>0</c:v>
                </c:pt>
                <c:pt idx="391443">
                  <c:v>0</c:v>
                </c:pt>
                <c:pt idx="391444">
                  <c:v>0</c:v>
                </c:pt>
                <c:pt idx="391445">
                  <c:v>0</c:v>
                </c:pt>
                <c:pt idx="391446">
                  <c:v>0</c:v>
                </c:pt>
                <c:pt idx="391447">
                  <c:v>0</c:v>
                </c:pt>
                <c:pt idx="391448">
                  <c:v>0</c:v>
                </c:pt>
                <c:pt idx="391449">
                  <c:v>0</c:v>
                </c:pt>
                <c:pt idx="391450">
                  <c:v>0</c:v>
                </c:pt>
                <c:pt idx="391451">
                  <c:v>0</c:v>
                </c:pt>
                <c:pt idx="391452">
                  <c:v>0</c:v>
                </c:pt>
                <c:pt idx="391453">
                  <c:v>0</c:v>
                </c:pt>
                <c:pt idx="391454">
                  <c:v>0</c:v>
                </c:pt>
                <c:pt idx="391455">
                  <c:v>0</c:v>
                </c:pt>
                <c:pt idx="391456">
                  <c:v>0</c:v>
                </c:pt>
                <c:pt idx="391457">
                  <c:v>0</c:v>
                </c:pt>
                <c:pt idx="391458">
                  <c:v>0</c:v>
                </c:pt>
                <c:pt idx="391459">
                  <c:v>0</c:v>
                </c:pt>
                <c:pt idx="391460">
                  <c:v>0</c:v>
                </c:pt>
                <c:pt idx="391461">
                  <c:v>0</c:v>
                </c:pt>
                <c:pt idx="391462">
                  <c:v>0</c:v>
                </c:pt>
                <c:pt idx="391463">
                  <c:v>0</c:v>
                </c:pt>
                <c:pt idx="391464">
                  <c:v>0</c:v>
                </c:pt>
                <c:pt idx="391465">
                  <c:v>0</c:v>
                </c:pt>
                <c:pt idx="391466">
                  <c:v>0</c:v>
                </c:pt>
                <c:pt idx="391467">
                  <c:v>0</c:v>
                </c:pt>
                <c:pt idx="391468">
                  <c:v>0</c:v>
                </c:pt>
                <c:pt idx="391469">
                  <c:v>0</c:v>
                </c:pt>
                <c:pt idx="391470">
                  <c:v>0</c:v>
                </c:pt>
                <c:pt idx="391471">
                  <c:v>0</c:v>
                </c:pt>
                <c:pt idx="391472">
                  <c:v>0</c:v>
                </c:pt>
                <c:pt idx="391473">
                  <c:v>0</c:v>
                </c:pt>
                <c:pt idx="391474">
                  <c:v>0</c:v>
                </c:pt>
                <c:pt idx="391475">
                  <c:v>0</c:v>
                </c:pt>
                <c:pt idx="391476">
                  <c:v>0</c:v>
                </c:pt>
                <c:pt idx="391477">
                  <c:v>0</c:v>
                </c:pt>
                <c:pt idx="391478">
                  <c:v>0</c:v>
                </c:pt>
                <c:pt idx="391479">
                  <c:v>0</c:v>
                </c:pt>
                <c:pt idx="391480">
                  <c:v>0</c:v>
                </c:pt>
                <c:pt idx="391481">
                  <c:v>0</c:v>
                </c:pt>
                <c:pt idx="391482">
                  <c:v>0</c:v>
                </c:pt>
                <c:pt idx="391483">
                  <c:v>0</c:v>
                </c:pt>
                <c:pt idx="391484">
                  <c:v>0</c:v>
                </c:pt>
                <c:pt idx="391485">
                  <c:v>0</c:v>
                </c:pt>
                <c:pt idx="391486">
                  <c:v>0</c:v>
                </c:pt>
                <c:pt idx="391487">
                  <c:v>0</c:v>
                </c:pt>
                <c:pt idx="391488">
                  <c:v>0</c:v>
                </c:pt>
                <c:pt idx="391489">
                  <c:v>0</c:v>
                </c:pt>
                <c:pt idx="391490">
                  <c:v>0</c:v>
                </c:pt>
                <c:pt idx="391491">
                  <c:v>0</c:v>
                </c:pt>
                <c:pt idx="391492">
                  <c:v>0</c:v>
                </c:pt>
                <c:pt idx="391493">
                  <c:v>0</c:v>
                </c:pt>
                <c:pt idx="391494">
                  <c:v>0</c:v>
                </c:pt>
                <c:pt idx="391495">
                  <c:v>0</c:v>
                </c:pt>
                <c:pt idx="391496">
                  <c:v>0</c:v>
                </c:pt>
                <c:pt idx="391497">
                  <c:v>0</c:v>
                </c:pt>
                <c:pt idx="391498">
                  <c:v>0</c:v>
                </c:pt>
                <c:pt idx="391499">
                  <c:v>0</c:v>
                </c:pt>
                <c:pt idx="391500">
                  <c:v>0</c:v>
                </c:pt>
                <c:pt idx="391501">
                  <c:v>0</c:v>
                </c:pt>
                <c:pt idx="391502">
                  <c:v>0</c:v>
                </c:pt>
                <c:pt idx="391503">
                  <c:v>0</c:v>
                </c:pt>
                <c:pt idx="391504">
                  <c:v>0</c:v>
                </c:pt>
                <c:pt idx="391505">
                  <c:v>0</c:v>
                </c:pt>
                <c:pt idx="391506">
                  <c:v>0</c:v>
                </c:pt>
                <c:pt idx="391507">
                  <c:v>0</c:v>
                </c:pt>
                <c:pt idx="391508">
                  <c:v>0</c:v>
                </c:pt>
                <c:pt idx="391509">
                  <c:v>0</c:v>
                </c:pt>
                <c:pt idx="391510">
                  <c:v>0</c:v>
                </c:pt>
                <c:pt idx="391511">
                  <c:v>0</c:v>
                </c:pt>
                <c:pt idx="391512">
                  <c:v>0</c:v>
                </c:pt>
                <c:pt idx="391513">
                  <c:v>0</c:v>
                </c:pt>
                <c:pt idx="391514">
                  <c:v>0</c:v>
                </c:pt>
                <c:pt idx="391515">
                  <c:v>0</c:v>
                </c:pt>
                <c:pt idx="391516">
                  <c:v>0</c:v>
                </c:pt>
                <c:pt idx="391517">
                  <c:v>0</c:v>
                </c:pt>
                <c:pt idx="391518">
                  <c:v>0</c:v>
                </c:pt>
                <c:pt idx="391519">
                  <c:v>0</c:v>
                </c:pt>
                <c:pt idx="391520">
                  <c:v>0</c:v>
                </c:pt>
                <c:pt idx="391521">
                  <c:v>0</c:v>
                </c:pt>
                <c:pt idx="391522">
                  <c:v>0</c:v>
                </c:pt>
                <c:pt idx="391523">
                  <c:v>0</c:v>
                </c:pt>
                <c:pt idx="391524">
                  <c:v>0</c:v>
                </c:pt>
                <c:pt idx="391525">
                  <c:v>0</c:v>
                </c:pt>
                <c:pt idx="391526">
                  <c:v>0</c:v>
                </c:pt>
                <c:pt idx="391527">
                  <c:v>0</c:v>
                </c:pt>
                <c:pt idx="391528">
                  <c:v>0</c:v>
                </c:pt>
                <c:pt idx="391529">
                  <c:v>0</c:v>
                </c:pt>
                <c:pt idx="391530">
                  <c:v>0</c:v>
                </c:pt>
                <c:pt idx="391531">
                  <c:v>0</c:v>
                </c:pt>
                <c:pt idx="391532">
                  <c:v>0</c:v>
                </c:pt>
                <c:pt idx="391533">
                  <c:v>0</c:v>
                </c:pt>
                <c:pt idx="391534">
                  <c:v>0</c:v>
                </c:pt>
                <c:pt idx="391535">
                  <c:v>0</c:v>
                </c:pt>
                <c:pt idx="391536">
                  <c:v>0</c:v>
                </c:pt>
                <c:pt idx="391537">
                  <c:v>0</c:v>
                </c:pt>
                <c:pt idx="391538">
                  <c:v>0</c:v>
                </c:pt>
                <c:pt idx="391539">
                  <c:v>0</c:v>
                </c:pt>
                <c:pt idx="391540">
                  <c:v>0</c:v>
                </c:pt>
                <c:pt idx="391541">
                  <c:v>0</c:v>
                </c:pt>
                <c:pt idx="391542">
                  <c:v>0</c:v>
                </c:pt>
                <c:pt idx="391543">
                  <c:v>0</c:v>
                </c:pt>
                <c:pt idx="391544">
                  <c:v>0</c:v>
                </c:pt>
                <c:pt idx="391545">
                  <c:v>0</c:v>
                </c:pt>
                <c:pt idx="391546">
                  <c:v>0</c:v>
                </c:pt>
                <c:pt idx="391547">
                  <c:v>0</c:v>
                </c:pt>
                <c:pt idx="391548">
                  <c:v>0</c:v>
                </c:pt>
                <c:pt idx="391549">
                  <c:v>0</c:v>
                </c:pt>
                <c:pt idx="391550">
                  <c:v>0</c:v>
                </c:pt>
                <c:pt idx="391551">
                  <c:v>0</c:v>
                </c:pt>
                <c:pt idx="391552">
                  <c:v>0</c:v>
                </c:pt>
                <c:pt idx="391553">
                  <c:v>0</c:v>
                </c:pt>
                <c:pt idx="391554">
                  <c:v>0</c:v>
                </c:pt>
                <c:pt idx="391555">
                  <c:v>0</c:v>
                </c:pt>
                <c:pt idx="391556">
                  <c:v>0</c:v>
                </c:pt>
                <c:pt idx="391557">
                  <c:v>0</c:v>
                </c:pt>
                <c:pt idx="391558">
                  <c:v>0</c:v>
                </c:pt>
                <c:pt idx="391559">
                  <c:v>0</c:v>
                </c:pt>
                <c:pt idx="391560">
                  <c:v>0</c:v>
                </c:pt>
                <c:pt idx="391561">
                  <c:v>0</c:v>
                </c:pt>
                <c:pt idx="391562">
                  <c:v>0</c:v>
                </c:pt>
                <c:pt idx="391563">
                  <c:v>0</c:v>
                </c:pt>
                <c:pt idx="391564">
                  <c:v>0</c:v>
                </c:pt>
                <c:pt idx="391565">
                  <c:v>0</c:v>
                </c:pt>
                <c:pt idx="391566">
                  <c:v>0</c:v>
                </c:pt>
                <c:pt idx="391567">
                  <c:v>0</c:v>
                </c:pt>
                <c:pt idx="391568">
                  <c:v>0</c:v>
                </c:pt>
                <c:pt idx="391569">
                  <c:v>0</c:v>
                </c:pt>
                <c:pt idx="391570">
                  <c:v>0</c:v>
                </c:pt>
                <c:pt idx="391571">
                  <c:v>0</c:v>
                </c:pt>
                <c:pt idx="391572">
                  <c:v>0</c:v>
                </c:pt>
                <c:pt idx="391573">
                  <c:v>0</c:v>
                </c:pt>
                <c:pt idx="391574">
                  <c:v>0</c:v>
                </c:pt>
                <c:pt idx="391575">
                  <c:v>0</c:v>
                </c:pt>
                <c:pt idx="391576">
                  <c:v>0</c:v>
                </c:pt>
                <c:pt idx="391577">
                  <c:v>0</c:v>
                </c:pt>
                <c:pt idx="391578">
                  <c:v>0</c:v>
                </c:pt>
                <c:pt idx="391579">
                  <c:v>0</c:v>
                </c:pt>
                <c:pt idx="391580">
                  <c:v>0</c:v>
                </c:pt>
                <c:pt idx="391581">
                  <c:v>0</c:v>
                </c:pt>
                <c:pt idx="391582">
                  <c:v>0</c:v>
                </c:pt>
                <c:pt idx="391583">
                  <c:v>0</c:v>
                </c:pt>
                <c:pt idx="391584">
                  <c:v>0</c:v>
                </c:pt>
                <c:pt idx="391585">
                  <c:v>0</c:v>
                </c:pt>
                <c:pt idx="391586">
                  <c:v>0</c:v>
                </c:pt>
                <c:pt idx="391587">
                  <c:v>0</c:v>
                </c:pt>
                <c:pt idx="391588">
                  <c:v>0</c:v>
                </c:pt>
                <c:pt idx="391589">
                  <c:v>0</c:v>
                </c:pt>
                <c:pt idx="391590">
                  <c:v>0</c:v>
                </c:pt>
                <c:pt idx="391591">
                  <c:v>0</c:v>
                </c:pt>
                <c:pt idx="391592">
                  <c:v>0</c:v>
                </c:pt>
                <c:pt idx="391593">
                  <c:v>0</c:v>
                </c:pt>
                <c:pt idx="391594">
                  <c:v>0</c:v>
                </c:pt>
                <c:pt idx="391595">
                  <c:v>0</c:v>
                </c:pt>
                <c:pt idx="391596">
                  <c:v>0</c:v>
                </c:pt>
                <c:pt idx="391597">
                  <c:v>0</c:v>
                </c:pt>
                <c:pt idx="391598">
                  <c:v>0</c:v>
                </c:pt>
                <c:pt idx="391599">
                  <c:v>0</c:v>
                </c:pt>
                <c:pt idx="391600">
                  <c:v>0</c:v>
                </c:pt>
                <c:pt idx="391601">
                  <c:v>0</c:v>
                </c:pt>
                <c:pt idx="391602">
                  <c:v>0</c:v>
                </c:pt>
                <c:pt idx="391603">
                  <c:v>0</c:v>
                </c:pt>
                <c:pt idx="391604">
                  <c:v>0</c:v>
                </c:pt>
                <c:pt idx="391605">
                  <c:v>0</c:v>
                </c:pt>
                <c:pt idx="391606">
                  <c:v>0</c:v>
                </c:pt>
                <c:pt idx="391607">
                  <c:v>0</c:v>
                </c:pt>
                <c:pt idx="391608">
                  <c:v>0</c:v>
                </c:pt>
                <c:pt idx="391609">
                  <c:v>0</c:v>
                </c:pt>
                <c:pt idx="391610">
                  <c:v>0</c:v>
                </c:pt>
                <c:pt idx="391611">
                  <c:v>0</c:v>
                </c:pt>
                <c:pt idx="391612">
                  <c:v>0</c:v>
                </c:pt>
                <c:pt idx="391613">
                  <c:v>0</c:v>
                </c:pt>
                <c:pt idx="391614">
                  <c:v>0</c:v>
                </c:pt>
                <c:pt idx="391615">
                  <c:v>0</c:v>
                </c:pt>
                <c:pt idx="391616">
                  <c:v>0</c:v>
                </c:pt>
                <c:pt idx="391617">
                  <c:v>0</c:v>
                </c:pt>
                <c:pt idx="391618">
                  <c:v>0</c:v>
                </c:pt>
                <c:pt idx="391619">
                  <c:v>0</c:v>
                </c:pt>
                <c:pt idx="391620">
                  <c:v>0</c:v>
                </c:pt>
                <c:pt idx="391621">
                  <c:v>0</c:v>
                </c:pt>
                <c:pt idx="391622">
                  <c:v>0</c:v>
                </c:pt>
                <c:pt idx="391623">
                  <c:v>0</c:v>
                </c:pt>
                <c:pt idx="391624">
                  <c:v>0</c:v>
                </c:pt>
                <c:pt idx="391625">
                  <c:v>0</c:v>
                </c:pt>
                <c:pt idx="391626">
                  <c:v>0</c:v>
                </c:pt>
                <c:pt idx="391627">
                  <c:v>0</c:v>
                </c:pt>
                <c:pt idx="391628">
                  <c:v>0</c:v>
                </c:pt>
                <c:pt idx="391629">
                  <c:v>0</c:v>
                </c:pt>
                <c:pt idx="391630">
                  <c:v>0</c:v>
                </c:pt>
                <c:pt idx="391631">
                  <c:v>0</c:v>
                </c:pt>
                <c:pt idx="391632">
                  <c:v>0</c:v>
                </c:pt>
                <c:pt idx="391633">
                  <c:v>0</c:v>
                </c:pt>
                <c:pt idx="391634">
                  <c:v>0</c:v>
                </c:pt>
                <c:pt idx="391635">
                  <c:v>0</c:v>
                </c:pt>
                <c:pt idx="391636">
                  <c:v>0</c:v>
                </c:pt>
                <c:pt idx="391637">
                  <c:v>0</c:v>
                </c:pt>
                <c:pt idx="391638">
                  <c:v>0</c:v>
                </c:pt>
                <c:pt idx="391639">
                  <c:v>0</c:v>
                </c:pt>
                <c:pt idx="391640">
                  <c:v>0</c:v>
                </c:pt>
                <c:pt idx="391641">
                  <c:v>0</c:v>
                </c:pt>
                <c:pt idx="391642">
                  <c:v>0</c:v>
                </c:pt>
                <c:pt idx="391643">
                  <c:v>0</c:v>
                </c:pt>
                <c:pt idx="391644">
                  <c:v>0</c:v>
                </c:pt>
                <c:pt idx="391645">
                  <c:v>0</c:v>
                </c:pt>
                <c:pt idx="391646">
                  <c:v>0</c:v>
                </c:pt>
                <c:pt idx="391647">
                  <c:v>0</c:v>
                </c:pt>
                <c:pt idx="391648">
                  <c:v>0</c:v>
                </c:pt>
                <c:pt idx="391649">
                  <c:v>0</c:v>
                </c:pt>
                <c:pt idx="391650">
                  <c:v>0</c:v>
                </c:pt>
                <c:pt idx="391651">
                  <c:v>0</c:v>
                </c:pt>
                <c:pt idx="391652">
                  <c:v>0</c:v>
                </c:pt>
                <c:pt idx="391653">
                  <c:v>0</c:v>
                </c:pt>
                <c:pt idx="391654">
                  <c:v>0</c:v>
                </c:pt>
                <c:pt idx="391655">
                  <c:v>0</c:v>
                </c:pt>
                <c:pt idx="391656">
                  <c:v>0</c:v>
                </c:pt>
                <c:pt idx="391657">
                  <c:v>0</c:v>
                </c:pt>
                <c:pt idx="391658">
                  <c:v>0</c:v>
                </c:pt>
                <c:pt idx="391659">
                  <c:v>0</c:v>
                </c:pt>
                <c:pt idx="391660">
                  <c:v>0</c:v>
                </c:pt>
                <c:pt idx="391661">
                  <c:v>0</c:v>
                </c:pt>
                <c:pt idx="391662">
                  <c:v>0</c:v>
                </c:pt>
                <c:pt idx="391663">
                  <c:v>0</c:v>
                </c:pt>
                <c:pt idx="391664">
                  <c:v>0</c:v>
                </c:pt>
                <c:pt idx="391665">
                  <c:v>0</c:v>
                </c:pt>
                <c:pt idx="391666">
                  <c:v>0</c:v>
                </c:pt>
                <c:pt idx="391667">
                  <c:v>0</c:v>
                </c:pt>
                <c:pt idx="391668">
                  <c:v>0</c:v>
                </c:pt>
                <c:pt idx="391669">
                  <c:v>0</c:v>
                </c:pt>
                <c:pt idx="391670">
                  <c:v>0</c:v>
                </c:pt>
                <c:pt idx="391671">
                  <c:v>0</c:v>
                </c:pt>
                <c:pt idx="391672">
                  <c:v>0</c:v>
                </c:pt>
                <c:pt idx="391673">
                  <c:v>0</c:v>
                </c:pt>
                <c:pt idx="391674">
                  <c:v>0</c:v>
                </c:pt>
                <c:pt idx="391675">
                  <c:v>0</c:v>
                </c:pt>
                <c:pt idx="391676">
                  <c:v>0</c:v>
                </c:pt>
                <c:pt idx="391677">
                  <c:v>0</c:v>
                </c:pt>
                <c:pt idx="391678">
                  <c:v>0</c:v>
                </c:pt>
                <c:pt idx="391679">
                  <c:v>0</c:v>
                </c:pt>
                <c:pt idx="391680">
                  <c:v>0</c:v>
                </c:pt>
                <c:pt idx="391681">
                  <c:v>0</c:v>
                </c:pt>
                <c:pt idx="391682">
                  <c:v>0</c:v>
                </c:pt>
                <c:pt idx="391683">
                  <c:v>0</c:v>
                </c:pt>
                <c:pt idx="391684">
                  <c:v>0</c:v>
                </c:pt>
                <c:pt idx="391685">
                  <c:v>0</c:v>
                </c:pt>
                <c:pt idx="391686">
                  <c:v>0</c:v>
                </c:pt>
                <c:pt idx="391687">
                  <c:v>0</c:v>
                </c:pt>
                <c:pt idx="391688">
                  <c:v>0</c:v>
                </c:pt>
                <c:pt idx="391689">
                  <c:v>0</c:v>
                </c:pt>
                <c:pt idx="391690">
                  <c:v>0</c:v>
                </c:pt>
                <c:pt idx="391691">
                  <c:v>0</c:v>
                </c:pt>
                <c:pt idx="391692">
                  <c:v>0</c:v>
                </c:pt>
                <c:pt idx="391693">
                  <c:v>0</c:v>
                </c:pt>
                <c:pt idx="391694">
                  <c:v>0</c:v>
                </c:pt>
                <c:pt idx="391695">
                  <c:v>0</c:v>
                </c:pt>
                <c:pt idx="391696">
                  <c:v>0</c:v>
                </c:pt>
                <c:pt idx="391697">
                  <c:v>0</c:v>
                </c:pt>
                <c:pt idx="391698">
                  <c:v>0</c:v>
                </c:pt>
                <c:pt idx="391699">
                  <c:v>0</c:v>
                </c:pt>
                <c:pt idx="391700">
                  <c:v>0</c:v>
                </c:pt>
                <c:pt idx="391701">
                  <c:v>0</c:v>
                </c:pt>
                <c:pt idx="391702">
                  <c:v>0</c:v>
                </c:pt>
                <c:pt idx="391703">
                  <c:v>0</c:v>
                </c:pt>
                <c:pt idx="391704">
                  <c:v>0</c:v>
                </c:pt>
                <c:pt idx="391705">
                  <c:v>0</c:v>
                </c:pt>
                <c:pt idx="391706">
                  <c:v>0</c:v>
                </c:pt>
                <c:pt idx="391707">
                  <c:v>0</c:v>
                </c:pt>
                <c:pt idx="391708">
                  <c:v>0</c:v>
                </c:pt>
                <c:pt idx="391709">
                  <c:v>0</c:v>
                </c:pt>
                <c:pt idx="391710">
                  <c:v>0</c:v>
                </c:pt>
                <c:pt idx="391711">
                  <c:v>0</c:v>
                </c:pt>
                <c:pt idx="391712">
                  <c:v>0</c:v>
                </c:pt>
                <c:pt idx="391713">
                  <c:v>0</c:v>
                </c:pt>
                <c:pt idx="391714">
                  <c:v>0</c:v>
                </c:pt>
                <c:pt idx="391715">
                  <c:v>0</c:v>
                </c:pt>
                <c:pt idx="391716">
                  <c:v>0</c:v>
                </c:pt>
                <c:pt idx="391717">
                  <c:v>0</c:v>
                </c:pt>
                <c:pt idx="391718">
                  <c:v>0</c:v>
                </c:pt>
                <c:pt idx="391719">
                  <c:v>0</c:v>
                </c:pt>
                <c:pt idx="391720">
                  <c:v>0</c:v>
                </c:pt>
                <c:pt idx="391721">
                  <c:v>0</c:v>
                </c:pt>
                <c:pt idx="391722">
                  <c:v>0</c:v>
                </c:pt>
                <c:pt idx="391723">
                  <c:v>0</c:v>
                </c:pt>
                <c:pt idx="391724">
                  <c:v>0</c:v>
                </c:pt>
                <c:pt idx="391725">
                  <c:v>0</c:v>
                </c:pt>
                <c:pt idx="391726">
                  <c:v>0</c:v>
                </c:pt>
                <c:pt idx="391727">
                  <c:v>0</c:v>
                </c:pt>
                <c:pt idx="391728">
                  <c:v>0</c:v>
                </c:pt>
                <c:pt idx="391729">
                  <c:v>0</c:v>
                </c:pt>
                <c:pt idx="391730">
                  <c:v>0</c:v>
                </c:pt>
                <c:pt idx="391731">
                  <c:v>0</c:v>
                </c:pt>
                <c:pt idx="391732">
                  <c:v>0</c:v>
                </c:pt>
                <c:pt idx="391733">
                  <c:v>0</c:v>
                </c:pt>
                <c:pt idx="391734">
                  <c:v>0</c:v>
                </c:pt>
                <c:pt idx="391735">
                  <c:v>0</c:v>
                </c:pt>
                <c:pt idx="391736">
                  <c:v>0</c:v>
                </c:pt>
                <c:pt idx="391737">
                  <c:v>0</c:v>
                </c:pt>
                <c:pt idx="391738">
                  <c:v>0</c:v>
                </c:pt>
                <c:pt idx="391739">
                  <c:v>0</c:v>
                </c:pt>
                <c:pt idx="391740">
                  <c:v>0</c:v>
                </c:pt>
                <c:pt idx="391741">
                  <c:v>0</c:v>
                </c:pt>
                <c:pt idx="391742">
                  <c:v>0</c:v>
                </c:pt>
                <c:pt idx="391743">
                  <c:v>0</c:v>
                </c:pt>
                <c:pt idx="391744">
                  <c:v>0</c:v>
                </c:pt>
                <c:pt idx="391745">
                  <c:v>0</c:v>
                </c:pt>
                <c:pt idx="391746">
                  <c:v>0</c:v>
                </c:pt>
                <c:pt idx="391747">
                  <c:v>0</c:v>
                </c:pt>
                <c:pt idx="391748">
                  <c:v>0</c:v>
                </c:pt>
                <c:pt idx="391749">
                  <c:v>0</c:v>
                </c:pt>
                <c:pt idx="391750">
                  <c:v>0</c:v>
                </c:pt>
                <c:pt idx="391751">
                  <c:v>0</c:v>
                </c:pt>
                <c:pt idx="391752">
                  <c:v>0</c:v>
                </c:pt>
                <c:pt idx="391753">
                  <c:v>0</c:v>
                </c:pt>
                <c:pt idx="391754">
                  <c:v>0</c:v>
                </c:pt>
                <c:pt idx="391755">
                  <c:v>0</c:v>
                </c:pt>
                <c:pt idx="391756">
                  <c:v>0</c:v>
                </c:pt>
                <c:pt idx="391757">
                  <c:v>0</c:v>
                </c:pt>
                <c:pt idx="391758">
                  <c:v>0</c:v>
                </c:pt>
                <c:pt idx="391759">
                  <c:v>0</c:v>
                </c:pt>
                <c:pt idx="391760">
                  <c:v>0</c:v>
                </c:pt>
                <c:pt idx="391761">
                  <c:v>0</c:v>
                </c:pt>
                <c:pt idx="391762">
                  <c:v>0</c:v>
                </c:pt>
                <c:pt idx="391763">
                  <c:v>0</c:v>
                </c:pt>
                <c:pt idx="391764">
                  <c:v>0</c:v>
                </c:pt>
                <c:pt idx="391765">
                  <c:v>0</c:v>
                </c:pt>
                <c:pt idx="391766">
                  <c:v>0</c:v>
                </c:pt>
                <c:pt idx="391767">
                  <c:v>0</c:v>
                </c:pt>
                <c:pt idx="391768">
                  <c:v>0</c:v>
                </c:pt>
                <c:pt idx="391769">
                  <c:v>0</c:v>
                </c:pt>
                <c:pt idx="391770">
                  <c:v>0</c:v>
                </c:pt>
                <c:pt idx="391771">
                  <c:v>0</c:v>
                </c:pt>
                <c:pt idx="391772">
                  <c:v>0</c:v>
                </c:pt>
                <c:pt idx="391773">
                  <c:v>0</c:v>
                </c:pt>
                <c:pt idx="391774">
                  <c:v>0</c:v>
                </c:pt>
                <c:pt idx="391775">
                  <c:v>0</c:v>
                </c:pt>
                <c:pt idx="391776">
                  <c:v>0</c:v>
                </c:pt>
                <c:pt idx="391777">
                  <c:v>0</c:v>
                </c:pt>
                <c:pt idx="391778">
                  <c:v>0</c:v>
                </c:pt>
                <c:pt idx="391779">
                  <c:v>0</c:v>
                </c:pt>
                <c:pt idx="391780">
                  <c:v>0</c:v>
                </c:pt>
                <c:pt idx="391781">
                  <c:v>0</c:v>
                </c:pt>
                <c:pt idx="391782">
                  <c:v>0</c:v>
                </c:pt>
                <c:pt idx="391783">
                  <c:v>0</c:v>
                </c:pt>
                <c:pt idx="391784">
                  <c:v>0</c:v>
                </c:pt>
                <c:pt idx="391785">
                  <c:v>0</c:v>
                </c:pt>
                <c:pt idx="391786">
                  <c:v>0</c:v>
                </c:pt>
                <c:pt idx="391787">
                  <c:v>0</c:v>
                </c:pt>
                <c:pt idx="391788">
                  <c:v>0</c:v>
                </c:pt>
                <c:pt idx="391789">
                  <c:v>0</c:v>
                </c:pt>
                <c:pt idx="391790">
                  <c:v>0</c:v>
                </c:pt>
                <c:pt idx="391791">
                  <c:v>0</c:v>
                </c:pt>
                <c:pt idx="391792">
                  <c:v>0</c:v>
                </c:pt>
                <c:pt idx="391793">
                  <c:v>0</c:v>
                </c:pt>
                <c:pt idx="391794">
                  <c:v>0</c:v>
                </c:pt>
                <c:pt idx="391795">
                  <c:v>0</c:v>
                </c:pt>
                <c:pt idx="391796">
                  <c:v>0</c:v>
                </c:pt>
                <c:pt idx="391797">
                  <c:v>0</c:v>
                </c:pt>
                <c:pt idx="391798">
                  <c:v>0</c:v>
                </c:pt>
                <c:pt idx="391799">
                  <c:v>0</c:v>
                </c:pt>
                <c:pt idx="391800">
                  <c:v>0</c:v>
                </c:pt>
                <c:pt idx="391801">
                  <c:v>0</c:v>
                </c:pt>
                <c:pt idx="391802">
                  <c:v>0</c:v>
                </c:pt>
                <c:pt idx="391803">
                  <c:v>0</c:v>
                </c:pt>
                <c:pt idx="391804">
                  <c:v>0</c:v>
                </c:pt>
                <c:pt idx="391805">
                  <c:v>0</c:v>
                </c:pt>
                <c:pt idx="391806">
                  <c:v>0</c:v>
                </c:pt>
                <c:pt idx="391807">
                  <c:v>0</c:v>
                </c:pt>
                <c:pt idx="391808">
                  <c:v>0</c:v>
                </c:pt>
                <c:pt idx="391809">
                  <c:v>0</c:v>
                </c:pt>
                <c:pt idx="391810">
                  <c:v>0</c:v>
                </c:pt>
                <c:pt idx="391811">
                  <c:v>0</c:v>
                </c:pt>
                <c:pt idx="391812">
                  <c:v>0</c:v>
                </c:pt>
                <c:pt idx="391813">
                  <c:v>0</c:v>
                </c:pt>
                <c:pt idx="391814">
                  <c:v>0</c:v>
                </c:pt>
                <c:pt idx="391815">
                  <c:v>0</c:v>
                </c:pt>
                <c:pt idx="391816">
                  <c:v>0</c:v>
                </c:pt>
                <c:pt idx="391817">
                  <c:v>0</c:v>
                </c:pt>
                <c:pt idx="391818">
                  <c:v>0</c:v>
                </c:pt>
                <c:pt idx="391819">
                  <c:v>0</c:v>
                </c:pt>
                <c:pt idx="391820">
                  <c:v>0</c:v>
                </c:pt>
                <c:pt idx="391821">
                  <c:v>0</c:v>
                </c:pt>
                <c:pt idx="391822">
                  <c:v>0</c:v>
                </c:pt>
                <c:pt idx="391823">
                  <c:v>0</c:v>
                </c:pt>
                <c:pt idx="391824">
                  <c:v>0</c:v>
                </c:pt>
                <c:pt idx="391825">
                  <c:v>0</c:v>
                </c:pt>
                <c:pt idx="391826">
                  <c:v>0</c:v>
                </c:pt>
                <c:pt idx="391827">
                  <c:v>0</c:v>
                </c:pt>
                <c:pt idx="391828">
                  <c:v>0</c:v>
                </c:pt>
                <c:pt idx="391829">
                  <c:v>0</c:v>
                </c:pt>
                <c:pt idx="391830">
                  <c:v>0</c:v>
                </c:pt>
                <c:pt idx="391831">
                  <c:v>0</c:v>
                </c:pt>
                <c:pt idx="391832">
                  <c:v>0</c:v>
                </c:pt>
                <c:pt idx="391833">
                  <c:v>0</c:v>
                </c:pt>
                <c:pt idx="391834">
                  <c:v>0</c:v>
                </c:pt>
                <c:pt idx="391835">
                  <c:v>0</c:v>
                </c:pt>
                <c:pt idx="391836">
                  <c:v>0</c:v>
                </c:pt>
                <c:pt idx="391837">
                  <c:v>0</c:v>
                </c:pt>
                <c:pt idx="391838">
                  <c:v>0</c:v>
                </c:pt>
                <c:pt idx="391839">
                  <c:v>0</c:v>
                </c:pt>
                <c:pt idx="391840">
                  <c:v>0</c:v>
                </c:pt>
                <c:pt idx="391841">
                  <c:v>0</c:v>
                </c:pt>
                <c:pt idx="391842">
                  <c:v>0</c:v>
                </c:pt>
                <c:pt idx="391843">
                  <c:v>0</c:v>
                </c:pt>
                <c:pt idx="391844">
                  <c:v>0</c:v>
                </c:pt>
                <c:pt idx="391845">
                  <c:v>0</c:v>
                </c:pt>
                <c:pt idx="391846">
                  <c:v>0</c:v>
                </c:pt>
                <c:pt idx="391847">
                  <c:v>0</c:v>
                </c:pt>
                <c:pt idx="391848">
                  <c:v>0</c:v>
                </c:pt>
                <c:pt idx="391849">
                  <c:v>0</c:v>
                </c:pt>
                <c:pt idx="391850">
                  <c:v>0</c:v>
                </c:pt>
                <c:pt idx="391851">
                  <c:v>0</c:v>
                </c:pt>
                <c:pt idx="391852">
                  <c:v>0</c:v>
                </c:pt>
                <c:pt idx="391853">
                  <c:v>0</c:v>
                </c:pt>
                <c:pt idx="391854">
                  <c:v>0</c:v>
                </c:pt>
                <c:pt idx="391855">
                  <c:v>0</c:v>
                </c:pt>
                <c:pt idx="391856">
                  <c:v>0</c:v>
                </c:pt>
                <c:pt idx="391857">
                  <c:v>0</c:v>
                </c:pt>
                <c:pt idx="391858">
                  <c:v>0</c:v>
                </c:pt>
                <c:pt idx="391859">
                  <c:v>0</c:v>
                </c:pt>
                <c:pt idx="391860">
                  <c:v>0</c:v>
                </c:pt>
                <c:pt idx="391861">
                  <c:v>0</c:v>
                </c:pt>
                <c:pt idx="391862">
                  <c:v>0</c:v>
                </c:pt>
                <c:pt idx="391863">
                  <c:v>0</c:v>
                </c:pt>
                <c:pt idx="391864">
                  <c:v>0</c:v>
                </c:pt>
                <c:pt idx="391865">
                  <c:v>0</c:v>
                </c:pt>
                <c:pt idx="391866">
                  <c:v>0</c:v>
                </c:pt>
                <c:pt idx="391867">
                  <c:v>0</c:v>
                </c:pt>
                <c:pt idx="391868">
                  <c:v>0</c:v>
                </c:pt>
                <c:pt idx="391869">
                  <c:v>0</c:v>
                </c:pt>
                <c:pt idx="391870">
                  <c:v>0</c:v>
                </c:pt>
                <c:pt idx="391871">
                  <c:v>0</c:v>
                </c:pt>
                <c:pt idx="391872">
                  <c:v>0</c:v>
                </c:pt>
                <c:pt idx="391873">
                  <c:v>0</c:v>
                </c:pt>
                <c:pt idx="391874">
                  <c:v>0</c:v>
                </c:pt>
                <c:pt idx="391875">
                  <c:v>0</c:v>
                </c:pt>
                <c:pt idx="391876">
                  <c:v>0</c:v>
                </c:pt>
                <c:pt idx="391877">
                  <c:v>0</c:v>
                </c:pt>
                <c:pt idx="391878">
                  <c:v>0</c:v>
                </c:pt>
                <c:pt idx="391879">
                  <c:v>0</c:v>
                </c:pt>
                <c:pt idx="391880">
                  <c:v>0</c:v>
                </c:pt>
                <c:pt idx="391881">
                  <c:v>0</c:v>
                </c:pt>
                <c:pt idx="391882">
                  <c:v>0</c:v>
                </c:pt>
                <c:pt idx="391883">
                  <c:v>0</c:v>
                </c:pt>
                <c:pt idx="391884">
                  <c:v>0</c:v>
                </c:pt>
                <c:pt idx="391885">
                  <c:v>0</c:v>
                </c:pt>
                <c:pt idx="391886">
                  <c:v>0</c:v>
                </c:pt>
                <c:pt idx="391887">
                  <c:v>0</c:v>
                </c:pt>
                <c:pt idx="391888">
                  <c:v>0</c:v>
                </c:pt>
                <c:pt idx="391889">
                  <c:v>0</c:v>
                </c:pt>
                <c:pt idx="391890">
                  <c:v>0</c:v>
                </c:pt>
                <c:pt idx="391891">
                  <c:v>0</c:v>
                </c:pt>
                <c:pt idx="391892">
                  <c:v>0</c:v>
                </c:pt>
                <c:pt idx="391893">
                  <c:v>0</c:v>
                </c:pt>
                <c:pt idx="391894">
                  <c:v>0</c:v>
                </c:pt>
                <c:pt idx="391895">
                  <c:v>0</c:v>
                </c:pt>
                <c:pt idx="391896">
                  <c:v>0</c:v>
                </c:pt>
                <c:pt idx="391897">
                  <c:v>0</c:v>
                </c:pt>
                <c:pt idx="391898">
                  <c:v>0</c:v>
                </c:pt>
                <c:pt idx="391899">
                  <c:v>0</c:v>
                </c:pt>
                <c:pt idx="391900">
                  <c:v>0</c:v>
                </c:pt>
                <c:pt idx="391901">
                  <c:v>0</c:v>
                </c:pt>
                <c:pt idx="391902">
                  <c:v>0</c:v>
                </c:pt>
                <c:pt idx="391903">
                  <c:v>0</c:v>
                </c:pt>
                <c:pt idx="391904">
                  <c:v>0</c:v>
                </c:pt>
                <c:pt idx="391905">
                  <c:v>0</c:v>
                </c:pt>
                <c:pt idx="391906">
                  <c:v>0</c:v>
                </c:pt>
                <c:pt idx="391907">
                  <c:v>0</c:v>
                </c:pt>
                <c:pt idx="391908">
                  <c:v>0</c:v>
                </c:pt>
                <c:pt idx="391909">
                  <c:v>0</c:v>
                </c:pt>
                <c:pt idx="391910">
                  <c:v>0</c:v>
                </c:pt>
                <c:pt idx="391911">
                  <c:v>0</c:v>
                </c:pt>
                <c:pt idx="391912">
                  <c:v>0</c:v>
                </c:pt>
                <c:pt idx="391913">
                  <c:v>0</c:v>
                </c:pt>
                <c:pt idx="391914">
                  <c:v>0</c:v>
                </c:pt>
                <c:pt idx="391915">
                  <c:v>0</c:v>
                </c:pt>
                <c:pt idx="391916">
                  <c:v>0</c:v>
                </c:pt>
                <c:pt idx="391917">
                  <c:v>0</c:v>
                </c:pt>
                <c:pt idx="391918">
                  <c:v>0</c:v>
                </c:pt>
                <c:pt idx="391919">
                  <c:v>0</c:v>
                </c:pt>
                <c:pt idx="391920">
                  <c:v>0</c:v>
                </c:pt>
                <c:pt idx="391921">
                  <c:v>0</c:v>
                </c:pt>
                <c:pt idx="391922">
                  <c:v>0</c:v>
                </c:pt>
                <c:pt idx="391923">
                  <c:v>0</c:v>
                </c:pt>
                <c:pt idx="391924">
                  <c:v>0</c:v>
                </c:pt>
                <c:pt idx="391925">
                  <c:v>0</c:v>
                </c:pt>
                <c:pt idx="391926">
                  <c:v>0</c:v>
                </c:pt>
                <c:pt idx="391927">
                  <c:v>0</c:v>
                </c:pt>
                <c:pt idx="391928">
                  <c:v>0</c:v>
                </c:pt>
                <c:pt idx="391929">
                  <c:v>0</c:v>
                </c:pt>
                <c:pt idx="391930">
                  <c:v>0</c:v>
                </c:pt>
                <c:pt idx="391931">
                  <c:v>0</c:v>
                </c:pt>
                <c:pt idx="391932">
                  <c:v>0</c:v>
                </c:pt>
                <c:pt idx="391933">
                  <c:v>0</c:v>
                </c:pt>
                <c:pt idx="391934">
                  <c:v>0</c:v>
                </c:pt>
                <c:pt idx="391935">
                  <c:v>0</c:v>
                </c:pt>
                <c:pt idx="391936">
                  <c:v>0</c:v>
                </c:pt>
                <c:pt idx="391937">
                  <c:v>0</c:v>
                </c:pt>
                <c:pt idx="391938">
                  <c:v>0</c:v>
                </c:pt>
                <c:pt idx="391939">
                  <c:v>0</c:v>
                </c:pt>
                <c:pt idx="391940">
                  <c:v>0</c:v>
                </c:pt>
                <c:pt idx="391941">
                  <c:v>0</c:v>
                </c:pt>
                <c:pt idx="391942">
                  <c:v>0</c:v>
                </c:pt>
                <c:pt idx="391943">
                  <c:v>0</c:v>
                </c:pt>
                <c:pt idx="391944">
                  <c:v>0</c:v>
                </c:pt>
                <c:pt idx="391945">
                  <c:v>0</c:v>
                </c:pt>
                <c:pt idx="391946">
                  <c:v>0</c:v>
                </c:pt>
                <c:pt idx="391947">
                  <c:v>0</c:v>
                </c:pt>
                <c:pt idx="391948">
                  <c:v>0</c:v>
                </c:pt>
                <c:pt idx="391949">
                  <c:v>0</c:v>
                </c:pt>
                <c:pt idx="391950">
                  <c:v>0</c:v>
                </c:pt>
                <c:pt idx="391951">
                  <c:v>0</c:v>
                </c:pt>
                <c:pt idx="391952">
                  <c:v>0</c:v>
                </c:pt>
                <c:pt idx="391953">
                  <c:v>0</c:v>
                </c:pt>
                <c:pt idx="391954">
                  <c:v>0</c:v>
                </c:pt>
                <c:pt idx="391955">
                  <c:v>0</c:v>
                </c:pt>
                <c:pt idx="391956">
                  <c:v>0</c:v>
                </c:pt>
                <c:pt idx="391957">
                  <c:v>0</c:v>
                </c:pt>
                <c:pt idx="391958">
                  <c:v>0</c:v>
                </c:pt>
                <c:pt idx="391959">
                  <c:v>0</c:v>
                </c:pt>
                <c:pt idx="391960">
                  <c:v>0</c:v>
                </c:pt>
                <c:pt idx="391961">
                  <c:v>0</c:v>
                </c:pt>
                <c:pt idx="391962">
                  <c:v>0</c:v>
                </c:pt>
                <c:pt idx="391963">
                  <c:v>0</c:v>
                </c:pt>
                <c:pt idx="391964">
                  <c:v>0</c:v>
                </c:pt>
                <c:pt idx="391965">
                  <c:v>0</c:v>
                </c:pt>
                <c:pt idx="391966">
                  <c:v>0</c:v>
                </c:pt>
                <c:pt idx="391967">
                  <c:v>0</c:v>
                </c:pt>
                <c:pt idx="391968">
                  <c:v>0</c:v>
                </c:pt>
                <c:pt idx="391969">
                  <c:v>0</c:v>
                </c:pt>
                <c:pt idx="391970">
                  <c:v>0</c:v>
                </c:pt>
                <c:pt idx="391971">
                  <c:v>0</c:v>
                </c:pt>
                <c:pt idx="391972">
                  <c:v>0</c:v>
                </c:pt>
                <c:pt idx="391973">
                  <c:v>0</c:v>
                </c:pt>
                <c:pt idx="391974">
                  <c:v>0</c:v>
                </c:pt>
                <c:pt idx="391975">
                  <c:v>0</c:v>
                </c:pt>
                <c:pt idx="391976">
                  <c:v>0</c:v>
                </c:pt>
                <c:pt idx="391977">
                  <c:v>0</c:v>
                </c:pt>
                <c:pt idx="391978">
                  <c:v>0</c:v>
                </c:pt>
                <c:pt idx="391979">
                  <c:v>0</c:v>
                </c:pt>
                <c:pt idx="391980">
                  <c:v>0</c:v>
                </c:pt>
                <c:pt idx="391981">
                  <c:v>0</c:v>
                </c:pt>
                <c:pt idx="391982">
                  <c:v>0</c:v>
                </c:pt>
                <c:pt idx="391983">
                  <c:v>0</c:v>
                </c:pt>
                <c:pt idx="391984">
                  <c:v>0</c:v>
                </c:pt>
                <c:pt idx="391985">
                  <c:v>0</c:v>
                </c:pt>
                <c:pt idx="391986">
                  <c:v>0</c:v>
                </c:pt>
                <c:pt idx="391987">
                  <c:v>0</c:v>
                </c:pt>
                <c:pt idx="391988">
                  <c:v>0</c:v>
                </c:pt>
                <c:pt idx="391989">
                  <c:v>0</c:v>
                </c:pt>
                <c:pt idx="391990">
                  <c:v>0</c:v>
                </c:pt>
                <c:pt idx="391991">
                  <c:v>0</c:v>
                </c:pt>
                <c:pt idx="391992">
                  <c:v>0</c:v>
                </c:pt>
                <c:pt idx="391993">
                  <c:v>0</c:v>
                </c:pt>
                <c:pt idx="391994">
                  <c:v>0</c:v>
                </c:pt>
                <c:pt idx="391995">
                  <c:v>0</c:v>
                </c:pt>
                <c:pt idx="391996">
                  <c:v>0</c:v>
                </c:pt>
                <c:pt idx="391997">
                  <c:v>0</c:v>
                </c:pt>
                <c:pt idx="391998">
                  <c:v>0</c:v>
                </c:pt>
                <c:pt idx="391999">
                  <c:v>0</c:v>
                </c:pt>
                <c:pt idx="392000">
                  <c:v>0</c:v>
                </c:pt>
                <c:pt idx="392001">
                  <c:v>0</c:v>
                </c:pt>
                <c:pt idx="392002">
                  <c:v>0</c:v>
                </c:pt>
                <c:pt idx="392003">
                  <c:v>0</c:v>
                </c:pt>
                <c:pt idx="392004">
                  <c:v>0</c:v>
                </c:pt>
                <c:pt idx="392005">
                  <c:v>0</c:v>
                </c:pt>
                <c:pt idx="392006">
                  <c:v>0</c:v>
                </c:pt>
                <c:pt idx="392007">
                  <c:v>0</c:v>
                </c:pt>
                <c:pt idx="392008">
                  <c:v>0</c:v>
                </c:pt>
                <c:pt idx="392009">
                  <c:v>0</c:v>
                </c:pt>
                <c:pt idx="392010">
                  <c:v>0</c:v>
                </c:pt>
                <c:pt idx="392011">
                  <c:v>0</c:v>
                </c:pt>
                <c:pt idx="392012">
                  <c:v>0</c:v>
                </c:pt>
                <c:pt idx="392013">
                  <c:v>0</c:v>
                </c:pt>
                <c:pt idx="392014">
                  <c:v>0</c:v>
                </c:pt>
                <c:pt idx="392015">
                  <c:v>0</c:v>
                </c:pt>
                <c:pt idx="392016">
                  <c:v>0</c:v>
                </c:pt>
                <c:pt idx="392017">
                  <c:v>0</c:v>
                </c:pt>
                <c:pt idx="392018">
                  <c:v>0</c:v>
                </c:pt>
                <c:pt idx="392019">
                  <c:v>0</c:v>
                </c:pt>
                <c:pt idx="392020">
                  <c:v>0</c:v>
                </c:pt>
                <c:pt idx="392021">
                  <c:v>0</c:v>
                </c:pt>
                <c:pt idx="392022">
                  <c:v>0</c:v>
                </c:pt>
                <c:pt idx="392023">
                  <c:v>0</c:v>
                </c:pt>
                <c:pt idx="392024">
                  <c:v>0</c:v>
                </c:pt>
                <c:pt idx="392025">
                  <c:v>0</c:v>
                </c:pt>
                <c:pt idx="392026">
                  <c:v>0</c:v>
                </c:pt>
                <c:pt idx="392027">
                  <c:v>0</c:v>
                </c:pt>
                <c:pt idx="392028">
                  <c:v>0</c:v>
                </c:pt>
                <c:pt idx="392029">
                  <c:v>0</c:v>
                </c:pt>
                <c:pt idx="392030">
                  <c:v>0</c:v>
                </c:pt>
                <c:pt idx="392031">
                  <c:v>0</c:v>
                </c:pt>
                <c:pt idx="392032">
                  <c:v>0</c:v>
                </c:pt>
                <c:pt idx="392033">
                  <c:v>0</c:v>
                </c:pt>
                <c:pt idx="392034">
                  <c:v>0</c:v>
                </c:pt>
                <c:pt idx="392035">
                  <c:v>0</c:v>
                </c:pt>
                <c:pt idx="392036">
                  <c:v>0</c:v>
                </c:pt>
                <c:pt idx="392037">
                  <c:v>0</c:v>
                </c:pt>
                <c:pt idx="392038">
                  <c:v>0</c:v>
                </c:pt>
                <c:pt idx="392039">
                  <c:v>0</c:v>
                </c:pt>
                <c:pt idx="392040">
                  <c:v>0</c:v>
                </c:pt>
                <c:pt idx="392041">
                  <c:v>0</c:v>
                </c:pt>
                <c:pt idx="392042">
                  <c:v>0</c:v>
                </c:pt>
                <c:pt idx="392043">
                  <c:v>0</c:v>
                </c:pt>
                <c:pt idx="392044">
                  <c:v>0</c:v>
                </c:pt>
                <c:pt idx="392045">
                  <c:v>0</c:v>
                </c:pt>
                <c:pt idx="392046">
                  <c:v>0</c:v>
                </c:pt>
                <c:pt idx="392047">
                  <c:v>0</c:v>
                </c:pt>
                <c:pt idx="392048">
                  <c:v>0</c:v>
                </c:pt>
                <c:pt idx="392049">
                  <c:v>0</c:v>
                </c:pt>
                <c:pt idx="392050">
                  <c:v>0</c:v>
                </c:pt>
                <c:pt idx="392051">
                  <c:v>0</c:v>
                </c:pt>
                <c:pt idx="392052">
                  <c:v>0</c:v>
                </c:pt>
                <c:pt idx="392053">
                  <c:v>0</c:v>
                </c:pt>
                <c:pt idx="392054">
                  <c:v>0</c:v>
                </c:pt>
                <c:pt idx="392055">
                  <c:v>0</c:v>
                </c:pt>
                <c:pt idx="392056">
                  <c:v>0</c:v>
                </c:pt>
                <c:pt idx="392057">
                  <c:v>0</c:v>
                </c:pt>
                <c:pt idx="392058">
                  <c:v>0</c:v>
                </c:pt>
                <c:pt idx="392059">
                  <c:v>0</c:v>
                </c:pt>
                <c:pt idx="392060">
                  <c:v>0</c:v>
                </c:pt>
                <c:pt idx="392061">
                  <c:v>0</c:v>
                </c:pt>
                <c:pt idx="392062">
                  <c:v>0</c:v>
                </c:pt>
                <c:pt idx="392063">
                  <c:v>0</c:v>
                </c:pt>
                <c:pt idx="392064">
                  <c:v>0</c:v>
                </c:pt>
                <c:pt idx="392065">
                  <c:v>0</c:v>
                </c:pt>
                <c:pt idx="392066">
                  <c:v>0</c:v>
                </c:pt>
                <c:pt idx="392067">
                  <c:v>0</c:v>
                </c:pt>
                <c:pt idx="392068">
                  <c:v>0</c:v>
                </c:pt>
                <c:pt idx="392069">
                  <c:v>0</c:v>
                </c:pt>
                <c:pt idx="392070">
                  <c:v>0</c:v>
                </c:pt>
                <c:pt idx="392071">
                  <c:v>0</c:v>
                </c:pt>
                <c:pt idx="392072">
                  <c:v>0</c:v>
                </c:pt>
                <c:pt idx="392073">
                  <c:v>0</c:v>
                </c:pt>
                <c:pt idx="392074">
                  <c:v>0</c:v>
                </c:pt>
                <c:pt idx="392075">
                  <c:v>0</c:v>
                </c:pt>
                <c:pt idx="392076">
                  <c:v>0</c:v>
                </c:pt>
                <c:pt idx="392077">
                  <c:v>0</c:v>
                </c:pt>
                <c:pt idx="392078">
                  <c:v>0</c:v>
                </c:pt>
                <c:pt idx="392079">
                  <c:v>0</c:v>
                </c:pt>
                <c:pt idx="392080">
                  <c:v>0</c:v>
                </c:pt>
                <c:pt idx="392081">
                  <c:v>0</c:v>
                </c:pt>
                <c:pt idx="392082">
                  <c:v>0</c:v>
                </c:pt>
                <c:pt idx="392083">
                  <c:v>0</c:v>
                </c:pt>
                <c:pt idx="392084">
                  <c:v>0</c:v>
                </c:pt>
                <c:pt idx="392085">
                  <c:v>0</c:v>
                </c:pt>
                <c:pt idx="392086">
                  <c:v>0</c:v>
                </c:pt>
                <c:pt idx="392087">
                  <c:v>0</c:v>
                </c:pt>
                <c:pt idx="392088">
                  <c:v>0</c:v>
                </c:pt>
                <c:pt idx="392089">
                  <c:v>0</c:v>
                </c:pt>
                <c:pt idx="392090">
                  <c:v>0</c:v>
                </c:pt>
                <c:pt idx="392091">
                  <c:v>0</c:v>
                </c:pt>
                <c:pt idx="392092">
                  <c:v>0</c:v>
                </c:pt>
                <c:pt idx="392093">
                  <c:v>0</c:v>
                </c:pt>
                <c:pt idx="392094">
                  <c:v>0</c:v>
                </c:pt>
                <c:pt idx="392095">
                  <c:v>0</c:v>
                </c:pt>
                <c:pt idx="392096">
                  <c:v>0</c:v>
                </c:pt>
                <c:pt idx="392097">
                  <c:v>0</c:v>
                </c:pt>
                <c:pt idx="392098">
                  <c:v>0</c:v>
                </c:pt>
                <c:pt idx="392099">
                  <c:v>0</c:v>
                </c:pt>
                <c:pt idx="392100">
                  <c:v>0</c:v>
                </c:pt>
                <c:pt idx="392101">
                  <c:v>0</c:v>
                </c:pt>
                <c:pt idx="392102">
                  <c:v>0</c:v>
                </c:pt>
                <c:pt idx="392103">
                  <c:v>0</c:v>
                </c:pt>
                <c:pt idx="392104">
                  <c:v>0</c:v>
                </c:pt>
                <c:pt idx="392105">
                  <c:v>0</c:v>
                </c:pt>
                <c:pt idx="392106">
                  <c:v>0</c:v>
                </c:pt>
                <c:pt idx="392107">
                  <c:v>0</c:v>
                </c:pt>
                <c:pt idx="392108">
                  <c:v>0</c:v>
                </c:pt>
                <c:pt idx="392109">
                  <c:v>0</c:v>
                </c:pt>
                <c:pt idx="392110">
                  <c:v>0</c:v>
                </c:pt>
                <c:pt idx="392111">
                  <c:v>0</c:v>
                </c:pt>
                <c:pt idx="392112">
                  <c:v>0</c:v>
                </c:pt>
                <c:pt idx="392113">
                  <c:v>0</c:v>
                </c:pt>
                <c:pt idx="392114">
                  <c:v>0</c:v>
                </c:pt>
                <c:pt idx="392115">
                  <c:v>0</c:v>
                </c:pt>
                <c:pt idx="392116">
                  <c:v>0</c:v>
                </c:pt>
                <c:pt idx="392117">
                  <c:v>0</c:v>
                </c:pt>
                <c:pt idx="392118">
                  <c:v>0</c:v>
                </c:pt>
                <c:pt idx="392119">
                  <c:v>0</c:v>
                </c:pt>
                <c:pt idx="392120">
                  <c:v>0</c:v>
                </c:pt>
                <c:pt idx="392121">
                  <c:v>0</c:v>
                </c:pt>
                <c:pt idx="392122">
                  <c:v>0</c:v>
                </c:pt>
                <c:pt idx="392123">
                  <c:v>0</c:v>
                </c:pt>
                <c:pt idx="392124">
                  <c:v>0</c:v>
                </c:pt>
                <c:pt idx="392125">
                  <c:v>0</c:v>
                </c:pt>
                <c:pt idx="392126">
                  <c:v>0</c:v>
                </c:pt>
                <c:pt idx="392127">
                  <c:v>0</c:v>
                </c:pt>
                <c:pt idx="392128">
                  <c:v>0</c:v>
                </c:pt>
                <c:pt idx="392129">
                  <c:v>0</c:v>
                </c:pt>
                <c:pt idx="392130">
                  <c:v>0</c:v>
                </c:pt>
                <c:pt idx="392131">
                  <c:v>0</c:v>
                </c:pt>
                <c:pt idx="392132">
                  <c:v>0</c:v>
                </c:pt>
                <c:pt idx="392133">
                  <c:v>0</c:v>
                </c:pt>
                <c:pt idx="392134">
                  <c:v>0</c:v>
                </c:pt>
                <c:pt idx="392135">
                  <c:v>0</c:v>
                </c:pt>
                <c:pt idx="392136">
                  <c:v>0</c:v>
                </c:pt>
                <c:pt idx="392137">
                  <c:v>0</c:v>
                </c:pt>
                <c:pt idx="392138">
                  <c:v>0</c:v>
                </c:pt>
                <c:pt idx="392139">
                  <c:v>0</c:v>
                </c:pt>
                <c:pt idx="392140">
                  <c:v>0</c:v>
                </c:pt>
                <c:pt idx="392141">
                  <c:v>0</c:v>
                </c:pt>
                <c:pt idx="392142">
                  <c:v>0</c:v>
                </c:pt>
                <c:pt idx="392143">
                  <c:v>0</c:v>
                </c:pt>
                <c:pt idx="392144">
                  <c:v>0</c:v>
                </c:pt>
                <c:pt idx="392145">
                  <c:v>0</c:v>
                </c:pt>
                <c:pt idx="392146">
                  <c:v>0</c:v>
                </c:pt>
                <c:pt idx="392147">
                  <c:v>0</c:v>
                </c:pt>
                <c:pt idx="392148">
                  <c:v>0</c:v>
                </c:pt>
                <c:pt idx="392149">
                  <c:v>0</c:v>
                </c:pt>
                <c:pt idx="392150">
                  <c:v>0</c:v>
                </c:pt>
                <c:pt idx="392151">
                  <c:v>0</c:v>
                </c:pt>
                <c:pt idx="392152">
                  <c:v>0</c:v>
                </c:pt>
                <c:pt idx="392153">
                  <c:v>0</c:v>
                </c:pt>
                <c:pt idx="392154">
                  <c:v>0</c:v>
                </c:pt>
                <c:pt idx="392155">
                  <c:v>0</c:v>
                </c:pt>
                <c:pt idx="392156">
                  <c:v>0</c:v>
                </c:pt>
                <c:pt idx="392157">
                  <c:v>0</c:v>
                </c:pt>
                <c:pt idx="392158">
                  <c:v>0</c:v>
                </c:pt>
                <c:pt idx="392159">
                  <c:v>0</c:v>
                </c:pt>
                <c:pt idx="392160">
                  <c:v>0</c:v>
                </c:pt>
                <c:pt idx="392161">
                  <c:v>0</c:v>
                </c:pt>
                <c:pt idx="392162">
                  <c:v>0</c:v>
                </c:pt>
                <c:pt idx="392163">
                  <c:v>0</c:v>
                </c:pt>
                <c:pt idx="392164">
                  <c:v>0</c:v>
                </c:pt>
                <c:pt idx="392165">
                  <c:v>0</c:v>
                </c:pt>
                <c:pt idx="392166">
                  <c:v>0</c:v>
                </c:pt>
                <c:pt idx="392167">
                  <c:v>0</c:v>
                </c:pt>
                <c:pt idx="392168">
                  <c:v>0</c:v>
                </c:pt>
                <c:pt idx="392169">
                  <c:v>0</c:v>
                </c:pt>
                <c:pt idx="392170">
                  <c:v>0</c:v>
                </c:pt>
                <c:pt idx="392171">
                  <c:v>0</c:v>
                </c:pt>
                <c:pt idx="392172">
                  <c:v>0</c:v>
                </c:pt>
                <c:pt idx="392173">
                  <c:v>0</c:v>
                </c:pt>
                <c:pt idx="392174">
                  <c:v>0</c:v>
                </c:pt>
                <c:pt idx="392175">
                  <c:v>0</c:v>
                </c:pt>
                <c:pt idx="392176">
                  <c:v>0</c:v>
                </c:pt>
                <c:pt idx="392177">
                  <c:v>0</c:v>
                </c:pt>
                <c:pt idx="392178">
                  <c:v>0</c:v>
                </c:pt>
                <c:pt idx="392179">
                  <c:v>0</c:v>
                </c:pt>
                <c:pt idx="392180">
                  <c:v>0</c:v>
                </c:pt>
                <c:pt idx="392181">
                  <c:v>0</c:v>
                </c:pt>
                <c:pt idx="392182">
                  <c:v>0</c:v>
                </c:pt>
                <c:pt idx="392183">
                  <c:v>0</c:v>
                </c:pt>
                <c:pt idx="392184">
                  <c:v>0</c:v>
                </c:pt>
                <c:pt idx="392185">
                  <c:v>0</c:v>
                </c:pt>
                <c:pt idx="392186">
                  <c:v>0</c:v>
                </c:pt>
                <c:pt idx="392187">
                  <c:v>0</c:v>
                </c:pt>
                <c:pt idx="392188">
                  <c:v>0</c:v>
                </c:pt>
                <c:pt idx="392189">
                  <c:v>0</c:v>
                </c:pt>
                <c:pt idx="392190">
                  <c:v>0</c:v>
                </c:pt>
                <c:pt idx="392191">
                  <c:v>0</c:v>
                </c:pt>
                <c:pt idx="392192">
                  <c:v>0</c:v>
                </c:pt>
                <c:pt idx="392193">
                  <c:v>0</c:v>
                </c:pt>
                <c:pt idx="392194">
                  <c:v>0</c:v>
                </c:pt>
                <c:pt idx="392195">
                  <c:v>0</c:v>
                </c:pt>
                <c:pt idx="392196">
                  <c:v>0</c:v>
                </c:pt>
                <c:pt idx="392197">
                  <c:v>0</c:v>
                </c:pt>
                <c:pt idx="392198">
                  <c:v>0</c:v>
                </c:pt>
                <c:pt idx="392199">
                  <c:v>0</c:v>
                </c:pt>
                <c:pt idx="392200">
                  <c:v>0</c:v>
                </c:pt>
                <c:pt idx="392201">
                  <c:v>0</c:v>
                </c:pt>
                <c:pt idx="392202">
                  <c:v>0</c:v>
                </c:pt>
                <c:pt idx="392203">
                  <c:v>0</c:v>
                </c:pt>
                <c:pt idx="392204">
                  <c:v>0</c:v>
                </c:pt>
                <c:pt idx="392205">
                  <c:v>0</c:v>
                </c:pt>
                <c:pt idx="392206">
                  <c:v>0</c:v>
                </c:pt>
                <c:pt idx="392207">
                  <c:v>0</c:v>
                </c:pt>
                <c:pt idx="392208">
                  <c:v>0</c:v>
                </c:pt>
                <c:pt idx="392209">
                  <c:v>0</c:v>
                </c:pt>
                <c:pt idx="392210">
                  <c:v>0</c:v>
                </c:pt>
                <c:pt idx="392211">
                  <c:v>0</c:v>
                </c:pt>
                <c:pt idx="392212">
                  <c:v>0</c:v>
                </c:pt>
                <c:pt idx="392213">
                  <c:v>0</c:v>
                </c:pt>
                <c:pt idx="392214">
                  <c:v>0</c:v>
                </c:pt>
                <c:pt idx="392215">
                  <c:v>0</c:v>
                </c:pt>
                <c:pt idx="392216">
                  <c:v>0</c:v>
                </c:pt>
                <c:pt idx="392217">
                  <c:v>0</c:v>
                </c:pt>
                <c:pt idx="392218">
                  <c:v>0</c:v>
                </c:pt>
                <c:pt idx="392219">
                  <c:v>0</c:v>
                </c:pt>
                <c:pt idx="392220">
                  <c:v>0</c:v>
                </c:pt>
                <c:pt idx="392221">
                  <c:v>0</c:v>
                </c:pt>
                <c:pt idx="392222">
                  <c:v>0</c:v>
                </c:pt>
                <c:pt idx="392223">
                  <c:v>0</c:v>
                </c:pt>
                <c:pt idx="392224">
                  <c:v>0</c:v>
                </c:pt>
                <c:pt idx="392225">
                  <c:v>0</c:v>
                </c:pt>
                <c:pt idx="392226">
                  <c:v>0</c:v>
                </c:pt>
                <c:pt idx="392227">
                  <c:v>0</c:v>
                </c:pt>
                <c:pt idx="392228">
                  <c:v>0</c:v>
                </c:pt>
                <c:pt idx="392229">
                  <c:v>0</c:v>
                </c:pt>
                <c:pt idx="392230">
                  <c:v>0</c:v>
                </c:pt>
                <c:pt idx="392231">
                  <c:v>0</c:v>
                </c:pt>
                <c:pt idx="392232">
                  <c:v>0</c:v>
                </c:pt>
                <c:pt idx="392233">
                  <c:v>0</c:v>
                </c:pt>
                <c:pt idx="392234">
                  <c:v>0</c:v>
                </c:pt>
                <c:pt idx="392235">
                  <c:v>0</c:v>
                </c:pt>
                <c:pt idx="392236">
                  <c:v>0</c:v>
                </c:pt>
                <c:pt idx="392237">
                  <c:v>0</c:v>
                </c:pt>
                <c:pt idx="392238">
                  <c:v>0</c:v>
                </c:pt>
                <c:pt idx="392239">
                  <c:v>0</c:v>
                </c:pt>
                <c:pt idx="392240">
                  <c:v>0</c:v>
                </c:pt>
                <c:pt idx="392241">
                  <c:v>0</c:v>
                </c:pt>
                <c:pt idx="392242">
                  <c:v>0</c:v>
                </c:pt>
                <c:pt idx="392243">
                  <c:v>0</c:v>
                </c:pt>
                <c:pt idx="392244">
                  <c:v>0</c:v>
                </c:pt>
                <c:pt idx="392245">
                  <c:v>0</c:v>
                </c:pt>
                <c:pt idx="392246">
                  <c:v>0</c:v>
                </c:pt>
                <c:pt idx="392247">
                  <c:v>0</c:v>
                </c:pt>
                <c:pt idx="392248">
                  <c:v>0</c:v>
                </c:pt>
                <c:pt idx="392249">
                  <c:v>0</c:v>
                </c:pt>
                <c:pt idx="392250">
                  <c:v>0</c:v>
                </c:pt>
                <c:pt idx="392251">
                  <c:v>0</c:v>
                </c:pt>
                <c:pt idx="392252">
                  <c:v>0</c:v>
                </c:pt>
                <c:pt idx="392253">
                  <c:v>0</c:v>
                </c:pt>
                <c:pt idx="392254">
                  <c:v>0</c:v>
                </c:pt>
                <c:pt idx="392255">
                  <c:v>0</c:v>
                </c:pt>
                <c:pt idx="392256">
                  <c:v>0</c:v>
                </c:pt>
                <c:pt idx="392257">
                  <c:v>0</c:v>
                </c:pt>
                <c:pt idx="392258">
                  <c:v>0</c:v>
                </c:pt>
                <c:pt idx="392259">
                  <c:v>0</c:v>
                </c:pt>
                <c:pt idx="392260">
                  <c:v>0</c:v>
                </c:pt>
                <c:pt idx="392261">
                  <c:v>0</c:v>
                </c:pt>
                <c:pt idx="392262">
                  <c:v>0</c:v>
                </c:pt>
                <c:pt idx="392263">
                  <c:v>0</c:v>
                </c:pt>
                <c:pt idx="392264">
                  <c:v>0</c:v>
                </c:pt>
                <c:pt idx="392265">
                  <c:v>0</c:v>
                </c:pt>
                <c:pt idx="392266">
                  <c:v>0</c:v>
                </c:pt>
                <c:pt idx="392267">
                  <c:v>0</c:v>
                </c:pt>
                <c:pt idx="392268">
                  <c:v>0</c:v>
                </c:pt>
                <c:pt idx="392269">
                  <c:v>0</c:v>
                </c:pt>
                <c:pt idx="392270">
                  <c:v>0</c:v>
                </c:pt>
                <c:pt idx="392271">
                  <c:v>0</c:v>
                </c:pt>
                <c:pt idx="392272">
                  <c:v>0</c:v>
                </c:pt>
                <c:pt idx="392273">
                  <c:v>0</c:v>
                </c:pt>
                <c:pt idx="392274">
                  <c:v>0</c:v>
                </c:pt>
                <c:pt idx="392275">
                  <c:v>0</c:v>
                </c:pt>
                <c:pt idx="392276">
                  <c:v>0</c:v>
                </c:pt>
                <c:pt idx="392277">
                  <c:v>0</c:v>
                </c:pt>
                <c:pt idx="392278">
                  <c:v>0</c:v>
                </c:pt>
                <c:pt idx="392279">
                  <c:v>0</c:v>
                </c:pt>
                <c:pt idx="392280">
                  <c:v>0</c:v>
                </c:pt>
                <c:pt idx="392281">
                  <c:v>0</c:v>
                </c:pt>
                <c:pt idx="392282">
                  <c:v>0</c:v>
                </c:pt>
                <c:pt idx="392283">
                  <c:v>0</c:v>
                </c:pt>
                <c:pt idx="392284">
                  <c:v>0</c:v>
                </c:pt>
                <c:pt idx="392285">
                  <c:v>0</c:v>
                </c:pt>
                <c:pt idx="392286">
                  <c:v>0</c:v>
                </c:pt>
                <c:pt idx="392287">
                  <c:v>0</c:v>
                </c:pt>
                <c:pt idx="392288">
                  <c:v>0</c:v>
                </c:pt>
                <c:pt idx="392289">
                  <c:v>0</c:v>
                </c:pt>
                <c:pt idx="392290">
                  <c:v>0</c:v>
                </c:pt>
                <c:pt idx="392291">
                  <c:v>0</c:v>
                </c:pt>
                <c:pt idx="392292">
                  <c:v>0</c:v>
                </c:pt>
                <c:pt idx="392293">
                  <c:v>0</c:v>
                </c:pt>
                <c:pt idx="392294">
                  <c:v>0</c:v>
                </c:pt>
                <c:pt idx="392295">
                  <c:v>0</c:v>
                </c:pt>
                <c:pt idx="392296">
                  <c:v>0</c:v>
                </c:pt>
                <c:pt idx="392297">
                  <c:v>0</c:v>
                </c:pt>
                <c:pt idx="392298">
                  <c:v>0</c:v>
                </c:pt>
                <c:pt idx="392299">
                  <c:v>0</c:v>
                </c:pt>
                <c:pt idx="392300">
                  <c:v>0</c:v>
                </c:pt>
                <c:pt idx="392301">
                  <c:v>0</c:v>
                </c:pt>
                <c:pt idx="392302">
                  <c:v>0</c:v>
                </c:pt>
                <c:pt idx="392303">
                  <c:v>0</c:v>
                </c:pt>
                <c:pt idx="392304">
                  <c:v>0</c:v>
                </c:pt>
                <c:pt idx="392305">
                  <c:v>0</c:v>
                </c:pt>
                <c:pt idx="392306">
                  <c:v>0</c:v>
                </c:pt>
                <c:pt idx="392307">
                  <c:v>0</c:v>
                </c:pt>
                <c:pt idx="392308">
                  <c:v>0</c:v>
                </c:pt>
                <c:pt idx="392309">
                  <c:v>0</c:v>
                </c:pt>
                <c:pt idx="392310">
                  <c:v>0</c:v>
                </c:pt>
                <c:pt idx="392311">
                  <c:v>0</c:v>
                </c:pt>
                <c:pt idx="392312">
                  <c:v>0</c:v>
                </c:pt>
                <c:pt idx="392313">
                  <c:v>0</c:v>
                </c:pt>
                <c:pt idx="392314">
                  <c:v>0</c:v>
                </c:pt>
                <c:pt idx="392315">
                  <c:v>0</c:v>
                </c:pt>
                <c:pt idx="392316">
                  <c:v>0</c:v>
                </c:pt>
                <c:pt idx="392317">
                  <c:v>0</c:v>
                </c:pt>
                <c:pt idx="392318">
                  <c:v>0</c:v>
                </c:pt>
                <c:pt idx="392319">
                  <c:v>0</c:v>
                </c:pt>
                <c:pt idx="392320">
                  <c:v>0</c:v>
                </c:pt>
                <c:pt idx="392321">
                  <c:v>0</c:v>
                </c:pt>
                <c:pt idx="392322">
                  <c:v>0</c:v>
                </c:pt>
                <c:pt idx="392323">
                  <c:v>0</c:v>
                </c:pt>
                <c:pt idx="392324">
                  <c:v>0</c:v>
                </c:pt>
                <c:pt idx="392325">
                  <c:v>0</c:v>
                </c:pt>
                <c:pt idx="392326">
                  <c:v>0</c:v>
                </c:pt>
                <c:pt idx="392327">
                  <c:v>0</c:v>
                </c:pt>
                <c:pt idx="392328">
                  <c:v>0</c:v>
                </c:pt>
                <c:pt idx="392329">
                  <c:v>0</c:v>
                </c:pt>
                <c:pt idx="392330">
                  <c:v>0</c:v>
                </c:pt>
                <c:pt idx="392331">
                  <c:v>0</c:v>
                </c:pt>
                <c:pt idx="392332">
                  <c:v>0</c:v>
                </c:pt>
                <c:pt idx="392333">
                  <c:v>0</c:v>
                </c:pt>
                <c:pt idx="392334">
                  <c:v>0</c:v>
                </c:pt>
                <c:pt idx="392335">
                  <c:v>0</c:v>
                </c:pt>
                <c:pt idx="392336">
                  <c:v>0</c:v>
                </c:pt>
                <c:pt idx="392337">
                  <c:v>0</c:v>
                </c:pt>
                <c:pt idx="392338">
                  <c:v>0</c:v>
                </c:pt>
                <c:pt idx="392339">
                  <c:v>0</c:v>
                </c:pt>
                <c:pt idx="392340">
                  <c:v>0</c:v>
                </c:pt>
                <c:pt idx="392341">
                  <c:v>0</c:v>
                </c:pt>
                <c:pt idx="392342">
                  <c:v>0</c:v>
                </c:pt>
                <c:pt idx="392343">
                  <c:v>0</c:v>
                </c:pt>
                <c:pt idx="392344">
                  <c:v>0</c:v>
                </c:pt>
                <c:pt idx="392345">
                  <c:v>0</c:v>
                </c:pt>
                <c:pt idx="392346">
                  <c:v>0</c:v>
                </c:pt>
                <c:pt idx="392347">
                  <c:v>0</c:v>
                </c:pt>
                <c:pt idx="392348">
                  <c:v>0</c:v>
                </c:pt>
                <c:pt idx="392349">
                  <c:v>0</c:v>
                </c:pt>
                <c:pt idx="392350">
                  <c:v>0</c:v>
                </c:pt>
                <c:pt idx="392351">
                  <c:v>0</c:v>
                </c:pt>
                <c:pt idx="392352">
                  <c:v>0</c:v>
                </c:pt>
                <c:pt idx="392353">
                  <c:v>0</c:v>
                </c:pt>
                <c:pt idx="392354">
                  <c:v>0</c:v>
                </c:pt>
                <c:pt idx="392355">
                  <c:v>0</c:v>
                </c:pt>
                <c:pt idx="392356">
                  <c:v>0</c:v>
                </c:pt>
                <c:pt idx="392357">
                  <c:v>0</c:v>
                </c:pt>
                <c:pt idx="392358">
                  <c:v>0</c:v>
                </c:pt>
                <c:pt idx="392359">
                  <c:v>0</c:v>
                </c:pt>
                <c:pt idx="392360">
                  <c:v>0</c:v>
                </c:pt>
                <c:pt idx="392361">
                  <c:v>0</c:v>
                </c:pt>
                <c:pt idx="392362">
                  <c:v>0</c:v>
                </c:pt>
                <c:pt idx="392363">
                  <c:v>0</c:v>
                </c:pt>
                <c:pt idx="392364">
                  <c:v>0</c:v>
                </c:pt>
                <c:pt idx="392365">
                  <c:v>0</c:v>
                </c:pt>
                <c:pt idx="392366">
                  <c:v>0</c:v>
                </c:pt>
                <c:pt idx="392367">
                  <c:v>0</c:v>
                </c:pt>
                <c:pt idx="392368">
                  <c:v>0</c:v>
                </c:pt>
                <c:pt idx="392369">
                  <c:v>0</c:v>
                </c:pt>
                <c:pt idx="392370">
                  <c:v>0</c:v>
                </c:pt>
                <c:pt idx="392371">
                  <c:v>0</c:v>
                </c:pt>
                <c:pt idx="392372">
                  <c:v>0</c:v>
                </c:pt>
                <c:pt idx="392373">
                  <c:v>0</c:v>
                </c:pt>
                <c:pt idx="392374">
                  <c:v>0</c:v>
                </c:pt>
                <c:pt idx="392375">
                  <c:v>0</c:v>
                </c:pt>
                <c:pt idx="392376">
                  <c:v>0</c:v>
                </c:pt>
                <c:pt idx="392377">
                  <c:v>0</c:v>
                </c:pt>
                <c:pt idx="392378">
                  <c:v>0</c:v>
                </c:pt>
                <c:pt idx="392379">
                  <c:v>0</c:v>
                </c:pt>
                <c:pt idx="392380">
                  <c:v>0</c:v>
                </c:pt>
                <c:pt idx="392381">
                  <c:v>0</c:v>
                </c:pt>
                <c:pt idx="392382">
                  <c:v>0</c:v>
                </c:pt>
                <c:pt idx="392383">
                  <c:v>0</c:v>
                </c:pt>
                <c:pt idx="392384">
                  <c:v>0</c:v>
                </c:pt>
                <c:pt idx="392385">
                  <c:v>0</c:v>
                </c:pt>
                <c:pt idx="392386">
                  <c:v>0</c:v>
                </c:pt>
                <c:pt idx="392387">
                  <c:v>0</c:v>
                </c:pt>
                <c:pt idx="392388">
                  <c:v>0</c:v>
                </c:pt>
                <c:pt idx="392389">
                  <c:v>0</c:v>
                </c:pt>
                <c:pt idx="392390">
                  <c:v>0</c:v>
                </c:pt>
                <c:pt idx="392391">
                  <c:v>0</c:v>
                </c:pt>
                <c:pt idx="392392">
                  <c:v>0</c:v>
                </c:pt>
                <c:pt idx="392393">
                  <c:v>0</c:v>
                </c:pt>
                <c:pt idx="392394">
                  <c:v>0</c:v>
                </c:pt>
                <c:pt idx="392395">
                  <c:v>0</c:v>
                </c:pt>
                <c:pt idx="392396">
                  <c:v>0</c:v>
                </c:pt>
                <c:pt idx="392397">
                  <c:v>0</c:v>
                </c:pt>
                <c:pt idx="392398">
                  <c:v>0</c:v>
                </c:pt>
                <c:pt idx="392399">
                  <c:v>0</c:v>
                </c:pt>
                <c:pt idx="392400">
                  <c:v>0</c:v>
                </c:pt>
                <c:pt idx="392401">
                  <c:v>0</c:v>
                </c:pt>
                <c:pt idx="392402">
                  <c:v>0</c:v>
                </c:pt>
                <c:pt idx="392403">
                  <c:v>0</c:v>
                </c:pt>
                <c:pt idx="392404">
                  <c:v>0</c:v>
                </c:pt>
                <c:pt idx="392405">
                  <c:v>0</c:v>
                </c:pt>
                <c:pt idx="392406">
                  <c:v>0</c:v>
                </c:pt>
                <c:pt idx="392407">
                  <c:v>0</c:v>
                </c:pt>
                <c:pt idx="392408">
                  <c:v>0</c:v>
                </c:pt>
                <c:pt idx="392409">
                  <c:v>0</c:v>
                </c:pt>
                <c:pt idx="392410">
                  <c:v>0</c:v>
                </c:pt>
                <c:pt idx="392411">
                  <c:v>0</c:v>
                </c:pt>
                <c:pt idx="392412">
                  <c:v>0</c:v>
                </c:pt>
                <c:pt idx="392413">
                  <c:v>0</c:v>
                </c:pt>
                <c:pt idx="392414">
                  <c:v>0</c:v>
                </c:pt>
                <c:pt idx="392415">
                  <c:v>0</c:v>
                </c:pt>
                <c:pt idx="392416">
                  <c:v>0</c:v>
                </c:pt>
                <c:pt idx="392417">
                  <c:v>0</c:v>
                </c:pt>
                <c:pt idx="392418">
                  <c:v>0</c:v>
                </c:pt>
                <c:pt idx="392419">
                  <c:v>0</c:v>
                </c:pt>
                <c:pt idx="392420">
                  <c:v>0</c:v>
                </c:pt>
                <c:pt idx="392421">
                  <c:v>0</c:v>
                </c:pt>
                <c:pt idx="392422">
                  <c:v>0</c:v>
                </c:pt>
                <c:pt idx="392423">
                  <c:v>0</c:v>
                </c:pt>
                <c:pt idx="392424">
                  <c:v>0</c:v>
                </c:pt>
                <c:pt idx="392425">
                  <c:v>0</c:v>
                </c:pt>
                <c:pt idx="392426">
                  <c:v>0</c:v>
                </c:pt>
                <c:pt idx="392427">
                  <c:v>0</c:v>
                </c:pt>
                <c:pt idx="392428">
                  <c:v>0</c:v>
                </c:pt>
                <c:pt idx="392429">
                  <c:v>0</c:v>
                </c:pt>
                <c:pt idx="392430">
                  <c:v>0</c:v>
                </c:pt>
                <c:pt idx="392431">
                  <c:v>0</c:v>
                </c:pt>
                <c:pt idx="392432">
                  <c:v>0</c:v>
                </c:pt>
                <c:pt idx="392433">
                  <c:v>0</c:v>
                </c:pt>
                <c:pt idx="392434">
                  <c:v>0</c:v>
                </c:pt>
                <c:pt idx="392435">
                  <c:v>0</c:v>
                </c:pt>
                <c:pt idx="392436">
                  <c:v>0</c:v>
                </c:pt>
                <c:pt idx="392437">
                  <c:v>0</c:v>
                </c:pt>
                <c:pt idx="392438">
                  <c:v>0</c:v>
                </c:pt>
                <c:pt idx="392439">
                  <c:v>0</c:v>
                </c:pt>
                <c:pt idx="392440">
                  <c:v>0</c:v>
                </c:pt>
                <c:pt idx="392441">
                  <c:v>0</c:v>
                </c:pt>
                <c:pt idx="392442">
                  <c:v>0</c:v>
                </c:pt>
                <c:pt idx="392443">
                  <c:v>0</c:v>
                </c:pt>
                <c:pt idx="392444">
                  <c:v>0</c:v>
                </c:pt>
                <c:pt idx="392445">
                  <c:v>0</c:v>
                </c:pt>
                <c:pt idx="392446">
                  <c:v>0</c:v>
                </c:pt>
                <c:pt idx="392447">
                  <c:v>0</c:v>
                </c:pt>
                <c:pt idx="392448">
                  <c:v>0</c:v>
                </c:pt>
                <c:pt idx="392449">
                  <c:v>0</c:v>
                </c:pt>
                <c:pt idx="392450">
                  <c:v>0</c:v>
                </c:pt>
                <c:pt idx="392451">
                  <c:v>0</c:v>
                </c:pt>
                <c:pt idx="392452">
                  <c:v>0</c:v>
                </c:pt>
                <c:pt idx="392453">
                  <c:v>0</c:v>
                </c:pt>
                <c:pt idx="392454">
                  <c:v>0</c:v>
                </c:pt>
                <c:pt idx="392455">
                  <c:v>0</c:v>
                </c:pt>
                <c:pt idx="392456">
                  <c:v>0</c:v>
                </c:pt>
                <c:pt idx="392457">
                  <c:v>0</c:v>
                </c:pt>
                <c:pt idx="392458">
                  <c:v>0</c:v>
                </c:pt>
                <c:pt idx="392459">
                  <c:v>0</c:v>
                </c:pt>
                <c:pt idx="392460">
                  <c:v>0</c:v>
                </c:pt>
                <c:pt idx="392461">
                  <c:v>0</c:v>
                </c:pt>
                <c:pt idx="392462">
                  <c:v>0</c:v>
                </c:pt>
                <c:pt idx="392463">
                  <c:v>0</c:v>
                </c:pt>
                <c:pt idx="392464">
                  <c:v>0</c:v>
                </c:pt>
                <c:pt idx="392465">
                  <c:v>0</c:v>
                </c:pt>
                <c:pt idx="392466">
                  <c:v>0</c:v>
                </c:pt>
                <c:pt idx="392467">
                  <c:v>0</c:v>
                </c:pt>
                <c:pt idx="392468">
                  <c:v>0</c:v>
                </c:pt>
                <c:pt idx="392469">
                  <c:v>0</c:v>
                </c:pt>
                <c:pt idx="392470">
                  <c:v>0</c:v>
                </c:pt>
                <c:pt idx="392471">
                  <c:v>0</c:v>
                </c:pt>
                <c:pt idx="392472">
                  <c:v>0</c:v>
                </c:pt>
                <c:pt idx="392473">
                  <c:v>0</c:v>
                </c:pt>
                <c:pt idx="392474">
                  <c:v>0</c:v>
                </c:pt>
                <c:pt idx="392475">
                  <c:v>0</c:v>
                </c:pt>
                <c:pt idx="392476">
                  <c:v>0</c:v>
                </c:pt>
                <c:pt idx="392477">
                  <c:v>0</c:v>
                </c:pt>
                <c:pt idx="392478">
                  <c:v>0</c:v>
                </c:pt>
                <c:pt idx="392479">
                  <c:v>0</c:v>
                </c:pt>
                <c:pt idx="392480">
                  <c:v>0</c:v>
                </c:pt>
                <c:pt idx="392481">
                  <c:v>0</c:v>
                </c:pt>
                <c:pt idx="392482">
                  <c:v>0</c:v>
                </c:pt>
                <c:pt idx="392483">
                  <c:v>0</c:v>
                </c:pt>
                <c:pt idx="392484">
                  <c:v>0</c:v>
                </c:pt>
                <c:pt idx="392485">
                  <c:v>0</c:v>
                </c:pt>
                <c:pt idx="392486">
                  <c:v>0</c:v>
                </c:pt>
                <c:pt idx="392487">
                  <c:v>0</c:v>
                </c:pt>
                <c:pt idx="392488">
                  <c:v>0</c:v>
                </c:pt>
                <c:pt idx="392489">
                  <c:v>0</c:v>
                </c:pt>
                <c:pt idx="392490">
                  <c:v>0</c:v>
                </c:pt>
                <c:pt idx="392491">
                  <c:v>0</c:v>
                </c:pt>
                <c:pt idx="392492">
                  <c:v>0</c:v>
                </c:pt>
                <c:pt idx="392493">
                  <c:v>0</c:v>
                </c:pt>
                <c:pt idx="392494">
                  <c:v>0</c:v>
                </c:pt>
                <c:pt idx="392495">
                  <c:v>0</c:v>
                </c:pt>
                <c:pt idx="392496">
                  <c:v>0</c:v>
                </c:pt>
                <c:pt idx="392497">
                  <c:v>0</c:v>
                </c:pt>
                <c:pt idx="392498">
                  <c:v>0</c:v>
                </c:pt>
                <c:pt idx="392499">
                  <c:v>0</c:v>
                </c:pt>
                <c:pt idx="392500">
                  <c:v>0</c:v>
                </c:pt>
                <c:pt idx="392501">
                  <c:v>0</c:v>
                </c:pt>
                <c:pt idx="392502">
                  <c:v>0</c:v>
                </c:pt>
                <c:pt idx="392503">
                  <c:v>0</c:v>
                </c:pt>
                <c:pt idx="392504">
                  <c:v>0</c:v>
                </c:pt>
                <c:pt idx="392505">
                  <c:v>0</c:v>
                </c:pt>
                <c:pt idx="392506">
                  <c:v>0</c:v>
                </c:pt>
                <c:pt idx="392507">
                  <c:v>0</c:v>
                </c:pt>
                <c:pt idx="392508">
                  <c:v>0</c:v>
                </c:pt>
                <c:pt idx="392509">
                  <c:v>0</c:v>
                </c:pt>
                <c:pt idx="392510">
                  <c:v>0</c:v>
                </c:pt>
                <c:pt idx="392511">
                  <c:v>0</c:v>
                </c:pt>
                <c:pt idx="392512">
                  <c:v>0</c:v>
                </c:pt>
                <c:pt idx="392513">
                  <c:v>0</c:v>
                </c:pt>
                <c:pt idx="392514">
                  <c:v>0</c:v>
                </c:pt>
                <c:pt idx="392515">
                  <c:v>0</c:v>
                </c:pt>
                <c:pt idx="392516">
                  <c:v>0</c:v>
                </c:pt>
                <c:pt idx="392517">
                  <c:v>0</c:v>
                </c:pt>
                <c:pt idx="392518">
                  <c:v>0</c:v>
                </c:pt>
                <c:pt idx="392519">
                  <c:v>0</c:v>
                </c:pt>
                <c:pt idx="392520">
                  <c:v>0</c:v>
                </c:pt>
                <c:pt idx="392521">
                  <c:v>0</c:v>
                </c:pt>
                <c:pt idx="392522">
                  <c:v>0</c:v>
                </c:pt>
                <c:pt idx="392523">
                  <c:v>0</c:v>
                </c:pt>
                <c:pt idx="392524">
                  <c:v>0</c:v>
                </c:pt>
                <c:pt idx="392525">
                  <c:v>0</c:v>
                </c:pt>
                <c:pt idx="392526">
                  <c:v>0</c:v>
                </c:pt>
                <c:pt idx="392527">
                  <c:v>0</c:v>
                </c:pt>
                <c:pt idx="392528">
                  <c:v>0</c:v>
                </c:pt>
                <c:pt idx="392529">
                  <c:v>0</c:v>
                </c:pt>
                <c:pt idx="392530">
                  <c:v>0</c:v>
                </c:pt>
                <c:pt idx="392531">
                  <c:v>0</c:v>
                </c:pt>
                <c:pt idx="392532">
                  <c:v>0</c:v>
                </c:pt>
                <c:pt idx="392533">
                  <c:v>0</c:v>
                </c:pt>
                <c:pt idx="392534">
                  <c:v>0</c:v>
                </c:pt>
                <c:pt idx="392535">
                  <c:v>0</c:v>
                </c:pt>
                <c:pt idx="392536">
                  <c:v>0</c:v>
                </c:pt>
                <c:pt idx="392537">
                  <c:v>0</c:v>
                </c:pt>
                <c:pt idx="392538">
                  <c:v>0</c:v>
                </c:pt>
                <c:pt idx="392539">
                  <c:v>0</c:v>
                </c:pt>
                <c:pt idx="392540">
                  <c:v>0</c:v>
                </c:pt>
                <c:pt idx="392541">
                  <c:v>0</c:v>
                </c:pt>
                <c:pt idx="392542">
                  <c:v>0</c:v>
                </c:pt>
                <c:pt idx="392543">
                  <c:v>0</c:v>
                </c:pt>
                <c:pt idx="392544">
                  <c:v>0</c:v>
                </c:pt>
                <c:pt idx="392545">
                  <c:v>0</c:v>
                </c:pt>
                <c:pt idx="392546">
                  <c:v>0</c:v>
                </c:pt>
                <c:pt idx="392547">
                  <c:v>0</c:v>
                </c:pt>
                <c:pt idx="392548">
                  <c:v>0</c:v>
                </c:pt>
                <c:pt idx="392549">
                  <c:v>0</c:v>
                </c:pt>
                <c:pt idx="392550">
                  <c:v>0</c:v>
                </c:pt>
                <c:pt idx="392551">
                  <c:v>0</c:v>
                </c:pt>
                <c:pt idx="392552">
                  <c:v>0</c:v>
                </c:pt>
                <c:pt idx="392553">
                  <c:v>0</c:v>
                </c:pt>
                <c:pt idx="392554">
                  <c:v>0</c:v>
                </c:pt>
                <c:pt idx="392555">
                  <c:v>0</c:v>
                </c:pt>
                <c:pt idx="392556">
                  <c:v>0</c:v>
                </c:pt>
                <c:pt idx="392557">
                  <c:v>0</c:v>
                </c:pt>
                <c:pt idx="392558">
                  <c:v>0</c:v>
                </c:pt>
                <c:pt idx="392559">
                  <c:v>0</c:v>
                </c:pt>
                <c:pt idx="392560">
                  <c:v>0</c:v>
                </c:pt>
                <c:pt idx="392561">
                  <c:v>0</c:v>
                </c:pt>
                <c:pt idx="392562">
                  <c:v>0</c:v>
                </c:pt>
                <c:pt idx="392563">
                  <c:v>0</c:v>
                </c:pt>
                <c:pt idx="392564">
                  <c:v>0</c:v>
                </c:pt>
                <c:pt idx="392565">
                  <c:v>0</c:v>
                </c:pt>
                <c:pt idx="392566">
                  <c:v>0</c:v>
                </c:pt>
                <c:pt idx="392567">
                  <c:v>0</c:v>
                </c:pt>
                <c:pt idx="392568">
                  <c:v>0</c:v>
                </c:pt>
                <c:pt idx="392569">
                  <c:v>0</c:v>
                </c:pt>
                <c:pt idx="392570">
                  <c:v>0</c:v>
                </c:pt>
                <c:pt idx="392571">
                  <c:v>0</c:v>
                </c:pt>
                <c:pt idx="392572">
                  <c:v>0</c:v>
                </c:pt>
                <c:pt idx="392573">
                  <c:v>0</c:v>
                </c:pt>
                <c:pt idx="392574">
                  <c:v>0</c:v>
                </c:pt>
                <c:pt idx="392575">
                  <c:v>0</c:v>
                </c:pt>
                <c:pt idx="392576">
                  <c:v>0</c:v>
                </c:pt>
                <c:pt idx="392577">
                  <c:v>0</c:v>
                </c:pt>
                <c:pt idx="392578">
                  <c:v>0</c:v>
                </c:pt>
                <c:pt idx="392579">
                  <c:v>0</c:v>
                </c:pt>
                <c:pt idx="392580">
                  <c:v>0</c:v>
                </c:pt>
                <c:pt idx="392581">
                  <c:v>0</c:v>
                </c:pt>
                <c:pt idx="392582">
                  <c:v>0</c:v>
                </c:pt>
                <c:pt idx="392583">
                  <c:v>0</c:v>
                </c:pt>
                <c:pt idx="392584">
                  <c:v>0</c:v>
                </c:pt>
                <c:pt idx="392585">
                  <c:v>0</c:v>
                </c:pt>
                <c:pt idx="392586">
                  <c:v>0</c:v>
                </c:pt>
                <c:pt idx="392587">
                  <c:v>0</c:v>
                </c:pt>
                <c:pt idx="392588">
                  <c:v>0</c:v>
                </c:pt>
                <c:pt idx="392589">
                  <c:v>0</c:v>
                </c:pt>
                <c:pt idx="392590">
                  <c:v>0</c:v>
                </c:pt>
                <c:pt idx="392591">
                  <c:v>0</c:v>
                </c:pt>
                <c:pt idx="392592">
                  <c:v>0</c:v>
                </c:pt>
                <c:pt idx="392593">
                  <c:v>0</c:v>
                </c:pt>
                <c:pt idx="392594">
                  <c:v>0</c:v>
                </c:pt>
                <c:pt idx="392595">
                  <c:v>0</c:v>
                </c:pt>
                <c:pt idx="392596">
                  <c:v>0</c:v>
                </c:pt>
                <c:pt idx="392597">
                  <c:v>0</c:v>
                </c:pt>
                <c:pt idx="392598">
                  <c:v>0</c:v>
                </c:pt>
                <c:pt idx="392599">
                  <c:v>0</c:v>
                </c:pt>
                <c:pt idx="392600">
                  <c:v>0</c:v>
                </c:pt>
                <c:pt idx="392601">
                  <c:v>0</c:v>
                </c:pt>
                <c:pt idx="392602">
                  <c:v>0</c:v>
                </c:pt>
                <c:pt idx="392603">
                  <c:v>0</c:v>
                </c:pt>
                <c:pt idx="392604">
                  <c:v>0</c:v>
                </c:pt>
                <c:pt idx="392605">
                  <c:v>0</c:v>
                </c:pt>
                <c:pt idx="392606">
                  <c:v>0</c:v>
                </c:pt>
                <c:pt idx="392607">
                  <c:v>0</c:v>
                </c:pt>
                <c:pt idx="392608">
                  <c:v>0</c:v>
                </c:pt>
                <c:pt idx="392609">
                  <c:v>0</c:v>
                </c:pt>
                <c:pt idx="392610">
                  <c:v>0</c:v>
                </c:pt>
                <c:pt idx="392611">
                  <c:v>0</c:v>
                </c:pt>
                <c:pt idx="392612">
                  <c:v>0</c:v>
                </c:pt>
                <c:pt idx="392613">
                  <c:v>0</c:v>
                </c:pt>
                <c:pt idx="392614">
                  <c:v>0</c:v>
                </c:pt>
                <c:pt idx="392615">
                  <c:v>0</c:v>
                </c:pt>
                <c:pt idx="392616">
                  <c:v>0</c:v>
                </c:pt>
                <c:pt idx="392617">
                  <c:v>0</c:v>
                </c:pt>
                <c:pt idx="392618">
                  <c:v>0</c:v>
                </c:pt>
                <c:pt idx="392619">
                  <c:v>0</c:v>
                </c:pt>
                <c:pt idx="392620">
                  <c:v>0</c:v>
                </c:pt>
                <c:pt idx="392621">
                  <c:v>0</c:v>
                </c:pt>
                <c:pt idx="392622">
                  <c:v>0</c:v>
                </c:pt>
                <c:pt idx="392623">
                  <c:v>0</c:v>
                </c:pt>
                <c:pt idx="392624">
                  <c:v>0</c:v>
                </c:pt>
                <c:pt idx="392625">
                  <c:v>0</c:v>
                </c:pt>
                <c:pt idx="392626">
                  <c:v>0</c:v>
                </c:pt>
                <c:pt idx="392627">
                  <c:v>0</c:v>
                </c:pt>
                <c:pt idx="392628">
                  <c:v>0</c:v>
                </c:pt>
                <c:pt idx="392629">
                  <c:v>0</c:v>
                </c:pt>
                <c:pt idx="392630">
                  <c:v>0</c:v>
                </c:pt>
                <c:pt idx="392631">
                  <c:v>0</c:v>
                </c:pt>
                <c:pt idx="392632">
                  <c:v>0</c:v>
                </c:pt>
                <c:pt idx="392633">
                  <c:v>0</c:v>
                </c:pt>
                <c:pt idx="392634">
                  <c:v>0</c:v>
                </c:pt>
                <c:pt idx="392635">
                  <c:v>0</c:v>
                </c:pt>
                <c:pt idx="392636">
                  <c:v>0</c:v>
                </c:pt>
                <c:pt idx="392637">
                  <c:v>0</c:v>
                </c:pt>
                <c:pt idx="392638">
                  <c:v>0</c:v>
                </c:pt>
                <c:pt idx="392639">
                  <c:v>0</c:v>
                </c:pt>
                <c:pt idx="392640">
                  <c:v>0</c:v>
                </c:pt>
                <c:pt idx="392641">
                  <c:v>0</c:v>
                </c:pt>
                <c:pt idx="392642">
                  <c:v>0</c:v>
                </c:pt>
                <c:pt idx="392643">
                  <c:v>0</c:v>
                </c:pt>
                <c:pt idx="392644">
                  <c:v>0</c:v>
                </c:pt>
                <c:pt idx="392645">
                  <c:v>0</c:v>
                </c:pt>
                <c:pt idx="392646">
                  <c:v>0</c:v>
                </c:pt>
                <c:pt idx="392647">
                  <c:v>0</c:v>
                </c:pt>
                <c:pt idx="392648">
                  <c:v>0</c:v>
                </c:pt>
                <c:pt idx="392649">
                  <c:v>0</c:v>
                </c:pt>
                <c:pt idx="392650">
                  <c:v>0</c:v>
                </c:pt>
                <c:pt idx="392651">
                  <c:v>0</c:v>
                </c:pt>
                <c:pt idx="392652">
                  <c:v>0</c:v>
                </c:pt>
                <c:pt idx="392653">
                  <c:v>0</c:v>
                </c:pt>
                <c:pt idx="392654">
                  <c:v>0</c:v>
                </c:pt>
                <c:pt idx="392655">
                  <c:v>0</c:v>
                </c:pt>
                <c:pt idx="392656">
                  <c:v>0</c:v>
                </c:pt>
                <c:pt idx="392657">
                  <c:v>0</c:v>
                </c:pt>
                <c:pt idx="392658">
                  <c:v>0</c:v>
                </c:pt>
                <c:pt idx="392659">
                  <c:v>0</c:v>
                </c:pt>
                <c:pt idx="392660">
                  <c:v>0</c:v>
                </c:pt>
                <c:pt idx="392661">
                  <c:v>0</c:v>
                </c:pt>
                <c:pt idx="392662">
                  <c:v>0</c:v>
                </c:pt>
                <c:pt idx="392663">
                  <c:v>0</c:v>
                </c:pt>
                <c:pt idx="392664">
                  <c:v>0</c:v>
                </c:pt>
                <c:pt idx="392665">
                  <c:v>0</c:v>
                </c:pt>
                <c:pt idx="392666">
                  <c:v>0</c:v>
                </c:pt>
                <c:pt idx="392667">
                  <c:v>0</c:v>
                </c:pt>
                <c:pt idx="392668">
                  <c:v>0</c:v>
                </c:pt>
                <c:pt idx="392669">
                  <c:v>0</c:v>
                </c:pt>
                <c:pt idx="392670">
                  <c:v>0</c:v>
                </c:pt>
                <c:pt idx="392671">
                  <c:v>0</c:v>
                </c:pt>
                <c:pt idx="392672">
                  <c:v>0</c:v>
                </c:pt>
                <c:pt idx="392673">
                  <c:v>0</c:v>
                </c:pt>
                <c:pt idx="392674">
                  <c:v>0</c:v>
                </c:pt>
                <c:pt idx="392675">
                  <c:v>0</c:v>
                </c:pt>
                <c:pt idx="392676">
                  <c:v>0</c:v>
                </c:pt>
                <c:pt idx="392677">
                  <c:v>0</c:v>
                </c:pt>
                <c:pt idx="392678">
                  <c:v>0</c:v>
                </c:pt>
                <c:pt idx="392679">
                  <c:v>0</c:v>
                </c:pt>
                <c:pt idx="392680">
                  <c:v>0</c:v>
                </c:pt>
                <c:pt idx="392681">
                  <c:v>0</c:v>
                </c:pt>
                <c:pt idx="392682">
                  <c:v>0</c:v>
                </c:pt>
                <c:pt idx="392683">
                  <c:v>0</c:v>
                </c:pt>
                <c:pt idx="392684">
                  <c:v>0</c:v>
                </c:pt>
                <c:pt idx="392685">
                  <c:v>0</c:v>
                </c:pt>
                <c:pt idx="392686">
                  <c:v>0</c:v>
                </c:pt>
                <c:pt idx="392687">
                  <c:v>0</c:v>
                </c:pt>
                <c:pt idx="392688">
                  <c:v>0</c:v>
                </c:pt>
                <c:pt idx="392689">
                  <c:v>0</c:v>
                </c:pt>
                <c:pt idx="392690">
                  <c:v>0</c:v>
                </c:pt>
                <c:pt idx="392691">
                  <c:v>0</c:v>
                </c:pt>
                <c:pt idx="392692">
                  <c:v>0</c:v>
                </c:pt>
                <c:pt idx="392693">
                  <c:v>0</c:v>
                </c:pt>
                <c:pt idx="392694">
                  <c:v>0</c:v>
                </c:pt>
                <c:pt idx="392695">
                  <c:v>0</c:v>
                </c:pt>
                <c:pt idx="392696">
                  <c:v>0</c:v>
                </c:pt>
                <c:pt idx="392697">
                  <c:v>0</c:v>
                </c:pt>
                <c:pt idx="392698">
                  <c:v>0</c:v>
                </c:pt>
                <c:pt idx="392699">
                  <c:v>0</c:v>
                </c:pt>
                <c:pt idx="392700">
                  <c:v>0</c:v>
                </c:pt>
                <c:pt idx="392701">
                  <c:v>0</c:v>
                </c:pt>
                <c:pt idx="392702">
                  <c:v>0</c:v>
                </c:pt>
                <c:pt idx="392703">
                  <c:v>0</c:v>
                </c:pt>
                <c:pt idx="392704">
                  <c:v>0</c:v>
                </c:pt>
                <c:pt idx="392705">
                  <c:v>0</c:v>
                </c:pt>
                <c:pt idx="392706">
                  <c:v>0</c:v>
                </c:pt>
                <c:pt idx="392707">
                  <c:v>0</c:v>
                </c:pt>
                <c:pt idx="392708">
                  <c:v>0</c:v>
                </c:pt>
                <c:pt idx="392709">
                  <c:v>0</c:v>
                </c:pt>
                <c:pt idx="392710">
                  <c:v>0</c:v>
                </c:pt>
                <c:pt idx="392711">
                  <c:v>0</c:v>
                </c:pt>
                <c:pt idx="392712">
                  <c:v>0</c:v>
                </c:pt>
                <c:pt idx="392713">
                  <c:v>0</c:v>
                </c:pt>
                <c:pt idx="392714">
                  <c:v>0</c:v>
                </c:pt>
                <c:pt idx="392715">
                  <c:v>0</c:v>
                </c:pt>
                <c:pt idx="392716">
                  <c:v>0</c:v>
                </c:pt>
                <c:pt idx="392717">
                  <c:v>0</c:v>
                </c:pt>
                <c:pt idx="392718">
                  <c:v>0</c:v>
                </c:pt>
                <c:pt idx="392719">
                  <c:v>0</c:v>
                </c:pt>
                <c:pt idx="392720">
                  <c:v>0</c:v>
                </c:pt>
                <c:pt idx="392721">
                  <c:v>0</c:v>
                </c:pt>
                <c:pt idx="392722">
                  <c:v>0</c:v>
                </c:pt>
                <c:pt idx="392723">
                  <c:v>0</c:v>
                </c:pt>
                <c:pt idx="392724">
                  <c:v>0</c:v>
                </c:pt>
                <c:pt idx="392725">
                  <c:v>0</c:v>
                </c:pt>
                <c:pt idx="392726">
                  <c:v>0</c:v>
                </c:pt>
                <c:pt idx="392727">
                  <c:v>0</c:v>
                </c:pt>
                <c:pt idx="392728">
                  <c:v>0</c:v>
                </c:pt>
                <c:pt idx="392729">
                  <c:v>0</c:v>
                </c:pt>
                <c:pt idx="392730">
                  <c:v>0</c:v>
                </c:pt>
                <c:pt idx="392731">
                  <c:v>0</c:v>
                </c:pt>
                <c:pt idx="392732">
                  <c:v>0</c:v>
                </c:pt>
                <c:pt idx="392733">
                  <c:v>0</c:v>
                </c:pt>
                <c:pt idx="392734">
                  <c:v>0</c:v>
                </c:pt>
                <c:pt idx="392735">
                  <c:v>0</c:v>
                </c:pt>
                <c:pt idx="392736">
                  <c:v>0</c:v>
                </c:pt>
                <c:pt idx="392737">
                  <c:v>0</c:v>
                </c:pt>
                <c:pt idx="392738">
                  <c:v>0</c:v>
                </c:pt>
                <c:pt idx="392739">
                  <c:v>0</c:v>
                </c:pt>
                <c:pt idx="392740">
                  <c:v>0</c:v>
                </c:pt>
                <c:pt idx="392741">
                  <c:v>0</c:v>
                </c:pt>
                <c:pt idx="392742">
                  <c:v>0</c:v>
                </c:pt>
                <c:pt idx="392743">
                  <c:v>0</c:v>
                </c:pt>
                <c:pt idx="392744">
                  <c:v>0</c:v>
                </c:pt>
                <c:pt idx="392745">
                  <c:v>0</c:v>
                </c:pt>
                <c:pt idx="392746">
                  <c:v>0</c:v>
                </c:pt>
                <c:pt idx="392747">
                  <c:v>0</c:v>
                </c:pt>
                <c:pt idx="392748">
                  <c:v>0</c:v>
                </c:pt>
                <c:pt idx="392749">
                  <c:v>0</c:v>
                </c:pt>
                <c:pt idx="392750">
                  <c:v>0</c:v>
                </c:pt>
                <c:pt idx="392751">
                  <c:v>0</c:v>
                </c:pt>
                <c:pt idx="392752">
                  <c:v>0</c:v>
                </c:pt>
                <c:pt idx="392753">
                  <c:v>0</c:v>
                </c:pt>
                <c:pt idx="392754">
                  <c:v>0</c:v>
                </c:pt>
                <c:pt idx="392755">
                  <c:v>0</c:v>
                </c:pt>
                <c:pt idx="392756">
                  <c:v>0</c:v>
                </c:pt>
                <c:pt idx="392757">
                  <c:v>0</c:v>
                </c:pt>
                <c:pt idx="392758">
                  <c:v>0</c:v>
                </c:pt>
                <c:pt idx="392759">
                  <c:v>0</c:v>
                </c:pt>
                <c:pt idx="392760">
                  <c:v>0</c:v>
                </c:pt>
                <c:pt idx="392761">
                  <c:v>0</c:v>
                </c:pt>
                <c:pt idx="392762">
                  <c:v>0</c:v>
                </c:pt>
                <c:pt idx="392763">
                  <c:v>0</c:v>
                </c:pt>
                <c:pt idx="392764">
                  <c:v>0</c:v>
                </c:pt>
                <c:pt idx="392765">
                  <c:v>0</c:v>
                </c:pt>
                <c:pt idx="392766">
                  <c:v>0</c:v>
                </c:pt>
                <c:pt idx="392767">
                  <c:v>0</c:v>
                </c:pt>
                <c:pt idx="392768">
                  <c:v>0</c:v>
                </c:pt>
                <c:pt idx="392769">
                  <c:v>0</c:v>
                </c:pt>
                <c:pt idx="392770">
                  <c:v>0</c:v>
                </c:pt>
                <c:pt idx="392771">
                  <c:v>0</c:v>
                </c:pt>
                <c:pt idx="392772">
                  <c:v>0</c:v>
                </c:pt>
                <c:pt idx="392773">
                  <c:v>0</c:v>
                </c:pt>
                <c:pt idx="392774">
                  <c:v>0</c:v>
                </c:pt>
                <c:pt idx="392775">
                  <c:v>0</c:v>
                </c:pt>
                <c:pt idx="392776">
                  <c:v>0</c:v>
                </c:pt>
                <c:pt idx="392777">
                  <c:v>0</c:v>
                </c:pt>
                <c:pt idx="392778">
                  <c:v>0</c:v>
                </c:pt>
                <c:pt idx="392779">
                  <c:v>0</c:v>
                </c:pt>
                <c:pt idx="392780">
                  <c:v>0</c:v>
                </c:pt>
                <c:pt idx="392781">
                  <c:v>0</c:v>
                </c:pt>
                <c:pt idx="392782">
                  <c:v>0</c:v>
                </c:pt>
                <c:pt idx="392783">
                  <c:v>0</c:v>
                </c:pt>
                <c:pt idx="392784">
                  <c:v>0</c:v>
                </c:pt>
                <c:pt idx="392785">
                  <c:v>0</c:v>
                </c:pt>
                <c:pt idx="392786">
                  <c:v>0</c:v>
                </c:pt>
                <c:pt idx="392787">
                  <c:v>0</c:v>
                </c:pt>
                <c:pt idx="392788">
                  <c:v>0</c:v>
                </c:pt>
                <c:pt idx="392789">
                  <c:v>0</c:v>
                </c:pt>
                <c:pt idx="392790">
                  <c:v>0</c:v>
                </c:pt>
                <c:pt idx="392791">
                  <c:v>0</c:v>
                </c:pt>
                <c:pt idx="392792">
                  <c:v>0</c:v>
                </c:pt>
                <c:pt idx="392793">
                  <c:v>0</c:v>
                </c:pt>
                <c:pt idx="392794">
                  <c:v>0</c:v>
                </c:pt>
                <c:pt idx="392795">
                  <c:v>0</c:v>
                </c:pt>
                <c:pt idx="392796">
                  <c:v>0</c:v>
                </c:pt>
                <c:pt idx="392797">
                  <c:v>0</c:v>
                </c:pt>
                <c:pt idx="392798">
                  <c:v>0</c:v>
                </c:pt>
                <c:pt idx="392799">
                  <c:v>0</c:v>
                </c:pt>
                <c:pt idx="392800">
                  <c:v>0</c:v>
                </c:pt>
                <c:pt idx="392801">
                  <c:v>0</c:v>
                </c:pt>
                <c:pt idx="392802">
                  <c:v>0</c:v>
                </c:pt>
                <c:pt idx="392803">
                  <c:v>0</c:v>
                </c:pt>
                <c:pt idx="392804">
                  <c:v>0</c:v>
                </c:pt>
                <c:pt idx="392805">
                  <c:v>0</c:v>
                </c:pt>
                <c:pt idx="392806">
                  <c:v>0</c:v>
                </c:pt>
                <c:pt idx="392807">
                  <c:v>0</c:v>
                </c:pt>
                <c:pt idx="392808">
                  <c:v>0</c:v>
                </c:pt>
                <c:pt idx="392809">
                  <c:v>0</c:v>
                </c:pt>
                <c:pt idx="392810">
                  <c:v>0</c:v>
                </c:pt>
                <c:pt idx="392811">
                  <c:v>0</c:v>
                </c:pt>
                <c:pt idx="392812">
                  <c:v>0</c:v>
                </c:pt>
                <c:pt idx="392813">
                  <c:v>0</c:v>
                </c:pt>
                <c:pt idx="392814">
                  <c:v>0</c:v>
                </c:pt>
                <c:pt idx="392815">
                  <c:v>0</c:v>
                </c:pt>
                <c:pt idx="392816">
                  <c:v>0</c:v>
                </c:pt>
                <c:pt idx="392817">
                  <c:v>0</c:v>
                </c:pt>
                <c:pt idx="392818">
                  <c:v>0</c:v>
                </c:pt>
                <c:pt idx="392819">
                  <c:v>0</c:v>
                </c:pt>
                <c:pt idx="392820">
                  <c:v>0</c:v>
                </c:pt>
                <c:pt idx="392821">
                  <c:v>0</c:v>
                </c:pt>
                <c:pt idx="392822">
                  <c:v>0</c:v>
                </c:pt>
                <c:pt idx="392823">
                  <c:v>0</c:v>
                </c:pt>
                <c:pt idx="392824">
                  <c:v>0</c:v>
                </c:pt>
                <c:pt idx="392825">
                  <c:v>0</c:v>
                </c:pt>
                <c:pt idx="392826">
                  <c:v>0</c:v>
                </c:pt>
                <c:pt idx="392827">
                  <c:v>0</c:v>
                </c:pt>
                <c:pt idx="392828">
                  <c:v>0</c:v>
                </c:pt>
                <c:pt idx="392829">
                  <c:v>0</c:v>
                </c:pt>
                <c:pt idx="392830">
                  <c:v>0</c:v>
                </c:pt>
                <c:pt idx="392831">
                  <c:v>0</c:v>
                </c:pt>
                <c:pt idx="392832">
                  <c:v>0</c:v>
                </c:pt>
                <c:pt idx="392833">
                  <c:v>0</c:v>
                </c:pt>
                <c:pt idx="392834">
                  <c:v>0</c:v>
                </c:pt>
                <c:pt idx="392835">
                  <c:v>0</c:v>
                </c:pt>
                <c:pt idx="392836">
                  <c:v>0</c:v>
                </c:pt>
                <c:pt idx="392837">
                  <c:v>0</c:v>
                </c:pt>
                <c:pt idx="392838">
                  <c:v>0</c:v>
                </c:pt>
                <c:pt idx="392839">
                  <c:v>0</c:v>
                </c:pt>
                <c:pt idx="392840">
                  <c:v>0</c:v>
                </c:pt>
                <c:pt idx="392841">
                  <c:v>0</c:v>
                </c:pt>
                <c:pt idx="392842">
                  <c:v>0</c:v>
                </c:pt>
                <c:pt idx="392843">
                  <c:v>0</c:v>
                </c:pt>
                <c:pt idx="392844">
                  <c:v>0</c:v>
                </c:pt>
                <c:pt idx="392845">
                  <c:v>0</c:v>
                </c:pt>
                <c:pt idx="392846">
                  <c:v>0</c:v>
                </c:pt>
                <c:pt idx="392847">
                  <c:v>0</c:v>
                </c:pt>
                <c:pt idx="392848">
                  <c:v>0</c:v>
                </c:pt>
                <c:pt idx="392849">
                  <c:v>0</c:v>
                </c:pt>
                <c:pt idx="392850">
                  <c:v>0</c:v>
                </c:pt>
                <c:pt idx="392851">
                  <c:v>0</c:v>
                </c:pt>
                <c:pt idx="392852">
                  <c:v>0</c:v>
                </c:pt>
                <c:pt idx="392853">
                  <c:v>0</c:v>
                </c:pt>
                <c:pt idx="392854">
                  <c:v>0</c:v>
                </c:pt>
                <c:pt idx="392855">
                  <c:v>0</c:v>
                </c:pt>
                <c:pt idx="392856">
                  <c:v>0</c:v>
                </c:pt>
                <c:pt idx="392857">
                  <c:v>0</c:v>
                </c:pt>
                <c:pt idx="392858">
                  <c:v>0</c:v>
                </c:pt>
                <c:pt idx="392859">
                  <c:v>0</c:v>
                </c:pt>
                <c:pt idx="392860">
                  <c:v>0</c:v>
                </c:pt>
                <c:pt idx="392861">
                  <c:v>0</c:v>
                </c:pt>
                <c:pt idx="392862">
                  <c:v>0</c:v>
                </c:pt>
                <c:pt idx="392863">
                  <c:v>0</c:v>
                </c:pt>
                <c:pt idx="392864">
                  <c:v>0</c:v>
                </c:pt>
                <c:pt idx="392865">
                  <c:v>0</c:v>
                </c:pt>
                <c:pt idx="392866">
                  <c:v>0</c:v>
                </c:pt>
                <c:pt idx="392867">
                  <c:v>0</c:v>
                </c:pt>
                <c:pt idx="392868">
                  <c:v>0</c:v>
                </c:pt>
                <c:pt idx="392869">
                  <c:v>0</c:v>
                </c:pt>
                <c:pt idx="392870">
                  <c:v>0</c:v>
                </c:pt>
                <c:pt idx="392871">
                  <c:v>0</c:v>
                </c:pt>
                <c:pt idx="392872">
                  <c:v>0</c:v>
                </c:pt>
                <c:pt idx="392873">
                  <c:v>0</c:v>
                </c:pt>
                <c:pt idx="392874">
                  <c:v>0</c:v>
                </c:pt>
                <c:pt idx="392875">
                  <c:v>0</c:v>
                </c:pt>
                <c:pt idx="392876">
                  <c:v>0</c:v>
                </c:pt>
                <c:pt idx="392877">
                  <c:v>0</c:v>
                </c:pt>
                <c:pt idx="392878">
                  <c:v>0</c:v>
                </c:pt>
                <c:pt idx="392879">
                  <c:v>0</c:v>
                </c:pt>
                <c:pt idx="392880">
                  <c:v>0</c:v>
                </c:pt>
                <c:pt idx="392881">
                  <c:v>0</c:v>
                </c:pt>
                <c:pt idx="392882">
                  <c:v>0</c:v>
                </c:pt>
                <c:pt idx="392883">
                  <c:v>0</c:v>
                </c:pt>
                <c:pt idx="392884">
                  <c:v>0</c:v>
                </c:pt>
                <c:pt idx="392885">
                  <c:v>0</c:v>
                </c:pt>
                <c:pt idx="392886">
                  <c:v>0</c:v>
                </c:pt>
                <c:pt idx="392887">
                  <c:v>0</c:v>
                </c:pt>
                <c:pt idx="392888">
                  <c:v>0</c:v>
                </c:pt>
                <c:pt idx="392889">
                  <c:v>0</c:v>
                </c:pt>
                <c:pt idx="392890">
                  <c:v>0</c:v>
                </c:pt>
                <c:pt idx="392891">
                  <c:v>0</c:v>
                </c:pt>
                <c:pt idx="392892">
                  <c:v>0</c:v>
                </c:pt>
                <c:pt idx="392893">
                  <c:v>0</c:v>
                </c:pt>
                <c:pt idx="392894">
                  <c:v>0</c:v>
                </c:pt>
                <c:pt idx="392895">
                  <c:v>0</c:v>
                </c:pt>
                <c:pt idx="392896">
                  <c:v>0</c:v>
                </c:pt>
                <c:pt idx="392897">
                  <c:v>0</c:v>
                </c:pt>
                <c:pt idx="392898">
                  <c:v>0</c:v>
                </c:pt>
                <c:pt idx="392899">
                  <c:v>0</c:v>
                </c:pt>
                <c:pt idx="392900">
                  <c:v>0</c:v>
                </c:pt>
                <c:pt idx="392901">
                  <c:v>0</c:v>
                </c:pt>
                <c:pt idx="392902">
                  <c:v>0</c:v>
                </c:pt>
                <c:pt idx="392903">
                  <c:v>0</c:v>
                </c:pt>
                <c:pt idx="392904">
                  <c:v>0</c:v>
                </c:pt>
                <c:pt idx="392905">
                  <c:v>0</c:v>
                </c:pt>
                <c:pt idx="392906">
                  <c:v>0</c:v>
                </c:pt>
                <c:pt idx="392907">
                  <c:v>0</c:v>
                </c:pt>
                <c:pt idx="392908">
                  <c:v>0</c:v>
                </c:pt>
                <c:pt idx="392909">
                  <c:v>0</c:v>
                </c:pt>
                <c:pt idx="392910">
                  <c:v>0</c:v>
                </c:pt>
                <c:pt idx="392911">
                  <c:v>0</c:v>
                </c:pt>
                <c:pt idx="392912">
                  <c:v>0</c:v>
                </c:pt>
                <c:pt idx="392913">
                  <c:v>0</c:v>
                </c:pt>
                <c:pt idx="392914">
                  <c:v>0</c:v>
                </c:pt>
                <c:pt idx="392915">
                  <c:v>0</c:v>
                </c:pt>
                <c:pt idx="392916">
                  <c:v>0</c:v>
                </c:pt>
                <c:pt idx="392917">
                  <c:v>0</c:v>
                </c:pt>
                <c:pt idx="392918">
                  <c:v>0</c:v>
                </c:pt>
                <c:pt idx="392919">
                  <c:v>0</c:v>
                </c:pt>
                <c:pt idx="392920">
                  <c:v>0</c:v>
                </c:pt>
                <c:pt idx="392921">
                  <c:v>0</c:v>
                </c:pt>
                <c:pt idx="392922">
                  <c:v>0</c:v>
                </c:pt>
                <c:pt idx="392923">
                  <c:v>0</c:v>
                </c:pt>
                <c:pt idx="392924">
                  <c:v>0</c:v>
                </c:pt>
                <c:pt idx="392925">
                  <c:v>0</c:v>
                </c:pt>
                <c:pt idx="392926">
                  <c:v>0</c:v>
                </c:pt>
                <c:pt idx="392927">
                  <c:v>0</c:v>
                </c:pt>
                <c:pt idx="392928">
                  <c:v>0</c:v>
                </c:pt>
                <c:pt idx="392929">
                  <c:v>0</c:v>
                </c:pt>
                <c:pt idx="392930">
                  <c:v>0</c:v>
                </c:pt>
                <c:pt idx="392931">
                  <c:v>0</c:v>
                </c:pt>
                <c:pt idx="392932">
                  <c:v>0</c:v>
                </c:pt>
                <c:pt idx="392933">
                  <c:v>0</c:v>
                </c:pt>
                <c:pt idx="392934">
                  <c:v>0</c:v>
                </c:pt>
                <c:pt idx="392935">
                  <c:v>0</c:v>
                </c:pt>
                <c:pt idx="392936">
                  <c:v>0</c:v>
                </c:pt>
                <c:pt idx="392937">
                  <c:v>0</c:v>
                </c:pt>
                <c:pt idx="392938">
                  <c:v>0</c:v>
                </c:pt>
                <c:pt idx="392939">
                  <c:v>0</c:v>
                </c:pt>
                <c:pt idx="392940">
                  <c:v>0</c:v>
                </c:pt>
                <c:pt idx="392941">
                  <c:v>0</c:v>
                </c:pt>
                <c:pt idx="392942">
                  <c:v>0</c:v>
                </c:pt>
                <c:pt idx="392943">
                  <c:v>0</c:v>
                </c:pt>
                <c:pt idx="392944">
                  <c:v>0</c:v>
                </c:pt>
                <c:pt idx="392945">
                  <c:v>0</c:v>
                </c:pt>
                <c:pt idx="392946">
                  <c:v>0</c:v>
                </c:pt>
                <c:pt idx="392947">
                  <c:v>0</c:v>
                </c:pt>
                <c:pt idx="392948">
                  <c:v>0</c:v>
                </c:pt>
                <c:pt idx="392949">
                  <c:v>0</c:v>
                </c:pt>
                <c:pt idx="392950">
                  <c:v>0</c:v>
                </c:pt>
                <c:pt idx="392951">
                  <c:v>0</c:v>
                </c:pt>
                <c:pt idx="392952">
                  <c:v>0</c:v>
                </c:pt>
                <c:pt idx="392953">
                  <c:v>0</c:v>
                </c:pt>
                <c:pt idx="392954">
                  <c:v>0</c:v>
                </c:pt>
                <c:pt idx="392955">
                  <c:v>0</c:v>
                </c:pt>
                <c:pt idx="392956">
                  <c:v>0</c:v>
                </c:pt>
                <c:pt idx="392957">
                  <c:v>0</c:v>
                </c:pt>
                <c:pt idx="392958">
                  <c:v>0</c:v>
                </c:pt>
                <c:pt idx="392959">
                  <c:v>0</c:v>
                </c:pt>
                <c:pt idx="392960">
                  <c:v>0</c:v>
                </c:pt>
                <c:pt idx="392961">
                  <c:v>0</c:v>
                </c:pt>
                <c:pt idx="392962">
                  <c:v>0</c:v>
                </c:pt>
                <c:pt idx="392963">
                  <c:v>0</c:v>
                </c:pt>
                <c:pt idx="392964">
                  <c:v>0</c:v>
                </c:pt>
                <c:pt idx="392965">
                  <c:v>0</c:v>
                </c:pt>
                <c:pt idx="392966">
                  <c:v>0</c:v>
                </c:pt>
                <c:pt idx="392967">
                  <c:v>0</c:v>
                </c:pt>
                <c:pt idx="392968">
                  <c:v>0</c:v>
                </c:pt>
                <c:pt idx="392969">
                  <c:v>0</c:v>
                </c:pt>
                <c:pt idx="392970">
                  <c:v>0</c:v>
                </c:pt>
                <c:pt idx="392971">
                  <c:v>0</c:v>
                </c:pt>
                <c:pt idx="392972">
                  <c:v>0</c:v>
                </c:pt>
                <c:pt idx="392973">
                  <c:v>0</c:v>
                </c:pt>
                <c:pt idx="392974">
                  <c:v>0</c:v>
                </c:pt>
                <c:pt idx="392975">
                  <c:v>0</c:v>
                </c:pt>
                <c:pt idx="392976">
                  <c:v>0</c:v>
                </c:pt>
                <c:pt idx="392977">
                  <c:v>0</c:v>
                </c:pt>
                <c:pt idx="392978">
                  <c:v>0</c:v>
                </c:pt>
                <c:pt idx="392979">
                  <c:v>0</c:v>
                </c:pt>
                <c:pt idx="392980">
                  <c:v>0</c:v>
                </c:pt>
                <c:pt idx="392981">
                  <c:v>0</c:v>
                </c:pt>
                <c:pt idx="392982">
                  <c:v>0</c:v>
                </c:pt>
                <c:pt idx="392983">
                  <c:v>0</c:v>
                </c:pt>
                <c:pt idx="392984">
                  <c:v>0</c:v>
                </c:pt>
                <c:pt idx="392985">
                  <c:v>0</c:v>
                </c:pt>
                <c:pt idx="392986">
                  <c:v>0</c:v>
                </c:pt>
                <c:pt idx="392987">
                  <c:v>0</c:v>
                </c:pt>
                <c:pt idx="392988">
                  <c:v>0</c:v>
                </c:pt>
                <c:pt idx="392989">
                  <c:v>0</c:v>
                </c:pt>
                <c:pt idx="392990">
                  <c:v>0</c:v>
                </c:pt>
                <c:pt idx="392991">
                  <c:v>0</c:v>
                </c:pt>
                <c:pt idx="392992">
                  <c:v>0</c:v>
                </c:pt>
                <c:pt idx="392993">
                  <c:v>0</c:v>
                </c:pt>
                <c:pt idx="392994">
                  <c:v>0</c:v>
                </c:pt>
                <c:pt idx="392995">
                  <c:v>0</c:v>
                </c:pt>
                <c:pt idx="392996">
                  <c:v>0</c:v>
                </c:pt>
                <c:pt idx="392997">
                  <c:v>0</c:v>
                </c:pt>
                <c:pt idx="392998">
                  <c:v>0</c:v>
                </c:pt>
                <c:pt idx="392999">
                  <c:v>0</c:v>
                </c:pt>
                <c:pt idx="393000">
                  <c:v>0</c:v>
                </c:pt>
                <c:pt idx="393001">
                  <c:v>0</c:v>
                </c:pt>
                <c:pt idx="393002">
                  <c:v>0</c:v>
                </c:pt>
                <c:pt idx="393003">
                  <c:v>0</c:v>
                </c:pt>
                <c:pt idx="393004">
                  <c:v>0</c:v>
                </c:pt>
                <c:pt idx="393005">
                  <c:v>0</c:v>
                </c:pt>
                <c:pt idx="393006">
                  <c:v>0</c:v>
                </c:pt>
                <c:pt idx="393007">
                  <c:v>0</c:v>
                </c:pt>
                <c:pt idx="393008">
                  <c:v>0</c:v>
                </c:pt>
                <c:pt idx="393009">
                  <c:v>0</c:v>
                </c:pt>
                <c:pt idx="393010">
                  <c:v>0</c:v>
                </c:pt>
                <c:pt idx="393011">
                  <c:v>0</c:v>
                </c:pt>
                <c:pt idx="393012">
                  <c:v>0</c:v>
                </c:pt>
                <c:pt idx="393013">
                  <c:v>0</c:v>
                </c:pt>
                <c:pt idx="393014">
                  <c:v>0</c:v>
                </c:pt>
                <c:pt idx="393015">
                  <c:v>0</c:v>
                </c:pt>
                <c:pt idx="393016">
                  <c:v>0</c:v>
                </c:pt>
                <c:pt idx="393017">
                  <c:v>0</c:v>
                </c:pt>
                <c:pt idx="393018">
                  <c:v>0</c:v>
                </c:pt>
                <c:pt idx="393019">
                  <c:v>0</c:v>
                </c:pt>
                <c:pt idx="393020">
                  <c:v>0</c:v>
                </c:pt>
                <c:pt idx="393021">
                  <c:v>0</c:v>
                </c:pt>
                <c:pt idx="393022">
                  <c:v>0</c:v>
                </c:pt>
                <c:pt idx="393023">
                  <c:v>0</c:v>
                </c:pt>
                <c:pt idx="393024">
                  <c:v>0</c:v>
                </c:pt>
                <c:pt idx="393025">
                  <c:v>0</c:v>
                </c:pt>
                <c:pt idx="393026">
                  <c:v>0</c:v>
                </c:pt>
                <c:pt idx="393027">
                  <c:v>0</c:v>
                </c:pt>
                <c:pt idx="393028">
                  <c:v>0</c:v>
                </c:pt>
                <c:pt idx="393029">
                  <c:v>0</c:v>
                </c:pt>
                <c:pt idx="393030">
                  <c:v>0</c:v>
                </c:pt>
                <c:pt idx="393031">
                  <c:v>0</c:v>
                </c:pt>
                <c:pt idx="393032">
                  <c:v>0</c:v>
                </c:pt>
                <c:pt idx="393033">
                  <c:v>0</c:v>
                </c:pt>
                <c:pt idx="393034">
                  <c:v>0</c:v>
                </c:pt>
                <c:pt idx="393035">
                  <c:v>0</c:v>
                </c:pt>
                <c:pt idx="393036">
                  <c:v>0</c:v>
                </c:pt>
                <c:pt idx="393037">
                  <c:v>0</c:v>
                </c:pt>
                <c:pt idx="393038">
                  <c:v>0</c:v>
                </c:pt>
                <c:pt idx="393039">
                  <c:v>0</c:v>
                </c:pt>
                <c:pt idx="393040">
                  <c:v>0</c:v>
                </c:pt>
                <c:pt idx="393041">
                  <c:v>0</c:v>
                </c:pt>
                <c:pt idx="393042">
                  <c:v>0</c:v>
                </c:pt>
                <c:pt idx="393043">
                  <c:v>0</c:v>
                </c:pt>
                <c:pt idx="393044">
                  <c:v>0</c:v>
                </c:pt>
                <c:pt idx="393045">
                  <c:v>0</c:v>
                </c:pt>
                <c:pt idx="393046">
                  <c:v>0</c:v>
                </c:pt>
                <c:pt idx="393047">
                  <c:v>0</c:v>
                </c:pt>
                <c:pt idx="393048">
                  <c:v>0</c:v>
                </c:pt>
                <c:pt idx="393049">
                  <c:v>0</c:v>
                </c:pt>
                <c:pt idx="393050">
                  <c:v>0</c:v>
                </c:pt>
                <c:pt idx="393051">
                  <c:v>0</c:v>
                </c:pt>
                <c:pt idx="393052">
                  <c:v>0</c:v>
                </c:pt>
                <c:pt idx="393053">
                  <c:v>0</c:v>
                </c:pt>
                <c:pt idx="393054">
                  <c:v>0</c:v>
                </c:pt>
                <c:pt idx="393055">
                  <c:v>0</c:v>
                </c:pt>
                <c:pt idx="393056">
                  <c:v>0</c:v>
                </c:pt>
                <c:pt idx="393057">
                  <c:v>0</c:v>
                </c:pt>
                <c:pt idx="393058">
                  <c:v>0</c:v>
                </c:pt>
                <c:pt idx="393059">
                  <c:v>0</c:v>
                </c:pt>
                <c:pt idx="393060">
                  <c:v>0</c:v>
                </c:pt>
                <c:pt idx="393061">
                  <c:v>0</c:v>
                </c:pt>
                <c:pt idx="393062">
                  <c:v>0</c:v>
                </c:pt>
                <c:pt idx="393063">
                  <c:v>0</c:v>
                </c:pt>
                <c:pt idx="393064">
                  <c:v>0</c:v>
                </c:pt>
                <c:pt idx="393065">
                  <c:v>0</c:v>
                </c:pt>
                <c:pt idx="393066">
                  <c:v>0</c:v>
                </c:pt>
                <c:pt idx="393067">
                  <c:v>0</c:v>
                </c:pt>
                <c:pt idx="393068">
                  <c:v>0</c:v>
                </c:pt>
                <c:pt idx="393069">
                  <c:v>0</c:v>
                </c:pt>
                <c:pt idx="393070">
                  <c:v>0</c:v>
                </c:pt>
                <c:pt idx="393071">
                  <c:v>0</c:v>
                </c:pt>
                <c:pt idx="393072">
                  <c:v>0</c:v>
                </c:pt>
                <c:pt idx="393073">
                  <c:v>0</c:v>
                </c:pt>
                <c:pt idx="393074">
                  <c:v>0</c:v>
                </c:pt>
                <c:pt idx="393075">
                  <c:v>0</c:v>
                </c:pt>
                <c:pt idx="393076">
                  <c:v>0</c:v>
                </c:pt>
                <c:pt idx="393077">
                  <c:v>0</c:v>
                </c:pt>
                <c:pt idx="393078">
                  <c:v>0</c:v>
                </c:pt>
                <c:pt idx="393079">
                  <c:v>0</c:v>
                </c:pt>
                <c:pt idx="393080">
                  <c:v>0</c:v>
                </c:pt>
                <c:pt idx="393081">
                  <c:v>0</c:v>
                </c:pt>
                <c:pt idx="393082">
                  <c:v>0</c:v>
                </c:pt>
                <c:pt idx="393083">
                  <c:v>0</c:v>
                </c:pt>
                <c:pt idx="393084">
                  <c:v>0</c:v>
                </c:pt>
                <c:pt idx="393085">
                  <c:v>0</c:v>
                </c:pt>
                <c:pt idx="393086">
                  <c:v>0</c:v>
                </c:pt>
                <c:pt idx="393087">
                  <c:v>0</c:v>
                </c:pt>
                <c:pt idx="393088">
                  <c:v>0</c:v>
                </c:pt>
                <c:pt idx="393089">
                  <c:v>0</c:v>
                </c:pt>
                <c:pt idx="393090">
                  <c:v>0</c:v>
                </c:pt>
                <c:pt idx="393091">
                  <c:v>0</c:v>
                </c:pt>
                <c:pt idx="393092">
                  <c:v>0</c:v>
                </c:pt>
                <c:pt idx="393093">
                  <c:v>0</c:v>
                </c:pt>
                <c:pt idx="393094">
                  <c:v>0</c:v>
                </c:pt>
                <c:pt idx="393095">
                  <c:v>0</c:v>
                </c:pt>
                <c:pt idx="393096">
                  <c:v>0</c:v>
                </c:pt>
                <c:pt idx="393097">
                  <c:v>0</c:v>
                </c:pt>
                <c:pt idx="393098">
                  <c:v>0</c:v>
                </c:pt>
                <c:pt idx="393099">
                  <c:v>0</c:v>
                </c:pt>
                <c:pt idx="393100">
                  <c:v>0</c:v>
                </c:pt>
                <c:pt idx="393101">
                  <c:v>0</c:v>
                </c:pt>
                <c:pt idx="393102">
                  <c:v>0</c:v>
                </c:pt>
                <c:pt idx="393103">
                  <c:v>0</c:v>
                </c:pt>
                <c:pt idx="393104">
                  <c:v>0</c:v>
                </c:pt>
                <c:pt idx="393105">
                  <c:v>0</c:v>
                </c:pt>
                <c:pt idx="393106">
                  <c:v>0</c:v>
                </c:pt>
                <c:pt idx="393107">
                  <c:v>0</c:v>
                </c:pt>
                <c:pt idx="393108">
                  <c:v>0</c:v>
                </c:pt>
                <c:pt idx="393109">
                  <c:v>0</c:v>
                </c:pt>
                <c:pt idx="393110">
                  <c:v>0</c:v>
                </c:pt>
                <c:pt idx="393111">
                  <c:v>0</c:v>
                </c:pt>
                <c:pt idx="393112">
                  <c:v>0</c:v>
                </c:pt>
                <c:pt idx="393113">
                  <c:v>0</c:v>
                </c:pt>
                <c:pt idx="393114">
                  <c:v>0</c:v>
                </c:pt>
                <c:pt idx="393115">
                  <c:v>0</c:v>
                </c:pt>
                <c:pt idx="393116">
                  <c:v>0</c:v>
                </c:pt>
                <c:pt idx="393117">
                  <c:v>0</c:v>
                </c:pt>
                <c:pt idx="393118">
                  <c:v>0</c:v>
                </c:pt>
                <c:pt idx="393119">
                  <c:v>0</c:v>
                </c:pt>
                <c:pt idx="393120">
                  <c:v>0</c:v>
                </c:pt>
                <c:pt idx="393121">
                  <c:v>0</c:v>
                </c:pt>
                <c:pt idx="393122">
                  <c:v>0</c:v>
                </c:pt>
                <c:pt idx="393123">
                  <c:v>0</c:v>
                </c:pt>
                <c:pt idx="393124">
                  <c:v>0</c:v>
                </c:pt>
                <c:pt idx="393125">
                  <c:v>0</c:v>
                </c:pt>
                <c:pt idx="393126">
                  <c:v>0</c:v>
                </c:pt>
                <c:pt idx="393127">
                  <c:v>0</c:v>
                </c:pt>
                <c:pt idx="393128">
                  <c:v>0</c:v>
                </c:pt>
                <c:pt idx="393129">
                  <c:v>0</c:v>
                </c:pt>
                <c:pt idx="393130">
                  <c:v>0</c:v>
                </c:pt>
                <c:pt idx="393131">
                  <c:v>0</c:v>
                </c:pt>
                <c:pt idx="393132">
                  <c:v>0</c:v>
                </c:pt>
                <c:pt idx="393133">
                  <c:v>0</c:v>
                </c:pt>
                <c:pt idx="393134">
                  <c:v>0</c:v>
                </c:pt>
                <c:pt idx="393135">
                  <c:v>0</c:v>
                </c:pt>
                <c:pt idx="393136">
                  <c:v>0</c:v>
                </c:pt>
                <c:pt idx="393137">
                  <c:v>0</c:v>
                </c:pt>
                <c:pt idx="393138">
                  <c:v>0</c:v>
                </c:pt>
                <c:pt idx="393139">
                  <c:v>0</c:v>
                </c:pt>
                <c:pt idx="393140">
                  <c:v>0</c:v>
                </c:pt>
                <c:pt idx="393141">
                  <c:v>0</c:v>
                </c:pt>
                <c:pt idx="393142">
                  <c:v>0</c:v>
                </c:pt>
                <c:pt idx="393143">
                  <c:v>0</c:v>
                </c:pt>
                <c:pt idx="393144">
                  <c:v>0</c:v>
                </c:pt>
                <c:pt idx="393145">
                  <c:v>0</c:v>
                </c:pt>
                <c:pt idx="393146">
                  <c:v>0</c:v>
                </c:pt>
                <c:pt idx="393147">
                  <c:v>0</c:v>
                </c:pt>
                <c:pt idx="393148">
                  <c:v>0</c:v>
                </c:pt>
                <c:pt idx="393149">
                  <c:v>0</c:v>
                </c:pt>
                <c:pt idx="393150">
                  <c:v>0</c:v>
                </c:pt>
                <c:pt idx="393151">
                  <c:v>0</c:v>
                </c:pt>
                <c:pt idx="393152">
                  <c:v>0</c:v>
                </c:pt>
                <c:pt idx="393153">
                  <c:v>0</c:v>
                </c:pt>
                <c:pt idx="393154">
                  <c:v>0</c:v>
                </c:pt>
                <c:pt idx="393155">
                  <c:v>0</c:v>
                </c:pt>
                <c:pt idx="393156">
                  <c:v>0</c:v>
                </c:pt>
                <c:pt idx="393157">
                  <c:v>0</c:v>
                </c:pt>
                <c:pt idx="393158">
                  <c:v>0</c:v>
                </c:pt>
                <c:pt idx="393159">
                  <c:v>0</c:v>
                </c:pt>
                <c:pt idx="393160">
                  <c:v>0</c:v>
                </c:pt>
                <c:pt idx="393161">
                  <c:v>0</c:v>
                </c:pt>
                <c:pt idx="393162">
                  <c:v>0</c:v>
                </c:pt>
                <c:pt idx="393163">
                  <c:v>0</c:v>
                </c:pt>
                <c:pt idx="393164">
                  <c:v>0</c:v>
                </c:pt>
                <c:pt idx="393165">
                  <c:v>0</c:v>
                </c:pt>
                <c:pt idx="393166">
                  <c:v>0</c:v>
                </c:pt>
                <c:pt idx="393167">
                  <c:v>0</c:v>
                </c:pt>
                <c:pt idx="393168">
                  <c:v>0</c:v>
                </c:pt>
                <c:pt idx="393169">
                  <c:v>0</c:v>
                </c:pt>
                <c:pt idx="393170">
                  <c:v>0</c:v>
                </c:pt>
                <c:pt idx="393171">
                  <c:v>0</c:v>
                </c:pt>
                <c:pt idx="393172">
                  <c:v>0</c:v>
                </c:pt>
                <c:pt idx="393173">
                  <c:v>0</c:v>
                </c:pt>
                <c:pt idx="393174">
                  <c:v>0</c:v>
                </c:pt>
                <c:pt idx="393175">
                  <c:v>0</c:v>
                </c:pt>
                <c:pt idx="393176">
                  <c:v>0</c:v>
                </c:pt>
                <c:pt idx="393177">
                  <c:v>0</c:v>
                </c:pt>
                <c:pt idx="393178">
                  <c:v>0</c:v>
                </c:pt>
                <c:pt idx="393179">
                  <c:v>0</c:v>
                </c:pt>
                <c:pt idx="393180">
                  <c:v>0</c:v>
                </c:pt>
                <c:pt idx="393181">
                  <c:v>0</c:v>
                </c:pt>
                <c:pt idx="393182">
                  <c:v>0</c:v>
                </c:pt>
                <c:pt idx="393183">
                  <c:v>0</c:v>
                </c:pt>
                <c:pt idx="393184">
                  <c:v>0</c:v>
                </c:pt>
                <c:pt idx="393185">
                  <c:v>0</c:v>
                </c:pt>
                <c:pt idx="393186">
                  <c:v>0</c:v>
                </c:pt>
                <c:pt idx="393187">
                  <c:v>0</c:v>
                </c:pt>
                <c:pt idx="393188">
                  <c:v>0</c:v>
                </c:pt>
                <c:pt idx="393189">
                  <c:v>0</c:v>
                </c:pt>
                <c:pt idx="393190">
                  <c:v>0</c:v>
                </c:pt>
                <c:pt idx="393191">
                  <c:v>0</c:v>
                </c:pt>
                <c:pt idx="393192">
                  <c:v>0</c:v>
                </c:pt>
                <c:pt idx="393193">
                  <c:v>0</c:v>
                </c:pt>
                <c:pt idx="393194">
                  <c:v>0</c:v>
                </c:pt>
                <c:pt idx="393195">
                  <c:v>0</c:v>
                </c:pt>
                <c:pt idx="393196">
                  <c:v>0</c:v>
                </c:pt>
                <c:pt idx="393197">
                  <c:v>0</c:v>
                </c:pt>
                <c:pt idx="393198">
                  <c:v>0</c:v>
                </c:pt>
                <c:pt idx="393199">
                  <c:v>0</c:v>
                </c:pt>
                <c:pt idx="393200">
                  <c:v>0</c:v>
                </c:pt>
                <c:pt idx="393201">
                  <c:v>0</c:v>
                </c:pt>
                <c:pt idx="393202">
                  <c:v>0</c:v>
                </c:pt>
                <c:pt idx="393203">
                  <c:v>0</c:v>
                </c:pt>
                <c:pt idx="393204">
                  <c:v>0</c:v>
                </c:pt>
                <c:pt idx="393205">
                  <c:v>0</c:v>
                </c:pt>
                <c:pt idx="393206">
                  <c:v>0</c:v>
                </c:pt>
                <c:pt idx="393207">
                  <c:v>0</c:v>
                </c:pt>
                <c:pt idx="393208">
                  <c:v>0</c:v>
                </c:pt>
                <c:pt idx="393209">
                  <c:v>0</c:v>
                </c:pt>
                <c:pt idx="393210">
                  <c:v>0</c:v>
                </c:pt>
                <c:pt idx="393211">
                  <c:v>0</c:v>
                </c:pt>
                <c:pt idx="393212">
                  <c:v>0</c:v>
                </c:pt>
                <c:pt idx="393213">
                  <c:v>0</c:v>
                </c:pt>
                <c:pt idx="393214">
                  <c:v>0</c:v>
                </c:pt>
                <c:pt idx="393215">
                  <c:v>0</c:v>
                </c:pt>
                <c:pt idx="393216">
                  <c:v>0</c:v>
                </c:pt>
                <c:pt idx="393217">
                  <c:v>0</c:v>
                </c:pt>
                <c:pt idx="393218">
                  <c:v>0</c:v>
                </c:pt>
                <c:pt idx="393219">
                  <c:v>0</c:v>
                </c:pt>
                <c:pt idx="393220">
                  <c:v>0</c:v>
                </c:pt>
                <c:pt idx="393221">
                  <c:v>0</c:v>
                </c:pt>
                <c:pt idx="393222">
                  <c:v>0</c:v>
                </c:pt>
                <c:pt idx="393223">
                  <c:v>0</c:v>
                </c:pt>
                <c:pt idx="393224">
                  <c:v>0</c:v>
                </c:pt>
                <c:pt idx="393225">
                  <c:v>0</c:v>
                </c:pt>
                <c:pt idx="393226">
                  <c:v>0</c:v>
                </c:pt>
                <c:pt idx="393227">
                  <c:v>0</c:v>
                </c:pt>
                <c:pt idx="393228">
                  <c:v>0</c:v>
                </c:pt>
                <c:pt idx="393229">
                  <c:v>0</c:v>
                </c:pt>
                <c:pt idx="393230">
                  <c:v>0</c:v>
                </c:pt>
                <c:pt idx="393231">
                  <c:v>0</c:v>
                </c:pt>
                <c:pt idx="393232">
                  <c:v>0</c:v>
                </c:pt>
                <c:pt idx="393233">
                  <c:v>0</c:v>
                </c:pt>
                <c:pt idx="393234">
                  <c:v>0</c:v>
                </c:pt>
                <c:pt idx="393235">
                  <c:v>0</c:v>
                </c:pt>
                <c:pt idx="393236">
                  <c:v>0</c:v>
                </c:pt>
                <c:pt idx="393237">
                  <c:v>0</c:v>
                </c:pt>
                <c:pt idx="393238">
                  <c:v>0</c:v>
                </c:pt>
                <c:pt idx="393239">
                  <c:v>0</c:v>
                </c:pt>
                <c:pt idx="393240">
                  <c:v>0</c:v>
                </c:pt>
                <c:pt idx="393241">
                  <c:v>0</c:v>
                </c:pt>
                <c:pt idx="393242">
                  <c:v>0</c:v>
                </c:pt>
                <c:pt idx="393243">
                  <c:v>0</c:v>
                </c:pt>
                <c:pt idx="393244">
                  <c:v>0</c:v>
                </c:pt>
                <c:pt idx="393245">
                  <c:v>0</c:v>
                </c:pt>
                <c:pt idx="393246">
                  <c:v>0</c:v>
                </c:pt>
                <c:pt idx="393247">
                  <c:v>0</c:v>
                </c:pt>
                <c:pt idx="393248">
                  <c:v>0</c:v>
                </c:pt>
                <c:pt idx="393249">
                  <c:v>0</c:v>
                </c:pt>
                <c:pt idx="393250">
                  <c:v>0</c:v>
                </c:pt>
                <c:pt idx="393251">
                  <c:v>0</c:v>
                </c:pt>
                <c:pt idx="393252">
                  <c:v>0</c:v>
                </c:pt>
                <c:pt idx="393253">
                  <c:v>0</c:v>
                </c:pt>
                <c:pt idx="393254">
                  <c:v>0</c:v>
                </c:pt>
                <c:pt idx="393255">
                  <c:v>0</c:v>
                </c:pt>
                <c:pt idx="393256">
                  <c:v>0</c:v>
                </c:pt>
                <c:pt idx="393257">
                  <c:v>0</c:v>
                </c:pt>
                <c:pt idx="393258">
                  <c:v>0</c:v>
                </c:pt>
                <c:pt idx="393259">
                  <c:v>0</c:v>
                </c:pt>
                <c:pt idx="393260">
                  <c:v>0</c:v>
                </c:pt>
                <c:pt idx="393261">
                  <c:v>0</c:v>
                </c:pt>
                <c:pt idx="393262">
                  <c:v>0</c:v>
                </c:pt>
                <c:pt idx="393263">
                  <c:v>0</c:v>
                </c:pt>
                <c:pt idx="393264">
                  <c:v>0</c:v>
                </c:pt>
                <c:pt idx="393265">
                  <c:v>0</c:v>
                </c:pt>
                <c:pt idx="393266">
                  <c:v>0</c:v>
                </c:pt>
                <c:pt idx="393267">
                  <c:v>0</c:v>
                </c:pt>
                <c:pt idx="393268">
                  <c:v>0</c:v>
                </c:pt>
                <c:pt idx="393269">
                  <c:v>0</c:v>
                </c:pt>
                <c:pt idx="393270">
                  <c:v>0</c:v>
                </c:pt>
                <c:pt idx="393271">
                  <c:v>0</c:v>
                </c:pt>
                <c:pt idx="393272">
                  <c:v>0</c:v>
                </c:pt>
                <c:pt idx="393273">
                  <c:v>0</c:v>
                </c:pt>
                <c:pt idx="393274">
                  <c:v>0</c:v>
                </c:pt>
                <c:pt idx="393275">
                  <c:v>0</c:v>
                </c:pt>
                <c:pt idx="393276">
                  <c:v>0</c:v>
                </c:pt>
                <c:pt idx="393277">
                  <c:v>0</c:v>
                </c:pt>
                <c:pt idx="393278">
                  <c:v>0</c:v>
                </c:pt>
                <c:pt idx="393279">
                  <c:v>0</c:v>
                </c:pt>
                <c:pt idx="393280">
                  <c:v>0</c:v>
                </c:pt>
                <c:pt idx="393281">
                  <c:v>0</c:v>
                </c:pt>
                <c:pt idx="393282">
                  <c:v>0</c:v>
                </c:pt>
                <c:pt idx="393283">
                  <c:v>0</c:v>
                </c:pt>
                <c:pt idx="393284">
                  <c:v>0</c:v>
                </c:pt>
                <c:pt idx="393285">
                  <c:v>0</c:v>
                </c:pt>
                <c:pt idx="393286">
                  <c:v>0</c:v>
                </c:pt>
                <c:pt idx="393287">
                  <c:v>0</c:v>
                </c:pt>
                <c:pt idx="393288">
                  <c:v>0</c:v>
                </c:pt>
                <c:pt idx="393289">
                  <c:v>0</c:v>
                </c:pt>
                <c:pt idx="393290">
                  <c:v>0</c:v>
                </c:pt>
                <c:pt idx="393291">
                  <c:v>0</c:v>
                </c:pt>
                <c:pt idx="393292">
                  <c:v>0</c:v>
                </c:pt>
                <c:pt idx="393293">
                  <c:v>0</c:v>
                </c:pt>
                <c:pt idx="393294">
                  <c:v>0</c:v>
                </c:pt>
                <c:pt idx="393295">
                  <c:v>0</c:v>
                </c:pt>
                <c:pt idx="393296">
                  <c:v>0</c:v>
                </c:pt>
                <c:pt idx="393297">
                  <c:v>0</c:v>
                </c:pt>
                <c:pt idx="393298">
                  <c:v>0</c:v>
                </c:pt>
                <c:pt idx="393299">
                  <c:v>0</c:v>
                </c:pt>
                <c:pt idx="393300">
                  <c:v>0</c:v>
                </c:pt>
                <c:pt idx="393301">
                  <c:v>0</c:v>
                </c:pt>
                <c:pt idx="393302">
                  <c:v>0</c:v>
                </c:pt>
                <c:pt idx="393303">
                  <c:v>0</c:v>
                </c:pt>
                <c:pt idx="393304">
                  <c:v>0</c:v>
                </c:pt>
                <c:pt idx="393305">
                  <c:v>0</c:v>
                </c:pt>
                <c:pt idx="393306">
                  <c:v>0</c:v>
                </c:pt>
                <c:pt idx="393307">
                  <c:v>0</c:v>
                </c:pt>
                <c:pt idx="393308">
                  <c:v>0</c:v>
                </c:pt>
                <c:pt idx="393309">
                  <c:v>0</c:v>
                </c:pt>
                <c:pt idx="393310">
                  <c:v>0</c:v>
                </c:pt>
                <c:pt idx="393311">
                  <c:v>0</c:v>
                </c:pt>
                <c:pt idx="393312">
                  <c:v>0</c:v>
                </c:pt>
                <c:pt idx="393313">
                  <c:v>0</c:v>
                </c:pt>
                <c:pt idx="393314">
                  <c:v>0</c:v>
                </c:pt>
                <c:pt idx="393315">
                  <c:v>0</c:v>
                </c:pt>
                <c:pt idx="393316">
                  <c:v>0</c:v>
                </c:pt>
                <c:pt idx="393317">
                  <c:v>0</c:v>
                </c:pt>
                <c:pt idx="393318">
                  <c:v>0</c:v>
                </c:pt>
                <c:pt idx="393319">
                  <c:v>0</c:v>
                </c:pt>
                <c:pt idx="393320">
                  <c:v>0</c:v>
                </c:pt>
                <c:pt idx="393321">
                  <c:v>0</c:v>
                </c:pt>
                <c:pt idx="393322">
                  <c:v>0</c:v>
                </c:pt>
                <c:pt idx="393323">
                  <c:v>0</c:v>
                </c:pt>
                <c:pt idx="393324">
                  <c:v>0</c:v>
                </c:pt>
                <c:pt idx="393325">
                  <c:v>0</c:v>
                </c:pt>
                <c:pt idx="393326">
                  <c:v>0</c:v>
                </c:pt>
                <c:pt idx="393327">
                  <c:v>0</c:v>
                </c:pt>
                <c:pt idx="393328">
                  <c:v>0</c:v>
                </c:pt>
                <c:pt idx="393329">
                  <c:v>0</c:v>
                </c:pt>
                <c:pt idx="393330">
                  <c:v>0</c:v>
                </c:pt>
                <c:pt idx="393331">
                  <c:v>0</c:v>
                </c:pt>
                <c:pt idx="393332">
                  <c:v>0</c:v>
                </c:pt>
                <c:pt idx="393333">
                  <c:v>0</c:v>
                </c:pt>
                <c:pt idx="393334">
                  <c:v>0</c:v>
                </c:pt>
                <c:pt idx="393335">
                  <c:v>0</c:v>
                </c:pt>
                <c:pt idx="393336">
                  <c:v>0</c:v>
                </c:pt>
                <c:pt idx="393337">
                  <c:v>0</c:v>
                </c:pt>
                <c:pt idx="393338">
                  <c:v>0</c:v>
                </c:pt>
                <c:pt idx="393339">
                  <c:v>0</c:v>
                </c:pt>
                <c:pt idx="393340">
                  <c:v>0</c:v>
                </c:pt>
                <c:pt idx="393341">
                  <c:v>0</c:v>
                </c:pt>
                <c:pt idx="393342">
                  <c:v>0</c:v>
                </c:pt>
                <c:pt idx="393343">
                  <c:v>0</c:v>
                </c:pt>
                <c:pt idx="393344">
                  <c:v>0</c:v>
                </c:pt>
                <c:pt idx="393345">
                  <c:v>0</c:v>
                </c:pt>
                <c:pt idx="393346">
                  <c:v>0</c:v>
                </c:pt>
                <c:pt idx="393347">
                  <c:v>0</c:v>
                </c:pt>
                <c:pt idx="393348">
                  <c:v>0</c:v>
                </c:pt>
                <c:pt idx="393349">
                  <c:v>0</c:v>
                </c:pt>
                <c:pt idx="393350">
                  <c:v>0</c:v>
                </c:pt>
                <c:pt idx="393351">
                  <c:v>0</c:v>
                </c:pt>
                <c:pt idx="393352">
                  <c:v>0</c:v>
                </c:pt>
                <c:pt idx="393353">
                  <c:v>0</c:v>
                </c:pt>
                <c:pt idx="393354">
                  <c:v>0</c:v>
                </c:pt>
                <c:pt idx="393355">
                  <c:v>0</c:v>
                </c:pt>
                <c:pt idx="393356">
                  <c:v>0</c:v>
                </c:pt>
                <c:pt idx="393357">
                  <c:v>0</c:v>
                </c:pt>
                <c:pt idx="393358">
                  <c:v>0</c:v>
                </c:pt>
                <c:pt idx="393359">
                  <c:v>0</c:v>
                </c:pt>
                <c:pt idx="393360">
                  <c:v>0</c:v>
                </c:pt>
                <c:pt idx="393361">
                  <c:v>0</c:v>
                </c:pt>
                <c:pt idx="393362">
                  <c:v>0</c:v>
                </c:pt>
                <c:pt idx="393363">
                  <c:v>0</c:v>
                </c:pt>
                <c:pt idx="393364">
                  <c:v>0</c:v>
                </c:pt>
                <c:pt idx="393365">
                  <c:v>0</c:v>
                </c:pt>
                <c:pt idx="393366">
                  <c:v>0</c:v>
                </c:pt>
                <c:pt idx="393367">
                  <c:v>0</c:v>
                </c:pt>
                <c:pt idx="393368">
                  <c:v>0</c:v>
                </c:pt>
                <c:pt idx="393369">
                  <c:v>0</c:v>
                </c:pt>
                <c:pt idx="393370">
                  <c:v>0</c:v>
                </c:pt>
                <c:pt idx="393371">
                  <c:v>0</c:v>
                </c:pt>
                <c:pt idx="393372">
                  <c:v>0</c:v>
                </c:pt>
                <c:pt idx="393373">
                  <c:v>0</c:v>
                </c:pt>
                <c:pt idx="393374">
                  <c:v>0</c:v>
                </c:pt>
                <c:pt idx="393375">
                  <c:v>0</c:v>
                </c:pt>
                <c:pt idx="393376">
                  <c:v>0</c:v>
                </c:pt>
                <c:pt idx="393377">
                  <c:v>0</c:v>
                </c:pt>
                <c:pt idx="393378">
                  <c:v>0</c:v>
                </c:pt>
                <c:pt idx="393379">
                  <c:v>0</c:v>
                </c:pt>
                <c:pt idx="393380">
                  <c:v>0</c:v>
                </c:pt>
                <c:pt idx="393381">
                  <c:v>0</c:v>
                </c:pt>
                <c:pt idx="393382">
                  <c:v>0</c:v>
                </c:pt>
                <c:pt idx="393383">
                  <c:v>0</c:v>
                </c:pt>
                <c:pt idx="393384">
                  <c:v>0</c:v>
                </c:pt>
                <c:pt idx="393385">
                  <c:v>0</c:v>
                </c:pt>
                <c:pt idx="393386">
                  <c:v>0</c:v>
                </c:pt>
                <c:pt idx="393387">
                  <c:v>0</c:v>
                </c:pt>
                <c:pt idx="393388">
                  <c:v>0</c:v>
                </c:pt>
                <c:pt idx="393389">
                  <c:v>0</c:v>
                </c:pt>
                <c:pt idx="393390">
                  <c:v>0</c:v>
                </c:pt>
                <c:pt idx="393391">
                  <c:v>0</c:v>
                </c:pt>
                <c:pt idx="393392">
                  <c:v>0</c:v>
                </c:pt>
                <c:pt idx="393393">
                  <c:v>0</c:v>
                </c:pt>
                <c:pt idx="393394">
                  <c:v>0</c:v>
                </c:pt>
                <c:pt idx="393395">
                  <c:v>0</c:v>
                </c:pt>
                <c:pt idx="393396">
                  <c:v>0</c:v>
                </c:pt>
                <c:pt idx="393397">
                  <c:v>0</c:v>
                </c:pt>
                <c:pt idx="393398">
                  <c:v>0</c:v>
                </c:pt>
                <c:pt idx="393399">
                  <c:v>0</c:v>
                </c:pt>
                <c:pt idx="393400">
                  <c:v>0</c:v>
                </c:pt>
                <c:pt idx="393401">
                  <c:v>0</c:v>
                </c:pt>
                <c:pt idx="393402">
                  <c:v>0</c:v>
                </c:pt>
                <c:pt idx="393403">
                  <c:v>0</c:v>
                </c:pt>
                <c:pt idx="393404">
                  <c:v>0</c:v>
                </c:pt>
                <c:pt idx="393405">
                  <c:v>0</c:v>
                </c:pt>
                <c:pt idx="393406">
                  <c:v>0</c:v>
                </c:pt>
                <c:pt idx="393407">
                  <c:v>0</c:v>
                </c:pt>
                <c:pt idx="393408">
                  <c:v>0</c:v>
                </c:pt>
                <c:pt idx="393409">
                  <c:v>0</c:v>
                </c:pt>
                <c:pt idx="393410">
                  <c:v>0</c:v>
                </c:pt>
                <c:pt idx="393411">
                  <c:v>0</c:v>
                </c:pt>
                <c:pt idx="393412">
                  <c:v>0</c:v>
                </c:pt>
                <c:pt idx="393413">
                  <c:v>0</c:v>
                </c:pt>
                <c:pt idx="393414">
                  <c:v>0</c:v>
                </c:pt>
                <c:pt idx="393415">
                  <c:v>0</c:v>
                </c:pt>
                <c:pt idx="393416">
                  <c:v>0</c:v>
                </c:pt>
                <c:pt idx="393417">
                  <c:v>0</c:v>
                </c:pt>
                <c:pt idx="393418">
                  <c:v>0</c:v>
                </c:pt>
                <c:pt idx="393419">
                  <c:v>0</c:v>
                </c:pt>
                <c:pt idx="393420">
                  <c:v>0</c:v>
                </c:pt>
                <c:pt idx="393421">
                  <c:v>0</c:v>
                </c:pt>
                <c:pt idx="393422">
                  <c:v>0</c:v>
                </c:pt>
                <c:pt idx="393423">
                  <c:v>0</c:v>
                </c:pt>
                <c:pt idx="393424">
                  <c:v>0</c:v>
                </c:pt>
                <c:pt idx="393425">
                  <c:v>0</c:v>
                </c:pt>
                <c:pt idx="393426">
                  <c:v>0</c:v>
                </c:pt>
                <c:pt idx="393427">
                  <c:v>0</c:v>
                </c:pt>
                <c:pt idx="393428">
                  <c:v>0</c:v>
                </c:pt>
                <c:pt idx="393429">
                  <c:v>0</c:v>
                </c:pt>
                <c:pt idx="393430">
                  <c:v>0</c:v>
                </c:pt>
                <c:pt idx="393431">
                  <c:v>0</c:v>
                </c:pt>
                <c:pt idx="393432">
                  <c:v>0</c:v>
                </c:pt>
                <c:pt idx="393433">
                  <c:v>0</c:v>
                </c:pt>
                <c:pt idx="393434">
                  <c:v>0</c:v>
                </c:pt>
                <c:pt idx="393435">
                  <c:v>0</c:v>
                </c:pt>
                <c:pt idx="393436">
                  <c:v>0</c:v>
                </c:pt>
                <c:pt idx="393437">
                  <c:v>0</c:v>
                </c:pt>
                <c:pt idx="393438">
                  <c:v>0</c:v>
                </c:pt>
                <c:pt idx="393439">
                  <c:v>0</c:v>
                </c:pt>
                <c:pt idx="393440">
                  <c:v>0</c:v>
                </c:pt>
                <c:pt idx="393441">
                  <c:v>0</c:v>
                </c:pt>
                <c:pt idx="393442">
                  <c:v>0</c:v>
                </c:pt>
                <c:pt idx="393443">
                  <c:v>0</c:v>
                </c:pt>
                <c:pt idx="393444">
                  <c:v>0</c:v>
                </c:pt>
                <c:pt idx="393445">
                  <c:v>0</c:v>
                </c:pt>
                <c:pt idx="393446">
                  <c:v>0</c:v>
                </c:pt>
                <c:pt idx="393447">
                  <c:v>0</c:v>
                </c:pt>
                <c:pt idx="393448">
                  <c:v>0</c:v>
                </c:pt>
                <c:pt idx="393449">
                  <c:v>0</c:v>
                </c:pt>
                <c:pt idx="393450">
                  <c:v>0</c:v>
                </c:pt>
                <c:pt idx="393451">
                  <c:v>0</c:v>
                </c:pt>
                <c:pt idx="393452">
                  <c:v>0</c:v>
                </c:pt>
                <c:pt idx="393453">
                  <c:v>0</c:v>
                </c:pt>
                <c:pt idx="393454">
                  <c:v>0</c:v>
                </c:pt>
                <c:pt idx="393455">
                  <c:v>0</c:v>
                </c:pt>
                <c:pt idx="393456">
                  <c:v>0</c:v>
                </c:pt>
                <c:pt idx="393457">
                  <c:v>0</c:v>
                </c:pt>
                <c:pt idx="393458">
                  <c:v>0</c:v>
                </c:pt>
                <c:pt idx="393459">
                  <c:v>0</c:v>
                </c:pt>
                <c:pt idx="393460">
                  <c:v>0</c:v>
                </c:pt>
                <c:pt idx="393461">
                  <c:v>0</c:v>
                </c:pt>
                <c:pt idx="393462">
                  <c:v>0</c:v>
                </c:pt>
                <c:pt idx="393463">
                  <c:v>0</c:v>
                </c:pt>
                <c:pt idx="393464">
                  <c:v>0</c:v>
                </c:pt>
                <c:pt idx="393465">
                  <c:v>0</c:v>
                </c:pt>
                <c:pt idx="393466">
                  <c:v>0</c:v>
                </c:pt>
                <c:pt idx="393467">
                  <c:v>0</c:v>
                </c:pt>
                <c:pt idx="393468">
                  <c:v>0</c:v>
                </c:pt>
                <c:pt idx="393469">
                  <c:v>0</c:v>
                </c:pt>
                <c:pt idx="393470">
                  <c:v>0</c:v>
                </c:pt>
                <c:pt idx="393471">
                  <c:v>0</c:v>
                </c:pt>
                <c:pt idx="393472">
                  <c:v>0</c:v>
                </c:pt>
                <c:pt idx="393473">
                  <c:v>0</c:v>
                </c:pt>
                <c:pt idx="393474">
                  <c:v>0</c:v>
                </c:pt>
                <c:pt idx="393475">
                  <c:v>0</c:v>
                </c:pt>
                <c:pt idx="393476">
                  <c:v>0</c:v>
                </c:pt>
                <c:pt idx="393477">
                  <c:v>0</c:v>
                </c:pt>
                <c:pt idx="393478">
                  <c:v>0</c:v>
                </c:pt>
                <c:pt idx="393479">
                  <c:v>0</c:v>
                </c:pt>
                <c:pt idx="393480">
                  <c:v>0</c:v>
                </c:pt>
                <c:pt idx="393481">
                  <c:v>0</c:v>
                </c:pt>
                <c:pt idx="393482">
                  <c:v>0</c:v>
                </c:pt>
                <c:pt idx="393483">
                  <c:v>0</c:v>
                </c:pt>
                <c:pt idx="393484">
                  <c:v>0</c:v>
                </c:pt>
                <c:pt idx="393485">
                  <c:v>0</c:v>
                </c:pt>
                <c:pt idx="393486">
                  <c:v>0</c:v>
                </c:pt>
                <c:pt idx="393487">
                  <c:v>0</c:v>
                </c:pt>
                <c:pt idx="393488">
                  <c:v>0</c:v>
                </c:pt>
                <c:pt idx="393489">
                  <c:v>0</c:v>
                </c:pt>
                <c:pt idx="393490">
                  <c:v>0</c:v>
                </c:pt>
                <c:pt idx="393491">
                  <c:v>0</c:v>
                </c:pt>
                <c:pt idx="393492">
                  <c:v>0</c:v>
                </c:pt>
                <c:pt idx="393493">
                  <c:v>0</c:v>
                </c:pt>
                <c:pt idx="393494">
                  <c:v>0</c:v>
                </c:pt>
                <c:pt idx="393495">
                  <c:v>0</c:v>
                </c:pt>
                <c:pt idx="393496">
                  <c:v>0</c:v>
                </c:pt>
                <c:pt idx="393497">
                  <c:v>0</c:v>
                </c:pt>
                <c:pt idx="393498">
                  <c:v>0</c:v>
                </c:pt>
                <c:pt idx="393499">
                  <c:v>0</c:v>
                </c:pt>
                <c:pt idx="393500">
                  <c:v>0</c:v>
                </c:pt>
                <c:pt idx="393501">
                  <c:v>0</c:v>
                </c:pt>
                <c:pt idx="393502">
                  <c:v>0</c:v>
                </c:pt>
                <c:pt idx="393503">
                  <c:v>0</c:v>
                </c:pt>
                <c:pt idx="393504">
                  <c:v>0</c:v>
                </c:pt>
                <c:pt idx="393505">
                  <c:v>0</c:v>
                </c:pt>
                <c:pt idx="393506">
                  <c:v>0</c:v>
                </c:pt>
                <c:pt idx="393507">
                  <c:v>0</c:v>
                </c:pt>
                <c:pt idx="393508">
                  <c:v>0</c:v>
                </c:pt>
                <c:pt idx="393509">
                  <c:v>0</c:v>
                </c:pt>
                <c:pt idx="393510">
                  <c:v>0</c:v>
                </c:pt>
                <c:pt idx="393511">
                  <c:v>0</c:v>
                </c:pt>
                <c:pt idx="393512">
                  <c:v>0</c:v>
                </c:pt>
                <c:pt idx="393513">
                  <c:v>0</c:v>
                </c:pt>
                <c:pt idx="393514">
                  <c:v>0</c:v>
                </c:pt>
                <c:pt idx="393515">
                  <c:v>0</c:v>
                </c:pt>
                <c:pt idx="393516">
                  <c:v>0</c:v>
                </c:pt>
                <c:pt idx="393517">
                  <c:v>0</c:v>
                </c:pt>
                <c:pt idx="393518">
                  <c:v>0</c:v>
                </c:pt>
                <c:pt idx="393519">
                  <c:v>0</c:v>
                </c:pt>
                <c:pt idx="393520">
                  <c:v>0</c:v>
                </c:pt>
                <c:pt idx="393521">
                  <c:v>0</c:v>
                </c:pt>
                <c:pt idx="393522">
                  <c:v>0</c:v>
                </c:pt>
                <c:pt idx="393523">
                  <c:v>0</c:v>
                </c:pt>
                <c:pt idx="393524">
                  <c:v>0</c:v>
                </c:pt>
                <c:pt idx="393525">
                  <c:v>0</c:v>
                </c:pt>
                <c:pt idx="393526">
                  <c:v>0</c:v>
                </c:pt>
                <c:pt idx="393527">
                  <c:v>0</c:v>
                </c:pt>
                <c:pt idx="393528">
                  <c:v>0</c:v>
                </c:pt>
                <c:pt idx="393529">
                  <c:v>0</c:v>
                </c:pt>
                <c:pt idx="393530">
                  <c:v>0</c:v>
                </c:pt>
                <c:pt idx="393531">
                  <c:v>0</c:v>
                </c:pt>
                <c:pt idx="393532">
                  <c:v>0</c:v>
                </c:pt>
                <c:pt idx="393533">
                  <c:v>0</c:v>
                </c:pt>
                <c:pt idx="393534">
                  <c:v>0</c:v>
                </c:pt>
                <c:pt idx="393535">
                  <c:v>0</c:v>
                </c:pt>
                <c:pt idx="393536">
                  <c:v>0</c:v>
                </c:pt>
                <c:pt idx="393537">
                  <c:v>0</c:v>
                </c:pt>
                <c:pt idx="393538">
                  <c:v>0</c:v>
                </c:pt>
                <c:pt idx="393539">
                  <c:v>0</c:v>
                </c:pt>
                <c:pt idx="393540">
                  <c:v>0</c:v>
                </c:pt>
                <c:pt idx="393541">
                  <c:v>0</c:v>
                </c:pt>
                <c:pt idx="393542">
                  <c:v>0</c:v>
                </c:pt>
                <c:pt idx="393543">
                  <c:v>0</c:v>
                </c:pt>
                <c:pt idx="393544">
                  <c:v>0</c:v>
                </c:pt>
                <c:pt idx="393545">
                  <c:v>0</c:v>
                </c:pt>
                <c:pt idx="393546">
                  <c:v>0</c:v>
                </c:pt>
                <c:pt idx="393547">
                  <c:v>0</c:v>
                </c:pt>
                <c:pt idx="393548">
                  <c:v>0</c:v>
                </c:pt>
                <c:pt idx="393549">
                  <c:v>0</c:v>
                </c:pt>
                <c:pt idx="393550">
                  <c:v>0</c:v>
                </c:pt>
                <c:pt idx="393551">
                  <c:v>0</c:v>
                </c:pt>
                <c:pt idx="393552">
                  <c:v>0</c:v>
                </c:pt>
                <c:pt idx="393553">
                  <c:v>0</c:v>
                </c:pt>
                <c:pt idx="393554">
                  <c:v>0</c:v>
                </c:pt>
                <c:pt idx="393555">
                  <c:v>0</c:v>
                </c:pt>
                <c:pt idx="393556">
                  <c:v>0</c:v>
                </c:pt>
                <c:pt idx="393557">
                  <c:v>0</c:v>
                </c:pt>
                <c:pt idx="393558">
                  <c:v>0</c:v>
                </c:pt>
                <c:pt idx="393559">
                  <c:v>0</c:v>
                </c:pt>
                <c:pt idx="393560">
                  <c:v>0</c:v>
                </c:pt>
                <c:pt idx="393561">
                  <c:v>0</c:v>
                </c:pt>
                <c:pt idx="393562">
                  <c:v>0</c:v>
                </c:pt>
                <c:pt idx="393563">
                  <c:v>0</c:v>
                </c:pt>
                <c:pt idx="393564">
                  <c:v>0</c:v>
                </c:pt>
                <c:pt idx="393565">
                  <c:v>0</c:v>
                </c:pt>
                <c:pt idx="393566">
                  <c:v>0</c:v>
                </c:pt>
                <c:pt idx="393567">
                  <c:v>0</c:v>
                </c:pt>
                <c:pt idx="393568">
                  <c:v>0</c:v>
                </c:pt>
                <c:pt idx="393569">
                  <c:v>0</c:v>
                </c:pt>
                <c:pt idx="393570">
                  <c:v>0</c:v>
                </c:pt>
                <c:pt idx="393571">
                  <c:v>0</c:v>
                </c:pt>
                <c:pt idx="393572">
                  <c:v>0</c:v>
                </c:pt>
                <c:pt idx="393573">
                  <c:v>0</c:v>
                </c:pt>
                <c:pt idx="393574">
                  <c:v>0</c:v>
                </c:pt>
                <c:pt idx="393575">
                  <c:v>0</c:v>
                </c:pt>
                <c:pt idx="393576">
                  <c:v>0</c:v>
                </c:pt>
                <c:pt idx="393577">
                  <c:v>0</c:v>
                </c:pt>
                <c:pt idx="393578">
                  <c:v>0</c:v>
                </c:pt>
                <c:pt idx="393579">
                  <c:v>0</c:v>
                </c:pt>
                <c:pt idx="393580">
                  <c:v>0</c:v>
                </c:pt>
                <c:pt idx="393581">
                  <c:v>0</c:v>
                </c:pt>
                <c:pt idx="393582">
                  <c:v>0</c:v>
                </c:pt>
                <c:pt idx="393583">
                  <c:v>0</c:v>
                </c:pt>
                <c:pt idx="393584">
                  <c:v>0</c:v>
                </c:pt>
                <c:pt idx="393585">
                  <c:v>0</c:v>
                </c:pt>
                <c:pt idx="393586">
                  <c:v>0</c:v>
                </c:pt>
                <c:pt idx="393587">
                  <c:v>0</c:v>
                </c:pt>
                <c:pt idx="393588">
                  <c:v>0</c:v>
                </c:pt>
                <c:pt idx="393589">
                  <c:v>0</c:v>
                </c:pt>
                <c:pt idx="393590">
                  <c:v>0</c:v>
                </c:pt>
                <c:pt idx="393591">
                  <c:v>0</c:v>
                </c:pt>
                <c:pt idx="393592">
                  <c:v>0</c:v>
                </c:pt>
                <c:pt idx="393593">
                  <c:v>0</c:v>
                </c:pt>
                <c:pt idx="393594">
                  <c:v>0</c:v>
                </c:pt>
                <c:pt idx="393595">
                  <c:v>0</c:v>
                </c:pt>
                <c:pt idx="393596">
                  <c:v>0</c:v>
                </c:pt>
                <c:pt idx="393597">
                  <c:v>0</c:v>
                </c:pt>
                <c:pt idx="393598">
                  <c:v>0</c:v>
                </c:pt>
                <c:pt idx="393599">
                  <c:v>0</c:v>
                </c:pt>
                <c:pt idx="393600">
                  <c:v>0</c:v>
                </c:pt>
                <c:pt idx="393601">
                  <c:v>0</c:v>
                </c:pt>
                <c:pt idx="393602">
                  <c:v>0</c:v>
                </c:pt>
                <c:pt idx="393603">
                  <c:v>0</c:v>
                </c:pt>
                <c:pt idx="393604">
                  <c:v>0</c:v>
                </c:pt>
                <c:pt idx="393605">
                  <c:v>0</c:v>
                </c:pt>
                <c:pt idx="393606">
                  <c:v>0</c:v>
                </c:pt>
                <c:pt idx="393607">
                  <c:v>0</c:v>
                </c:pt>
                <c:pt idx="393608">
                  <c:v>0</c:v>
                </c:pt>
                <c:pt idx="393609">
                  <c:v>0</c:v>
                </c:pt>
                <c:pt idx="393610">
                  <c:v>0</c:v>
                </c:pt>
                <c:pt idx="393611">
                  <c:v>0</c:v>
                </c:pt>
                <c:pt idx="393612">
                  <c:v>0</c:v>
                </c:pt>
                <c:pt idx="393613">
                  <c:v>0</c:v>
                </c:pt>
                <c:pt idx="393614">
                  <c:v>0</c:v>
                </c:pt>
                <c:pt idx="393615">
                  <c:v>0</c:v>
                </c:pt>
                <c:pt idx="393616">
                  <c:v>0</c:v>
                </c:pt>
                <c:pt idx="393617">
                  <c:v>0</c:v>
                </c:pt>
                <c:pt idx="393618">
                  <c:v>0</c:v>
                </c:pt>
                <c:pt idx="393619">
                  <c:v>0</c:v>
                </c:pt>
                <c:pt idx="393620">
                  <c:v>0</c:v>
                </c:pt>
                <c:pt idx="393621">
                  <c:v>0</c:v>
                </c:pt>
                <c:pt idx="393622">
                  <c:v>0</c:v>
                </c:pt>
                <c:pt idx="393623">
                  <c:v>0</c:v>
                </c:pt>
                <c:pt idx="393624">
                  <c:v>0</c:v>
                </c:pt>
                <c:pt idx="393625">
                  <c:v>0</c:v>
                </c:pt>
                <c:pt idx="393626">
                  <c:v>0</c:v>
                </c:pt>
                <c:pt idx="393627">
                  <c:v>0</c:v>
                </c:pt>
                <c:pt idx="393628">
                  <c:v>0</c:v>
                </c:pt>
                <c:pt idx="393629">
                  <c:v>0</c:v>
                </c:pt>
                <c:pt idx="393630">
                  <c:v>0</c:v>
                </c:pt>
                <c:pt idx="393631">
                  <c:v>0</c:v>
                </c:pt>
                <c:pt idx="393632">
                  <c:v>0</c:v>
                </c:pt>
                <c:pt idx="393633">
                  <c:v>0</c:v>
                </c:pt>
                <c:pt idx="393634">
                  <c:v>0</c:v>
                </c:pt>
                <c:pt idx="393635">
                  <c:v>0</c:v>
                </c:pt>
                <c:pt idx="393636">
                  <c:v>0</c:v>
                </c:pt>
                <c:pt idx="393637">
                  <c:v>0</c:v>
                </c:pt>
                <c:pt idx="393638">
                  <c:v>0</c:v>
                </c:pt>
                <c:pt idx="393639">
                  <c:v>0</c:v>
                </c:pt>
                <c:pt idx="393640">
                  <c:v>0</c:v>
                </c:pt>
                <c:pt idx="393641">
                  <c:v>0</c:v>
                </c:pt>
                <c:pt idx="393642">
                  <c:v>0</c:v>
                </c:pt>
                <c:pt idx="393643">
                  <c:v>0</c:v>
                </c:pt>
                <c:pt idx="393644">
                  <c:v>0</c:v>
                </c:pt>
                <c:pt idx="393645">
                  <c:v>0</c:v>
                </c:pt>
                <c:pt idx="393646">
                  <c:v>0</c:v>
                </c:pt>
                <c:pt idx="393647">
                  <c:v>0</c:v>
                </c:pt>
                <c:pt idx="393648">
                  <c:v>0</c:v>
                </c:pt>
                <c:pt idx="393649">
                  <c:v>0</c:v>
                </c:pt>
                <c:pt idx="393650">
                  <c:v>0</c:v>
                </c:pt>
                <c:pt idx="393651">
                  <c:v>0</c:v>
                </c:pt>
                <c:pt idx="393652">
                  <c:v>0</c:v>
                </c:pt>
                <c:pt idx="393653">
                  <c:v>0</c:v>
                </c:pt>
                <c:pt idx="393654">
                  <c:v>0</c:v>
                </c:pt>
                <c:pt idx="393655">
                  <c:v>0</c:v>
                </c:pt>
                <c:pt idx="393656">
                  <c:v>0</c:v>
                </c:pt>
                <c:pt idx="393657">
                  <c:v>0</c:v>
                </c:pt>
                <c:pt idx="393658">
                  <c:v>0</c:v>
                </c:pt>
                <c:pt idx="393659">
                  <c:v>0</c:v>
                </c:pt>
                <c:pt idx="393660">
                  <c:v>0</c:v>
                </c:pt>
                <c:pt idx="393661">
                  <c:v>0</c:v>
                </c:pt>
                <c:pt idx="393662">
                  <c:v>0</c:v>
                </c:pt>
                <c:pt idx="393663">
                  <c:v>0</c:v>
                </c:pt>
                <c:pt idx="393664">
                  <c:v>0</c:v>
                </c:pt>
                <c:pt idx="393665">
                  <c:v>0</c:v>
                </c:pt>
                <c:pt idx="393666">
                  <c:v>0</c:v>
                </c:pt>
                <c:pt idx="393667">
                  <c:v>0</c:v>
                </c:pt>
                <c:pt idx="393668">
                  <c:v>0</c:v>
                </c:pt>
                <c:pt idx="393669">
                  <c:v>0</c:v>
                </c:pt>
                <c:pt idx="393670">
                  <c:v>0</c:v>
                </c:pt>
                <c:pt idx="393671">
                  <c:v>0</c:v>
                </c:pt>
                <c:pt idx="393672">
                  <c:v>0</c:v>
                </c:pt>
                <c:pt idx="393673">
                  <c:v>0</c:v>
                </c:pt>
                <c:pt idx="393674">
                  <c:v>0</c:v>
                </c:pt>
                <c:pt idx="393675">
                  <c:v>0</c:v>
                </c:pt>
                <c:pt idx="393676">
                  <c:v>0</c:v>
                </c:pt>
                <c:pt idx="393677">
                  <c:v>0</c:v>
                </c:pt>
                <c:pt idx="393678">
                  <c:v>0</c:v>
                </c:pt>
                <c:pt idx="393679">
                  <c:v>0</c:v>
                </c:pt>
                <c:pt idx="393680">
                  <c:v>0</c:v>
                </c:pt>
                <c:pt idx="393681">
                  <c:v>0</c:v>
                </c:pt>
                <c:pt idx="393682">
                  <c:v>0</c:v>
                </c:pt>
                <c:pt idx="393683">
                  <c:v>0</c:v>
                </c:pt>
                <c:pt idx="393684">
                  <c:v>0</c:v>
                </c:pt>
                <c:pt idx="393685">
                  <c:v>0</c:v>
                </c:pt>
                <c:pt idx="393686">
                  <c:v>0</c:v>
                </c:pt>
                <c:pt idx="393687">
                  <c:v>0</c:v>
                </c:pt>
                <c:pt idx="393688">
                  <c:v>0</c:v>
                </c:pt>
                <c:pt idx="393689">
                  <c:v>0</c:v>
                </c:pt>
                <c:pt idx="393690">
                  <c:v>0</c:v>
                </c:pt>
                <c:pt idx="393691">
                  <c:v>0</c:v>
                </c:pt>
                <c:pt idx="393692">
                  <c:v>0</c:v>
                </c:pt>
                <c:pt idx="393693">
                  <c:v>0</c:v>
                </c:pt>
                <c:pt idx="393694">
                  <c:v>0</c:v>
                </c:pt>
                <c:pt idx="393695">
                  <c:v>0</c:v>
                </c:pt>
                <c:pt idx="393696">
                  <c:v>0</c:v>
                </c:pt>
                <c:pt idx="393697">
                  <c:v>0</c:v>
                </c:pt>
                <c:pt idx="393698">
                  <c:v>0</c:v>
                </c:pt>
                <c:pt idx="393699">
                  <c:v>0</c:v>
                </c:pt>
                <c:pt idx="393700">
                  <c:v>0</c:v>
                </c:pt>
                <c:pt idx="393701">
                  <c:v>0</c:v>
                </c:pt>
                <c:pt idx="393702">
                  <c:v>0</c:v>
                </c:pt>
                <c:pt idx="393703">
                  <c:v>0</c:v>
                </c:pt>
                <c:pt idx="393704">
                  <c:v>0</c:v>
                </c:pt>
                <c:pt idx="393705">
                  <c:v>0</c:v>
                </c:pt>
                <c:pt idx="393706">
                  <c:v>0</c:v>
                </c:pt>
                <c:pt idx="393707">
                  <c:v>0</c:v>
                </c:pt>
                <c:pt idx="393708">
                  <c:v>0</c:v>
                </c:pt>
                <c:pt idx="393709">
                  <c:v>0</c:v>
                </c:pt>
                <c:pt idx="393710">
                  <c:v>0</c:v>
                </c:pt>
                <c:pt idx="393711">
                  <c:v>0</c:v>
                </c:pt>
                <c:pt idx="393712">
                  <c:v>0</c:v>
                </c:pt>
                <c:pt idx="393713">
                  <c:v>0</c:v>
                </c:pt>
                <c:pt idx="393714">
                  <c:v>0</c:v>
                </c:pt>
                <c:pt idx="393715">
                  <c:v>0</c:v>
                </c:pt>
                <c:pt idx="393716">
                  <c:v>0</c:v>
                </c:pt>
                <c:pt idx="393717">
                  <c:v>0</c:v>
                </c:pt>
                <c:pt idx="393718">
                  <c:v>0</c:v>
                </c:pt>
                <c:pt idx="393719">
                  <c:v>0</c:v>
                </c:pt>
                <c:pt idx="393720">
                  <c:v>0</c:v>
                </c:pt>
                <c:pt idx="393721">
                  <c:v>0</c:v>
                </c:pt>
                <c:pt idx="393722">
                  <c:v>0</c:v>
                </c:pt>
                <c:pt idx="393723">
                  <c:v>0</c:v>
                </c:pt>
                <c:pt idx="393724">
                  <c:v>0</c:v>
                </c:pt>
                <c:pt idx="393725">
                  <c:v>0</c:v>
                </c:pt>
                <c:pt idx="393726">
                  <c:v>0</c:v>
                </c:pt>
                <c:pt idx="393727">
                  <c:v>0</c:v>
                </c:pt>
                <c:pt idx="393728">
                  <c:v>0</c:v>
                </c:pt>
                <c:pt idx="393729">
                  <c:v>0</c:v>
                </c:pt>
                <c:pt idx="393730">
                  <c:v>0</c:v>
                </c:pt>
                <c:pt idx="393731">
                  <c:v>0</c:v>
                </c:pt>
                <c:pt idx="393732">
                  <c:v>0</c:v>
                </c:pt>
                <c:pt idx="393733">
                  <c:v>0</c:v>
                </c:pt>
                <c:pt idx="393734">
                  <c:v>0</c:v>
                </c:pt>
                <c:pt idx="393735">
                  <c:v>0</c:v>
                </c:pt>
                <c:pt idx="393736">
                  <c:v>0</c:v>
                </c:pt>
                <c:pt idx="393737">
                  <c:v>0</c:v>
                </c:pt>
                <c:pt idx="393738">
                  <c:v>0</c:v>
                </c:pt>
                <c:pt idx="393739">
                  <c:v>0</c:v>
                </c:pt>
                <c:pt idx="393740">
                  <c:v>0</c:v>
                </c:pt>
                <c:pt idx="393741">
                  <c:v>0</c:v>
                </c:pt>
                <c:pt idx="393742">
                  <c:v>0</c:v>
                </c:pt>
                <c:pt idx="393743">
                  <c:v>0</c:v>
                </c:pt>
                <c:pt idx="393744">
                  <c:v>0</c:v>
                </c:pt>
                <c:pt idx="393745">
                  <c:v>0</c:v>
                </c:pt>
                <c:pt idx="393746">
                  <c:v>0</c:v>
                </c:pt>
                <c:pt idx="393747">
                  <c:v>0</c:v>
                </c:pt>
                <c:pt idx="393748">
                  <c:v>0</c:v>
                </c:pt>
                <c:pt idx="393749">
                  <c:v>0</c:v>
                </c:pt>
                <c:pt idx="393750">
                  <c:v>0</c:v>
                </c:pt>
                <c:pt idx="393751">
                  <c:v>0</c:v>
                </c:pt>
                <c:pt idx="393752">
                  <c:v>0</c:v>
                </c:pt>
                <c:pt idx="393753">
                  <c:v>0</c:v>
                </c:pt>
                <c:pt idx="393754">
                  <c:v>0</c:v>
                </c:pt>
                <c:pt idx="393755">
                  <c:v>0</c:v>
                </c:pt>
                <c:pt idx="393756">
                  <c:v>0</c:v>
                </c:pt>
                <c:pt idx="393757">
                  <c:v>0</c:v>
                </c:pt>
                <c:pt idx="393758">
                  <c:v>0</c:v>
                </c:pt>
                <c:pt idx="393759">
                  <c:v>0</c:v>
                </c:pt>
                <c:pt idx="393760">
                  <c:v>0</c:v>
                </c:pt>
                <c:pt idx="393761">
                  <c:v>0</c:v>
                </c:pt>
                <c:pt idx="393762">
                  <c:v>0</c:v>
                </c:pt>
                <c:pt idx="393763">
                  <c:v>0</c:v>
                </c:pt>
                <c:pt idx="393764">
                  <c:v>0</c:v>
                </c:pt>
                <c:pt idx="393765">
                  <c:v>0</c:v>
                </c:pt>
                <c:pt idx="393766">
                  <c:v>0</c:v>
                </c:pt>
                <c:pt idx="393767">
                  <c:v>0</c:v>
                </c:pt>
                <c:pt idx="393768">
                  <c:v>0</c:v>
                </c:pt>
                <c:pt idx="393769">
                  <c:v>0</c:v>
                </c:pt>
                <c:pt idx="393770">
                  <c:v>0</c:v>
                </c:pt>
                <c:pt idx="393771">
                  <c:v>0</c:v>
                </c:pt>
                <c:pt idx="393772">
                  <c:v>0</c:v>
                </c:pt>
                <c:pt idx="393773">
                  <c:v>0</c:v>
                </c:pt>
                <c:pt idx="393774">
                  <c:v>0</c:v>
                </c:pt>
                <c:pt idx="393775">
                  <c:v>0</c:v>
                </c:pt>
                <c:pt idx="393776">
                  <c:v>0</c:v>
                </c:pt>
                <c:pt idx="393777">
                  <c:v>0</c:v>
                </c:pt>
                <c:pt idx="393778">
                  <c:v>0</c:v>
                </c:pt>
                <c:pt idx="393779">
                  <c:v>0</c:v>
                </c:pt>
                <c:pt idx="393780">
                  <c:v>0</c:v>
                </c:pt>
                <c:pt idx="393781">
                  <c:v>0</c:v>
                </c:pt>
                <c:pt idx="393782">
                  <c:v>0</c:v>
                </c:pt>
                <c:pt idx="393783">
                  <c:v>0</c:v>
                </c:pt>
                <c:pt idx="393784">
                  <c:v>0</c:v>
                </c:pt>
                <c:pt idx="393785">
                  <c:v>0</c:v>
                </c:pt>
                <c:pt idx="393786">
                  <c:v>0</c:v>
                </c:pt>
                <c:pt idx="393787">
                  <c:v>0</c:v>
                </c:pt>
                <c:pt idx="393788">
                  <c:v>0</c:v>
                </c:pt>
                <c:pt idx="393789">
                  <c:v>0</c:v>
                </c:pt>
                <c:pt idx="393790">
                  <c:v>0</c:v>
                </c:pt>
                <c:pt idx="393791">
                  <c:v>0</c:v>
                </c:pt>
                <c:pt idx="393792">
                  <c:v>0</c:v>
                </c:pt>
                <c:pt idx="393793">
                  <c:v>0</c:v>
                </c:pt>
                <c:pt idx="393794">
                  <c:v>0</c:v>
                </c:pt>
                <c:pt idx="393795">
                  <c:v>0</c:v>
                </c:pt>
                <c:pt idx="393796">
                  <c:v>0</c:v>
                </c:pt>
                <c:pt idx="393797">
                  <c:v>0</c:v>
                </c:pt>
                <c:pt idx="393798">
                  <c:v>0</c:v>
                </c:pt>
                <c:pt idx="393799">
                  <c:v>0</c:v>
                </c:pt>
                <c:pt idx="393800">
                  <c:v>0</c:v>
                </c:pt>
                <c:pt idx="393801">
                  <c:v>0</c:v>
                </c:pt>
                <c:pt idx="393802">
                  <c:v>0</c:v>
                </c:pt>
                <c:pt idx="393803">
                  <c:v>0</c:v>
                </c:pt>
                <c:pt idx="393804">
                  <c:v>0</c:v>
                </c:pt>
                <c:pt idx="393805">
                  <c:v>0</c:v>
                </c:pt>
                <c:pt idx="393806">
                  <c:v>0</c:v>
                </c:pt>
                <c:pt idx="393807">
                  <c:v>0</c:v>
                </c:pt>
                <c:pt idx="393808">
                  <c:v>0</c:v>
                </c:pt>
                <c:pt idx="393809">
                  <c:v>0</c:v>
                </c:pt>
                <c:pt idx="393810">
                  <c:v>0</c:v>
                </c:pt>
                <c:pt idx="393811">
                  <c:v>0</c:v>
                </c:pt>
                <c:pt idx="393812">
                  <c:v>0</c:v>
                </c:pt>
                <c:pt idx="393813">
                  <c:v>0</c:v>
                </c:pt>
                <c:pt idx="393814">
                  <c:v>0</c:v>
                </c:pt>
                <c:pt idx="393815">
                  <c:v>0</c:v>
                </c:pt>
                <c:pt idx="393816">
                  <c:v>0</c:v>
                </c:pt>
                <c:pt idx="393817">
                  <c:v>0</c:v>
                </c:pt>
                <c:pt idx="393818">
                  <c:v>0</c:v>
                </c:pt>
                <c:pt idx="393819">
                  <c:v>0</c:v>
                </c:pt>
                <c:pt idx="393820">
                  <c:v>0</c:v>
                </c:pt>
                <c:pt idx="393821">
                  <c:v>0</c:v>
                </c:pt>
                <c:pt idx="393822">
                  <c:v>0</c:v>
                </c:pt>
                <c:pt idx="393823">
                  <c:v>0</c:v>
                </c:pt>
                <c:pt idx="393824">
                  <c:v>0</c:v>
                </c:pt>
                <c:pt idx="393825">
                  <c:v>0</c:v>
                </c:pt>
                <c:pt idx="393826">
                  <c:v>0</c:v>
                </c:pt>
                <c:pt idx="393827">
                  <c:v>0</c:v>
                </c:pt>
                <c:pt idx="393828">
                  <c:v>0</c:v>
                </c:pt>
                <c:pt idx="393829">
                  <c:v>0</c:v>
                </c:pt>
                <c:pt idx="393830">
                  <c:v>0</c:v>
                </c:pt>
                <c:pt idx="393831">
                  <c:v>0</c:v>
                </c:pt>
                <c:pt idx="393832">
                  <c:v>0</c:v>
                </c:pt>
                <c:pt idx="393833">
                  <c:v>0</c:v>
                </c:pt>
                <c:pt idx="393834">
                  <c:v>0</c:v>
                </c:pt>
                <c:pt idx="393835">
                  <c:v>0</c:v>
                </c:pt>
                <c:pt idx="393836">
                  <c:v>0</c:v>
                </c:pt>
                <c:pt idx="393837">
                  <c:v>0</c:v>
                </c:pt>
                <c:pt idx="393838">
                  <c:v>0</c:v>
                </c:pt>
                <c:pt idx="393839">
                  <c:v>0</c:v>
                </c:pt>
                <c:pt idx="393840">
                  <c:v>0</c:v>
                </c:pt>
                <c:pt idx="393841">
                  <c:v>0</c:v>
                </c:pt>
                <c:pt idx="393842">
                  <c:v>0</c:v>
                </c:pt>
                <c:pt idx="393843">
                  <c:v>0</c:v>
                </c:pt>
                <c:pt idx="393844">
                  <c:v>0</c:v>
                </c:pt>
                <c:pt idx="393845">
                  <c:v>0</c:v>
                </c:pt>
                <c:pt idx="393846">
                  <c:v>0</c:v>
                </c:pt>
                <c:pt idx="393847">
                  <c:v>0</c:v>
                </c:pt>
                <c:pt idx="393848">
                  <c:v>0</c:v>
                </c:pt>
                <c:pt idx="393849">
                  <c:v>0</c:v>
                </c:pt>
                <c:pt idx="393850">
                  <c:v>0</c:v>
                </c:pt>
                <c:pt idx="393851">
                  <c:v>0</c:v>
                </c:pt>
                <c:pt idx="393852">
                  <c:v>0</c:v>
                </c:pt>
                <c:pt idx="393853">
                  <c:v>0</c:v>
                </c:pt>
                <c:pt idx="393854">
                  <c:v>0</c:v>
                </c:pt>
                <c:pt idx="393855">
                  <c:v>0</c:v>
                </c:pt>
                <c:pt idx="393856">
                  <c:v>0</c:v>
                </c:pt>
                <c:pt idx="393857">
                  <c:v>0</c:v>
                </c:pt>
                <c:pt idx="393858">
                  <c:v>0</c:v>
                </c:pt>
                <c:pt idx="393859">
                  <c:v>0</c:v>
                </c:pt>
                <c:pt idx="393860">
                  <c:v>0</c:v>
                </c:pt>
                <c:pt idx="393861">
                  <c:v>0</c:v>
                </c:pt>
                <c:pt idx="393862">
                  <c:v>0</c:v>
                </c:pt>
                <c:pt idx="393863">
                  <c:v>0</c:v>
                </c:pt>
                <c:pt idx="393864">
                  <c:v>0</c:v>
                </c:pt>
                <c:pt idx="393865">
                  <c:v>0</c:v>
                </c:pt>
                <c:pt idx="393866">
                  <c:v>0</c:v>
                </c:pt>
                <c:pt idx="393867">
                  <c:v>0</c:v>
                </c:pt>
                <c:pt idx="393868">
                  <c:v>0</c:v>
                </c:pt>
                <c:pt idx="393869">
                  <c:v>0</c:v>
                </c:pt>
                <c:pt idx="393870">
                  <c:v>0</c:v>
                </c:pt>
                <c:pt idx="393871">
                  <c:v>0</c:v>
                </c:pt>
                <c:pt idx="393872">
                  <c:v>0</c:v>
                </c:pt>
                <c:pt idx="393873">
                  <c:v>0</c:v>
                </c:pt>
                <c:pt idx="393874">
                  <c:v>0</c:v>
                </c:pt>
                <c:pt idx="393875">
                  <c:v>0</c:v>
                </c:pt>
                <c:pt idx="393876">
                  <c:v>0</c:v>
                </c:pt>
                <c:pt idx="393877">
                  <c:v>0</c:v>
                </c:pt>
                <c:pt idx="393878">
                  <c:v>0</c:v>
                </c:pt>
                <c:pt idx="393879">
                  <c:v>0</c:v>
                </c:pt>
                <c:pt idx="393880">
                  <c:v>0</c:v>
                </c:pt>
                <c:pt idx="393881">
                  <c:v>0</c:v>
                </c:pt>
                <c:pt idx="393882">
                  <c:v>0</c:v>
                </c:pt>
                <c:pt idx="393883">
                  <c:v>0</c:v>
                </c:pt>
                <c:pt idx="393884">
                  <c:v>0</c:v>
                </c:pt>
                <c:pt idx="393885">
                  <c:v>0</c:v>
                </c:pt>
                <c:pt idx="393886">
                  <c:v>0</c:v>
                </c:pt>
                <c:pt idx="393887">
                  <c:v>0</c:v>
                </c:pt>
                <c:pt idx="393888">
                  <c:v>0</c:v>
                </c:pt>
                <c:pt idx="393889">
                  <c:v>0</c:v>
                </c:pt>
                <c:pt idx="393890">
                  <c:v>0</c:v>
                </c:pt>
                <c:pt idx="393891">
                  <c:v>0</c:v>
                </c:pt>
                <c:pt idx="393892">
                  <c:v>0</c:v>
                </c:pt>
                <c:pt idx="393893">
                  <c:v>0</c:v>
                </c:pt>
                <c:pt idx="393894">
                  <c:v>0</c:v>
                </c:pt>
                <c:pt idx="393895">
                  <c:v>0</c:v>
                </c:pt>
                <c:pt idx="393896">
                  <c:v>0</c:v>
                </c:pt>
                <c:pt idx="393897">
                  <c:v>0</c:v>
                </c:pt>
                <c:pt idx="393898">
                  <c:v>0</c:v>
                </c:pt>
                <c:pt idx="393899">
                  <c:v>0</c:v>
                </c:pt>
                <c:pt idx="393900">
                  <c:v>0</c:v>
                </c:pt>
                <c:pt idx="393901">
                  <c:v>0</c:v>
                </c:pt>
                <c:pt idx="393902">
                  <c:v>0</c:v>
                </c:pt>
                <c:pt idx="393903">
                  <c:v>0</c:v>
                </c:pt>
                <c:pt idx="393904">
                  <c:v>0</c:v>
                </c:pt>
                <c:pt idx="393905">
                  <c:v>0</c:v>
                </c:pt>
                <c:pt idx="393906">
                  <c:v>0</c:v>
                </c:pt>
                <c:pt idx="393907">
                  <c:v>0</c:v>
                </c:pt>
                <c:pt idx="393908">
                  <c:v>0</c:v>
                </c:pt>
                <c:pt idx="393909">
                  <c:v>0</c:v>
                </c:pt>
                <c:pt idx="393910">
                  <c:v>0</c:v>
                </c:pt>
                <c:pt idx="393911">
                  <c:v>0</c:v>
                </c:pt>
                <c:pt idx="393912">
                  <c:v>0</c:v>
                </c:pt>
                <c:pt idx="393913">
                  <c:v>0</c:v>
                </c:pt>
                <c:pt idx="393914">
                  <c:v>0</c:v>
                </c:pt>
                <c:pt idx="393915">
                  <c:v>0</c:v>
                </c:pt>
                <c:pt idx="393916">
                  <c:v>0</c:v>
                </c:pt>
                <c:pt idx="393917">
                  <c:v>0</c:v>
                </c:pt>
                <c:pt idx="393918">
                  <c:v>0</c:v>
                </c:pt>
                <c:pt idx="393919">
                  <c:v>0</c:v>
                </c:pt>
                <c:pt idx="393920">
                  <c:v>0</c:v>
                </c:pt>
                <c:pt idx="393921">
                  <c:v>0</c:v>
                </c:pt>
                <c:pt idx="393922">
                  <c:v>0</c:v>
                </c:pt>
                <c:pt idx="393923">
                  <c:v>0</c:v>
                </c:pt>
                <c:pt idx="393924">
                  <c:v>0</c:v>
                </c:pt>
                <c:pt idx="393925">
                  <c:v>0</c:v>
                </c:pt>
                <c:pt idx="393926">
                  <c:v>0</c:v>
                </c:pt>
                <c:pt idx="393927">
                  <c:v>0</c:v>
                </c:pt>
                <c:pt idx="393928">
                  <c:v>0</c:v>
                </c:pt>
                <c:pt idx="393929">
                  <c:v>0</c:v>
                </c:pt>
                <c:pt idx="393930">
                  <c:v>0</c:v>
                </c:pt>
                <c:pt idx="393931">
                  <c:v>0</c:v>
                </c:pt>
                <c:pt idx="393932">
                  <c:v>0</c:v>
                </c:pt>
                <c:pt idx="393933">
                  <c:v>0</c:v>
                </c:pt>
                <c:pt idx="393934">
                  <c:v>0</c:v>
                </c:pt>
                <c:pt idx="393935">
                  <c:v>0</c:v>
                </c:pt>
                <c:pt idx="393936">
                  <c:v>0</c:v>
                </c:pt>
                <c:pt idx="393937">
                  <c:v>0</c:v>
                </c:pt>
                <c:pt idx="393938">
                  <c:v>0</c:v>
                </c:pt>
                <c:pt idx="393939">
                  <c:v>0</c:v>
                </c:pt>
                <c:pt idx="393940">
                  <c:v>0</c:v>
                </c:pt>
                <c:pt idx="393941">
                  <c:v>0</c:v>
                </c:pt>
                <c:pt idx="393942">
                  <c:v>0</c:v>
                </c:pt>
                <c:pt idx="393943">
                  <c:v>0</c:v>
                </c:pt>
                <c:pt idx="393944">
                  <c:v>0</c:v>
                </c:pt>
                <c:pt idx="393945">
                  <c:v>0</c:v>
                </c:pt>
                <c:pt idx="393946">
                  <c:v>0</c:v>
                </c:pt>
                <c:pt idx="393947">
                  <c:v>0</c:v>
                </c:pt>
                <c:pt idx="393948">
                  <c:v>0</c:v>
                </c:pt>
                <c:pt idx="393949">
                  <c:v>0</c:v>
                </c:pt>
                <c:pt idx="393950">
                  <c:v>0</c:v>
                </c:pt>
                <c:pt idx="393951">
                  <c:v>0</c:v>
                </c:pt>
                <c:pt idx="393952">
                  <c:v>0</c:v>
                </c:pt>
                <c:pt idx="393953">
                  <c:v>0</c:v>
                </c:pt>
                <c:pt idx="393954">
                  <c:v>0</c:v>
                </c:pt>
                <c:pt idx="393955">
                  <c:v>0</c:v>
                </c:pt>
                <c:pt idx="393956">
                  <c:v>0</c:v>
                </c:pt>
                <c:pt idx="393957">
                  <c:v>0</c:v>
                </c:pt>
                <c:pt idx="393958">
                  <c:v>0</c:v>
                </c:pt>
                <c:pt idx="393959">
                  <c:v>0</c:v>
                </c:pt>
                <c:pt idx="393960">
                  <c:v>0</c:v>
                </c:pt>
                <c:pt idx="393961">
                  <c:v>0</c:v>
                </c:pt>
                <c:pt idx="393962">
                  <c:v>0</c:v>
                </c:pt>
                <c:pt idx="393963">
                  <c:v>0</c:v>
                </c:pt>
                <c:pt idx="393964">
                  <c:v>0</c:v>
                </c:pt>
                <c:pt idx="393965">
                  <c:v>0</c:v>
                </c:pt>
                <c:pt idx="393966">
                  <c:v>0</c:v>
                </c:pt>
                <c:pt idx="393967">
                  <c:v>0</c:v>
                </c:pt>
                <c:pt idx="393968">
                  <c:v>0</c:v>
                </c:pt>
                <c:pt idx="393969">
                  <c:v>0</c:v>
                </c:pt>
                <c:pt idx="393970">
                  <c:v>0</c:v>
                </c:pt>
                <c:pt idx="393971">
                  <c:v>0</c:v>
                </c:pt>
                <c:pt idx="393972">
                  <c:v>0</c:v>
                </c:pt>
                <c:pt idx="393973">
                  <c:v>0</c:v>
                </c:pt>
                <c:pt idx="393974">
                  <c:v>0</c:v>
                </c:pt>
                <c:pt idx="393975">
                  <c:v>0</c:v>
                </c:pt>
                <c:pt idx="393976">
                  <c:v>0</c:v>
                </c:pt>
                <c:pt idx="393977">
                  <c:v>0</c:v>
                </c:pt>
                <c:pt idx="393978">
                  <c:v>0</c:v>
                </c:pt>
                <c:pt idx="393979">
                  <c:v>0</c:v>
                </c:pt>
                <c:pt idx="393980">
                  <c:v>0</c:v>
                </c:pt>
                <c:pt idx="393981">
                  <c:v>0</c:v>
                </c:pt>
                <c:pt idx="393982">
                  <c:v>0</c:v>
                </c:pt>
                <c:pt idx="393983">
                  <c:v>0</c:v>
                </c:pt>
                <c:pt idx="393984">
                  <c:v>0</c:v>
                </c:pt>
                <c:pt idx="393985">
                  <c:v>0</c:v>
                </c:pt>
                <c:pt idx="393986">
                  <c:v>0</c:v>
                </c:pt>
                <c:pt idx="393987">
                  <c:v>0</c:v>
                </c:pt>
                <c:pt idx="393988">
                  <c:v>0</c:v>
                </c:pt>
                <c:pt idx="393989">
                  <c:v>0</c:v>
                </c:pt>
                <c:pt idx="393990">
                  <c:v>0</c:v>
                </c:pt>
                <c:pt idx="393991">
                  <c:v>0</c:v>
                </c:pt>
                <c:pt idx="393992">
                  <c:v>0</c:v>
                </c:pt>
                <c:pt idx="393993">
                  <c:v>0</c:v>
                </c:pt>
                <c:pt idx="393994">
                  <c:v>0</c:v>
                </c:pt>
                <c:pt idx="393995">
                  <c:v>0</c:v>
                </c:pt>
                <c:pt idx="393996">
                  <c:v>0</c:v>
                </c:pt>
                <c:pt idx="393997">
                  <c:v>0</c:v>
                </c:pt>
                <c:pt idx="393998">
                  <c:v>0</c:v>
                </c:pt>
                <c:pt idx="393999">
                  <c:v>0</c:v>
                </c:pt>
                <c:pt idx="394000">
                  <c:v>0</c:v>
                </c:pt>
                <c:pt idx="394001">
                  <c:v>0</c:v>
                </c:pt>
                <c:pt idx="394002">
                  <c:v>0</c:v>
                </c:pt>
                <c:pt idx="394003">
                  <c:v>0</c:v>
                </c:pt>
                <c:pt idx="394004">
                  <c:v>0</c:v>
                </c:pt>
                <c:pt idx="394005">
                  <c:v>0</c:v>
                </c:pt>
                <c:pt idx="394006">
                  <c:v>0</c:v>
                </c:pt>
                <c:pt idx="394007">
                  <c:v>0</c:v>
                </c:pt>
                <c:pt idx="394008">
                  <c:v>0</c:v>
                </c:pt>
                <c:pt idx="394009">
                  <c:v>0</c:v>
                </c:pt>
                <c:pt idx="394010">
                  <c:v>0</c:v>
                </c:pt>
                <c:pt idx="394011">
                  <c:v>0</c:v>
                </c:pt>
                <c:pt idx="394012">
                  <c:v>0</c:v>
                </c:pt>
                <c:pt idx="394013">
                  <c:v>0</c:v>
                </c:pt>
                <c:pt idx="394014">
                  <c:v>0</c:v>
                </c:pt>
                <c:pt idx="394015">
                  <c:v>0</c:v>
                </c:pt>
                <c:pt idx="394016">
                  <c:v>0</c:v>
                </c:pt>
                <c:pt idx="394017">
                  <c:v>0</c:v>
                </c:pt>
                <c:pt idx="394018">
                  <c:v>0</c:v>
                </c:pt>
                <c:pt idx="394019">
                  <c:v>0</c:v>
                </c:pt>
                <c:pt idx="394020">
                  <c:v>0</c:v>
                </c:pt>
                <c:pt idx="394021">
                  <c:v>0</c:v>
                </c:pt>
                <c:pt idx="394022">
                  <c:v>0</c:v>
                </c:pt>
                <c:pt idx="394023">
                  <c:v>0</c:v>
                </c:pt>
                <c:pt idx="394024">
                  <c:v>0</c:v>
                </c:pt>
                <c:pt idx="394025">
                  <c:v>0</c:v>
                </c:pt>
                <c:pt idx="394026">
                  <c:v>0</c:v>
                </c:pt>
                <c:pt idx="394027">
                  <c:v>0</c:v>
                </c:pt>
                <c:pt idx="394028">
                  <c:v>0</c:v>
                </c:pt>
                <c:pt idx="394029">
                  <c:v>0</c:v>
                </c:pt>
                <c:pt idx="394030">
                  <c:v>0</c:v>
                </c:pt>
                <c:pt idx="394031">
                  <c:v>0</c:v>
                </c:pt>
                <c:pt idx="394032">
                  <c:v>0</c:v>
                </c:pt>
                <c:pt idx="394033">
                  <c:v>0</c:v>
                </c:pt>
                <c:pt idx="394034">
                  <c:v>0</c:v>
                </c:pt>
                <c:pt idx="394035">
                  <c:v>0</c:v>
                </c:pt>
                <c:pt idx="394036">
                  <c:v>0</c:v>
                </c:pt>
                <c:pt idx="394037">
                  <c:v>0</c:v>
                </c:pt>
                <c:pt idx="394038">
                  <c:v>0</c:v>
                </c:pt>
                <c:pt idx="394039">
                  <c:v>0</c:v>
                </c:pt>
                <c:pt idx="394040">
                  <c:v>0</c:v>
                </c:pt>
                <c:pt idx="394041">
                  <c:v>0</c:v>
                </c:pt>
                <c:pt idx="394042">
                  <c:v>0</c:v>
                </c:pt>
                <c:pt idx="394043">
                  <c:v>0</c:v>
                </c:pt>
                <c:pt idx="394044">
                  <c:v>0</c:v>
                </c:pt>
                <c:pt idx="394045">
                  <c:v>0</c:v>
                </c:pt>
                <c:pt idx="394046">
                  <c:v>0</c:v>
                </c:pt>
                <c:pt idx="394047">
                  <c:v>0</c:v>
                </c:pt>
                <c:pt idx="394048">
                  <c:v>0</c:v>
                </c:pt>
                <c:pt idx="394049">
                  <c:v>0</c:v>
                </c:pt>
                <c:pt idx="394050">
                  <c:v>0</c:v>
                </c:pt>
                <c:pt idx="394051">
                  <c:v>0</c:v>
                </c:pt>
                <c:pt idx="394052">
                  <c:v>0</c:v>
                </c:pt>
                <c:pt idx="394053">
                  <c:v>0</c:v>
                </c:pt>
                <c:pt idx="394054">
                  <c:v>0</c:v>
                </c:pt>
                <c:pt idx="394055">
                  <c:v>0</c:v>
                </c:pt>
                <c:pt idx="394056">
                  <c:v>0</c:v>
                </c:pt>
                <c:pt idx="394057">
                  <c:v>0</c:v>
                </c:pt>
                <c:pt idx="394058">
                  <c:v>0</c:v>
                </c:pt>
                <c:pt idx="394059">
                  <c:v>0</c:v>
                </c:pt>
                <c:pt idx="394060">
                  <c:v>0</c:v>
                </c:pt>
                <c:pt idx="394061">
                  <c:v>0</c:v>
                </c:pt>
                <c:pt idx="394062">
                  <c:v>0</c:v>
                </c:pt>
                <c:pt idx="394063">
                  <c:v>0</c:v>
                </c:pt>
                <c:pt idx="394064">
                  <c:v>0</c:v>
                </c:pt>
                <c:pt idx="394065">
                  <c:v>0</c:v>
                </c:pt>
                <c:pt idx="394066">
                  <c:v>0</c:v>
                </c:pt>
                <c:pt idx="394067">
                  <c:v>0</c:v>
                </c:pt>
                <c:pt idx="394068">
                  <c:v>0</c:v>
                </c:pt>
                <c:pt idx="394069">
                  <c:v>0</c:v>
                </c:pt>
                <c:pt idx="394070">
                  <c:v>0</c:v>
                </c:pt>
                <c:pt idx="394071">
                  <c:v>0</c:v>
                </c:pt>
                <c:pt idx="394072">
                  <c:v>0</c:v>
                </c:pt>
                <c:pt idx="394073">
                  <c:v>0</c:v>
                </c:pt>
                <c:pt idx="394074">
                  <c:v>0</c:v>
                </c:pt>
                <c:pt idx="394075">
                  <c:v>0</c:v>
                </c:pt>
                <c:pt idx="394076">
                  <c:v>0</c:v>
                </c:pt>
                <c:pt idx="394077">
                  <c:v>0</c:v>
                </c:pt>
                <c:pt idx="394078">
                  <c:v>0</c:v>
                </c:pt>
                <c:pt idx="394079">
                  <c:v>0</c:v>
                </c:pt>
                <c:pt idx="394080">
                  <c:v>0</c:v>
                </c:pt>
                <c:pt idx="394081">
                  <c:v>0</c:v>
                </c:pt>
                <c:pt idx="394082">
                  <c:v>0</c:v>
                </c:pt>
                <c:pt idx="394083">
                  <c:v>0</c:v>
                </c:pt>
                <c:pt idx="394084">
                  <c:v>0</c:v>
                </c:pt>
                <c:pt idx="394085">
                  <c:v>0</c:v>
                </c:pt>
                <c:pt idx="394086">
                  <c:v>0</c:v>
                </c:pt>
                <c:pt idx="394087">
                  <c:v>0</c:v>
                </c:pt>
                <c:pt idx="394088">
                  <c:v>0</c:v>
                </c:pt>
                <c:pt idx="394089">
                  <c:v>0</c:v>
                </c:pt>
                <c:pt idx="394090">
                  <c:v>0</c:v>
                </c:pt>
                <c:pt idx="394091">
                  <c:v>0</c:v>
                </c:pt>
                <c:pt idx="394092">
                  <c:v>0</c:v>
                </c:pt>
                <c:pt idx="394093">
                  <c:v>0</c:v>
                </c:pt>
                <c:pt idx="394094">
                  <c:v>0</c:v>
                </c:pt>
                <c:pt idx="394095">
                  <c:v>0</c:v>
                </c:pt>
                <c:pt idx="394096">
                  <c:v>0</c:v>
                </c:pt>
                <c:pt idx="394097">
                  <c:v>0</c:v>
                </c:pt>
                <c:pt idx="394098">
                  <c:v>0</c:v>
                </c:pt>
                <c:pt idx="394099">
                  <c:v>0</c:v>
                </c:pt>
                <c:pt idx="394100">
                  <c:v>0</c:v>
                </c:pt>
                <c:pt idx="394101">
                  <c:v>0</c:v>
                </c:pt>
                <c:pt idx="394102">
                  <c:v>0</c:v>
                </c:pt>
                <c:pt idx="394103">
                  <c:v>0</c:v>
                </c:pt>
                <c:pt idx="394104">
                  <c:v>0</c:v>
                </c:pt>
                <c:pt idx="394105">
                  <c:v>0</c:v>
                </c:pt>
                <c:pt idx="394106">
                  <c:v>0</c:v>
                </c:pt>
                <c:pt idx="394107">
                  <c:v>0</c:v>
                </c:pt>
                <c:pt idx="394108">
                  <c:v>0</c:v>
                </c:pt>
                <c:pt idx="394109">
                  <c:v>0</c:v>
                </c:pt>
                <c:pt idx="394110">
                  <c:v>0</c:v>
                </c:pt>
                <c:pt idx="394111">
                  <c:v>0</c:v>
                </c:pt>
                <c:pt idx="394112">
                  <c:v>0</c:v>
                </c:pt>
                <c:pt idx="394113">
                  <c:v>0</c:v>
                </c:pt>
                <c:pt idx="394114">
                  <c:v>0</c:v>
                </c:pt>
                <c:pt idx="394115">
                  <c:v>0</c:v>
                </c:pt>
                <c:pt idx="394116">
                  <c:v>0</c:v>
                </c:pt>
                <c:pt idx="394117">
                  <c:v>0</c:v>
                </c:pt>
                <c:pt idx="394118">
                  <c:v>0</c:v>
                </c:pt>
                <c:pt idx="394119">
                  <c:v>0</c:v>
                </c:pt>
                <c:pt idx="394120">
                  <c:v>0</c:v>
                </c:pt>
                <c:pt idx="394121">
                  <c:v>0</c:v>
                </c:pt>
                <c:pt idx="394122">
                  <c:v>0</c:v>
                </c:pt>
                <c:pt idx="394123">
                  <c:v>0</c:v>
                </c:pt>
                <c:pt idx="394124">
                  <c:v>0</c:v>
                </c:pt>
                <c:pt idx="394125">
                  <c:v>0</c:v>
                </c:pt>
                <c:pt idx="394126">
                  <c:v>0</c:v>
                </c:pt>
                <c:pt idx="394127">
                  <c:v>0</c:v>
                </c:pt>
                <c:pt idx="394128">
                  <c:v>0</c:v>
                </c:pt>
                <c:pt idx="394129">
                  <c:v>0</c:v>
                </c:pt>
                <c:pt idx="394130">
                  <c:v>0</c:v>
                </c:pt>
                <c:pt idx="394131">
                  <c:v>0</c:v>
                </c:pt>
                <c:pt idx="394132">
                  <c:v>0</c:v>
                </c:pt>
                <c:pt idx="394133">
                  <c:v>0</c:v>
                </c:pt>
                <c:pt idx="394134">
                  <c:v>0</c:v>
                </c:pt>
                <c:pt idx="394135">
                  <c:v>0</c:v>
                </c:pt>
                <c:pt idx="394136">
                  <c:v>0</c:v>
                </c:pt>
                <c:pt idx="394137">
                  <c:v>0</c:v>
                </c:pt>
                <c:pt idx="394138">
                  <c:v>0</c:v>
                </c:pt>
                <c:pt idx="394139">
                  <c:v>0</c:v>
                </c:pt>
                <c:pt idx="394140">
                  <c:v>0</c:v>
                </c:pt>
                <c:pt idx="394141">
                  <c:v>0</c:v>
                </c:pt>
                <c:pt idx="394142">
                  <c:v>0</c:v>
                </c:pt>
                <c:pt idx="394143">
                  <c:v>0</c:v>
                </c:pt>
                <c:pt idx="394144">
                  <c:v>0</c:v>
                </c:pt>
                <c:pt idx="394145">
                  <c:v>0</c:v>
                </c:pt>
                <c:pt idx="394146">
                  <c:v>0</c:v>
                </c:pt>
                <c:pt idx="394147">
                  <c:v>0</c:v>
                </c:pt>
                <c:pt idx="394148">
                  <c:v>0</c:v>
                </c:pt>
                <c:pt idx="394149">
                  <c:v>0</c:v>
                </c:pt>
                <c:pt idx="394150">
                  <c:v>0</c:v>
                </c:pt>
                <c:pt idx="394151">
                  <c:v>0</c:v>
                </c:pt>
                <c:pt idx="394152">
                  <c:v>0</c:v>
                </c:pt>
                <c:pt idx="394153">
                  <c:v>0</c:v>
                </c:pt>
                <c:pt idx="394154">
                  <c:v>0</c:v>
                </c:pt>
                <c:pt idx="394155">
                  <c:v>0</c:v>
                </c:pt>
                <c:pt idx="394156">
                  <c:v>0</c:v>
                </c:pt>
                <c:pt idx="394157">
                  <c:v>0</c:v>
                </c:pt>
                <c:pt idx="394158">
                  <c:v>0</c:v>
                </c:pt>
                <c:pt idx="394159">
                  <c:v>0</c:v>
                </c:pt>
                <c:pt idx="394160">
                  <c:v>0</c:v>
                </c:pt>
                <c:pt idx="394161">
                  <c:v>0</c:v>
                </c:pt>
                <c:pt idx="394162">
                  <c:v>0</c:v>
                </c:pt>
                <c:pt idx="394163">
                  <c:v>0</c:v>
                </c:pt>
                <c:pt idx="394164">
                  <c:v>0</c:v>
                </c:pt>
                <c:pt idx="394165">
                  <c:v>0</c:v>
                </c:pt>
                <c:pt idx="394166">
                  <c:v>0</c:v>
                </c:pt>
                <c:pt idx="394167">
                  <c:v>0</c:v>
                </c:pt>
                <c:pt idx="394168">
                  <c:v>0</c:v>
                </c:pt>
                <c:pt idx="394169">
                  <c:v>0</c:v>
                </c:pt>
                <c:pt idx="394170">
                  <c:v>0</c:v>
                </c:pt>
                <c:pt idx="394171">
                  <c:v>0</c:v>
                </c:pt>
                <c:pt idx="394172">
                  <c:v>0</c:v>
                </c:pt>
                <c:pt idx="394173">
                  <c:v>0</c:v>
                </c:pt>
                <c:pt idx="394174">
                  <c:v>0</c:v>
                </c:pt>
                <c:pt idx="394175">
                  <c:v>0</c:v>
                </c:pt>
                <c:pt idx="394176">
                  <c:v>0</c:v>
                </c:pt>
                <c:pt idx="394177">
                  <c:v>0</c:v>
                </c:pt>
                <c:pt idx="394178">
                  <c:v>0</c:v>
                </c:pt>
                <c:pt idx="394179">
                  <c:v>0</c:v>
                </c:pt>
                <c:pt idx="394180">
                  <c:v>0</c:v>
                </c:pt>
                <c:pt idx="394181">
                  <c:v>0</c:v>
                </c:pt>
                <c:pt idx="394182">
                  <c:v>0</c:v>
                </c:pt>
                <c:pt idx="394183">
                  <c:v>0</c:v>
                </c:pt>
                <c:pt idx="394184">
                  <c:v>0</c:v>
                </c:pt>
                <c:pt idx="394185">
                  <c:v>0</c:v>
                </c:pt>
                <c:pt idx="394186">
                  <c:v>0</c:v>
                </c:pt>
                <c:pt idx="394187">
                  <c:v>0</c:v>
                </c:pt>
                <c:pt idx="394188">
                  <c:v>0</c:v>
                </c:pt>
                <c:pt idx="394189">
                  <c:v>0</c:v>
                </c:pt>
                <c:pt idx="394190">
                  <c:v>0</c:v>
                </c:pt>
                <c:pt idx="394191">
                  <c:v>0</c:v>
                </c:pt>
                <c:pt idx="394192">
                  <c:v>0</c:v>
                </c:pt>
                <c:pt idx="394193">
                  <c:v>0</c:v>
                </c:pt>
                <c:pt idx="394194">
                  <c:v>0</c:v>
                </c:pt>
                <c:pt idx="394195">
                  <c:v>0</c:v>
                </c:pt>
                <c:pt idx="394196">
                  <c:v>0</c:v>
                </c:pt>
                <c:pt idx="394197">
                  <c:v>0</c:v>
                </c:pt>
                <c:pt idx="394198">
                  <c:v>0</c:v>
                </c:pt>
                <c:pt idx="394199">
                  <c:v>0</c:v>
                </c:pt>
                <c:pt idx="394200">
                  <c:v>0</c:v>
                </c:pt>
                <c:pt idx="394201">
                  <c:v>0</c:v>
                </c:pt>
                <c:pt idx="394202">
                  <c:v>0</c:v>
                </c:pt>
                <c:pt idx="394203">
                  <c:v>0</c:v>
                </c:pt>
                <c:pt idx="394204">
                  <c:v>0</c:v>
                </c:pt>
                <c:pt idx="394205">
                  <c:v>0</c:v>
                </c:pt>
                <c:pt idx="394206">
                  <c:v>0</c:v>
                </c:pt>
                <c:pt idx="394207">
                  <c:v>0</c:v>
                </c:pt>
                <c:pt idx="394208">
                  <c:v>0</c:v>
                </c:pt>
                <c:pt idx="394209">
                  <c:v>0</c:v>
                </c:pt>
                <c:pt idx="394210">
                  <c:v>0</c:v>
                </c:pt>
                <c:pt idx="394211">
                  <c:v>0</c:v>
                </c:pt>
                <c:pt idx="394212">
                  <c:v>0</c:v>
                </c:pt>
                <c:pt idx="394213">
                  <c:v>0</c:v>
                </c:pt>
                <c:pt idx="394214">
                  <c:v>0</c:v>
                </c:pt>
                <c:pt idx="394215">
                  <c:v>0</c:v>
                </c:pt>
                <c:pt idx="394216">
                  <c:v>0</c:v>
                </c:pt>
                <c:pt idx="394217">
                  <c:v>0</c:v>
                </c:pt>
                <c:pt idx="394218">
                  <c:v>0</c:v>
                </c:pt>
                <c:pt idx="394219">
                  <c:v>0</c:v>
                </c:pt>
                <c:pt idx="394220">
                  <c:v>0</c:v>
                </c:pt>
                <c:pt idx="394221">
                  <c:v>0</c:v>
                </c:pt>
                <c:pt idx="394222">
                  <c:v>0</c:v>
                </c:pt>
                <c:pt idx="394223">
                  <c:v>0</c:v>
                </c:pt>
                <c:pt idx="394224">
                  <c:v>0</c:v>
                </c:pt>
                <c:pt idx="394225">
                  <c:v>0</c:v>
                </c:pt>
                <c:pt idx="394226">
                  <c:v>0</c:v>
                </c:pt>
                <c:pt idx="394227">
                  <c:v>0</c:v>
                </c:pt>
                <c:pt idx="394228">
                  <c:v>0</c:v>
                </c:pt>
                <c:pt idx="394229">
                  <c:v>0</c:v>
                </c:pt>
                <c:pt idx="394230">
                  <c:v>0</c:v>
                </c:pt>
                <c:pt idx="394231">
                  <c:v>0</c:v>
                </c:pt>
                <c:pt idx="394232">
                  <c:v>0</c:v>
                </c:pt>
                <c:pt idx="394233">
                  <c:v>0</c:v>
                </c:pt>
                <c:pt idx="394234">
                  <c:v>0</c:v>
                </c:pt>
                <c:pt idx="394235">
                  <c:v>0</c:v>
                </c:pt>
                <c:pt idx="394236">
                  <c:v>0</c:v>
                </c:pt>
                <c:pt idx="394237">
                  <c:v>0</c:v>
                </c:pt>
                <c:pt idx="394238">
                  <c:v>0</c:v>
                </c:pt>
                <c:pt idx="394239">
                  <c:v>0</c:v>
                </c:pt>
                <c:pt idx="394240">
                  <c:v>0</c:v>
                </c:pt>
                <c:pt idx="394241">
                  <c:v>0</c:v>
                </c:pt>
                <c:pt idx="394242">
                  <c:v>0</c:v>
                </c:pt>
                <c:pt idx="394243">
                  <c:v>0</c:v>
                </c:pt>
                <c:pt idx="394244">
                  <c:v>0</c:v>
                </c:pt>
                <c:pt idx="394245">
                  <c:v>0</c:v>
                </c:pt>
                <c:pt idx="394246">
                  <c:v>0</c:v>
                </c:pt>
                <c:pt idx="394247">
                  <c:v>0</c:v>
                </c:pt>
                <c:pt idx="394248">
                  <c:v>0</c:v>
                </c:pt>
                <c:pt idx="394249">
                  <c:v>0</c:v>
                </c:pt>
                <c:pt idx="394250">
                  <c:v>0</c:v>
                </c:pt>
                <c:pt idx="394251">
                  <c:v>0</c:v>
                </c:pt>
                <c:pt idx="394252">
                  <c:v>0</c:v>
                </c:pt>
                <c:pt idx="394253">
                  <c:v>0</c:v>
                </c:pt>
                <c:pt idx="394254">
                  <c:v>0</c:v>
                </c:pt>
                <c:pt idx="394255">
                  <c:v>0</c:v>
                </c:pt>
                <c:pt idx="394256">
                  <c:v>0</c:v>
                </c:pt>
                <c:pt idx="394257">
                  <c:v>0</c:v>
                </c:pt>
                <c:pt idx="394258">
                  <c:v>0</c:v>
                </c:pt>
                <c:pt idx="394259">
                  <c:v>0</c:v>
                </c:pt>
                <c:pt idx="394260">
                  <c:v>0</c:v>
                </c:pt>
                <c:pt idx="394261">
                  <c:v>0</c:v>
                </c:pt>
                <c:pt idx="394262">
                  <c:v>0</c:v>
                </c:pt>
                <c:pt idx="394263">
                  <c:v>0</c:v>
                </c:pt>
                <c:pt idx="394264">
                  <c:v>0</c:v>
                </c:pt>
                <c:pt idx="394265">
                  <c:v>0</c:v>
                </c:pt>
                <c:pt idx="394266">
                  <c:v>0</c:v>
                </c:pt>
                <c:pt idx="394267">
                  <c:v>0</c:v>
                </c:pt>
                <c:pt idx="394268">
                  <c:v>0</c:v>
                </c:pt>
                <c:pt idx="394269">
                  <c:v>0</c:v>
                </c:pt>
                <c:pt idx="394270">
                  <c:v>0</c:v>
                </c:pt>
                <c:pt idx="394271">
                  <c:v>0</c:v>
                </c:pt>
                <c:pt idx="394272">
                  <c:v>0</c:v>
                </c:pt>
                <c:pt idx="394273">
                  <c:v>0</c:v>
                </c:pt>
                <c:pt idx="394274">
                  <c:v>0</c:v>
                </c:pt>
                <c:pt idx="394275">
                  <c:v>0</c:v>
                </c:pt>
                <c:pt idx="394276">
                  <c:v>0</c:v>
                </c:pt>
                <c:pt idx="394277">
                  <c:v>0</c:v>
                </c:pt>
                <c:pt idx="394278">
                  <c:v>0</c:v>
                </c:pt>
                <c:pt idx="394279">
                  <c:v>0</c:v>
                </c:pt>
                <c:pt idx="394280">
                  <c:v>0</c:v>
                </c:pt>
                <c:pt idx="394281">
                  <c:v>0</c:v>
                </c:pt>
                <c:pt idx="394282">
                  <c:v>0</c:v>
                </c:pt>
                <c:pt idx="394283">
                  <c:v>0</c:v>
                </c:pt>
                <c:pt idx="394284">
                  <c:v>0</c:v>
                </c:pt>
                <c:pt idx="394285">
                  <c:v>0</c:v>
                </c:pt>
                <c:pt idx="394286">
                  <c:v>0</c:v>
                </c:pt>
                <c:pt idx="394287">
                  <c:v>0</c:v>
                </c:pt>
                <c:pt idx="394288">
                  <c:v>0</c:v>
                </c:pt>
                <c:pt idx="394289">
                  <c:v>0</c:v>
                </c:pt>
                <c:pt idx="394290">
                  <c:v>0</c:v>
                </c:pt>
                <c:pt idx="394291">
                  <c:v>0</c:v>
                </c:pt>
                <c:pt idx="394292">
                  <c:v>0</c:v>
                </c:pt>
                <c:pt idx="394293">
                  <c:v>0</c:v>
                </c:pt>
                <c:pt idx="394294">
                  <c:v>0</c:v>
                </c:pt>
                <c:pt idx="394295">
                  <c:v>0</c:v>
                </c:pt>
                <c:pt idx="394296">
                  <c:v>0</c:v>
                </c:pt>
                <c:pt idx="394297">
                  <c:v>0</c:v>
                </c:pt>
                <c:pt idx="394298">
                  <c:v>0</c:v>
                </c:pt>
                <c:pt idx="394299">
                  <c:v>0</c:v>
                </c:pt>
                <c:pt idx="394300">
                  <c:v>0</c:v>
                </c:pt>
                <c:pt idx="394301">
                  <c:v>0</c:v>
                </c:pt>
                <c:pt idx="394302">
                  <c:v>0</c:v>
                </c:pt>
                <c:pt idx="394303">
                  <c:v>0</c:v>
                </c:pt>
                <c:pt idx="394304">
                  <c:v>0</c:v>
                </c:pt>
                <c:pt idx="394305">
                  <c:v>0</c:v>
                </c:pt>
                <c:pt idx="394306">
                  <c:v>0</c:v>
                </c:pt>
                <c:pt idx="394307">
                  <c:v>0</c:v>
                </c:pt>
                <c:pt idx="394308">
                  <c:v>0</c:v>
                </c:pt>
                <c:pt idx="394309">
                  <c:v>0</c:v>
                </c:pt>
                <c:pt idx="394310">
                  <c:v>0</c:v>
                </c:pt>
                <c:pt idx="394311">
                  <c:v>0</c:v>
                </c:pt>
                <c:pt idx="394312">
                  <c:v>0</c:v>
                </c:pt>
                <c:pt idx="394313">
                  <c:v>0</c:v>
                </c:pt>
                <c:pt idx="394314">
                  <c:v>0</c:v>
                </c:pt>
                <c:pt idx="394315">
                  <c:v>0</c:v>
                </c:pt>
                <c:pt idx="394316">
                  <c:v>0</c:v>
                </c:pt>
                <c:pt idx="394317">
                  <c:v>0</c:v>
                </c:pt>
                <c:pt idx="394318">
                  <c:v>0</c:v>
                </c:pt>
                <c:pt idx="394319">
                  <c:v>0</c:v>
                </c:pt>
                <c:pt idx="394320">
                  <c:v>0</c:v>
                </c:pt>
                <c:pt idx="394321">
                  <c:v>0</c:v>
                </c:pt>
                <c:pt idx="394322">
                  <c:v>0</c:v>
                </c:pt>
                <c:pt idx="394323">
                  <c:v>0</c:v>
                </c:pt>
                <c:pt idx="394324">
                  <c:v>0</c:v>
                </c:pt>
                <c:pt idx="394325">
                  <c:v>0</c:v>
                </c:pt>
                <c:pt idx="394326">
                  <c:v>0</c:v>
                </c:pt>
                <c:pt idx="394327">
                  <c:v>0</c:v>
                </c:pt>
                <c:pt idx="394328">
                  <c:v>0</c:v>
                </c:pt>
                <c:pt idx="394329">
                  <c:v>0</c:v>
                </c:pt>
                <c:pt idx="394330">
                  <c:v>0</c:v>
                </c:pt>
                <c:pt idx="394331">
                  <c:v>0</c:v>
                </c:pt>
                <c:pt idx="394332">
                  <c:v>0</c:v>
                </c:pt>
                <c:pt idx="394333">
                  <c:v>0</c:v>
                </c:pt>
                <c:pt idx="394334">
                  <c:v>0</c:v>
                </c:pt>
                <c:pt idx="394335">
                  <c:v>0</c:v>
                </c:pt>
                <c:pt idx="394336">
                  <c:v>0</c:v>
                </c:pt>
                <c:pt idx="394337">
                  <c:v>0</c:v>
                </c:pt>
                <c:pt idx="394338">
                  <c:v>0</c:v>
                </c:pt>
                <c:pt idx="394339">
                  <c:v>0</c:v>
                </c:pt>
                <c:pt idx="394340">
                  <c:v>0</c:v>
                </c:pt>
                <c:pt idx="394341">
                  <c:v>0</c:v>
                </c:pt>
                <c:pt idx="394342">
                  <c:v>0</c:v>
                </c:pt>
                <c:pt idx="394343">
                  <c:v>0</c:v>
                </c:pt>
                <c:pt idx="394344">
                  <c:v>0</c:v>
                </c:pt>
                <c:pt idx="394345">
                  <c:v>0</c:v>
                </c:pt>
                <c:pt idx="394346">
                  <c:v>0</c:v>
                </c:pt>
                <c:pt idx="394347">
                  <c:v>0</c:v>
                </c:pt>
                <c:pt idx="394348">
                  <c:v>0</c:v>
                </c:pt>
                <c:pt idx="394349">
                  <c:v>0</c:v>
                </c:pt>
                <c:pt idx="394350">
                  <c:v>0</c:v>
                </c:pt>
                <c:pt idx="394351">
                  <c:v>0</c:v>
                </c:pt>
                <c:pt idx="394352">
                  <c:v>0</c:v>
                </c:pt>
                <c:pt idx="394353">
                  <c:v>0</c:v>
                </c:pt>
                <c:pt idx="394354">
                  <c:v>0</c:v>
                </c:pt>
                <c:pt idx="394355">
                  <c:v>0</c:v>
                </c:pt>
                <c:pt idx="394356">
                  <c:v>0</c:v>
                </c:pt>
                <c:pt idx="394357">
                  <c:v>0</c:v>
                </c:pt>
                <c:pt idx="394358">
                  <c:v>0</c:v>
                </c:pt>
                <c:pt idx="394359">
                  <c:v>0</c:v>
                </c:pt>
                <c:pt idx="394360">
                  <c:v>0</c:v>
                </c:pt>
                <c:pt idx="394361">
                  <c:v>0</c:v>
                </c:pt>
                <c:pt idx="394362">
                  <c:v>0</c:v>
                </c:pt>
                <c:pt idx="394363">
                  <c:v>0</c:v>
                </c:pt>
                <c:pt idx="394364">
                  <c:v>0</c:v>
                </c:pt>
                <c:pt idx="394365">
                  <c:v>0</c:v>
                </c:pt>
                <c:pt idx="394366">
                  <c:v>0</c:v>
                </c:pt>
                <c:pt idx="394367">
                  <c:v>0</c:v>
                </c:pt>
                <c:pt idx="394368">
                  <c:v>0</c:v>
                </c:pt>
                <c:pt idx="394369">
                  <c:v>0</c:v>
                </c:pt>
                <c:pt idx="394370">
                  <c:v>0</c:v>
                </c:pt>
                <c:pt idx="394371">
                  <c:v>0</c:v>
                </c:pt>
                <c:pt idx="394372">
                  <c:v>0</c:v>
                </c:pt>
                <c:pt idx="394373">
                  <c:v>0</c:v>
                </c:pt>
                <c:pt idx="394374">
                  <c:v>0</c:v>
                </c:pt>
                <c:pt idx="394375">
                  <c:v>0</c:v>
                </c:pt>
                <c:pt idx="394376">
                  <c:v>0</c:v>
                </c:pt>
                <c:pt idx="394377">
                  <c:v>0</c:v>
                </c:pt>
                <c:pt idx="394378">
                  <c:v>0</c:v>
                </c:pt>
                <c:pt idx="394379">
                  <c:v>0</c:v>
                </c:pt>
                <c:pt idx="394380">
                  <c:v>0</c:v>
                </c:pt>
                <c:pt idx="394381">
                  <c:v>0</c:v>
                </c:pt>
                <c:pt idx="394382">
                  <c:v>0</c:v>
                </c:pt>
                <c:pt idx="394383">
                  <c:v>0</c:v>
                </c:pt>
                <c:pt idx="394384">
                  <c:v>0</c:v>
                </c:pt>
                <c:pt idx="394385">
                  <c:v>0</c:v>
                </c:pt>
                <c:pt idx="394386">
                  <c:v>0</c:v>
                </c:pt>
                <c:pt idx="394387">
                  <c:v>0</c:v>
                </c:pt>
                <c:pt idx="394388">
                  <c:v>0</c:v>
                </c:pt>
                <c:pt idx="394389">
                  <c:v>0</c:v>
                </c:pt>
                <c:pt idx="394390">
                  <c:v>0</c:v>
                </c:pt>
                <c:pt idx="394391">
                  <c:v>0</c:v>
                </c:pt>
                <c:pt idx="394392">
                  <c:v>0</c:v>
                </c:pt>
                <c:pt idx="394393">
                  <c:v>0</c:v>
                </c:pt>
                <c:pt idx="394394">
                  <c:v>0</c:v>
                </c:pt>
                <c:pt idx="394395">
                  <c:v>0</c:v>
                </c:pt>
                <c:pt idx="394396">
                  <c:v>0</c:v>
                </c:pt>
                <c:pt idx="394397">
                  <c:v>0</c:v>
                </c:pt>
                <c:pt idx="394398">
                  <c:v>0</c:v>
                </c:pt>
                <c:pt idx="394399">
                  <c:v>0</c:v>
                </c:pt>
                <c:pt idx="394400">
                  <c:v>0</c:v>
                </c:pt>
                <c:pt idx="394401">
                  <c:v>0</c:v>
                </c:pt>
                <c:pt idx="394402">
                  <c:v>0</c:v>
                </c:pt>
                <c:pt idx="394403">
                  <c:v>0</c:v>
                </c:pt>
                <c:pt idx="394404">
                  <c:v>0</c:v>
                </c:pt>
                <c:pt idx="394405">
                  <c:v>0</c:v>
                </c:pt>
                <c:pt idx="394406">
                  <c:v>0</c:v>
                </c:pt>
                <c:pt idx="394407">
                  <c:v>0</c:v>
                </c:pt>
                <c:pt idx="394408">
                  <c:v>0</c:v>
                </c:pt>
                <c:pt idx="394409">
                  <c:v>0</c:v>
                </c:pt>
                <c:pt idx="394410">
                  <c:v>0</c:v>
                </c:pt>
                <c:pt idx="394411">
                  <c:v>0</c:v>
                </c:pt>
                <c:pt idx="394412">
                  <c:v>0</c:v>
                </c:pt>
                <c:pt idx="394413">
                  <c:v>0</c:v>
                </c:pt>
                <c:pt idx="394414">
                  <c:v>0</c:v>
                </c:pt>
                <c:pt idx="394415">
                  <c:v>0</c:v>
                </c:pt>
                <c:pt idx="394416">
                  <c:v>0</c:v>
                </c:pt>
                <c:pt idx="394417">
                  <c:v>0</c:v>
                </c:pt>
                <c:pt idx="394418">
                  <c:v>0</c:v>
                </c:pt>
                <c:pt idx="394419">
                  <c:v>0</c:v>
                </c:pt>
                <c:pt idx="394420">
                  <c:v>0</c:v>
                </c:pt>
                <c:pt idx="394421">
                  <c:v>0</c:v>
                </c:pt>
                <c:pt idx="394422">
                  <c:v>0</c:v>
                </c:pt>
                <c:pt idx="394423">
                  <c:v>0</c:v>
                </c:pt>
                <c:pt idx="394424">
                  <c:v>0</c:v>
                </c:pt>
                <c:pt idx="394425">
                  <c:v>0</c:v>
                </c:pt>
                <c:pt idx="394426">
                  <c:v>0</c:v>
                </c:pt>
                <c:pt idx="394427">
                  <c:v>0</c:v>
                </c:pt>
                <c:pt idx="394428">
                  <c:v>0</c:v>
                </c:pt>
                <c:pt idx="394429">
                  <c:v>0</c:v>
                </c:pt>
                <c:pt idx="394430">
                  <c:v>0</c:v>
                </c:pt>
                <c:pt idx="394431">
                  <c:v>0</c:v>
                </c:pt>
                <c:pt idx="394432">
                  <c:v>0</c:v>
                </c:pt>
                <c:pt idx="394433">
                  <c:v>0</c:v>
                </c:pt>
                <c:pt idx="394434">
                  <c:v>0</c:v>
                </c:pt>
                <c:pt idx="394435">
                  <c:v>0</c:v>
                </c:pt>
                <c:pt idx="394436">
                  <c:v>0</c:v>
                </c:pt>
                <c:pt idx="394437">
                  <c:v>0</c:v>
                </c:pt>
                <c:pt idx="394438">
                  <c:v>0</c:v>
                </c:pt>
                <c:pt idx="394439">
                  <c:v>0</c:v>
                </c:pt>
                <c:pt idx="394440">
                  <c:v>0</c:v>
                </c:pt>
                <c:pt idx="394441">
                  <c:v>0</c:v>
                </c:pt>
                <c:pt idx="394442">
                  <c:v>0</c:v>
                </c:pt>
                <c:pt idx="394443">
                  <c:v>0</c:v>
                </c:pt>
                <c:pt idx="394444">
                  <c:v>0</c:v>
                </c:pt>
                <c:pt idx="394445">
                  <c:v>0</c:v>
                </c:pt>
                <c:pt idx="394446">
                  <c:v>0</c:v>
                </c:pt>
                <c:pt idx="394447">
                  <c:v>0</c:v>
                </c:pt>
                <c:pt idx="394448">
                  <c:v>0</c:v>
                </c:pt>
                <c:pt idx="394449">
                  <c:v>0</c:v>
                </c:pt>
                <c:pt idx="394450">
                  <c:v>0</c:v>
                </c:pt>
                <c:pt idx="394451">
                  <c:v>0</c:v>
                </c:pt>
                <c:pt idx="394452">
                  <c:v>0</c:v>
                </c:pt>
                <c:pt idx="394453">
                  <c:v>0</c:v>
                </c:pt>
                <c:pt idx="394454">
                  <c:v>0</c:v>
                </c:pt>
                <c:pt idx="394455">
                  <c:v>0</c:v>
                </c:pt>
                <c:pt idx="394456">
                  <c:v>0</c:v>
                </c:pt>
                <c:pt idx="394457">
                  <c:v>0</c:v>
                </c:pt>
                <c:pt idx="394458">
                  <c:v>0</c:v>
                </c:pt>
                <c:pt idx="394459">
                  <c:v>0</c:v>
                </c:pt>
                <c:pt idx="394460">
                  <c:v>0</c:v>
                </c:pt>
                <c:pt idx="394461">
                  <c:v>0</c:v>
                </c:pt>
                <c:pt idx="394462">
                  <c:v>0</c:v>
                </c:pt>
                <c:pt idx="394463">
                  <c:v>0</c:v>
                </c:pt>
                <c:pt idx="394464">
                  <c:v>0</c:v>
                </c:pt>
                <c:pt idx="394465">
                  <c:v>0</c:v>
                </c:pt>
                <c:pt idx="394466">
                  <c:v>0</c:v>
                </c:pt>
                <c:pt idx="394467">
                  <c:v>0</c:v>
                </c:pt>
                <c:pt idx="394468">
                  <c:v>0</c:v>
                </c:pt>
                <c:pt idx="394469">
                  <c:v>0</c:v>
                </c:pt>
                <c:pt idx="394470">
                  <c:v>0</c:v>
                </c:pt>
                <c:pt idx="394471">
                  <c:v>0</c:v>
                </c:pt>
                <c:pt idx="394472">
                  <c:v>0</c:v>
                </c:pt>
                <c:pt idx="394473">
                  <c:v>0</c:v>
                </c:pt>
                <c:pt idx="394474">
                  <c:v>0</c:v>
                </c:pt>
                <c:pt idx="394475">
                  <c:v>0</c:v>
                </c:pt>
                <c:pt idx="394476">
                  <c:v>0</c:v>
                </c:pt>
                <c:pt idx="394477">
                  <c:v>0</c:v>
                </c:pt>
                <c:pt idx="394478">
                  <c:v>0</c:v>
                </c:pt>
                <c:pt idx="394479">
                  <c:v>0</c:v>
                </c:pt>
                <c:pt idx="394480">
                  <c:v>0</c:v>
                </c:pt>
                <c:pt idx="394481">
                  <c:v>0</c:v>
                </c:pt>
                <c:pt idx="394482">
                  <c:v>0</c:v>
                </c:pt>
                <c:pt idx="394483">
                  <c:v>0</c:v>
                </c:pt>
                <c:pt idx="394484">
                  <c:v>0</c:v>
                </c:pt>
                <c:pt idx="394485">
                  <c:v>0</c:v>
                </c:pt>
                <c:pt idx="394486">
                  <c:v>0</c:v>
                </c:pt>
                <c:pt idx="394487">
                  <c:v>0</c:v>
                </c:pt>
                <c:pt idx="394488">
                  <c:v>0</c:v>
                </c:pt>
                <c:pt idx="394489">
                  <c:v>0</c:v>
                </c:pt>
                <c:pt idx="394490">
                  <c:v>0</c:v>
                </c:pt>
                <c:pt idx="394491">
                  <c:v>0</c:v>
                </c:pt>
                <c:pt idx="394492">
                  <c:v>0</c:v>
                </c:pt>
                <c:pt idx="394493">
                  <c:v>0</c:v>
                </c:pt>
                <c:pt idx="394494">
                  <c:v>0</c:v>
                </c:pt>
                <c:pt idx="394495">
                  <c:v>0</c:v>
                </c:pt>
                <c:pt idx="394496">
                  <c:v>0</c:v>
                </c:pt>
                <c:pt idx="394497">
                  <c:v>0</c:v>
                </c:pt>
                <c:pt idx="394498">
                  <c:v>0</c:v>
                </c:pt>
                <c:pt idx="394499">
                  <c:v>0</c:v>
                </c:pt>
                <c:pt idx="394500">
                  <c:v>0</c:v>
                </c:pt>
                <c:pt idx="394501">
                  <c:v>0</c:v>
                </c:pt>
                <c:pt idx="394502">
                  <c:v>0</c:v>
                </c:pt>
                <c:pt idx="394503">
                  <c:v>0</c:v>
                </c:pt>
                <c:pt idx="394504">
                  <c:v>0</c:v>
                </c:pt>
                <c:pt idx="394505">
                  <c:v>0</c:v>
                </c:pt>
                <c:pt idx="394506">
                  <c:v>0</c:v>
                </c:pt>
                <c:pt idx="394507">
                  <c:v>0</c:v>
                </c:pt>
                <c:pt idx="394508">
                  <c:v>0</c:v>
                </c:pt>
                <c:pt idx="394509">
                  <c:v>0</c:v>
                </c:pt>
                <c:pt idx="394510">
                  <c:v>0</c:v>
                </c:pt>
                <c:pt idx="394511">
                  <c:v>0</c:v>
                </c:pt>
                <c:pt idx="394512">
                  <c:v>0</c:v>
                </c:pt>
                <c:pt idx="394513">
                  <c:v>0</c:v>
                </c:pt>
                <c:pt idx="394514">
                  <c:v>0</c:v>
                </c:pt>
                <c:pt idx="394515">
                  <c:v>0</c:v>
                </c:pt>
                <c:pt idx="394516">
                  <c:v>0</c:v>
                </c:pt>
                <c:pt idx="394517">
                  <c:v>0</c:v>
                </c:pt>
                <c:pt idx="394518">
                  <c:v>0</c:v>
                </c:pt>
                <c:pt idx="394519">
                  <c:v>0</c:v>
                </c:pt>
                <c:pt idx="394520">
                  <c:v>0</c:v>
                </c:pt>
                <c:pt idx="394521">
                  <c:v>0</c:v>
                </c:pt>
                <c:pt idx="394522">
                  <c:v>0</c:v>
                </c:pt>
                <c:pt idx="394523">
                  <c:v>0</c:v>
                </c:pt>
                <c:pt idx="394524">
                  <c:v>0</c:v>
                </c:pt>
                <c:pt idx="394525">
                  <c:v>0</c:v>
                </c:pt>
                <c:pt idx="394526">
                  <c:v>0</c:v>
                </c:pt>
                <c:pt idx="394527">
                  <c:v>0</c:v>
                </c:pt>
                <c:pt idx="394528">
                  <c:v>0</c:v>
                </c:pt>
                <c:pt idx="394529">
                  <c:v>0</c:v>
                </c:pt>
                <c:pt idx="394530">
                  <c:v>0</c:v>
                </c:pt>
                <c:pt idx="394531">
                  <c:v>0</c:v>
                </c:pt>
                <c:pt idx="394532">
                  <c:v>0</c:v>
                </c:pt>
                <c:pt idx="394533">
                  <c:v>0</c:v>
                </c:pt>
                <c:pt idx="394534">
                  <c:v>0</c:v>
                </c:pt>
                <c:pt idx="394535">
                  <c:v>0</c:v>
                </c:pt>
                <c:pt idx="394536">
                  <c:v>0</c:v>
                </c:pt>
                <c:pt idx="394537">
                  <c:v>0</c:v>
                </c:pt>
                <c:pt idx="394538">
                  <c:v>0</c:v>
                </c:pt>
                <c:pt idx="394539">
                  <c:v>0</c:v>
                </c:pt>
                <c:pt idx="394540">
                  <c:v>0</c:v>
                </c:pt>
                <c:pt idx="394541">
                  <c:v>0</c:v>
                </c:pt>
                <c:pt idx="394542">
                  <c:v>0</c:v>
                </c:pt>
                <c:pt idx="394543">
                  <c:v>0</c:v>
                </c:pt>
                <c:pt idx="394544">
                  <c:v>0</c:v>
                </c:pt>
                <c:pt idx="394545">
                  <c:v>0</c:v>
                </c:pt>
                <c:pt idx="394546">
                  <c:v>0</c:v>
                </c:pt>
                <c:pt idx="394547">
                  <c:v>0</c:v>
                </c:pt>
                <c:pt idx="394548">
                  <c:v>0</c:v>
                </c:pt>
                <c:pt idx="394549">
                  <c:v>0</c:v>
                </c:pt>
                <c:pt idx="394550">
                  <c:v>0</c:v>
                </c:pt>
                <c:pt idx="394551">
                  <c:v>0</c:v>
                </c:pt>
                <c:pt idx="394552">
                  <c:v>0</c:v>
                </c:pt>
                <c:pt idx="394553">
                  <c:v>0</c:v>
                </c:pt>
                <c:pt idx="394554">
                  <c:v>0</c:v>
                </c:pt>
                <c:pt idx="394555">
                  <c:v>0</c:v>
                </c:pt>
                <c:pt idx="394556">
                  <c:v>0</c:v>
                </c:pt>
                <c:pt idx="394557">
                  <c:v>0</c:v>
                </c:pt>
                <c:pt idx="394558">
                  <c:v>0</c:v>
                </c:pt>
                <c:pt idx="394559">
                  <c:v>0</c:v>
                </c:pt>
                <c:pt idx="394560">
                  <c:v>0</c:v>
                </c:pt>
                <c:pt idx="394561">
                  <c:v>0</c:v>
                </c:pt>
                <c:pt idx="394562">
                  <c:v>0</c:v>
                </c:pt>
                <c:pt idx="394563">
                  <c:v>0</c:v>
                </c:pt>
                <c:pt idx="394564">
                  <c:v>0</c:v>
                </c:pt>
                <c:pt idx="394565">
                  <c:v>0</c:v>
                </c:pt>
                <c:pt idx="394566">
                  <c:v>0</c:v>
                </c:pt>
                <c:pt idx="394567">
                  <c:v>0</c:v>
                </c:pt>
                <c:pt idx="394568">
                  <c:v>0</c:v>
                </c:pt>
                <c:pt idx="394569">
                  <c:v>0</c:v>
                </c:pt>
                <c:pt idx="394570">
                  <c:v>0</c:v>
                </c:pt>
                <c:pt idx="394571">
                  <c:v>0</c:v>
                </c:pt>
                <c:pt idx="394572">
                  <c:v>0</c:v>
                </c:pt>
                <c:pt idx="394573">
                  <c:v>0</c:v>
                </c:pt>
                <c:pt idx="394574">
                  <c:v>0</c:v>
                </c:pt>
                <c:pt idx="394575">
                  <c:v>0</c:v>
                </c:pt>
                <c:pt idx="394576">
                  <c:v>0</c:v>
                </c:pt>
                <c:pt idx="394577">
                  <c:v>0</c:v>
                </c:pt>
                <c:pt idx="394578">
                  <c:v>0</c:v>
                </c:pt>
                <c:pt idx="394579">
                  <c:v>0</c:v>
                </c:pt>
                <c:pt idx="394580">
                  <c:v>0</c:v>
                </c:pt>
                <c:pt idx="394581">
                  <c:v>0</c:v>
                </c:pt>
                <c:pt idx="394582">
                  <c:v>0</c:v>
                </c:pt>
                <c:pt idx="394583">
                  <c:v>0</c:v>
                </c:pt>
                <c:pt idx="394584">
                  <c:v>0</c:v>
                </c:pt>
                <c:pt idx="394585">
                  <c:v>0</c:v>
                </c:pt>
                <c:pt idx="394586">
                  <c:v>0</c:v>
                </c:pt>
                <c:pt idx="394587">
                  <c:v>0</c:v>
                </c:pt>
                <c:pt idx="394588">
                  <c:v>0</c:v>
                </c:pt>
                <c:pt idx="394589">
                  <c:v>0</c:v>
                </c:pt>
                <c:pt idx="394590">
                  <c:v>0</c:v>
                </c:pt>
                <c:pt idx="394591">
                  <c:v>0</c:v>
                </c:pt>
                <c:pt idx="394592">
                  <c:v>0</c:v>
                </c:pt>
                <c:pt idx="394593">
                  <c:v>0</c:v>
                </c:pt>
                <c:pt idx="394594">
                  <c:v>0</c:v>
                </c:pt>
                <c:pt idx="394595">
                  <c:v>0</c:v>
                </c:pt>
                <c:pt idx="394596">
                  <c:v>0</c:v>
                </c:pt>
                <c:pt idx="394597">
                  <c:v>0</c:v>
                </c:pt>
                <c:pt idx="394598">
                  <c:v>0</c:v>
                </c:pt>
                <c:pt idx="394599">
                  <c:v>0</c:v>
                </c:pt>
                <c:pt idx="394600">
                  <c:v>0</c:v>
                </c:pt>
                <c:pt idx="394601">
                  <c:v>0</c:v>
                </c:pt>
                <c:pt idx="394602">
                  <c:v>0</c:v>
                </c:pt>
                <c:pt idx="394603">
                  <c:v>0</c:v>
                </c:pt>
                <c:pt idx="394604">
                  <c:v>0</c:v>
                </c:pt>
                <c:pt idx="394605">
                  <c:v>0</c:v>
                </c:pt>
                <c:pt idx="394606">
                  <c:v>0</c:v>
                </c:pt>
                <c:pt idx="394607">
                  <c:v>0</c:v>
                </c:pt>
                <c:pt idx="394608">
                  <c:v>0</c:v>
                </c:pt>
                <c:pt idx="394609">
                  <c:v>0</c:v>
                </c:pt>
                <c:pt idx="394610">
                  <c:v>0</c:v>
                </c:pt>
                <c:pt idx="394611">
                  <c:v>0</c:v>
                </c:pt>
                <c:pt idx="394612">
                  <c:v>0</c:v>
                </c:pt>
                <c:pt idx="394613">
                  <c:v>0</c:v>
                </c:pt>
                <c:pt idx="394614">
                  <c:v>0</c:v>
                </c:pt>
                <c:pt idx="394615">
                  <c:v>0</c:v>
                </c:pt>
                <c:pt idx="394616">
                  <c:v>0</c:v>
                </c:pt>
                <c:pt idx="394617">
                  <c:v>0</c:v>
                </c:pt>
                <c:pt idx="394618">
                  <c:v>0</c:v>
                </c:pt>
                <c:pt idx="394619">
                  <c:v>0</c:v>
                </c:pt>
                <c:pt idx="394620">
                  <c:v>0</c:v>
                </c:pt>
                <c:pt idx="394621">
                  <c:v>0</c:v>
                </c:pt>
                <c:pt idx="394622">
                  <c:v>0</c:v>
                </c:pt>
                <c:pt idx="394623">
                  <c:v>0</c:v>
                </c:pt>
                <c:pt idx="394624">
                  <c:v>0</c:v>
                </c:pt>
                <c:pt idx="394625">
                  <c:v>0</c:v>
                </c:pt>
                <c:pt idx="394626">
                  <c:v>0</c:v>
                </c:pt>
                <c:pt idx="394627">
                  <c:v>0</c:v>
                </c:pt>
                <c:pt idx="394628">
                  <c:v>0</c:v>
                </c:pt>
                <c:pt idx="394629">
                  <c:v>0</c:v>
                </c:pt>
                <c:pt idx="394630">
                  <c:v>0</c:v>
                </c:pt>
                <c:pt idx="394631">
                  <c:v>0</c:v>
                </c:pt>
                <c:pt idx="394632">
                  <c:v>0</c:v>
                </c:pt>
                <c:pt idx="394633">
                  <c:v>0</c:v>
                </c:pt>
                <c:pt idx="394634">
                  <c:v>0</c:v>
                </c:pt>
                <c:pt idx="394635">
                  <c:v>0</c:v>
                </c:pt>
                <c:pt idx="394636">
                  <c:v>0</c:v>
                </c:pt>
                <c:pt idx="394637">
                  <c:v>0</c:v>
                </c:pt>
                <c:pt idx="394638">
                  <c:v>0</c:v>
                </c:pt>
                <c:pt idx="394639">
                  <c:v>0</c:v>
                </c:pt>
                <c:pt idx="394640">
                  <c:v>0</c:v>
                </c:pt>
                <c:pt idx="394641">
                  <c:v>0</c:v>
                </c:pt>
                <c:pt idx="394642">
                  <c:v>0</c:v>
                </c:pt>
                <c:pt idx="394643">
                  <c:v>0</c:v>
                </c:pt>
                <c:pt idx="394644">
                  <c:v>0</c:v>
                </c:pt>
                <c:pt idx="394645">
                  <c:v>0</c:v>
                </c:pt>
                <c:pt idx="394646">
                  <c:v>0</c:v>
                </c:pt>
                <c:pt idx="394647">
                  <c:v>0</c:v>
                </c:pt>
                <c:pt idx="394648">
                  <c:v>0</c:v>
                </c:pt>
                <c:pt idx="394649">
                  <c:v>0</c:v>
                </c:pt>
                <c:pt idx="394650">
                  <c:v>0</c:v>
                </c:pt>
                <c:pt idx="394651">
                  <c:v>0</c:v>
                </c:pt>
                <c:pt idx="394652">
                  <c:v>0</c:v>
                </c:pt>
                <c:pt idx="394653">
                  <c:v>0</c:v>
                </c:pt>
                <c:pt idx="394654">
                  <c:v>0</c:v>
                </c:pt>
                <c:pt idx="394655">
                  <c:v>0</c:v>
                </c:pt>
                <c:pt idx="394656">
                  <c:v>0</c:v>
                </c:pt>
                <c:pt idx="394657">
                  <c:v>0</c:v>
                </c:pt>
                <c:pt idx="394658">
                  <c:v>0</c:v>
                </c:pt>
                <c:pt idx="394659">
                  <c:v>0</c:v>
                </c:pt>
                <c:pt idx="394660">
                  <c:v>0</c:v>
                </c:pt>
                <c:pt idx="394661">
                  <c:v>0</c:v>
                </c:pt>
                <c:pt idx="394662">
                  <c:v>0</c:v>
                </c:pt>
                <c:pt idx="394663">
                  <c:v>0</c:v>
                </c:pt>
                <c:pt idx="394664">
                  <c:v>0</c:v>
                </c:pt>
                <c:pt idx="394665">
                  <c:v>0</c:v>
                </c:pt>
                <c:pt idx="394666">
                  <c:v>0</c:v>
                </c:pt>
                <c:pt idx="394667">
                  <c:v>0</c:v>
                </c:pt>
                <c:pt idx="394668">
                  <c:v>0</c:v>
                </c:pt>
                <c:pt idx="394669">
                  <c:v>0</c:v>
                </c:pt>
                <c:pt idx="394670">
                  <c:v>0</c:v>
                </c:pt>
                <c:pt idx="394671">
                  <c:v>0</c:v>
                </c:pt>
                <c:pt idx="394672">
                  <c:v>0</c:v>
                </c:pt>
                <c:pt idx="394673">
                  <c:v>0</c:v>
                </c:pt>
                <c:pt idx="394674">
                  <c:v>0</c:v>
                </c:pt>
                <c:pt idx="394675">
                  <c:v>0</c:v>
                </c:pt>
                <c:pt idx="394676">
                  <c:v>0</c:v>
                </c:pt>
                <c:pt idx="394677">
                  <c:v>0</c:v>
                </c:pt>
                <c:pt idx="394678">
                  <c:v>0</c:v>
                </c:pt>
                <c:pt idx="394679">
                  <c:v>0</c:v>
                </c:pt>
                <c:pt idx="394680">
                  <c:v>0</c:v>
                </c:pt>
                <c:pt idx="394681">
                  <c:v>0</c:v>
                </c:pt>
                <c:pt idx="394682">
                  <c:v>0</c:v>
                </c:pt>
                <c:pt idx="394683">
                  <c:v>0</c:v>
                </c:pt>
                <c:pt idx="394684">
                  <c:v>0</c:v>
                </c:pt>
                <c:pt idx="394685">
                  <c:v>0</c:v>
                </c:pt>
                <c:pt idx="394686">
                  <c:v>0</c:v>
                </c:pt>
                <c:pt idx="394687">
                  <c:v>0</c:v>
                </c:pt>
                <c:pt idx="394688">
                  <c:v>0</c:v>
                </c:pt>
                <c:pt idx="394689">
                  <c:v>0</c:v>
                </c:pt>
                <c:pt idx="394690">
                  <c:v>0</c:v>
                </c:pt>
                <c:pt idx="394691">
                  <c:v>0</c:v>
                </c:pt>
                <c:pt idx="394692">
                  <c:v>0</c:v>
                </c:pt>
                <c:pt idx="394693">
                  <c:v>0</c:v>
                </c:pt>
                <c:pt idx="394694">
                  <c:v>0</c:v>
                </c:pt>
                <c:pt idx="394695">
                  <c:v>0</c:v>
                </c:pt>
                <c:pt idx="394696">
                  <c:v>0</c:v>
                </c:pt>
                <c:pt idx="394697">
                  <c:v>0</c:v>
                </c:pt>
                <c:pt idx="394698">
                  <c:v>0</c:v>
                </c:pt>
                <c:pt idx="394699">
                  <c:v>0</c:v>
                </c:pt>
                <c:pt idx="394700">
                  <c:v>0</c:v>
                </c:pt>
                <c:pt idx="394701">
                  <c:v>0</c:v>
                </c:pt>
                <c:pt idx="394702">
                  <c:v>0</c:v>
                </c:pt>
                <c:pt idx="394703">
                  <c:v>0</c:v>
                </c:pt>
                <c:pt idx="394704">
                  <c:v>0</c:v>
                </c:pt>
                <c:pt idx="394705">
                  <c:v>0</c:v>
                </c:pt>
                <c:pt idx="394706">
                  <c:v>0</c:v>
                </c:pt>
                <c:pt idx="394707">
                  <c:v>0</c:v>
                </c:pt>
                <c:pt idx="394708">
                  <c:v>0</c:v>
                </c:pt>
                <c:pt idx="394709">
                  <c:v>0</c:v>
                </c:pt>
                <c:pt idx="394710">
                  <c:v>0</c:v>
                </c:pt>
                <c:pt idx="394711">
                  <c:v>0</c:v>
                </c:pt>
                <c:pt idx="394712">
                  <c:v>0</c:v>
                </c:pt>
                <c:pt idx="394713">
                  <c:v>0</c:v>
                </c:pt>
                <c:pt idx="394714">
                  <c:v>0</c:v>
                </c:pt>
                <c:pt idx="394715">
                  <c:v>0</c:v>
                </c:pt>
                <c:pt idx="394716">
                  <c:v>0</c:v>
                </c:pt>
                <c:pt idx="394717">
                  <c:v>0</c:v>
                </c:pt>
                <c:pt idx="394718">
                  <c:v>0</c:v>
                </c:pt>
                <c:pt idx="394719">
                  <c:v>0</c:v>
                </c:pt>
                <c:pt idx="394720">
                  <c:v>0</c:v>
                </c:pt>
                <c:pt idx="394721">
                  <c:v>0</c:v>
                </c:pt>
                <c:pt idx="394722">
                  <c:v>0</c:v>
                </c:pt>
                <c:pt idx="394723">
                  <c:v>0</c:v>
                </c:pt>
                <c:pt idx="394724">
                  <c:v>0</c:v>
                </c:pt>
                <c:pt idx="394725">
                  <c:v>0</c:v>
                </c:pt>
                <c:pt idx="394726">
                  <c:v>0</c:v>
                </c:pt>
                <c:pt idx="394727">
                  <c:v>0</c:v>
                </c:pt>
                <c:pt idx="394728">
                  <c:v>0</c:v>
                </c:pt>
                <c:pt idx="394729">
                  <c:v>0</c:v>
                </c:pt>
                <c:pt idx="394730">
                  <c:v>0</c:v>
                </c:pt>
                <c:pt idx="394731">
                  <c:v>0</c:v>
                </c:pt>
                <c:pt idx="394732">
                  <c:v>0</c:v>
                </c:pt>
                <c:pt idx="394733">
                  <c:v>0</c:v>
                </c:pt>
                <c:pt idx="394734">
                  <c:v>0</c:v>
                </c:pt>
                <c:pt idx="394735">
                  <c:v>0</c:v>
                </c:pt>
                <c:pt idx="394736">
                  <c:v>0</c:v>
                </c:pt>
                <c:pt idx="394737">
                  <c:v>0</c:v>
                </c:pt>
                <c:pt idx="394738">
                  <c:v>0</c:v>
                </c:pt>
                <c:pt idx="394739">
                  <c:v>0</c:v>
                </c:pt>
                <c:pt idx="394740">
                  <c:v>0</c:v>
                </c:pt>
                <c:pt idx="394741">
                  <c:v>0</c:v>
                </c:pt>
                <c:pt idx="394742">
                  <c:v>0</c:v>
                </c:pt>
                <c:pt idx="394743">
                  <c:v>0</c:v>
                </c:pt>
                <c:pt idx="394744">
                  <c:v>0</c:v>
                </c:pt>
                <c:pt idx="394745">
                  <c:v>0</c:v>
                </c:pt>
                <c:pt idx="394746">
                  <c:v>0</c:v>
                </c:pt>
                <c:pt idx="394747">
                  <c:v>0</c:v>
                </c:pt>
                <c:pt idx="394748">
                  <c:v>0</c:v>
                </c:pt>
                <c:pt idx="394749">
                  <c:v>0</c:v>
                </c:pt>
                <c:pt idx="394750">
                  <c:v>0</c:v>
                </c:pt>
                <c:pt idx="394751">
                  <c:v>0</c:v>
                </c:pt>
                <c:pt idx="394752">
                  <c:v>0</c:v>
                </c:pt>
                <c:pt idx="394753">
                  <c:v>0</c:v>
                </c:pt>
                <c:pt idx="394754">
                  <c:v>0</c:v>
                </c:pt>
                <c:pt idx="394755">
                  <c:v>0</c:v>
                </c:pt>
                <c:pt idx="394756">
                  <c:v>0</c:v>
                </c:pt>
                <c:pt idx="394757">
                  <c:v>0</c:v>
                </c:pt>
                <c:pt idx="394758">
                  <c:v>0</c:v>
                </c:pt>
                <c:pt idx="394759">
                  <c:v>0</c:v>
                </c:pt>
                <c:pt idx="394760">
                  <c:v>0</c:v>
                </c:pt>
                <c:pt idx="394761">
                  <c:v>0</c:v>
                </c:pt>
                <c:pt idx="394762">
                  <c:v>0</c:v>
                </c:pt>
                <c:pt idx="394763">
                  <c:v>0</c:v>
                </c:pt>
                <c:pt idx="394764">
                  <c:v>0</c:v>
                </c:pt>
                <c:pt idx="394765">
                  <c:v>0</c:v>
                </c:pt>
                <c:pt idx="394766">
                  <c:v>0</c:v>
                </c:pt>
                <c:pt idx="394767">
                  <c:v>0</c:v>
                </c:pt>
                <c:pt idx="394768">
                  <c:v>0</c:v>
                </c:pt>
                <c:pt idx="394769">
                  <c:v>0</c:v>
                </c:pt>
                <c:pt idx="394770">
                  <c:v>0</c:v>
                </c:pt>
                <c:pt idx="394771">
                  <c:v>0</c:v>
                </c:pt>
                <c:pt idx="394772">
                  <c:v>0</c:v>
                </c:pt>
                <c:pt idx="394773">
                  <c:v>0</c:v>
                </c:pt>
                <c:pt idx="394774">
                  <c:v>0</c:v>
                </c:pt>
                <c:pt idx="394775">
                  <c:v>0</c:v>
                </c:pt>
                <c:pt idx="394776">
                  <c:v>0</c:v>
                </c:pt>
                <c:pt idx="394777">
                  <c:v>0</c:v>
                </c:pt>
                <c:pt idx="394778">
                  <c:v>0</c:v>
                </c:pt>
                <c:pt idx="394779">
                  <c:v>0</c:v>
                </c:pt>
                <c:pt idx="394780">
                  <c:v>0</c:v>
                </c:pt>
                <c:pt idx="394781">
                  <c:v>0</c:v>
                </c:pt>
                <c:pt idx="394782">
                  <c:v>0</c:v>
                </c:pt>
                <c:pt idx="394783">
                  <c:v>0</c:v>
                </c:pt>
                <c:pt idx="394784">
                  <c:v>0</c:v>
                </c:pt>
                <c:pt idx="394785">
                  <c:v>0</c:v>
                </c:pt>
                <c:pt idx="394786">
                  <c:v>0</c:v>
                </c:pt>
                <c:pt idx="394787">
                  <c:v>0</c:v>
                </c:pt>
                <c:pt idx="394788">
                  <c:v>0</c:v>
                </c:pt>
                <c:pt idx="394789">
                  <c:v>0</c:v>
                </c:pt>
                <c:pt idx="394790">
                  <c:v>0</c:v>
                </c:pt>
                <c:pt idx="394791">
                  <c:v>0</c:v>
                </c:pt>
                <c:pt idx="394792">
                  <c:v>0</c:v>
                </c:pt>
                <c:pt idx="394793">
                  <c:v>0</c:v>
                </c:pt>
                <c:pt idx="394794">
                  <c:v>0</c:v>
                </c:pt>
                <c:pt idx="394795">
                  <c:v>0</c:v>
                </c:pt>
                <c:pt idx="394796">
                  <c:v>0</c:v>
                </c:pt>
                <c:pt idx="394797">
                  <c:v>0</c:v>
                </c:pt>
                <c:pt idx="394798">
                  <c:v>0</c:v>
                </c:pt>
                <c:pt idx="394799">
                  <c:v>0</c:v>
                </c:pt>
                <c:pt idx="394800">
                  <c:v>0</c:v>
                </c:pt>
                <c:pt idx="394801">
                  <c:v>0</c:v>
                </c:pt>
                <c:pt idx="394802">
                  <c:v>0</c:v>
                </c:pt>
                <c:pt idx="394803">
                  <c:v>0</c:v>
                </c:pt>
                <c:pt idx="394804">
                  <c:v>0</c:v>
                </c:pt>
                <c:pt idx="394805">
                  <c:v>0</c:v>
                </c:pt>
                <c:pt idx="394806">
                  <c:v>0</c:v>
                </c:pt>
                <c:pt idx="394807">
                  <c:v>0</c:v>
                </c:pt>
                <c:pt idx="394808">
                  <c:v>0</c:v>
                </c:pt>
                <c:pt idx="394809">
                  <c:v>0</c:v>
                </c:pt>
                <c:pt idx="394810">
                  <c:v>0</c:v>
                </c:pt>
                <c:pt idx="394811">
                  <c:v>0</c:v>
                </c:pt>
                <c:pt idx="394812">
                  <c:v>0</c:v>
                </c:pt>
                <c:pt idx="394813">
                  <c:v>0</c:v>
                </c:pt>
                <c:pt idx="394814">
                  <c:v>0</c:v>
                </c:pt>
                <c:pt idx="394815">
                  <c:v>0</c:v>
                </c:pt>
                <c:pt idx="394816">
                  <c:v>0</c:v>
                </c:pt>
                <c:pt idx="394817">
                  <c:v>0</c:v>
                </c:pt>
                <c:pt idx="394818">
                  <c:v>0</c:v>
                </c:pt>
                <c:pt idx="394819">
                  <c:v>0</c:v>
                </c:pt>
                <c:pt idx="394820">
                  <c:v>0</c:v>
                </c:pt>
                <c:pt idx="394821">
                  <c:v>0</c:v>
                </c:pt>
                <c:pt idx="394822">
                  <c:v>0</c:v>
                </c:pt>
                <c:pt idx="394823">
                  <c:v>0</c:v>
                </c:pt>
                <c:pt idx="394824">
                  <c:v>0</c:v>
                </c:pt>
                <c:pt idx="394825">
                  <c:v>0</c:v>
                </c:pt>
                <c:pt idx="394826">
                  <c:v>0</c:v>
                </c:pt>
                <c:pt idx="394827">
                  <c:v>0</c:v>
                </c:pt>
                <c:pt idx="394828">
                  <c:v>0</c:v>
                </c:pt>
                <c:pt idx="394829">
                  <c:v>0</c:v>
                </c:pt>
                <c:pt idx="394830">
                  <c:v>0</c:v>
                </c:pt>
                <c:pt idx="394831">
                  <c:v>0</c:v>
                </c:pt>
                <c:pt idx="394832">
                  <c:v>0</c:v>
                </c:pt>
                <c:pt idx="394833">
                  <c:v>0</c:v>
                </c:pt>
                <c:pt idx="394834">
                  <c:v>0</c:v>
                </c:pt>
                <c:pt idx="394835">
                  <c:v>0</c:v>
                </c:pt>
                <c:pt idx="394836">
                  <c:v>0</c:v>
                </c:pt>
                <c:pt idx="394837">
                  <c:v>0</c:v>
                </c:pt>
                <c:pt idx="394838">
                  <c:v>0</c:v>
                </c:pt>
                <c:pt idx="394839">
                  <c:v>0</c:v>
                </c:pt>
                <c:pt idx="394840">
                  <c:v>0</c:v>
                </c:pt>
                <c:pt idx="394841">
                  <c:v>0</c:v>
                </c:pt>
                <c:pt idx="394842">
                  <c:v>0</c:v>
                </c:pt>
                <c:pt idx="394843">
                  <c:v>0</c:v>
                </c:pt>
                <c:pt idx="394844">
                  <c:v>0</c:v>
                </c:pt>
                <c:pt idx="394845">
                  <c:v>0</c:v>
                </c:pt>
                <c:pt idx="394846">
                  <c:v>0</c:v>
                </c:pt>
                <c:pt idx="394847">
                  <c:v>0</c:v>
                </c:pt>
                <c:pt idx="394848">
                  <c:v>0</c:v>
                </c:pt>
                <c:pt idx="394849">
                  <c:v>0</c:v>
                </c:pt>
                <c:pt idx="394850">
                  <c:v>0</c:v>
                </c:pt>
                <c:pt idx="394851">
                  <c:v>0</c:v>
                </c:pt>
                <c:pt idx="394852">
                  <c:v>0</c:v>
                </c:pt>
                <c:pt idx="394853">
                  <c:v>0</c:v>
                </c:pt>
                <c:pt idx="394854">
                  <c:v>0</c:v>
                </c:pt>
                <c:pt idx="394855">
                  <c:v>0</c:v>
                </c:pt>
                <c:pt idx="394856">
                  <c:v>0</c:v>
                </c:pt>
                <c:pt idx="394857">
                  <c:v>0</c:v>
                </c:pt>
                <c:pt idx="394858">
                  <c:v>0</c:v>
                </c:pt>
                <c:pt idx="394859">
                  <c:v>0</c:v>
                </c:pt>
                <c:pt idx="394860">
                  <c:v>0</c:v>
                </c:pt>
                <c:pt idx="394861">
                  <c:v>0</c:v>
                </c:pt>
                <c:pt idx="394862">
                  <c:v>0</c:v>
                </c:pt>
                <c:pt idx="394863">
                  <c:v>0</c:v>
                </c:pt>
                <c:pt idx="394864">
                  <c:v>0</c:v>
                </c:pt>
                <c:pt idx="394865">
                  <c:v>0</c:v>
                </c:pt>
                <c:pt idx="394866">
                  <c:v>0</c:v>
                </c:pt>
                <c:pt idx="394867">
                  <c:v>0</c:v>
                </c:pt>
                <c:pt idx="394868">
                  <c:v>0</c:v>
                </c:pt>
                <c:pt idx="394869">
                  <c:v>0</c:v>
                </c:pt>
                <c:pt idx="394870">
                  <c:v>0</c:v>
                </c:pt>
                <c:pt idx="394871">
                  <c:v>0</c:v>
                </c:pt>
                <c:pt idx="394872">
                  <c:v>0</c:v>
                </c:pt>
                <c:pt idx="394873">
                  <c:v>0</c:v>
                </c:pt>
                <c:pt idx="394874">
                  <c:v>0</c:v>
                </c:pt>
                <c:pt idx="394875">
                  <c:v>0</c:v>
                </c:pt>
                <c:pt idx="394876">
                  <c:v>0</c:v>
                </c:pt>
                <c:pt idx="394877">
                  <c:v>0</c:v>
                </c:pt>
                <c:pt idx="394878">
                  <c:v>0</c:v>
                </c:pt>
                <c:pt idx="394879">
                  <c:v>0</c:v>
                </c:pt>
                <c:pt idx="394880">
                  <c:v>0</c:v>
                </c:pt>
                <c:pt idx="394881">
                  <c:v>0</c:v>
                </c:pt>
                <c:pt idx="394882">
                  <c:v>0</c:v>
                </c:pt>
                <c:pt idx="394883">
                  <c:v>0</c:v>
                </c:pt>
                <c:pt idx="394884">
                  <c:v>0</c:v>
                </c:pt>
                <c:pt idx="394885">
                  <c:v>0</c:v>
                </c:pt>
                <c:pt idx="394886">
                  <c:v>0</c:v>
                </c:pt>
                <c:pt idx="394887">
                  <c:v>0</c:v>
                </c:pt>
                <c:pt idx="394888">
                  <c:v>0</c:v>
                </c:pt>
                <c:pt idx="394889">
                  <c:v>0</c:v>
                </c:pt>
                <c:pt idx="394890">
                  <c:v>0</c:v>
                </c:pt>
                <c:pt idx="394891">
                  <c:v>0</c:v>
                </c:pt>
                <c:pt idx="394892">
                  <c:v>0</c:v>
                </c:pt>
                <c:pt idx="394893">
                  <c:v>0</c:v>
                </c:pt>
                <c:pt idx="394894">
                  <c:v>0</c:v>
                </c:pt>
                <c:pt idx="394895">
                  <c:v>0</c:v>
                </c:pt>
                <c:pt idx="394896">
                  <c:v>0</c:v>
                </c:pt>
                <c:pt idx="394897">
                  <c:v>0</c:v>
                </c:pt>
                <c:pt idx="394898">
                  <c:v>0</c:v>
                </c:pt>
                <c:pt idx="394899">
                  <c:v>0</c:v>
                </c:pt>
                <c:pt idx="394900">
                  <c:v>0</c:v>
                </c:pt>
                <c:pt idx="394901">
                  <c:v>0</c:v>
                </c:pt>
                <c:pt idx="394902">
                  <c:v>0</c:v>
                </c:pt>
                <c:pt idx="394903">
                  <c:v>0</c:v>
                </c:pt>
                <c:pt idx="394904">
                  <c:v>0</c:v>
                </c:pt>
                <c:pt idx="394905">
                  <c:v>0</c:v>
                </c:pt>
                <c:pt idx="394906">
                  <c:v>0</c:v>
                </c:pt>
                <c:pt idx="394907">
                  <c:v>0</c:v>
                </c:pt>
                <c:pt idx="394908">
                  <c:v>0</c:v>
                </c:pt>
                <c:pt idx="394909">
                  <c:v>0</c:v>
                </c:pt>
                <c:pt idx="394910">
                  <c:v>0</c:v>
                </c:pt>
                <c:pt idx="394911">
                  <c:v>0</c:v>
                </c:pt>
                <c:pt idx="394912">
                  <c:v>0</c:v>
                </c:pt>
                <c:pt idx="394913">
                  <c:v>0</c:v>
                </c:pt>
                <c:pt idx="394914">
                  <c:v>0</c:v>
                </c:pt>
                <c:pt idx="394915">
                  <c:v>0</c:v>
                </c:pt>
                <c:pt idx="394916">
                  <c:v>0</c:v>
                </c:pt>
                <c:pt idx="394917">
                  <c:v>0</c:v>
                </c:pt>
                <c:pt idx="394918">
                  <c:v>0</c:v>
                </c:pt>
                <c:pt idx="394919">
                  <c:v>0</c:v>
                </c:pt>
                <c:pt idx="394920">
                  <c:v>0</c:v>
                </c:pt>
                <c:pt idx="394921">
                  <c:v>0</c:v>
                </c:pt>
                <c:pt idx="394922">
                  <c:v>0</c:v>
                </c:pt>
                <c:pt idx="394923">
                  <c:v>0</c:v>
                </c:pt>
                <c:pt idx="394924">
                  <c:v>0</c:v>
                </c:pt>
                <c:pt idx="394925">
                  <c:v>0</c:v>
                </c:pt>
                <c:pt idx="394926">
                  <c:v>0</c:v>
                </c:pt>
                <c:pt idx="394927">
                  <c:v>0</c:v>
                </c:pt>
                <c:pt idx="394928">
                  <c:v>0</c:v>
                </c:pt>
                <c:pt idx="394929">
                  <c:v>0</c:v>
                </c:pt>
                <c:pt idx="394930">
                  <c:v>0</c:v>
                </c:pt>
                <c:pt idx="394931">
                  <c:v>0</c:v>
                </c:pt>
                <c:pt idx="394932">
                  <c:v>0</c:v>
                </c:pt>
                <c:pt idx="394933">
                  <c:v>0</c:v>
                </c:pt>
                <c:pt idx="394934">
                  <c:v>0</c:v>
                </c:pt>
                <c:pt idx="394935">
                  <c:v>0</c:v>
                </c:pt>
                <c:pt idx="394936">
                  <c:v>0</c:v>
                </c:pt>
                <c:pt idx="394937">
                  <c:v>0</c:v>
                </c:pt>
                <c:pt idx="394938">
                  <c:v>0</c:v>
                </c:pt>
                <c:pt idx="394939">
                  <c:v>0</c:v>
                </c:pt>
                <c:pt idx="394940">
                  <c:v>0</c:v>
                </c:pt>
                <c:pt idx="394941">
                  <c:v>0</c:v>
                </c:pt>
                <c:pt idx="394942">
                  <c:v>0</c:v>
                </c:pt>
                <c:pt idx="394943">
                  <c:v>0</c:v>
                </c:pt>
                <c:pt idx="394944">
                  <c:v>0</c:v>
                </c:pt>
                <c:pt idx="394945">
                  <c:v>0</c:v>
                </c:pt>
                <c:pt idx="394946">
                  <c:v>0</c:v>
                </c:pt>
                <c:pt idx="394947">
                  <c:v>0</c:v>
                </c:pt>
                <c:pt idx="394948">
                  <c:v>0</c:v>
                </c:pt>
                <c:pt idx="394949">
                  <c:v>0</c:v>
                </c:pt>
                <c:pt idx="394950">
                  <c:v>0</c:v>
                </c:pt>
                <c:pt idx="394951">
                  <c:v>0</c:v>
                </c:pt>
                <c:pt idx="394952">
                  <c:v>0</c:v>
                </c:pt>
                <c:pt idx="394953">
                  <c:v>0</c:v>
                </c:pt>
                <c:pt idx="394954">
                  <c:v>0</c:v>
                </c:pt>
                <c:pt idx="394955">
                  <c:v>0</c:v>
                </c:pt>
                <c:pt idx="394956">
                  <c:v>0</c:v>
                </c:pt>
                <c:pt idx="394957">
                  <c:v>0</c:v>
                </c:pt>
                <c:pt idx="394958">
                  <c:v>0</c:v>
                </c:pt>
                <c:pt idx="394959">
                  <c:v>0</c:v>
                </c:pt>
                <c:pt idx="394960">
                  <c:v>0</c:v>
                </c:pt>
                <c:pt idx="394961">
                  <c:v>0</c:v>
                </c:pt>
                <c:pt idx="394962">
                  <c:v>0</c:v>
                </c:pt>
                <c:pt idx="394963">
                  <c:v>0</c:v>
                </c:pt>
                <c:pt idx="394964">
                  <c:v>0</c:v>
                </c:pt>
                <c:pt idx="394965">
                  <c:v>0</c:v>
                </c:pt>
                <c:pt idx="394966">
                  <c:v>0</c:v>
                </c:pt>
                <c:pt idx="394967">
                  <c:v>0</c:v>
                </c:pt>
                <c:pt idx="394968">
                  <c:v>0</c:v>
                </c:pt>
                <c:pt idx="394969">
                  <c:v>0</c:v>
                </c:pt>
                <c:pt idx="394970">
                  <c:v>0</c:v>
                </c:pt>
                <c:pt idx="394971">
                  <c:v>0</c:v>
                </c:pt>
                <c:pt idx="394972">
                  <c:v>0</c:v>
                </c:pt>
                <c:pt idx="394973">
                  <c:v>0</c:v>
                </c:pt>
                <c:pt idx="394974">
                  <c:v>0</c:v>
                </c:pt>
                <c:pt idx="394975">
                  <c:v>0</c:v>
                </c:pt>
                <c:pt idx="394976">
                  <c:v>0</c:v>
                </c:pt>
                <c:pt idx="394977">
                  <c:v>0</c:v>
                </c:pt>
                <c:pt idx="394978">
                  <c:v>0</c:v>
                </c:pt>
                <c:pt idx="394979">
                  <c:v>0</c:v>
                </c:pt>
                <c:pt idx="394980">
                  <c:v>0</c:v>
                </c:pt>
                <c:pt idx="394981">
                  <c:v>0</c:v>
                </c:pt>
                <c:pt idx="394982">
                  <c:v>0</c:v>
                </c:pt>
                <c:pt idx="394983">
                  <c:v>0</c:v>
                </c:pt>
                <c:pt idx="394984">
                  <c:v>0</c:v>
                </c:pt>
                <c:pt idx="394985">
                  <c:v>0</c:v>
                </c:pt>
                <c:pt idx="394986">
                  <c:v>0</c:v>
                </c:pt>
                <c:pt idx="394987">
                  <c:v>0</c:v>
                </c:pt>
                <c:pt idx="394988">
                  <c:v>0</c:v>
                </c:pt>
                <c:pt idx="394989">
                  <c:v>0</c:v>
                </c:pt>
                <c:pt idx="394990">
                  <c:v>0</c:v>
                </c:pt>
                <c:pt idx="394991">
                  <c:v>0</c:v>
                </c:pt>
                <c:pt idx="394992">
                  <c:v>0</c:v>
                </c:pt>
                <c:pt idx="394993">
                  <c:v>0</c:v>
                </c:pt>
                <c:pt idx="394994">
                  <c:v>0</c:v>
                </c:pt>
                <c:pt idx="394995">
                  <c:v>0</c:v>
                </c:pt>
                <c:pt idx="394996">
                  <c:v>0</c:v>
                </c:pt>
                <c:pt idx="394997">
                  <c:v>0</c:v>
                </c:pt>
                <c:pt idx="394998">
                  <c:v>0</c:v>
                </c:pt>
                <c:pt idx="394999">
                  <c:v>0</c:v>
                </c:pt>
                <c:pt idx="395000">
                  <c:v>0</c:v>
                </c:pt>
                <c:pt idx="395001">
                  <c:v>0</c:v>
                </c:pt>
                <c:pt idx="395002">
                  <c:v>0</c:v>
                </c:pt>
                <c:pt idx="395003">
                  <c:v>0</c:v>
                </c:pt>
                <c:pt idx="395004">
                  <c:v>0</c:v>
                </c:pt>
                <c:pt idx="395005">
                  <c:v>0</c:v>
                </c:pt>
                <c:pt idx="395006">
                  <c:v>0</c:v>
                </c:pt>
                <c:pt idx="395007">
                  <c:v>0</c:v>
                </c:pt>
                <c:pt idx="395008">
                  <c:v>0</c:v>
                </c:pt>
                <c:pt idx="395009">
                  <c:v>0</c:v>
                </c:pt>
                <c:pt idx="395010">
                  <c:v>0</c:v>
                </c:pt>
                <c:pt idx="395011">
                  <c:v>0</c:v>
                </c:pt>
                <c:pt idx="395012">
                  <c:v>0</c:v>
                </c:pt>
                <c:pt idx="395013">
                  <c:v>0</c:v>
                </c:pt>
                <c:pt idx="395014">
                  <c:v>0</c:v>
                </c:pt>
                <c:pt idx="395015">
                  <c:v>0</c:v>
                </c:pt>
                <c:pt idx="395016">
                  <c:v>0</c:v>
                </c:pt>
                <c:pt idx="395017">
                  <c:v>0</c:v>
                </c:pt>
                <c:pt idx="395018">
                  <c:v>0</c:v>
                </c:pt>
                <c:pt idx="395019">
                  <c:v>0</c:v>
                </c:pt>
                <c:pt idx="395020">
                  <c:v>0</c:v>
                </c:pt>
                <c:pt idx="395021">
                  <c:v>0</c:v>
                </c:pt>
                <c:pt idx="395022">
                  <c:v>0</c:v>
                </c:pt>
                <c:pt idx="395023">
                  <c:v>0</c:v>
                </c:pt>
                <c:pt idx="395024">
                  <c:v>0</c:v>
                </c:pt>
                <c:pt idx="395025">
                  <c:v>0</c:v>
                </c:pt>
                <c:pt idx="395026">
                  <c:v>0</c:v>
                </c:pt>
                <c:pt idx="395027">
                  <c:v>0</c:v>
                </c:pt>
                <c:pt idx="395028">
                  <c:v>0</c:v>
                </c:pt>
                <c:pt idx="395029">
                  <c:v>0</c:v>
                </c:pt>
                <c:pt idx="395030">
                  <c:v>0</c:v>
                </c:pt>
                <c:pt idx="395031">
                  <c:v>0</c:v>
                </c:pt>
                <c:pt idx="395032">
                  <c:v>0</c:v>
                </c:pt>
                <c:pt idx="395033">
                  <c:v>0</c:v>
                </c:pt>
                <c:pt idx="395034">
                  <c:v>0</c:v>
                </c:pt>
                <c:pt idx="395035">
                  <c:v>0</c:v>
                </c:pt>
                <c:pt idx="395036">
                  <c:v>0</c:v>
                </c:pt>
                <c:pt idx="395037">
                  <c:v>0</c:v>
                </c:pt>
                <c:pt idx="395038">
                  <c:v>0</c:v>
                </c:pt>
                <c:pt idx="395039">
                  <c:v>0</c:v>
                </c:pt>
                <c:pt idx="395040">
                  <c:v>0</c:v>
                </c:pt>
                <c:pt idx="395041">
                  <c:v>0</c:v>
                </c:pt>
                <c:pt idx="395042">
                  <c:v>0</c:v>
                </c:pt>
                <c:pt idx="395043">
                  <c:v>0</c:v>
                </c:pt>
                <c:pt idx="395044">
                  <c:v>0</c:v>
                </c:pt>
                <c:pt idx="395045">
                  <c:v>0</c:v>
                </c:pt>
                <c:pt idx="395046">
                  <c:v>0</c:v>
                </c:pt>
                <c:pt idx="395047">
                  <c:v>0</c:v>
                </c:pt>
                <c:pt idx="395048">
                  <c:v>0</c:v>
                </c:pt>
                <c:pt idx="395049">
                  <c:v>0</c:v>
                </c:pt>
                <c:pt idx="395050">
                  <c:v>0</c:v>
                </c:pt>
                <c:pt idx="395051">
                  <c:v>0</c:v>
                </c:pt>
                <c:pt idx="395052">
                  <c:v>0</c:v>
                </c:pt>
                <c:pt idx="395053">
                  <c:v>0</c:v>
                </c:pt>
                <c:pt idx="395054">
                  <c:v>0</c:v>
                </c:pt>
                <c:pt idx="395055">
                  <c:v>0</c:v>
                </c:pt>
                <c:pt idx="395056">
                  <c:v>0</c:v>
                </c:pt>
                <c:pt idx="395057">
                  <c:v>0</c:v>
                </c:pt>
                <c:pt idx="395058">
                  <c:v>0</c:v>
                </c:pt>
                <c:pt idx="395059">
                  <c:v>0</c:v>
                </c:pt>
                <c:pt idx="395060">
                  <c:v>0</c:v>
                </c:pt>
                <c:pt idx="395061">
                  <c:v>0</c:v>
                </c:pt>
                <c:pt idx="395062">
                  <c:v>0</c:v>
                </c:pt>
                <c:pt idx="395063">
                  <c:v>0</c:v>
                </c:pt>
                <c:pt idx="395064">
                  <c:v>0</c:v>
                </c:pt>
                <c:pt idx="395065">
                  <c:v>0</c:v>
                </c:pt>
                <c:pt idx="395066">
                  <c:v>0</c:v>
                </c:pt>
                <c:pt idx="395067">
                  <c:v>0</c:v>
                </c:pt>
                <c:pt idx="395068">
                  <c:v>0</c:v>
                </c:pt>
                <c:pt idx="395069">
                  <c:v>0</c:v>
                </c:pt>
                <c:pt idx="395070">
                  <c:v>0</c:v>
                </c:pt>
                <c:pt idx="395071">
                  <c:v>0</c:v>
                </c:pt>
                <c:pt idx="395072">
                  <c:v>0</c:v>
                </c:pt>
                <c:pt idx="395073">
                  <c:v>0</c:v>
                </c:pt>
                <c:pt idx="395074">
                  <c:v>0</c:v>
                </c:pt>
                <c:pt idx="395075">
                  <c:v>0</c:v>
                </c:pt>
                <c:pt idx="395076">
                  <c:v>0</c:v>
                </c:pt>
                <c:pt idx="395077">
                  <c:v>0</c:v>
                </c:pt>
                <c:pt idx="395078">
                  <c:v>0</c:v>
                </c:pt>
                <c:pt idx="395079">
                  <c:v>0</c:v>
                </c:pt>
                <c:pt idx="395080">
                  <c:v>0</c:v>
                </c:pt>
                <c:pt idx="395081">
                  <c:v>0</c:v>
                </c:pt>
                <c:pt idx="395082">
                  <c:v>0</c:v>
                </c:pt>
                <c:pt idx="395083">
                  <c:v>0</c:v>
                </c:pt>
                <c:pt idx="395084">
                  <c:v>0</c:v>
                </c:pt>
                <c:pt idx="395085">
                  <c:v>0</c:v>
                </c:pt>
                <c:pt idx="395086">
                  <c:v>0</c:v>
                </c:pt>
                <c:pt idx="395087">
                  <c:v>0</c:v>
                </c:pt>
                <c:pt idx="395088">
                  <c:v>0</c:v>
                </c:pt>
                <c:pt idx="395089">
                  <c:v>0</c:v>
                </c:pt>
                <c:pt idx="395090">
                  <c:v>0</c:v>
                </c:pt>
                <c:pt idx="395091">
                  <c:v>0</c:v>
                </c:pt>
                <c:pt idx="395092">
                  <c:v>0</c:v>
                </c:pt>
                <c:pt idx="395093">
                  <c:v>0</c:v>
                </c:pt>
                <c:pt idx="395094">
                  <c:v>0</c:v>
                </c:pt>
                <c:pt idx="395095">
                  <c:v>0</c:v>
                </c:pt>
                <c:pt idx="395096">
                  <c:v>0</c:v>
                </c:pt>
                <c:pt idx="395097">
                  <c:v>0</c:v>
                </c:pt>
                <c:pt idx="395098">
                  <c:v>0</c:v>
                </c:pt>
                <c:pt idx="395099">
                  <c:v>0</c:v>
                </c:pt>
                <c:pt idx="395100">
                  <c:v>0</c:v>
                </c:pt>
                <c:pt idx="395101">
                  <c:v>0</c:v>
                </c:pt>
                <c:pt idx="395102">
                  <c:v>0</c:v>
                </c:pt>
                <c:pt idx="395103">
                  <c:v>0</c:v>
                </c:pt>
                <c:pt idx="395104">
                  <c:v>0</c:v>
                </c:pt>
                <c:pt idx="395105">
                  <c:v>0</c:v>
                </c:pt>
                <c:pt idx="395106">
                  <c:v>0</c:v>
                </c:pt>
                <c:pt idx="395107">
                  <c:v>0</c:v>
                </c:pt>
                <c:pt idx="395108">
                  <c:v>0</c:v>
                </c:pt>
                <c:pt idx="395109">
                  <c:v>0</c:v>
                </c:pt>
                <c:pt idx="395110">
                  <c:v>0</c:v>
                </c:pt>
                <c:pt idx="395111">
                  <c:v>0</c:v>
                </c:pt>
                <c:pt idx="395112">
                  <c:v>0</c:v>
                </c:pt>
                <c:pt idx="395113">
                  <c:v>0</c:v>
                </c:pt>
                <c:pt idx="395114">
                  <c:v>0</c:v>
                </c:pt>
                <c:pt idx="395115">
                  <c:v>0</c:v>
                </c:pt>
                <c:pt idx="395116">
                  <c:v>0</c:v>
                </c:pt>
                <c:pt idx="395117">
                  <c:v>0</c:v>
                </c:pt>
                <c:pt idx="395118">
                  <c:v>0</c:v>
                </c:pt>
                <c:pt idx="395119">
                  <c:v>0</c:v>
                </c:pt>
                <c:pt idx="395120">
                  <c:v>0</c:v>
                </c:pt>
                <c:pt idx="395121">
                  <c:v>0</c:v>
                </c:pt>
                <c:pt idx="395122">
                  <c:v>0</c:v>
                </c:pt>
                <c:pt idx="395123">
                  <c:v>0</c:v>
                </c:pt>
                <c:pt idx="395124">
                  <c:v>0</c:v>
                </c:pt>
                <c:pt idx="395125">
                  <c:v>0</c:v>
                </c:pt>
                <c:pt idx="395126">
                  <c:v>0</c:v>
                </c:pt>
                <c:pt idx="395127">
                  <c:v>0</c:v>
                </c:pt>
                <c:pt idx="395128">
                  <c:v>0</c:v>
                </c:pt>
                <c:pt idx="395129">
                  <c:v>0</c:v>
                </c:pt>
                <c:pt idx="395130">
                  <c:v>0</c:v>
                </c:pt>
                <c:pt idx="395131">
                  <c:v>0</c:v>
                </c:pt>
                <c:pt idx="395132">
                  <c:v>0</c:v>
                </c:pt>
                <c:pt idx="395133">
                  <c:v>0</c:v>
                </c:pt>
                <c:pt idx="395134">
                  <c:v>0</c:v>
                </c:pt>
                <c:pt idx="395135">
                  <c:v>0</c:v>
                </c:pt>
                <c:pt idx="395136">
                  <c:v>0</c:v>
                </c:pt>
                <c:pt idx="395137">
                  <c:v>0</c:v>
                </c:pt>
                <c:pt idx="395138">
                  <c:v>0</c:v>
                </c:pt>
                <c:pt idx="395139">
                  <c:v>0</c:v>
                </c:pt>
                <c:pt idx="395140">
                  <c:v>0</c:v>
                </c:pt>
                <c:pt idx="395141">
                  <c:v>0</c:v>
                </c:pt>
                <c:pt idx="395142">
                  <c:v>0</c:v>
                </c:pt>
                <c:pt idx="395143">
                  <c:v>0</c:v>
                </c:pt>
                <c:pt idx="395144">
                  <c:v>0</c:v>
                </c:pt>
                <c:pt idx="395145">
                  <c:v>0</c:v>
                </c:pt>
                <c:pt idx="395146">
                  <c:v>0</c:v>
                </c:pt>
                <c:pt idx="395147">
                  <c:v>0</c:v>
                </c:pt>
                <c:pt idx="395148">
                  <c:v>0</c:v>
                </c:pt>
                <c:pt idx="395149">
                  <c:v>0</c:v>
                </c:pt>
                <c:pt idx="395150">
                  <c:v>0</c:v>
                </c:pt>
                <c:pt idx="395151">
                  <c:v>0</c:v>
                </c:pt>
                <c:pt idx="395152">
                  <c:v>0</c:v>
                </c:pt>
                <c:pt idx="395153">
                  <c:v>0</c:v>
                </c:pt>
                <c:pt idx="395154">
                  <c:v>0</c:v>
                </c:pt>
                <c:pt idx="395155">
                  <c:v>0</c:v>
                </c:pt>
                <c:pt idx="395156">
                  <c:v>0</c:v>
                </c:pt>
                <c:pt idx="395157">
                  <c:v>0</c:v>
                </c:pt>
                <c:pt idx="395158">
                  <c:v>0</c:v>
                </c:pt>
                <c:pt idx="395159">
                  <c:v>0</c:v>
                </c:pt>
                <c:pt idx="395160">
                  <c:v>0</c:v>
                </c:pt>
                <c:pt idx="395161">
                  <c:v>0</c:v>
                </c:pt>
                <c:pt idx="395162">
                  <c:v>0</c:v>
                </c:pt>
                <c:pt idx="395163">
                  <c:v>0</c:v>
                </c:pt>
                <c:pt idx="395164">
                  <c:v>0</c:v>
                </c:pt>
                <c:pt idx="395165">
                  <c:v>0</c:v>
                </c:pt>
                <c:pt idx="395166">
                  <c:v>0</c:v>
                </c:pt>
                <c:pt idx="395167">
                  <c:v>0</c:v>
                </c:pt>
                <c:pt idx="395168">
                  <c:v>0</c:v>
                </c:pt>
                <c:pt idx="395169">
                  <c:v>0</c:v>
                </c:pt>
                <c:pt idx="395170">
                  <c:v>0</c:v>
                </c:pt>
                <c:pt idx="395171">
                  <c:v>0</c:v>
                </c:pt>
                <c:pt idx="395172">
                  <c:v>0</c:v>
                </c:pt>
                <c:pt idx="395173">
                  <c:v>0</c:v>
                </c:pt>
                <c:pt idx="395174">
                  <c:v>0</c:v>
                </c:pt>
                <c:pt idx="395175">
                  <c:v>0</c:v>
                </c:pt>
                <c:pt idx="395176">
                  <c:v>0</c:v>
                </c:pt>
                <c:pt idx="395177">
                  <c:v>0</c:v>
                </c:pt>
                <c:pt idx="395178">
                  <c:v>0</c:v>
                </c:pt>
                <c:pt idx="395179">
                  <c:v>0</c:v>
                </c:pt>
                <c:pt idx="395180">
                  <c:v>0</c:v>
                </c:pt>
                <c:pt idx="395181">
                  <c:v>0</c:v>
                </c:pt>
                <c:pt idx="395182">
                  <c:v>0</c:v>
                </c:pt>
                <c:pt idx="395183">
                  <c:v>0</c:v>
                </c:pt>
                <c:pt idx="395184">
                  <c:v>0</c:v>
                </c:pt>
                <c:pt idx="395185">
                  <c:v>0</c:v>
                </c:pt>
                <c:pt idx="395186">
                  <c:v>0</c:v>
                </c:pt>
                <c:pt idx="395187">
                  <c:v>0</c:v>
                </c:pt>
                <c:pt idx="395188">
                  <c:v>0</c:v>
                </c:pt>
                <c:pt idx="395189">
                  <c:v>0</c:v>
                </c:pt>
                <c:pt idx="395190">
                  <c:v>0</c:v>
                </c:pt>
                <c:pt idx="395191">
                  <c:v>0</c:v>
                </c:pt>
                <c:pt idx="395192">
                  <c:v>0</c:v>
                </c:pt>
                <c:pt idx="395193">
                  <c:v>0</c:v>
                </c:pt>
                <c:pt idx="395194">
                  <c:v>0</c:v>
                </c:pt>
                <c:pt idx="395195">
                  <c:v>0</c:v>
                </c:pt>
                <c:pt idx="395196">
                  <c:v>0</c:v>
                </c:pt>
                <c:pt idx="395197">
                  <c:v>0</c:v>
                </c:pt>
                <c:pt idx="395198">
                  <c:v>0</c:v>
                </c:pt>
                <c:pt idx="395199">
                  <c:v>0</c:v>
                </c:pt>
                <c:pt idx="395200">
                  <c:v>0</c:v>
                </c:pt>
                <c:pt idx="395201">
                  <c:v>0</c:v>
                </c:pt>
                <c:pt idx="395202">
                  <c:v>0</c:v>
                </c:pt>
                <c:pt idx="395203">
                  <c:v>0</c:v>
                </c:pt>
                <c:pt idx="395204">
                  <c:v>0</c:v>
                </c:pt>
                <c:pt idx="395205">
                  <c:v>0</c:v>
                </c:pt>
                <c:pt idx="395206">
                  <c:v>0</c:v>
                </c:pt>
                <c:pt idx="395207">
                  <c:v>0</c:v>
                </c:pt>
                <c:pt idx="395208">
                  <c:v>0</c:v>
                </c:pt>
                <c:pt idx="395209">
                  <c:v>0</c:v>
                </c:pt>
                <c:pt idx="395210">
                  <c:v>0</c:v>
                </c:pt>
                <c:pt idx="395211">
                  <c:v>0</c:v>
                </c:pt>
                <c:pt idx="395212">
                  <c:v>0</c:v>
                </c:pt>
                <c:pt idx="395213">
                  <c:v>0</c:v>
                </c:pt>
                <c:pt idx="395214">
                  <c:v>0</c:v>
                </c:pt>
                <c:pt idx="395215">
                  <c:v>0</c:v>
                </c:pt>
                <c:pt idx="395216">
                  <c:v>0</c:v>
                </c:pt>
                <c:pt idx="395217">
                  <c:v>0</c:v>
                </c:pt>
                <c:pt idx="395218">
                  <c:v>0</c:v>
                </c:pt>
                <c:pt idx="395219">
                  <c:v>0</c:v>
                </c:pt>
                <c:pt idx="395220">
                  <c:v>0</c:v>
                </c:pt>
                <c:pt idx="395221">
                  <c:v>0</c:v>
                </c:pt>
                <c:pt idx="395222">
                  <c:v>0</c:v>
                </c:pt>
                <c:pt idx="395223">
                  <c:v>0</c:v>
                </c:pt>
                <c:pt idx="395224">
                  <c:v>0</c:v>
                </c:pt>
                <c:pt idx="395225">
                  <c:v>0</c:v>
                </c:pt>
                <c:pt idx="395226">
                  <c:v>0</c:v>
                </c:pt>
                <c:pt idx="395227">
                  <c:v>0</c:v>
                </c:pt>
                <c:pt idx="395228">
                  <c:v>0</c:v>
                </c:pt>
                <c:pt idx="395229">
                  <c:v>0</c:v>
                </c:pt>
                <c:pt idx="395230">
                  <c:v>0</c:v>
                </c:pt>
                <c:pt idx="395231">
                  <c:v>0</c:v>
                </c:pt>
                <c:pt idx="395232">
                  <c:v>0</c:v>
                </c:pt>
                <c:pt idx="395233">
                  <c:v>0</c:v>
                </c:pt>
                <c:pt idx="395234">
                  <c:v>0</c:v>
                </c:pt>
                <c:pt idx="395235">
                  <c:v>0</c:v>
                </c:pt>
                <c:pt idx="395236">
                  <c:v>0</c:v>
                </c:pt>
                <c:pt idx="395237">
                  <c:v>0</c:v>
                </c:pt>
                <c:pt idx="395238">
                  <c:v>0</c:v>
                </c:pt>
                <c:pt idx="395239">
                  <c:v>0</c:v>
                </c:pt>
                <c:pt idx="395240">
                  <c:v>0</c:v>
                </c:pt>
                <c:pt idx="395241">
                  <c:v>0</c:v>
                </c:pt>
                <c:pt idx="395242">
                  <c:v>0</c:v>
                </c:pt>
                <c:pt idx="395243">
                  <c:v>0</c:v>
                </c:pt>
                <c:pt idx="395244">
                  <c:v>0</c:v>
                </c:pt>
                <c:pt idx="395245">
                  <c:v>0</c:v>
                </c:pt>
                <c:pt idx="395246">
                  <c:v>0</c:v>
                </c:pt>
                <c:pt idx="395247">
                  <c:v>0</c:v>
                </c:pt>
                <c:pt idx="395248">
                  <c:v>0</c:v>
                </c:pt>
                <c:pt idx="395249">
                  <c:v>0</c:v>
                </c:pt>
                <c:pt idx="395250">
                  <c:v>0</c:v>
                </c:pt>
                <c:pt idx="395251">
                  <c:v>0</c:v>
                </c:pt>
                <c:pt idx="395252">
                  <c:v>0</c:v>
                </c:pt>
                <c:pt idx="395253">
                  <c:v>0</c:v>
                </c:pt>
                <c:pt idx="395254">
                  <c:v>0</c:v>
                </c:pt>
                <c:pt idx="395255">
                  <c:v>0</c:v>
                </c:pt>
                <c:pt idx="395256">
                  <c:v>0</c:v>
                </c:pt>
                <c:pt idx="395257">
                  <c:v>0</c:v>
                </c:pt>
                <c:pt idx="395258">
                  <c:v>0</c:v>
                </c:pt>
                <c:pt idx="395259">
                  <c:v>0</c:v>
                </c:pt>
                <c:pt idx="395260">
                  <c:v>0</c:v>
                </c:pt>
                <c:pt idx="395261">
                  <c:v>0</c:v>
                </c:pt>
                <c:pt idx="395262">
                  <c:v>0</c:v>
                </c:pt>
                <c:pt idx="395263">
                  <c:v>0</c:v>
                </c:pt>
                <c:pt idx="395264">
                  <c:v>0</c:v>
                </c:pt>
                <c:pt idx="395265">
                  <c:v>0</c:v>
                </c:pt>
                <c:pt idx="395266">
                  <c:v>0</c:v>
                </c:pt>
                <c:pt idx="395267">
                  <c:v>0</c:v>
                </c:pt>
                <c:pt idx="395268">
                  <c:v>0</c:v>
                </c:pt>
                <c:pt idx="395269">
                  <c:v>0</c:v>
                </c:pt>
                <c:pt idx="395270">
                  <c:v>0</c:v>
                </c:pt>
                <c:pt idx="395271">
                  <c:v>0</c:v>
                </c:pt>
                <c:pt idx="395272">
                  <c:v>0</c:v>
                </c:pt>
                <c:pt idx="395273">
                  <c:v>0</c:v>
                </c:pt>
                <c:pt idx="395274">
                  <c:v>0</c:v>
                </c:pt>
                <c:pt idx="395275">
                  <c:v>0</c:v>
                </c:pt>
                <c:pt idx="395276">
                  <c:v>0</c:v>
                </c:pt>
                <c:pt idx="395277">
                  <c:v>0</c:v>
                </c:pt>
                <c:pt idx="395278">
                  <c:v>0</c:v>
                </c:pt>
                <c:pt idx="395279">
                  <c:v>0</c:v>
                </c:pt>
                <c:pt idx="395280">
                  <c:v>0</c:v>
                </c:pt>
                <c:pt idx="395281">
                  <c:v>0</c:v>
                </c:pt>
                <c:pt idx="395282">
                  <c:v>0</c:v>
                </c:pt>
                <c:pt idx="395283">
                  <c:v>0</c:v>
                </c:pt>
                <c:pt idx="395284">
                  <c:v>0</c:v>
                </c:pt>
                <c:pt idx="395285">
                  <c:v>0</c:v>
                </c:pt>
                <c:pt idx="395286">
                  <c:v>0</c:v>
                </c:pt>
                <c:pt idx="395287">
                  <c:v>0</c:v>
                </c:pt>
                <c:pt idx="395288">
                  <c:v>0</c:v>
                </c:pt>
                <c:pt idx="395289">
                  <c:v>0</c:v>
                </c:pt>
                <c:pt idx="395290">
                  <c:v>0</c:v>
                </c:pt>
                <c:pt idx="395291">
                  <c:v>0</c:v>
                </c:pt>
                <c:pt idx="395292">
                  <c:v>0</c:v>
                </c:pt>
                <c:pt idx="395293">
                  <c:v>0</c:v>
                </c:pt>
                <c:pt idx="395294">
                  <c:v>0</c:v>
                </c:pt>
                <c:pt idx="395295">
                  <c:v>0</c:v>
                </c:pt>
                <c:pt idx="395296">
                  <c:v>0</c:v>
                </c:pt>
                <c:pt idx="395297">
                  <c:v>0</c:v>
                </c:pt>
                <c:pt idx="395298">
                  <c:v>0</c:v>
                </c:pt>
                <c:pt idx="395299">
                  <c:v>0</c:v>
                </c:pt>
                <c:pt idx="395300">
                  <c:v>0</c:v>
                </c:pt>
                <c:pt idx="395301">
                  <c:v>0</c:v>
                </c:pt>
                <c:pt idx="395302">
                  <c:v>0</c:v>
                </c:pt>
                <c:pt idx="395303">
                  <c:v>0</c:v>
                </c:pt>
                <c:pt idx="395304">
                  <c:v>0</c:v>
                </c:pt>
                <c:pt idx="395305">
                  <c:v>0</c:v>
                </c:pt>
                <c:pt idx="395306">
                  <c:v>0</c:v>
                </c:pt>
                <c:pt idx="395307">
                  <c:v>0</c:v>
                </c:pt>
                <c:pt idx="395308">
                  <c:v>0</c:v>
                </c:pt>
                <c:pt idx="395309">
                  <c:v>0</c:v>
                </c:pt>
                <c:pt idx="395310">
                  <c:v>0</c:v>
                </c:pt>
                <c:pt idx="395311">
                  <c:v>0</c:v>
                </c:pt>
                <c:pt idx="395312">
                  <c:v>0</c:v>
                </c:pt>
                <c:pt idx="395313">
                  <c:v>0</c:v>
                </c:pt>
                <c:pt idx="395314">
                  <c:v>0</c:v>
                </c:pt>
                <c:pt idx="395315">
                  <c:v>0</c:v>
                </c:pt>
                <c:pt idx="395316">
                  <c:v>0</c:v>
                </c:pt>
                <c:pt idx="395317">
                  <c:v>0</c:v>
                </c:pt>
                <c:pt idx="395318">
                  <c:v>0</c:v>
                </c:pt>
                <c:pt idx="395319">
                  <c:v>0</c:v>
                </c:pt>
                <c:pt idx="395320">
                  <c:v>0</c:v>
                </c:pt>
                <c:pt idx="395321">
                  <c:v>0</c:v>
                </c:pt>
                <c:pt idx="395322">
                  <c:v>0</c:v>
                </c:pt>
                <c:pt idx="395323">
                  <c:v>0</c:v>
                </c:pt>
                <c:pt idx="395324">
                  <c:v>0</c:v>
                </c:pt>
                <c:pt idx="395325">
                  <c:v>0</c:v>
                </c:pt>
                <c:pt idx="395326">
                  <c:v>0</c:v>
                </c:pt>
                <c:pt idx="395327">
                  <c:v>0</c:v>
                </c:pt>
                <c:pt idx="395328">
                  <c:v>0</c:v>
                </c:pt>
                <c:pt idx="395329">
                  <c:v>0</c:v>
                </c:pt>
                <c:pt idx="395330">
                  <c:v>0</c:v>
                </c:pt>
                <c:pt idx="395331">
                  <c:v>0</c:v>
                </c:pt>
                <c:pt idx="395332">
                  <c:v>0</c:v>
                </c:pt>
                <c:pt idx="395333">
                  <c:v>0</c:v>
                </c:pt>
                <c:pt idx="395334">
                  <c:v>0</c:v>
                </c:pt>
                <c:pt idx="395335">
                  <c:v>0</c:v>
                </c:pt>
                <c:pt idx="395336">
                  <c:v>0</c:v>
                </c:pt>
                <c:pt idx="395337">
                  <c:v>0</c:v>
                </c:pt>
                <c:pt idx="395338">
                  <c:v>0</c:v>
                </c:pt>
                <c:pt idx="395339">
                  <c:v>0</c:v>
                </c:pt>
                <c:pt idx="395340">
                  <c:v>0</c:v>
                </c:pt>
                <c:pt idx="395341">
                  <c:v>0</c:v>
                </c:pt>
                <c:pt idx="395342">
                  <c:v>0</c:v>
                </c:pt>
                <c:pt idx="395343">
                  <c:v>0</c:v>
                </c:pt>
                <c:pt idx="395344">
                  <c:v>0</c:v>
                </c:pt>
                <c:pt idx="395345">
                  <c:v>0</c:v>
                </c:pt>
                <c:pt idx="395346">
                  <c:v>0</c:v>
                </c:pt>
                <c:pt idx="395347">
                  <c:v>0</c:v>
                </c:pt>
                <c:pt idx="395348">
                  <c:v>0</c:v>
                </c:pt>
                <c:pt idx="395349">
                  <c:v>0</c:v>
                </c:pt>
                <c:pt idx="395350">
                  <c:v>0</c:v>
                </c:pt>
                <c:pt idx="395351">
                  <c:v>0</c:v>
                </c:pt>
                <c:pt idx="395352">
                  <c:v>0</c:v>
                </c:pt>
                <c:pt idx="395353">
                  <c:v>0</c:v>
                </c:pt>
                <c:pt idx="395354">
                  <c:v>0</c:v>
                </c:pt>
                <c:pt idx="395355">
                  <c:v>0</c:v>
                </c:pt>
                <c:pt idx="395356">
                  <c:v>0</c:v>
                </c:pt>
                <c:pt idx="395357">
                  <c:v>0</c:v>
                </c:pt>
                <c:pt idx="395358">
                  <c:v>0</c:v>
                </c:pt>
                <c:pt idx="395359">
                  <c:v>0</c:v>
                </c:pt>
                <c:pt idx="395360">
                  <c:v>0</c:v>
                </c:pt>
                <c:pt idx="395361">
                  <c:v>0</c:v>
                </c:pt>
                <c:pt idx="395362">
                  <c:v>0</c:v>
                </c:pt>
                <c:pt idx="395363">
                  <c:v>0</c:v>
                </c:pt>
                <c:pt idx="395364">
                  <c:v>0</c:v>
                </c:pt>
                <c:pt idx="395365">
                  <c:v>0</c:v>
                </c:pt>
                <c:pt idx="395366">
                  <c:v>0</c:v>
                </c:pt>
                <c:pt idx="395367">
                  <c:v>0</c:v>
                </c:pt>
                <c:pt idx="395368">
                  <c:v>0</c:v>
                </c:pt>
                <c:pt idx="395369">
                  <c:v>0</c:v>
                </c:pt>
                <c:pt idx="395370">
                  <c:v>0</c:v>
                </c:pt>
                <c:pt idx="395371">
                  <c:v>0</c:v>
                </c:pt>
                <c:pt idx="395372">
                  <c:v>0</c:v>
                </c:pt>
                <c:pt idx="395373">
                  <c:v>0</c:v>
                </c:pt>
                <c:pt idx="395374">
                  <c:v>0</c:v>
                </c:pt>
                <c:pt idx="395375">
                  <c:v>0</c:v>
                </c:pt>
                <c:pt idx="395376">
                  <c:v>0</c:v>
                </c:pt>
                <c:pt idx="395377">
                  <c:v>0</c:v>
                </c:pt>
                <c:pt idx="395378">
                  <c:v>0</c:v>
                </c:pt>
                <c:pt idx="395379">
                  <c:v>0</c:v>
                </c:pt>
                <c:pt idx="395380">
                  <c:v>0</c:v>
                </c:pt>
                <c:pt idx="395381">
                  <c:v>0</c:v>
                </c:pt>
                <c:pt idx="395382">
                  <c:v>0</c:v>
                </c:pt>
                <c:pt idx="395383">
                  <c:v>0</c:v>
                </c:pt>
                <c:pt idx="395384">
                  <c:v>0</c:v>
                </c:pt>
                <c:pt idx="395385">
                  <c:v>0</c:v>
                </c:pt>
                <c:pt idx="395386">
                  <c:v>0</c:v>
                </c:pt>
                <c:pt idx="395387">
                  <c:v>0</c:v>
                </c:pt>
                <c:pt idx="395388">
                  <c:v>0</c:v>
                </c:pt>
                <c:pt idx="395389">
                  <c:v>0</c:v>
                </c:pt>
                <c:pt idx="395390">
                  <c:v>0</c:v>
                </c:pt>
                <c:pt idx="395391">
                  <c:v>0</c:v>
                </c:pt>
                <c:pt idx="395392">
                  <c:v>0</c:v>
                </c:pt>
                <c:pt idx="395393">
                  <c:v>0</c:v>
                </c:pt>
                <c:pt idx="395394">
                  <c:v>0</c:v>
                </c:pt>
                <c:pt idx="395395">
                  <c:v>0</c:v>
                </c:pt>
                <c:pt idx="395396">
                  <c:v>0</c:v>
                </c:pt>
                <c:pt idx="395397">
                  <c:v>0</c:v>
                </c:pt>
                <c:pt idx="395398">
                  <c:v>0</c:v>
                </c:pt>
                <c:pt idx="395399">
                  <c:v>0</c:v>
                </c:pt>
                <c:pt idx="395400">
                  <c:v>0</c:v>
                </c:pt>
                <c:pt idx="395401">
                  <c:v>0</c:v>
                </c:pt>
                <c:pt idx="395402">
                  <c:v>0</c:v>
                </c:pt>
                <c:pt idx="395403">
                  <c:v>0</c:v>
                </c:pt>
                <c:pt idx="395404">
                  <c:v>0</c:v>
                </c:pt>
                <c:pt idx="395405">
                  <c:v>0</c:v>
                </c:pt>
                <c:pt idx="395406">
                  <c:v>0</c:v>
                </c:pt>
                <c:pt idx="395407">
                  <c:v>0</c:v>
                </c:pt>
                <c:pt idx="395408">
                  <c:v>0</c:v>
                </c:pt>
                <c:pt idx="395409">
                  <c:v>0</c:v>
                </c:pt>
                <c:pt idx="395410">
                  <c:v>0</c:v>
                </c:pt>
                <c:pt idx="395411">
                  <c:v>0</c:v>
                </c:pt>
                <c:pt idx="395412">
                  <c:v>0</c:v>
                </c:pt>
                <c:pt idx="395413">
                  <c:v>0</c:v>
                </c:pt>
                <c:pt idx="395414">
                  <c:v>0</c:v>
                </c:pt>
                <c:pt idx="395415">
                  <c:v>0</c:v>
                </c:pt>
                <c:pt idx="395416">
                  <c:v>0</c:v>
                </c:pt>
                <c:pt idx="395417">
                  <c:v>0</c:v>
                </c:pt>
                <c:pt idx="395418">
                  <c:v>0</c:v>
                </c:pt>
                <c:pt idx="395419">
                  <c:v>0</c:v>
                </c:pt>
                <c:pt idx="395420">
                  <c:v>0</c:v>
                </c:pt>
                <c:pt idx="395421">
                  <c:v>0</c:v>
                </c:pt>
                <c:pt idx="395422">
                  <c:v>0</c:v>
                </c:pt>
                <c:pt idx="395423">
                  <c:v>0</c:v>
                </c:pt>
                <c:pt idx="395424">
                  <c:v>0</c:v>
                </c:pt>
                <c:pt idx="395425">
                  <c:v>0</c:v>
                </c:pt>
                <c:pt idx="395426">
                  <c:v>0</c:v>
                </c:pt>
                <c:pt idx="395427">
                  <c:v>0</c:v>
                </c:pt>
                <c:pt idx="395428">
                  <c:v>0</c:v>
                </c:pt>
                <c:pt idx="395429">
                  <c:v>0</c:v>
                </c:pt>
                <c:pt idx="395430">
                  <c:v>0</c:v>
                </c:pt>
                <c:pt idx="395431">
                  <c:v>0</c:v>
                </c:pt>
                <c:pt idx="395432">
                  <c:v>0</c:v>
                </c:pt>
                <c:pt idx="395433">
                  <c:v>0</c:v>
                </c:pt>
                <c:pt idx="395434">
                  <c:v>0</c:v>
                </c:pt>
                <c:pt idx="395435">
                  <c:v>0</c:v>
                </c:pt>
                <c:pt idx="395436">
                  <c:v>0</c:v>
                </c:pt>
                <c:pt idx="395437">
                  <c:v>0</c:v>
                </c:pt>
                <c:pt idx="395438">
                  <c:v>0</c:v>
                </c:pt>
                <c:pt idx="395439">
                  <c:v>0</c:v>
                </c:pt>
                <c:pt idx="395440">
                  <c:v>0</c:v>
                </c:pt>
                <c:pt idx="395441">
                  <c:v>0</c:v>
                </c:pt>
                <c:pt idx="395442">
                  <c:v>0</c:v>
                </c:pt>
                <c:pt idx="395443">
                  <c:v>0</c:v>
                </c:pt>
                <c:pt idx="395444">
                  <c:v>0</c:v>
                </c:pt>
                <c:pt idx="395445">
                  <c:v>0</c:v>
                </c:pt>
                <c:pt idx="395446">
                  <c:v>0</c:v>
                </c:pt>
                <c:pt idx="395447">
                  <c:v>0</c:v>
                </c:pt>
                <c:pt idx="395448">
                  <c:v>0</c:v>
                </c:pt>
                <c:pt idx="395449">
                  <c:v>0</c:v>
                </c:pt>
                <c:pt idx="395450">
                  <c:v>0</c:v>
                </c:pt>
                <c:pt idx="395451">
                  <c:v>0</c:v>
                </c:pt>
                <c:pt idx="395452">
                  <c:v>0</c:v>
                </c:pt>
                <c:pt idx="395453">
                  <c:v>0</c:v>
                </c:pt>
                <c:pt idx="395454">
                  <c:v>0</c:v>
                </c:pt>
                <c:pt idx="395455">
                  <c:v>0</c:v>
                </c:pt>
                <c:pt idx="395456">
                  <c:v>0</c:v>
                </c:pt>
                <c:pt idx="395457">
                  <c:v>0</c:v>
                </c:pt>
                <c:pt idx="395458">
                  <c:v>0</c:v>
                </c:pt>
                <c:pt idx="395459">
                  <c:v>0</c:v>
                </c:pt>
                <c:pt idx="395460">
                  <c:v>0</c:v>
                </c:pt>
                <c:pt idx="395461">
                  <c:v>0</c:v>
                </c:pt>
                <c:pt idx="395462">
                  <c:v>0</c:v>
                </c:pt>
                <c:pt idx="395463">
                  <c:v>0</c:v>
                </c:pt>
                <c:pt idx="395464">
                  <c:v>0</c:v>
                </c:pt>
                <c:pt idx="395465">
                  <c:v>0</c:v>
                </c:pt>
                <c:pt idx="395466">
                  <c:v>0</c:v>
                </c:pt>
                <c:pt idx="395467">
                  <c:v>0</c:v>
                </c:pt>
                <c:pt idx="395468">
                  <c:v>0</c:v>
                </c:pt>
                <c:pt idx="395469">
                  <c:v>0</c:v>
                </c:pt>
                <c:pt idx="395470">
                  <c:v>0</c:v>
                </c:pt>
                <c:pt idx="395471">
                  <c:v>0</c:v>
                </c:pt>
                <c:pt idx="395472">
                  <c:v>0</c:v>
                </c:pt>
                <c:pt idx="395473">
                  <c:v>0</c:v>
                </c:pt>
                <c:pt idx="395474">
                  <c:v>0</c:v>
                </c:pt>
                <c:pt idx="395475">
                  <c:v>0</c:v>
                </c:pt>
                <c:pt idx="395476">
                  <c:v>0</c:v>
                </c:pt>
                <c:pt idx="395477">
                  <c:v>0</c:v>
                </c:pt>
                <c:pt idx="395478">
                  <c:v>0</c:v>
                </c:pt>
                <c:pt idx="395479">
                  <c:v>0</c:v>
                </c:pt>
                <c:pt idx="395480">
                  <c:v>0</c:v>
                </c:pt>
                <c:pt idx="395481">
                  <c:v>0</c:v>
                </c:pt>
                <c:pt idx="395482">
                  <c:v>0</c:v>
                </c:pt>
                <c:pt idx="395483">
                  <c:v>0</c:v>
                </c:pt>
                <c:pt idx="395484">
                  <c:v>0</c:v>
                </c:pt>
                <c:pt idx="395485">
                  <c:v>0</c:v>
                </c:pt>
                <c:pt idx="395486">
                  <c:v>0</c:v>
                </c:pt>
                <c:pt idx="395487">
                  <c:v>0</c:v>
                </c:pt>
                <c:pt idx="395488">
                  <c:v>0</c:v>
                </c:pt>
                <c:pt idx="395489">
                  <c:v>0</c:v>
                </c:pt>
                <c:pt idx="395490">
                  <c:v>0</c:v>
                </c:pt>
                <c:pt idx="395491">
                  <c:v>0</c:v>
                </c:pt>
                <c:pt idx="395492">
                  <c:v>0</c:v>
                </c:pt>
                <c:pt idx="395493">
                  <c:v>0</c:v>
                </c:pt>
                <c:pt idx="395494">
                  <c:v>0</c:v>
                </c:pt>
                <c:pt idx="395495">
                  <c:v>0</c:v>
                </c:pt>
                <c:pt idx="395496">
                  <c:v>0</c:v>
                </c:pt>
                <c:pt idx="395497">
                  <c:v>0</c:v>
                </c:pt>
                <c:pt idx="395498">
                  <c:v>0</c:v>
                </c:pt>
                <c:pt idx="395499">
                  <c:v>0</c:v>
                </c:pt>
                <c:pt idx="395500">
                  <c:v>0</c:v>
                </c:pt>
                <c:pt idx="395501">
                  <c:v>0</c:v>
                </c:pt>
                <c:pt idx="395502">
                  <c:v>0</c:v>
                </c:pt>
                <c:pt idx="395503">
                  <c:v>0</c:v>
                </c:pt>
                <c:pt idx="395504">
                  <c:v>0</c:v>
                </c:pt>
                <c:pt idx="395505">
                  <c:v>0</c:v>
                </c:pt>
                <c:pt idx="395506">
                  <c:v>0</c:v>
                </c:pt>
                <c:pt idx="395507">
                  <c:v>0</c:v>
                </c:pt>
                <c:pt idx="395508">
                  <c:v>0</c:v>
                </c:pt>
                <c:pt idx="395509">
                  <c:v>0</c:v>
                </c:pt>
                <c:pt idx="395510">
                  <c:v>0</c:v>
                </c:pt>
                <c:pt idx="395511">
                  <c:v>0</c:v>
                </c:pt>
                <c:pt idx="395512">
                  <c:v>0</c:v>
                </c:pt>
                <c:pt idx="395513">
                  <c:v>0</c:v>
                </c:pt>
                <c:pt idx="395514">
                  <c:v>0</c:v>
                </c:pt>
                <c:pt idx="395515">
                  <c:v>0</c:v>
                </c:pt>
                <c:pt idx="395516">
                  <c:v>0</c:v>
                </c:pt>
                <c:pt idx="395517">
                  <c:v>0</c:v>
                </c:pt>
                <c:pt idx="395518">
                  <c:v>0</c:v>
                </c:pt>
                <c:pt idx="395519">
                  <c:v>0</c:v>
                </c:pt>
                <c:pt idx="395520">
                  <c:v>0</c:v>
                </c:pt>
                <c:pt idx="395521">
                  <c:v>0</c:v>
                </c:pt>
                <c:pt idx="395522">
                  <c:v>0</c:v>
                </c:pt>
                <c:pt idx="395523">
                  <c:v>0</c:v>
                </c:pt>
                <c:pt idx="395524">
                  <c:v>0</c:v>
                </c:pt>
                <c:pt idx="395525">
                  <c:v>0</c:v>
                </c:pt>
                <c:pt idx="395526">
                  <c:v>0</c:v>
                </c:pt>
                <c:pt idx="395527">
                  <c:v>0</c:v>
                </c:pt>
                <c:pt idx="395528">
                  <c:v>0</c:v>
                </c:pt>
                <c:pt idx="395529">
                  <c:v>0</c:v>
                </c:pt>
                <c:pt idx="395530">
                  <c:v>0</c:v>
                </c:pt>
                <c:pt idx="395531">
                  <c:v>0</c:v>
                </c:pt>
                <c:pt idx="395532">
                  <c:v>0</c:v>
                </c:pt>
                <c:pt idx="395533">
                  <c:v>0</c:v>
                </c:pt>
                <c:pt idx="395534">
                  <c:v>0</c:v>
                </c:pt>
                <c:pt idx="395535">
                  <c:v>0</c:v>
                </c:pt>
                <c:pt idx="395536">
                  <c:v>0</c:v>
                </c:pt>
                <c:pt idx="395537">
                  <c:v>0</c:v>
                </c:pt>
                <c:pt idx="395538">
                  <c:v>0</c:v>
                </c:pt>
                <c:pt idx="395539">
                  <c:v>0</c:v>
                </c:pt>
                <c:pt idx="395540">
                  <c:v>0</c:v>
                </c:pt>
                <c:pt idx="395541">
                  <c:v>0</c:v>
                </c:pt>
                <c:pt idx="395542">
                  <c:v>0</c:v>
                </c:pt>
                <c:pt idx="395543">
                  <c:v>0</c:v>
                </c:pt>
                <c:pt idx="395544">
                  <c:v>0</c:v>
                </c:pt>
                <c:pt idx="395545">
                  <c:v>0</c:v>
                </c:pt>
                <c:pt idx="395546">
                  <c:v>0</c:v>
                </c:pt>
                <c:pt idx="395547">
                  <c:v>0</c:v>
                </c:pt>
                <c:pt idx="395548">
                  <c:v>0</c:v>
                </c:pt>
                <c:pt idx="395549">
                  <c:v>0</c:v>
                </c:pt>
                <c:pt idx="395550">
                  <c:v>0</c:v>
                </c:pt>
                <c:pt idx="395551">
                  <c:v>0</c:v>
                </c:pt>
                <c:pt idx="395552">
                  <c:v>0</c:v>
                </c:pt>
                <c:pt idx="395553">
                  <c:v>0</c:v>
                </c:pt>
                <c:pt idx="395554">
                  <c:v>0</c:v>
                </c:pt>
                <c:pt idx="395555">
                  <c:v>0</c:v>
                </c:pt>
                <c:pt idx="395556">
                  <c:v>0</c:v>
                </c:pt>
                <c:pt idx="395557">
                  <c:v>0</c:v>
                </c:pt>
                <c:pt idx="395558">
                  <c:v>0</c:v>
                </c:pt>
                <c:pt idx="395559">
                  <c:v>0</c:v>
                </c:pt>
                <c:pt idx="395560">
                  <c:v>0</c:v>
                </c:pt>
                <c:pt idx="395561">
                  <c:v>0</c:v>
                </c:pt>
                <c:pt idx="395562">
                  <c:v>0</c:v>
                </c:pt>
                <c:pt idx="395563">
                  <c:v>0</c:v>
                </c:pt>
                <c:pt idx="395564">
                  <c:v>0</c:v>
                </c:pt>
                <c:pt idx="395565">
                  <c:v>0</c:v>
                </c:pt>
                <c:pt idx="395566">
                  <c:v>0</c:v>
                </c:pt>
                <c:pt idx="395567">
                  <c:v>0</c:v>
                </c:pt>
                <c:pt idx="395568">
                  <c:v>0</c:v>
                </c:pt>
                <c:pt idx="395569">
                  <c:v>0</c:v>
                </c:pt>
                <c:pt idx="395570">
                  <c:v>0</c:v>
                </c:pt>
                <c:pt idx="395571">
                  <c:v>0</c:v>
                </c:pt>
                <c:pt idx="395572">
                  <c:v>0</c:v>
                </c:pt>
                <c:pt idx="395573">
                  <c:v>0</c:v>
                </c:pt>
                <c:pt idx="395574">
                  <c:v>0</c:v>
                </c:pt>
                <c:pt idx="395575">
                  <c:v>0</c:v>
                </c:pt>
                <c:pt idx="395576">
                  <c:v>0</c:v>
                </c:pt>
                <c:pt idx="395577">
                  <c:v>0</c:v>
                </c:pt>
                <c:pt idx="395578">
                  <c:v>0</c:v>
                </c:pt>
                <c:pt idx="395579">
                  <c:v>0</c:v>
                </c:pt>
                <c:pt idx="395580">
                  <c:v>0</c:v>
                </c:pt>
                <c:pt idx="395581">
                  <c:v>0</c:v>
                </c:pt>
                <c:pt idx="395582">
                  <c:v>0</c:v>
                </c:pt>
                <c:pt idx="395583">
                  <c:v>0</c:v>
                </c:pt>
                <c:pt idx="395584">
                  <c:v>0</c:v>
                </c:pt>
                <c:pt idx="395585">
                  <c:v>0</c:v>
                </c:pt>
                <c:pt idx="395586">
                  <c:v>0</c:v>
                </c:pt>
                <c:pt idx="395587">
                  <c:v>0</c:v>
                </c:pt>
                <c:pt idx="395588">
                  <c:v>0</c:v>
                </c:pt>
                <c:pt idx="395589">
                  <c:v>0</c:v>
                </c:pt>
                <c:pt idx="395590">
                  <c:v>0</c:v>
                </c:pt>
                <c:pt idx="395591">
                  <c:v>0</c:v>
                </c:pt>
                <c:pt idx="395592">
                  <c:v>0</c:v>
                </c:pt>
                <c:pt idx="395593">
                  <c:v>0</c:v>
                </c:pt>
                <c:pt idx="395594">
                  <c:v>0</c:v>
                </c:pt>
                <c:pt idx="395595">
                  <c:v>0</c:v>
                </c:pt>
                <c:pt idx="395596">
                  <c:v>0</c:v>
                </c:pt>
                <c:pt idx="395597">
                  <c:v>0</c:v>
                </c:pt>
                <c:pt idx="395598">
                  <c:v>0</c:v>
                </c:pt>
                <c:pt idx="395599">
                  <c:v>0</c:v>
                </c:pt>
                <c:pt idx="395600">
                  <c:v>0</c:v>
                </c:pt>
                <c:pt idx="395601">
                  <c:v>0</c:v>
                </c:pt>
                <c:pt idx="395602">
                  <c:v>0</c:v>
                </c:pt>
                <c:pt idx="395603">
                  <c:v>0</c:v>
                </c:pt>
                <c:pt idx="395604">
                  <c:v>0</c:v>
                </c:pt>
                <c:pt idx="395605">
                  <c:v>0</c:v>
                </c:pt>
                <c:pt idx="395606">
                  <c:v>0</c:v>
                </c:pt>
                <c:pt idx="395607">
                  <c:v>0</c:v>
                </c:pt>
                <c:pt idx="395608">
                  <c:v>0</c:v>
                </c:pt>
                <c:pt idx="395609">
                  <c:v>0</c:v>
                </c:pt>
                <c:pt idx="395610">
                  <c:v>0</c:v>
                </c:pt>
                <c:pt idx="395611">
                  <c:v>0</c:v>
                </c:pt>
                <c:pt idx="395612">
                  <c:v>0</c:v>
                </c:pt>
                <c:pt idx="395613">
                  <c:v>0</c:v>
                </c:pt>
                <c:pt idx="395614">
                  <c:v>0</c:v>
                </c:pt>
                <c:pt idx="395615">
                  <c:v>0</c:v>
                </c:pt>
                <c:pt idx="395616">
                  <c:v>0</c:v>
                </c:pt>
                <c:pt idx="395617">
                  <c:v>0</c:v>
                </c:pt>
                <c:pt idx="395618">
                  <c:v>0</c:v>
                </c:pt>
                <c:pt idx="395619">
                  <c:v>0</c:v>
                </c:pt>
                <c:pt idx="395620">
                  <c:v>0</c:v>
                </c:pt>
                <c:pt idx="395621">
                  <c:v>0</c:v>
                </c:pt>
                <c:pt idx="395622">
                  <c:v>0</c:v>
                </c:pt>
                <c:pt idx="395623">
                  <c:v>0</c:v>
                </c:pt>
                <c:pt idx="395624">
                  <c:v>0</c:v>
                </c:pt>
                <c:pt idx="395625">
                  <c:v>0</c:v>
                </c:pt>
                <c:pt idx="395626">
                  <c:v>0</c:v>
                </c:pt>
                <c:pt idx="395627">
                  <c:v>0</c:v>
                </c:pt>
                <c:pt idx="395628">
                  <c:v>0</c:v>
                </c:pt>
                <c:pt idx="395629">
                  <c:v>0</c:v>
                </c:pt>
                <c:pt idx="395630">
                  <c:v>0</c:v>
                </c:pt>
                <c:pt idx="395631">
                  <c:v>0</c:v>
                </c:pt>
                <c:pt idx="395632">
                  <c:v>0</c:v>
                </c:pt>
                <c:pt idx="395633">
                  <c:v>0</c:v>
                </c:pt>
                <c:pt idx="395634">
                  <c:v>0</c:v>
                </c:pt>
                <c:pt idx="395635">
                  <c:v>0</c:v>
                </c:pt>
                <c:pt idx="395636">
                  <c:v>0</c:v>
                </c:pt>
                <c:pt idx="395637">
                  <c:v>0</c:v>
                </c:pt>
                <c:pt idx="395638">
                  <c:v>0</c:v>
                </c:pt>
                <c:pt idx="395639">
                  <c:v>0</c:v>
                </c:pt>
                <c:pt idx="395640">
                  <c:v>0</c:v>
                </c:pt>
                <c:pt idx="395641">
                  <c:v>0</c:v>
                </c:pt>
                <c:pt idx="395642">
                  <c:v>0</c:v>
                </c:pt>
                <c:pt idx="395643">
                  <c:v>0</c:v>
                </c:pt>
                <c:pt idx="395644">
                  <c:v>0</c:v>
                </c:pt>
                <c:pt idx="395645">
                  <c:v>0</c:v>
                </c:pt>
                <c:pt idx="395646">
                  <c:v>0</c:v>
                </c:pt>
                <c:pt idx="395647">
                  <c:v>0</c:v>
                </c:pt>
                <c:pt idx="395648">
                  <c:v>0</c:v>
                </c:pt>
                <c:pt idx="395649">
                  <c:v>0</c:v>
                </c:pt>
                <c:pt idx="395650">
                  <c:v>0</c:v>
                </c:pt>
                <c:pt idx="395651">
                  <c:v>0</c:v>
                </c:pt>
                <c:pt idx="395652">
                  <c:v>0</c:v>
                </c:pt>
                <c:pt idx="395653">
                  <c:v>0</c:v>
                </c:pt>
                <c:pt idx="395654">
                  <c:v>0</c:v>
                </c:pt>
                <c:pt idx="395655">
                  <c:v>0</c:v>
                </c:pt>
                <c:pt idx="395656">
                  <c:v>0</c:v>
                </c:pt>
                <c:pt idx="395657">
                  <c:v>0</c:v>
                </c:pt>
                <c:pt idx="395658">
                  <c:v>0</c:v>
                </c:pt>
                <c:pt idx="395659">
                  <c:v>0</c:v>
                </c:pt>
                <c:pt idx="395660">
                  <c:v>0</c:v>
                </c:pt>
                <c:pt idx="395661">
                  <c:v>0</c:v>
                </c:pt>
                <c:pt idx="395662">
                  <c:v>0</c:v>
                </c:pt>
                <c:pt idx="395663">
                  <c:v>0</c:v>
                </c:pt>
                <c:pt idx="395664">
                  <c:v>0</c:v>
                </c:pt>
                <c:pt idx="395665">
                  <c:v>0</c:v>
                </c:pt>
                <c:pt idx="395666">
                  <c:v>0</c:v>
                </c:pt>
                <c:pt idx="395667">
                  <c:v>0</c:v>
                </c:pt>
                <c:pt idx="395668">
                  <c:v>0</c:v>
                </c:pt>
                <c:pt idx="395669">
                  <c:v>0</c:v>
                </c:pt>
                <c:pt idx="395670">
                  <c:v>0</c:v>
                </c:pt>
                <c:pt idx="395671">
                  <c:v>0</c:v>
                </c:pt>
                <c:pt idx="395672">
                  <c:v>0</c:v>
                </c:pt>
                <c:pt idx="395673">
                  <c:v>0</c:v>
                </c:pt>
                <c:pt idx="395674">
                  <c:v>0</c:v>
                </c:pt>
                <c:pt idx="395675">
                  <c:v>0</c:v>
                </c:pt>
                <c:pt idx="395676">
                  <c:v>0</c:v>
                </c:pt>
                <c:pt idx="395677">
                  <c:v>0</c:v>
                </c:pt>
                <c:pt idx="395678">
                  <c:v>0</c:v>
                </c:pt>
                <c:pt idx="395679">
                  <c:v>0</c:v>
                </c:pt>
                <c:pt idx="395680">
                  <c:v>0</c:v>
                </c:pt>
                <c:pt idx="395681">
                  <c:v>0</c:v>
                </c:pt>
                <c:pt idx="395682">
                  <c:v>0</c:v>
                </c:pt>
                <c:pt idx="395683">
                  <c:v>0</c:v>
                </c:pt>
                <c:pt idx="395684">
                  <c:v>0</c:v>
                </c:pt>
                <c:pt idx="395685">
                  <c:v>0</c:v>
                </c:pt>
                <c:pt idx="395686">
                  <c:v>0</c:v>
                </c:pt>
                <c:pt idx="395687">
                  <c:v>0</c:v>
                </c:pt>
                <c:pt idx="395688">
                  <c:v>0</c:v>
                </c:pt>
                <c:pt idx="395689">
                  <c:v>0</c:v>
                </c:pt>
                <c:pt idx="395690">
                  <c:v>0</c:v>
                </c:pt>
                <c:pt idx="395691">
                  <c:v>0</c:v>
                </c:pt>
                <c:pt idx="395692">
                  <c:v>0</c:v>
                </c:pt>
                <c:pt idx="395693">
                  <c:v>0</c:v>
                </c:pt>
                <c:pt idx="395694">
                  <c:v>0</c:v>
                </c:pt>
                <c:pt idx="395695">
                  <c:v>0</c:v>
                </c:pt>
                <c:pt idx="395696">
                  <c:v>0</c:v>
                </c:pt>
                <c:pt idx="395697">
                  <c:v>0</c:v>
                </c:pt>
                <c:pt idx="395698">
                  <c:v>0</c:v>
                </c:pt>
                <c:pt idx="395699">
                  <c:v>0</c:v>
                </c:pt>
                <c:pt idx="395700">
                  <c:v>0</c:v>
                </c:pt>
                <c:pt idx="395701">
                  <c:v>0</c:v>
                </c:pt>
                <c:pt idx="395702">
                  <c:v>0</c:v>
                </c:pt>
                <c:pt idx="395703">
                  <c:v>0</c:v>
                </c:pt>
                <c:pt idx="395704">
                  <c:v>0</c:v>
                </c:pt>
                <c:pt idx="395705">
                  <c:v>0</c:v>
                </c:pt>
                <c:pt idx="395706">
                  <c:v>0</c:v>
                </c:pt>
                <c:pt idx="395707">
                  <c:v>0</c:v>
                </c:pt>
                <c:pt idx="395708">
                  <c:v>0</c:v>
                </c:pt>
                <c:pt idx="395709">
                  <c:v>0</c:v>
                </c:pt>
                <c:pt idx="395710">
                  <c:v>0</c:v>
                </c:pt>
                <c:pt idx="395711">
                  <c:v>0</c:v>
                </c:pt>
                <c:pt idx="395712">
                  <c:v>0</c:v>
                </c:pt>
                <c:pt idx="395713">
                  <c:v>0</c:v>
                </c:pt>
                <c:pt idx="395714">
                  <c:v>0</c:v>
                </c:pt>
                <c:pt idx="395715">
                  <c:v>0</c:v>
                </c:pt>
                <c:pt idx="395716">
                  <c:v>0</c:v>
                </c:pt>
                <c:pt idx="395717">
                  <c:v>0</c:v>
                </c:pt>
                <c:pt idx="395718">
                  <c:v>0</c:v>
                </c:pt>
                <c:pt idx="395719">
                  <c:v>0</c:v>
                </c:pt>
                <c:pt idx="395720">
                  <c:v>0</c:v>
                </c:pt>
                <c:pt idx="395721">
                  <c:v>0</c:v>
                </c:pt>
                <c:pt idx="395722">
                  <c:v>0</c:v>
                </c:pt>
                <c:pt idx="395723">
                  <c:v>0</c:v>
                </c:pt>
                <c:pt idx="395724">
                  <c:v>0</c:v>
                </c:pt>
                <c:pt idx="395725">
                  <c:v>0</c:v>
                </c:pt>
                <c:pt idx="395726">
                  <c:v>0</c:v>
                </c:pt>
                <c:pt idx="395727">
                  <c:v>0</c:v>
                </c:pt>
                <c:pt idx="395728">
                  <c:v>0</c:v>
                </c:pt>
                <c:pt idx="395729">
                  <c:v>0</c:v>
                </c:pt>
                <c:pt idx="395730">
                  <c:v>0</c:v>
                </c:pt>
                <c:pt idx="395731">
                  <c:v>0</c:v>
                </c:pt>
                <c:pt idx="395732">
                  <c:v>0</c:v>
                </c:pt>
                <c:pt idx="395733">
                  <c:v>0</c:v>
                </c:pt>
                <c:pt idx="395734">
                  <c:v>0</c:v>
                </c:pt>
                <c:pt idx="395735">
                  <c:v>0</c:v>
                </c:pt>
                <c:pt idx="395736">
                  <c:v>0</c:v>
                </c:pt>
                <c:pt idx="395737">
                  <c:v>0</c:v>
                </c:pt>
                <c:pt idx="395738">
                  <c:v>0</c:v>
                </c:pt>
                <c:pt idx="395739">
                  <c:v>0</c:v>
                </c:pt>
                <c:pt idx="395740">
                  <c:v>0</c:v>
                </c:pt>
                <c:pt idx="395741">
                  <c:v>0</c:v>
                </c:pt>
                <c:pt idx="395742">
                  <c:v>0</c:v>
                </c:pt>
                <c:pt idx="395743">
                  <c:v>0</c:v>
                </c:pt>
                <c:pt idx="395744">
                  <c:v>0</c:v>
                </c:pt>
                <c:pt idx="395745">
                  <c:v>0</c:v>
                </c:pt>
                <c:pt idx="395746">
                  <c:v>0</c:v>
                </c:pt>
                <c:pt idx="395747">
                  <c:v>0</c:v>
                </c:pt>
                <c:pt idx="395748">
                  <c:v>0</c:v>
                </c:pt>
                <c:pt idx="395749">
                  <c:v>0</c:v>
                </c:pt>
                <c:pt idx="395750">
                  <c:v>0</c:v>
                </c:pt>
                <c:pt idx="395751">
                  <c:v>0</c:v>
                </c:pt>
                <c:pt idx="395752">
                  <c:v>0</c:v>
                </c:pt>
                <c:pt idx="395753">
                  <c:v>0</c:v>
                </c:pt>
                <c:pt idx="395754">
                  <c:v>0</c:v>
                </c:pt>
                <c:pt idx="395755">
                  <c:v>0</c:v>
                </c:pt>
                <c:pt idx="395756">
                  <c:v>0</c:v>
                </c:pt>
                <c:pt idx="395757">
                  <c:v>0</c:v>
                </c:pt>
                <c:pt idx="395758">
                  <c:v>0</c:v>
                </c:pt>
                <c:pt idx="395759">
                  <c:v>0</c:v>
                </c:pt>
                <c:pt idx="395760">
                  <c:v>0</c:v>
                </c:pt>
                <c:pt idx="395761">
                  <c:v>0</c:v>
                </c:pt>
                <c:pt idx="395762">
                  <c:v>0</c:v>
                </c:pt>
                <c:pt idx="395763">
                  <c:v>0</c:v>
                </c:pt>
                <c:pt idx="395764">
                  <c:v>0</c:v>
                </c:pt>
                <c:pt idx="395765">
                  <c:v>0</c:v>
                </c:pt>
                <c:pt idx="395766">
                  <c:v>0</c:v>
                </c:pt>
                <c:pt idx="395767">
                  <c:v>0</c:v>
                </c:pt>
                <c:pt idx="395768">
                  <c:v>0</c:v>
                </c:pt>
                <c:pt idx="395769">
                  <c:v>0</c:v>
                </c:pt>
                <c:pt idx="395770">
                  <c:v>0</c:v>
                </c:pt>
                <c:pt idx="395771">
                  <c:v>0</c:v>
                </c:pt>
                <c:pt idx="395772">
                  <c:v>0</c:v>
                </c:pt>
                <c:pt idx="395773">
                  <c:v>0</c:v>
                </c:pt>
                <c:pt idx="395774">
                  <c:v>0</c:v>
                </c:pt>
                <c:pt idx="395775">
                  <c:v>0</c:v>
                </c:pt>
                <c:pt idx="395776">
                  <c:v>0</c:v>
                </c:pt>
                <c:pt idx="395777">
                  <c:v>0</c:v>
                </c:pt>
                <c:pt idx="395778">
                  <c:v>0</c:v>
                </c:pt>
                <c:pt idx="395779">
                  <c:v>0</c:v>
                </c:pt>
                <c:pt idx="395780">
                  <c:v>0</c:v>
                </c:pt>
                <c:pt idx="395781">
                  <c:v>0</c:v>
                </c:pt>
                <c:pt idx="395782">
                  <c:v>0</c:v>
                </c:pt>
                <c:pt idx="395783">
                  <c:v>0</c:v>
                </c:pt>
                <c:pt idx="395784">
                  <c:v>0</c:v>
                </c:pt>
                <c:pt idx="395785">
                  <c:v>0</c:v>
                </c:pt>
                <c:pt idx="395786">
                  <c:v>0</c:v>
                </c:pt>
                <c:pt idx="395787">
                  <c:v>0</c:v>
                </c:pt>
                <c:pt idx="395788">
                  <c:v>0</c:v>
                </c:pt>
                <c:pt idx="395789">
                  <c:v>0</c:v>
                </c:pt>
                <c:pt idx="395790">
                  <c:v>0</c:v>
                </c:pt>
                <c:pt idx="395791">
                  <c:v>0</c:v>
                </c:pt>
                <c:pt idx="395792">
                  <c:v>0</c:v>
                </c:pt>
                <c:pt idx="395793">
                  <c:v>0</c:v>
                </c:pt>
                <c:pt idx="395794">
                  <c:v>0</c:v>
                </c:pt>
                <c:pt idx="395795">
                  <c:v>0</c:v>
                </c:pt>
                <c:pt idx="395796">
                  <c:v>0</c:v>
                </c:pt>
                <c:pt idx="395797">
                  <c:v>0</c:v>
                </c:pt>
                <c:pt idx="395798">
                  <c:v>0</c:v>
                </c:pt>
                <c:pt idx="395799">
                  <c:v>0</c:v>
                </c:pt>
                <c:pt idx="395800">
                  <c:v>0</c:v>
                </c:pt>
                <c:pt idx="395801">
                  <c:v>0</c:v>
                </c:pt>
                <c:pt idx="395802">
                  <c:v>0</c:v>
                </c:pt>
                <c:pt idx="395803">
                  <c:v>0</c:v>
                </c:pt>
                <c:pt idx="395804">
                  <c:v>0</c:v>
                </c:pt>
                <c:pt idx="395805">
                  <c:v>0</c:v>
                </c:pt>
                <c:pt idx="395806">
                  <c:v>0</c:v>
                </c:pt>
                <c:pt idx="395807">
                  <c:v>0</c:v>
                </c:pt>
                <c:pt idx="395808">
                  <c:v>0</c:v>
                </c:pt>
                <c:pt idx="395809">
                  <c:v>0</c:v>
                </c:pt>
                <c:pt idx="395810">
                  <c:v>0</c:v>
                </c:pt>
                <c:pt idx="395811">
                  <c:v>0</c:v>
                </c:pt>
                <c:pt idx="395812">
                  <c:v>0</c:v>
                </c:pt>
                <c:pt idx="395813">
                  <c:v>0</c:v>
                </c:pt>
                <c:pt idx="395814">
                  <c:v>0</c:v>
                </c:pt>
                <c:pt idx="395815">
                  <c:v>0</c:v>
                </c:pt>
                <c:pt idx="395816">
                  <c:v>0</c:v>
                </c:pt>
                <c:pt idx="395817">
                  <c:v>0</c:v>
                </c:pt>
                <c:pt idx="395818">
                  <c:v>0</c:v>
                </c:pt>
                <c:pt idx="395819">
                  <c:v>0</c:v>
                </c:pt>
                <c:pt idx="395820">
                  <c:v>0</c:v>
                </c:pt>
                <c:pt idx="395821">
                  <c:v>0</c:v>
                </c:pt>
                <c:pt idx="395822">
                  <c:v>0</c:v>
                </c:pt>
                <c:pt idx="395823">
                  <c:v>0</c:v>
                </c:pt>
                <c:pt idx="395824">
                  <c:v>0</c:v>
                </c:pt>
                <c:pt idx="395825">
                  <c:v>0</c:v>
                </c:pt>
                <c:pt idx="395826">
                  <c:v>0</c:v>
                </c:pt>
                <c:pt idx="395827">
                  <c:v>0</c:v>
                </c:pt>
                <c:pt idx="395828">
                  <c:v>0</c:v>
                </c:pt>
                <c:pt idx="395829">
                  <c:v>0</c:v>
                </c:pt>
                <c:pt idx="395830">
                  <c:v>0</c:v>
                </c:pt>
                <c:pt idx="395831">
                  <c:v>0</c:v>
                </c:pt>
                <c:pt idx="395832">
                  <c:v>0</c:v>
                </c:pt>
                <c:pt idx="395833">
                  <c:v>0</c:v>
                </c:pt>
                <c:pt idx="395834">
                  <c:v>0</c:v>
                </c:pt>
                <c:pt idx="395835">
                  <c:v>0</c:v>
                </c:pt>
                <c:pt idx="395836">
                  <c:v>0</c:v>
                </c:pt>
                <c:pt idx="395837">
                  <c:v>0</c:v>
                </c:pt>
                <c:pt idx="395838">
                  <c:v>0</c:v>
                </c:pt>
                <c:pt idx="395839">
                  <c:v>0</c:v>
                </c:pt>
                <c:pt idx="395840">
                  <c:v>0</c:v>
                </c:pt>
                <c:pt idx="395841">
                  <c:v>0</c:v>
                </c:pt>
                <c:pt idx="395842">
                  <c:v>0</c:v>
                </c:pt>
                <c:pt idx="395843">
                  <c:v>0</c:v>
                </c:pt>
                <c:pt idx="395844">
                  <c:v>0</c:v>
                </c:pt>
                <c:pt idx="395845">
                  <c:v>0</c:v>
                </c:pt>
                <c:pt idx="395846">
                  <c:v>0</c:v>
                </c:pt>
                <c:pt idx="395847">
                  <c:v>0</c:v>
                </c:pt>
                <c:pt idx="395848">
                  <c:v>0</c:v>
                </c:pt>
                <c:pt idx="395849">
                  <c:v>0</c:v>
                </c:pt>
                <c:pt idx="395850">
                  <c:v>0</c:v>
                </c:pt>
                <c:pt idx="395851">
                  <c:v>0</c:v>
                </c:pt>
                <c:pt idx="395852">
                  <c:v>0</c:v>
                </c:pt>
                <c:pt idx="395853">
                  <c:v>0</c:v>
                </c:pt>
                <c:pt idx="395854">
                  <c:v>0</c:v>
                </c:pt>
                <c:pt idx="395855">
                  <c:v>0</c:v>
                </c:pt>
                <c:pt idx="395856">
                  <c:v>0</c:v>
                </c:pt>
                <c:pt idx="395857">
                  <c:v>0</c:v>
                </c:pt>
                <c:pt idx="395858">
                  <c:v>0</c:v>
                </c:pt>
                <c:pt idx="395859">
                  <c:v>0</c:v>
                </c:pt>
                <c:pt idx="395860">
                  <c:v>0</c:v>
                </c:pt>
                <c:pt idx="395861">
                  <c:v>0</c:v>
                </c:pt>
                <c:pt idx="395862">
                  <c:v>0</c:v>
                </c:pt>
                <c:pt idx="395863">
                  <c:v>0</c:v>
                </c:pt>
                <c:pt idx="395864">
                  <c:v>0</c:v>
                </c:pt>
                <c:pt idx="395865">
                  <c:v>0</c:v>
                </c:pt>
                <c:pt idx="395866">
                  <c:v>0</c:v>
                </c:pt>
                <c:pt idx="395867">
                  <c:v>0</c:v>
                </c:pt>
                <c:pt idx="395868">
                  <c:v>0</c:v>
                </c:pt>
                <c:pt idx="395869">
                  <c:v>0</c:v>
                </c:pt>
                <c:pt idx="395870">
                  <c:v>0</c:v>
                </c:pt>
                <c:pt idx="395871">
                  <c:v>0</c:v>
                </c:pt>
                <c:pt idx="395872">
                  <c:v>0</c:v>
                </c:pt>
                <c:pt idx="395873">
                  <c:v>0</c:v>
                </c:pt>
                <c:pt idx="395874">
                  <c:v>0</c:v>
                </c:pt>
                <c:pt idx="395875">
                  <c:v>0</c:v>
                </c:pt>
                <c:pt idx="395876">
                  <c:v>0</c:v>
                </c:pt>
                <c:pt idx="395877">
                  <c:v>0</c:v>
                </c:pt>
                <c:pt idx="395878">
                  <c:v>0</c:v>
                </c:pt>
                <c:pt idx="395879">
                  <c:v>0</c:v>
                </c:pt>
                <c:pt idx="395880">
                  <c:v>0</c:v>
                </c:pt>
                <c:pt idx="395881">
                  <c:v>0</c:v>
                </c:pt>
                <c:pt idx="395882">
                  <c:v>0</c:v>
                </c:pt>
                <c:pt idx="395883">
                  <c:v>0</c:v>
                </c:pt>
                <c:pt idx="395884">
                  <c:v>0</c:v>
                </c:pt>
                <c:pt idx="395885">
                  <c:v>0</c:v>
                </c:pt>
                <c:pt idx="395886">
                  <c:v>0</c:v>
                </c:pt>
                <c:pt idx="395887">
                  <c:v>0</c:v>
                </c:pt>
                <c:pt idx="395888">
                  <c:v>0</c:v>
                </c:pt>
                <c:pt idx="395889">
                  <c:v>0</c:v>
                </c:pt>
                <c:pt idx="395890">
                  <c:v>0</c:v>
                </c:pt>
                <c:pt idx="395891">
                  <c:v>0</c:v>
                </c:pt>
                <c:pt idx="395892">
                  <c:v>0</c:v>
                </c:pt>
                <c:pt idx="395893">
                  <c:v>0</c:v>
                </c:pt>
                <c:pt idx="395894">
                  <c:v>0</c:v>
                </c:pt>
                <c:pt idx="395895">
                  <c:v>0</c:v>
                </c:pt>
                <c:pt idx="395896">
                  <c:v>0</c:v>
                </c:pt>
                <c:pt idx="395897">
                  <c:v>0</c:v>
                </c:pt>
                <c:pt idx="395898">
                  <c:v>0</c:v>
                </c:pt>
                <c:pt idx="395899">
                  <c:v>0</c:v>
                </c:pt>
                <c:pt idx="395900">
                  <c:v>0</c:v>
                </c:pt>
                <c:pt idx="395901">
                  <c:v>0</c:v>
                </c:pt>
                <c:pt idx="395902">
                  <c:v>0</c:v>
                </c:pt>
                <c:pt idx="395903">
                  <c:v>0</c:v>
                </c:pt>
                <c:pt idx="395904">
                  <c:v>0</c:v>
                </c:pt>
                <c:pt idx="395905">
                  <c:v>0</c:v>
                </c:pt>
                <c:pt idx="395906">
                  <c:v>0</c:v>
                </c:pt>
                <c:pt idx="395907">
                  <c:v>0</c:v>
                </c:pt>
                <c:pt idx="395908">
                  <c:v>0</c:v>
                </c:pt>
                <c:pt idx="395909">
                  <c:v>0</c:v>
                </c:pt>
                <c:pt idx="395910">
                  <c:v>0</c:v>
                </c:pt>
                <c:pt idx="395911">
                  <c:v>0</c:v>
                </c:pt>
                <c:pt idx="395912">
                  <c:v>0</c:v>
                </c:pt>
                <c:pt idx="395913">
                  <c:v>0</c:v>
                </c:pt>
                <c:pt idx="395914">
                  <c:v>0</c:v>
                </c:pt>
                <c:pt idx="395915">
                  <c:v>0</c:v>
                </c:pt>
                <c:pt idx="395916">
                  <c:v>0</c:v>
                </c:pt>
                <c:pt idx="395917">
                  <c:v>0</c:v>
                </c:pt>
                <c:pt idx="395918">
                  <c:v>0</c:v>
                </c:pt>
                <c:pt idx="395919">
                  <c:v>0</c:v>
                </c:pt>
                <c:pt idx="395920">
                  <c:v>0</c:v>
                </c:pt>
                <c:pt idx="395921">
                  <c:v>0</c:v>
                </c:pt>
                <c:pt idx="395922">
                  <c:v>0</c:v>
                </c:pt>
                <c:pt idx="395923">
                  <c:v>0</c:v>
                </c:pt>
                <c:pt idx="395924">
                  <c:v>0</c:v>
                </c:pt>
                <c:pt idx="395925">
                  <c:v>0</c:v>
                </c:pt>
                <c:pt idx="395926">
                  <c:v>0</c:v>
                </c:pt>
                <c:pt idx="395927">
                  <c:v>0</c:v>
                </c:pt>
                <c:pt idx="395928">
                  <c:v>0</c:v>
                </c:pt>
                <c:pt idx="395929">
                  <c:v>0</c:v>
                </c:pt>
                <c:pt idx="395930">
                  <c:v>0</c:v>
                </c:pt>
                <c:pt idx="395931">
                  <c:v>0</c:v>
                </c:pt>
                <c:pt idx="395932">
                  <c:v>0</c:v>
                </c:pt>
                <c:pt idx="395933">
                  <c:v>0</c:v>
                </c:pt>
                <c:pt idx="395934">
                  <c:v>0</c:v>
                </c:pt>
                <c:pt idx="395935">
                  <c:v>0</c:v>
                </c:pt>
                <c:pt idx="395936">
                  <c:v>0</c:v>
                </c:pt>
                <c:pt idx="395937">
                  <c:v>0</c:v>
                </c:pt>
                <c:pt idx="395938">
                  <c:v>0</c:v>
                </c:pt>
                <c:pt idx="395939">
                  <c:v>0</c:v>
                </c:pt>
                <c:pt idx="395940">
                  <c:v>0</c:v>
                </c:pt>
                <c:pt idx="395941">
                  <c:v>0</c:v>
                </c:pt>
                <c:pt idx="395942">
                  <c:v>0</c:v>
                </c:pt>
                <c:pt idx="395943">
                  <c:v>0</c:v>
                </c:pt>
                <c:pt idx="395944">
                  <c:v>0</c:v>
                </c:pt>
                <c:pt idx="395945">
                  <c:v>0</c:v>
                </c:pt>
                <c:pt idx="395946">
                  <c:v>0</c:v>
                </c:pt>
                <c:pt idx="395947">
                  <c:v>0</c:v>
                </c:pt>
                <c:pt idx="395948">
                  <c:v>0</c:v>
                </c:pt>
                <c:pt idx="395949">
                  <c:v>0</c:v>
                </c:pt>
                <c:pt idx="395950">
                  <c:v>0</c:v>
                </c:pt>
                <c:pt idx="395951">
                  <c:v>0</c:v>
                </c:pt>
                <c:pt idx="395952">
                  <c:v>0</c:v>
                </c:pt>
                <c:pt idx="395953">
                  <c:v>0</c:v>
                </c:pt>
                <c:pt idx="395954">
                  <c:v>0</c:v>
                </c:pt>
                <c:pt idx="395955">
                  <c:v>0</c:v>
                </c:pt>
                <c:pt idx="395956">
                  <c:v>0</c:v>
                </c:pt>
                <c:pt idx="395957">
                  <c:v>0</c:v>
                </c:pt>
                <c:pt idx="395958">
                  <c:v>0</c:v>
                </c:pt>
                <c:pt idx="395959">
                  <c:v>0</c:v>
                </c:pt>
                <c:pt idx="395960">
                  <c:v>0</c:v>
                </c:pt>
                <c:pt idx="395961">
                  <c:v>0</c:v>
                </c:pt>
                <c:pt idx="395962">
                  <c:v>0</c:v>
                </c:pt>
                <c:pt idx="395963">
                  <c:v>0</c:v>
                </c:pt>
                <c:pt idx="395964">
                  <c:v>0</c:v>
                </c:pt>
                <c:pt idx="395965">
                  <c:v>0</c:v>
                </c:pt>
                <c:pt idx="395966">
                  <c:v>0</c:v>
                </c:pt>
                <c:pt idx="395967">
                  <c:v>0</c:v>
                </c:pt>
                <c:pt idx="395968">
                  <c:v>0</c:v>
                </c:pt>
                <c:pt idx="395969">
                  <c:v>0</c:v>
                </c:pt>
                <c:pt idx="395970">
                  <c:v>0</c:v>
                </c:pt>
                <c:pt idx="395971">
                  <c:v>0</c:v>
                </c:pt>
                <c:pt idx="395972">
                  <c:v>0</c:v>
                </c:pt>
                <c:pt idx="395973">
                  <c:v>0</c:v>
                </c:pt>
                <c:pt idx="395974">
                  <c:v>0</c:v>
                </c:pt>
                <c:pt idx="395975">
                  <c:v>0</c:v>
                </c:pt>
                <c:pt idx="395976">
                  <c:v>0</c:v>
                </c:pt>
                <c:pt idx="395977">
                  <c:v>0</c:v>
                </c:pt>
                <c:pt idx="395978">
                  <c:v>0</c:v>
                </c:pt>
                <c:pt idx="395979">
                  <c:v>0</c:v>
                </c:pt>
                <c:pt idx="395980">
                  <c:v>0</c:v>
                </c:pt>
                <c:pt idx="395981">
                  <c:v>0</c:v>
                </c:pt>
                <c:pt idx="395982">
                  <c:v>0</c:v>
                </c:pt>
                <c:pt idx="395983">
                  <c:v>0</c:v>
                </c:pt>
                <c:pt idx="395984">
                  <c:v>0</c:v>
                </c:pt>
                <c:pt idx="395985">
                  <c:v>0</c:v>
                </c:pt>
                <c:pt idx="395986">
                  <c:v>0</c:v>
                </c:pt>
                <c:pt idx="395987">
                  <c:v>0</c:v>
                </c:pt>
                <c:pt idx="395988">
                  <c:v>0</c:v>
                </c:pt>
                <c:pt idx="395989">
                  <c:v>0</c:v>
                </c:pt>
                <c:pt idx="395990">
                  <c:v>0</c:v>
                </c:pt>
                <c:pt idx="395991">
                  <c:v>0</c:v>
                </c:pt>
                <c:pt idx="395992">
                  <c:v>0</c:v>
                </c:pt>
                <c:pt idx="395993">
                  <c:v>0</c:v>
                </c:pt>
                <c:pt idx="395994">
                  <c:v>0</c:v>
                </c:pt>
                <c:pt idx="395995">
                  <c:v>0</c:v>
                </c:pt>
                <c:pt idx="395996">
                  <c:v>0</c:v>
                </c:pt>
                <c:pt idx="395997">
                  <c:v>0</c:v>
                </c:pt>
                <c:pt idx="395998">
                  <c:v>0</c:v>
                </c:pt>
                <c:pt idx="395999">
                  <c:v>0</c:v>
                </c:pt>
                <c:pt idx="396000">
                  <c:v>0</c:v>
                </c:pt>
                <c:pt idx="396001">
                  <c:v>0</c:v>
                </c:pt>
                <c:pt idx="396002">
                  <c:v>0</c:v>
                </c:pt>
                <c:pt idx="396003">
                  <c:v>0</c:v>
                </c:pt>
                <c:pt idx="396004">
                  <c:v>0</c:v>
                </c:pt>
                <c:pt idx="396005">
                  <c:v>0</c:v>
                </c:pt>
                <c:pt idx="396006">
                  <c:v>0</c:v>
                </c:pt>
                <c:pt idx="396007">
                  <c:v>0</c:v>
                </c:pt>
                <c:pt idx="396008">
                  <c:v>0</c:v>
                </c:pt>
                <c:pt idx="396009">
                  <c:v>0</c:v>
                </c:pt>
                <c:pt idx="396010">
                  <c:v>0</c:v>
                </c:pt>
                <c:pt idx="396011">
                  <c:v>0</c:v>
                </c:pt>
                <c:pt idx="396012">
                  <c:v>0</c:v>
                </c:pt>
                <c:pt idx="396013">
                  <c:v>0</c:v>
                </c:pt>
                <c:pt idx="396014">
                  <c:v>0</c:v>
                </c:pt>
                <c:pt idx="396015">
                  <c:v>0</c:v>
                </c:pt>
                <c:pt idx="396016">
                  <c:v>0</c:v>
                </c:pt>
                <c:pt idx="396017">
                  <c:v>0</c:v>
                </c:pt>
                <c:pt idx="396018">
                  <c:v>0</c:v>
                </c:pt>
                <c:pt idx="396019">
                  <c:v>0</c:v>
                </c:pt>
                <c:pt idx="396020">
                  <c:v>0</c:v>
                </c:pt>
                <c:pt idx="396021">
                  <c:v>0</c:v>
                </c:pt>
                <c:pt idx="396022">
                  <c:v>0</c:v>
                </c:pt>
                <c:pt idx="396023">
                  <c:v>0</c:v>
                </c:pt>
                <c:pt idx="396024">
                  <c:v>0</c:v>
                </c:pt>
                <c:pt idx="396025">
                  <c:v>0</c:v>
                </c:pt>
                <c:pt idx="396026">
                  <c:v>0</c:v>
                </c:pt>
                <c:pt idx="396027">
                  <c:v>0</c:v>
                </c:pt>
                <c:pt idx="396028">
                  <c:v>0</c:v>
                </c:pt>
                <c:pt idx="396029">
                  <c:v>0</c:v>
                </c:pt>
                <c:pt idx="396030">
                  <c:v>0</c:v>
                </c:pt>
                <c:pt idx="396031">
                  <c:v>0</c:v>
                </c:pt>
                <c:pt idx="396032">
                  <c:v>0</c:v>
                </c:pt>
                <c:pt idx="396033">
                  <c:v>0</c:v>
                </c:pt>
                <c:pt idx="396034">
                  <c:v>0</c:v>
                </c:pt>
                <c:pt idx="396035">
                  <c:v>0</c:v>
                </c:pt>
                <c:pt idx="396036">
                  <c:v>0</c:v>
                </c:pt>
                <c:pt idx="396037">
                  <c:v>0</c:v>
                </c:pt>
                <c:pt idx="396038">
                  <c:v>0</c:v>
                </c:pt>
                <c:pt idx="396039">
                  <c:v>0</c:v>
                </c:pt>
                <c:pt idx="396040">
                  <c:v>0</c:v>
                </c:pt>
                <c:pt idx="396041">
                  <c:v>0</c:v>
                </c:pt>
                <c:pt idx="396042">
                  <c:v>0</c:v>
                </c:pt>
                <c:pt idx="396043">
                  <c:v>0</c:v>
                </c:pt>
                <c:pt idx="396044">
                  <c:v>0</c:v>
                </c:pt>
                <c:pt idx="396045">
                  <c:v>0</c:v>
                </c:pt>
                <c:pt idx="396046">
                  <c:v>0</c:v>
                </c:pt>
                <c:pt idx="396047">
                  <c:v>0</c:v>
                </c:pt>
                <c:pt idx="396048">
                  <c:v>0</c:v>
                </c:pt>
                <c:pt idx="396049">
                  <c:v>0</c:v>
                </c:pt>
                <c:pt idx="396050">
                  <c:v>0</c:v>
                </c:pt>
                <c:pt idx="396051">
                  <c:v>0</c:v>
                </c:pt>
                <c:pt idx="396052">
                  <c:v>0</c:v>
                </c:pt>
                <c:pt idx="396053">
                  <c:v>0</c:v>
                </c:pt>
                <c:pt idx="396054">
                  <c:v>0</c:v>
                </c:pt>
                <c:pt idx="396055">
                  <c:v>0</c:v>
                </c:pt>
                <c:pt idx="396056">
                  <c:v>0</c:v>
                </c:pt>
                <c:pt idx="396057">
                  <c:v>0</c:v>
                </c:pt>
                <c:pt idx="396058">
                  <c:v>0</c:v>
                </c:pt>
                <c:pt idx="396059">
                  <c:v>0</c:v>
                </c:pt>
                <c:pt idx="396060">
                  <c:v>0</c:v>
                </c:pt>
                <c:pt idx="396061">
                  <c:v>0</c:v>
                </c:pt>
                <c:pt idx="396062">
                  <c:v>0</c:v>
                </c:pt>
                <c:pt idx="396063">
                  <c:v>0</c:v>
                </c:pt>
                <c:pt idx="396064">
                  <c:v>0</c:v>
                </c:pt>
                <c:pt idx="396065">
                  <c:v>0</c:v>
                </c:pt>
                <c:pt idx="396066">
                  <c:v>0</c:v>
                </c:pt>
                <c:pt idx="396067">
                  <c:v>0</c:v>
                </c:pt>
                <c:pt idx="396068">
                  <c:v>0</c:v>
                </c:pt>
                <c:pt idx="396069">
                  <c:v>0</c:v>
                </c:pt>
                <c:pt idx="396070">
                  <c:v>0</c:v>
                </c:pt>
                <c:pt idx="396071">
                  <c:v>0</c:v>
                </c:pt>
                <c:pt idx="396072">
                  <c:v>0</c:v>
                </c:pt>
                <c:pt idx="396073">
                  <c:v>0</c:v>
                </c:pt>
                <c:pt idx="396074">
                  <c:v>0</c:v>
                </c:pt>
                <c:pt idx="396075">
                  <c:v>0</c:v>
                </c:pt>
                <c:pt idx="396076">
                  <c:v>0</c:v>
                </c:pt>
                <c:pt idx="396077">
                  <c:v>0</c:v>
                </c:pt>
                <c:pt idx="396078">
                  <c:v>0</c:v>
                </c:pt>
                <c:pt idx="396079">
                  <c:v>0</c:v>
                </c:pt>
                <c:pt idx="396080">
                  <c:v>0</c:v>
                </c:pt>
                <c:pt idx="396081">
                  <c:v>0</c:v>
                </c:pt>
                <c:pt idx="396082">
                  <c:v>0</c:v>
                </c:pt>
                <c:pt idx="396083">
                  <c:v>0</c:v>
                </c:pt>
                <c:pt idx="396084">
                  <c:v>0</c:v>
                </c:pt>
                <c:pt idx="396085">
                  <c:v>0</c:v>
                </c:pt>
                <c:pt idx="396086">
                  <c:v>0</c:v>
                </c:pt>
                <c:pt idx="396087">
                  <c:v>0</c:v>
                </c:pt>
                <c:pt idx="396088">
                  <c:v>0</c:v>
                </c:pt>
                <c:pt idx="396089">
                  <c:v>0</c:v>
                </c:pt>
                <c:pt idx="396090">
                  <c:v>0</c:v>
                </c:pt>
                <c:pt idx="396091">
                  <c:v>0</c:v>
                </c:pt>
                <c:pt idx="396092">
                  <c:v>0</c:v>
                </c:pt>
                <c:pt idx="396093">
                  <c:v>0</c:v>
                </c:pt>
                <c:pt idx="396094">
                  <c:v>0</c:v>
                </c:pt>
                <c:pt idx="396095">
                  <c:v>0</c:v>
                </c:pt>
                <c:pt idx="396096">
                  <c:v>0</c:v>
                </c:pt>
                <c:pt idx="396097">
                  <c:v>0</c:v>
                </c:pt>
                <c:pt idx="396098">
                  <c:v>0</c:v>
                </c:pt>
                <c:pt idx="396099">
                  <c:v>0</c:v>
                </c:pt>
                <c:pt idx="396100">
                  <c:v>0</c:v>
                </c:pt>
                <c:pt idx="396101">
                  <c:v>0</c:v>
                </c:pt>
                <c:pt idx="396102">
                  <c:v>0</c:v>
                </c:pt>
                <c:pt idx="396103">
                  <c:v>0</c:v>
                </c:pt>
                <c:pt idx="396104">
                  <c:v>0</c:v>
                </c:pt>
                <c:pt idx="396105">
                  <c:v>0</c:v>
                </c:pt>
                <c:pt idx="396106">
                  <c:v>0</c:v>
                </c:pt>
                <c:pt idx="396107">
                  <c:v>0</c:v>
                </c:pt>
                <c:pt idx="396108">
                  <c:v>0</c:v>
                </c:pt>
                <c:pt idx="396109">
                  <c:v>0</c:v>
                </c:pt>
                <c:pt idx="396110">
                  <c:v>0</c:v>
                </c:pt>
                <c:pt idx="396111">
                  <c:v>0</c:v>
                </c:pt>
                <c:pt idx="396112">
                  <c:v>0</c:v>
                </c:pt>
                <c:pt idx="396113">
                  <c:v>0</c:v>
                </c:pt>
                <c:pt idx="396114">
                  <c:v>0</c:v>
                </c:pt>
                <c:pt idx="396115">
                  <c:v>0</c:v>
                </c:pt>
                <c:pt idx="396116">
                  <c:v>0</c:v>
                </c:pt>
                <c:pt idx="396117">
                  <c:v>0</c:v>
                </c:pt>
                <c:pt idx="396118">
                  <c:v>0</c:v>
                </c:pt>
                <c:pt idx="396119">
                  <c:v>0</c:v>
                </c:pt>
                <c:pt idx="396120">
                  <c:v>0</c:v>
                </c:pt>
                <c:pt idx="396121">
                  <c:v>0</c:v>
                </c:pt>
                <c:pt idx="396122">
                  <c:v>0</c:v>
                </c:pt>
                <c:pt idx="396123">
                  <c:v>0</c:v>
                </c:pt>
                <c:pt idx="396124">
                  <c:v>0</c:v>
                </c:pt>
                <c:pt idx="396125">
                  <c:v>0</c:v>
                </c:pt>
                <c:pt idx="396126">
                  <c:v>0</c:v>
                </c:pt>
                <c:pt idx="396127">
                  <c:v>0</c:v>
                </c:pt>
                <c:pt idx="396128">
                  <c:v>0</c:v>
                </c:pt>
                <c:pt idx="396129">
                  <c:v>0</c:v>
                </c:pt>
                <c:pt idx="396130">
                  <c:v>0</c:v>
                </c:pt>
                <c:pt idx="396131">
                  <c:v>0</c:v>
                </c:pt>
                <c:pt idx="396132">
                  <c:v>0</c:v>
                </c:pt>
                <c:pt idx="396133">
                  <c:v>0</c:v>
                </c:pt>
                <c:pt idx="396134">
                  <c:v>0</c:v>
                </c:pt>
                <c:pt idx="396135">
                  <c:v>0</c:v>
                </c:pt>
                <c:pt idx="396136">
                  <c:v>0</c:v>
                </c:pt>
                <c:pt idx="396137">
                  <c:v>0</c:v>
                </c:pt>
                <c:pt idx="396138">
                  <c:v>0</c:v>
                </c:pt>
                <c:pt idx="396139">
                  <c:v>0</c:v>
                </c:pt>
                <c:pt idx="396140">
                  <c:v>0</c:v>
                </c:pt>
                <c:pt idx="396141">
                  <c:v>0</c:v>
                </c:pt>
                <c:pt idx="396142">
                  <c:v>0</c:v>
                </c:pt>
                <c:pt idx="396143">
                  <c:v>0</c:v>
                </c:pt>
                <c:pt idx="396144">
                  <c:v>0</c:v>
                </c:pt>
                <c:pt idx="396145">
                  <c:v>0</c:v>
                </c:pt>
                <c:pt idx="396146">
                  <c:v>0</c:v>
                </c:pt>
                <c:pt idx="396147">
                  <c:v>0</c:v>
                </c:pt>
                <c:pt idx="396148">
                  <c:v>0</c:v>
                </c:pt>
                <c:pt idx="396149">
                  <c:v>0</c:v>
                </c:pt>
                <c:pt idx="396150">
                  <c:v>0</c:v>
                </c:pt>
                <c:pt idx="396151">
                  <c:v>0</c:v>
                </c:pt>
                <c:pt idx="396152">
                  <c:v>0</c:v>
                </c:pt>
                <c:pt idx="396153">
                  <c:v>0</c:v>
                </c:pt>
                <c:pt idx="396154">
                  <c:v>0</c:v>
                </c:pt>
                <c:pt idx="396155">
                  <c:v>0</c:v>
                </c:pt>
                <c:pt idx="396156">
                  <c:v>0</c:v>
                </c:pt>
                <c:pt idx="396157">
                  <c:v>0</c:v>
                </c:pt>
                <c:pt idx="396158">
                  <c:v>0</c:v>
                </c:pt>
                <c:pt idx="396159">
                  <c:v>0</c:v>
                </c:pt>
                <c:pt idx="396160">
                  <c:v>0</c:v>
                </c:pt>
                <c:pt idx="396161">
                  <c:v>0</c:v>
                </c:pt>
                <c:pt idx="396162">
                  <c:v>0</c:v>
                </c:pt>
                <c:pt idx="396163">
                  <c:v>0</c:v>
                </c:pt>
                <c:pt idx="396164">
                  <c:v>0</c:v>
                </c:pt>
                <c:pt idx="396165">
                  <c:v>0</c:v>
                </c:pt>
                <c:pt idx="396166">
                  <c:v>0</c:v>
                </c:pt>
                <c:pt idx="396167">
                  <c:v>0</c:v>
                </c:pt>
                <c:pt idx="396168">
                  <c:v>0</c:v>
                </c:pt>
                <c:pt idx="396169">
                  <c:v>0</c:v>
                </c:pt>
                <c:pt idx="396170">
                  <c:v>0</c:v>
                </c:pt>
                <c:pt idx="396171">
                  <c:v>0</c:v>
                </c:pt>
                <c:pt idx="396172">
                  <c:v>0</c:v>
                </c:pt>
                <c:pt idx="396173">
                  <c:v>0</c:v>
                </c:pt>
                <c:pt idx="396174">
                  <c:v>0</c:v>
                </c:pt>
                <c:pt idx="396175">
                  <c:v>0</c:v>
                </c:pt>
                <c:pt idx="396176">
                  <c:v>0</c:v>
                </c:pt>
                <c:pt idx="396177">
                  <c:v>0</c:v>
                </c:pt>
                <c:pt idx="396178">
                  <c:v>0</c:v>
                </c:pt>
                <c:pt idx="396179">
                  <c:v>0</c:v>
                </c:pt>
                <c:pt idx="396180">
                  <c:v>0</c:v>
                </c:pt>
                <c:pt idx="396181">
                  <c:v>0</c:v>
                </c:pt>
                <c:pt idx="396182">
                  <c:v>0</c:v>
                </c:pt>
                <c:pt idx="396183">
                  <c:v>0</c:v>
                </c:pt>
                <c:pt idx="396184">
                  <c:v>0</c:v>
                </c:pt>
                <c:pt idx="396185">
                  <c:v>0</c:v>
                </c:pt>
                <c:pt idx="396186">
                  <c:v>0</c:v>
                </c:pt>
                <c:pt idx="396187">
                  <c:v>0</c:v>
                </c:pt>
                <c:pt idx="396188">
                  <c:v>0</c:v>
                </c:pt>
                <c:pt idx="396189">
                  <c:v>0</c:v>
                </c:pt>
                <c:pt idx="396190">
                  <c:v>0</c:v>
                </c:pt>
                <c:pt idx="396191">
                  <c:v>0</c:v>
                </c:pt>
                <c:pt idx="396192">
                  <c:v>0</c:v>
                </c:pt>
                <c:pt idx="396193">
                  <c:v>0</c:v>
                </c:pt>
                <c:pt idx="396194">
                  <c:v>0</c:v>
                </c:pt>
                <c:pt idx="396195">
                  <c:v>0</c:v>
                </c:pt>
                <c:pt idx="396196">
                  <c:v>0</c:v>
                </c:pt>
                <c:pt idx="396197">
                  <c:v>0</c:v>
                </c:pt>
                <c:pt idx="396198">
                  <c:v>0</c:v>
                </c:pt>
                <c:pt idx="396199">
                  <c:v>0</c:v>
                </c:pt>
                <c:pt idx="396200">
                  <c:v>0</c:v>
                </c:pt>
                <c:pt idx="396201">
                  <c:v>0</c:v>
                </c:pt>
                <c:pt idx="396202">
                  <c:v>0</c:v>
                </c:pt>
                <c:pt idx="396203">
                  <c:v>0</c:v>
                </c:pt>
                <c:pt idx="396204">
                  <c:v>0</c:v>
                </c:pt>
                <c:pt idx="396205">
                  <c:v>0</c:v>
                </c:pt>
                <c:pt idx="396206">
                  <c:v>0</c:v>
                </c:pt>
                <c:pt idx="396207">
                  <c:v>0</c:v>
                </c:pt>
                <c:pt idx="396208">
                  <c:v>0</c:v>
                </c:pt>
                <c:pt idx="396209">
                  <c:v>0</c:v>
                </c:pt>
                <c:pt idx="396210">
                  <c:v>0</c:v>
                </c:pt>
                <c:pt idx="396211">
                  <c:v>0</c:v>
                </c:pt>
                <c:pt idx="396212">
                  <c:v>0</c:v>
                </c:pt>
                <c:pt idx="396213">
                  <c:v>0</c:v>
                </c:pt>
                <c:pt idx="396214">
                  <c:v>0</c:v>
                </c:pt>
                <c:pt idx="396215">
                  <c:v>0</c:v>
                </c:pt>
                <c:pt idx="396216">
                  <c:v>0</c:v>
                </c:pt>
                <c:pt idx="396217">
                  <c:v>0</c:v>
                </c:pt>
                <c:pt idx="396218">
                  <c:v>0</c:v>
                </c:pt>
                <c:pt idx="396219">
                  <c:v>0</c:v>
                </c:pt>
                <c:pt idx="396220">
                  <c:v>0</c:v>
                </c:pt>
                <c:pt idx="396221">
                  <c:v>0</c:v>
                </c:pt>
                <c:pt idx="396222">
                  <c:v>0</c:v>
                </c:pt>
                <c:pt idx="396223">
                  <c:v>0</c:v>
                </c:pt>
                <c:pt idx="396224">
                  <c:v>0</c:v>
                </c:pt>
                <c:pt idx="396225">
                  <c:v>0</c:v>
                </c:pt>
                <c:pt idx="396226">
                  <c:v>0</c:v>
                </c:pt>
                <c:pt idx="396227">
                  <c:v>0</c:v>
                </c:pt>
                <c:pt idx="396228">
                  <c:v>0</c:v>
                </c:pt>
                <c:pt idx="396229">
                  <c:v>0</c:v>
                </c:pt>
                <c:pt idx="396230">
                  <c:v>0</c:v>
                </c:pt>
                <c:pt idx="396231">
                  <c:v>0</c:v>
                </c:pt>
                <c:pt idx="396232">
                  <c:v>0</c:v>
                </c:pt>
                <c:pt idx="396233">
                  <c:v>0</c:v>
                </c:pt>
                <c:pt idx="396234">
                  <c:v>0</c:v>
                </c:pt>
                <c:pt idx="396235">
                  <c:v>0</c:v>
                </c:pt>
                <c:pt idx="396236">
                  <c:v>0</c:v>
                </c:pt>
                <c:pt idx="396237">
                  <c:v>0</c:v>
                </c:pt>
                <c:pt idx="396238">
                  <c:v>0</c:v>
                </c:pt>
                <c:pt idx="396239">
                  <c:v>0</c:v>
                </c:pt>
                <c:pt idx="396240">
                  <c:v>0</c:v>
                </c:pt>
                <c:pt idx="396241">
                  <c:v>0</c:v>
                </c:pt>
                <c:pt idx="396242">
                  <c:v>0</c:v>
                </c:pt>
                <c:pt idx="396243">
                  <c:v>0</c:v>
                </c:pt>
                <c:pt idx="396244">
                  <c:v>0</c:v>
                </c:pt>
                <c:pt idx="396245">
                  <c:v>0</c:v>
                </c:pt>
                <c:pt idx="396246">
                  <c:v>0</c:v>
                </c:pt>
                <c:pt idx="396247">
                  <c:v>0</c:v>
                </c:pt>
                <c:pt idx="396248">
                  <c:v>0</c:v>
                </c:pt>
                <c:pt idx="396249">
                  <c:v>0</c:v>
                </c:pt>
                <c:pt idx="396250">
                  <c:v>0</c:v>
                </c:pt>
                <c:pt idx="396251">
                  <c:v>0</c:v>
                </c:pt>
                <c:pt idx="396252">
                  <c:v>0</c:v>
                </c:pt>
                <c:pt idx="396253">
                  <c:v>0</c:v>
                </c:pt>
                <c:pt idx="396254">
                  <c:v>0</c:v>
                </c:pt>
                <c:pt idx="396255">
                  <c:v>0</c:v>
                </c:pt>
                <c:pt idx="396256">
                  <c:v>0</c:v>
                </c:pt>
                <c:pt idx="396257">
                  <c:v>0</c:v>
                </c:pt>
                <c:pt idx="396258">
                  <c:v>0</c:v>
                </c:pt>
                <c:pt idx="396259">
                  <c:v>0</c:v>
                </c:pt>
                <c:pt idx="396260">
                  <c:v>0</c:v>
                </c:pt>
                <c:pt idx="396261">
                  <c:v>0</c:v>
                </c:pt>
                <c:pt idx="396262">
                  <c:v>0</c:v>
                </c:pt>
                <c:pt idx="396263">
                  <c:v>0</c:v>
                </c:pt>
                <c:pt idx="396264">
                  <c:v>0</c:v>
                </c:pt>
                <c:pt idx="396265">
                  <c:v>0</c:v>
                </c:pt>
                <c:pt idx="396266">
                  <c:v>0</c:v>
                </c:pt>
                <c:pt idx="396267">
                  <c:v>0</c:v>
                </c:pt>
                <c:pt idx="396268">
                  <c:v>0</c:v>
                </c:pt>
                <c:pt idx="396269">
                  <c:v>0</c:v>
                </c:pt>
                <c:pt idx="396270">
                  <c:v>0</c:v>
                </c:pt>
                <c:pt idx="396271">
                  <c:v>0</c:v>
                </c:pt>
                <c:pt idx="396272">
                  <c:v>0</c:v>
                </c:pt>
                <c:pt idx="396273">
                  <c:v>0</c:v>
                </c:pt>
                <c:pt idx="396274">
                  <c:v>0</c:v>
                </c:pt>
                <c:pt idx="396275">
                  <c:v>0</c:v>
                </c:pt>
                <c:pt idx="396276">
                  <c:v>0</c:v>
                </c:pt>
                <c:pt idx="396277">
                  <c:v>0</c:v>
                </c:pt>
                <c:pt idx="396278">
                  <c:v>0</c:v>
                </c:pt>
                <c:pt idx="396279">
                  <c:v>0</c:v>
                </c:pt>
                <c:pt idx="396280">
                  <c:v>0</c:v>
                </c:pt>
                <c:pt idx="396281">
                  <c:v>0</c:v>
                </c:pt>
                <c:pt idx="396282">
                  <c:v>0</c:v>
                </c:pt>
                <c:pt idx="396283">
                  <c:v>0</c:v>
                </c:pt>
                <c:pt idx="396284">
                  <c:v>0</c:v>
                </c:pt>
                <c:pt idx="396285">
                  <c:v>0</c:v>
                </c:pt>
                <c:pt idx="396286">
                  <c:v>0</c:v>
                </c:pt>
                <c:pt idx="396287">
                  <c:v>0</c:v>
                </c:pt>
                <c:pt idx="396288">
                  <c:v>0</c:v>
                </c:pt>
                <c:pt idx="396289">
                  <c:v>0</c:v>
                </c:pt>
                <c:pt idx="396290">
                  <c:v>0</c:v>
                </c:pt>
                <c:pt idx="396291">
                  <c:v>0</c:v>
                </c:pt>
                <c:pt idx="396292">
                  <c:v>0</c:v>
                </c:pt>
                <c:pt idx="396293">
                  <c:v>0</c:v>
                </c:pt>
                <c:pt idx="396294">
                  <c:v>0</c:v>
                </c:pt>
                <c:pt idx="396295">
                  <c:v>0</c:v>
                </c:pt>
                <c:pt idx="396296">
                  <c:v>0</c:v>
                </c:pt>
                <c:pt idx="396297">
                  <c:v>0</c:v>
                </c:pt>
                <c:pt idx="396298">
                  <c:v>0</c:v>
                </c:pt>
                <c:pt idx="396299">
                  <c:v>0</c:v>
                </c:pt>
                <c:pt idx="396300">
                  <c:v>0</c:v>
                </c:pt>
                <c:pt idx="396301">
                  <c:v>0</c:v>
                </c:pt>
                <c:pt idx="396302">
                  <c:v>0</c:v>
                </c:pt>
                <c:pt idx="396303">
                  <c:v>0</c:v>
                </c:pt>
                <c:pt idx="396304">
                  <c:v>0</c:v>
                </c:pt>
                <c:pt idx="396305">
                  <c:v>0</c:v>
                </c:pt>
                <c:pt idx="396306">
                  <c:v>0</c:v>
                </c:pt>
                <c:pt idx="396307">
                  <c:v>0</c:v>
                </c:pt>
                <c:pt idx="396308">
                  <c:v>0</c:v>
                </c:pt>
                <c:pt idx="396309">
                  <c:v>0</c:v>
                </c:pt>
                <c:pt idx="396310">
                  <c:v>0</c:v>
                </c:pt>
                <c:pt idx="396311">
                  <c:v>0</c:v>
                </c:pt>
                <c:pt idx="396312">
                  <c:v>0</c:v>
                </c:pt>
                <c:pt idx="396313">
                  <c:v>0</c:v>
                </c:pt>
                <c:pt idx="396314">
                  <c:v>0</c:v>
                </c:pt>
                <c:pt idx="396315">
                  <c:v>0</c:v>
                </c:pt>
                <c:pt idx="396316">
                  <c:v>0</c:v>
                </c:pt>
                <c:pt idx="396317">
                  <c:v>0</c:v>
                </c:pt>
                <c:pt idx="396318">
                  <c:v>0</c:v>
                </c:pt>
                <c:pt idx="396319">
                  <c:v>0</c:v>
                </c:pt>
                <c:pt idx="396320">
                  <c:v>0</c:v>
                </c:pt>
                <c:pt idx="396321">
                  <c:v>0</c:v>
                </c:pt>
                <c:pt idx="396322">
                  <c:v>0</c:v>
                </c:pt>
                <c:pt idx="396323">
                  <c:v>0</c:v>
                </c:pt>
                <c:pt idx="396324">
                  <c:v>0</c:v>
                </c:pt>
                <c:pt idx="396325">
                  <c:v>0</c:v>
                </c:pt>
                <c:pt idx="396326">
                  <c:v>0</c:v>
                </c:pt>
                <c:pt idx="396327">
                  <c:v>0</c:v>
                </c:pt>
                <c:pt idx="396328">
                  <c:v>0</c:v>
                </c:pt>
                <c:pt idx="396329">
                  <c:v>0</c:v>
                </c:pt>
                <c:pt idx="396330">
                  <c:v>0</c:v>
                </c:pt>
                <c:pt idx="396331">
                  <c:v>0</c:v>
                </c:pt>
                <c:pt idx="396332">
                  <c:v>0</c:v>
                </c:pt>
                <c:pt idx="396333">
                  <c:v>0</c:v>
                </c:pt>
                <c:pt idx="396334">
                  <c:v>0</c:v>
                </c:pt>
                <c:pt idx="396335">
                  <c:v>0</c:v>
                </c:pt>
                <c:pt idx="396336">
                  <c:v>0</c:v>
                </c:pt>
                <c:pt idx="396337">
                  <c:v>0</c:v>
                </c:pt>
                <c:pt idx="396338">
                  <c:v>0</c:v>
                </c:pt>
                <c:pt idx="396339">
                  <c:v>0</c:v>
                </c:pt>
                <c:pt idx="396340">
                  <c:v>0</c:v>
                </c:pt>
                <c:pt idx="396341">
                  <c:v>0</c:v>
                </c:pt>
                <c:pt idx="396342">
                  <c:v>0</c:v>
                </c:pt>
                <c:pt idx="396343">
                  <c:v>0</c:v>
                </c:pt>
                <c:pt idx="396344">
                  <c:v>0</c:v>
                </c:pt>
                <c:pt idx="396345">
                  <c:v>0</c:v>
                </c:pt>
                <c:pt idx="396346">
                  <c:v>0</c:v>
                </c:pt>
                <c:pt idx="396347">
                  <c:v>0</c:v>
                </c:pt>
                <c:pt idx="396348">
                  <c:v>0</c:v>
                </c:pt>
                <c:pt idx="396349">
                  <c:v>0</c:v>
                </c:pt>
                <c:pt idx="396350">
                  <c:v>0</c:v>
                </c:pt>
                <c:pt idx="396351">
                  <c:v>0</c:v>
                </c:pt>
                <c:pt idx="396352">
                  <c:v>0</c:v>
                </c:pt>
                <c:pt idx="396353">
                  <c:v>0</c:v>
                </c:pt>
                <c:pt idx="396354">
                  <c:v>0</c:v>
                </c:pt>
                <c:pt idx="396355">
                  <c:v>0</c:v>
                </c:pt>
                <c:pt idx="396356">
                  <c:v>0</c:v>
                </c:pt>
                <c:pt idx="396357">
                  <c:v>0</c:v>
                </c:pt>
                <c:pt idx="396358">
                  <c:v>0</c:v>
                </c:pt>
                <c:pt idx="396359">
                  <c:v>0</c:v>
                </c:pt>
                <c:pt idx="396360">
                  <c:v>0</c:v>
                </c:pt>
                <c:pt idx="396361">
                  <c:v>0</c:v>
                </c:pt>
                <c:pt idx="396362">
                  <c:v>0</c:v>
                </c:pt>
                <c:pt idx="396363">
                  <c:v>0</c:v>
                </c:pt>
                <c:pt idx="396364">
                  <c:v>0</c:v>
                </c:pt>
                <c:pt idx="396365">
                  <c:v>0</c:v>
                </c:pt>
                <c:pt idx="396366">
                  <c:v>0</c:v>
                </c:pt>
                <c:pt idx="396367">
                  <c:v>0</c:v>
                </c:pt>
                <c:pt idx="396368">
                  <c:v>0</c:v>
                </c:pt>
                <c:pt idx="396369">
                  <c:v>0</c:v>
                </c:pt>
                <c:pt idx="396370">
                  <c:v>0</c:v>
                </c:pt>
                <c:pt idx="396371">
                  <c:v>0</c:v>
                </c:pt>
                <c:pt idx="396372">
                  <c:v>0</c:v>
                </c:pt>
                <c:pt idx="396373">
                  <c:v>0</c:v>
                </c:pt>
                <c:pt idx="396374">
                  <c:v>0</c:v>
                </c:pt>
                <c:pt idx="396375">
                  <c:v>0</c:v>
                </c:pt>
                <c:pt idx="396376">
                  <c:v>0</c:v>
                </c:pt>
                <c:pt idx="396377">
                  <c:v>0</c:v>
                </c:pt>
                <c:pt idx="396378">
                  <c:v>0</c:v>
                </c:pt>
                <c:pt idx="396379">
                  <c:v>0</c:v>
                </c:pt>
                <c:pt idx="396380">
                  <c:v>0</c:v>
                </c:pt>
                <c:pt idx="396381">
                  <c:v>0</c:v>
                </c:pt>
                <c:pt idx="396382">
                  <c:v>0</c:v>
                </c:pt>
                <c:pt idx="396383">
                  <c:v>0</c:v>
                </c:pt>
                <c:pt idx="396384">
                  <c:v>0</c:v>
                </c:pt>
                <c:pt idx="396385">
                  <c:v>0</c:v>
                </c:pt>
                <c:pt idx="396386">
                  <c:v>0</c:v>
                </c:pt>
                <c:pt idx="396387">
                  <c:v>0</c:v>
                </c:pt>
                <c:pt idx="396388">
                  <c:v>0</c:v>
                </c:pt>
                <c:pt idx="396389">
                  <c:v>0</c:v>
                </c:pt>
                <c:pt idx="396390">
                  <c:v>0</c:v>
                </c:pt>
                <c:pt idx="396391">
                  <c:v>0</c:v>
                </c:pt>
                <c:pt idx="396392">
                  <c:v>0</c:v>
                </c:pt>
                <c:pt idx="396393">
                  <c:v>0</c:v>
                </c:pt>
                <c:pt idx="396394">
                  <c:v>0</c:v>
                </c:pt>
                <c:pt idx="396395">
                  <c:v>0</c:v>
                </c:pt>
                <c:pt idx="396396">
                  <c:v>0</c:v>
                </c:pt>
                <c:pt idx="396397">
                  <c:v>0</c:v>
                </c:pt>
                <c:pt idx="396398">
                  <c:v>0</c:v>
                </c:pt>
                <c:pt idx="396399">
                  <c:v>0</c:v>
                </c:pt>
                <c:pt idx="396400">
                  <c:v>0</c:v>
                </c:pt>
                <c:pt idx="396401">
                  <c:v>0</c:v>
                </c:pt>
                <c:pt idx="396402">
                  <c:v>0</c:v>
                </c:pt>
                <c:pt idx="396403">
                  <c:v>0</c:v>
                </c:pt>
                <c:pt idx="396404">
                  <c:v>0</c:v>
                </c:pt>
                <c:pt idx="396405">
                  <c:v>0</c:v>
                </c:pt>
                <c:pt idx="396406">
                  <c:v>0</c:v>
                </c:pt>
                <c:pt idx="396407">
                  <c:v>0</c:v>
                </c:pt>
                <c:pt idx="396408">
                  <c:v>0</c:v>
                </c:pt>
                <c:pt idx="396409">
                  <c:v>0</c:v>
                </c:pt>
                <c:pt idx="396410">
                  <c:v>0</c:v>
                </c:pt>
                <c:pt idx="396411">
                  <c:v>0</c:v>
                </c:pt>
                <c:pt idx="396412">
                  <c:v>0</c:v>
                </c:pt>
                <c:pt idx="396413">
                  <c:v>0</c:v>
                </c:pt>
                <c:pt idx="396414">
                  <c:v>0</c:v>
                </c:pt>
                <c:pt idx="396415">
                  <c:v>0</c:v>
                </c:pt>
                <c:pt idx="396416">
                  <c:v>0</c:v>
                </c:pt>
                <c:pt idx="396417">
                  <c:v>0</c:v>
                </c:pt>
                <c:pt idx="396418">
                  <c:v>0</c:v>
                </c:pt>
                <c:pt idx="396419">
                  <c:v>0</c:v>
                </c:pt>
                <c:pt idx="396420">
                  <c:v>0</c:v>
                </c:pt>
                <c:pt idx="396421">
                  <c:v>0</c:v>
                </c:pt>
                <c:pt idx="396422">
                  <c:v>0</c:v>
                </c:pt>
                <c:pt idx="396423">
                  <c:v>0</c:v>
                </c:pt>
                <c:pt idx="396424">
                  <c:v>0</c:v>
                </c:pt>
                <c:pt idx="396425">
                  <c:v>0</c:v>
                </c:pt>
                <c:pt idx="396426">
                  <c:v>0</c:v>
                </c:pt>
                <c:pt idx="396427">
                  <c:v>0</c:v>
                </c:pt>
                <c:pt idx="396428">
                  <c:v>0</c:v>
                </c:pt>
                <c:pt idx="396429">
                  <c:v>0</c:v>
                </c:pt>
                <c:pt idx="396430">
                  <c:v>0</c:v>
                </c:pt>
                <c:pt idx="396431">
                  <c:v>0</c:v>
                </c:pt>
                <c:pt idx="396432">
                  <c:v>0</c:v>
                </c:pt>
                <c:pt idx="396433">
                  <c:v>0</c:v>
                </c:pt>
                <c:pt idx="396434">
                  <c:v>0</c:v>
                </c:pt>
                <c:pt idx="396435">
                  <c:v>0</c:v>
                </c:pt>
                <c:pt idx="396436">
                  <c:v>0</c:v>
                </c:pt>
                <c:pt idx="396437">
                  <c:v>0</c:v>
                </c:pt>
                <c:pt idx="396438">
                  <c:v>0</c:v>
                </c:pt>
                <c:pt idx="396439">
                  <c:v>0</c:v>
                </c:pt>
                <c:pt idx="396440">
                  <c:v>0</c:v>
                </c:pt>
                <c:pt idx="396441">
                  <c:v>0</c:v>
                </c:pt>
                <c:pt idx="396442">
                  <c:v>0</c:v>
                </c:pt>
                <c:pt idx="396443">
                  <c:v>0</c:v>
                </c:pt>
                <c:pt idx="396444">
                  <c:v>0</c:v>
                </c:pt>
                <c:pt idx="396445">
                  <c:v>0</c:v>
                </c:pt>
                <c:pt idx="396446">
                  <c:v>0</c:v>
                </c:pt>
                <c:pt idx="396447">
                  <c:v>0</c:v>
                </c:pt>
                <c:pt idx="396448">
                  <c:v>0</c:v>
                </c:pt>
                <c:pt idx="396449">
                  <c:v>0</c:v>
                </c:pt>
                <c:pt idx="396450">
                  <c:v>0</c:v>
                </c:pt>
                <c:pt idx="396451">
                  <c:v>0</c:v>
                </c:pt>
                <c:pt idx="396452">
                  <c:v>0</c:v>
                </c:pt>
                <c:pt idx="396453">
                  <c:v>0</c:v>
                </c:pt>
                <c:pt idx="396454">
                  <c:v>0</c:v>
                </c:pt>
                <c:pt idx="396455">
                  <c:v>0</c:v>
                </c:pt>
                <c:pt idx="396456">
                  <c:v>0</c:v>
                </c:pt>
                <c:pt idx="396457">
                  <c:v>0</c:v>
                </c:pt>
                <c:pt idx="396458">
                  <c:v>0</c:v>
                </c:pt>
                <c:pt idx="396459">
                  <c:v>0</c:v>
                </c:pt>
                <c:pt idx="396460">
                  <c:v>0</c:v>
                </c:pt>
                <c:pt idx="396461">
                  <c:v>0</c:v>
                </c:pt>
                <c:pt idx="396462">
                  <c:v>0</c:v>
                </c:pt>
                <c:pt idx="396463">
                  <c:v>0</c:v>
                </c:pt>
                <c:pt idx="396464">
                  <c:v>0</c:v>
                </c:pt>
                <c:pt idx="396465">
                  <c:v>0</c:v>
                </c:pt>
                <c:pt idx="396466">
                  <c:v>0</c:v>
                </c:pt>
                <c:pt idx="396467">
                  <c:v>0</c:v>
                </c:pt>
                <c:pt idx="396468">
                  <c:v>0</c:v>
                </c:pt>
                <c:pt idx="396469">
                  <c:v>0</c:v>
                </c:pt>
                <c:pt idx="396470">
                  <c:v>0</c:v>
                </c:pt>
                <c:pt idx="396471">
                  <c:v>0</c:v>
                </c:pt>
                <c:pt idx="396472">
                  <c:v>0</c:v>
                </c:pt>
                <c:pt idx="396473">
                  <c:v>0</c:v>
                </c:pt>
                <c:pt idx="396474">
                  <c:v>0</c:v>
                </c:pt>
                <c:pt idx="396475">
                  <c:v>0</c:v>
                </c:pt>
                <c:pt idx="396476">
                  <c:v>0</c:v>
                </c:pt>
                <c:pt idx="396477">
                  <c:v>0</c:v>
                </c:pt>
                <c:pt idx="396478">
                  <c:v>0</c:v>
                </c:pt>
                <c:pt idx="396479">
                  <c:v>0</c:v>
                </c:pt>
                <c:pt idx="396480">
                  <c:v>0</c:v>
                </c:pt>
                <c:pt idx="396481">
                  <c:v>0</c:v>
                </c:pt>
                <c:pt idx="396482">
                  <c:v>0</c:v>
                </c:pt>
                <c:pt idx="396483">
                  <c:v>0</c:v>
                </c:pt>
                <c:pt idx="396484">
                  <c:v>0</c:v>
                </c:pt>
                <c:pt idx="396485">
                  <c:v>0</c:v>
                </c:pt>
                <c:pt idx="396486">
                  <c:v>0</c:v>
                </c:pt>
                <c:pt idx="396487">
                  <c:v>0</c:v>
                </c:pt>
                <c:pt idx="396488">
                  <c:v>0</c:v>
                </c:pt>
                <c:pt idx="396489">
                  <c:v>0</c:v>
                </c:pt>
                <c:pt idx="396490">
                  <c:v>0</c:v>
                </c:pt>
                <c:pt idx="396491">
                  <c:v>0</c:v>
                </c:pt>
                <c:pt idx="396492">
                  <c:v>0</c:v>
                </c:pt>
                <c:pt idx="396493">
                  <c:v>0</c:v>
                </c:pt>
                <c:pt idx="396494">
                  <c:v>0</c:v>
                </c:pt>
                <c:pt idx="396495">
                  <c:v>0</c:v>
                </c:pt>
                <c:pt idx="396496">
                  <c:v>0</c:v>
                </c:pt>
                <c:pt idx="396497">
                  <c:v>0</c:v>
                </c:pt>
                <c:pt idx="396498">
                  <c:v>0</c:v>
                </c:pt>
                <c:pt idx="396499">
                  <c:v>0</c:v>
                </c:pt>
                <c:pt idx="396500">
                  <c:v>0</c:v>
                </c:pt>
                <c:pt idx="396501">
                  <c:v>0</c:v>
                </c:pt>
                <c:pt idx="396502">
                  <c:v>0</c:v>
                </c:pt>
                <c:pt idx="396503">
                  <c:v>0</c:v>
                </c:pt>
                <c:pt idx="396504">
                  <c:v>0</c:v>
                </c:pt>
                <c:pt idx="396505">
                  <c:v>0</c:v>
                </c:pt>
                <c:pt idx="396506">
                  <c:v>0</c:v>
                </c:pt>
                <c:pt idx="396507">
                  <c:v>0</c:v>
                </c:pt>
                <c:pt idx="396508">
                  <c:v>0</c:v>
                </c:pt>
                <c:pt idx="396509">
                  <c:v>0</c:v>
                </c:pt>
                <c:pt idx="396510">
                  <c:v>0</c:v>
                </c:pt>
                <c:pt idx="396511">
                  <c:v>0</c:v>
                </c:pt>
                <c:pt idx="396512">
                  <c:v>0</c:v>
                </c:pt>
                <c:pt idx="396513">
                  <c:v>0</c:v>
                </c:pt>
                <c:pt idx="396514">
                  <c:v>0</c:v>
                </c:pt>
                <c:pt idx="396515">
                  <c:v>0</c:v>
                </c:pt>
                <c:pt idx="396516">
                  <c:v>0</c:v>
                </c:pt>
                <c:pt idx="396517">
                  <c:v>0</c:v>
                </c:pt>
                <c:pt idx="396518">
                  <c:v>0</c:v>
                </c:pt>
                <c:pt idx="396519">
                  <c:v>0</c:v>
                </c:pt>
                <c:pt idx="396520">
                  <c:v>0</c:v>
                </c:pt>
                <c:pt idx="396521">
                  <c:v>0</c:v>
                </c:pt>
                <c:pt idx="396522">
                  <c:v>0</c:v>
                </c:pt>
                <c:pt idx="396523">
                  <c:v>0</c:v>
                </c:pt>
                <c:pt idx="396524">
                  <c:v>0</c:v>
                </c:pt>
                <c:pt idx="396525">
                  <c:v>0</c:v>
                </c:pt>
                <c:pt idx="396526">
                  <c:v>0</c:v>
                </c:pt>
                <c:pt idx="396527">
                  <c:v>0</c:v>
                </c:pt>
                <c:pt idx="396528">
                  <c:v>0</c:v>
                </c:pt>
                <c:pt idx="396529">
                  <c:v>0</c:v>
                </c:pt>
                <c:pt idx="396530">
                  <c:v>0</c:v>
                </c:pt>
                <c:pt idx="396531">
                  <c:v>0</c:v>
                </c:pt>
                <c:pt idx="396532">
                  <c:v>0</c:v>
                </c:pt>
                <c:pt idx="396533">
                  <c:v>0</c:v>
                </c:pt>
                <c:pt idx="396534">
                  <c:v>0</c:v>
                </c:pt>
                <c:pt idx="396535">
                  <c:v>0</c:v>
                </c:pt>
                <c:pt idx="396536">
                  <c:v>0</c:v>
                </c:pt>
                <c:pt idx="396537">
                  <c:v>0</c:v>
                </c:pt>
                <c:pt idx="396538">
                  <c:v>0</c:v>
                </c:pt>
                <c:pt idx="396539">
                  <c:v>0</c:v>
                </c:pt>
                <c:pt idx="396540">
                  <c:v>0</c:v>
                </c:pt>
                <c:pt idx="396541">
                  <c:v>0</c:v>
                </c:pt>
                <c:pt idx="396542">
                  <c:v>0</c:v>
                </c:pt>
                <c:pt idx="396543">
                  <c:v>0</c:v>
                </c:pt>
                <c:pt idx="396544">
                  <c:v>0</c:v>
                </c:pt>
                <c:pt idx="396545">
                  <c:v>0</c:v>
                </c:pt>
                <c:pt idx="396546">
                  <c:v>0</c:v>
                </c:pt>
                <c:pt idx="396547">
                  <c:v>0</c:v>
                </c:pt>
                <c:pt idx="396548">
                  <c:v>0</c:v>
                </c:pt>
                <c:pt idx="396549">
                  <c:v>0</c:v>
                </c:pt>
                <c:pt idx="396550">
                  <c:v>0</c:v>
                </c:pt>
                <c:pt idx="396551">
                  <c:v>0</c:v>
                </c:pt>
                <c:pt idx="396552">
                  <c:v>0</c:v>
                </c:pt>
                <c:pt idx="396553">
                  <c:v>0</c:v>
                </c:pt>
                <c:pt idx="396554">
                  <c:v>0</c:v>
                </c:pt>
                <c:pt idx="396555">
                  <c:v>0</c:v>
                </c:pt>
                <c:pt idx="396556">
                  <c:v>0</c:v>
                </c:pt>
                <c:pt idx="396557">
                  <c:v>0</c:v>
                </c:pt>
                <c:pt idx="396558">
                  <c:v>0</c:v>
                </c:pt>
                <c:pt idx="396559">
                  <c:v>0</c:v>
                </c:pt>
                <c:pt idx="396560">
                  <c:v>0</c:v>
                </c:pt>
                <c:pt idx="396561">
                  <c:v>0</c:v>
                </c:pt>
                <c:pt idx="396562">
                  <c:v>0</c:v>
                </c:pt>
                <c:pt idx="396563">
                  <c:v>0</c:v>
                </c:pt>
                <c:pt idx="396564">
                  <c:v>0</c:v>
                </c:pt>
                <c:pt idx="396565">
                  <c:v>0</c:v>
                </c:pt>
                <c:pt idx="396566">
                  <c:v>0</c:v>
                </c:pt>
                <c:pt idx="396567">
                  <c:v>0</c:v>
                </c:pt>
                <c:pt idx="396568">
                  <c:v>0</c:v>
                </c:pt>
                <c:pt idx="396569">
                  <c:v>0</c:v>
                </c:pt>
                <c:pt idx="396570">
                  <c:v>0</c:v>
                </c:pt>
                <c:pt idx="396571">
                  <c:v>0</c:v>
                </c:pt>
                <c:pt idx="396572">
                  <c:v>0</c:v>
                </c:pt>
                <c:pt idx="396573">
                  <c:v>0</c:v>
                </c:pt>
                <c:pt idx="396574">
                  <c:v>0</c:v>
                </c:pt>
                <c:pt idx="396575">
                  <c:v>0</c:v>
                </c:pt>
                <c:pt idx="396576">
                  <c:v>0</c:v>
                </c:pt>
                <c:pt idx="396577">
                  <c:v>0</c:v>
                </c:pt>
                <c:pt idx="396578">
                  <c:v>0</c:v>
                </c:pt>
                <c:pt idx="396579">
                  <c:v>0</c:v>
                </c:pt>
                <c:pt idx="396580">
                  <c:v>0</c:v>
                </c:pt>
                <c:pt idx="396581">
                  <c:v>0</c:v>
                </c:pt>
                <c:pt idx="396582">
                  <c:v>0</c:v>
                </c:pt>
                <c:pt idx="396583">
                  <c:v>0</c:v>
                </c:pt>
                <c:pt idx="396584">
                  <c:v>0</c:v>
                </c:pt>
                <c:pt idx="396585">
                  <c:v>0</c:v>
                </c:pt>
                <c:pt idx="396586">
                  <c:v>0</c:v>
                </c:pt>
                <c:pt idx="396587">
                  <c:v>0</c:v>
                </c:pt>
                <c:pt idx="396588">
                  <c:v>0</c:v>
                </c:pt>
                <c:pt idx="396589">
                  <c:v>0</c:v>
                </c:pt>
                <c:pt idx="396590">
                  <c:v>0</c:v>
                </c:pt>
                <c:pt idx="396591">
                  <c:v>0</c:v>
                </c:pt>
                <c:pt idx="396592">
                  <c:v>0</c:v>
                </c:pt>
                <c:pt idx="396593">
                  <c:v>0</c:v>
                </c:pt>
                <c:pt idx="396594">
                  <c:v>0</c:v>
                </c:pt>
                <c:pt idx="396595">
                  <c:v>0</c:v>
                </c:pt>
                <c:pt idx="396596">
                  <c:v>0</c:v>
                </c:pt>
                <c:pt idx="396597">
                  <c:v>0</c:v>
                </c:pt>
                <c:pt idx="396598">
                  <c:v>0</c:v>
                </c:pt>
                <c:pt idx="396599">
                  <c:v>0</c:v>
                </c:pt>
                <c:pt idx="396600">
                  <c:v>0</c:v>
                </c:pt>
                <c:pt idx="396601">
                  <c:v>0</c:v>
                </c:pt>
                <c:pt idx="396602">
                  <c:v>0</c:v>
                </c:pt>
                <c:pt idx="396603">
                  <c:v>0</c:v>
                </c:pt>
                <c:pt idx="396604">
                  <c:v>0</c:v>
                </c:pt>
                <c:pt idx="396605">
                  <c:v>0</c:v>
                </c:pt>
                <c:pt idx="396606">
                  <c:v>0</c:v>
                </c:pt>
                <c:pt idx="396607">
                  <c:v>0</c:v>
                </c:pt>
                <c:pt idx="396608">
                  <c:v>0</c:v>
                </c:pt>
                <c:pt idx="396609">
                  <c:v>0</c:v>
                </c:pt>
                <c:pt idx="396610">
                  <c:v>0</c:v>
                </c:pt>
                <c:pt idx="396611">
                  <c:v>0</c:v>
                </c:pt>
                <c:pt idx="396612">
                  <c:v>0</c:v>
                </c:pt>
                <c:pt idx="396613">
                  <c:v>0</c:v>
                </c:pt>
                <c:pt idx="396614">
                  <c:v>0</c:v>
                </c:pt>
                <c:pt idx="396615">
                  <c:v>0</c:v>
                </c:pt>
                <c:pt idx="396616">
                  <c:v>0</c:v>
                </c:pt>
                <c:pt idx="396617">
                  <c:v>0</c:v>
                </c:pt>
                <c:pt idx="396618">
                  <c:v>0</c:v>
                </c:pt>
                <c:pt idx="396619">
                  <c:v>0</c:v>
                </c:pt>
                <c:pt idx="396620">
                  <c:v>0</c:v>
                </c:pt>
                <c:pt idx="396621">
                  <c:v>0</c:v>
                </c:pt>
                <c:pt idx="396622">
                  <c:v>0</c:v>
                </c:pt>
                <c:pt idx="396623">
                  <c:v>0</c:v>
                </c:pt>
                <c:pt idx="396624">
                  <c:v>0</c:v>
                </c:pt>
                <c:pt idx="396625">
                  <c:v>0</c:v>
                </c:pt>
                <c:pt idx="396626">
                  <c:v>0</c:v>
                </c:pt>
                <c:pt idx="396627">
                  <c:v>0</c:v>
                </c:pt>
                <c:pt idx="396628">
                  <c:v>0</c:v>
                </c:pt>
                <c:pt idx="396629">
                  <c:v>0</c:v>
                </c:pt>
                <c:pt idx="396630">
                  <c:v>0</c:v>
                </c:pt>
                <c:pt idx="396631">
                  <c:v>0</c:v>
                </c:pt>
                <c:pt idx="396632">
                  <c:v>0</c:v>
                </c:pt>
                <c:pt idx="396633">
                  <c:v>0</c:v>
                </c:pt>
                <c:pt idx="396634">
                  <c:v>0</c:v>
                </c:pt>
                <c:pt idx="396635">
                  <c:v>0</c:v>
                </c:pt>
                <c:pt idx="396636">
                  <c:v>0</c:v>
                </c:pt>
                <c:pt idx="396637">
                  <c:v>0</c:v>
                </c:pt>
                <c:pt idx="396638">
                  <c:v>0</c:v>
                </c:pt>
                <c:pt idx="396639">
                  <c:v>0</c:v>
                </c:pt>
                <c:pt idx="396640">
                  <c:v>0</c:v>
                </c:pt>
                <c:pt idx="396641">
                  <c:v>0</c:v>
                </c:pt>
                <c:pt idx="396642">
                  <c:v>0</c:v>
                </c:pt>
                <c:pt idx="396643">
                  <c:v>0</c:v>
                </c:pt>
                <c:pt idx="396644">
                  <c:v>0</c:v>
                </c:pt>
                <c:pt idx="396645">
                  <c:v>0</c:v>
                </c:pt>
                <c:pt idx="396646">
                  <c:v>0</c:v>
                </c:pt>
                <c:pt idx="396647">
                  <c:v>0</c:v>
                </c:pt>
                <c:pt idx="396648">
                  <c:v>0</c:v>
                </c:pt>
                <c:pt idx="396649">
                  <c:v>0</c:v>
                </c:pt>
                <c:pt idx="396650">
                  <c:v>0</c:v>
                </c:pt>
                <c:pt idx="396651">
                  <c:v>0</c:v>
                </c:pt>
                <c:pt idx="396652">
                  <c:v>0</c:v>
                </c:pt>
                <c:pt idx="396653">
                  <c:v>0</c:v>
                </c:pt>
                <c:pt idx="396654">
                  <c:v>0</c:v>
                </c:pt>
                <c:pt idx="396655">
                  <c:v>0</c:v>
                </c:pt>
                <c:pt idx="396656">
                  <c:v>0</c:v>
                </c:pt>
                <c:pt idx="396657">
                  <c:v>0</c:v>
                </c:pt>
                <c:pt idx="396658">
                  <c:v>0</c:v>
                </c:pt>
                <c:pt idx="396659">
                  <c:v>0</c:v>
                </c:pt>
                <c:pt idx="396660">
                  <c:v>0</c:v>
                </c:pt>
                <c:pt idx="396661">
                  <c:v>0</c:v>
                </c:pt>
                <c:pt idx="396662">
                  <c:v>0</c:v>
                </c:pt>
                <c:pt idx="396663">
                  <c:v>0</c:v>
                </c:pt>
                <c:pt idx="396664">
                  <c:v>0</c:v>
                </c:pt>
                <c:pt idx="396665">
                  <c:v>0</c:v>
                </c:pt>
                <c:pt idx="396666">
                  <c:v>0</c:v>
                </c:pt>
                <c:pt idx="396667">
                  <c:v>0</c:v>
                </c:pt>
                <c:pt idx="396668">
                  <c:v>0</c:v>
                </c:pt>
                <c:pt idx="396669">
                  <c:v>0</c:v>
                </c:pt>
                <c:pt idx="396670">
                  <c:v>0</c:v>
                </c:pt>
                <c:pt idx="396671">
                  <c:v>0</c:v>
                </c:pt>
                <c:pt idx="396672">
                  <c:v>0</c:v>
                </c:pt>
                <c:pt idx="396673">
                  <c:v>0</c:v>
                </c:pt>
                <c:pt idx="396674">
                  <c:v>0</c:v>
                </c:pt>
                <c:pt idx="396675">
                  <c:v>0</c:v>
                </c:pt>
                <c:pt idx="396676">
                  <c:v>0</c:v>
                </c:pt>
                <c:pt idx="396677">
                  <c:v>0</c:v>
                </c:pt>
                <c:pt idx="396678">
                  <c:v>0</c:v>
                </c:pt>
                <c:pt idx="396679">
                  <c:v>0</c:v>
                </c:pt>
                <c:pt idx="396680">
                  <c:v>0</c:v>
                </c:pt>
                <c:pt idx="396681">
                  <c:v>0</c:v>
                </c:pt>
                <c:pt idx="396682">
                  <c:v>0</c:v>
                </c:pt>
                <c:pt idx="396683">
                  <c:v>0</c:v>
                </c:pt>
                <c:pt idx="396684">
                  <c:v>0</c:v>
                </c:pt>
                <c:pt idx="396685">
                  <c:v>0</c:v>
                </c:pt>
                <c:pt idx="396686">
                  <c:v>0</c:v>
                </c:pt>
                <c:pt idx="396687">
                  <c:v>0</c:v>
                </c:pt>
                <c:pt idx="396688">
                  <c:v>0</c:v>
                </c:pt>
                <c:pt idx="396689">
                  <c:v>0</c:v>
                </c:pt>
                <c:pt idx="396690">
                  <c:v>0</c:v>
                </c:pt>
                <c:pt idx="396691">
                  <c:v>0</c:v>
                </c:pt>
                <c:pt idx="396692">
                  <c:v>0</c:v>
                </c:pt>
                <c:pt idx="396693">
                  <c:v>0</c:v>
                </c:pt>
                <c:pt idx="396694">
                  <c:v>0</c:v>
                </c:pt>
                <c:pt idx="396695">
                  <c:v>0</c:v>
                </c:pt>
                <c:pt idx="396696">
                  <c:v>0</c:v>
                </c:pt>
                <c:pt idx="396697">
                  <c:v>0</c:v>
                </c:pt>
                <c:pt idx="396698">
                  <c:v>0</c:v>
                </c:pt>
                <c:pt idx="396699">
                  <c:v>0</c:v>
                </c:pt>
                <c:pt idx="396700">
                  <c:v>0</c:v>
                </c:pt>
                <c:pt idx="396701">
                  <c:v>0</c:v>
                </c:pt>
                <c:pt idx="396702">
                  <c:v>0</c:v>
                </c:pt>
                <c:pt idx="396703">
                  <c:v>0</c:v>
                </c:pt>
                <c:pt idx="396704">
                  <c:v>0</c:v>
                </c:pt>
                <c:pt idx="396705">
                  <c:v>0</c:v>
                </c:pt>
                <c:pt idx="396706">
                  <c:v>0</c:v>
                </c:pt>
                <c:pt idx="396707">
                  <c:v>0</c:v>
                </c:pt>
                <c:pt idx="396708">
                  <c:v>0</c:v>
                </c:pt>
                <c:pt idx="396709">
                  <c:v>0</c:v>
                </c:pt>
                <c:pt idx="396710">
                  <c:v>0</c:v>
                </c:pt>
                <c:pt idx="396711">
                  <c:v>0</c:v>
                </c:pt>
                <c:pt idx="396712">
                  <c:v>0</c:v>
                </c:pt>
                <c:pt idx="396713">
                  <c:v>0</c:v>
                </c:pt>
                <c:pt idx="396714">
                  <c:v>0</c:v>
                </c:pt>
                <c:pt idx="396715">
                  <c:v>0</c:v>
                </c:pt>
                <c:pt idx="396716">
                  <c:v>0</c:v>
                </c:pt>
                <c:pt idx="396717">
                  <c:v>0</c:v>
                </c:pt>
                <c:pt idx="396718">
                  <c:v>0</c:v>
                </c:pt>
                <c:pt idx="396719">
                  <c:v>0</c:v>
                </c:pt>
                <c:pt idx="396720">
                  <c:v>0</c:v>
                </c:pt>
                <c:pt idx="396721">
                  <c:v>0</c:v>
                </c:pt>
                <c:pt idx="396722">
                  <c:v>0</c:v>
                </c:pt>
                <c:pt idx="396723">
                  <c:v>0</c:v>
                </c:pt>
                <c:pt idx="396724">
                  <c:v>0</c:v>
                </c:pt>
                <c:pt idx="396725">
                  <c:v>0</c:v>
                </c:pt>
                <c:pt idx="396726">
                  <c:v>0</c:v>
                </c:pt>
                <c:pt idx="396727">
                  <c:v>0</c:v>
                </c:pt>
                <c:pt idx="396728">
                  <c:v>0</c:v>
                </c:pt>
                <c:pt idx="396729">
                  <c:v>0</c:v>
                </c:pt>
                <c:pt idx="396730">
                  <c:v>0</c:v>
                </c:pt>
                <c:pt idx="396731">
                  <c:v>0</c:v>
                </c:pt>
                <c:pt idx="396732">
                  <c:v>0</c:v>
                </c:pt>
                <c:pt idx="396733">
                  <c:v>0</c:v>
                </c:pt>
                <c:pt idx="396734">
                  <c:v>0</c:v>
                </c:pt>
                <c:pt idx="396735">
                  <c:v>0</c:v>
                </c:pt>
                <c:pt idx="396736">
                  <c:v>0</c:v>
                </c:pt>
                <c:pt idx="396737">
                  <c:v>0</c:v>
                </c:pt>
                <c:pt idx="396738">
                  <c:v>0</c:v>
                </c:pt>
                <c:pt idx="396739">
                  <c:v>0</c:v>
                </c:pt>
                <c:pt idx="396740">
                  <c:v>0</c:v>
                </c:pt>
                <c:pt idx="396741">
                  <c:v>0</c:v>
                </c:pt>
                <c:pt idx="396742">
                  <c:v>0</c:v>
                </c:pt>
                <c:pt idx="396743">
                  <c:v>0</c:v>
                </c:pt>
                <c:pt idx="396744">
                  <c:v>0</c:v>
                </c:pt>
                <c:pt idx="396745">
                  <c:v>0</c:v>
                </c:pt>
                <c:pt idx="396746">
                  <c:v>0</c:v>
                </c:pt>
                <c:pt idx="396747">
                  <c:v>0</c:v>
                </c:pt>
                <c:pt idx="396748">
                  <c:v>0</c:v>
                </c:pt>
                <c:pt idx="396749">
                  <c:v>0</c:v>
                </c:pt>
                <c:pt idx="396750">
                  <c:v>0</c:v>
                </c:pt>
                <c:pt idx="396751">
                  <c:v>0</c:v>
                </c:pt>
                <c:pt idx="396752">
                  <c:v>0</c:v>
                </c:pt>
                <c:pt idx="396753">
                  <c:v>0</c:v>
                </c:pt>
                <c:pt idx="396754">
                  <c:v>0</c:v>
                </c:pt>
                <c:pt idx="396755">
                  <c:v>0</c:v>
                </c:pt>
                <c:pt idx="396756">
                  <c:v>0</c:v>
                </c:pt>
                <c:pt idx="396757">
                  <c:v>0</c:v>
                </c:pt>
                <c:pt idx="396758">
                  <c:v>0</c:v>
                </c:pt>
                <c:pt idx="396759">
                  <c:v>0</c:v>
                </c:pt>
                <c:pt idx="396760">
                  <c:v>0</c:v>
                </c:pt>
                <c:pt idx="396761">
                  <c:v>0</c:v>
                </c:pt>
                <c:pt idx="396762">
                  <c:v>0</c:v>
                </c:pt>
                <c:pt idx="396763">
                  <c:v>0</c:v>
                </c:pt>
                <c:pt idx="396764">
                  <c:v>0</c:v>
                </c:pt>
                <c:pt idx="396765">
                  <c:v>0</c:v>
                </c:pt>
                <c:pt idx="396766">
                  <c:v>0</c:v>
                </c:pt>
                <c:pt idx="396767">
                  <c:v>0</c:v>
                </c:pt>
                <c:pt idx="396768">
                  <c:v>0</c:v>
                </c:pt>
                <c:pt idx="396769">
                  <c:v>0</c:v>
                </c:pt>
                <c:pt idx="396770">
                  <c:v>0</c:v>
                </c:pt>
                <c:pt idx="396771">
                  <c:v>0</c:v>
                </c:pt>
                <c:pt idx="396772">
                  <c:v>0</c:v>
                </c:pt>
                <c:pt idx="396773">
                  <c:v>0</c:v>
                </c:pt>
                <c:pt idx="396774">
                  <c:v>0</c:v>
                </c:pt>
                <c:pt idx="396775">
                  <c:v>0</c:v>
                </c:pt>
                <c:pt idx="396776">
                  <c:v>0</c:v>
                </c:pt>
                <c:pt idx="396777">
                  <c:v>0</c:v>
                </c:pt>
                <c:pt idx="396778">
                  <c:v>0</c:v>
                </c:pt>
                <c:pt idx="396779">
                  <c:v>0</c:v>
                </c:pt>
                <c:pt idx="396780">
                  <c:v>0</c:v>
                </c:pt>
                <c:pt idx="396781">
                  <c:v>0</c:v>
                </c:pt>
                <c:pt idx="396782">
                  <c:v>0</c:v>
                </c:pt>
                <c:pt idx="396783">
                  <c:v>0</c:v>
                </c:pt>
                <c:pt idx="396784">
                  <c:v>0</c:v>
                </c:pt>
                <c:pt idx="396785">
                  <c:v>0</c:v>
                </c:pt>
                <c:pt idx="396786">
                  <c:v>0</c:v>
                </c:pt>
                <c:pt idx="396787">
                  <c:v>0</c:v>
                </c:pt>
                <c:pt idx="396788">
                  <c:v>0</c:v>
                </c:pt>
                <c:pt idx="396789">
                  <c:v>0</c:v>
                </c:pt>
                <c:pt idx="396790">
                  <c:v>0</c:v>
                </c:pt>
                <c:pt idx="396791">
                  <c:v>0</c:v>
                </c:pt>
                <c:pt idx="396792">
                  <c:v>0</c:v>
                </c:pt>
                <c:pt idx="396793">
                  <c:v>0</c:v>
                </c:pt>
                <c:pt idx="396794">
                  <c:v>0</c:v>
                </c:pt>
                <c:pt idx="396795">
                  <c:v>0</c:v>
                </c:pt>
                <c:pt idx="396796">
                  <c:v>0</c:v>
                </c:pt>
                <c:pt idx="396797">
                  <c:v>0</c:v>
                </c:pt>
                <c:pt idx="396798">
                  <c:v>0</c:v>
                </c:pt>
                <c:pt idx="396799">
                  <c:v>0</c:v>
                </c:pt>
                <c:pt idx="396800">
                  <c:v>0</c:v>
                </c:pt>
                <c:pt idx="396801">
                  <c:v>0</c:v>
                </c:pt>
                <c:pt idx="396802">
                  <c:v>0</c:v>
                </c:pt>
                <c:pt idx="396803">
                  <c:v>0</c:v>
                </c:pt>
                <c:pt idx="396804">
                  <c:v>0</c:v>
                </c:pt>
                <c:pt idx="396805">
                  <c:v>0</c:v>
                </c:pt>
                <c:pt idx="396806">
                  <c:v>0</c:v>
                </c:pt>
                <c:pt idx="396807">
                  <c:v>0</c:v>
                </c:pt>
                <c:pt idx="396808">
                  <c:v>0</c:v>
                </c:pt>
                <c:pt idx="396809">
                  <c:v>0</c:v>
                </c:pt>
                <c:pt idx="396810">
                  <c:v>0</c:v>
                </c:pt>
                <c:pt idx="396811">
                  <c:v>0</c:v>
                </c:pt>
                <c:pt idx="396812">
                  <c:v>0</c:v>
                </c:pt>
                <c:pt idx="396813">
                  <c:v>0</c:v>
                </c:pt>
                <c:pt idx="396814">
                  <c:v>0</c:v>
                </c:pt>
                <c:pt idx="396815">
                  <c:v>0</c:v>
                </c:pt>
                <c:pt idx="396816">
                  <c:v>0</c:v>
                </c:pt>
                <c:pt idx="396817">
                  <c:v>0</c:v>
                </c:pt>
                <c:pt idx="396818">
                  <c:v>0</c:v>
                </c:pt>
                <c:pt idx="396819">
                  <c:v>0</c:v>
                </c:pt>
                <c:pt idx="396820">
                  <c:v>0</c:v>
                </c:pt>
                <c:pt idx="396821">
                  <c:v>0</c:v>
                </c:pt>
                <c:pt idx="396822">
                  <c:v>0</c:v>
                </c:pt>
                <c:pt idx="396823">
                  <c:v>0</c:v>
                </c:pt>
                <c:pt idx="396824">
                  <c:v>0</c:v>
                </c:pt>
                <c:pt idx="396825">
                  <c:v>0</c:v>
                </c:pt>
                <c:pt idx="396826">
                  <c:v>0</c:v>
                </c:pt>
                <c:pt idx="396827">
                  <c:v>0</c:v>
                </c:pt>
                <c:pt idx="396828">
                  <c:v>0</c:v>
                </c:pt>
                <c:pt idx="396829">
                  <c:v>0</c:v>
                </c:pt>
                <c:pt idx="396830">
                  <c:v>0</c:v>
                </c:pt>
                <c:pt idx="396831">
                  <c:v>0</c:v>
                </c:pt>
                <c:pt idx="396832">
                  <c:v>0</c:v>
                </c:pt>
                <c:pt idx="396833">
                  <c:v>0</c:v>
                </c:pt>
                <c:pt idx="396834">
                  <c:v>0</c:v>
                </c:pt>
                <c:pt idx="396835">
                  <c:v>0</c:v>
                </c:pt>
                <c:pt idx="396836">
                  <c:v>0</c:v>
                </c:pt>
                <c:pt idx="396837">
                  <c:v>0</c:v>
                </c:pt>
                <c:pt idx="396838">
                  <c:v>0</c:v>
                </c:pt>
                <c:pt idx="396839">
                  <c:v>0</c:v>
                </c:pt>
                <c:pt idx="396840">
                  <c:v>0</c:v>
                </c:pt>
                <c:pt idx="396841">
                  <c:v>0</c:v>
                </c:pt>
                <c:pt idx="396842">
                  <c:v>0</c:v>
                </c:pt>
                <c:pt idx="396843">
                  <c:v>0</c:v>
                </c:pt>
                <c:pt idx="396844">
                  <c:v>0</c:v>
                </c:pt>
                <c:pt idx="396845">
                  <c:v>0</c:v>
                </c:pt>
                <c:pt idx="396846">
                  <c:v>0</c:v>
                </c:pt>
                <c:pt idx="396847">
                  <c:v>0</c:v>
                </c:pt>
                <c:pt idx="396848">
                  <c:v>0</c:v>
                </c:pt>
                <c:pt idx="396849">
                  <c:v>0</c:v>
                </c:pt>
                <c:pt idx="396850">
                  <c:v>0</c:v>
                </c:pt>
                <c:pt idx="396851">
                  <c:v>0</c:v>
                </c:pt>
                <c:pt idx="396852">
                  <c:v>0</c:v>
                </c:pt>
                <c:pt idx="396853">
                  <c:v>0</c:v>
                </c:pt>
                <c:pt idx="396854">
                  <c:v>0</c:v>
                </c:pt>
                <c:pt idx="396855">
                  <c:v>0</c:v>
                </c:pt>
                <c:pt idx="396856">
                  <c:v>0</c:v>
                </c:pt>
                <c:pt idx="396857">
                  <c:v>0</c:v>
                </c:pt>
                <c:pt idx="396858">
                  <c:v>0</c:v>
                </c:pt>
                <c:pt idx="396859">
                  <c:v>0</c:v>
                </c:pt>
                <c:pt idx="396860">
                  <c:v>0</c:v>
                </c:pt>
                <c:pt idx="396861">
                  <c:v>0</c:v>
                </c:pt>
                <c:pt idx="396862">
                  <c:v>0</c:v>
                </c:pt>
                <c:pt idx="396863">
                  <c:v>0</c:v>
                </c:pt>
                <c:pt idx="396864">
                  <c:v>0</c:v>
                </c:pt>
                <c:pt idx="396865">
                  <c:v>0</c:v>
                </c:pt>
                <c:pt idx="396866">
                  <c:v>0</c:v>
                </c:pt>
                <c:pt idx="396867">
                  <c:v>0</c:v>
                </c:pt>
                <c:pt idx="396868">
                  <c:v>0</c:v>
                </c:pt>
                <c:pt idx="396869">
                  <c:v>0</c:v>
                </c:pt>
                <c:pt idx="396870">
                  <c:v>0</c:v>
                </c:pt>
                <c:pt idx="396871">
                  <c:v>0</c:v>
                </c:pt>
                <c:pt idx="396872">
                  <c:v>0</c:v>
                </c:pt>
                <c:pt idx="396873">
                  <c:v>0</c:v>
                </c:pt>
                <c:pt idx="396874">
                  <c:v>0</c:v>
                </c:pt>
                <c:pt idx="396875">
                  <c:v>0</c:v>
                </c:pt>
                <c:pt idx="396876">
                  <c:v>0</c:v>
                </c:pt>
                <c:pt idx="396877">
                  <c:v>0</c:v>
                </c:pt>
                <c:pt idx="396878">
                  <c:v>0</c:v>
                </c:pt>
                <c:pt idx="396879">
                  <c:v>0</c:v>
                </c:pt>
                <c:pt idx="396880">
                  <c:v>0</c:v>
                </c:pt>
                <c:pt idx="396881">
                  <c:v>0</c:v>
                </c:pt>
                <c:pt idx="396882">
                  <c:v>0</c:v>
                </c:pt>
                <c:pt idx="396883">
                  <c:v>0</c:v>
                </c:pt>
                <c:pt idx="396884">
                  <c:v>0</c:v>
                </c:pt>
                <c:pt idx="396885">
                  <c:v>0</c:v>
                </c:pt>
                <c:pt idx="396886">
                  <c:v>0</c:v>
                </c:pt>
                <c:pt idx="396887">
                  <c:v>0</c:v>
                </c:pt>
                <c:pt idx="396888">
                  <c:v>0</c:v>
                </c:pt>
                <c:pt idx="396889">
                  <c:v>0</c:v>
                </c:pt>
                <c:pt idx="396890">
                  <c:v>0</c:v>
                </c:pt>
                <c:pt idx="396891">
                  <c:v>0</c:v>
                </c:pt>
                <c:pt idx="396892">
                  <c:v>0</c:v>
                </c:pt>
                <c:pt idx="396893">
                  <c:v>0</c:v>
                </c:pt>
                <c:pt idx="396894">
                  <c:v>0</c:v>
                </c:pt>
                <c:pt idx="396895">
                  <c:v>0</c:v>
                </c:pt>
                <c:pt idx="396896">
                  <c:v>0</c:v>
                </c:pt>
                <c:pt idx="396897">
                  <c:v>0</c:v>
                </c:pt>
                <c:pt idx="396898">
                  <c:v>0</c:v>
                </c:pt>
                <c:pt idx="396899">
                  <c:v>0</c:v>
                </c:pt>
                <c:pt idx="396900">
                  <c:v>0</c:v>
                </c:pt>
                <c:pt idx="396901">
                  <c:v>0</c:v>
                </c:pt>
                <c:pt idx="396902">
                  <c:v>0</c:v>
                </c:pt>
                <c:pt idx="396903">
                  <c:v>0</c:v>
                </c:pt>
                <c:pt idx="396904">
                  <c:v>0</c:v>
                </c:pt>
                <c:pt idx="396905">
                  <c:v>0</c:v>
                </c:pt>
                <c:pt idx="396906">
                  <c:v>0</c:v>
                </c:pt>
                <c:pt idx="396907">
                  <c:v>0</c:v>
                </c:pt>
                <c:pt idx="396908">
                  <c:v>0</c:v>
                </c:pt>
                <c:pt idx="396909">
                  <c:v>0</c:v>
                </c:pt>
                <c:pt idx="396910">
                  <c:v>0</c:v>
                </c:pt>
                <c:pt idx="396911">
                  <c:v>0</c:v>
                </c:pt>
                <c:pt idx="396912">
                  <c:v>0</c:v>
                </c:pt>
                <c:pt idx="396913">
                  <c:v>0</c:v>
                </c:pt>
                <c:pt idx="396914">
                  <c:v>0</c:v>
                </c:pt>
                <c:pt idx="396915">
                  <c:v>0</c:v>
                </c:pt>
                <c:pt idx="396916">
                  <c:v>0</c:v>
                </c:pt>
                <c:pt idx="396917">
                  <c:v>0</c:v>
                </c:pt>
                <c:pt idx="396918">
                  <c:v>0</c:v>
                </c:pt>
                <c:pt idx="396919">
                  <c:v>0</c:v>
                </c:pt>
                <c:pt idx="396920">
                  <c:v>0</c:v>
                </c:pt>
                <c:pt idx="396921">
                  <c:v>0</c:v>
                </c:pt>
                <c:pt idx="396922">
                  <c:v>0</c:v>
                </c:pt>
                <c:pt idx="396923">
                  <c:v>0</c:v>
                </c:pt>
                <c:pt idx="396924">
                  <c:v>0</c:v>
                </c:pt>
                <c:pt idx="396925">
                  <c:v>0</c:v>
                </c:pt>
                <c:pt idx="396926">
                  <c:v>0</c:v>
                </c:pt>
                <c:pt idx="396927">
                  <c:v>0</c:v>
                </c:pt>
                <c:pt idx="396928">
                  <c:v>0</c:v>
                </c:pt>
                <c:pt idx="396929">
                  <c:v>0</c:v>
                </c:pt>
                <c:pt idx="396930">
                  <c:v>0</c:v>
                </c:pt>
                <c:pt idx="396931">
                  <c:v>0</c:v>
                </c:pt>
                <c:pt idx="396932">
                  <c:v>0</c:v>
                </c:pt>
                <c:pt idx="396933">
                  <c:v>0</c:v>
                </c:pt>
                <c:pt idx="396934">
                  <c:v>0</c:v>
                </c:pt>
                <c:pt idx="396935">
                  <c:v>0</c:v>
                </c:pt>
                <c:pt idx="396936">
                  <c:v>0</c:v>
                </c:pt>
                <c:pt idx="396937">
                  <c:v>0</c:v>
                </c:pt>
                <c:pt idx="396938">
                  <c:v>0</c:v>
                </c:pt>
                <c:pt idx="396939">
                  <c:v>0</c:v>
                </c:pt>
                <c:pt idx="396940">
                  <c:v>0</c:v>
                </c:pt>
                <c:pt idx="396941">
                  <c:v>0</c:v>
                </c:pt>
                <c:pt idx="396942">
                  <c:v>0</c:v>
                </c:pt>
                <c:pt idx="396943">
                  <c:v>0</c:v>
                </c:pt>
                <c:pt idx="396944">
                  <c:v>0</c:v>
                </c:pt>
                <c:pt idx="396945">
                  <c:v>0</c:v>
                </c:pt>
                <c:pt idx="396946">
                  <c:v>0</c:v>
                </c:pt>
                <c:pt idx="396947">
                  <c:v>0</c:v>
                </c:pt>
                <c:pt idx="396948">
                  <c:v>0</c:v>
                </c:pt>
                <c:pt idx="396949">
                  <c:v>0</c:v>
                </c:pt>
                <c:pt idx="396950">
                  <c:v>0</c:v>
                </c:pt>
                <c:pt idx="396951">
                  <c:v>0</c:v>
                </c:pt>
                <c:pt idx="396952">
                  <c:v>0</c:v>
                </c:pt>
                <c:pt idx="396953">
                  <c:v>0</c:v>
                </c:pt>
                <c:pt idx="396954">
                  <c:v>0</c:v>
                </c:pt>
                <c:pt idx="396955">
                  <c:v>0</c:v>
                </c:pt>
                <c:pt idx="396956">
                  <c:v>0</c:v>
                </c:pt>
                <c:pt idx="396957">
                  <c:v>0</c:v>
                </c:pt>
                <c:pt idx="396958">
                  <c:v>0</c:v>
                </c:pt>
                <c:pt idx="396959">
                  <c:v>0</c:v>
                </c:pt>
                <c:pt idx="396960">
                  <c:v>0</c:v>
                </c:pt>
                <c:pt idx="396961">
                  <c:v>0</c:v>
                </c:pt>
                <c:pt idx="396962">
                  <c:v>0</c:v>
                </c:pt>
                <c:pt idx="396963">
                  <c:v>0</c:v>
                </c:pt>
                <c:pt idx="396964">
                  <c:v>0</c:v>
                </c:pt>
                <c:pt idx="396965">
                  <c:v>0</c:v>
                </c:pt>
                <c:pt idx="396966">
                  <c:v>0</c:v>
                </c:pt>
                <c:pt idx="396967">
                  <c:v>0</c:v>
                </c:pt>
                <c:pt idx="396968">
                  <c:v>0</c:v>
                </c:pt>
                <c:pt idx="396969">
                  <c:v>0</c:v>
                </c:pt>
                <c:pt idx="396970">
                  <c:v>0</c:v>
                </c:pt>
                <c:pt idx="396971">
                  <c:v>0</c:v>
                </c:pt>
                <c:pt idx="396972">
                  <c:v>0</c:v>
                </c:pt>
                <c:pt idx="396973">
                  <c:v>0</c:v>
                </c:pt>
                <c:pt idx="396974">
                  <c:v>0</c:v>
                </c:pt>
                <c:pt idx="396975">
                  <c:v>0</c:v>
                </c:pt>
                <c:pt idx="396976">
                  <c:v>0</c:v>
                </c:pt>
                <c:pt idx="396977">
                  <c:v>0</c:v>
                </c:pt>
                <c:pt idx="396978">
                  <c:v>0</c:v>
                </c:pt>
                <c:pt idx="396979">
                  <c:v>0</c:v>
                </c:pt>
                <c:pt idx="396980">
                  <c:v>0</c:v>
                </c:pt>
                <c:pt idx="396981">
                  <c:v>0</c:v>
                </c:pt>
                <c:pt idx="396982">
                  <c:v>0</c:v>
                </c:pt>
                <c:pt idx="396983">
                  <c:v>0</c:v>
                </c:pt>
                <c:pt idx="396984">
                  <c:v>0</c:v>
                </c:pt>
                <c:pt idx="396985">
                  <c:v>0</c:v>
                </c:pt>
                <c:pt idx="396986">
                  <c:v>0</c:v>
                </c:pt>
                <c:pt idx="396987">
                  <c:v>0</c:v>
                </c:pt>
                <c:pt idx="396988">
                  <c:v>0</c:v>
                </c:pt>
                <c:pt idx="396989">
                  <c:v>0</c:v>
                </c:pt>
                <c:pt idx="396990">
                  <c:v>0</c:v>
                </c:pt>
                <c:pt idx="396991">
                  <c:v>0</c:v>
                </c:pt>
                <c:pt idx="396992">
                  <c:v>0</c:v>
                </c:pt>
                <c:pt idx="396993">
                  <c:v>0</c:v>
                </c:pt>
                <c:pt idx="396994">
                  <c:v>0</c:v>
                </c:pt>
                <c:pt idx="396995">
                  <c:v>0</c:v>
                </c:pt>
                <c:pt idx="396996">
                  <c:v>0</c:v>
                </c:pt>
                <c:pt idx="396997">
                  <c:v>0</c:v>
                </c:pt>
                <c:pt idx="396998">
                  <c:v>0</c:v>
                </c:pt>
                <c:pt idx="396999">
                  <c:v>0</c:v>
                </c:pt>
                <c:pt idx="397000">
                  <c:v>0</c:v>
                </c:pt>
                <c:pt idx="397001">
                  <c:v>0</c:v>
                </c:pt>
                <c:pt idx="397002">
                  <c:v>0</c:v>
                </c:pt>
                <c:pt idx="397003">
                  <c:v>0</c:v>
                </c:pt>
                <c:pt idx="397004">
                  <c:v>0</c:v>
                </c:pt>
                <c:pt idx="397005">
                  <c:v>0</c:v>
                </c:pt>
                <c:pt idx="397006">
                  <c:v>0</c:v>
                </c:pt>
                <c:pt idx="397007">
                  <c:v>0</c:v>
                </c:pt>
                <c:pt idx="397008">
                  <c:v>0</c:v>
                </c:pt>
                <c:pt idx="397009">
                  <c:v>0</c:v>
                </c:pt>
                <c:pt idx="397010">
                  <c:v>0</c:v>
                </c:pt>
                <c:pt idx="397011">
                  <c:v>0</c:v>
                </c:pt>
                <c:pt idx="397012">
                  <c:v>0</c:v>
                </c:pt>
                <c:pt idx="397013">
                  <c:v>0</c:v>
                </c:pt>
                <c:pt idx="397014">
                  <c:v>0</c:v>
                </c:pt>
                <c:pt idx="397015">
                  <c:v>0</c:v>
                </c:pt>
                <c:pt idx="397016">
                  <c:v>0</c:v>
                </c:pt>
                <c:pt idx="397017">
                  <c:v>0</c:v>
                </c:pt>
                <c:pt idx="397018">
                  <c:v>0</c:v>
                </c:pt>
                <c:pt idx="397019">
                  <c:v>0</c:v>
                </c:pt>
                <c:pt idx="397020">
                  <c:v>0</c:v>
                </c:pt>
                <c:pt idx="397021">
                  <c:v>0</c:v>
                </c:pt>
                <c:pt idx="397022">
                  <c:v>0</c:v>
                </c:pt>
                <c:pt idx="397023">
                  <c:v>0</c:v>
                </c:pt>
                <c:pt idx="397024">
                  <c:v>0</c:v>
                </c:pt>
                <c:pt idx="397025">
                  <c:v>0</c:v>
                </c:pt>
                <c:pt idx="397026">
                  <c:v>0</c:v>
                </c:pt>
                <c:pt idx="397027">
                  <c:v>0</c:v>
                </c:pt>
                <c:pt idx="397028">
                  <c:v>0</c:v>
                </c:pt>
                <c:pt idx="397029">
                  <c:v>0</c:v>
                </c:pt>
                <c:pt idx="397030">
                  <c:v>0</c:v>
                </c:pt>
                <c:pt idx="397031">
                  <c:v>0</c:v>
                </c:pt>
                <c:pt idx="397032">
                  <c:v>0</c:v>
                </c:pt>
                <c:pt idx="397033">
                  <c:v>0</c:v>
                </c:pt>
                <c:pt idx="397034">
                  <c:v>0</c:v>
                </c:pt>
                <c:pt idx="397035">
                  <c:v>0</c:v>
                </c:pt>
                <c:pt idx="397036">
                  <c:v>0</c:v>
                </c:pt>
                <c:pt idx="397037">
                  <c:v>0</c:v>
                </c:pt>
                <c:pt idx="397038">
                  <c:v>0</c:v>
                </c:pt>
                <c:pt idx="397039">
                  <c:v>0</c:v>
                </c:pt>
                <c:pt idx="397040">
                  <c:v>0</c:v>
                </c:pt>
                <c:pt idx="397041">
                  <c:v>0</c:v>
                </c:pt>
                <c:pt idx="397042">
                  <c:v>0</c:v>
                </c:pt>
                <c:pt idx="397043">
                  <c:v>0</c:v>
                </c:pt>
                <c:pt idx="397044">
                  <c:v>0</c:v>
                </c:pt>
                <c:pt idx="397045">
                  <c:v>0</c:v>
                </c:pt>
                <c:pt idx="397046">
                  <c:v>0</c:v>
                </c:pt>
                <c:pt idx="397047">
                  <c:v>0</c:v>
                </c:pt>
                <c:pt idx="397048">
                  <c:v>0</c:v>
                </c:pt>
                <c:pt idx="397049">
                  <c:v>0</c:v>
                </c:pt>
                <c:pt idx="397050">
                  <c:v>0</c:v>
                </c:pt>
                <c:pt idx="397051">
                  <c:v>0</c:v>
                </c:pt>
                <c:pt idx="397052">
                  <c:v>0</c:v>
                </c:pt>
                <c:pt idx="397053">
                  <c:v>0</c:v>
                </c:pt>
                <c:pt idx="397054">
                  <c:v>0</c:v>
                </c:pt>
                <c:pt idx="397055">
                  <c:v>0</c:v>
                </c:pt>
                <c:pt idx="397056">
                  <c:v>0</c:v>
                </c:pt>
                <c:pt idx="397057">
                  <c:v>0</c:v>
                </c:pt>
                <c:pt idx="397058">
                  <c:v>0</c:v>
                </c:pt>
                <c:pt idx="397059">
                  <c:v>0</c:v>
                </c:pt>
                <c:pt idx="397060">
                  <c:v>0</c:v>
                </c:pt>
                <c:pt idx="397061">
                  <c:v>0</c:v>
                </c:pt>
                <c:pt idx="397062">
                  <c:v>0</c:v>
                </c:pt>
                <c:pt idx="397063">
                  <c:v>0</c:v>
                </c:pt>
                <c:pt idx="397064">
                  <c:v>0</c:v>
                </c:pt>
                <c:pt idx="397065">
                  <c:v>0</c:v>
                </c:pt>
                <c:pt idx="397066">
                  <c:v>0</c:v>
                </c:pt>
                <c:pt idx="397067">
                  <c:v>0</c:v>
                </c:pt>
                <c:pt idx="397068">
                  <c:v>0</c:v>
                </c:pt>
                <c:pt idx="397069">
                  <c:v>0</c:v>
                </c:pt>
                <c:pt idx="397070">
                  <c:v>0</c:v>
                </c:pt>
                <c:pt idx="397071">
                  <c:v>0</c:v>
                </c:pt>
                <c:pt idx="397072">
                  <c:v>0</c:v>
                </c:pt>
                <c:pt idx="397073">
                  <c:v>0</c:v>
                </c:pt>
                <c:pt idx="397074">
                  <c:v>0</c:v>
                </c:pt>
                <c:pt idx="397075">
                  <c:v>0</c:v>
                </c:pt>
                <c:pt idx="397076">
                  <c:v>0</c:v>
                </c:pt>
                <c:pt idx="397077">
                  <c:v>0</c:v>
                </c:pt>
                <c:pt idx="397078">
                  <c:v>0</c:v>
                </c:pt>
                <c:pt idx="397079">
                  <c:v>0</c:v>
                </c:pt>
                <c:pt idx="397080">
                  <c:v>0</c:v>
                </c:pt>
                <c:pt idx="397081">
                  <c:v>0</c:v>
                </c:pt>
                <c:pt idx="397082">
                  <c:v>0</c:v>
                </c:pt>
                <c:pt idx="397083">
                  <c:v>0</c:v>
                </c:pt>
                <c:pt idx="397084">
                  <c:v>0</c:v>
                </c:pt>
                <c:pt idx="397085">
                  <c:v>0</c:v>
                </c:pt>
                <c:pt idx="397086">
                  <c:v>0</c:v>
                </c:pt>
                <c:pt idx="397087">
                  <c:v>0</c:v>
                </c:pt>
                <c:pt idx="397088">
                  <c:v>0</c:v>
                </c:pt>
                <c:pt idx="397089">
                  <c:v>0</c:v>
                </c:pt>
                <c:pt idx="397090">
                  <c:v>0</c:v>
                </c:pt>
                <c:pt idx="397091">
                  <c:v>0</c:v>
                </c:pt>
                <c:pt idx="397092">
                  <c:v>0</c:v>
                </c:pt>
                <c:pt idx="397093">
                  <c:v>0</c:v>
                </c:pt>
                <c:pt idx="397094">
                  <c:v>0</c:v>
                </c:pt>
                <c:pt idx="397095">
                  <c:v>0</c:v>
                </c:pt>
                <c:pt idx="397096">
                  <c:v>0</c:v>
                </c:pt>
                <c:pt idx="397097">
                  <c:v>0</c:v>
                </c:pt>
                <c:pt idx="397098">
                  <c:v>0</c:v>
                </c:pt>
                <c:pt idx="397099">
                  <c:v>0</c:v>
                </c:pt>
                <c:pt idx="397100">
                  <c:v>0</c:v>
                </c:pt>
                <c:pt idx="397101">
                  <c:v>0</c:v>
                </c:pt>
                <c:pt idx="397102">
                  <c:v>0</c:v>
                </c:pt>
                <c:pt idx="397103">
                  <c:v>0</c:v>
                </c:pt>
                <c:pt idx="397104">
                  <c:v>0</c:v>
                </c:pt>
                <c:pt idx="397105">
                  <c:v>0</c:v>
                </c:pt>
                <c:pt idx="397106">
                  <c:v>0</c:v>
                </c:pt>
                <c:pt idx="397107">
                  <c:v>0</c:v>
                </c:pt>
                <c:pt idx="397108">
                  <c:v>0</c:v>
                </c:pt>
                <c:pt idx="397109">
                  <c:v>0</c:v>
                </c:pt>
                <c:pt idx="397110">
                  <c:v>0</c:v>
                </c:pt>
                <c:pt idx="397111">
                  <c:v>0</c:v>
                </c:pt>
                <c:pt idx="397112">
                  <c:v>0</c:v>
                </c:pt>
                <c:pt idx="397113">
                  <c:v>0</c:v>
                </c:pt>
                <c:pt idx="397114">
                  <c:v>0</c:v>
                </c:pt>
                <c:pt idx="397115">
                  <c:v>0</c:v>
                </c:pt>
                <c:pt idx="397116">
                  <c:v>0</c:v>
                </c:pt>
                <c:pt idx="397117">
                  <c:v>0</c:v>
                </c:pt>
                <c:pt idx="397118">
                  <c:v>0</c:v>
                </c:pt>
                <c:pt idx="397119">
                  <c:v>0</c:v>
                </c:pt>
                <c:pt idx="397120">
                  <c:v>0</c:v>
                </c:pt>
                <c:pt idx="397121">
                  <c:v>0</c:v>
                </c:pt>
                <c:pt idx="397122">
                  <c:v>0</c:v>
                </c:pt>
                <c:pt idx="397123">
                  <c:v>0</c:v>
                </c:pt>
                <c:pt idx="397124">
                  <c:v>0</c:v>
                </c:pt>
                <c:pt idx="397125">
                  <c:v>0</c:v>
                </c:pt>
                <c:pt idx="397126">
                  <c:v>0</c:v>
                </c:pt>
                <c:pt idx="397127">
                  <c:v>0</c:v>
                </c:pt>
                <c:pt idx="397128">
                  <c:v>0</c:v>
                </c:pt>
                <c:pt idx="397129">
                  <c:v>0</c:v>
                </c:pt>
                <c:pt idx="397130">
                  <c:v>0</c:v>
                </c:pt>
                <c:pt idx="397131">
                  <c:v>0</c:v>
                </c:pt>
                <c:pt idx="397132">
                  <c:v>0</c:v>
                </c:pt>
                <c:pt idx="397133">
                  <c:v>0</c:v>
                </c:pt>
                <c:pt idx="397134">
                  <c:v>0</c:v>
                </c:pt>
                <c:pt idx="397135">
                  <c:v>0</c:v>
                </c:pt>
                <c:pt idx="397136">
                  <c:v>0</c:v>
                </c:pt>
                <c:pt idx="397137">
                  <c:v>0</c:v>
                </c:pt>
                <c:pt idx="397138">
                  <c:v>0</c:v>
                </c:pt>
                <c:pt idx="397139">
                  <c:v>0</c:v>
                </c:pt>
                <c:pt idx="397140">
                  <c:v>0</c:v>
                </c:pt>
                <c:pt idx="397141">
                  <c:v>0</c:v>
                </c:pt>
                <c:pt idx="397142">
                  <c:v>0</c:v>
                </c:pt>
                <c:pt idx="397143">
                  <c:v>0</c:v>
                </c:pt>
                <c:pt idx="397144">
                  <c:v>0</c:v>
                </c:pt>
                <c:pt idx="397145">
                  <c:v>0</c:v>
                </c:pt>
                <c:pt idx="397146">
                  <c:v>0</c:v>
                </c:pt>
                <c:pt idx="397147">
                  <c:v>0</c:v>
                </c:pt>
                <c:pt idx="397148">
                  <c:v>0</c:v>
                </c:pt>
                <c:pt idx="397149">
                  <c:v>0</c:v>
                </c:pt>
                <c:pt idx="397150">
                  <c:v>0</c:v>
                </c:pt>
                <c:pt idx="397151">
                  <c:v>0</c:v>
                </c:pt>
                <c:pt idx="397152">
                  <c:v>0</c:v>
                </c:pt>
                <c:pt idx="397153">
                  <c:v>0</c:v>
                </c:pt>
                <c:pt idx="397154">
                  <c:v>0</c:v>
                </c:pt>
                <c:pt idx="397155">
                  <c:v>0</c:v>
                </c:pt>
                <c:pt idx="397156">
                  <c:v>0</c:v>
                </c:pt>
                <c:pt idx="397157">
                  <c:v>0</c:v>
                </c:pt>
                <c:pt idx="397158">
                  <c:v>0</c:v>
                </c:pt>
                <c:pt idx="397159">
                  <c:v>0</c:v>
                </c:pt>
                <c:pt idx="397160">
                  <c:v>0</c:v>
                </c:pt>
                <c:pt idx="397161">
                  <c:v>0</c:v>
                </c:pt>
                <c:pt idx="397162">
                  <c:v>0</c:v>
                </c:pt>
                <c:pt idx="397163">
                  <c:v>0</c:v>
                </c:pt>
                <c:pt idx="397164">
                  <c:v>0</c:v>
                </c:pt>
                <c:pt idx="397165">
                  <c:v>0</c:v>
                </c:pt>
                <c:pt idx="397166">
                  <c:v>0</c:v>
                </c:pt>
                <c:pt idx="397167">
                  <c:v>0</c:v>
                </c:pt>
                <c:pt idx="397168">
                  <c:v>0</c:v>
                </c:pt>
                <c:pt idx="397169">
                  <c:v>0</c:v>
                </c:pt>
                <c:pt idx="397170">
                  <c:v>0</c:v>
                </c:pt>
                <c:pt idx="397171">
                  <c:v>0</c:v>
                </c:pt>
                <c:pt idx="397172">
                  <c:v>0</c:v>
                </c:pt>
                <c:pt idx="397173">
                  <c:v>0</c:v>
                </c:pt>
                <c:pt idx="397174">
                  <c:v>0</c:v>
                </c:pt>
                <c:pt idx="397175">
                  <c:v>0</c:v>
                </c:pt>
                <c:pt idx="397176">
                  <c:v>0</c:v>
                </c:pt>
                <c:pt idx="397177">
                  <c:v>0</c:v>
                </c:pt>
                <c:pt idx="397178">
                  <c:v>0</c:v>
                </c:pt>
                <c:pt idx="397179">
                  <c:v>0</c:v>
                </c:pt>
                <c:pt idx="397180">
                  <c:v>0</c:v>
                </c:pt>
                <c:pt idx="397181">
                  <c:v>0</c:v>
                </c:pt>
                <c:pt idx="397182">
                  <c:v>0</c:v>
                </c:pt>
                <c:pt idx="397183">
                  <c:v>0</c:v>
                </c:pt>
                <c:pt idx="397184">
                  <c:v>0</c:v>
                </c:pt>
                <c:pt idx="397185">
                  <c:v>0</c:v>
                </c:pt>
                <c:pt idx="397186">
                  <c:v>0</c:v>
                </c:pt>
                <c:pt idx="397187">
                  <c:v>0</c:v>
                </c:pt>
                <c:pt idx="397188">
                  <c:v>0</c:v>
                </c:pt>
                <c:pt idx="397189">
                  <c:v>0</c:v>
                </c:pt>
                <c:pt idx="397190">
                  <c:v>0</c:v>
                </c:pt>
                <c:pt idx="397191">
                  <c:v>0</c:v>
                </c:pt>
                <c:pt idx="397192">
                  <c:v>0</c:v>
                </c:pt>
                <c:pt idx="397193">
                  <c:v>0</c:v>
                </c:pt>
                <c:pt idx="397194">
                  <c:v>0</c:v>
                </c:pt>
                <c:pt idx="397195">
                  <c:v>0</c:v>
                </c:pt>
                <c:pt idx="397196">
                  <c:v>0</c:v>
                </c:pt>
                <c:pt idx="397197">
                  <c:v>0</c:v>
                </c:pt>
                <c:pt idx="397198">
                  <c:v>0</c:v>
                </c:pt>
                <c:pt idx="397199">
                  <c:v>0</c:v>
                </c:pt>
                <c:pt idx="397200">
                  <c:v>0</c:v>
                </c:pt>
                <c:pt idx="397201">
                  <c:v>0</c:v>
                </c:pt>
                <c:pt idx="397202">
                  <c:v>0</c:v>
                </c:pt>
                <c:pt idx="397203">
                  <c:v>0</c:v>
                </c:pt>
                <c:pt idx="397204">
                  <c:v>0</c:v>
                </c:pt>
                <c:pt idx="397205">
                  <c:v>0</c:v>
                </c:pt>
                <c:pt idx="397206">
                  <c:v>0</c:v>
                </c:pt>
                <c:pt idx="397207">
                  <c:v>0</c:v>
                </c:pt>
                <c:pt idx="397208">
                  <c:v>0</c:v>
                </c:pt>
                <c:pt idx="397209">
                  <c:v>0</c:v>
                </c:pt>
                <c:pt idx="397210">
                  <c:v>0</c:v>
                </c:pt>
                <c:pt idx="397211">
                  <c:v>0</c:v>
                </c:pt>
                <c:pt idx="397212">
                  <c:v>0</c:v>
                </c:pt>
                <c:pt idx="397213">
                  <c:v>0</c:v>
                </c:pt>
                <c:pt idx="397214">
                  <c:v>0</c:v>
                </c:pt>
                <c:pt idx="397215">
                  <c:v>0</c:v>
                </c:pt>
                <c:pt idx="397216">
                  <c:v>0</c:v>
                </c:pt>
                <c:pt idx="397217">
                  <c:v>0</c:v>
                </c:pt>
                <c:pt idx="397218">
                  <c:v>0</c:v>
                </c:pt>
                <c:pt idx="397219">
                  <c:v>0</c:v>
                </c:pt>
                <c:pt idx="397220">
                  <c:v>0</c:v>
                </c:pt>
                <c:pt idx="397221">
                  <c:v>0</c:v>
                </c:pt>
                <c:pt idx="397222">
                  <c:v>0</c:v>
                </c:pt>
                <c:pt idx="397223">
                  <c:v>0</c:v>
                </c:pt>
                <c:pt idx="397224">
                  <c:v>0</c:v>
                </c:pt>
                <c:pt idx="397225">
                  <c:v>0</c:v>
                </c:pt>
                <c:pt idx="397226">
                  <c:v>0</c:v>
                </c:pt>
                <c:pt idx="397227">
                  <c:v>0</c:v>
                </c:pt>
                <c:pt idx="397228">
                  <c:v>0</c:v>
                </c:pt>
                <c:pt idx="397229">
                  <c:v>0</c:v>
                </c:pt>
                <c:pt idx="397230">
                  <c:v>0</c:v>
                </c:pt>
                <c:pt idx="397231">
                  <c:v>0</c:v>
                </c:pt>
                <c:pt idx="397232">
                  <c:v>0</c:v>
                </c:pt>
                <c:pt idx="397233">
                  <c:v>0</c:v>
                </c:pt>
                <c:pt idx="397234">
                  <c:v>0</c:v>
                </c:pt>
                <c:pt idx="397235">
                  <c:v>0</c:v>
                </c:pt>
                <c:pt idx="397236">
                  <c:v>0</c:v>
                </c:pt>
                <c:pt idx="397237">
                  <c:v>0</c:v>
                </c:pt>
                <c:pt idx="397238">
                  <c:v>0</c:v>
                </c:pt>
                <c:pt idx="397239">
                  <c:v>0</c:v>
                </c:pt>
                <c:pt idx="397240">
                  <c:v>0</c:v>
                </c:pt>
                <c:pt idx="397241">
                  <c:v>0</c:v>
                </c:pt>
                <c:pt idx="397242">
                  <c:v>0</c:v>
                </c:pt>
                <c:pt idx="397243">
                  <c:v>0</c:v>
                </c:pt>
                <c:pt idx="397244">
                  <c:v>0</c:v>
                </c:pt>
                <c:pt idx="397245">
                  <c:v>0</c:v>
                </c:pt>
                <c:pt idx="397246">
                  <c:v>0</c:v>
                </c:pt>
                <c:pt idx="397247">
                  <c:v>0</c:v>
                </c:pt>
                <c:pt idx="397248">
                  <c:v>0</c:v>
                </c:pt>
                <c:pt idx="397249">
                  <c:v>0</c:v>
                </c:pt>
                <c:pt idx="397250">
                  <c:v>0</c:v>
                </c:pt>
                <c:pt idx="397251">
                  <c:v>0</c:v>
                </c:pt>
                <c:pt idx="397252">
                  <c:v>0</c:v>
                </c:pt>
                <c:pt idx="397253">
                  <c:v>0</c:v>
                </c:pt>
                <c:pt idx="397254">
                  <c:v>0</c:v>
                </c:pt>
                <c:pt idx="397255">
                  <c:v>0</c:v>
                </c:pt>
                <c:pt idx="397256">
                  <c:v>0</c:v>
                </c:pt>
                <c:pt idx="397257">
                  <c:v>0</c:v>
                </c:pt>
                <c:pt idx="397258">
                  <c:v>0</c:v>
                </c:pt>
                <c:pt idx="397259">
                  <c:v>0</c:v>
                </c:pt>
                <c:pt idx="397260">
                  <c:v>0</c:v>
                </c:pt>
                <c:pt idx="397261">
                  <c:v>0</c:v>
                </c:pt>
                <c:pt idx="397262">
                  <c:v>0</c:v>
                </c:pt>
                <c:pt idx="397263">
                  <c:v>0</c:v>
                </c:pt>
                <c:pt idx="397264">
                  <c:v>0</c:v>
                </c:pt>
                <c:pt idx="397265">
                  <c:v>0</c:v>
                </c:pt>
                <c:pt idx="397266">
                  <c:v>0</c:v>
                </c:pt>
                <c:pt idx="397267">
                  <c:v>0</c:v>
                </c:pt>
                <c:pt idx="397268">
                  <c:v>0</c:v>
                </c:pt>
                <c:pt idx="397269">
                  <c:v>0</c:v>
                </c:pt>
                <c:pt idx="397270">
                  <c:v>0</c:v>
                </c:pt>
                <c:pt idx="397271">
                  <c:v>0</c:v>
                </c:pt>
                <c:pt idx="397272">
                  <c:v>0</c:v>
                </c:pt>
                <c:pt idx="397273">
                  <c:v>0</c:v>
                </c:pt>
                <c:pt idx="397274">
                  <c:v>0</c:v>
                </c:pt>
                <c:pt idx="397275">
                  <c:v>0</c:v>
                </c:pt>
                <c:pt idx="397276">
                  <c:v>0</c:v>
                </c:pt>
                <c:pt idx="397277">
                  <c:v>0</c:v>
                </c:pt>
                <c:pt idx="397278">
                  <c:v>0</c:v>
                </c:pt>
                <c:pt idx="397279">
                  <c:v>0</c:v>
                </c:pt>
                <c:pt idx="397280">
                  <c:v>0</c:v>
                </c:pt>
                <c:pt idx="397281">
                  <c:v>0</c:v>
                </c:pt>
                <c:pt idx="397282">
                  <c:v>0</c:v>
                </c:pt>
                <c:pt idx="397283">
                  <c:v>0</c:v>
                </c:pt>
                <c:pt idx="397284">
                  <c:v>0</c:v>
                </c:pt>
                <c:pt idx="397285">
                  <c:v>0</c:v>
                </c:pt>
                <c:pt idx="397286">
                  <c:v>0</c:v>
                </c:pt>
                <c:pt idx="397287">
                  <c:v>0</c:v>
                </c:pt>
                <c:pt idx="397288">
                  <c:v>0</c:v>
                </c:pt>
                <c:pt idx="397289">
                  <c:v>0</c:v>
                </c:pt>
                <c:pt idx="397290">
                  <c:v>0</c:v>
                </c:pt>
                <c:pt idx="397291">
                  <c:v>0</c:v>
                </c:pt>
                <c:pt idx="397292">
                  <c:v>0</c:v>
                </c:pt>
                <c:pt idx="397293">
                  <c:v>0</c:v>
                </c:pt>
                <c:pt idx="397294">
                  <c:v>0</c:v>
                </c:pt>
                <c:pt idx="397295">
                  <c:v>0</c:v>
                </c:pt>
                <c:pt idx="397296">
                  <c:v>0</c:v>
                </c:pt>
                <c:pt idx="397297">
                  <c:v>0</c:v>
                </c:pt>
                <c:pt idx="397298">
                  <c:v>0</c:v>
                </c:pt>
                <c:pt idx="397299">
                  <c:v>0</c:v>
                </c:pt>
                <c:pt idx="397300">
                  <c:v>0</c:v>
                </c:pt>
                <c:pt idx="397301">
                  <c:v>0</c:v>
                </c:pt>
                <c:pt idx="397302">
                  <c:v>0</c:v>
                </c:pt>
                <c:pt idx="397303">
                  <c:v>0</c:v>
                </c:pt>
                <c:pt idx="397304">
                  <c:v>0</c:v>
                </c:pt>
                <c:pt idx="397305">
                  <c:v>0</c:v>
                </c:pt>
                <c:pt idx="397306">
                  <c:v>0</c:v>
                </c:pt>
                <c:pt idx="397307">
                  <c:v>0</c:v>
                </c:pt>
                <c:pt idx="397308">
                  <c:v>0</c:v>
                </c:pt>
                <c:pt idx="397309">
                  <c:v>0</c:v>
                </c:pt>
                <c:pt idx="397310">
                  <c:v>0</c:v>
                </c:pt>
                <c:pt idx="397311">
                  <c:v>0</c:v>
                </c:pt>
                <c:pt idx="397312">
                  <c:v>0</c:v>
                </c:pt>
                <c:pt idx="397313">
                  <c:v>0</c:v>
                </c:pt>
                <c:pt idx="397314">
                  <c:v>0</c:v>
                </c:pt>
                <c:pt idx="397315">
                  <c:v>0</c:v>
                </c:pt>
                <c:pt idx="397316">
                  <c:v>0</c:v>
                </c:pt>
                <c:pt idx="397317">
                  <c:v>0</c:v>
                </c:pt>
                <c:pt idx="397318">
                  <c:v>0</c:v>
                </c:pt>
                <c:pt idx="397319">
                  <c:v>0</c:v>
                </c:pt>
                <c:pt idx="397320">
                  <c:v>0</c:v>
                </c:pt>
                <c:pt idx="397321">
                  <c:v>0</c:v>
                </c:pt>
                <c:pt idx="397322">
                  <c:v>0</c:v>
                </c:pt>
                <c:pt idx="397323">
                  <c:v>0</c:v>
                </c:pt>
                <c:pt idx="397324">
                  <c:v>0</c:v>
                </c:pt>
                <c:pt idx="397325">
                  <c:v>0</c:v>
                </c:pt>
                <c:pt idx="397326">
                  <c:v>0</c:v>
                </c:pt>
                <c:pt idx="397327">
                  <c:v>0</c:v>
                </c:pt>
                <c:pt idx="397328">
                  <c:v>0</c:v>
                </c:pt>
                <c:pt idx="397329">
                  <c:v>0</c:v>
                </c:pt>
                <c:pt idx="397330">
                  <c:v>0</c:v>
                </c:pt>
                <c:pt idx="397331">
                  <c:v>0</c:v>
                </c:pt>
                <c:pt idx="397332">
                  <c:v>0</c:v>
                </c:pt>
                <c:pt idx="397333">
                  <c:v>0</c:v>
                </c:pt>
                <c:pt idx="397334">
                  <c:v>0</c:v>
                </c:pt>
                <c:pt idx="397335">
                  <c:v>0</c:v>
                </c:pt>
                <c:pt idx="397336">
                  <c:v>0</c:v>
                </c:pt>
                <c:pt idx="397337">
                  <c:v>0</c:v>
                </c:pt>
                <c:pt idx="397338">
                  <c:v>0</c:v>
                </c:pt>
                <c:pt idx="397339">
                  <c:v>0</c:v>
                </c:pt>
                <c:pt idx="397340">
                  <c:v>0</c:v>
                </c:pt>
                <c:pt idx="397341">
                  <c:v>0</c:v>
                </c:pt>
                <c:pt idx="397342">
                  <c:v>0</c:v>
                </c:pt>
                <c:pt idx="397343">
                  <c:v>0</c:v>
                </c:pt>
                <c:pt idx="397344">
                  <c:v>0</c:v>
                </c:pt>
                <c:pt idx="397345">
                  <c:v>0</c:v>
                </c:pt>
                <c:pt idx="397346">
                  <c:v>0</c:v>
                </c:pt>
                <c:pt idx="397347">
                  <c:v>0</c:v>
                </c:pt>
                <c:pt idx="397348">
                  <c:v>0</c:v>
                </c:pt>
                <c:pt idx="397349">
                  <c:v>0</c:v>
                </c:pt>
                <c:pt idx="397350">
                  <c:v>0</c:v>
                </c:pt>
                <c:pt idx="397351">
                  <c:v>0</c:v>
                </c:pt>
                <c:pt idx="397352">
                  <c:v>0</c:v>
                </c:pt>
                <c:pt idx="397353">
                  <c:v>0</c:v>
                </c:pt>
                <c:pt idx="397354">
                  <c:v>0</c:v>
                </c:pt>
                <c:pt idx="397355">
                  <c:v>0</c:v>
                </c:pt>
                <c:pt idx="397356">
                  <c:v>0</c:v>
                </c:pt>
                <c:pt idx="397357">
                  <c:v>0</c:v>
                </c:pt>
                <c:pt idx="397358">
                  <c:v>0</c:v>
                </c:pt>
                <c:pt idx="397359">
                  <c:v>0</c:v>
                </c:pt>
                <c:pt idx="397360">
                  <c:v>0</c:v>
                </c:pt>
                <c:pt idx="397361">
                  <c:v>0</c:v>
                </c:pt>
                <c:pt idx="397362">
                  <c:v>0</c:v>
                </c:pt>
                <c:pt idx="397363">
                  <c:v>0</c:v>
                </c:pt>
                <c:pt idx="397364">
                  <c:v>0</c:v>
                </c:pt>
                <c:pt idx="397365">
                  <c:v>0</c:v>
                </c:pt>
                <c:pt idx="397366">
                  <c:v>0</c:v>
                </c:pt>
                <c:pt idx="397367">
                  <c:v>0</c:v>
                </c:pt>
                <c:pt idx="397368">
                  <c:v>0</c:v>
                </c:pt>
                <c:pt idx="397369">
                  <c:v>0</c:v>
                </c:pt>
                <c:pt idx="397370">
                  <c:v>0</c:v>
                </c:pt>
                <c:pt idx="397371">
                  <c:v>0</c:v>
                </c:pt>
                <c:pt idx="397372">
                  <c:v>0</c:v>
                </c:pt>
                <c:pt idx="397373">
                  <c:v>0</c:v>
                </c:pt>
                <c:pt idx="397374">
                  <c:v>0</c:v>
                </c:pt>
                <c:pt idx="397375">
                  <c:v>0</c:v>
                </c:pt>
                <c:pt idx="397376">
                  <c:v>0</c:v>
                </c:pt>
                <c:pt idx="397377">
                  <c:v>0</c:v>
                </c:pt>
                <c:pt idx="397378">
                  <c:v>0</c:v>
                </c:pt>
                <c:pt idx="397379">
                  <c:v>0</c:v>
                </c:pt>
                <c:pt idx="397380">
                  <c:v>0</c:v>
                </c:pt>
                <c:pt idx="397381">
                  <c:v>0</c:v>
                </c:pt>
                <c:pt idx="397382">
                  <c:v>0</c:v>
                </c:pt>
                <c:pt idx="397383">
                  <c:v>0</c:v>
                </c:pt>
                <c:pt idx="397384">
                  <c:v>0</c:v>
                </c:pt>
                <c:pt idx="397385">
                  <c:v>0</c:v>
                </c:pt>
                <c:pt idx="397386">
                  <c:v>0</c:v>
                </c:pt>
                <c:pt idx="397387">
                  <c:v>0</c:v>
                </c:pt>
                <c:pt idx="397388">
                  <c:v>0</c:v>
                </c:pt>
                <c:pt idx="397389">
                  <c:v>0</c:v>
                </c:pt>
                <c:pt idx="397390">
                  <c:v>0</c:v>
                </c:pt>
                <c:pt idx="397391">
                  <c:v>0</c:v>
                </c:pt>
                <c:pt idx="397392">
                  <c:v>0</c:v>
                </c:pt>
                <c:pt idx="397393">
                  <c:v>0</c:v>
                </c:pt>
                <c:pt idx="397394">
                  <c:v>0</c:v>
                </c:pt>
                <c:pt idx="397395">
                  <c:v>0</c:v>
                </c:pt>
                <c:pt idx="397396">
                  <c:v>0</c:v>
                </c:pt>
                <c:pt idx="397397">
                  <c:v>0</c:v>
                </c:pt>
                <c:pt idx="397398">
                  <c:v>0</c:v>
                </c:pt>
                <c:pt idx="397399">
                  <c:v>0</c:v>
                </c:pt>
                <c:pt idx="397400">
                  <c:v>0</c:v>
                </c:pt>
                <c:pt idx="397401">
                  <c:v>0</c:v>
                </c:pt>
                <c:pt idx="397402">
                  <c:v>0</c:v>
                </c:pt>
                <c:pt idx="397403">
                  <c:v>0</c:v>
                </c:pt>
                <c:pt idx="397404">
                  <c:v>0</c:v>
                </c:pt>
                <c:pt idx="397405">
                  <c:v>0</c:v>
                </c:pt>
                <c:pt idx="397406">
                  <c:v>0</c:v>
                </c:pt>
                <c:pt idx="397407">
                  <c:v>0</c:v>
                </c:pt>
                <c:pt idx="397408">
                  <c:v>0</c:v>
                </c:pt>
                <c:pt idx="397409">
                  <c:v>0</c:v>
                </c:pt>
                <c:pt idx="397410">
                  <c:v>0</c:v>
                </c:pt>
                <c:pt idx="397411">
                  <c:v>0</c:v>
                </c:pt>
                <c:pt idx="397412">
                  <c:v>0</c:v>
                </c:pt>
                <c:pt idx="397413">
                  <c:v>0</c:v>
                </c:pt>
                <c:pt idx="397414">
                  <c:v>0</c:v>
                </c:pt>
                <c:pt idx="397415">
                  <c:v>0</c:v>
                </c:pt>
                <c:pt idx="397416">
                  <c:v>0</c:v>
                </c:pt>
                <c:pt idx="397417">
                  <c:v>0</c:v>
                </c:pt>
                <c:pt idx="397418">
                  <c:v>0</c:v>
                </c:pt>
                <c:pt idx="397419">
                  <c:v>0</c:v>
                </c:pt>
                <c:pt idx="397420">
                  <c:v>0</c:v>
                </c:pt>
                <c:pt idx="397421">
                  <c:v>0</c:v>
                </c:pt>
                <c:pt idx="397422">
                  <c:v>0</c:v>
                </c:pt>
                <c:pt idx="397423">
                  <c:v>0</c:v>
                </c:pt>
                <c:pt idx="397424">
                  <c:v>0</c:v>
                </c:pt>
                <c:pt idx="397425">
                  <c:v>0</c:v>
                </c:pt>
                <c:pt idx="397426">
                  <c:v>0</c:v>
                </c:pt>
                <c:pt idx="397427">
                  <c:v>0</c:v>
                </c:pt>
                <c:pt idx="397428">
                  <c:v>0</c:v>
                </c:pt>
                <c:pt idx="397429">
                  <c:v>0</c:v>
                </c:pt>
                <c:pt idx="397430">
                  <c:v>0</c:v>
                </c:pt>
                <c:pt idx="397431">
                  <c:v>0</c:v>
                </c:pt>
                <c:pt idx="397432">
                  <c:v>0</c:v>
                </c:pt>
                <c:pt idx="397433">
                  <c:v>0</c:v>
                </c:pt>
                <c:pt idx="397434">
                  <c:v>0</c:v>
                </c:pt>
                <c:pt idx="397435">
                  <c:v>0</c:v>
                </c:pt>
                <c:pt idx="397436">
                  <c:v>0</c:v>
                </c:pt>
                <c:pt idx="397437">
                  <c:v>0</c:v>
                </c:pt>
                <c:pt idx="397438">
                  <c:v>0</c:v>
                </c:pt>
                <c:pt idx="397439">
                  <c:v>0</c:v>
                </c:pt>
                <c:pt idx="397440">
                  <c:v>0</c:v>
                </c:pt>
                <c:pt idx="397441">
                  <c:v>0</c:v>
                </c:pt>
                <c:pt idx="397442">
                  <c:v>0</c:v>
                </c:pt>
                <c:pt idx="397443">
                  <c:v>0</c:v>
                </c:pt>
                <c:pt idx="397444">
                  <c:v>0</c:v>
                </c:pt>
                <c:pt idx="397445">
                  <c:v>0</c:v>
                </c:pt>
                <c:pt idx="397446">
                  <c:v>0</c:v>
                </c:pt>
                <c:pt idx="397447">
                  <c:v>0</c:v>
                </c:pt>
                <c:pt idx="397448">
                  <c:v>0</c:v>
                </c:pt>
                <c:pt idx="397449">
                  <c:v>0</c:v>
                </c:pt>
                <c:pt idx="397450">
                  <c:v>0</c:v>
                </c:pt>
                <c:pt idx="397451">
                  <c:v>0</c:v>
                </c:pt>
                <c:pt idx="397452">
                  <c:v>0</c:v>
                </c:pt>
                <c:pt idx="397453">
                  <c:v>0</c:v>
                </c:pt>
                <c:pt idx="397454">
                  <c:v>0</c:v>
                </c:pt>
                <c:pt idx="397455">
                  <c:v>0</c:v>
                </c:pt>
                <c:pt idx="397456">
                  <c:v>0</c:v>
                </c:pt>
                <c:pt idx="397457">
                  <c:v>0</c:v>
                </c:pt>
                <c:pt idx="397458">
                  <c:v>0</c:v>
                </c:pt>
                <c:pt idx="397459">
                  <c:v>0</c:v>
                </c:pt>
                <c:pt idx="397460">
                  <c:v>0</c:v>
                </c:pt>
                <c:pt idx="397461">
                  <c:v>0</c:v>
                </c:pt>
                <c:pt idx="397462">
                  <c:v>0</c:v>
                </c:pt>
                <c:pt idx="397463">
                  <c:v>0</c:v>
                </c:pt>
                <c:pt idx="397464">
                  <c:v>0</c:v>
                </c:pt>
                <c:pt idx="397465">
                  <c:v>0</c:v>
                </c:pt>
                <c:pt idx="397466">
                  <c:v>0</c:v>
                </c:pt>
                <c:pt idx="397467">
                  <c:v>0</c:v>
                </c:pt>
                <c:pt idx="397468">
                  <c:v>0</c:v>
                </c:pt>
                <c:pt idx="397469">
                  <c:v>0</c:v>
                </c:pt>
                <c:pt idx="397470">
                  <c:v>0</c:v>
                </c:pt>
                <c:pt idx="397471">
                  <c:v>0</c:v>
                </c:pt>
                <c:pt idx="397472">
                  <c:v>0</c:v>
                </c:pt>
                <c:pt idx="397473">
                  <c:v>0</c:v>
                </c:pt>
                <c:pt idx="397474">
                  <c:v>0</c:v>
                </c:pt>
                <c:pt idx="397475">
                  <c:v>0</c:v>
                </c:pt>
                <c:pt idx="397476">
                  <c:v>0</c:v>
                </c:pt>
                <c:pt idx="397477">
                  <c:v>0</c:v>
                </c:pt>
                <c:pt idx="397478">
                  <c:v>0</c:v>
                </c:pt>
                <c:pt idx="397479">
                  <c:v>0</c:v>
                </c:pt>
                <c:pt idx="397480">
                  <c:v>0</c:v>
                </c:pt>
                <c:pt idx="397481">
                  <c:v>0</c:v>
                </c:pt>
                <c:pt idx="397482">
                  <c:v>0</c:v>
                </c:pt>
                <c:pt idx="397483">
                  <c:v>0</c:v>
                </c:pt>
                <c:pt idx="397484">
                  <c:v>0</c:v>
                </c:pt>
                <c:pt idx="397485">
                  <c:v>0</c:v>
                </c:pt>
                <c:pt idx="397486">
                  <c:v>0</c:v>
                </c:pt>
                <c:pt idx="397487">
                  <c:v>0</c:v>
                </c:pt>
                <c:pt idx="397488">
                  <c:v>0</c:v>
                </c:pt>
                <c:pt idx="397489">
                  <c:v>0</c:v>
                </c:pt>
                <c:pt idx="397490">
                  <c:v>0</c:v>
                </c:pt>
                <c:pt idx="397491">
                  <c:v>0</c:v>
                </c:pt>
                <c:pt idx="397492">
                  <c:v>0</c:v>
                </c:pt>
                <c:pt idx="397493">
                  <c:v>0</c:v>
                </c:pt>
                <c:pt idx="397494">
                  <c:v>0</c:v>
                </c:pt>
                <c:pt idx="397495">
                  <c:v>0</c:v>
                </c:pt>
                <c:pt idx="397496">
                  <c:v>0</c:v>
                </c:pt>
                <c:pt idx="397497">
                  <c:v>0</c:v>
                </c:pt>
                <c:pt idx="397498">
                  <c:v>0</c:v>
                </c:pt>
                <c:pt idx="397499">
                  <c:v>0</c:v>
                </c:pt>
                <c:pt idx="397500">
                  <c:v>0</c:v>
                </c:pt>
                <c:pt idx="397501">
                  <c:v>0</c:v>
                </c:pt>
                <c:pt idx="397502">
                  <c:v>0</c:v>
                </c:pt>
                <c:pt idx="397503">
                  <c:v>0</c:v>
                </c:pt>
                <c:pt idx="397504">
                  <c:v>0</c:v>
                </c:pt>
                <c:pt idx="397505">
                  <c:v>0</c:v>
                </c:pt>
                <c:pt idx="397506">
                  <c:v>0</c:v>
                </c:pt>
                <c:pt idx="397507">
                  <c:v>0</c:v>
                </c:pt>
                <c:pt idx="397508">
                  <c:v>0</c:v>
                </c:pt>
                <c:pt idx="397509">
                  <c:v>0</c:v>
                </c:pt>
                <c:pt idx="397510">
                  <c:v>0</c:v>
                </c:pt>
                <c:pt idx="397511">
                  <c:v>0</c:v>
                </c:pt>
                <c:pt idx="397512">
                  <c:v>0</c:v>
                </c:pt>
                <c:pt idx="397513">
                  <c:v>0</c:v>
                </c:pt>
                <c:pt idx="397514">
                  <c:v>0</c:v>
                </c:pt>
                <c:pt idx="397515">
                  <c:v>0</c:v>
                </c:pt>
                <c:pt idx="397516">
                  <c:v>0</c:v>
                </c:pt>
                <c:pt idx="397517">
                  <c:v>0</c:v>
                </c:pt>
                <c:pt idx="397518">
                  <c:v>0</c:v>
                </c:pt>
                <c:pt idx="397519">
                  <c:v>0</c:v>
                </c:pt>
                <c:pt idx="397520">
                  <c:v>0</c:v>
                </c:pt>
                <c:pt idx="397521">
                  <c:v>0</c:v>
                </c:pt>
                <c:pt idx="397522">
                  <c:v>0</c:v>
                </c:pt>
                <c:pt idx="397523">
                  <c:v>0</c:v>
                </c:pt>
                <c:pt idx="397524">
                  <c:v>0</c:v>
                </c:pt>
                <c:pt idx="397525">
                  <c:v>0</c:v>
                </c:pt>
                <c:pt idx="397526">
                  <c:v>0</c:v>
                </c:pt>
                <c:pt idx="397527">
                  <c:v>0</c:v>
                </c:pt>
                <c:pt idx="397528">
                  <c:v>0</c:v>
                </c:pt>
                <c:pt idx="397529">
                  <c:v>0</c:v>
                </c:pt>
                <c:pt idx="397530">
                  <c:v>0</c:v>
                </c:pt>
                <c:pt idx="397531">
                  <c:v>0</c:v>
                </c:pt>
                <c:pt idx="397532">
                  <c:v>0</c:v>
                </c:pt>
                <c:pt idx="397533">
                  <c:v>0</c:v>
                </c:pt>
                <c:pt idx="397534">
                  <c:v>0</c:v>
                </c:pt>
                <c:pt idx="397535">
                  <c:v>0</c:v>
                </c:pt>
                <c:pt idx="397536">
                  <c:v>0</c:v>
                </c:pt>
                <c:pt idx="397537">
                  <c:v>0</c:v>
                </c:pt>
                <c:pt idx="397538">
                  <c:v>0</c:v>
                </c:pt>
                <c:pt idx="397539">
                  <c:v>0</c:v>
                </c:pt>
                <c:pt idx="397540">
                  <c:v>0</c:v>
                </c:pt>
                <c:pt idx="397541">
                  <c:v>0</c:v>
                </c:pt>
                <c:pt idx="397542">
                  <c:v>0</c:v>
                </c:pt>
                <c:pt idx="397543">
                  <c:v>0</c:v>
                </c:pt>
                <c:pt idx="397544">
                  <c:v>0</c:v>
                </c:pt>
                <c:pt idx="397545">
                  <c:v>0</c:v>
                </c:pt>
                <c:pt idx="397546">
                  <c:v>0</c:v>
                </c:pt>
                <c:pt idx="397547">
                  <c:v>0</c:v>
                </c:pt>
                <c:pt idx="397548">
                  <c:v>0</c:v>
                </c:pt>
                <c:pt idx="397549">
                  <c:v>0</c:v>
                </c:pt>
                <c:pt idx="397550">
                  <c:v>0</c:v>
                </c:pt>
                <c:pt idx="397551">
                  <c:v>0</c:v>
                </c:pt>
                <c:pt idx="397552">
                  <c:v>0</c:v>
                </c:pt>
                <c:pt idx="397553">
                  <c:v>0</c:v>
                </c:pt>
                <c:pt idx="397554">
                  <c:v>0</c:v>
                </c:pt>
                <c:pt idx="397555">
                  <c:v>0</c:v>
                </c:pt>
                <c:pt idx="397556">
                  <c:v>0</c:v>
                </c:pt>
                <c:pt idx="397557">
                  <c:v>0</c:v>
                </c:pt>
                <c:pt idx="397558">
                  <c:v>0</c:v>
                </c:pt>
                <c:pt idx="397559">
                  <c:v>0</c:v>
                </c:pt>
                <c:pt idx="397560">
                  <c:v>0</c:v>
                </c:pt>
                <c:pt idx="397561">
                  <c:v>0</c:v>
                </c:pt>
                <c:pt idx="397562">
                  <c:v>0</c:v>
                </c:pt>
                <c:pt idx="397563">
                  <c:v>0</c:v>
                </c:pt>
                <c:pt idx="397564">
                  <c:v>0</c:v>
                </c:pt>
                <c:pt idx="397565">
                  <c:v>0</c:v>
                </c:pt>
                <c:pt idx="397566">
                  <c:v>0</c:v>
                </c:pt>
                <c:pt idx="397567">
                  <c:v>0</c:v>
                </c:pt>
                <c:pt idx="397568">
                  <c:v>0</c:v>
                </c:pt>
                <c:pt idx="397569">
                  <c:v>0</c:v>
                </c:pt>
                <c:pt idx="397570">
                  <c:v>0</c:v>
                </c:pt>
                <c:pt idx="397571">
                  <c:v>0</c:v>
                </c:pt>
                <c:pt idx="397572">
                  <c:v>0</c:v>
                </c:pt>
                <c:pt idx="397573">
                  <c:v>0</c:v>
                </c:pt>
                <c:pt idx="397574">
                  <c:v>0</c:v>
                </c:pt>
                <c:pt idx="397575">
                  <c:v>0</c:v>
                </c:pt>
                <c:pt idx="397576">
                  <c:v>0</c:v>
                </c:pt>
                <c:pt idx="397577">
                  <c:v>0</c:v>
                </c:pt>
                <c:pt idx="397578">
                  <c:v>0</c:v>
                </c:pt>
                <c:pt idx="397579">
                  <c:v>0</c:v>
                </c:pt>
                <c:pt idx="397580">
                  <c:v>0</c:v>
                </c:pt>
                <c:pt idx="397581">
                  <c:v>0</c:v>
                </c:pt>
                <c:pt idx="397582">
                  <c:v>0</c:v>
                </c:pt>
                <c:pt idx="397583">
                  <c:v>0</c:v>
                </c:pt>
                <c:pt idx="397584">
                  <c:v>0</c:v>
                </c:pt>
                <c:pt idx="397585">
                  <c:v>0</c:v>
                </c:pt>
                <c:pt idx="397586">
                  <c:v>0</c:v>
                </c:pt>
                <c:pt idx="397587">
                  <c:v>0</c:v>
                </c:pt>
                <c:pt idx="397588">
                  <c:v>0</c:v>
                </c:pt>
                <c:pt idx="397589">
                  <c:v>0</c:v>
                </c:pt>
                <c:pt idx="397590">
                  <c:v>0</c:v>
                </c:pt>
                <c:pt idx="397591">
                  <c:v>0</c:v>
                </c:pt>
                <c:pt idx="397592">
                  <c:v>0</c:v>
                </c:pt>
                <c:pt idx="397593">
                  <c:v>0</c:v>
                </c:pt>
                <c:pt idx="397594">
                  <c:v>0</c:v>
                </c:pt>
                <c:pt idx="397595">
                  <c:v>0</c:v>
                </c:pt>
                <c:pt idx="397596">
                  <c:v>0</c:v>
                </c:pt>
                <c:pt idx="397597">
                  <c:v>0</c:v>
                </c:pt>
                <c:pt idx="397598">
                  <c:v>0</c:v>
                </c:pt>
                <c:pt idx="397599">
                  <c:v>0</c:v>
                </c:pt>
                <c:pt idx="397600">
                  <c:v>0</c:v>
                </c:pt>
                <c:pt idx="397601">
                  <c:v>0</c:v>
                </c:pt>
                <c:pt idx="397602">
                  <c:v>0</c:v>
                </c:pt>
                <c:pt idx="397603">
                  <c:v>0</c:v>
                </c:pt>
                <c:pt idx="397604">
                  <c:v>0</c:v>
                </c:pt>
                <c:pt idx="397605">
                  <c:v>0</c:v>
                </c:pt>
                <c:pt idx="397606">
                  <c:v>0</c:v>
                </c:pt>
                <c:pt idx="397607">
                  <c:v>0</c:v>
                </c:pt>
                <c:pt idx="397608">
                  <c:v>0</c:v>
                </c:pt>
                <c:pt idx="397609">
                  <c:v>0</c:v>
                </c:pt>
                <c:pt idx="397610">
                  <c:v>0</c:v>
                </c:pt>
                <c:pt idx="397611">
                  <c:v>0</c:v>
                </c:pt>
                <c:pt idx="397612">
                  <c:v>0</c:v>
                </c:pt>
                <c:pt idx="397613">
                  <c:v>0</c:v>
                </c:pt>
                <c:pt idx="397614">
                  <c:v>0</c:v>
                </c:pt>
                <c:pt idx="397615">
                  <c:v>0</c:v>
                </c:pt>
                <c:pt idx="397616">
                  <c:v>0</c:v>
                </c:pt>
                <c:pt idx="397617">
                  <c:v>0</c:v>
                </c:pt>
                <c:pt idx="397618">
                  <c:v>0</c:v>
                </c:pt>
                <c:pt idx="397619">
                  <c:v>0</c:v>
                </c:pt>
                <c:pt idx="397620">
                  <c:v>0</c:v>
                </c:pt>
                <c:pt idx="397621">
                  <c:v>0</c:v>
                </c:pt>
                <c:pt idx="397622">
                  <c:v>0</c:v>
                </c:pt>
                <c:pt idx="397623">
                  <c:v>0</c:v>
                </c:pt>
                <c:pt idx="397624">
                  <c:v>0</c:v>
                </c:pt>
                <c:pt idx="397625">
                  <c:v>0</c:v>
                </c:pt>
                <c:pt idx="397626">
                  <c:v>0</c:v>
                </c:pt>
                <c:pt idx="397627">
                  <c:v>0</c:v>
                </c:pt>
                <c:pt idx="397628">
                  <c:v>0</c:v>
                </c:pt>
                <c:pt idx="397629">
                  <c:v>0</c:v>
                </c:pt>
                <c:pt idx="397630">
                  <c:v>0</c:v>
                </c:pt>
                <c:pt idx="397631">
                  <c:v>0</c:v>
                </c:pt>
                <c:pt idx="397632">
                  <c:v>0</c:v>
                </c:pt>
                <c:pt idx="397633">
                  <c:v>0</c:v>
                </c:pt>
                <c:pt idx="397634">
                  <c:v>0</c:v>
                </c:pt>
                <c:pt idx="397635">
                  <c:v>0</c:v>
                </c:pt>
                <c:pt idx="397636">
                  <c:v>0</c:v>
                </c:pt>
                <c:pt idx="397637">
                  <c:v>0</c:v>
                </c:pt>
                <c:pt idx="397638">
                  <c:v>0</c:v>
                </c:pt>
                <c:pt idx="397639">
                  <c:v>0</c:v>
                </c:pt>
                <c:pt idx="397640">
                  <c:v>0</c:v>
                </c:pt>
                <c:pt idx="397641">
                  <c:v>0</c:v>
                </c:pt>
                <c:pt idx="397642">
                  <c:v>0</c:v>
                </c:pt>
                <c:pt idx="397643">
                  <c:v>0</c:v>
                </c:pt>
                <c:pt idx="397644">
                  <c:v>0</c:v>
                </c:pt>
                <c:pt idx="397645">
                  <c:v>0</c:v>
                </c:pt>
                <c:pt idx="397646">
                  <c:v>0</c:v>
                </c:pt>
                <c:pt idx="397647">
                  <c:v>0</c:v>
                </c:pt>
                <c:pt idx="397648">
                  <c:v>0</c:v>
                </c:pt>
                <c:pt idx="397649">
                  <c:v>0</c:v>
                </c:pt>
                <c:pt idx="397650">
                  <c:v>0</c:v>
                </c:pt>
                <c:pt idx="397651">
                  <c:v>0</c:v>
                </c:pt>
                <c:pt idx="397652">
                  <c:v>0</c:v>
                </c:pt>
                <c:pt idx="397653">
                  <c:v>0</c:v>
                </c:pt>
                <c:pt idx="397654">
                  <c:v>0</c:v>
                </c:pt>
                <c:pt idx="397655">
                  <c:v>0</c:v>
                </c:pt>
                <c:pt idx="397656">
                  <c:v>0</c:v>
                </c:pt>
                <c:pt idx="397657">
                  <c:v>0</c:v>
                </c:pt>
                <c:pt idx="397658">
                  <c:v>0</c:v>
                </c:pt>
                <c:pt idx="397659">
                  <c:v>0</c:v>
                </c:pt>
                <c:pt idx="397660">
                  <c:v>0</c:v>
                </c:pt>
                <c:pt idx="397661">
                  <c:v>0</c:v>
                </c:pt>
                <c:pt idx="397662">
                  <c:v>0</c:v>
                </c:pt>
                <c:pt idx="397663">
                  <c:v>0</c:v>
                </c:pt>
                <c:pt idx="397664">
                  <c:v>0</c:v>
                </c:pt>
                <c:pt idx="397665">
                  <c:v>0</c:v>
                </c:pt>
                <c:pt idx="397666">
                  <c:v>0</c:v>
                </c:pt>
                <c:pt idx="397667">
                  <c:v>0</c:v>
                </c:pt>
                <c:pt idx="397668">
                  <c:v>0</c:v>
                </c:pt>
                <c:pt idx="397669">
                  <c:v>0</c:v>
                </c:pt>
                <c:pt idx="397670">
                  <c:v>0</c:v>
                </c:pt>
                <c:pt idx="397671">
                  <c:v>0</c:v>
                </c:pt>
                <c:pt idx="397672">
                  <c:v>0</c:v>
                </c:pt>
                <c:pt idx="397673">
                  <c:v>0</c:v>
                </c:pt>
                <c:pt idx="397674">
                  <c:v>0</c:v>
                </c:pt>
                <c:pt idx="397675">
                  <c:v>0</c:v>
                </c:pt>
                <c:pt idx="397676">
                  <c:v>0</c:v>
                </c:pt>
                <c:pt idx="397677">
                  <c:v>0</c:v>
                </c:pt>
                <c:pt idx="397678">
                  <c:v>0</c:v>
                </c:pt>
                <c:pt idx="397679">
                  <c:v>0</c:v>
                </c:pt>
                <c:pt idx="397680">
                  <c:v>0</c:v>
                </c:pt>
                <c:pt idx="397681">
                  <c:v>0</c:v>
                </c:pt>
                <c:pt idx="397682">
                  <c:v>0</c:v>
                </c:pt>
                <c:pt idx="397683">
                  <c:v>0</c:v>
                </c:pt>
                <c:pt idx="397684">
                  <c:v>0</c:v>
                </c:pt>
                <c:pt idx="397685">
                  <c:v>0</c:v>
                </c:pt>
                <c:pt idx="397686">
                  <c:v>0</c:v>
                </c:pt>
                <c:pt idx="397687">
                  <c:v>0</c:v>
                </c:pt>
                <c:pt idx="397688">
                  <c:v>0</c:v>
                </c:pt>
                <c:pt idx="397689">
                  <c:v>0</c:v>
                </c:pt>
                <c:pt idx="397690">
                  <c:v>0</c:v>
                </c:pt>
                <c:pt idx="397691">
                  <c:v>0</c:v>
                </c:pt>
                <c:pt idx="397692">
                  <c:v>0</c:v>
                </c:pt>
                <c:pt idx="397693">
                  <c:v>0</c:v>
                </c:pt>
                <c:pt idx="397694">
                  <c:v>0</c:v>
                </c:pt>
                <c:pt idx="397695">
                  <c:v>0</c:v>
                </c:pt>
                <c:pt idx="397696">
                  <c:v>0</c:v>
                </c:pt>
                <c:pt idx="397697">
                  <c:v>0</c:v>
                </c:pt>
                <c:pt idx="397698">
                  <c:v>0</c:v>
                </c:pt>
                <c:pt idx="397699">
                  <c:v>0</c:v>
                </c:pt>
                <c:pt idx="397700">
                  <c:v>0</c:v>
                </c:pt>
                <c:pt idx="397701">
                  <c:v>0</c:v>
                </c:pt>
                <c:pt idx="397702">
                  <c:v>0</c:v>
                </c:pt>
                <c:pt idx="397703">
                  <c:v>0</c:v>
                </c:pt>
                <c:pt idx="397704">
                  <c:v>0</c:v>
                </c:pt>
                <c:pt idx="397705">
                  <c:v>0</c:v>
                </c:pt>
                <c:pt idx="397706">
                  <c:v>0</c:v>
                </c:pt>
                <c:pt idx="397707">
                  <c:v>0</c:v>
                </c:pt>
                <c:pt idx="397708">
                  <c:v>0</c:v>
                </c:pt>
                <c:pt idx="397709">
                  <c:v>0</c:v>
                </c:pt>
                <c:pt idx="397710">
                  <c:v>0</c:v>
                </c:pt>
                <c:pt idx="397711">
                  <c:v>0</c:v>
                </c:pt>
                <c:pt idx="397712">
                  <c:v>0</c:v>
                </c:pt>
                <c:pt idx="397713">
                  <c:v>0</c:v>
                </c:pt>
                <c:pt idx="397714">
                  <c:v>0</c:v>
                </c:pt>
                <c:pt idx="397715">
                  <c:v>0</c:v>
                </c:pt>
                <c:pt idx="397716">
                  <c:v>0</c:v>
                </c:pt>
                <c:pt idx="397717">
                  <c:v>0</c:v>
                </c:pt>
                <c:pt idx="397718">
                  <c:v>0</c:v>
                </c:pt>
                <c:pt idx="397719">
                  <c:v>0</c:v>
                </c:pt>
                <c:pt idx="397720">
                  <c:v>0</c:v>
                </c:pt>
                <c:pt idx="397721">
                  <c:v>0</c:v>
                </c:pt>
                <c:pt idx="397722">
                  <c:v>0</c:v>
                </c:pt>
                <c:pt idx="397723">
                  <c:v>0</c:v>
                </c:pt>
                <c:pt idx="397724">
                  <c:v>0</c:v>
                </c:pt>
                <c:pt idx="397725">
                  <c:v>0</c:v>
                </c:pt>
                <c:pt idx="397726">
                  <c:v>0</c:v>
                </c:pt>
                <c:pt idx="397727">
                  <c:v>0</c:v>
                </c:pt>
                <c:pt idx="397728">
                  <c:v>0</c:v>
                </c:pt>
                <c:pt idx="397729">
                  <c:v>0</c:v>
                </c:pt>
                <c:pt idx="397730">
                  <c:v>0</c:v>
                </c:pt>
                <c:pt idx="397731">
                  <c:v>0</c:v>
                </c:pt>
                <c:pt idx="397732">
                  <c:v>0</c:v>
                </c:pt>
                <c:pt idx="397733">
                  <c:v>0</c:v>
                </c:pt>
                <c:pt idx="397734">
                  <c:v>0</c:v>
                </c:pt>
                <c:pt idx="397735">
                  <c:v>0</c:v>
                </c:pt>
                <c:pt idx="397736">
                  <c:v>0</c:v>
                </c:pt>
                <c:pt idx="397737">
                  <c:v>0</c:v>
                </c:pt>
                <c:pt idx="397738">
                  <c:v>0</c:v>
                </c:pt>
                <c:pt idx="397739">
                  <c:v>0</c:v>
                </c:pt>
                <c:pt idx="397740">
                  <c:v>0</c:v>
                </c:pt>
                <c:pt idx="397741">
                  <c:v>0</c:v>
                </c:pt>
                <c:pt idx="397742">
                  <c:v>0</c:v>
                </c:pt>
                <c:pt idx="397743">
                  <c:v>0</c:v>
                </c:pt>
                <c:pt idx="397744">
                  <c:v>0</c:v>
                </c:pt>
                <c:pt idx="397745">
                  <c:v>0</c:v>
                </c:pt>
                <c:pt idx="397746">
                  <c:v>0</c:v>
                </c:pt>
                <c:pt idx="397747">
                  <c:v>0</c:v>
                </c:pt>
                <c:pt idx="397748">
                  <c:v>0</c:v>
                </c:pt>
                <c:pt idx="397749">
                  <c:v>0</c:v>
                </c:pt>
                <c:pt idx="397750">
                  <c:v>0</c:v>
                </c:pt>
                <c:pt idx="397751">
                  <c:v>0</c:v>
                </c:pt>
                <c:pt idx="397752">
                  <c:v>0</c:v>
                </c:pt>
                <c:pt idx="397753">
                  <c:v>0</c:v>
                </c:pt>
                <c:pt idx="397754">
                  <c:v>0</c:v>
                </c:pt>
                <c:pt idx="397755">
                  <c:v>0</c:v>
                </c:pt>
                <c:pt idx="397756">
                  <c:v>0</c:v>
                </c:pt>
                <c:pt idx="397757">
                  <c:v>0</c:v>
                </c:pt>
                <c:pt idx="397758">
                  <c:v>0</c:v>
                </c:pt>
                <c:pt idx="397759">
                  <c:v>0</c:v>
                </c:pt>
                <c:pt idx="397760">
                  <c:v>0</c:v>
                </c:pt>
                <c:pt idx="397761">
                  <c:v>0</c:v>
                </c:pt>
                <c:pt idx="397762">
                  <c:v>0</c:v>
                </c:pt>
                <c:pt idx="397763">
                  <c:v>0</c:v>
                </c:pt>
                <c:pt idx="397764">
                  <c:v>0</c:v>
                </c:pt>
                <c:pt idx="397765">
                  <c:v>0</c:v>
                </c:pt>
                <c:pt idx="397766">
                  <c:v>0</c:v>
                </c:pt>
                <c:pt idx="397767">
                  <c:v>0</c:v>
                </c:pt>
                <c:pt idx="397768">
                  <c:v>0</c:v>
                </c:pt>
                <c:pt idx="397769">
                  <c:v>0</c:v>
                </c:pt>
                <c:pt idx="397770">
                  <c:v>0</c:v>
                </c:pt>
                <c:pt idx="397771">
                  <c:v>0</c:v>
                </c:pt>
                <c:pt idx="397772">
                  <c:v>0</c:v>
                </c:pt>
                <c:pt idx="397773">
                  <c:v>0</c:v>
                </c:pt>
                <c:pt idx="397774">
                  <c:v>0</c:v>
                </c:pt>
                <c:pt idx="397775">
                  <c:v>0</c:v>
                </c:pt>
                <c:pt idx="397776">
                  <c:v>0</c:v>
                </c:pt>
                <c:pt idx="397777">
                  <c:v>0</c:v>
                </c:pt>
                <c:pt idx="397778">
                  <c:v>0</c:v>
                </c:pt>
                <c:pt idx="397779">
                  <c:v>0</c:v>
                </c:pt>
                <c:pt idx="397780">
                  <c:v>0</c:v>
                </c:pt>
                <c:pt idx="397781">
                  <c:v>0</c:v>
                </c:pt>
                <c:pt idx="397782">
                  <c:v>0</c:v>
                </c:pt>
                <c:pt idx="397783">
                  <c:v>0</c:v>
                </c:pt>
                <c:pt idx="397784">
                  <c:v>0</c:v>
                </c:pt>
                <c:pt idx="397785">
                  <c:v>0</c:v>
                </c:pt>
                <c:pt idx="397786">
                  <c:v>0</c:v>
                </c:pt>
                <c:pt idx="397787">
                  <c:v>0</c:v>
                </c:pt>
                <c:pt idx="397788">
                  <c:v>0</c:v>
                </c:pt>
                <c:pt idx="397789">
                  <c:v>0</c:v>
                </c:pt>
                <c:pt idx="397790">
                  <c:v>0</c:v>
                </c:pt>
                <c:pt idx="397791">
                  <c:v>0</c:v>
                </c:pt>
                <c:pt idx="397792">
                  <c:v>0</c:v>
                </c:pt>
                <c:pt idx="397793">
                  <c:v>0</c:v>
                </c:pt>
                <c:pt idx="397794">
                  <c:v>0</c:v>
                </c:pt>
                <c:pt idx="397795">
                  <c:v>0</c:v>
                </c:pt>
                <c:pt idx="397796">
                  <c:v>0</c:v>
                </c:pt>
                <c:pt idx="397797">
                  <c:v>0</c:v>
                </c:pt>
                <c:pt idx="397798">
                  <c:v>0</c:v>
                </c:pt>
                <c:pt idx="397799">
                  <c:v>0</c:v>
                </c:pt>
                <c:pt idx="397800">
                  <c:v>0</c:v>
                </c:pt>
                <c:pt idx="397801">
                  <c:v>0</c:v>
                </c:pt>
                <c:pt idx="397802">
                  <c:v>0</c:v>
                </c:pt>
                <c:pt idx="397803">
                  <c:v>0</c:v>
                </c:pt>
                <c:pt idx="397804">
                  <c:v>0</c:v>
                </c:pt>
                <c:pt idx="397805">
                  <c:v>0</c:v>
                </c:pt>
                <c:pt idx="397806">
                  <c:v>0</c:v>
                </c:pt>
                <c:pt idx="397807">
                  <c:v>0</c:v>
                </c:pt>
                <c:pt idx="397808">
                  <c:v>0</c:v>
                </c:pt>
                <c:pt idx="397809">
                  <c:v>0</c:v>
                </c:pt>
                <c:pt idx="397810">
                  <c:v>0</c:v>
                </c:pt>
                <c:pt idx="397811">
                  <c:v>0</c:v>
                </c:pt>
                <c:pt idx="397812">
                  <c:v>0</c:v>
                </c:pt>
                <c:pt idx="397813">
                  <c:v>0</c:v>
                </c:pt>
                <c:pt idx="397814">
                  <c:v>0</c:v>
                </c:pt>
                <c:pt idx="397815">
                  <c:v>0</c:v>
                </c:pt>
                <c:pt idx="397816">
                  <c:v>0</c:v>
                </c:pt>
                <c:pt idx="397817">
                  <c:v>0</c:v>
                </c:pt>
                <c:pt idx="397818">
                  <c:v>0</c:v>
                </c:pt>
                <c:pt idx="397819">
                  <c:v>0</c:v>
                </c:pt>
                <c:pt idx="397820">
                  <c:v>0</c:v>
                </c:pt>
                <c:pt idx="397821">
                  <c:v>0</c:v>
                </c:pt>
                <c:pt idx="397822">
                  <c:v>0</c:v>
                </c:pt>
                <c:pt idx="397823">
                  <c:v>0</c:v>
                </c:pt>
                <c:pt idx="397824">
                  <c:v>0</c:v>
                </c:pt>
                <c:pt idx="397825">
                  <c:v>0</c:v>
                </c:pt>
                <c:pt idx="397826">
                  <c:v>0</c:v>
                </c:pt>
                <c:pt idx="397827">
                  <c:v>0</c:v>
                </c:pt>
                <c:pt idx="397828">
                  <c:v>0</c:v>
                </c:pt>
                <c:pt idx="397829">
                  <c:v>0</c:v>
                </c:pt>
                <c:pt idx="397830">
                  <c:v>0</c:v>
                </c:pt>
                <c:pt idx="397831">
                  <c:v>0</c:v>
                </c:pt>
                <c:pt idx="397832">
                  <c:v>0</c:v>
                </c:pt>
                <c:pt idx="397833">
                  <c:v>0</c:v>
                </c:pt>
                <c:pt idx="397834">
                  <c:v>0</c:v>
                </c:pt>
                <c:pt idx="397835">
                  <c:v>0</c:v>
                </c:pt>
                <c:pt idx="397836">
                  <c:v>0</c:v>
                </c:pt>
                <c:pt idx="397837">
                  <c:v>0</c:v>
                </c:pt>
                <c:pt idx="397838">
                  <c:v>0</c:v>
                </c:pt>
                <c:pt idx="397839">
                  <c:v>0</c:v>
                </c:pt>
                <c:pt idx="397840">
                  <c:v>0</c:v>
                </c:pt>
                <c:pt idx="397841">
                  <c:v>0</c:v>
                </c:pt>
                <c:pt idx="397842">
                  <c:v>0</c:v>
                </c:pt>
                <c:pt idx="397843">
                  <c:v>0</c:v>
                </c:pt>
                <c:pt idx="397844">
                  <c:v>0</c:v>
                </c:pt>
                <c:pt idx="397845">
                  <c:v>0</c:v>
                </c:pt>
                <c:pt idx="397846">
                  <c:v>0</c:v>
                </c:pt>
                <c:pt idx="397847">
                  <c:v>0</c:v>
                </c:pt>
                <c:pt idx="397848">
                  <c:v>0</c:v>
                </c:pt>
                <c:pt idx="397849">
                  <c:v>0</c:v>
                </c:pt>
                <c:pt idx="397850">
                  <c:v>0</c:v>
                </c:pt>
                <c:pt idx="397851">
                  <c:v>0</c:v>
                </c:pt>
                <c:pt idx="397852">
                  <c:v>0</c:v>
                </c:pt>
                <c:pt idx="397853">
                  <c:v>0</c:v>
                </c:pt>
                <c:pt idx="397854">
                  <c:v>0</c:v>
                </c:pt>
                <c:pt idx="397855">
                  <c:v>0</c:v>
                </c:pt>
                <c:pt idx="397856">
                  <c:v>0</c:v>
                </c:pt>
                <c:pt idx="397857">
                  <c:v>0</c:v>
                </c:pt>
                <c:pt idx="397858">
                  <c:v>0</c:v>
                </c:pt>
                <c:pt idx="397859">
                  <c:v>0</c:v>
                </c:pt>
                <c:pt idx="397860">
                  <c:v>0</c:v>
                </c:pt>
                <c:pt idx="397861">
                  <c:v>0</c:v>
                </c:pt>
                <c:pt idx="397862">
                  <c:v>0</c:v>
                </c:pt>
                <c:pt idx="397863">
                  <c:v>0</c:v>
                </c:pt>
                <c:pt idx="397864">
                  <c:v>0</c:v>
                </c:pt>
                <c:pt idx="397865">
                  <c:v>0</c:v>
                </c:pt>
                <c:pt idx="397866">
                  <c:v>0</c:v>
                </c:pt>
                <c:pt idx="397867">
                  <c:v>0</c:v>
                </c:pt>
                <c:pt idx="397868">
                  <c:v>0</c:v>
                </c:pt>
                <c:pt idx="397869">
                  <c:v>0</c:v>
                </c:pt>
                <c:pt idx="397870">
                  <c:v>0</c:v>
                </c:pt>
                <c:pt idx="397871">
                  <c:v>0</c:v>
                </c:pt>
                <c:pt idx="397872">
                  <c:v>0</c:v>
                </c:pt>
                <c:pt idx="397873">
                  <c:v>0</c:v>
                </c:pt>
                <c:pt idx="397874">
                  <c:v>0</c:v>
                </c:pt>
                <c:pt idx="397875">
                  <c:v>0</c:v>
                </c:pt>
                <c:pt idx="397876">
                  <c:v>0</c:v>
                </c:pt>
                <c:pt idx="397877">
                  <c:v>0</c:v>
                </c:pt>
                <c:pt idx="397878">
                  <c:v>0</c:v>
                </c:pt>
                <c:pt idx="397879">
                  <c:v>0</c:v>
                </c:pt>
                <c:pt idx="397880">
                  <c:v>0</c:v>
                </c:pt>
                <c:pt idx="397881">
                  <c:v>0</c:v>
                </c:pt>
                <c:pt idx="397882">
                  <c:v>0</c:v>
                </c:pt>
                <c:pt idx="397883">
                  <c:v>0</c:v>
                </c:pt>
                <c:pt idx="397884">
                  <c:v>0</c:v>
                </c:pt>
                <c:pt idx="397885">
                  <c:v>0</c:v>
                </c:pt>
                <c:pt idx="397886">
                  <c:v>0</c:v>
                </c:pt>
                <c:pt idx="397887">
                  <c:v>0</c:v>
                </c:pt>
                <c:pt idx="397888">
                  <c:v>0</c:v>
                </c:pt>
                <c:pt idx="397889">
                  <c:v>0</c:v>
                </c:pt>
                <c:pt idx="397890">
                  <c:v>0</c:v>
                </c:pt>
                <c:pt idx="397891">
                  <c:v>0</c:v>
                </c:pt>
                <c:pt idx="397892">
                  <c:v>0</c:v>
                </c:pt>
                <c:pt idx="397893">
                  <c:v>0</c:v>
                </c:pt>
                <c:pt idx="397894">
                  <c:v>0</c:v>
                </c:pt>
                <c:pt idx="397895">
                  <c:v>0</c:v>
                </c:pt>
                <c:pt idx="397896">
                  <c:v>0</c:v>
                </c:pt>
                <c:pt idx="397897">
                  <c:v>0</c:v>
                </c:pt>
                <c:pt idx="397898">
                  <c:v>0</c:v>
                </c:pt>
                <c:pt idx="397899">
                  <c:v>0</c:v>
                </c:pt>
                <c:pt idx="397900">
                  <c:v>0</c:v>
                </c:pt>
                <c:pt idx="397901">
                  <c:v>0</c:v>
                </c:pt>
                <c:pt idx="397902">
                  <c:v>0</c:v>
                </c:pt>
                <c:pt idx="397903">
                  <c:v>0</c:v>
                </c:pt>
                <c:pt idx="397904">
                  <c:v>0</c:v>
                </c:pt>
                <c:pt idx="397905">
                  <c:v>0</c:v>
                </c:pt>
                <c:pt idx="397906">
                  <c:v>0</c:v>
                </c:pt>
                <c:pt idx="397907">
                  <c:v>0</c:v>
                </c:pt>
                <c:pt idx="397908">
                  <c:v>0</c:v>
                </c:pt>
                <c:pt idx="397909">
                  <c:v>0</c:v>
                </c:pt>
                <c:pt idx="397910">
                  <c:v>0</c:v>
                </c:pt>
                <c:pt idx="397911">
                  <c:v>0</c:v>
                </c:pt>
                <c:pt idx="397912">
                  <c:v>0</c:v>
                </c:pt>
                <c:pt idx="397913">
                  <c:v>0</c:v>
                </c:pt>
                <c:pt idx="397914">
                  <c:v>0</c:v>
                </c:pt>
                <c:pt idx="397915">
                  <c:v>0</c:v>
                </c:pt>
                <c:pt idx="397916">
                  <c:v>0</c:v>
                </c:pt>
                <c:pt idx="397917">
                  <c:v>0</c:v>
                </c:pt>
                <c:pt idx="397918">
                  <c:v>0</c:v>
                </c:pt>
                <c:pt idx="397919">
                  <c:v>0</c:v>
                </c:pt>
                <c:pt idx="397920">
                  <c:v>0</c:v>
                </c:pt>
                <c:pt idx="397921">
                  <c:v>0</c:v>
                </c:pt>
                <c:pt idx="397922">
                  <c:v>0</c:v>
                </c:pt>
                <c:pt idx="397923">
                  <c:v>0</c:v>
                </c:pt>
                <c:pt idx="397924">
                  <c:v>0</c:v>
                </c:pt>
                <c:pt idx="397925">
                  <c:v>0</c:v>
                </c:pt>
                <c:pt idx="397926">
                  <c:v>0</c:v>
                </c:pt>
                <c:pt idx="397927">
                  <c:v>0</c:v>
                </c:pt>
                <c:pt idx="397928">
                  <c:v>0</c:v>
                </c:pt>
                <c:pt idx="397929">
                  <c:v>0</c:v>
                </c:pt>
                <c:pt idx="397930">
                  <c:v>0</c:v>
                </c:pt>
                <c:pt idx="397931">
                  <c:v>0</c:v>
                </c:pt>
                <c:pt idx="397932">
                  <c:v>0</c:v>
                </c:pt>
                <c:pt idx="397933">
                  <c:v>0</c:v>
                </c:pt>
                <c:pt idx="397934">
                  <c:v>0</c:v>
                </c:pt>
                <c:pt idx="397935">
                  <c:v>0</c:v>
                </c:pt>
                <c:pt idx="397936">
                  <c:v>0</c:v>
                </c:pt>
                <c:pt idx="397937">
                  <c:v>0</c:v>
                </c:pt>
                <c:pt idx="397938">
                  <c:v>0</c:v>
                </c:pt>
                <c:pt idx="397939">
                  <c:v>0</c:v>
                </c:pt>
                <c:pt idx="397940">
                  <c:v>0</c:v>
                </c:pt>
                <c:pt idx="397941">
                  <c:v>0</c:v>
                </c:pt>
                <c:pt idx="397942">
                  <c:v>0</c:v>
                </c:pt>
                <c:pt idx="397943">
                  <c:v>0</c:v>
                </c:pt>
                <c:pt idx="397944">
                  <c:v>0</c:v>
                </c:pt>
                <c:pt idx="397945">
                  <c:v>0</c:v>
                </c:pt>
                <c:pt idx="397946">
                  <c:v>0</c:v>
                </c:pt>
                <c:pt idx="397947">
                  <c:v>0</c:v>
                </c:pt>
                <c:pt idx="397948">
                  <c:v>0</c:v>
                </c:pt>
                <c:pt idx="397949">
                  <c:v>0</c:v>
                </c:pt>
                <c:pt idx="397950">
                  <c:v>0</c:v>
                </c:pt>
                <c:pt idx="397951">
                  <c:v>0</c:v>
                </c:pt>
                <c:pt idx="397952">
                  <c:v>0</c:v>
                </c:pt>
                <c:pt idx="397953">
                  <c:v>0</c:v>
                </c:pt>
                <c:pt idx="397954">
                  <c:v>0</c:v>
                </c:pt>
                <c:pt idx="397955">
                  <c:v>0</c:v>
                </c:pt>
                <c:pt idx="397956">
                  <c:v>0</c:v>
                </c:pt>
                <c:pt idx="397957">
                  <c:v>0</c:v>
                </c:pt>
                <c:pt idx="397958">
                  <c:v>0</c:v>
                </c:pt>
                <c:pt idx="397959">
                  <c:v>0</c:v>
                </c:pt>
                <c:pt idx="397960">
                  <c:v>0</c:v>
                </c:pt>
                <c:pt idx="397961">
                  <c:v>0</c:v>
                </c:pt>
                <c:pt idx="397962">
                  <c:v>0</c:v>
                </c:pt>
                <c:pt idx="397963">
                  <c:v>0</c:v>
                </c:pt>
                <c:pt idx="397964">
                  <c:v>0</c:v>
                </c:pt>
                <c:pt idx="397965">
                  <c:v>0</c:v>
                </c:pt>
                <c:pt idx="397966">
                  <c:v>0</c:v>
                </c:pt>
                <c:pt idx="397967">
                  <c:v>0</c:v>
                </c:pt>
                <c:pt idx="397968">
                  <c:v>0</c:v>
                </c:pt>
                <c:pt idx="397969">
                  <c:v>0</c:v>
                </c:pt>
                <c:pt idx="397970">
                  <c:v>0</c:v>
                </c:pt>
                <c:pt idx="397971">
                  <c:v>0</c:v>
                </c:pt>
                <c:pt idx="397972">
                  <c:v>0</c:v>
                </c:pt>
                <c:pt idx="397973">
                  <c:v>0</c:v>
                </c:pt>
                <c:pt idx="397974">
                  <c:v>0</c:v>
                </c:pt>
                <c:pt idx="397975">
                  <c:v>0</c:v>
                </c:pt>
                <c:pt idx="397976">
                  <c:v>0</c:v>
                </c:pt>
                <c:pt idx="397977">
                  <c:v>0</c:v>
                </c:pt>
                <c:pt idx="397978">
                  <c:v>0</c:v>
                </c:pt>
                <c:pt idx="397979">
                  <c:v>0</c:v>
                </c:pt>
                <c:pt idx="397980">
                  <c:v>0</c:v>
                </c:pt>
                <c:pt idx="397981">
                  <c:v>0</c:v>
                </c:pt>
                <c:pt idx="397982">
                  <c:v>0</c:v>
                </c:pt>
                <c:pt idx="397983">
                  <c:v>0</c:v>
                </c:pt>
                <c:pt idx="397984">
                  <c:v>0</c:v>
                </c:pt>
                <c:pt idx="397985">
                  <c:v>0</c:v>
                </c:pt>
                <c:pt idx="397986">
                  <c:v>0</c:v>
                </c:pt>
                <c:pt idx="397987">
                  <c:v>0</c:v>
                </c:pt>
                <c:pt idx="397988">
                  <c:v>0</c:v>
                </c:pt>
                <c:pt idx="397989">
                  <c:v>0</c:v>
                </c:pt>
                <c:pt idx="397990">
                  <c:v>0</c:v>
                </c:pt>
                <c:pt idx="397991">
                  <c:v>0</c:v>
                </c:pt>
                <c:pt idx="397992">
                  <c:v>0</c:v>
                </c:pt>
                <c:pt idx="397993">
                  <c:v>0</c:v>
                </c:pt>
                <c:pt idx="397994">
                  <c:v>0</c:v>
                </c:pt>
                <c:pt idx="397995">
                  <c:v>0</c:v>
                </c:pt>
                <c:pt idx="397996">
                  <c:v>0</c:v>
                </c:pt>
                <c:pt idx="397997">
                  <c:v>0</c:v>
                </c:pt>
                <c:pt idx="397998">
                  <c:v>0</c:v>
                </c:pt>
                <c:pt idx="397999">
                  <c:v>0</c:v>
                </c:pt>
                <c:pt idx="398000">
                  <c:v>0</c:v>
                </c:pt>
                <c:pt idx="398001">
                  <c:v>0</c:v>
                </c:pt>
                <c:pt idx="398002">
                  <c:v>0</c:v>
                </c:pt>
                <c:pt idx="398003">
                  <c:v>0</c:v>
                </c:pt>
                <c:pt idx="398004">
                  <c:v>0</c:v>
                </c:pt>
                <c:pt idx="398005">
                  <c:v>0</c:v>
                </c:pt>
                <c:pt idx="398006">
                  <c:v>0</c:v>
                </c:pt>
                <c:pt idx="398007">
                  <c:v>0</c:v>
                </c:pt>
                <c:pt idx="398008">
                  <c:v>0</c:v>
                </c:pt>
                <c:pt idx="398009">
                  <c:v>0</c:v>
                </c:pt>
                <c:pt idx="398010">
                  <c:v>0</c:v>
                </c:pt>
                <c:pt idx="398011">
                  <c:v>0</c:v>
                </c:pt>
                <c:pt idx="398012">
                  <c:v>0</c:v>
                </c:pt>
                <c:pt idx="398013">
                  <c:v>0</c:v>
                </c:pt>
                <c:pt idx="398014">
                  <c:v>0</c:v>
                </c:pt>
                <c:pt idx="398015">
                  <c:v>0</c:v>
                </c:pt>
                <c:pt idx="398016">
                  <c:v>0</c:v>
                </c:pt>
                <c:pt idx="398017">
                  <c:v>0</c:v>
                </c:pt>
                <c:pt idx="398018">
                  <c:v>0</c:v>
                </c:pt>
                <c:pt idx="398019">
                  <c:v>0</c:v>
                </c:pt>
                <c:pt idx="398020">
                  <c:v>0</c:v>
                </c:pt>
                <c:pt idx="398021">
                  <c:v>0</c:v>
                </c:pt>
                <c:pt idx="398022">
                  <c:v>0</c:v>
                </c:pt>
                <c:pt idx="398023">
                  <c:v>0</c:v>
                </c:pt>
                <c:pt idx="398024">
                  <c:v>0</c:v>
                </c:pt>
                <c:pt idx="398025">
                  <c:v>0</c:v>
                </c:pt>
                <c:pt idx="398026">
                  <c:v>0</c:v>
                </c:pt>
                <c:pt idx="398027">
                  <c:v>0</c:v>
                </c:pt>
                <c:pt idx="398028">
                  <c:v>0</c:v>
                </c:pt>
                <c:pt idx="398029">
                  <c:v>0</c:v>
                </c:pt>
                <c:pt idx="398030">
                  <c:v>0</c:v>
                </c:pt>
                <c:pt idx="398031">
                  <c:v>0</c:v>
                </c:pt>
                <c:pt idx="398032">
                  <c:v>0</c:v>
                </c:pt>
                <c:pt idx="398033">
                  <c:v>0</c:v>
                </c:pt>
                <c:pt idx="398034">
                  <c:v>0</c:v>
                </c:pt>
                <c:pt idx="398035">
                  <c:v>0</c:v>
                </c:pt>
                <c:pt idx="398036">
                  <c:v>0</c:v>
                </c:pt>
                <c:pt idx="398037">
                  <c:v>0</c:v>
                </c:pt>
                <c:pt idx="398038">
                  <c:v>0</c:v>
                </c:pt>
                <c:pt idx="398039">
                  <c:v>0</c:v>
                </c:pt>
                <c:pt idx="398040">
                  <c:v>0</c:v>
                </c:pt>
                <c:pt idx="398041">
                  <c:v>0</c:v>
                </c:pt>
                <c:pt idx="398042">
                  <c:v>0</c:v>
                </c:pt>
                <c:pt idx="398043">
                  <c:v>0</c:v>
                </c:pt>
                <c:pt idx="398044">
                  <c:v>0</c:v>
                </c:pt>
                <c:pt idx="398045">
                  <c:v>0</c:v>
                </c:pt>
                <c:pt idx="398046">
                  <c:v>0</c:v>
                </c:pt>
                <c:pt idx="398047">
                  <c:v>0</c:v>
                </c:pt>
                <c:pt idx="398048">
                  <c:v>0</c:v>
                </c:pt>
                <c:pt idx="398049">
                  <c:v>0</c:v>
                </c:pt>
                <c:pt idx="398050">
                  <c:v>0</c:v>
                </c:pt>
                <c:pt idx="398051">
                  <c:v>0</c:v>
                </c:pt>
                <c:pt idx="398052">
                  <c:v>0</c:v>
                </c:pt>
                <c:pt idx="398053">
                  <c:v>0</c:v>
                </c:pt>
                <c:pt idx="398054">
                  <c:v>0</c:v>
                </c:pt>
                <c:pt idx="398055">
                  <c:v>0</c:v>
                </c:pt>
                <c:pt idx="398056">
                  <c:v>0</c:v>
                </c:pt>
                <c:pt idx="398057">
                  <c:v>0</c:v>
                </c:pt>
                <c:pt idx="398058">
                  <c:v>0</c:v>
                </c:pt>
                <c:pt idx="398059">
                  <c:v>0</c:v>
                </c:pt>
                <c:pt idx="398060">
                  <c:v>0</c:v>
                </c:pt>
                <c:pt idx="398061">
                  <c:v>0</c:v>
                </c:pt>
                <c:pt idx="398062">
                  <c:v>0</c:v>
                </c:pt>
                <c:pt idx="398063">
                  <c:v>0</c:v>
                </c:pt>
                <c:pt idx="398064">
                  <c:v>0</c:v>
                </c:pt>
                <c:pt idx="398065">
                  <c:v>0</c:v>
                </c:pt>
                <c:pt idx="398066">
                  <c:v>0</c:v>
                </c:pt>
                <c:pt idx="398067">
                  <c:v>0</c:v>
                </c:pt>
                <c:pt idx="398068">
                  <c:v>0</c:v>
                </c:pt>
                <c:pt idx="398069">
                  <c:v>0</c:v>
                </c:pt>
                <c:pt idx="398070">
                  <c:v>0</c:v>
                </c:pt>
                <c:pt idx="398071">
                  <c:v>0</c:v>
                </c:pt>
                <c:pt idx="398072">
                  <c:v>0</c:v>
                </c:pt>
                <c:pt idx="398073">
                  <c:v>0</c:v>
                </c:pt>
                <c:pt idx="398074">
                  <c:v>0</c:v>
                </c:pt>
                <c:pt idx="398075">
                  <c:v>0</c:v>
                </c:pt>
                <c:pt idx="398076">
                  <c:v>0</c:v>
                </c:pt>
                <c:pt idx="398077">
                  <c:v>0</c:v>
                </c:pt>
                <c:pt idx="398078">
                  <c:v>0</c:v>
                </c:pt>
                <c:pt idx="398079">
                  <c:v>0</c:v>
                </c:pt>
                <c:pt idx="398080">
                  <c:v>0</c:v>
                </c:pt>
                <c:pt idx="398081">
                  <c:v>0</c:v>
                </c:pt>
                <c:pt idx="398082">
                  <c:v>0</c:v>
                </c:pt>
                <c:pt idx="398083">
                  <c:v>0</c:v>
                </c:pt>
                <c:pt idx="398084">
                  <c:v>0</c:v>
                </c:pt>
                <c:pt idx="398085">
                  <c:v>0</c:v>
                </c:pt>
                <c:pt idx="398086">
                  <c:v>0</c:v>
                </c:pt>
                <c:pt idx="398087">
                  <c:v>0</c:v>
                </c:pt>
                <c:pt idx="398088">
                  <c:v>0</c:v>
                </c:pt>
                <c:pt idx="398089">
                  <c:v>0</c:v>
                </c:pt>
                <c:pt idx="398090">
                  <c:v>0</c:v>
                </c:pt>
                <c:pt idx="398091">
                  <c:v>0</c:v>
                </c:pt>
                <c:pt idx="398092">
                  <c:v>0</c:v>
                </c:pt>
                <c:pt idx="398093">
                  <c:v>0</c:v>
                </c:pt>
                <c:pt idx="398094">
                  <c:v>0</c:v>
                </c:pt>
                <c:pt idx="398095">
                  <c:v>0</c:v>
                </c:pt>
                <c:pt idx="398096">
                  <c:v>0</c:v>
                </c:pt>
                <c:pt idx="398097">
                  <c:v>0</c:v>
                </c:pt>
                <c:pt idx="398098">
                  <c:v>0</c:v>
                </c:pt>
                <c:pt idx="398099">
                  <c:v>0</c:v>
                </c:pt>
                <c:pt idx="398100">
                  <c:v>0</c:v>
                </c:pt>
                <c:pt idx="398101">
                  <c:v>0</c:v>
                </c:pt>
                <c:pt idx="398102">
                  <c:v>0</c:v>
                </c:pt>
                <c:pt idx="398103">
                  <c:v>0</c:v>
                </c:pt>
                <c:pt idx="398104">
                  <c:v>0</c:v>
                </c:pt>
                <c:pt idx="398105">
                  <c:v>0</c:v>
                </c:pt>
                <c:pt idx="398106">
                  <c:v>0</c:v>
                </c:pt>
                <c:pt idx="398107">
                  <c:v>0</c:v>
                </c:pt>
                <c:pt idx="398108">
                  <c:v>0</c:v>
                </c:pt>
                <c:pt idx="398109">
                  <c:v>0</c:v>
                </c:pt>
                <c:pt idx="398110">
                  <c:v>0</c:v>
                </c:pt>
                <c:pt idx="398111">
                  <c:v>0</c:v>
                </c:pt>
                <c:pt idx="398112">
                  <c:v>0</c:v>
                </c:pt>
                <c:pt idx="398113">
                  <c:v>0</c:v>
                </c:pt>
                <c:pt idx="398114">
                  <c:v>0</c:v>
                </c:pt>
                <c:pt idx="398115">
                  <c:v>0</c:v>
                </c:pt>
                <c:pt idx="398116">
                  <c:v>0</c:v>
                </c:pt>
                <c:pt idx="398117">
                  <c:v>0</c:v>
                </c:pt>
                <c:pt idx="398118">
                  <c:v>0</c:v>
                </c:pt>
                <c:pt idx="398119">
                  <c:v>0</c:v>
                </c:pt>
                <c:pt idx="398120">
                  <c:v>0</c:v>
                </c:pt>
                <c:pt idx="398121">
                  <c:v>0</c:v>
                </c:pt>
                <c:pt idx="398122">
                  <c:v>0</c:v>
                </c:pt>
                <c:pt idx="398123">
                  <c:v>0</c:v>
                </c:pt>
                <c:pt idx="398124">
                  <c:v>0</c:v>
                </c:pt>
                <c:pt idx="398125">
                  <c:v>0</c:v>
                </c:pt>
                <c:pt idx="398126">
                  <c:v>0</c:v>
                </c:pt>
                <c:pt idx="398127">
                  <c:v>0</c:v>
                </c:pt>
                <c:pt idx="398128">
                  <c:v>0</c:v>
                </c:pt>
                <c:pt idx="398129">
                  <c:v>0</c:v>
                </c:pt>
                <c:pt idx="398130">
                  <c:v>0</c:v>
                </c:pt>
                <c:pt idx="398131">
                  <c:v>0</c:v>
                </c:pt>
                <c:pt idx="398132">
                  <c:v>0</c:v>
                </c:pt>
                <c:pt idx="398133">
                  <c:v>0</c:v>
                </c:pt>
                <c:pt idx="398134">
                  <c:v>0</c:v>
                </c:pt>
                <c:pt idx="398135">
                  <c:v>0</c:v>
                </c:pt>
                <c:pt idx="398136">
                  <c:v>0</c:v>
                </c:pt>
                <c:pt idx="398137">
                  <c:v>0</c:v>
                </c:pt>
                <c:pt idx="398138">
                  <c:v>0</c:v>
                </c:pt>
                <c:pt idx="398139">
                  <c:v>0</c:v>
                </c:pt>
                <c:pt idx="398140">
                  <c:v>0</c:v>
                </c:pt>
                <c:pt idx="398141">
                  <c:v>0</c:v>
                </c:pt>
                <c:pt idx="398142">
                  <c:v>0</c:v>
                </c:pt>
                <c:pt idx="398143">
                  <c:v>0</c:v>
                </c:pt>
                <c:pt idx="398144">
                  <c:v>0</c:v>
                </c:pt>
                <c:pt idx="398145">
                  <c:v>0</c:v>
                </c:pt>
                <c:pt idx="398146">
                  <c:v>0</c:v>
                </c:pt>
                <c:pt idx="398147">
                  <c:v>0</c:v>
                </c:pt>
                <c:pt idx="398148">
                  <c:v>0</c:v>
                </c:pt>
                <c:pt idx="398149">
                  <c:v>0</c:v>
                </c:pt>
                <c:pt idx="398150">
                  <c:v>0</c:v>
                </c:pt>
                <c:pt idx="398151">
                  <c:v>0</c:v>
                </c:pt>
                <c:pt idx="398152">
                  <c:v>0</c:v>
                </c:pt>
                <c:pt idx="398153">
                  <c:v>0</c:v>
                </c:pt>
                <c:pt idx="398154">
                  <c:v>0</c:v>
                </c:pt>
                <c:pt idx="398155">
                  <c:v>0</c:v>
                </c:pt>
                <c:pt idx="398156">
                  <c:v>0</c:v>
                </c:pt>
                <c:pt idx="398157">
                  <c:v>0</c:v>
                </c:pt>
                <c:pt idx="398158">
                  <c:v>0</c:v>
                </c:pt>
                <c:pt idx="398159">
                  <c:v>0</c:v>
                </c:pt>
                <c:pt idx="398160">
                  <c:v>0</c:v>
                </c:pt>
                <c:pt idx="398161">
                  <c:v>0</c:v>
                </c:pt>
                <c:pt idx="398162">
                  <c:v>0</c:v>
                </c:pt>
                <c:pt idx="398163">
                  <c:v>0</c:v>
                </c:pt>
                <c:pt idx="398164">
                  <c:v>0</c:v>
                </c:pt>
                <c:pt idx="398165">
                  <c:v>0</c:v>
                </c:pt>
                <c:pt idx="398166">
                  <c:v>0</c:v>
                </c:pt>
                <c:pt idx="398167">
                  <c:v>0</c:v>
                </c:pt>
                <c:pt idx="398168">
                  <c:v>0</c:v>
                </c:pt>
                <c:pt idx="398169">
                  <c:v>0</c:v>
                </c:pt>
                <c:pt idx="398170">
                  <c:v>0</c:v>
                </c:pt>
                <c:pt idx="398171">
                  <c:v>0</c:v>
                </c:pt>
                <c:pt idx="398172">
                  <c:v>0</c:v>
                </c:pt>
                <c:pt idx="398173">
                  <c:v>0</c:v>
                </c:pt>
                <c:pt idx="398174">
                  <c:v>0</c:v>
                </c:pt>
                <c:pt idx="398175">
                  <c:v>0</c:v>
                </c:pt>
                <c:pt idx="398176">
                  <c:v>0</c:v>
                </c:pt>
                <c:pt idx="398177">
                  <c:v>0</c:v>
                </c:pt>
                <c:pt idx="398178">
                  <c:v>0</c:v>
                </c:pt>
                <c:pt idx="398179">
                  <c:v>0</c:v>
                </c:pt>
                <c:pt idx="398180">
                  <c:v>0</c:v>
                </c:pt>
                <c:pt idx="398181">
                  <c:v>0</c:v>
                </c:pt>
                <c:pt idx="398182">
                  <c:v>0</c:v>
                </c:pt>
                <c:pt idx="398183">
                  <c:v>0</c:v>
                </c:pt>
                <c:pt idx="398184">
                  <c:v>0</c:v>
                </c:pt>
                <c:pt idx="398185">
                  <c:v>0</c:v>
                </c:pt>
                <c:pt idx="398186">
                  <c:v>0</c:v>
                </c:pt>
                <c:pt idx="398187">
                  <c:v>0</c:v>
                </c:pt>
                <c:pt idx="398188">
                  <c:v>0</c:v>
                </c:pt>
                <c:pt idx="398189">
                  <c:v>0</c:v>
                </c:pt>
                <c:pt idx="398190">
                  <c:v>0</c:v>
                </c:pt>
                <c:pt idx="398191">
                  <c:v>0</c:v>
                </c:pt>
                <c:pt idx="398192">
                  <c:v>0</c:v>
                </c:pt>
                <c:pt idx="398193">
                  <c:v>0</c:v>
                </c:pt>
                <c:pt idx="398194">
                  <c:v>0</c:v>
                </c:pt>
                <c:pt idx="398195">
                  <c:v>0</c:v>
                </c:pt>
                <c:pt idx="398196">
                  <c:v>0</c:v>
                </c:pt>
                <c:pt idx="398197">
                  <c:v>0</c:v>
                </c:pt>
                <c:pt idx="398198">
                  <c:v>0</c:v>
                </c:pt>
                <c:pt idx="398199">
                  <c:v>0</c:v>
                </c:pt>
                <c:pt idx="398200">
                  <c:v>0</c:v>
                </c:pt>
                <c:pt idx="398201">
                  <c:v>0</c:v>
                </c:pt>
                <c:pt idx="398202">
                  <c:v>0</c:v>
                </c:pt>
                <c:pt idx="398203">
                  <c:v>0</c:v>
                </c:pt>
                <c:pt idx="398204">
                  <c:v>0</c:v>
                </c:pt>
                <c:pt idx="398205">
                  <c:v>0</c:v>
                </c:pt>
                <c:pt idx="398206">
                  <c:v>0</c:v>
                </c:pt>
                <c:pt idx="398207">
                  <c:v>0</c:v>
                </c:pt>
                <c:pt idx="398208">
                  <c:v>0</c:v>
                </c:pt>
                <c:pt idx="398209">
                  <c:v>0</c:v>
                </c:pt>
                <c:pt idx="398210">
                  <c:v>0</c:v>
                </c:pt>
                <c:pt idx="398211">
                  <c:v>0</c:v>
                </c:pt>
                <c:pt idx="398212">
                  <c:v>0</c:v>
                </c:pt>
                <c:pt idx="398213">
                  <c:v>0</c:v>
                </c:pt>
                <c:pt idx="398214">
                  <c:v>0</c:v>
                </c:pt>
                <c:pt idx="398215">
                  <c:v>0</c:v>
                </c:pt>
                <c:pt idx="398216">
                  <c:v>0</c:v>
                </c:pt>
                <c:pt idx="398217">
                  <c:v>0</c:v>
                </c:pt>
                <c:pt idx="398218">
                  <c:v>0</c:v>
                </c:pt>
                <c:pt idx="398219">
                  <c:v>0</c:v>
                </c:pt>
                <c:pt idx="398220">
                  <c:v>0</c:v>
                </c:pt>
                <c:pt idx="398221">
                  <c:v>0</c:v>
                </c:pt>
                <c:pt idx="398222">
                  <c:v>0</c:v>
                </c:pt>
                <c:pt idx="398223">
                  <c:v>0</c:v>
                </c:pt>
                <c:pt idx="398224">
                  <c:v>0</c:v>
                </c:pt>
                <c:pt idx="398225">
                  <c:v>0</c:v>
                </c:pt>
                <c:pt idx="398226">
                  <c:v>0</c:v>
                </c:pt>
                <c:pt idx="398227">
                  <c:v>0</c:v>
                </c:pt>
                <c:pt idx="398228">
                  <c:v>0</c:v>
                </c:pt>
                <c:pt idx="398229">
                  <c:v>0</c:v>
                </c:pt>
                <c:pt idx="398230">
                  <c:v>0</c:v>
                </c:pt>
                <c:pt idx="398231">
                  <c:v>0</c:v>
                </c:pt>
                <c:pt idx="398232">
                  <c:v>0</c:v>
                </c:pt>
                <c:pt idx="398233">
                  <c:v>0</c:v>
                </c:pt>
                <c:pt idx="398234">
                  <c:v>0</c:v>
                </c:pt>
                <c:pt idx="398235">
                  <c:v>0</c:v>
                </c:pt>
                <c:pt idx="398236">
                  <c:v>0</c:v>
                </c:pt>
                <c:pt idx="398237">
                  <c:v>0</c:v>
                </c:pt>
                <c:pt idx="398238">
                  <c:v>0</c:v>
                </c:pt>
                <c:pt idx="398239">
                  <c:v>0</c:v>
                </c:pt>
                <c:pt idx="398240">
                  <c:v>0</c:v>
                </c:pt>
                <c:pt idx="398241">
                  <c:v>0</c:v>
                </c:pt>
                <c:pt idx="398242">
                  <c:v>0</c:v>
                </c:pt>
                <c:pt idx="398243">
                  <c:v>0</c:v>
                </c:pt>
                <c:pt idx="398244">
                  <c:v>0</c:v>
                </c:pt>
                <c:pt idx="398245">
                  <c:v>0</c:v>
                </c:pt>
                <c:pt idx="398246">
                  <c:v>0</c:v>
                </c:pt>
                <c:pt idx="398247">
                  <c:v>0</c:v>
                </c:pt>
                <c:pt idx="398248">
                  <c:v>0</c:v>
                </c:pt>
                <c:pt idx="398249">
                  <c:v>0</c:v>
                </c:pt>
                <c:pt idx="398250">
                  <c:v>0</c:v>
                </c:pt>
                <c:pt idx="398251">
                  <c:v>0</c:v>
                </c:pt>
                <c:pt idx="398252">
                  <c:v>0</c:v>
                </c:pt>
                <c:pt idx="398253">
                  <c:v>0</c:v>
                </c:pt>
                <c:pt idx="398254">
                  <c:v>0</c:v>
                </c:pt>
                <c:pt idx="398255">
                  <c:v>0</c:v>
                </c:pt>
                <c:pt idx="398256">
                  <c:v>0</c:v>
                </c:pt>
                <c:pt idx="398257">
                  <c:v>0</c:v>
                </c:pt>
                <c:pt idx="398258">
                  <c:v>0</c:v>
                </c:pt>
                <c:pt idx="398259">
                  <c:v>0</c:v>
                </c:pt>
                <c:pt idx="398260">
                  <c:v>0</c:v>
                </c:pt>
                <c:pt idx="398261">
                  <c:v>0</c:v>
                </c:pt>
                <c:pt idx="398262">
                  <c:v>0</c:v>
                </c:pt>
                <c:pt idx="398263">
                  <c:v>0</c:v>
                </c:pt>
                <c:pt idx="398264">
                  <c:v>0</c:v>
                </c:pt>
                <c:pt idx="398265">
                  <c:v>0</c:v>
                </c:pt>
                <c:pt idx="398266">
                  <c:v>0</c:v>
                </c:pt>
                <c:pt idx="398267">
                  <c:v>0</c:v>
                </c:pt>
                <c:pt idx="398268">
                  <c:v>0</c:v>
                </c:pt>
                <c:pt idx="398269">
                  <c:v>0</c:v>
                </c:pt>
                <c:pt idx="398270">
                  <c:v>0</c:v>
                </c:pt>
                <c:pt idx="398271">
                  <c:v>0</c:v>
                </c:pt>
                <c:pt idx="398272">
                  <c:v>0</c:v>
                </c:pt>
                <c:pt idx="398273">
                  <c:v>0</c:v>
                </c:pt>
                <c:pt idx="398274">
                  <c:v>0</c:v>
                </c:pt>
                <c:pt idx="398275">
                  <c:v>0</c:v>
                </c:pt>
                <c:pt idx="398276">
                  <c:v>0</c:v>
                </c:pt>
                <c:pt idx="398277">
                  <c:v>0</c:v>
                </c:pt>
                <c:pt idx="398278">
                  <c:v>0</c:v>
                </c:pt>
                <c:pt idx="398279">
                  <c:v>0</c:v>
                </c:pt>
                <c:pt idx="398280">
                  <c:v>0</c:v>
                </c:pt>
                <c:pt idx="398281">
                  <c:v>0</c:v>
                </c:pt>
                <c:pt idx="398282">
                  <c:v>0</c:v>
                </c:pt>
                <c:pt idx="398283">
                  <c:v>0</c:v>
                </c:pt>
                <c:pt idx="398284">
                  <c:v>0</c:v>
                </c:pt>
                <c:pt idx="398285">
                  <c:v>0</c:v>
                </c:pt>
                <c:pt idx="398286">
                  <c:v>0</c:v>
                </c:pt>
                <c:pt idx="398287">
                  <c:v>0</c:v>
                </c:pt>
                <c:pt idx="398288">
                  <c:v>0</c:v>
                </c:pt>
                <c:pt idx="398289">
                  <c:v>0</c:v>
                </c:pt>
                <c:pt idx="398290">
                  <c:v>0</c:v>
                </c:pt>
                <c:pt idx="398291">
                  <c:v>0</c:v>
                </c:pt>
                <c:pt idx="398292">
                  <c:v>0</c:v>
                </c:pt>
                <c:pt idx="398293">
                  <c:v>0</c:v>
                </c:pt>
                <c:pt idx="398294">
                  <c:v>0</c:v>
                </c:pt>
                <c:pt idx="398295">
                  <c:v>0</c:v>
                </c:pt>
                <c:pt idx="398296">
                  <c:v>0</c:v>
                </c:pt>
                <c:pt idx="398297">
                  <c:v>0</c:v>
                </c:pt>
                <c:pt idx="398298">
                  <c:v>0</c:v>
                </c:pt>
                <c:pt idx="398299">
                  <c:v>0</c:v>
                </c:pt>
                <c:pt idx="398300">
                  <c:v>0</c:v>
                </c:pt>
                <c:pt idx="398301">
                  <c:v>0</c:v>
                </c:pt>
                <c:pt idx="398302">
                  <c:v>0</c:v>
                </c:pt>
                <c:pt idx="398303">
                  <c:v>0</c:v>
                </c:pt>
                <c:pt idx="398304">
                  <c:v>0</c:v>
                </c:pt>
                <c:pt idx="398305">
                  <c:v>0</c:v>
                </c:pt>
                <c:pt idx="398306">
                  <c:v>0</c:v>
                </c:pt>
                <c:pt idx="398307">
                  <c:v>0</c:v>
                </c:pt>
                <c:pt idx="398308">
                  <c:v>0</c:v>
                </c:pt>
                <c:pt idx="398309">
                  <c:v>0</c:v>
                </c:pt>
                <c:pt idx="398310">
                  <c:v>0</c:v>
                </c:pt>
                <c:pt idx="398311">
                  <c:v>0</c:v>
                </c:pt>
                <c:pt idx="398312">
                  <c:v>0</c:v>
                </c:pt>
                <c:pt idx="398313">
                  <c:v>0</c:v>
                </c:pt>
                <c:pt idx="398314">
                  <c:v>0</c:v>
                </c:pt>
                <c:pt idx="398315">
                  <c:v>0</c:v>
                </c:pt>
                <c:pt idx="398316">
                  <c:v>0</c:v>
                </c:pt>
                <c:pt idx="398317">
                  <c:v>0</c:v>
                </c:pt>
                <c:pt idx="398318">
                  <c:v>0</c:v>
                </c:pt>
                <c:pt idx="398319">
                  <c:v>0</c:v>
                </c:pt>
                <c:pt idx="398320">
                  <c:v>0</c:v>
                </c:pt>
                <c:pt idx="398321">
                  <c:v>0</c:v>
                </c:pt>
                <c:pt idx="398322">
                  <c:v>0</c:v>
                </c:pt>
                <c:pt idx="398323">
                  <c:v>0</c:v>
                </c:pt>
                <c:pt idx="398324">
                  <c:v>0</c:v>
                </c:pt>
                <c:pt idx="398325">
                  <c:v>0</c:v>
                </c:pt>
                <c:pt idx="398326">
                  <c:v>0</c:v>
                </c:pt>
                <c:pt idx="398327">
                  <c:v>0</c:v>
                </c:pt>
                <c:pt idx="398328">
                  <c:v>0</c:v>
                </c:pt>
                <c:pt idx="398329">
                  <c:v>0</c:v>
                </c:pt>
                <c:pt idx="398330">
                  <c:v>0</c:v>
                </c:pt>
                <c:pt idx="398331">
                  <c:v>0</c:v>
                </c:pt>
                <c:pt idx="398332">
                  <c:v>0</c:v>
                </c:pt>
                <c:pt idx="398333">
                  <c:v>0</c:v>
                </c:pt>
                <c:pt idx="398334">
                  <c:v>0</c:v>
                </c:pt>
                <c:pt idx="398335">
                  <c:v>0</c:v>
                </c:pt>
                <c:pt idx="398336">
                  <c:v>0</c:v>
                </c:pt>
                <c:pt idx="398337">
                  <c:v>0</c:v>
                </c:pt>
                <c:pt idx="398338">
                  <c:v>0</c:v>
                </c:pt>
                <c:pt idx="398339">
                  <c:v>0</c:v>
                </c:pt>
                <c:pt idx="398340">
                  <c:v>0</c:v>
                </c:pt>
                <c:pt idx="398341">
                  <c:v>0</c:v>
                </c:pt>
                <c:pt idx="398342">
                  <c:v>0</c:v>
                </c:pt>
                <c:pt idx="398343">
                  <c:v>0</c:v>
                </c:pt>
                <c:pt idx="398344">
                  <c:v>0</c:v>
                </c:pt>
                <c:pt idx="398345">
                  <c:v>0</c:v>
                </c:pt>
                <c:pt idx="398346">
                  <c:v>0</c:v>
                </c:pt>
                <c:pt idx="398347">
                  <c:v>0</c:v>
                </c:pt>
                <c:pt idx="398348">
                  <c:v>0</c:v>
                </c:pt>
                <c:pt idx="398349">
                  <c:v>0</c:v>
                </c:pt>
                <c:pt idx="398350">
                  <c:v>0</c:v>
                </c:pt>
                <c:pt idx="398351">
                  <c:v>0</c:v>
                </c:pt>
                <c:pt idx="398352">
                  <c:v>0</c:v>
                </c:pt>
                <c:pt idx="398353">
                  <c:v>0</c:v>
                </c:pt>
                <c:pt idx="398354">
                  <c:v>0</c:v>
                </c:pt>
                <c:pt idx="398355">
                  <c:v>0</c:v>
                </c:pt>
                <c:pt idx="398356">
                  <c:v>0</c:v>
                </c:pt>
                <c:pt idx="398357">
                  <c:v>0</c:v>
                </c:pt>
                <c:pt idx="398358">
                  <c:v>0</c:v>
                </c:pt>
                <c:pt idx="398359">
                  <c:v>0</c:v>
                </c:pt>
                <c:pt idx="398360">
                  <c:v>0</c:v>
                </c:pt>
                <c:pt idx="398361">
                  <c:v>0</c:v>
                </c:pt>
                <c:pt idx="398362">
                  <c:v>0</c:v>
                </c:pt>
                <c:pt idx="398363">
                  <c:v>0</c:v>
                </c:pt>
                <c:pt idx="398364">
                  <c:v>0</c:v>
                </c:pt>
                <c:pt idx="398365">
                  <c:v>0</c:v>
                </c:pt>
                <c:pt idx="398366">
                  <c:v>0</c:v>
                </c:pt>
                <c:pt idx="398367">
                  <c:v>0</c:v>
                </c:pt>
                <c:pt idx="398368">
                  <c:v>0</c:v>
                </c:pt>
                <c:pt idx="398369">
                  <c:v>0</c:v>
                </c:pt>
                <c:pt idx="398370">
                  <c:v>0</c:v>
                </c:pt>
                <c:pt idx="398371">
                  <c:v>0</c:v>
                </c:pt>
                <c:pt idx="398372">
                  <c:v>0</c:v>
                </c:pt>
                <c:pt idx="398373">
                  <c:v>0</c:v>
                </c:pt>
                <c:pt idx="398374">
                  <c:v>0</c:v>
                </c:pt>
                <c:pt idx="398375">
                  <c:v>0</c:v>
                </c:pt>
                <c:pt idx="398376">
                  <c:v>0</c:v>
                </c:pt>
                <c:pt idx="398377">
                  <c:v>0</c:v>
                </c:pt>
                <c:pt idx="398378">
                  <c:v>0</c:v>
                </c:pt>
                <c:pt idx="398379">
                  <c:v>0</c:v>
                </c:pt>
                <c:pt idx="398380">
                  <c:v>0</c:v>
                </c:pt>
                <c:pt idx="398381">
                  <c:v>0</c:v>
                </c:pt>
                <c:pt idx="398382">
                  <c:v>0</c:v>
                </c:pt>
                <c:pt idx="398383">
                  <c:v>0</c:v>
                </c:pt>
                <c:pt idx="398384">
                  <c:v>0</c:v>
                </c:pt>
                <c:pt idx="398385">
                  <c:v>0</c:v>
                </c:pt>
                <c:pt idx="398386">
                  <c:v>0</c:v>
                </c:pt>
                <c:pt idx="398387">
                  <c:v>0</c:v>
                </c:pt>
                <c:pt idx="398388">
                  <c:v>0</c:v>
                </c:pt>
                <c:pt idx="398389">
                  <c:v>0</c:v>
                </c:pt>
                <c:pt idx="398390">
                  <c:v>0</c:v>
                </c:pt>
                <c:pt idx="398391">
                  <c:v>0</c:v>
                </c:pt>
                <c:pt idx="398392">
                  <c:v>0</c:v>
                </c:pt>
                <c:pt idx="398393">
                  <c:v>0</c:v>
                </c:pt>
                <c:pt idx="398394">
                  <c:v>0</c:v>
                </c:pt>
                <c:pt idx="398395">
                  <c:v>0</c:v>
                </c:pt>
                <c:pt idx="398396">
                  <c:v>0</c:v>
                </c:pt>
                <c:pt idx="398397">
                  <c:v>0</c:v>
                </c:pt>
                <c:pt idx="398398">
                  <c:v>0</c:v>
                </c:pt>
                <c:pt idx="398399">
                  <c:v>0</c:v>
                </c:pt>
                <c:pt idx="398400">
                  <c:v>0</c:v>
                </c:pt>
                <c:pt idx="398401">
                  <c:v>0</c:v>
                </c:pt>
                <c:pt idx="398402">
                  <c:v>0</c:v>
                </c:pt>
                <c:pt idx="398403">
                  <c:v>0</c:v>
                </c:pt>
                <c:pt idx="398404">
                  <c:v>0</c:v>
                </c:pt>
                <c:pt idx="398405">
                  <c:v>0</c:v>
                </c:pt>
                <c:pt idx="398406">
                  <c:v>0</c:v>
                </c:pt>
                <c:pt idx="398407">
                  <c:v>0</c:v>
                </c:pt>
                <c:pt idx="398408">
                  <c:v>0</c:v>
                </c:pt>
                <c:pt idx="398409">
                  <c:v>0</c:v>
                </c:pt>
                <c:pt idx="398410">
                  <c:v>0</c:v>
                </c:pt>
                <c:pt idx="398411">
                  <c:v>0</c:v>
                </c:pt>
                <c:pt idx="398412">
                  <c:v>0</c:v>
                </c:pt>
                <c:pt idx="398413">
                  <c:v>0</c:v>
                </c:pt>
                <c:pt idx="398414">
                  <c:v>0</c:v>
                </c:pt>
                <c:pt idx="398415">
                  <c:v>0</c:v>
                </c:pt>
                <c:pt idx="398416">
                  <c:v>0</c:v>
                </c:pt>
                <c:pt idx="398417">
                  <c:v>0</c:v>
                </c:pt>
                <c:pt idx="398418">
                  <c:v>0</c:v>
                </c:pt>
                <c:pt idx="398419">
                  <c:v>0</c:v>
                </c:pt>
                <c:pt idx="398420">
                  <c:v>0</c:v>
                </c:pt>
                <c:pt idx="398421">
                  <c:v>0</c:v>
                </c:pt>
                <c:pt idx="398422">
                  <c:v>0</c:v>
                </c:pt>
                <c:pt idx="398423">
                  <c:v>0</c:v>
                </c:pt>
                <c:pt idx="398424">
                  <c:v>0</c:v>
                </c:pt>
                <c:pt idx="398425">
                  <c:v>0</c:v>
                </c:pt>
                <c:pt idx="398426">
                  <c:v>0</c:v>
                </c:pt>
                <c:pt idx="398427">
                  <c:v>0</c:v>
                </c:pt>
                <c:pt idx="398428">
                  <c:v>0</c:v>
                </c:pt>
                <c:pt idx="398429">
                  <c:v>0</c:v>
                </c:pt>
                <c:pt idx="398430">
                  <c:v>0</c:v>
                </c:pt>
                <c:pt idx="398431">
                  <c:v>0</c:v>
                </c:pt>
                <c:pt idx="398432">
                  <c:v>0</c:v>
                </c:pt>
                <c:pt idx="398433">
                  <c:v>0</c:v>
                </c:pt>
                <c:pt idx="398434">
                  <c:v>0</c:v>
                </c:pt>
                <c:pt idx="398435">
                  <c:v>0</c:v>
                </c:pt>
                <c:pt idx="398436">
                  <c:v>0</c:v>
                </c:pt>
                <c:pt idx="398437">
                  <c:v>0</c:v>
                </c:pt>
                <c:pt idx="398438">
                  <c:v>0</c:v>
                </c:pt>
                <c:pt idx="398439">
                  <c:v>0</c:v>
                </c:pt>
                <c:pt idx="398440">
                  <c:v>0</c:v>
                </c:pt>
                <c:pt idx="398441">
                  <c:v>0</c:v>
                </c:pt>
                <c:pt idx="398442">
                  <c:v>0</c:v>
                </c:pt>
                <c:pt idx="398443">
                  <c:v>0</c:v>
                </c:pt>
                <c:pt idx="398444">
                  <c:v>0</c:v>
                </c:pt>
                <c:pt idx="398445">
                  <c:v>0</c:v>
                </c:pt>
                <c:pt idx="398446">
                  <c:v>0</c:v>
                </c:pt>
                <c:pt idx="398447">
                  <c:v>0</c:v>
                </c:pt>
                <c:pt idx="398448">
                  <c:v>0</c:v>
                </c:pt>
                <c:pt idx="398449">
                  <c:v>0</c:v>
                </c:pt>
                <c:pt idx="398450">
                  <c:v>0</c:v>
                </c:pt>
                <c:pt idx="398451">
                  <c:v>0</c:v>
                </c:pt>
                <c:pt idx="398452">
                  <c:v>0</c:v>
                </c:pt>
                <c:pt idx="398453">
                  <c:v>0</c:v>
                </c:pt>
                <c:pt idx="398454">
                  <c:v>0</c:v>
                </c:pt>
                <c:pt idx="398455">
                  <c:v>0</c:v>
                </c:pt>
                <c:pt idx="398456">
                  <c:v>0</c:v>
                </c:pt>
                <c:pt idx="398457">
                  <c:v>0</c:v>
                </c:pt>
                <c:pt idx="398458">
                  <c:v>0</c:v>
                </c:pt>
                <c:pt idx="398459">
                  <c:v>0</c:v>
                </c:pt>
                <c:pt idx="398460">
                  <c:v>0</c:v>
                </c:pt>
                <c:pt idx="398461">
                  <c:v>0</c:v>
                </c:pt>
                <c:pt idx="398462">
                  <c:v>0</c:v>
                </c:pt>
                <c:pt idx="398463">
                  <c:v>0</c:v>
                </c:pt>
                <c:pt idx="398464">
                  <c:v>0</c:v>
                </c:pt>
                <c:pt idx="398465">
                  <c:v>0</c:v>
                </c:pt>
                <c:pt idx="398466">
                  <c:v>0</c:v>
                </c:pt>
                <c:pt idx="398467">
                  <c:v>0</c:v>
                </c:pt>
                <c:pt idx="398468">
                  <c:v>0</c:v>
                </c:pt>
                <c:pt idx="398469">
                  <c:v>0</c:v>
                </c:pt>
                <c:pt idx="398470">
                  <c:v>0</c:v>
                </c:pt>
                <c:pt idx="398471">
                  <c:v>0</c:v>
                </c:pt>
                <c:pt idx="398472">
                  <c:v>0</c:v>
                </c:pt>
                <c:pt idx="398473">
                  <c:v>0</c:v>
                </c:pt>
                <c:pt idx="398474">
                  <c:v>0</c:v>
                </c:pt>
                <c:pt idx="398475">
                  <c:v>0</c:v>
                </c:pt>
                <c:pt idx="398476">
                  <c:v>0</c:v>
                </c:pt>
                <c:pt idx="398477">
                  <c:v>0</c:v>
                </c:pt>
                <c:pt idx="398478">
                  <c:v>0</c:v>
                </c:pt>
                <c:pt idx="398479">
                  <c:v>0</c:v>
                </c:pt>
                <c:pt idx="398480">
                  <c:v>0</c:v>
                </c:pt>
                <c:pt idx="398481">
                  <c:v>0</c:v>
                </c:pt>
                <c:pt idx="398482">
                  <c:v>0</c:v>
                </c:pt>
                <c:pt idx="398483">
                  <c:v>0</c:v>
                </c:pt>
                <c:pt idx="398484">
                  <c:v>0</c:v>
                </c:pt>
                <c:pt idx="398485">
                  <c:v>0</c:v>
                </c:pt>
                <c:pt idx="398486">
                  <c:v>0</c:v>
                </c:pt>
                <c:pt idx="398487">
                  <c:v>0</c:v>
                </c:pt>
                <c:pt idx="398488">
                  <c:v>0</c:v>
                </c:pt>
                <c:pt idx="398489">
                  <c:v>0</c:v>
                </c:pt>
                <c:pt idx="398490">
                  <c:v>0</c:v>
                </c:pt>
                <c:pt idx="398491">
                  <c:v>0</c:v>
                </c:pt>
                <c:pt idx="398492">
                  <c:v>0</c:v>
                </c:pt>
                <c:pt idx="398493">
                  <c:v>0</c:v>
                </c:pt>
                <c:pt idx="398494">
                  <c:v>0</c:v>
                </c:pt>
                <c:pt idx="398495">
                  <c:v>0</c:v>
                </c:pt>
                <c:pt idx="398496">
                  <c:v>0</c:v>
                </c:pt>
                <c:pt idx="398497">
                  <c:v>0</c:v>
                </c:pt>
                <c:pt idx="398498">
                  <c:v>0</c:v>
                </c:pt>
                <c:pt idx="398499">
                  <c:v>0</c:v>
                </c:pt>
                <c:pt idx="398500">
                  <c:v>0</c:v>
                </c:pt>
                <c:pt idx="398501">
                  <c:v>0</c:v>
                </c:pt>
                <c:pt idx="398502">
                  <c:v>0</c:v>
                </c:pt>
                <c:pt idx="398503">
                  <c:v>0</c:v>
                </c:pt>
                <c:pt idx="398504">
                  <c:v>0</c:v>
                </c:pt>
                <c:pt idx="398505">
                  <c:v>0</c:v>
                </c:pt>
                <c:pt idx="398506">
                  <c:v>0</c:v>
                </c:pt>
                <c:pt idx="398507">
                  <c:v>0</c:v>
                </c:pt>
                <c:pt idx="398508">
                  <c:v>0</c:v>
                </c:pt>
                <c:pt idx="398509">
                  <c:v>0</c:v>
                </c:pt>
                <c:pt idx="398510">
                  <c:v>0</c:v>
                </c:pt>
                <c:pt idx="398511">
                  <c:v>0</c:v>
                </c:pt>
                <c:pt idx="398512">
                  <c:v>0</c:v>
                </c:pt>
                <c:pt idx="398513">
                  <c:v>0</c:v>
                </c:pt>
                <c:pt idx="398514">
                  <c:v>0</c:v>
                </c:pt>
                <c:pt idx="398515">
                  <c:v>0</c:v>
                </c:pt>
                <c:pt idx="398516">
                  <c:v>0</c:v>
                </c:pt>
                <c:pt idx="398517">
                  <c:v>0</c:v>
                </c:pt>
                <c:pt idx="398518">
                  <c:v>0</c:v>
                </c:pt>
                <c:pt idx="398519">
                  <c:v>0</c:v>
                </c:pt>
                <c:pt idx="398520">
                  <c:v>0</c:v>
                </c:pt>
                <c:pt idx="398521">
                  <c:v>0</c:v>
                </c:pt>
                <c:pt idx="398522">
                  <c:v>0</c:v>
                </c:pt>
                <c:pt idx="398523">
                  <c:v>0</c:v>
                </c:pt>
                <c:pt idx="398524">
                  <c:v>0</c:v>
                </c:pt>
                <c:pt idx="398525">
                  <c:v>0</c:v>
                </c:pt>
                <c:pt idx="398526">
                  <c:v>0</c:v>
                </c:pt>
                <c:pt idx="398527">
                  <c:v>0</c:v>
                </c:pt>
                <c:pt idx="398528">
                  <c:v>0</c:v>
                </c:pt>
                <c:pt idx="398529">
                  <c:v>0</c:v>
                </c:pt>
                <c:pt idx="398530">
                  <c:v>0</c:v>
                </c:pt>
                <c:pt idx="398531">
                  <c:v>0</c:v>
                </c:pt>
                <c:pt idx="398532">
                  <c:v>0</c:v>
                </c:pt>
                <c:pt idx="398533">
                  <c:v>0</c:v>
                </c:pt>
                <c:pt idx="398534">
                  <c:v>0</c:v>
                </c:pt>
                <c:pt idx="398535">
                  <c:v>0</c:v>
                </c:pt>
                <c:pt idx="398536">
                  <c:v>0</c:v>
                </c:pt>
                <c:pt idx="398537">
                  <c:v>0</c:v>
                </c:pt>
                <c:pt idx="398538">
                  <c:v>0</c:v>
                </c:pt>
                <c:pt idx="398539">
                  <c:v>0</c:v>
                </c:pt>
                <c:pt idx="398540">
                  <c:v>0</c:v>
                </c:pt>
                <c:pt idx="398541">
                  <c:v>0</c:v>
                </c:pt>
                <c:pt idx="398542">
                  <c:v>0</c:v>
                </c:pt>
                <c:pt idx="398543">
                  <c:v>0</c:v>
                </c:pt>
                <c:pt idx="398544">
                  <c:v>0</c:v>
                </c:pt>
                <c:pt idx="398545">
                  <c:v>0</c:v>
                </c:pt>
                <c:pt idx="398546">
                  <c:v>0</c:v>
                </c:pt>
                <c:pt idx="398547">
                  <c:v>0</c:v>
                </c:pt>
                <c:pt idx="398548">
                  <c:v>0</c:v>
                </c:pt>
                <c:pt idx="398549">
                  <c:v>0</c:v>
                </c:pt>
                <c:pt idx="398550">
                  <c:v>0</c:v>
                </c:pt>
                <c:pt idx="398551">
                  <c:v>0</c:v>
                </c:pt>
                <c:pt idx="398552">
                  <c:v>0</c:v>
                </c:pt>
                <c:pt idx="398553">
                  <c:v>0</c:v>
                </c:pt>
                <c:pt idx="398554">
                  <c:v>0</c:v>
                </c:pt>
                <c:pt idx="398555">
                  <c:v>0</c:v>
                </c:pt>
                <c:pt idx="398556">
                  <c:v>0</c:v>
                </c:pt>
                <c:pt idx="398557">
                  <c:v>0</c:v>
                </c:pt>
                <c:pt idx="398558">
                  <c:v>0</c:v>
                </c:pt>
                <c:pt idx="398559">
                  <c:v>0</c:v>
                </c:pt>
                <c:pt idx="398560">
                  <c:v>0</c:v>
                </c:pt>
                <c:pt idx="398561">
                  <c:v>0</c:v>
                </c:pt>
                <c:pt idx="398562">
                  <c:v>0</c:v>
                </c:pt>
                <c:pt idx="398563">
                  <c:v>0</c:v>
                </c:pt>
                <c:pt idx="398564">
                  <c:v>0</c:v>
                </c:pt>
                <c:pt idx="398565">
                  <c:v>0</c:v>
                </c:pt>
                <c:pt idx="398566">
                  <c:v>0</c:v>
                </c:pt>
                <c:pt idx="398567">
                  <c:v>0</c:v>
                </c:pt>
                <c:pt idx="398568">
                  <c:v>0</c:v>
                </c:pt>
                <c:pt idx="398569">
                  <c:v>0</c:v>
                </c:pt>
                <c:pt idx="398570">
                  <c:v>0</c:v>
                </c:pt>
                <c:pt idx="398571">
                  <c:v>0</c:v>
                </c:pt>
                <c:pt idx="398572">
                  <c:v>0</c:v>
                </c:pt>
                <c:pt idx="398573">
                  <c:v>0</c:v>
                </c:pt>
                <c:pt idx="398574">
                  <c:v>0</c:v>
                </c:pt>
                <c:pt idx="398575">
                  <c:v>0</c:v>
                </c:pt>
                <c:pt idx="398576">
                  <c:v>0</c:v>
                </c:pt>
                <c:pt idx="398577">
                  <c:v>0</c:v>
                </c:pt>
                <c:pt idx="398578">
                  <c:v>0</c:v>
                </c:pt>
                <c:pt idx="398579">
                  <c:v>0</c:v>
                </c:pt>
                <c:pt idx="398580">
                  <c:v>0</c:v>
                </c:pt>
                <c:pt idx="398581">
                  <c:v>0</c:v>
                </c:pt>
                <c:pt idx="398582">
                  <c:v>0</c:v>
                </c:pt>
                <c:pt idx="398583">
                  <c:v>0</c:v>
                </c:pt>
                <c:pt idx="398584">
                  <c:v>0</c:v>
                </c:pt>
                <c:pt idx="398585">
                  <c:v>0</c:v>
                </c:pt>
                <c:pt idx="398586">
                  <c:v>0</c:v>
                </c:pt>
                <c:pt idx="398587">
                  <c:v>0</c:v>
                </c:pt>
                <c:pt idx="398588">
                  <c:v>0</c:v>
                </c:pt>
                <c:pt idx="398589">
                  <c:v>0</c:v>
                </c:pt>
                <c:pt idx="398590">
                  <c:v>0</c:v>
                </c:pt>
                <c:pt idx="398591">
                  <c:v>0</c:v>
                </c:pt>
                <c:pt idx="398592">
                  <c:v>0</c:v>
                </c:pt>
                <c:pt idx="398593">
                  <c:v>0</c:v>
                </c:pt>
                <c:pt idx="398594">
                  <c:v>0</c:v>
                </c:pt>
                <c:pt idx="398595">
                  <c:v>0</c:v>
                </c:pt>
                <c:pt idx="398596">
                  <c:v>0</c:v>
                </c:pt>
                <c:pt idx="398597">
                  <c:v>0</c:v>
                </c:pt>
                <c:pt idx="398598">
                  <c:v>0</c:v>
                </c:pt>
                <c:pt idx="398599">
                  <c:v>0</c:v>
                </c:pt>
                <c:pt idx="398600">
                  <c:v>0</c:v>
                </c:pt>
                <c:pt idx="398601">
                  <c:v>0</c:v>
                </c:pt>
                <c:pt idx="398602">
                  <c:v>0</c:v>
                </c:pt>
                <c:pt idx="398603">
                  <c:v>0</c:v>
                </c:pt>
                <c:pt idx="398604">
                  <c:v>0</c:v>
                </c:pt>
                <c:pt idx="398605">
                  <c:v>0</c:v>
                </c:pt>
                <c:pt idx="398606">
                  <c:v>0</c:v>
                </c:pt>
                <c:pt idx="398607">
                  <c:v>0</c:v>
                </c:pt>
                <c:pt idx="398608">
                  <c:v>0</c:v>
                </c:pt>
                <c:pt idx="398609">
                  <c:v>0</c:v>
                </c:pt>
                <c:pt idx="398610">
                  <c:v>0</c:v>
                </c:pt>
                <c:pt idx="398611">
                  <c:v>0</c:v>
                </c:pt>
                <c:pt idx="398612">
                  <c:v>0</c:v>
                </c:pt>
                <c:pt idx="398613">
                  <c:v>0</c:v>
                </c:pt>
                <c:pt idx="398614">
                  <c:v>0</c:v>
                </c:pt>
                <c:pt idx="398615">
                  <c:v>0</c:v>
                </c:pt>
                <c:pt idx="398616">
                  <c:v>0</c:v>
                </c:pt>
                <c:pt idx="398617">
                  <c:v>0</c:v>
                </c:pt>
                <c:pt idx="398618">
                  <c:v>0</c:v>
                </c:pt>
                <c:pt idx="398619">
                  <c:v>0</c:v>
                </c:pt>
                <c:pt idx="398620">
                  <c:v>0</c:v>
                </c:pt>
                <c:pt idx="398621">
                  <c:v>0</c:v>
                </c:pt>
                <c:pt idx="398622">
                  <c:v>0</c:v>
                </c:pt>
                <c:pt idx="398623">
                  <c:v>0</c:v>
                </c:pt>
                <c:pt idx="398624">
                  <c:v>0</c:v>
                </c:pt>
                <c:pt idx="398625">
                  <c:v>0</c:v>
                </c:pt>
                <c:pt idx="398626">
                  <c:v>0</c:v>
                </c:pt>
                <c:pt idx="398627">
                  <c:v>0</c:v>
                </c:pt>
                <c:pt idx="398628">
                  <c:v>0</c:v>
                </c:pt>
                <c:pt idx="398629">
                  <c:v>0</c:v>
                </c:pt>
                <c:pt idx="398630">
                  <c:v>0</c:v>
                </c:pt>
                <c:pt idx="398631">
                  <c:v>0</c:v>
                </c:pt>
                <c:pt idx="398632">
                  <c:v>0</c:v>
                </c:pt>
                <c:pt idx="398633">
                  <c:v>0</c:v>
                </c:pt>
                <c:pt idx="398634">
                  <c:v>0</c:v>
                </c:pt>
                <c:pt idx="398635">
                  <c:v>0</c:v>
                </c:pt>
                <c:pt idx="398636">
                  <c:v>0</c:v>
                </c:pt>
                <c:pt idx="398637">
                  <c:v>0</c:v>
                </c:pt>
                <c:pt idx="398638">
                  <c:v>0</c:v>
                </c:pt>
                <c:pt idx="398639">
                  <c:v>0</c:v>
                </c:pt>
                <c:pt idx="398640">
                  <c:v>0</c:v>
                </c:pt>
                <c:pt idx="398641">
                  <c:v>0</c:v>
                </c:pt>
                <c:pt idx="398642">
                  <c:v>0</c:v>
                </c:pt>
                <c:pt idx="398643">
                  <c:v>0</c:v>
                </c:pt>
                <c:pt idx="398644">
                  <c:v>0</c:v>
                </c:pt>
                <c:pt idx="398645">
                  <c:v>0</c:v>
                </c:pt>
                <c:pt idx="398646">
                  <c:v>0</c:v>
                </c:pt>
                <c:pt idx="398647">
                  <c:v>0</c:v>
                </c:pt>
                <c:pt idx="398648">
                  <c:v>0</c:v>
                </c:pt>
                <c:pt idx="398649">
                  <c:v>0</c:v>
                </c:pt>
                <c:pt idx="398650">
                  <c:v>0</c:v>
                </c:pt>
                <c:pt idx="398651">
                  <c:v>0</c:v>
                </c:pt>
                <c:pt idx="398652">
                  <c:v>0</c:v>
                </c:pt>
                <c:pt idx="398653">
                  <c:v>0</c:v>
                </c:pt>
                <c:pt idx="398654">
                  <c:v>0</c:v>
                </c:pt>
                <c:pt idx="398655">
                  <c:v>0</c:v>
                </c:pt>
                <c:pt idx="398656">
                  <c:v>0</c:v>
                </c:pt>
                <c:pt idx="398657">
                  <c:v>0</c:v>
                </c:pt>
                <c:pt idx="398658">
                  <c:v>0</c:v>
                </c:pt>
                <c:pt idx="398659">
                  <c:v>0</c:v>
                </c:pt>
                <c:pt idx="398660">
                  <c:v>0</c:v>
                </c:pt>
                <c:pt idx="398661">
                  <c:v>0</c:v>
                </c:pt>
                <c:pt idx="398662">
                  <c:v>0</c:v>
                </c:pt>
                <c:pt idx="398663">
                  <c:v>0</c:v>
                </c:pt>
                <c:pt idx="398664">
                  <c:v>0</c:v>
                </c:pt>
                <c:pt idx="398665">
                  <c:v>0</c:v>
                </c:pt>
                <c:pt idx="398666">
                  <c:v>0</c:v>
                </c:pt>
                <c:pt idx="398667">
                  <c:v>0</c:v>
                </c:pt>
                <c:pt idx="398668">
                  <c:v>0</c:v>
                </c:pt>
                <c:pt idx="398669">
                  <c:v>0</c:v>
                </c:pt>
                <c:pt idx="398670">
                  <c:v>0</c:v>
                </c:pt>
                <c:pt idx="398671">
                  <c:v>0</c:v>
                </c:pt>
                <c:pt idx="398672">
                  <c:v>0</c:v>
                </c:pt>
                <c:pt idx="398673">
                  <c:v>0</c:v>
                </c:pt>
                <c:pt idx="398674">
                  <c:v>0</c:v>
                </c:pt>
                <c:pt idx="398675">
                  <c:v>0</c:v>
                </c:pt>
                <c:pt idx="398676">
                  <c:v>0</c:v>
                </c:pt>
                <c:pt idx="398677">
                  <c:v>0</c:v>
                </c:pt>
                <c:pt idx="398678">
                  <c:v>0</c:v>
                </c:pt>
                <c:pt idx="398679">
                  <c:v>0</c:v>
                </c:pt>
                <c:pt idx="398680">
                  <c:v>0</c:v>
                </c:pt>
                <c:pt idx="398681">
                  <c:v>0</c:v>
                </c:pt>
                <c:pt idx="398682">
                  <c:v>0</c:v>
                </c:pt>
                <c:pt idx="398683">
                  <c:v>0</c:v>
                </c:pt>
                <c:pt idx="398684">
                  <c:v>0</c:v>
                </c:pt>
                <c:pt idx="398685">
                  <c:v>0</c:v>
                </c:pt>
                <c:pt idx="398686">
                  <c:v>0</c:v>
                </c:pt>
                <c:pt idx="398687">
                  <c:v>0</c:v>
                </c:pt>
                <c:pt idx="398688">
                  <c:v>0</c:v>
                </c:pt>
                <c:pt idx="398689">
                  <c:v>0</c:v>
                </c:pt>
                <c:pt idx="398690">
                  <c:v>0</c:v>
                </c:pt>
                <c:pt idx="398691">
                  <c:v>0</c:v>
                </c:pt>
                <c:pt idx="398692">
                  <c:v>0</c:v>
                </c:pt>
                <c:pt idx="398693">
                  <c:v>0</c:v>
                </c:pt>
                <c:pt idx="398694">
                  <c:v>0</c:v>
                </c:pt>
                <c:pt idx="398695">
                  <c:v>0</c:v>
                </c:pt>
                <c:pt idx="398696">
                  <c:v>0</c:v>
                </c:pt>
                <c:pt idx="398697">
                  <c:v>0</c:v>
                </c:pt>
                <c:pt idx="398698">
                  <c:v>0</c:v>
                </c:pt>
                <c:pt idx="398699">
                  <c:v>0</c:v>
                </c:pt>
                <c:pt idx="398700">
                  <c:v>0</c:v>
                </c:pt>
                <c:pt idx="398701">
                  <c:v>0</c:v>
                </c:pt>
                <c:pt idx="398702">
                  <c:v>0</c:v>
                </c:pt>
                <c:pt idx="398703">
                  <c:v>0</c:v>
                </c:pt>
                <c:pt idx="398704">
                  <c:v>0</c:v>
                </c:pt>
                <c:pt idx="398705">
                  <c:v>0</c:v>
                </c:pt>
                <c:pt idx="398706">
                  <c:v>0</c:v>
                </c:pt>
                <c:pt idx="398707">
                  <c:v>0</c:v>
                </c:pt>
                <c:pt idx="398708">
                  <c:v>0</c:v>
                </c:pt>
                <c:pt idx="398709">
                  <c:v>0</c:v>
                </c:pt>
                <c:pt idx="398710">
                  <c:v>0</c:v>
                </c:pt>
                <c:pt idx="398711">
                  <c:v>0</c:v>
                </c:pt>
                <c:pt idx="398712">
                  <c:v>0</c:v>
                </c:pt>
                <c:pt idx="398713">
                  <c:v>0</c:v>
                </c:pt>
                <c:pt idx="398714">
                  <c:v>0</c:v>
                </c:pt>
                <c:pt idx="398715">
                  <c:v>0</c:v>
                </c:pt>
                <c:pt idx="398716">
                  <c:v>0</c:v>
                </c:pt>
                <c:pt idx="398717">
                  <c:v>0</c:v>
                </c:pt>
                <c:pt idx="398718">
                  <c:v>0</c:v>
                </c:pt>
                <c:pt idx="398719">
                  <c:v>0</c:v>
                </c:pt>
                <c:pt idx="398720">
                  <c:v>0</c:v>
                </c:pt>
                <c:pt idx="398721">
                  <c:v>0</c:v>
                </c:pt>
                <c:pt idx="398722">
                  <c:v>0</c:v>
                </c:pt>
                <c:pt idx="398723">
                  <c:v>0</c:v>
                </c:pt>
                <c:pt idx="398724">
                  <c:v>0</c:v>
                </c:pt>
                <c:pt idx="398725">
                  <c:v>0</c:v>
                </c:pt>
                <c:pt idx="398726">
                  <c:v>0</c:v>
                </c:pt>
                <c:pt idx="398727">
                  <c:v>0</c:v>
                </c:pt>
                <c:pt idx="398728">
                  <c:v>0</c:v>
                </c:pt>
                <c:pt idx="398729">
                  <c:v>0</c:v>
                </c:pt>
                <c:pt idx="398730">
                  <c:v>0</c:v>
                </c:pt>
                <c:pt idx="398731">
                  <c:v>0</c:v>
                </c:pt>
                <c:pt idx="398732">
                  <c:v>0</c:v>
                </c:pt>
                <c:pt idx="398733">
                  <c:v>0</c:v>
                </c:pt>
                <c:pt idx="398734">
                  <c:v>0</c:v>
                </c:pt>
                <c:pt idx="398735">
                  <c:v>0</c:v>
                </c:pt>
                <c:pt idx="398736">
                  <c:v>0</c:v>
                </c:pt>
                <c:pt idx="398737">
                  <c:v>0</c:v>
                </c:pt>
                <c:pt idx="398738">
                  <c:v>0</c:v>
                </c:pt>
                <c:pt idx="398739">
                  <c:v>0</c:v>
                </c:pt>
                <c:pt idx="398740">
                  <c:v>0</c:v>
                </c:pt>
                <c:pt idx="398741">
                  <c:v>0</c:v>
                </c:pt>
                <c:pt idx="398742">
                  <c:v>0</c:v>
                </c:pt>
                <c:pt idx="398743">
                  <c:v>0</c:v>
                </c:pt>
                <c:pt idx="398744">
                  <c:v>0</c:v>
                </c:pt>
                <c:pt idx="398745">
                  <c:v>0</c:v>
                </c:pt>
                <c:pt idx="398746">
                  <c:v>0</c:v>
                </c:pt>
                <c:pt idx="398747">
                  <c:v>0</c:v>
                </c:pt>
                <c:pt idx="398748">
                  <c:v>0</c:v>
                </c:pt>
                <c:pt idx="398749">
                  <c:v>0</c:v>
                </c:pt>
                <c:pt idx="398750">
                  <c:v>0</c:v>
                </c:pt>
                <c:pt idx="398751">
                  <c:v>0</c:v>
                </c:pt>
                <c:pt idx="398752">
                  <c:v>0</c:v>
                </c:pt>
                <c:pt idx="398753">
                  <c:v>0</c:v>
                </c:pt>
                <c:pt idx="398754">
                  <c:v>0</c:v>
                </c:pt>
                <c:pt idx="398755">
                  <c:v>0</c:v>
                </c:pt>
                <c:pt idx="398756">
                  <c:v>0</c:v>
                </c:pt>
                <c:pt idx="398757">
                  <c:v>0</c:v>
                </c:pt>
                <c:pt idx="398758">
                  <c:v>0</c:v>
                </c:pt>
                <c:pt idx="398759">
                  <c:v>0</c:v>
                </c:pt>
                <c:pt idx="398760">
                  <c:v>0</c:v>
                </c:pt>
                <c:pt idx="398761">
                  <c:v>0</c:v>
                </c:pt>
                <c:pt idx="398762">
                  <c:v>0</c:v>
                </c:pt>
                <c:pt idx="398763">
                  <c:v>0</c:v>
                </c:pt>
                <c:pt idx="398764">
                  <c:v>0</c:v>
                </c:pt>
                <c:pt idx="398765">
                  <c:v>0</c:v>
                </c:pt>
                <c:pt idx="398766">
                  <c:v>0</c:v>
                </c:pt>
                <c:pt idx="398767">
                  <c:v>0</c:v>
                </c:pt>
                <c:pt idx="398768">
                  <c:v>0</c:v>
                </c:pt>
                <c:pt idx="398769">
                  <c:v>0</c:v>
                </c:pt>
                <c:pt idx="398770">
                  <c:v>0</c:v>
                </c:pt>
                <c:pt idx="398771">
                  <c:v>0</c:v>
                </c:pt>
                <c:pt idx="398772">
                  <c:v>0</c:v>
                </c:pt>
                <c:pt idx="398773">
                  <c:v>0</c:v>
                </c:pt>
                <c:pt idx="398774">
                  <c:v>0</c:v>
                </c:pt>
                <c:pt idx="398775">
                  <c:v>0</c:v>
                </c:pt>
                <c:pt idx="398776">
                  <c:v>0</c:v>
                </c:pt>
                <c:pt idx="398777">
                  <c:v>0</c:v>
                </c:pt>
                <c:pt idx="398778">
                  <c:v>0</c:v>
                </c:pt>
                <c:pt idx="398779">
                  <c:v>0</c:v>
                </c:pt>
                <c:pt idx="398780">
                  <c:v>0</c:v>
                </c:pt>
                <c:pt idx="398781">
                  <c:v>0</c:v>
                </c:pt>
                <c:pt idx="398782">
                  <c:v>0</c:v>
                </c:pt>
                <c:pt idx="398783">
                  <c:v>0</c:v>
                </c:pt>
                <c:pt idx="398784">
                  <c:v>0</c:v>
                </c:pt>
                <c:pt idx="398785">
                  <c:v>0</c:v>
                </c:pt>
                <c:pt idx="398786">
                  <c:v>0</c:v>
                </c:pt>
                <c:pt idx="398787">
                  <c:v>0</c:v>
                </c:pt>
                <c:pt idx="398788">
                  <c:v>0</c:v>
                </c:pt>
                <c:pt idx="398789">
                  <c:v>0</c:v>
                </c:pt>
                <c:pt idx="398790">
                  <c:v>0</c:v>
                </c:pt>
                <c:pt idx="398791">
                  <c:v>0</c:v>
                </c:pt>
                <c:pt idx="398792">
                  <c:v>0</c:v>
                </c:pt>
                <c:pt idx="398793">
                  <c:v>0</c:v>
                </c:pt>
                <c:pt idx="398794">
                  <c:v>0</c:v>
                </c:pt>
                <c:pt idx="398795">
                  <c:v>0</c:v>
                </c:pt>
                <c:pt idx="398796">
                  <c:v>0</c:v>
                </c:pt>
                <c:pt idx="398797">
                  <c:v>0</c:v>
                </c:pt>
                <c:pt idx="398798">
                  <c:v>0</c:v>
                </c:pt>
                <c:pt idx="398799">
                  <c:v>0</c:v>
                </c:pt>
                <c:pt idx="398800">
                  <c:v>0</c:v>
                </c:pt>
                <c:pt idx="398801">
                  <c:v>0</c:v>
                </c:pt>
                <c:pt idx="398802">
                  <c:v>0</c:v>
                </c:pt>
                <c:pt idx="398803">
                  <c:v>0</c:v>
                </c:pt>
                <c:pt idx="398804">
                  <c:v>0</c:v>
                </c:pt>
                <c:pt idx="398805">
                  <c:v>0</c:v>
                </c:pt>
                <c:pt idx="398806">
                  <c:v>0</c:v>
                </c:pt>
                <c:pt idx="398807">
                  <c:v>0</c:v>
                </c:pt>
                <c:pt idx="398808">
                  <c:v>0</c:v>
                </c:pt>
                <c:pt idx="398809">
                  <c:v>0</c:v>
                </c:pt>
                <c:pt idx="398810">
                  <c:v>0</c:v>
                </c:pt>
                <c:pt idx="398811">
                  <c:v>0</c:v>
                </c:pt>
                <c:pt idx="398812">
                  <c:v>0</c:v>
                </c:pt>
                <c:pt idx="398813">
                  <c:v>0</c:v>
                </c:pt>
                <c:pt idx="398814">
                  <c:v>0</c:v>
                </c:pt>
                <c:pt idx="398815">
                  <c:v>0</c:v>
                </c:pt>
                <c:pt idx="398816">
                  <c:v>0</c:v>
                </c:pt>
                <c:pt idx="398817">
                  <c:v>0</c:v>
                </c:pt>
                <c:pt idx="398818">
                  <c:v>0</c:v>
                </c:pt>
                <c:pt idx="398819">
                  <c:v>0</c:v>
                </c:pt>
                <c:pt idx="398820">
                  <c:v>0</c:v>
                </c:pt>
                <c:pt idx="398821">
                  <c:v>0</c:v>
                </c:pt>
                <c:pt idx="398822">
                  <c:v>0</c:v>
                </c:pt>
                <c:pt idx="398823">
                  <c:v>0</c:v>
                </c:pt>
                <c:pt idx="398824">
                  <c:v>0</c:v>
                </c:pt>
                <c:pt idx="398825">
                  <c:v>0</c:v>
                </c:pt>
                <c:pt idx="398826">
                  <c:v>0</c:v>
                </c:pt>
                <c:pt idx="398827">
                  <c:v>0</c:v>
                </c:pt>
                <c:pt idx="398828">
                  <c:v>0</c:v>
                </c:pt>
                <c:pt idx="398829">
                  <c:v>0</c:v>
                </c:pt>
                <c:pt idx="398830">
                  <c:v>0</c:v>
                </c:pt>
                <c:pt idx="398831">
                  <c:v>0</c:v>
                </c:pt>
                <c:pt idx="398832">
                  <c:v>0</c:v>
                </c:pt>
                <c:pt idx="398833">
                  <c:v>0</c:v>
                </c:pt>
                <c:pt idx="398834">
                  <c:v>0</c:v>
                </c:pt>
                <c:pt idx="398835">
                  <c:v>0</c:v>
                </c:pt>
                <c:pt idx="398836">
                  <c:v>0</c:v>
                </c:pt>
                <c:pt idx="398837">
                  <c:v>0</c:v>
                </c:pt>
                <c:pt idx="398838">
                  <c:v>0</c:v>
                </c:pt>
                <c:pt idx="398839">
                  <c:v>0</c:v>
                </c:pt>
                <c:pt idx="398840">
                  <c:v>0</c:v>
                </c:pt>
                <c:pt idx="398841">
                  <c:v>0</c:v>
                </c:pt>
                <c:pt idx="398842">
                  <c:v>0</c:v>
                </c:pt>
                <c:pt idx="398843">
                  <c:v>0</c:v>
                </c:pt>
                <c:pt idx="398844">
                  <c:v>0</c:v>
                </c:pt>
                <c:pt idx="398845">
                  <c:v>0</c:v>
                </c:pt>
                <c:pt idx="398846">
                  <c:v>0</c:v>
                </c:pt>
                <c:pt idx="398847">
                  <c:v>0</c:v>
                </c:pt>
                <c:pt idx="398848">
                  <c:v>0</c:v>
                </c:pt>
                <c:pt idx="398849">
                  <c:v>0</c:v>
                </c:pt>
                <c:pt idx="398850">
                  <c:v>0</c:v>
                </c:pt>
                <c:pt idx="398851">
                  <c:v>0</c:v>
                </c:pt>
                <c:pt idx="398852">
                  <c:v>0</c:v>
                </c:pt>
                <c:pt idx="398853">
                  <c:v>0</c:v>
                </c:pt>
                <c:pt idx="398854">
                  <c:v>0</c:v>
                </c:pt>
                <c:pt idx="398855">
                  <c:v>0</c:v>
                </c:pt>
                <c:pt idx="398856">
                  <c:v>0</c:v>
                </c:pt>
                <c:pt idx="398857">
                  <c:v>0</c:v>
                </c:pt>
                <c:pt idx="398858">
                  <c:v>0</c:v>
                </c:pt>
                <c:pt idx="398859">
                  <c:v>0</c:v>
                </c:pt>
                <c:pt idx="398860">
                  <c:v>0</c:v>
                </c:pt>
                <c:pt idx="398861">
                  <c:v>0</c:v>
                </c:pt>
                <c:pt idx="398862">
                  <c:v>0</c:v>
                </c:pt>
                <c:pt idx="398863">
                  <c:v>0</c:v>
                </c:pt>
                <c:pt idx="398864">
                  <c:v>0</c:v>
                </c:pt>
                <c:pt idx="398865">
                  <c:v>0</c:v>
                </c:pt>
                <c:pt idx="398866">
                  <c:v>0</c:v>
                </c:pt>
                <c:pt idx="398867">
                  <c:v>0</c:v>
                </c:pt>
                <c:pt idx="398868">
                  <c:v>0</c:v>
                </c:pt>
                <c:pt idx="398869">
                  <c:v>0</c:v>
                </c:pt>
                <c:pt idx="398870">
                  <c:v>0</c:v>
                </c:pt>
                <c:pt idx="398871">
                  <c:v>0</c:v>
                </c:pt>
                <c:pt idx="398872">
                  <c:v>0</c:v>
                </c:pt>
                <c:pt idx="398873">
                  <c:v>0</c:v>
                </c:pt>
                <c:pt idx="398874">
                  <c:v>0</c:v>
                </c:pt>
                <c:pt idx="398875">
                  <c:v>0</c:v>
                </c:pt>
                <c:pt idx="398876">
                  <c:v>0</c:v>
                </c:pt>
                <c:pt idx="398877">
                  <c:v>0</c:v>
                </c:pt>
                <c:pt idx="398878">
                  <c:v>0</c:v>
                </c:pt>
                <c:pt idx="398879">
                  <c:v>0</c:v>
                </c:pt>
                <c:pt idx="398880">
                  <c:v>0</c:v>
                </c:pt>
                <c:pt idx="398881">
                  <c:v>0</c:v>
                </c:pt>
                <c:pt idx="398882">
                  <c:v>0</c:v>
                </c:pt>
                <c:pt idx="398883">
                  <c:v>0</c:v>
                </c:pt>
                <c:pt idx="398884">
                  <c:v>0</c:v>
                </c:pt>
                <c:pt idx="398885">
                  <c:v>0</c:v>
                </c:pt>
                <c:pt idx="398886">
                  <c:v>0</c:v>
                </c:pt>
                <c:pt idx="398887">
                  <c:v>0</c:v>
                </c:pt>
                <c:pt idx="398888">
                  <c:v>0</c:v>
                </c:pt>
                <c:pt idx="398889">
                  <c:v>0</c:v>
                </c:pt>
                <c:pt idx="398890">
                  <c:v>0</c:v>
                </c:pt>
                <c:pt idx="398891">
                  <c:v>0</c:v>
                </c:pt>
                <c:pt idx="398892">
                  <c:v>0</c:v>
                </c:pt>
                <c:pt idx="398893">
                  <c:v>0</c:v>
                </c:pt>
                <c:pt idx="398894">
                  <c:v>0</c:v>
                </c:pt>
                <c:pt idx="398895">
                  <c:v>0</c:v>
                </c:pt>
                <c:pt idx="398896">
                  <c:v>0</c:v>
                </c:pt>
                <c:pt idx="398897">
                  <c:v>0</c:v>
                </c:pt>
                <c:pt idx="398898">
                  <c:v>0</c:v>
                </c:pt>
                <c:pt idx="398899">
                  <c:v>0</c:v>
                </c:pt>
                <c:pt idx="398900">
                  <c:v>0</c:v>
                </c:pt>
                <c:pt idx="398901">
                  <c:v>0</c:v>
                </c:pt>
                <c:pt idx="398902">
                  <c:v>0</c:v>
                </c:pt>
                <c:pt idx="398903">
                  <c:v>0</c:v>
                </c:pt>
                <c:pt idx="398904">
                  <c:v>0</c:v>
                </c:pt>
                <c:pt idx="398905">
                  <c:v>0</c:v>
                </c:pt>
                <c:pt idx="398906">
                  <c:v>0</c:v>
                </c:pt>
                <c:pt idx="398907">
                  <c:v>0</c:v>
                </c:pt>
                <c:pt idx="398908">
                  <c:v>0</c:v>
                </c:pt>
                <c:pt idx="398909">
                  <c:v>0</c:v>
                </c:pt>
                <c:pt idx="398910">
                  <c:v>0</c:v>
                </c:pt>
                <c:pt idx="398911">
                  <c:v>0</c:v>
                </c:pt>
                <c:pt idx="398912">
                  <c:v>0</c:v>
                </c:pt>
                <c:pt idx="398913">
                  <c:v>0</c:v>
                </c:pt>
                <c:pt idx="398914">
                  <c:v>0</c:v>
                </c:pt>
                <c:pt idx="398915">
                  <c:v>0</c:v>
                </c:pt>
                <c:pt idx="398916">
                  <c:v>0</c:v>
                </c:pt>
                <c:pt idx="398917">
                  <c:v>0</c:v>
                </c:pt>
                <c:pt idx="398918">
                  <c:v>0</c:v>
                </c:pt>
                <c:pt idx="398919">
                  <c:v>0</c:v>
                </c:pt>
                <c:pt idx="398920">
                  <c:v>0</c:v>
                </c:pt>
                <c:pt idx="398921">
                  <c:v>0</c:v>
                </c:pt>
                <c:pt idx="398922">
                  <c:v>0</c:v>
                </c:pt>
                <c:pt idx="398923">
                  <c:v>0</c:v>
                </c:pt>
                <c:pt idx="398924">
                  <c:v>0</c:v>
                </c:pt>
                <c:pt idx="398925">
                  <c:v>0</c:v>
                </c:pt>
                <c:pt idx="398926">
                  <c:v>0</c:v>
                </c:pt>
                <c:pt idx="398927">
                  <c:v>0</c:v>
                </c:pt>
                <c:pt idx="398928">
                  <c:v>0</c:v>
                </c:pt>
                <c:pt idx="398929">
                  <c:v>0</c:v>
                </c:pt>
                <c:pt idx="398930">
                  <c:v>0</c:v>
                </c:pt>
                <c:pt idx="398931">
                  <c:v>0</c:v>
                </c:pt>
                <c:pt idx="398932">
                  <c:v>0</c:v>
                </c:pt>
                <c:pt idx="398933">
                  <c:v>0</c:v>
                </c:pt>
                <c:pt idx="398934">
                  <c:v>0</c:v>
                </c:pt>
                <c:pt idx="398935">
                  <c:v>0</c:v>
                </c:pt>
                <c:pt idx="398936">
                  <c:v>0</c:v>
                </c:pt>
                <c:pt idx="398937">
                  <c:v>0</c:v>
                </c:pt>
                <c:pt idx="398938">
                  <c:v>0</c:v>
                </c:pt>
                <c:pt idx="398939">
                  <c:v>0</c:v>
                </c:pt>
                <c:pt idx="398940">
                  <c:v>0</c:v>
                </c:pt>
                <c:pt idx="398941">
                  <c:v>0</c:v>
                </c:pt>
                <c:pt idx="398942">
                  <c:v>0</c:v>
                </c:pt>
                <c:pt idx="398943">
                  <c:v>0</c:v>
                </c:pt>
                <c:pt idx="398944">
                  <c:v>0</c:v>
                </c:pt>
                <c:pt idx="398945">
                  <c:v>0</c:v>
                </c:pt>
                <c:pt idx="398946">
                  <c:v>0</c:v>
                </c:pt>
                <c:pt idx="398947">
                  <c:v>0</c:v>
                </c:pt>
                <c:pt idx="398948">
                  <c:v>0</c:v>
                </c:pt>
                <c:pt idx="398949">
                  <c:v>0</c:v>
                </c:pt>
                <c:pt idx="398950">
                  <c:v>0</c:v>
                </c:pt>
                <c:pt idx="398951">
                  <c:v>0</c:v>
                </c:pt>
                <c:pt idx="398952">
                  <c:v>0</c:v>
                </c:pt>
                <c:pt idx="398953">
                  <c:v>0</c:v>
                </c:pt>
                <c:pt idx="398954">
                  <c:v>0</c:v>
                </c:pt>
                <c:pt idx="398955">
                  <c:v>0</c:v>
                </c:pt>
                <c:pt idx="398956">
                  <c:v>0</c:v>
                </c:pt>
                <c:pt idx="398957">
                  <c:v>0</c:v>
                </c:pt>
                <c:pt idx="398958">
                  <c:v>0</c:v>
                </c:pt>
                <c:pt idx="398959">
                  <c:v>0</c:v>
                </c:pt>
                <c:pt idx="398960">
                  <c:v>0</c:v>
                </c:pt>
                <c:pt idx="398961">
                  <c:v>0</c:v>
                </c:pt>
                <c:pt idx="398962">
                  <c:v>0</c:v>
                </c:pt>
                <c:pt idx="398963">
                  <c:v>0</c:v>
                </c:pt>
                <c:pt idx="398964">
                  <c:v>0</c:v>
                </c:pt>
                <c:pt idx="398965">
                  <c:v>0</c:v>
                </c:pt>
                <c:pt idx="398966">
                  <c:v>0</c:v>
                </c:pt>
                <c:pt idx="398967">
                  <c:v>0</c:v>
                </c:pt>
                <c:pt idx="398968">
                  <c:v>0</c:v>
                </c:pt>
                <c:pt idx="398969">
                  <c:v>0</c:v>
                </c:pt>
                <c:pt idx="398970">
                  <c:v>0</c:v>
                </c:pt>
                <c:pt idx="398971">
                  <c:v>0</c:v>
                </c:pt>
                <c:pt idx="398972">
                  <c:v>0</c:v>
                </c:pt>
                <c:pt idx="398973">
                  <c:v>0</c:v>
                </c:pt>
                <c:pt idx="398974">
                  <c:v>0</c:v>
                </c:pt>
                <c:pt idx="398975">
                  <c:v>0</c:v>
                </c:pt>
                <c:pt idx="398976">
                  <c:v>0</c:v>
                </c:pt>
                <c:pt idx="398977">
                  <c:v>0</c:v>
                </c:pt>
                <c:pt idx="398978">
                  <c:v>0</c:v>
                </c:pt>
                <c:pt idx="398979">
                  <c:v>0</c:v>
                </c:pt>
                <c:pt idx="398980">
                  <c:v>0</c:v>
                </c:pt>
                <c:pt idx="398981">
                  <c:v>0</c:v>
                </c:pt>
                <c:pt idx="398982">
                  <c:v>0</c:v>
                </c:pt>
                <c:pt idx="398983">
                  <c:v>0</c:v>
                </c:pt>
                <c:pt idx="398984">
                  <c:v>0</c:v>
                </c:pt>
                <c:pt idx="398985">
                  <c:v>0</c:v>
                </c:pt>
                <c:pt idx="398986">
                  <c:v>0</c:v>
                </c:pt>
                <c:pt idx="398987">
                  <c:v>0</c:v>
                </c:pt>
                <c:pt idx="398988">
                  <c:v>0</c:v>
                </c:pt>
                <c:pt idx="398989">
                  <c:v>0</c:v>
                </c:pt>
                <c:pt idx="398990">
                  <c:v>0</c:v>
                </c:pt>
                <c:pt idx="398991">
                  <c:v>0</c:v>
                </c:pt>
                <c:pt idx="398992">
                  <c:v>0</c:v>
                </c:pt>
                <c:pt idx="398993">
                  <c:v>0</c:v>
                </c:pt>
                <c:pt idx="398994">
                  <c:v>0</c:v>
                </c:pt>
                <c:pt idx="398995">
                  <c:v>0</c:v>
                </c:pt>
                <c:pt idx="398996">
                  <c:v>0</c:v>
                </c:pt>
                <c:pt idx="398997">
                  <c:v>0</c:v>
                </c:pt>
                <c:pt idx="398998">
                  <c:v>0</c:v>
                </c:pt>
                <c:pt idx="398999">
                  <c:v>0</c:v>
                </c:pt>
                <c:pt idx="399000">
                  <c:v>0</c:v>
                </c:pt>
                <c:pt idx="399001">
                  <c:v>0</c:v>
                </c:pt>
                <c:pt idx="399002">
                  <c:v>0</c:v>
                </c:pt>
                <c:pt idx="399003">
                  <c:v>0</c:v>
                </c:pt>
                <c:pt idx="399004">
                  <c:v>0</c:v>
                </c:pt>
                <c:pt idx="399005">
                  <c:v>0</c:v>
                </c:pt>
                <c:pt idx="399006">
                  <c:v>0</c:v>
                </c:pt>
                <c:pt idx="399007">
                  <c:v>0</c:v>
                </c:pt>
                <c:pt idx="399008">
                  <c:v>0</c:v>
                </c:pt>
                <c:pt idx="399009">
                  <c:v>0</c:v>
                </c:pt>
                <c:pt idx="399010">
                  <c:v>0</c:v>
                </c:pt>
                <c:pt idx="399011">
                  <c:v>0</c:v>
                </c:pt>
                <c:pt idx="399012">
                  <c:v>0</c:v>
                </c:pt>
                <c:pt idx="399013">
                  <c:v>0</c:v>
                </c:pt>
                <c:pt idx="399014">
                  <c:v>0</c:v>
                </c:pt>
                <c:pt idx="399015">
                  <c:v>0</c:v>
                </c:pt>
                <c:pt idx="399016">
                  <c:v>0</c:v>
                </c:pt>
                <c:pt idx="399017">
                  <c:v>0</c:v>
                </c:pt>
                <c:pt idx="399018">
                  <c:v>0</c:v>
                </c:pt>
                <c:pt idx="399019">
                  <c:v>0</c:v>
                </c:pt>
                <c:pt idx="399020">
                  <c:v>0</c:v>
                </c:pt>
                <c:pt idx="399021">
                  <c:v>0</c:v>
                </c:pt>
                <c:pt idx="399022">
                  <c:v>0</c:v>
                </c:pt>
                <c:pt idx="399023">
                  <c:v>0</c:v>
                </c:pt>
                <c:pt idx="399024">
                  <c:v>0</c:v>
                </c:pt>
                <c:pt idx="399025">
                  <c:v>0</c:v>
                </c:pt>
                <c:pt idx="399026">
                  <c:v>0</c:v>
                </c:pt>
                <c:pt idx="399027">
                  <c:v>0</c:v>
                </c:pt>
                <c:pt idx="399028">
                  <c:v>0</c:v>
                </c:pt>
                <c:pt idx="399029">
                  <c:v>0</c:v>
                </c:pt>
                <c:pt idx="399030">
                  <c:v>0</c:v>
                </c:pt>
                <c:pt idx="399031">
                  <c:v>0</c:v>
                </c:pt>
                <c:pt idx="399032">
                  <c:v>0</c:v>
                </c:pt>
                <c:pt idx="399033">
                  <c:v>0</c:v>
                </c:pt>
                <c:pt idx="399034">
                  <c:v>0</c:v>
                </c:pt>
                <c:pt idx="399035">
                  <c:v>0</c:v>
                </c:pt>
                <c:pt idx="399036">
                  <c:v>0</c:v>
                </c:pt>
                <c:pt idx="399037">
                  <c:v>0</c:v>
                </c:pt>
                <c:pt idx="399038">
                  <c:v>0</c:v>
                </c:pt>
                <c:pt idx="399039">
                  <c:v>0</c:v>
                </c:pt>
                <c:pt idx="399040">
                  <c:v>0</c:v>
                </c:pt>
                <c:pt idx="399041">
                  <c:v>0</c:v>
                </c:pt>
                <c:pt idx="399042">
                  <c:v>0</c:v>
                </c:pt>
                <c:pt idx="399043">
                  <c:v>0</c:v>
                </c:pt>
                <c:pt idx="399044">
                  <c:v>0</c:v>
                </c:pt>
                <c:pt idx="399045">
                  <c:v>0</c:v>
                </c:pt>
                <c:pt idx="399046">
                  <c:v>0</c:v>
                </c:pt>
                <c:pt idx="399047">
                  <c:v>0</c:v>
                </c:pt>
                <c:pt idx="399048">
                  <c:v>0</c:v>
                </c:pt>
                <c:pt idx="399049">
                  <c:v>0</c:v>
                </c:pt>
                <c:pt idx="399050">
                  <c:v>0</c:v>
                </c:pt>
                <c:pt idx="399051">
                  <c:v>0</c:v>
                </c:pt>
                <c:pt idx="399052">
                  <c:v>0</c:v>
                </c:pt>
                <c:pt idx="399053">
                  <c:v>0</c:v>
                </c:pt>
                <c:pt idx="399054">
                  <c:v>0</c:v>
                </c:pt>
                <c:pt idx="399055">
                  <c:v>0</c:v>
                </c:pt>
                <c:pt idx="399056">
                  <c:v>0</c:v>
                </c:pt>
                <c:pt idx="399057">
                  <c:v>0</c:v>
                </c:pt>
                <c:pt idx="399058">
                  <c:v>0</c:v>
                </c:pt>
                <c:pt idx="399059">
                  <c:v>0</c:v>
                </c:pt>
                <c:pt idx="399060">
                  <c:v>0</c:v>
                </c:pt>
                <c:pt idx="399061">
                  <c:v>0</c:v>
                </c:pt>
                <c:pt idx="399062">
                  <c:v>0</c:v>
                </c:pt>
                <c:pt idx="399063">
                  <c:v>0</c:v>
                </c:pt>
                <c:pt idx="399064">
                  <c:v>0</c:v>
                </c:pt>
                <c:pt idx="399065">
                  <c:v>0</c:v>
                </c:pt>
                <c:pt idx="399066">
                  <c:v>0</c:v>
                </c:pt>
                <c:pt idx="399067">
                  <c:v>0</c:v>
                </c:pt>
                <c:pt idx="399068">
                  <c:v>0</c:v>
                </c:pt>
                <c:pt idx="399069">
                  <c:v>0</c:v>
                </c:pt>
                <c:pt idx="399070">
                  <c:v>0</c:v>
                </c:pt>
                <c:pt idx="399071">
                  <c:v>0</c:v>
                </c:pt>
                <c:pt idx="399072">
                  <c:v>0</c:v>
                </c:pt>
                <c:pt idx="399073">
                  <c:v>0</c:v>
                </c:pt>
                <c:pt idx="399074">
                  <c:v>0</c:v>
                </c:pt>
                <c:pt idx="399075">
                  <c:v>0</c:v>
                </c:pt>
                <c:pt idx="399076">
                  <c:v>0</c:v>
                </c:pt>
                <c:pt idx="399077">
                  <c:v>0</c:v>
                </c:pt>
                <c:pt idx="399078">
                  <c:v>0</c:v>
                </c:pt>
                <c:pt idx="399079">
                  <c:v>0</c:v>
                </c:pt>
                <c:pt idx="399080">
                  <c:v>0</c:v>
                </c:pt>
                <c:pt idx="399081">
                  <c:v>0</c:v>
                </c:pt>
                <c:pt idx="399082">
                  <c:v>0</c:v>
                </c:pt>
                <c:pt idx="399083">
                  <c:v>0</c:v>
                </c:pt>
                <c:pt idx="399084">
                  <c:v>0</c:v>
                </c:pt>
                <c:pt idx="399085">
                  <c:v>0</c:v>
                </c:pt>
                <c:pt idx="399086">
                  <c:v>0</c:v>
                </c:pt>
                <c:pt idx="399087">
                  <c:v>0</c:v>
                </c:pt>
                <c:pt idx="399088">
                  <c:v>0</c:v>
                </c:pt>
                <c:pt idx="399089">
                  <c:v>0</c:v>
                </c:pt>
                <c:pt idx="399090">
                  <c:v>0</c:v>
                </c:pt>
                <c:pt idx="399091">
                  <c:v>0</c:v>
                </c:pt>
                <c:pt idx="399092">
                  <c:v>0</c:v>
                </c:pt>
                <c:pt idx="399093">
                  <c:v>0</c:v>
                </c:pt>
                <c:pt idx="399094">
                  <c:v>0</c:v>
                </c:pt>
                <c:pt idx="399095">
                  <c:v>0</c:v>
                </c:pt>
                <c:pt idx="399096">
                  <c:v>0</c:v>
                </c:pt>
                <c:pt idx="399097">
                  <c:v>0</c:v>
                </c:pt>
                <c:pt idx="399098">
                  <c:v>0</c:v>
                </c:pt>
                <c:pt idx="399099">
                  <c:v>0</c:v>
                </c:pt>
                <c:pt idx="399100">
                  <c:v>0</c:v>
                </c:pt>
                <c:pt idx="399101">
                  <c:v>0</c:v>
                </c:pt>
                <c:pt idx="399102">
                  <c:v>0</c:v>
                </c:pt>
                <c:pt idx="399103">
                  <c:v>0</c:v>
                </c:pt>
                <c:pt idx="399104">
                  <c:v>0</c:v>
                </c:pt>
                <c:pt idx="399105">
                  <c:v>0</c:v>
                </c:pt>
                <c:pt idx="399106">
                  <c:v>0</c:v>
                </c:pt>
                <c:pt idx="399107">
                  <c:v>0</c:v>
                </c:pt>
                <c:pt idx="399108">
                  <c:v>0</c:v>
                </c:pt>
                <c:pt idx="399109">
                  <c:v>0</c:v>
                </c:pt>
                <c:pt idx="399110">
                  <c:v>0</c:v>
                </c:pt>
                <c:pt idx="399111">
                  <c:v>0</c:v>
                </c:pt>
                <c:pt idx="399112">
                  <c:v>0</c:v>
                </c:pt>
                <c:pt idx="399113">
                  <c:v>0</c:v>
                </c:pt>
                <c:pt idx="399114">
                  <c:v>0</c:v>
                </c:pt>
                <c:pt idx="399115">
                  <c:v>0</c:v>
                </c:pt>
                <c:pt idx="399116">
                  <c:v>0</c:v>
                </c:pt>
                <c:pt idx="399117">
                  <c:v>0</c:v>
                </c:pt>
                <c:pt idx="399118">
                  <c:v>0</c:v>
                </c:pt>
                <c:pt idx="399119">
                  <c:v>0</c:v>
                </c:pt>
                <c:pt idx="399120">
                  <c:v>0</c:v>
                </c:pt>
                <c:pt idx="399121">
                  <c:v>0</c:v>
                </c:pt>
                <c:pt idx="399122">
                  <c:v>0</c:v>
                </c:pt>
                <c:pt idx="399123">
                  <c:v>0</c:v>
                </c:pt>
                <c:pt idx="399124">
                  <c:v>0</c:v>
                </c:pt>
                <c:pt idx="399125">
                  <c:v>0</c:v>
                </c:pt>
                <c:pt idx="399126">
                  <c:v>0</c:v>
                </c:pt>
                <c:pt idx="399127">
                  <c:v>0</c:v>
                </c:pt>
                <c:pt idx="399128">
                  <c:v>0</c:v>
                </c:pt>
                <c:pt idx="399129">
                  <c:v>0</c:v>
                </c:pt>
                <c:pt idx="399130">
                  <c:v>0</c:v>
                </c:pt>
                <c:pt idx="399131">
                  <c:v>0</c:v>
                </c:pt>
                <c:pt idx="399132">
                  <c:v>0</c:v>
                </c:pt>
                <c:pt idx="399133">
                  <c:v>0</c:v>
                </c:pt>
                <c:pt idx="399134">
                  <c:v>0</c:v>
                </c:pt>
                <c:pt idx="399135">
                  <c:v>0</c:v>
                </c:pt>
                <c:pt idx="399136">
                  <c:v>0</c:v>
                </c:pt>
                <c:pt idx="399137">
                  <c:v>0</c:v>
                </c:pt>
                <c:pt idx="399138">
                  <c:v>0</c:v>
                </c:pt>
                <c:pt idx="399139">
                  <c:v>0</c:v>
                </c:pt>
                <c:pt idx="399140">
                  <c:v>0</c:v>
                </c:pt>
                <c:pt idx="399141">
                  <c:v>0</c:v>
                </c:pt>
                <c:pt idx="399142">
                  <c:v>0</c:v>
                </c:pt>
                <c:pt idx="399143">
                  <c:v>0</c:v>
                </c:pt>
                <c:pt idx="399144">
                  <c:v>0</c:v>
                </c:pt>
                <c:pt idx="399145">
                  <c:v>0</c:v>
                </c:pt>
                <c:pt idx="399146">
                  <c:v>0</c:v>
                </c:pt>
                <c:pt idx="399147">
                  <c:v>0</c:v>
                </c:pt>
                <c:pt idx="399148">
                  <c:v>0</c:v>
                </c:pt>
                <c:pt idx="399149">
                  <c:v>0</c:v>
                </c:pt>
                <c:pt idx="399150">
                  <c:v>0</c:v>
                </c:pt>
                <c:pt idx="399151">
                  <c:v>0</c:v>
                </c:pt>
                <c:pt idx="399152">
                  <c:v>0</c:v>
                </c:pt>
                <c:pt idx="399153">
                  <c:v>0</c:v>
                </c:pt>
                <c:pt idx="399154">
                  <c:v>0</c:v>
                </c:pt>
                <c:pt idx="399155">
                  <c:v>0</c:v>
                </c:pt>
                <c:pt idx="399156">
                  <c:v>0</c:v>
                </c:pt>
                <c:pt idx="399157">
                  <c:v>0</c:v>
                </c:pt>
                <c:pt idx="399158">
                  <c:v>0</c:v>
                </c:pt>
                <c:pt idx="399159">
                  <c:v>0</c:v>
                </c:pt>
                <c:pt idx="399160">
                  <c:v>0</c:v>
                </c:pt>
                <c:pt idx="399161">
                  <c:v>0</c:v>
                </c:pt>
                <c:pt idx="399162">
                  <c:v>0</c:v>
                </c:pt>
                <c:pt idx="399163">
                  <c:v>0</c:v>
                </c:pt>
                <c:pt idx="399164">
                  <c:v>0</c:v>
                </c:pt>
                <c:pt idx="399165">
                  <c:v>0</c:v>
                </c:pt>
                <c:pt idx="399166">
                  <c:v>0</c:v>
                </c:pt>
                <c:pt idx="399167">
                  <c:v>0</c:v>
                </c:pt>
                <c:pt idx="399168">
                  <c:v>0</c:v>
                </c:pt>
                <c:pt idx="399169">
                  <c:v>0</c:v>
                </c:pt>
                <c:pt idx="399170">
                  <c:v>0</c:v>
                </c:pt>
                <c:pt idx="399171">
                  <c:v>0</c:v>
                </c:pt>
                <c:pt idx="399172">
                  <c:v>0</c:v>
                </c:pt>
                <c:pt idx="399173">
                  <c:v>0</c:v>
                </c:pt>
                <c:pt idx="399174">
                  <c:v>0</c:v>
                </c:pt>
                <c:pt idx="399175">
                  <c:v>0</c:v>
                </c:pt>
                <c:pt idx="399176">
                  <c:v>0</c:v>
                </c:pt>
                <c:pt idx="399177">
                  <c:v>0</c:v>
                </c:pt>
                <c:pt idx="399178">
                  <c:v>0</c:v>
                </c:pt>
                <c:pt idx="399179">
                  <c:v>0</c:v>
                </c:pt>
                <c:pt idx="399180">
                  <c:v>0</c:v>
                </c:pt>
                <c:pt idx="399181">
                  <c:v>0</c:v>
                </c:pt>
                <c:pt idx="399182">
                  <c:v>0</c:v>
                </c:pt>
                <c:pt idx="399183">
                  <c:v>0</c:v>
                </c:pt>
                <c:pt idx="399184">
                  <c:v>0</c:v>
                </c:pt>
                <c:pt idx="399185">
                  <c:v>0</c:v>
                </c:pt>
                <c:pt idx="399186">
                  <c:v>0</c:v>
                </c:pt>
                <c:pt idx="399187">
                  <c:v>0</c:v>
                </c:pt>
                <c:pt idx="399188">
                  <c:v>0</c:v>
                </c:pt>
                <c:pt idx="399189">
                  <c:v>0</c:v>
                </c:pt>
                <c:pt idx="399190">
                  <c:v>0</c:v>
                </c:pt>
                <c:pt idx="399191">
                  <c:v>0</c:v>
                </c:pt>
                <c:pt idx="399192">
                  <c:v>0</c:v>
                </c:pt>
                <c:pt idx="399193">
                  <c:v>0</c:v>
                </c:pt>
                <c:pt idx="399194">
                  <c:v>0</c:v>
                </c:pt>
                <c:pt idx="399195">
                  <c:v>0</c:v>
                </c:pt>
                <c:pt idx="399196">
                  <c:v>0</c:v>
                </c:pt>
                <c:pt idx="399197">
                  <c:v>0</c:v>
                </c:pt>
                <c:pt idx="399198">
                  <c:v>0</c:v>
                </c:pt>
                <c:pt idx="399199">
                  <c:v>0</c:v>
                </c:pt>
                <c:pt idx="399200">
                  <c:v>0</c:v>
                </c:pt>
                <c:pt idx="399201">
                  <c:v>0</c:v>
                </c:pt>
                <c:pt idx="399202">
                  <c:v>0</c:v>
                </c:pt>
                <c:pt idx="399203">
                  <c:v>0</c:v>
                </c:pt>
                <c:pt idx="399204">
                  <c:v>0</c:v>
                </c:pt>
                <c:pt idx="399205">
                  <c:v>0</c:v>
                </c:pt>
                <c:pt idx="399206">
                  <c:v>0</c:v>
                </c:pt>
                <c:pt idx="399207">
                  <c:v>0</c:v>
                </c:pt>
                <c:pt idx="399208">
                  <c:v>0</c:v>
                </c:pt>
                <c:pt idx="399209">
                  <c:v>0</c:v>
                </c:pt>
                <c:pt idx="399210">
                  <c:v>0</c:v>
                </c:pt>
                <c:pt idx="399211">
                  <c:v>0</c:v>
                </c:pt>
                <c:pt idx="399212">
                  <c:v>0</c:v>
                </c:pt>
                <c:pt idx="399213">
                  <c:v>0</c:v>
                </c:pt>
                <c:pt idx="399214">
                  <c:v>0</c:v>
                </c:pt>
                <c:pt idx="399215">
                  <c:v>0</c:v>
                </c:pt>
                <c:pt idx="399216">
                  <c:v>0</c:v>
                </c:pt>
                <c:pt idx="399217">
                  <c:v>0</c:v>
                </c:pt>
                <c:pt idx="399218">
                  <c:v>0</c:v>
                </c:pt>
                <c:pt idx="399219">
                  <c:v>0</c:v>
                </c:pt>
                <c:pt idx="399220">
                  <c:v>0</c:v>
                </c:pt>
                <c:pt idx="399221">
                  <c:v>0</c:v>
                </c:pt>
                <c:pt idx="399222">
                  <c:v>0</c:v>
                </c:pt>
                <c:pt idx="399223">
                  <c:v>0</c:v>
                </c:pt>
                <c:pt idx="399224">
                  <c:v>0</c:v>
                </c:pt>
                <c:pt idx="399225">
                  <c:v>0</c:v>
                </c:pt>
                <c:pt idx="399226">
                  <c:v>0</c:v>
                </c:pt>
                <c:pt idx="399227">
                  <c:v>0</c:v>
                </c:pt>
                <c:pt idx="399228">
                  <c:v>0</c:v>
                </c:pt>
                <c:pt idx="399229">
                  <c:v>0</c:v>
                </c:pt>
                <c:pt idx="399230">
                  <c:v>0</c:v>
                </c:pt>
                <c:pt idx="399231">
                  <c:v>0</c:v>
                </c:pt>
                <c:pt idx="399232">
                  <c:v>0</c:v>
                </c:pt>
                <c:pt idx="399233">
                  <c:v>0</c:v>
                </c:pt>
                <c:pt idx="399234">
                  <c:v>0</c:v>
                </c:pt>
                <c:pt idx="399235">
                  <c:v>0</c:v>
                </c:pt>
                <c:pt idx="399236">
                  <c:v>0</c:v>
                </c:pt>
                <c:pt idx="399237">
                  <c:v>0</c:v>
                </c:pt>
                <c:pt idx="399238">
                  <c:v>0</c:v>
                </c:pt>
                <c:pt idx="399239">
                  <c:v>0</c:v>
                </c:pt>
                <c:pt idx="399240">
                  <c:v>0</c:v>
                </c:pt>
                <c:pt idx="399241">
                  <c:v>0</c:v>
                </c:pt>
                <c:pt idx="399242">
                  <c:v>0</c:v>
                </c:pt>
                <c:pt idx="399243">
                  <c:v>0</c:v>
                </c:pt>
                <c:pt idx="399244">
                  <c:v>0</c:v>
                </c:pt>
                <c:pt idx="399245">
                  <c:v>0</c:v>
                </c:pt>
                <c:pt idx="399246">
                  <c:v>0</c:v>
                </c:pt>
                <c:pt idx="399247">
                  <c:v>0</c:v>
                </c:pt>
                <c:pt idx="399248">
                  <c:v>0</c:v>
                </c:pt>
                <c:pt idx="399249">
                  <c:v>0</c:v>
                </c:pt>
                <c:pt idx="399250">
                  <c:v>0</c:v>
                </c:pt>
                <c:pt idx="399251">
                  <c:v>0</c:v>
                </c:pt>
                <c:pt idx="399252">
                  <c:v>0</c:v>
                </c:pt>
                <c:pt idx="399253">
                  <c:v>0</c:v>
                </c:pt>
                <c:pt idx="399254">
                  <c:v>0</c:v>
                </c:pt>
                <c:pt idx="399255">
                  <c:v>0</c:v>
                </c:pt>
                <c:pt idx="399256">
                  <c:v>0</c:v>
                </c:pt>
                <c:pt idx="399257">
                  <c:v>0</c:v>
                </c:pt>
                <c:pt idx="399258">
                  <c:v>0</c:v>
                </c:pt>
                <c:pt idx="399259">
                  <c:v>0</c:v>
                </c:pt>
                <c:pt idx="399260">
                  <c:v>0</c:v>
                </c:pt>
                <c:pt idx="399261">
                  <c:v>0</c:v>
                </c:pt>
                <c:pt idx="399262">
                  <c:v>0</c:v>
                </c:pt>
                <c:pt idx="399263">
                  <c:v>0</c:v>
                </c:pt>
                <c:pt idx="399264">
                  <c:v>0</c:v>
                </c:pt>
                <c:pt idx="399265">
                  <c:v>0</c:v>
                </c:pt>
                <c:pt idx="399266">
                  <c:v>0</c:v>
                </c:pt>
                <c:pt idx="399267">
                  <c:v>0</c:v>
                </c:pt>
                <c:pt idx="399268">
                  <c:v>0</c:v>
                </c:pt>
                <c:pt idx="399269">
                  <c:v>0</c:v>
                </c:pt>
                <c:pt idx="399270">
                  <c:v>0</c:v>
                </c:pt>
                <c:pt idx="399271">
                  <c:v>0</c:v>
                </c:pt>
                <c:pt idx="399272">
                  <c:v>0</c:v>
                </c:pt>
                <c:pt idx="399273">
                  <c:v>0</c:v>
                </c:pt>
                <c:pt idx="399274">
                  <c:v>0</c:v>
                </c:pt>
                <c:pt idx="399275">
                  <c:v>0</c:v>
                </c:pt>
                <c:pt idx="399276">
                  <c:v>0</c:v>
                </c:pt>
                <c:pt idx="399277">
                  <c:v>0</c:v>
                </c:pt>
                <c:pt idx="399278">
                  <c:v>0</c:v>
                </c:pt>
                <c:pt idx="399279">
                  <c:v>0</c:v>
                </c:pt>
                <c:pt idx="399280">
                  <c:v>0</c:v>
                </c:pt>
                <c:pt idx="399281">
                  <c:v>0</c:v>
                </c:pt>
                <c:pt idx="399282">
                  <c:v>0</c:v>
                </c:pt>
                <c:pt idx="399283">
                  <c:v>0</c:v>
                </c:pt>
                <c:pt idx="399284">
                  <c:v>0</c:v>
                </c:pt>
                <c:pt idx="399285">
                  <c:v>0</c:v>
                </c:pt>
                <c:pt idx="399286">
                  <c:v>0</c:v>
                </c:pt>
                <c:pt idx="399287">
                  <c:v>0</c:v>
                </c:pt>
                <c:pt idx="399288">
                  <c:v>0</c:v>
                </c:pt>
                <c:pt idx="399289">
                  <c:v>0</c:v>
                </c:pt>
                <c:pt idx="399290">
                  <c:v>0</c:v>
                </c:pt>
                <c:pt idx="399291">
                  <c:v>0</c:v>
                </c:pt>
                <c:pt idx="399292">
                  <c:v>0</c:v>
                </c:pt>
                <c:pt idx="399293">
                  <c:v>0</c:v>
                </c:pt>
                <c:pt idx="399294">
                  <c:v>0</c:v>
                </c:pt>
                <c:pt idx="399295">
                  <c:v>0</c:v>
                </c:pt>
                <c:pt idx="399296">
                  <c:v>0</c:v>
                </c:pt>
                <c:pt idx="399297">
                  <c:v>0</c:v>
                </c:pt>
                <c:pt idx="399298">
                  <c:v>0</c:v>
                </c:pt>
                <c:pt idx="399299">
                  <c:v>0</c:v>
                </c:pt>
                <c:pt idx="399300">
                  <c:v>0</c:v>
                </c:pt>
                <c:pt idx="399301">
                  <c:v>0</c:v>
                </c:pt>
                <c:pt idx="399302">
                  <c:v>0</c:v>
                </c:pt>
                <c:pt idx="399303">
                  <c:v>0</c:v>
                </c:pt>
                <c:pt idx="399304">
                  <c:v>0</c:v>
                </c:pt>
                <c:pt idx="399305">
                  <c:v>0</c:v>
                </c:pt>
                <c:pt idx="399306">
                  <c:v>0</c:v>
                </c:pt>
                <c:pt idx="399307">
                  <c:v>0</c:v>
                </c:pt>
                <c:pt idx="399308">
                  <c:v>0</c:v>
                </c:pt>
                <c:pt idx="399309">
                  <c:v>0</c:v>
                </c:pt>
                <c:pt idx="399310">
                  <c:v>0</c:v>
                </c:pt>
                <c:pt idx="399311">
                  <c:v>0</c:v>
                </c:pt>
                <c:pt idx="399312">
                  <c:v>0</c:v>
                </c:pt>
                <c:pt idx="399313">
                  <c:v>0</c:v>
                </c:pt>
                <c:pt idx="399314">
                  <c:v>0</c:v>
                </c:pt>
                <c:pt idx="399315">
                  <c:v>0</c:v>
                </c:pt>
                <c:pt idx="399316">
                  <c:v>0</c:v>
                </c:pt>
                <c:pt idx="399317">
                  <c:v>0</c:v>
                </c:pt>
                <c:pt idx="399318">
                  <c:v>0</c:v>
                </c:pt>
                <c:pt idx="399319">
                  <c:v>0</c:v>
                </c:pt>
                <c:pt idx="399320">
                  <c:v>0</c:v>
                </c:pt>
                <c:pt idx="399321">
                  <c:v>0</c:v>
                </c:pt>
                <c:pt idx="399322">
                  <c:v>0</c:v>
                </c:pt>
                <c:pt idx="399323">
                  <c:v>0</c:v>
                </c:pt>
                <c:pt idx="399324">
                  <c:v>0</c:v>
                </c:pt>
                <c:pt idx="399325">
                  <c:v>0</c:v>
                </c:pt>
                <c:pt idx="399326">
                  <c:v>0</c:v>
                </c:pt>
                <c:pt idx="399327">
                  <c:v>0</c:v>
                </c:pt>
                <c:pt idx="399328">
                  <c:v>0</c:v>
                </c:pt>
                <c:pt idx="399329">
                  <c:v>0</c:v>
                </c:pt>
                <c:pt idx="399330">
                  <c:v>0</c:v>
                </c:pt>
                <c:pt idx="399331">
                  <c:v>0</c:v>
                </c:pt>
                <c:pt idx="399332">
                  <c:v>0</c:v>
                </c:pt>
                <c:pt idx="399333">
                  <c:v>0</c:v>
                </c:pt>
                <c:pt idx="399334">
                  <c:v>0</c:v>
                </c:pt>
                <c:pt idx="399335">
                  <c:v>0</c:v>
                </c:pt>
                <c:pt idx="399336">
                  <c:v>0</c:v>
                </c:pt>
                <c:pt idx="399337">
                  <c:v>0</c:v>
                </c:pt>
                <c:pt idx="399338">
                  <c:v>0</c:v>
                </c:pt>
                <c:pt idx="399339">
                  <c:v>0</c:v>
                </c:pt>
                <c:pt idx="399340">
                  <c:v>0</c:v>
                </c:pt>
                <c:pt idx="399341">
                  <c:v>0</c:v>
                </c:pt>
                <c:pt idx="399342">
                  <c:v>0</c:v>
                </c:pt>
                <c:pt idx="399343">
                  <c:v>0</c:v>
                </c:pt>
                <c:pt idx="399344">
                  <c:v>0</c:v>
                </c:pt>
                <c:pt idx="399345">
                  <c:v>0</c:v>
                </c:pt>
                <c:pt idx="399346">
                  <c:v>0</c:v>
                </c:pt>
                <c:pt idx="399347">
                  <c:v>0</c:v>
                </c:pt>
                <c:pt idx="399348">
                  <c:v>0</c:v>
                </c:pt>
                <c:pt idx="399349">
                  <c:v>0</c:v>
                </c:pt>
                <c:pt idx="399350">
                  <c:v>0</c:v>
                </c:pt>
                <c:pt idx="399351">
                  <c:v>0</c:v>
                </c:pt>
                <c:pt idx="399352">
                  <c:v>0</c:v>
                </c:pt>
                <c:pt idx="399353">
                  <c:v>0</c:v>
                </c:pt>
                <c:pt idx="399354">
                  <c:v>0</c:v>
                </c:pt>
                <c:pt idx="399355">
                  <c:v>0</c:v>
                </c:pt>
                <c:pt idx="399356">
                  <c:v>0</c:v>
                </c:pt>
                <c:pt idx="399357">
                  <c:v>0</c:v>
                </c:pt>
                <c:pt idx="399358">
                  <c:v>0</c:v>
                </c:pt>
                <c:pt idx="399359">
                  <c:v>0</c:v>
                </c:pt>
                <c:pt idx="399360">
                  <c:v>0</c:v>
                </c:pt>
                <c:pt idx="399361">
                  <c:v>0</c:v>
                </c:pt>
                <c:pt idx="399362">
                  <c:v>0</c:v>
                </c:pt>
                <c:pt idx="399363">
                  <c:v>0</c:v>
                </c:pt>
                <c:pt idx="399364">
                  <c:v>0</c:v>
                </c:pt>
                <c:pt idx="399365">
                  <c:v>0</c:v>
                </c:pt>
                <c:pt idx="399366">
                  <c:v>0</c:v>
                </c:pt>
                <c:pt idx="399367">
                  <c:v>0</c:v>
                </c:pt>
                <c:pt idx="399368">
                  <c:v>0</c:v>
                </c:pt>
                <c:pt idx="399369">
                  <c:v>0</c:v>
                </c:pt>
                <c:pt idx="399370">
                  <c:v>0</c:v>
                </c:pt>
                <c:pt idx="399371">
                  <c:v>0</c:v>
                </c:pt>
                <c:pt idx="399372">
                  <c:v>0</c:v>
                </c:pt>
                <c:pt idx="399373">
                  <c:v>0</c:v>
                </c:pt>
                <c:pt idx="399374">
                  <c:v>0</c:v>
                </c:pt>
                <c:pt idx="399375">
                  <c:v>0</c:v>
                </c:pt>
                <c:pt idx="399376">
                  <c:v>0</c:v>
                </c:pt>
                <c:pt idx="399377">
                  <c:v>0</c:v>
                </c:pt>
                <c:pt idx="399378">
                  <c:v>0</c:v>
                </c:pt>
                <c:pt idx="399379">
                  <c:v>0</c:v>
                </c:pt>
                <c:pt idx="399380">
                  <c:v>0</c:v>
                </c:pt>
                <c:pt idx="399381">
                  <c:v>0</c:v>
                </c:pt>
                <c:pt idx="399382">
                  <c:v>0</c:v>
                </c:pt>
                <c:pt idx="399383">
                  <c:v>0</c:v>
                </c:pt>
                <c:pt idx="399384">
                  <c:v>0</c:v>
                </c:pt>
                <c:pt idx="399385">
                  <c:v>0</c:v>
                </c:pt>
                <c:pt idx="399386">
                  <c:v>0</c:v>
                </c:pt>
                <c:pt idx="399387">
                  <c:v>0</c:v>
                </c:pt>
                <c:pt idx="399388">
                  <c:v>0</c:v>
                </c:pt>
                <c:pt idx="399389">
                  <c:v>0</c:v>
                </c:pt>
                <c:pt idx="399390">
                  <c:v>0</c:v>
                </c:pt>
                <c:pt idx="399391">
                  <c:v>0</c:v>
                </c:pt>
                <c:pt idx="399392">
                  <c:v>0</c:v>
                </c:pt>
                <c:pt idx="399393">
                  <c:v>0</c:v>
                </c:pt>
                <c:pt idx="399394">
                  <c:v>0</c:v>
                </c:pt>
                <c:pt idx="399395">
                  <c:v>0</c:v>
                </c:pt>
                <c:pt idx="399396">
                  <c:v>0</c:v>
                </c:pt>
                <c:pt idx="399397">
                  <c:v>0</c:v>
                </c:pt>
                <c:pt idx="399398">
                  <c:v>0</c:v>
                </c:pt>
                <c:pt idx="399399">
                  <c:v>0</c:v>
                </c:pt>
                <c:pt idx="399400">
                  <c:v>0</c:v>
                </c:pt>
                <c:pt idx="399401">
                  <c:v>0</c:v>
                </c:pt>
                <c:pt idx="399402">
                  <c:v>0</c:v>
                </c:pt>
                <c:pt idx="399403">
                  <c:v>0</c:v>
                </c:pt>
                <c:pt idx="399404">
                  <c:v>0</c:v>
                </c:pt>
                <c:pt idx="399405">
                  <c:v>0</c:v>
                </c:pt>
                <c:pt idx="399406">
                  <c:v>0</c:v>
                </c:pt>
                <c:pt idx="399407">
                  <c:v>0</c:v>
                </c:pt>
                <c:pt idx="399408">
                  <c:v>0</c:v>
                </c:pt>
                <c:pt idx="399409">
                  <c:v>0</c:v>
                </c:pt>
                <c:pt idx="399410">
                  <c:v>0</c:v>
                </c:pt>
                <c:pt idx="399411">
                  <c:v>0</c:v>
                </c:pt>
                <c:pt idx="399412">
                  <c:v>0</c:v>
                </c:pt>
                <c:pt idx="399413">
                  <c:v>0</c:v>
                </c:pt>
                <c:pt idx="399414">
                  <c:v>0</c:v>
                </c:pt>
                <c:pt idx="399415">
                  <c:v>0</c:v>
                </c:pt>
                <c:pt idx="399416">
                  <c:v>0</c:v>
                </c:pt>
                <c:pt idx="399417">
                  <c:v>0</c:v>
                </c:pt>
                <c:pt idx="399418">
                  <c:v>0</c:v>
                </c:pt>
                <c:pt idx="399419">
                  <c:v>0</c:v>
                </c:pt>
                <c:pt idx="399420">
                  <c:v>0</c:v>
                </c:pt>
                <c:pt idx="399421">
                  <c:v>0</c:v>
                </c:pt>
                <c:pt idx="399422">
                  <c:v>0</c:v>
                </c:pt>
                <c:pt idx="399423">
                  <c:v>0</c:v>
                </c:pt>
                <c:pt idx="399424">
                  <c:v>0</c:v>
                </c:pt>
                <c:pt idx="399425">
                  <c:v>0</c:v>
                </c:pt>
                <c:pt idx="399426">
                  <c:v>0</c:v>
                </c:pt>
                <c:pt idx="399427">
                  <c:v>0</c:v>
                </c:pt>
                <c:pt idx="399428">
                  <c:v>0</c:v>
                </c:pt>
                <c:pt idx="399429">
                  <c:v>0</c:v>
                </c:pt>
                <c:pt idx="399430">
                  <c:v>0</c:v>
                </c:pt>
                <c:pt idx="399431">
                  <c:v>0</c:v>
                </c:pt>
                <c:pt idx="399432">
                  <c:v>0</c:v>
                </c:pt>
                <c:pt idx="399433">
                  <c:v>0</c:v>
                </c:pt>
                <c:pt idx="399434">
                  <c:v>0</c:v>
                </c:pt>
                <c:pt idx="399435">
                  <c:v>0</c:v>
                </c:pt>
                <c:pt idx="399436">
                  <c:v>0</c:v>
                </c:pt>
                <c:pt idx="399437">
                  <c:v>0</c:v>
                </c:pt>
                <c:pt idx="399438">
                  <c:v>0</c:v>
                </c:pt>
                <c:pt idx="399439">
                  <c:v>0</c:v>
                </c:pt>
                <c:pt idx="399440">
                  <c:v>0</c:v>
                </c:pt>
                <c:pt idx="399441">
                  <c:v>0</c:v>
                </c:pt>
                <c:pt idx="399442">
                  <c:v>0</c:v>
                </c:pt>
                <c:pt idx="399443">
                  <c:v>0</c:v>
                </c:pt>
                <c:pt idx="399444">
                  <c:v>0</c:v>
                </c:pt>
                <c:pt idx="399445">
                  <c:v>0</c:v>
                </c:pt>
                <c:pt idx="399446">
                  <c:v>0</c:v>
                </c:pt>
                <c:pt idx="399447">
                  <c:v>0</c:v>
                </c:pt>
                <c:pt idx="399448">
                  <c:v>0</c:v>
                </c:pt>
                <c:pt idx="399449">
                  <c:v>0</c:v>
                </c:pt>
                <c:pt idx="399450">
                  <c:v>0</c:v>
                </c:pt>
                <c:pt idx="399451">
                  <c:v>0</c:v>
                </c:pt>
                <c:pt idx="399452">
                  <c:v>0</c:v>
                </c:pt>
                <c:pt idx="399453">
                  <c:v>0</c:v>
                </c:pt>
                <c:pt idx="399454">
                  <c:v>0</c:v>
                </c:pt>
                <c:pt idx="399455">
                  <c:v>0</c:v>
                </c:pt>
                <c:pt idx="399456">
                  <c:v>0</c:v>
                </c:pt>
                <c:pt idx="399457">
                  <c:v>0</c:v>
                </c:pt>
                <c:pt idx="399458">
                  <c:v>0</c:v>
                </c:pt>
                <c:pt idx="399459">
                  <c:v>0</c:v>
                </c:pt>
                <c:pt idx="399460">
                  <c:v>0</c:v>
                </c:pt>
                <c:pt idx="399461">
                  <c:v>0</c:v>
                </c:pt>
                <c:pt idx="399462">
                  <c:v>0</c:v>
                </c:pt>
                <c:pt idx="399463">
                  <c:v>0</c:v>
                </c:pt>
                <c:pt idx="399464">
                  <c:v>0</c:v>
                </c:pt>
                <c:pt idx="399465">
                  <c:v>0</c:v>
                </c:pt>
                <c:pt idx="399466">
                  <c:v>0</c:v>
                </c:pt>
                <c:pt idx="399467">
                  <c:v>0</c:v>
                </c:pt>
                <c:pt idx="399468">
                  <c:v>0</c:v>
                </c:pt>
                <c:pt idx="399469">
                  <c:v>0</c:v>
                </c:pt>
                <c:pt idx="399470">
                  <c:v>0</c:v>
                </c:pt>
                <c:pt idx="399471">
                  <c:v>0</c:v>
                </c:pt>
                <c:pt idx="399472">
                  <c:v>0</c:v>
                </c:pt>
                <c:pt idx="399473">
                  <c:v>0</c:v>
                </c:pt>
                <c:pt idx="399474">
                  <c:v>0</c:v>
                </c:pt>
                <c:pt idx="399475">
                  <c:v>0</c:v>
                </c:pt>
                <c:pt idx="399476">
                  <c:v>0</c:v>
                </c:pt>
                <c:pt idx="399477">
                  <c:v>0</c:v>
                </c:pt>
                <c:pt idx="399478">
                  <c:v>0</c:v>
                </c:pt>
                <c:pt idx="399479">
                  <c:v>0</c:v>
                </c:pt>
                <c:pt idx="399480">
                  <c:v>0</c:v>
                </c:pt>
                <c:pt idx="399481">
                  <c:v>0</c:v>
                </c:pt>
                <c:pt idx="399482">
                  <c:v>0</c:v>
                </c:pt>
                <c:pt idx="399483">
                  <c:v>0</c:v>
                </c:pt>
                <c:pt idx="399484">
                  <c:v>0</c:v>
                </c:pt>
                <c:pt idx="399485">
                  <c:v>0</c:v>
                </c:pt>
                <c:pt idx="399486">
                  <c:v>0</c:v>
                </c:pt>
                <c:pt idx="399487">
                  <c:v>0</c:v>
                </c:pt>
                <c:pt idx="399488">
                  <c:v>0</c:v>
                </c:pt>
                <c:pt idx="399489">
                  <c:v>0</c:v>
                </c:pt>
                <c:pt idx="399490">
                  <c:v>0</c:v>
                </c:pt>
                <c:pt idx="399491">
                  <c:v>0</c:v>
                </c:pt>
                <c:pt idx="399492">
                  <c:v>0</c:v>
                </c:pt>
                <c:pt idx="399493">
                  <c:v>0</c:v>
                </c:pt>
                <c:pt idx="399494">
                  <c:v>0</c:v>
                </c:pt>
                <c:pt idx="399495">
                  <c:v>0</c:v>
                </c:pt>
                <c:pt idx="399496">
                  <c:v>0</c:v>
                </c:pt>
                <c:pt idx="399497">
                  <c:v>0</c:v>
                </c:pt>
                <c:pt idx="399498">
                  <c:v>0</c:v>
                </c:pt>
                <c:pt idx="399499">
                  <c:v>0</c:v>
                </c:pt>
                <c:pt idx="399500">
                  <c:v>0</c:v>
                </c:pt>
                <c:pt idx="399501">
                  <c:v>0</c:v>
                </c:pt>
                <c:pt idx="399502">
                  <c:v>0</c:v>
                </c:pt>
                <c:pt idx="399503">
                  <c:v>0</c:v>
                </c:pt>
                <c:pt idx="399504">
                  <c:v>0</c:v>
                </c:pt>
                <c:pt idx="399505">
                  <c:v>0</c:v>
                </c:pt>
                <c:pt idx="399506">
                  <c:v>0</c:v>
                </c:pt>
                <c:pt idx="399507">
                  <c:v>0</c:v>
                </c:pt>
                <c:pt idx="399508">
                  <c:v>0</c:v>
                </c:pt>
                <c:pt idx="399509">
                  <c:v>0</c:v>
                </c:pt>
                <c:pt idx="399510">
                  <c:v>0</c:v>
                </c:pt>
                <c:pt idx="399511">
                  <c:v>0</c:v>
                </c:pt>
                <c:pt idx="399512">
                  <c:v>0</c:v>
                </c:pt>
                <c:pt idx="399513">
                  <c:v>0</c:v>
                </c:pt>
                <c:pt idx="399514">
                  <c:v>0</c:v>
                </c:pt>
                <c:pt idx="399515">
                  <c:v>0</c:v>
                </c:pt>
                <c:pt idx="399516">
                  <c:v>0</c:v>
                </c:pt>
                <c:pt idx="399517">
                  <c:v>0</c:v>
                </c:pt>
                <c:pt idx="399518">
                  <c:v>0</c:v>
                </c:pt>
                <c:pt idx="399519">
                  <c:v>0</c:v>
                </c:pt>
                <c:pt idx="399520">
                  <c:v>0</c:v>
                </c:pt>
                <c:pt idx="399521">
                  <c:v>0</c:v>
                </c:pt>
                <c:pt idx="399522">
                  <c:v>0</c:v>
                </c:pt>
                <c:pt idx="399523">
                  <c:v>0</c:v>
                </c:pt>
                <c:pt idx="399524">
                  <c:v>0</c:v>
                </c:pt>
                <c:pt idx="399525">
                  <c:v>0</c:v>
                </c:pt>
                <c:pt idx="399526">
                  <c:v>0</c:v>
                </c:pt>
                <c:pt idx="399527">
                  <c:v>0</c:v>
                </c:pt>
                <c:pt idx="399528">
                  <c:v>0</c:v>
                </c:pt>
                <c:pt idx="399529">
                  <c:v>0</c:v>
                </c:pt>
                <c:pt idx="399530">
                  <c:v>0</c:v>
                </c:pt>
                <c:pt idx="399531">
                  <c:v>0</c:v>
                </c:pt>
                <c:pt idx="399532">
                  <c:v>0</c:v>
                </c:pt>
                <c:pt idx="399533">
                  <c:v>0</c:v>
                </c:pt>
                <c:pt idx="399534">
                  <c:v>0</c:v>
                </c:pt>
                <c:pt idx="399535">
                  <c:v>0</c:v>
                </c:pt>
                <c:pt idx="399536">
                  <c:v>0</c:v>
                </c:pt>
                <c:pt idx="399537">
                  <c:v>0</c:v>
                </c:pt>
                <c:pt idx="399538">
                  <c:v>0</c:v>
                </c:pt>
                <c:pt idx="399539">
                  <c:v>0</c:v>
                </c:pt>
                <c:pt idx="399540">
                  <c:v>0</c:v>
                </c:pt>
                <c:pt idx="399541">
                  <c:v>0</c:v>
                </c:pt>
                <c:pt idx="399542">
                  <c:v>0</c:v>
                </c:pt>
                <c:pt idx="399543">
                  <c:v>0</c:v>
                </c:pt>
                <c:pt idx="399544">
                  <c:v>0</c:v>
                </c:pt>
                <c:pt idx="399545">
                  <c:v>0</c:v>
                </c:pt>
                <c:pt idx="399546">
                  <c:v>0</c:v>
                </c:pt>
                <c:pt idx="399547">
                  <c:v>0</c:v>
                </c:pt>
                <c:pt idx="399548">
                  <c:v>0</c:v>
                </c:pt>
                <c:pt idx="399549">
                  <c:v>0</c:v>
                </c:pt>
                <c:pt idx="399550">
                  <c:v>0</c:v>
                </c:pt>
                <c:pt idx="399551">
                  <c:v>0</c:v>
                </c:pt>
                <c:pt idx="399552">
                  <c:v>0</c:v>
                </c:pt>
                <c:pt idx="399553">
                  <c:v>0</c:v>
                </c:pt>
                <c:pt idx="399554">
                  <c:v>0</c:v>
                </c:pt>
                <c:pt idx="399555">
                  <c:v>0</c:v>
                </c:pt>
                <c:pt idx="399556">
                  <c:v>0</c:v>
                </c:pt>
                <c:pt idx="399557">
                  <c:v>0</c:v>
                </c:pt>
                <c:pt idx="399558">
                  <c:v>0</c:v>
                </c:pt>
                <c:pt idx="399559">
                  <c:v>0</c:v>
                </c:pt>
                <c:pt idx="399560">
                  <c:v>0</c:v>
                </c:pt>
                <c:pt idx="399561">
                  <c:v>0</c:v>
                </c:pt>
                <c:pt idx="399562">
                  <c:v>0</c:v>
                </c:pt>
                <c:pt idx="399563">
                  <c:v>0</c:v>
                </c:pt>
                <c:pt idx="399564">
                  <c:v>0</c:v>
                </c:pt>
                <c:pt idx="399565">
                  <c:v>0</c:v>
                </c:pt>
                <c:pt idx="399566">
                  <c:v>0</c:v>
                </c:pt>
                <c:pt idx="399567">
                  <c:v>0</c:v>
                </c:pt>
                <c:pt idx="399568">
                  <c:v>0</c:v>
                </c:pt>
                <c:pt idx="399569">
                  <c:v>0</c:v>
                </c:pt>
                <c:pt idx="399570">
                  <c:v>0</c:v>
                </c:pt>
                <c:pt idx="399571">
                  <c:v>0</c:v>
                </c:pt>
                <c:pt idx="399572">
                  <c:v>0</c:v>
                </c:pt>
                <c:pt idx="399573">
                  <c:v>0</c:v>
                </c:pt>
                <c:pt idx="399574">
                  <c:v>0</c:v>
                </c:pt>
                <c:pt idx="399575">
                  <c:v>0</c:v>
                </c:pt>
                <c:pt idx="399576">
                  <c:v>0</c:v>
                </c:pt>
                <c:pt idx="399577">
                  <c:v>0</c:v>
                </c:pt>
                <c:pt idx="399578">
                  <c:v>0</c:v>
                </c:pt>
                <c:pt idx="399579">
                  <c:v>0</c:v>
                </c:pt>
                <c:pt idx="399580">
                  <c:v>0</c:v>
                </c:pt>
                <c:pt idx="399581">
                  <c:v>0</c:v>
                </c:pt>
                <c:pt idx="399582">
                  <c:v>0</c:v>
                </c:pt>
                <c:pt idx="399583">
                  <c:v>0</c:v>
                </c:pt>
                <c:pt idx="399584">
                  <c:v>0</c:v>
                </c:pt>
                <c:pt idx="399585">
                  <c:v>0</c:v>
                </c:pt>
                <c:pt idx="399586">
                  <c:v>0</c:v>
                </c:pt>
                <c:pt idx="399587">
                  <c:v>0</c:v>
                </c:pt>
                <c:pt idx="399588">
                  <c:v>0</c:v>
                </c:pt>
                <c:pt idx="399589">
                  <c:v>0</c:v>
                </c:pt>
                <c:pt idx="399590">
                  <c:v>0</c:v>
                </c:pt>
                <c:pt idx="399591">
                  <c:v>0</c:v>
                </c:pt>
                <c:pt idx="399592">
                  <c:v>0</c:v>
                </c:pt>
                <c:pt idx="399593">
                  <c:v>0</c:v>
                </c:pt>
                <c:pt idx="399594">
                  <c:v>0</c:v>
                </c:pt>
                <c:pt idx="399595">
                  <c:v>0</c:v>
                </c:pt>
                <c:pt idx="399596">
                  <c:v>0</c:v>
                </c:pt>
                <c:pt idx="399597">
                  <c:v>0</c:v>
                </c:pt>
                <c:pt idx="399598">
                  <c:v>0</c:v>
                </c:pt>
                <c:pt idx="399599">
                  <c:v>0</c:v>
                </c:pt>
                <c:pt idx="399600">
                  <c:v>0</c:v>
                </c:pt>
                <c:pt idx="399601">
                  <c:v>0</c:v>
                </c:pt>
                <c:pt idx="399602">
                  <c:v>0</c:v>
                </c:pt>
                <c:pt idx="399603">
                  <c:v>0</c:v>
                </c:pt>
                <c:pt idx="399604">
                  <c:v>0</c:v>
                </c:pt>
                <c:pt idx="399605">
                  <c:v>0</c:v>
                </c:pt>
                <c:pt idx="399606">
                  <c:v>0</c:v>
                </c:pt>
                <c:pt idx="399607">
                  <c:v>0</c:v>
                </c:pt>
                <c:pt idx="399608">
                  <c:v>0</c:v>
                </c:pt>
                <c:pt idx="399609">
                  <c:v>0</c:v>
                </c:pt>
                <c:pt idx="399610">
                  <c:v>0</c:v>
                </c:pt>
                <c:pt idx="399611">
                  <c:v>0</c:v>
                </c:pt>
                <c:pt idx="399612">
                  <c:v>0</c:v>
                </c:pt>
                <c:pt idx="399613">
                  <c:v>0</c:v>
                </c:pt>
                <c:pt idx="399614">
                  <c:v>0</c:v>
                </c:pt>
                <c:pt idx="399615">
                  <c:v>0</c:v>
                </c:pt>
                <c:pt idx="399616">
                  <c:v>0</c:v>
                </c:pt>
                <c:pt idx="399617">
                  <c:v>0</c:v>
                </c:pt>
                <c:pt idx="399618">
                  <c:v>0</c:v>
                </c:pt>
                <c:pt idx="399619">
                  <c:v>0</c:v>
                </c:pt>
                <c:pt idx="399620">
                  <c:v>0</c:v>
                </c:pt>
                <c:pt idx="399621">
                  <c:v>0</c:v>
                </c:pt>
                <c:pt idx="399622">
                  <c:v>0</c:v>
                </c:pt>
                <c:pt idx="399623">
                  <c:v>0</c:v>
                </c:pt>
                <c:pt idx="399624">
                  <c:v>0</c:v>
                </c:pt>
                <c:pt idx="399625">
                  <c:v>0</c:v>
                </c:pt>
                <c:pt idx="399626">
                  <c:v>0</c:v>
                </c:pt>
                <c:pt idx="399627">
                  <c:v>0</c:v>
                </c:pt>
                <c:pt idx="399628">
                  <c:v>0</c:v>
                </c:pt>
                <c:pt idx="399629">
                  <c:v>0</c:v>
                </c:pt>
                <c:pt idx="399630">
                  <c:v>0</c:v>
                </c:pt>
                <c:pt idx="399631">
                  <c:v>0</c:v>
                </c:pt>
                <c:pt idx="399632">
                  <c:v>0</c:v>
                </c:pt>
                <c:pt idx="399633">
                  <c:v>0</c:v>
                </c:pt>
                <c:pt idx="399634">
                  <c:v>0</c:v>
                </c:pt>
                <c:pt idx="399635">
                  <c:v>0</c:v>
                </c:pt>
                <c:pt idx="399636">
                  <c:v>0</c:v>
                </c:pt>
                <c:pt idx="399637">
                  <c:v>0</c:v>
                </c:pt>
                <c:pt idx="399638">
                  <c:v>0</c:v>
                </c:pt>
                <c:pt idx="399639">
                  <c:v>0</c:v>
                </c:pt>
                <c:pt idx="399640">
                  <c:v>0</c:v>
                </c:pt>
                <c:pt idx="399641">
                  <c:v>0</c:v>
                </c:pt>
                <c:pt idx="399642">
                  <c:v>0</c:v>
                </c:pt>
                <c:pt idx="399643">
                  <c:v>0</c:v>
                </c:pt>
                <c:pt idx="399644">
                  <c:v>0</c:v>
                </c:pt>
                <c:pt idx="399645">
                  <c:v>0</c:v>
                </c:pt>
                <c:pt idx="399646">
                  <c:v>0</c:v>
                </c:pt>
                <c:pt idx="399647">
                  <c:v>0</c:v>
                </c:pt>
                <c:pt idx="399648">
                  <c:v>0</c:v>
                </c:pt>
                <c:pt idx="399649">
                  <c:v>0</c:v>
                </c:pt>
                <c:pt idx="399650">
                  <c:v>0</c:v>
                </c:pt>
                <c:pt idx="399651">
                  <c:v>0</c:v>
                </c:pt>
                <c:pt idx="399652">
                  <c:v>0</c:v>
                </c:pt>
                <c:pt idx="399653">
                  <c:v>0</c:v>
                </c:pt>
                <c:pt idx="399654">
                  <c:v>0</c:v>
                </c:pt>
                <c:pt idx="399655">
                  <c:v>0</c:v>
                </c:pt>
                <c:pt idx="399656">
                  <c:v>0</c:v>
                </c:pt>
                <c:pt idx="399657">
                  <c:v>0</c:v>
                </c:pt>
                <c:pt idx="399658">
                  <c:v>0</c:v>
                </c:pt>
                <c:pt idx="399659">
                  <c:v>0</c:v>
                </c:pt>
                <c:pt idx="399660">
                  <c:v>0</c:v>
                </c:pt>
                <c:pt idx="399661">
                  <c:v>0</c:v>
                </c:pt>
                <c:pt idx="399662">
                  <c:v>0</c:v>
                </c:pt>
                <c:pt idx="399663">
                  <c:v>0</c:v>
                </c:pt>
                <c:pt idx="399664">
                  <c:v>0</c:v>
                </c:pt>
                <c:pt idx="399665">
                  <c:v>0</c:v>
                </c:pt>
                <c:pt idx="399666">
                  <c:v>0</c:v>
                </c:pt>
                <c:pt idx="399667">
                  <c:v>0</c:v>
                </c:pt>
                <c:pt idx="399668">
                  <c:v>0</c:v>
                </c:pt>
                <c:pt idx="399669">
                  <c:v>0</c:v>
                </c:pt>
                <c:pt idx="399670">
                  <c:v>0</c:v>
                </c:pt>
                <c:pt idx="399671">
                  <c:v>0</c:v>
                </c:pt>
                <c:pt idx="399672">
                  <c:v>0</c:v>
                </c:pt>
                <c:pt idx="399673">
                  <c:v>0</c:v>
                </c:pt>
                <c:pt idx="399674">
                  <c:v>0</c:v>
                </c:pt>
                <c:pt idx="399675">
                  <c:v>0</c:v>
                </c:pt>
                <c:pt idx="399676">
                  <c:v>0</c:v>
                </c:pt>
                <c:pt idx="399677">
                  <c:v>0</c:v>
                </c:pt>
                <c:pt idx="399678">
                  <c:v>0</c:v>
                </c:pt>
                <c:pt idx="399679">
                  <c:v>0</c:v>
                </c:pt>
                <c:pt idx="399680">
                  <c:v>0</c:v>
                </c:pt>
                <c:pt idx="399681">
                  <c:v>0</c:v>
                </c:pt>
                <c:pt idx="399682">
                  <c:v>0</c:v>
                </c:pt>
                <c:pt idx="399683">
                  <c:v>0</c:v>
                </c:pt>
                <c:pt idx="399684">
                  <c:v>0</c:v>
                </c:pt>
                <c:pt idx="399685">
                  <c:v>0</c:v>
                </c:pt>
                <c:pt idx="399686">
                  <c:v>0</c:v>
                </c:pt>
                <c:pt idx="399687">
                  <c:v>0</c:v>
                </c:pt>
                <c:pt idx="399688">
                  <c:v>0</c:v>
                </c:pt>
                <c:pt idx="399689">
                  <c:v>0</c:v>
                </c:pt>
                <c:pt idx="399690">
                  <c:v>0</c:v>
                </c:pt>
                <c:pt idx="399691">
                  <c:v>0</c:v>
                </c:pt>
                <c:pt idx="399692">
                  <c:v>0</c:v>
                </c:pt>
                <c:pt idx="399693">
                  <c:v>0</c:v>
                </c:pt>
                <c:pt idx="399694">
                  <c:v>0</c:v>
                </c:pt>
                <c:pt idx="399695">
                  <c:v>0</c:v>
                </c:pt>
                <c:pt idx="399696">
                  <c:v>0</c:v>
                </c:pt>
                <c:pt idx="399697">
                  <c:v>0</c:v>
                </c:pt>
                <c:pt idx="399698">
                  <c:v>0</c:v>
                </c:pt>
                <c:pt idx="399699">
                  <c:v>0</c:v>
                </c:pt>
                <c:pt idx="399700">
                  <c:v>0</c:v>
                </c:pt>
                <c:pt idx="399701">
                  <c:v>0</c:v>
                </c:pt>
                <c:pt idx="399702">
                  <c:v>0</c:v>
                </c:pt>
                <c:pt idx="399703">
                  <c:v>0</c:v>
                </c:pt>
                <c:pt idx="399704">
                  <c:v>0</c:v>
                </c:pt>
                <c:pt idx="399705">
                  <c:v>0</c:v>
                </c:pt>
                <c:pt idx="399706">
                  <c:v>0</c:v>
                </c:pt>
                <c:pt idx="399707">
                  <c:v>0</c:v>
                </c:pt>
                <c:pt idx="399708">
                  <c:v>0</c:v>
                </c:pt>
                <c:pt idx="399709">
                  <c:v>0</c:v>
                </c:pt>
                <c:pt idx="399710">
                  <c:v>0</c:v>
                </c:pt>
                <c:pt idx="399711">
                  <c:v>0</c:v>
                </c:pt>
                <c:pt idx="399712">
                  <c:v>0</c:v>
                </c:pt>
                <c:pt idx="399713">
                  <c:v>0</c:v>
                </c:pt>
                <c:pt idx="399714">
                  <c:v>0</c:v>
                </c:pt>
                <c:pt idx="399715">
                  <c:v>0</c:v>
                </c:pt>
                <c:pt idx="399716">
                  <c:v>0</c:v>
                </c:pt>
                <c:pt idx="399717">
                  <c:v>0</c:v>
                </c:pt>
                <c:pt idx="399718">
                  <c:v>0</c:v>
                </c:pt>
                <c:pt idx="399719">
                  <c:v>0</c:v>
                </c:pt>
                <c:pt idx="399720">
                  <c:v>0</c:v>
                </c:pt>
                <c:pt idx="399721">
                  <c:v>0</c:v>
                </c:pt>
                <c:pt idx="399722">
                  <c:v>0</c:v>
                </c:pt>
                <c:pt idx="399723">
                  <c:v>0</c:v>
                </c:pt>
                <c:pt idx="399724">
                  <c:v>0</c:v>
                </c:pt>
                <c:pt idx="399725">
                  <c:v>0</c:v>
                </c:pt>
                <c:pt idx="399726">
                  <c:v>0</c:v>
                </c:pt>
                <c:pt idx="399727">
                  <c:v>0</c:v>
                </c:pt>
                <c:pt idx="399728">
                  <c:v>0</c:v>
                </c:pt>
                <c:pt idx="399729">
                  <c:v>0</c:v>
                </c:pt>
                <c:pt idx="399730">
                  <c:v>0</c:v>
                </c:pt>
                <c:pt idx="399731">
                  <c:v>0</c:v>
                </c:pt>
                <c:pt idx="399732">
                  <c:v>0</c:v>
                </c:pt>
                <c:pt idx="399733">
                  <c:v>0</c:v>
                </c:pt>
                <c:pt idx="399734">
                  <c:v>0</c:v>
                </c:pt>
                <c:pt idx="399735">
                  <c:v>0</c:v>
                </c:pt>
                <c:pt idx="399736">
                  <c:v>0</c:v>
                </c:pt>
                <c:pt idx="399737">
                  <c:v>0</c:v>
                </c:pt>
                <c:pt idx="399738">
                  <c:v>0</c:v>
                </c:pt>
                <c:pt idx="399739">
                  <c:v>0</c:v>
                </c:pt>
                <c:pt idx="399740">
                  <c:v>0</c:v>
                </c:pt>
                <c:pt idx="399741">
                  <c:v>0</c:v>
                </c:pt>
                <c:pt idx="399742">
                  <c:v>0</c:v>
                </c:pt>
                <c:pt idx="399743">
                  <c:v>0</c:v>
                </c:pt>
                <c:pt idx="399744">
                  <c:v>0</c:v>
                </c:pt>
                <c:pt idx="399745">
                  <c:v>0</c:v>
                </c:pt>
                <c:pt idx="399746">
                  <c:v>0</c:v>
                </c:pt>
                <c:pt idx="399747">
                  <c:v>0</c:v>
                </c:pt>
                <c:pt idx="399748">
                  <c:v>0</c:v>
                </c:pt>
                <c:pt idx="399749">
                  <c:v>0</c:v>
                </c:pt>
                <c:pt idx="399750">
                  <c:v>0</c:v>
                </c:pt>
                <c:pt idx="399751">
                  <c:v>0</c:v>
                </c:pt>
                <c:pt idx="399752">
                  <c:v>0</c:v>
                </c:pt>
                <c:pt idx="399753">
                  <c:v>0</c:v>
                </c:pt>
                <c:pt idx="399754">
                  <c:v>0</c:v>
                </c:pt>
                <c:pt idx="399755">
                  <c:v>0</c:v>
                </c:pt>
                <c:pt idx="399756">
                  <c:v>0</c:v>
                </c:pt>
                <c:pt idx="399757">
                  <c:v>0</c:v>
                </c:pt>
                <c:pt idx="399758">
                  <c:v>0</c:v>
                </c:pt>
                <c:pt idx="399759">
                  <c:v>0</c:v>
                </c:pt>
                <c:pt idx="399760">
                  <c:v>0</c:v>
                </c:pt>
                <c:pt idx="399761">
                  <c:v>0</c:v>
                </c:pt>
                <c:pt idx="399762">
                  <c:v>0</c:v>
                </c:pt>
                <c:pt idx="399763">
                  <c:v>0</c:v>
                </c:pt>
                <c:pt idx="399764">
                  <c:v>0</c:v>
                </c:pt>
                <c:pt idx="399765">
                  <c:v>0</c:v>
                </c:pt>
                <c:pt idx="399766">
                  <c:v>0</c:v>
                </c:pt>
                <c:pt idx="399767">
                  <c:v>0</c:v>
                </c:pt>
                <c:pt idx="399768">
                  <c:v>0</c:v>
                </c:pt>
                <c:pt idx="399769">
                  <c:v>0</c:v>
                </c:pt>
                <c:pt idx="399770">
                  <c:v>0</c:v>
                </c:pt>
                <c:pt idx="399771">
                  <c:v>0</c:v>
                </c:pt>
                <c:pt idx="399772">
                  <c:v>0</c:v>
                </c:pt>
                <c:pt idx="399773">
                  <c:v>0</c:v>
                </c:pt>
                <c:pt idx="399774">
                  <c:v>0</c:v>
                </c:pt>
                <c:pt idx="399775">
                  <c:v>0</c:v>
                </c:pt>
                <c:pt idx="399776">
                  <c:v>0</c:v>
                </c:pt>
                <c:pt idx="399777">
                  <c:v>0</c:v>
                </c:pt>
                <c:pt idx="399778">
                  <c:v>0</c:v>
                </c:pt>
                <c:pt idx="399779">
                  <c:v>0</c:v>
                </c:pt>
                <c:pt idx="399780">
                  <c:v>0</c:v>
                </c:pt>
                <c:pt idx="399781">
                  <c:v>0</c:v>
                </c:pt>
                <c:pt idx="399782">
                  <c:v>0</c:v>
                </c:pt>
                <c:pt idx="399783">
                  <c:v>0</c:v>
                </c:pt>
                <c:pt idx="399784">
                  <c:v>0</c:v>
                </c:pt>
                <c:pt idx="399785">
                  <c:v>0</c:v>
                </c:pt>
                <c:pt idx="399786">
                  <c:v>0</c:v>
                </c:pt>
                <c:pt idx="399787">
                  <c:v>0</c:v>
                </c:pt>
                <c:pt idx="399788">
                  <c:v>0</c:v>
                </c:pt>
                <c:pt idx="399789">
                  <c:v>0</c:v>
                </c:pt>
                <c:pt idx="399790">
                  <c:v>0</c:v>
                </c:pt>
                <c:pt idx="399791">
                  <c:v>0</c:v>
                </c:pt>
                <c:pt idx="399792">
                  <c:v>0</c:v>
                </c:pt>
                <c:pt idx="399793">
                  <c:v>0</c:v>
                </c:pt>
                <c:pt idx="399794">
                  <c:v>0</c:v>
                </c:pt>
                <c:pt idx="399795">
                  <c:v>0</c:v>
                </c:pt>
                <c:pt idx="399796">
                  <c:v>0</c:v>
                </c:pt>
                <c:pt idx="399797">
                  <c:v>0</c:v>
                </c:pt>
                <c:pt idx="399798">
                  <c:v>0</c:v>
                </c:pt>
                <c:pt idx="399799">
                  <c:v>0</c:v>
                </c:pt>
                <c:pt idx="399800">
                  <c:v>0</c:v>
                </c:pt>
                <c:pt idx="399801">
                  <c:v>0</c:v>
                </c:pt>
                <c:pt idx="399802">
                  <c:v>0</c:v>
                </c:pt>
                <c:pt idx="399803">
                  <c:v>0</c:v>
                </c:pt>
                <c:pt idx="399804">
                  <c:v>0</c:v>
                </c:pt>
                <c:pt idx="399805">
                  <c:v>0</c:v>
                </c:pt>
                <c:pt idx="399806">
                  <c:v>0</c:v>
                </c:pt>
                <c:pt idx="399807">
                  <c:v>0</c:v>
                </c:pt>
                <c:pt idx="399808">
                  <c:v>0</c:v>
                </c:pt>
                <c:pt idx="399809">
                  <c:v>0</c:v>
                </c:pt>
                <c:pt idx="399810">
                  <c:v>0</c:v>
                </c:pt>
                <c:pt idx="399811">
                  <c:v>0</c:v>
                </c:pt>
                <c:pt idx="399812">
                  <c:v>0</c:v>
                </c:pt>
                <c:pt idx="399813">
                  <c:v>0</c:v>
                </c:pt>
                <c:pt idx="399814">
                  <c:v>0</c:v>
                </c:pt>
                <c:pt idx="399815">
                  <c:v>0</c:v>
                </c:pt>
                <c:pt idx="399816">
                  <c:v>0</c:v>
                </c:pt>
                <c:pt idx="399817">
                  <c:v>0</c:v>
                </c:pt>
                <c:pt idx="399818">
                  <c:v>0</c:v>
                </c:pt>
                <c:pt idx="399819">
                  <c:v>0</c:v>
                </c:pt>
                <c:pt idx="399820">
                  <c:v>0</c:v>
                </c:pt>
                <c:pt idx="399821">
                  <c:v>0</c:v>
                </c:pt>
                <c:pt idx="399822">
                  <c:v>0</c:v>
                </c:pt>
                <c:pt idx="399823">
                  <c:v>0</c:v>
                </c:pt>
                <c:pt idx="399824">
                  <c:v>0</c:v>
                </c:pt>
                <c:pt idx="399825">
                  <c:v>0</c:v>
                </c:pt>
                <c:pt idx="399826">
                  <c:v>0</c:v>
                </c:pt>
                <c:pt idx="399827">
                  <c:v>0</c:v>
                </c:pt>
                <c:pt idx="399828">
                  <c:v>0</c:v>
                </c:pt>
                <c:pt idx="399829">
                  <c:v>0</c:v>
                </c:pt>
                <c:pt idx="399830">
                  <c:v>0</c:v>
                </c:pt>
                <c:pt idx="399831">
                  <c:v>0</c:v>
                </c:pt>
                <c:pt idx="399832">
                  <c:v>0</c:v>
                </c:pt>
                <c:pt idx="399833">
                  <c:v>0</c:v>
                </c:pt>
                <c:pt idx="399834">
                  <c:v>0</c:v>
                </c:pt>
                <c:pt idx="399835">
                  <c:v>0</c:v>
                </c:pt>
                <c:pt idx="399836">
                  <c:v>0</c:v>
                </c:pt>
                <c:pt idx="399837">
                  <c:v>0</c:v>
                </c:pt>
                <c:pt idx="399838">
                  <c:v>0</c:v>
                </c:pt>
                <c:pt idx="399839">
                  <c:v>0</c:v>
                </c:pt>
                <c:pt idx="399840">
                  <c:v>0</c:v>
                </c:pt>
                <c:pt idx="399841">
                  <c:v>0</c:v>
                </c:pt>
                <c:pt idx="399842">
                  <c:v>0</c:v>
                </c:pt>
                <c:pt idx="399843">
                  <c:v>0</c:v>
                </c:pt>
                <c:pt idx="399844">
                  <c:v>0</c:v>
                </c:pt>
                <c:pt idx="399845">
                  <c:v>0</c:v>
                </c:pt>
                <c:pt idx="399846">
                  <c:v>0</c:v>
                </c:pt>
                <c:pt idx="399847">
                  <c:v>0</c:v>
                </c:pt>
                <c:pt idx="399848">
                  <c:v>0</c:v>
                </c:pt>
                <c:pt idx="399849">
                  <c:v>0</c:v>
                </c:pt>
                <c:pt idx="399850">
                  <c:v>0</c:v>
                </c:pt>
                <c:pt idx="399851">
                  <c:v>0</c:v>
                </c:pt>
                <c:pt idx="399852">
                  <c:v>0</c:v>
                </c:pt>
                <c:pt idx="399853">
                  <c:v>0</c:v>
                </c:pt>
                <c:pt idx="399854">
                  <c:v>0</c:v>
                </c:pt>
                <c:pt idx="399855">
                  <c:v>0</c:v>
                </c:pt>
                <c:pt idx="399856">
                  <c:v>0</c:v>
                </c:pt>
                <c:pt idx="399857">
                  <c:v>0</c:v>
                </c:pt>
                <c:pt idx="399858">
                  <c:v>0</c:v>
                </c:pt>
                <c:pt idx="399859">
                  <c:v>0</c:v>
                </c:pt>
                <c:pt idx="399860">
                  <c:v>0</c:v>
                </c:pt>
                <c:pt idx="399861">
                  <c:v>0</c:v>
                </c:pt>
                <c:pt idx="399862">
                  <c:v>0</c:v>
                </c:pt>
                <c:pt idx="399863">
                  <c:v>0</c:v>
                </c:pt>
                <c:pt idx="399864">
                  <c:v>0</c:v>
                </c:pt>
                <c:pt idx="399865">
                  <c:v>0</c:v>
                </c:pt>
                <c:pt idx="399866">
                  <c:v>0</c:v>
                </c:pt>
                <c:pt idx="399867">
                  <c:v>0</c:v>
                </c:pt>
                <c:pt idx="399868">
                  <c:v>0</c:v>
                </c:pt>
                <c:pt idx="399869">
                  <c:v>0</c:v>
                </c:pt>
                <c:pt idx="399870">
                  <c:v>0</c:v>
                </c:pt>
                <c:pt idx="399871">
                  <c:v>0</c:v>
                </c:pt>
                <c:pt idx="399872">
                  <c:v>0</c:v>
                </c:pt>
                <c:pt idx="399873">
                  <c:v>0</c:v>
                </c:pt>
                <c:pt idx="399874">
                  <c:v>0</c:v>
                </c:pt>
                <c:pt idx="399875">
                  <c:v>0</c:v>
                </c:pt>
                <c:pt idx="399876">
                  <c:v>0</c:v>
                </c:pt>
                <c:pt idx="399877">
                  <c:v>0</c:v>
                </c:pt>
                <c:pt idx="399878">
                  <c:v>0</c:v>
                </c:pt>
                <c:pt idx="399879">
                  <c:v>0</c:v>
                </c:pt>
                <c:pt idx="399880">
                  <c:v>0</c:v>
                </c:pt>
                <c:pt idx="399881">
                  <c:v>0</c:v>
                </c:pt>
                <c:pt idx="399882">
                  <c:v>0</c:v>
                </c:pt>
                <c:pt idx="399883">
                  <c:v>0</c:v>
                </c:pt>
                <c:pt idx="399884">
                  <c:v>0</c:v>
                </c:pt>
                <c:pt idx="399885">
                  <c:v>0</c:v>
                </c:pt>
                <c:pt idx="399886">
                  <c:v>0</c:v>
                </c:pt>
                <c:pt idx="399887">
                  <c:v>0</c:v>
                </c:pt>
                <c:pt idx="399888">
                  <c:v>0</c:v>
                </c:pt>
                <c:pt idx="399889">
                  <c:v>0</c:v>
                </c:pt>
                <c:pt idx="399890">
                  <c:v>0</c:v>
                </c:pt>
                <c:pt idx="399891">
                  <c:v>0</c:v>
                </c:pt>
                <c:pt idx="399892">
                  <c:v>0</c:v>
                </c:pt>
                <c:pt idx="399893">
                  <c:v>0</c:v>
                </c:pt>
                <c:pt idx="399894">
                  <c:v>0</c:v>
                </c:pt>
                <c:pt idx="399895">
                  <c:v>0</c:v>
                </c:pt>
                <c:pt idx="399896">
                  <c:v>0</c:v>
                </c:pt>
                <c:pt idx="399897">
                  <c:v>0</c:v>
                </c:pt>
                <c:pt idx="399898">
                  <c:v>0</c:v>
                </c:pt>
                <c:pt idx="399899">
                  <c:v>0</c:v>
                </c:pt>
                <c:pt idx="399900">
                  <c:v>0</c:v>
                </c:pt>
                <c:pt idx="399901">
                  <c:v>0</c:v>
                </c:pt>
                <c:pt idx="399902">
                  <c:v>0</c:v>
                </c:pt>
                <c:pt idx="399903">
                  <c:v>0</c:v>
                </c:pt>
                <c:pt idx="399904">
                  <c:v>0</c:v>
                </c:pt>
                <c:pt idx="399905">
                  <c:v>0</c:v>
                </c:pt>
                <c:pt idx="399906">
                  <c:v>0</c:v>
                </c:pt>
                <c:pt idx="399907">
                  <c:v>0</c:v>
                </c:pt>
                <c:pt idx="399908">
                  <c:v>0</c:v>
                </c:pt>
                <c:pt idx="399909">
                  <c:v>0</c:v>
                </c:pt>
                <c:pt idx="399910">
                  <c:v>0</c:v>
                </c:pt>
                <c:pt idx="399911">
                  <c:v>0</c:v>
                </c:pt>
                <c:pt idx="399912">
                  <c:v>0</c:v>
                </c:pt>
                <c:pt idx="399913">
                  <c:v>0</c:v>
                </c:pt>
                <c:pt idx="399914">
                  <c:v>0</c:v>
                </c:pt>
                <c:pt idx="399915">
                  <c:v>0</c:v>
                </c:pt>
                <c:pt idx="399916">
                  <c:v>0</c:v>
                </c:pt>
                <c:pt idx="399917">
                  <c:v>0</c:v>
                </c:pt>
                <c:pt idx="399918">
                  <c:v>0</c:v>
                </c:pt>
                <c:pt idx="399919">
                  <c:v>0</c:v>
                </c:pt>
                <c:pt idx="399920">
                  <c:v>0</c:v>
                </c:pt>
                <c:pt idx="399921">
                  <c:v>0</c:v>
                </c:pt>
                <c:pt idx="399922">
                  <c:v>0</c:v>
                </c:pt>
                <c:pt idx="399923">
                  <c:v>0</c:v>
                </c:pt>
                <c:pt idx="399924">
                  <c:v>0</c:v>
                </c:pt>
                <c:pt idx="399925">
                  <c:v>0</c:v>
                </c:pt>
                <c:pt idx="399926">
                  <c:v>0</c:v>
                </c:pt>
                <c:pt idx="399927">
                  <c:v>0</c:v>
                </c:pt>
                <c:pt idx="399928">
                  <c:v>0</c:v>
                </c:pt>
                <c:pt idx="399929">
                  <c:v>0</c:v>
                </c:pt>
                <c:pt idx="399930">
                  <c:v>0</c:v>
                </c:pt>
                <c:pt idx="399931">
                  <c:v>0</c:v>
                </c:pt>
                <c:pt idx="399932">
                  <c:v>0</c:v>
                </c:pt>
                <c:pt idx="399933">
                  <c:v>0</c:v>
                </c:pt>
                <c:pt idx="399934">
                  <c:v>0</c:v>
                </c:pt>
                <c:pt idx="399935">
                  <c:v>0</c:v>
                </c:pt>
                <c:pt idx="399936">
                  <c:v>0</c:v>
                </c:pt>
                <c:pt idx="399937">
                  <c:v>0</c:v>
                </c:pt>
                <c:pt idx="399938">
                  <c:v>0</c:v>
                </c:pt>
                <c:pt idx="399939">
                  <c:v>0</c:v>
                </c:pt>
                <c:pt idx="399940">
                  <c:v>0</c:v>
                </c:pt>
                <c:pt idx="399941">
                  <c:v>0</c:v>
                </c:pt>
                <c:pt idx="399942">
                  <c:v>0</c:v>
                </c:pt>
                <c:pt idx="399943">
                  <c:v>0</c:v>
                </c:pt>
                <c:pt idx="399944">
                  <c:v>0</c:v>
                </c:pt>
                <c:pt idx="399945">
                  <c:v>0</c:v>
                </c:pt>
                <c:pt idx="399946">
                  <c:v>0</c:v>
                </c:pt>
                <c:pt idx="399947">
                  <c:v>0</c:v>
                </c:pt>
                <c:pt idx="399948">
                  <c:v>0</c:v>
                </c:pt>
                <c:pt idx="399949">
                  <c:v>0</c:v>
                </c:pt>
                <c:pt idx="399950">
                  <c:v>0</c:v>
                </c:pt>
                <c:pt idx="399951">
                  <c:v>0</c:v>
                </c:pt>
                <c:pt idx="399952">
                  <c:v>0</c:v>
                </c:pt>
                <c:pt idx="399953">
                  <c:v>0</c:v>
                </c:pt>
                <c:pt idx="399954">
                  <c:v>0</c:v>
                </c:pt>
                <c:pt idx="399955">
                  <c:v>0</c:v>
                </c:pt>
                <c:pt idx="399956">
                  <c:v>0</c:v>
                </c:pt>
                <c:pt idx="399957">
                  <c:v>0</c:v>
                </c:pt>
                <c:pt idx="399958">
                  <c:v>0</c:v>
                </c:pt>
                <c:pt idx="399959">
                  <c:v>0</c:v>
                </c:pt>
                <c:pt idx="399960">
                  <c:v>0</c:v>
                </c:pt>
                <c:pt idx="399961">
                  <c:v>0</c:v>
                </c:pt>
                <c:pt idx="399962">
                  <c:v>0</c:v>
                </c:pt>
                <c:pt idx="399963">
                  <c:v>0</c:v>
                </c:pt>
                <c:pt idx="399964">
                  <c:v>0</c:v>
                </c:pt>
                <c:pt idx="399965">
                  <c:v>0</c:v>
                </c:pt>
                <c:pt idx="399966">
                  <c:v>0</c:v>
                </c:pt>
                <c:pt idx="399967">
                  <c:v>0</c:v>
                </c:pt>
                <c:pt idx="399968">
                  <c:v>0</c:v>
                </c:pt>
                <c:pt idx="399969">
                  <c:v>0</c:v>
                </c:pt>
                <c:pt idx="399970">
                  <c:v>0</c:v>
                </c:pt>
                <c:pt idx="399971">
                  <c:v>0</c:v>
                </c:pt>
                <c:pt idx="399972">
                  <c:v>0</c:v>
                </c:pt>
                <c:pt idx="399973">
                  <c:v>0</c:v>
                </c:pt>
                <c:pt idx="399974">
                  <c:v>0</c:v>
                </c:pt>
                <c:pt idx="399975">
                  <c:v>0</c:v>
                </c:pt>
                <c:pt idx="399976">
                  <c:v>0</c:v>
                </c:pt>
                <c:pt idx="399977">
                  <c:v>0</c:v>
                </c:pt>
                <c:pt idx="399978">
                  <c:v>0</c:v>
                </c:pt>
                <c:pt idx="399979">
                  <c:v>0</c:v>
                </c:pt>
                <c:pt idx="399980">
                  <c:v>0</c:v>
                </c:pt>
                <c:pt idx="399981">
                  <c:v>0</c:v>
                </c:pt>
                <c:pt idx="399982">
                  <c:v>0</c:v>
                </c:pt>
                <c:pt idx="399983">
                  <c:v>0</c:v>
                </c:pt>
                <c:pt idx="399984">
                  <c:v>0</c:v>
                </c:pt>
                <c:pt idx="399985">
                  <c:v>0</c:v>
                </c:pt>
                <c:pt idx="399986">
                  <c:v>0</c:v>
                </c:pt>
                <c:pt idx="399987">
                  <c:v>0</c:v>
                </c:pt>
                <c:pt idx="399988">
                  <c:v>0</c:v>
                </c:pt>
                <c:pt idx="399989">
                  <c:v>0</c:v>
                </c:pt>
                <c:pt idx="399990">
                  <c:v>0</c:v>
                </c:pt>
                <c:pt idx="399991">
                  <c:v>0</c:v>
                </c:pt>
                <c:pt idx="399992">
                  <c:v>0</c:v>
                </c:pt>
                <c:pt idx="399993">
                  <c:v>0</c:v>
                </c:pt>
                <c:pt idx="399994">
                  <c:v>0</c:v>
                </c:pt>
                <c:pt idx="399995">
                  <c:v>0</c:v>
                </c:pt>
                <c:pt idx="399996">
                  <c:v>0</c:v>
                </c:pt>
                <c:pt idx="399997">
                  <c:v>0</c:v>
                </c:pt>
                <c:pt idx="399998">
                  <c:v>0</c:v>
                </c:pt>
                <c:pt idx="399999">
                  <c:v>0</c:v>
                </c:pt>
                <c:pt idx="400000">
                  <c:v>0</c:v>
                </c:pt>
                <c:pt idx="400001">
                  <c:v>0</c:v>
                </c:pt>
                <c:pt idx="400002">
                  <c:v>0</c:v>
                </c:pt>
                <c:pt idx="400003">
                  <c:v>0</c:v>
                </c:pt>
                <c:pt idx="400004">
                  <c:v>0</c:v>
                </c:pt>
                <c:pt idx="400005">
                  <c:v>0</c:v>
                </c:pt>
                <c:pt idx="400006">
                  <c:v>0</c:v>
                </c:pt>
                <c:pt idx="400007">
                  <c:v>0</c:v>
                </c:pt>
                <c:pt idx="400008">
                  <c:v>0</c:v>
                </c:pt>
                <c:pt idx="400009">
                  <c:v>0</c:v>
                </c:pt>
                <c:pt idx="400010">
                  <c:v>0</c:v>
                </c:pt>
                <c:pt idx="400011">
                  <c:v>0</c:v>
                </c:pt>
                <c:pt idx="400012">
                  <c:v>0</c:v>
                </c:pt>
                <c:pt idx="400013">
                  <c:v>0</c:v>
                </c:pt>
                <c:pt idx="400014">
                  <c:v>0</c:v>
                </c:pt>
                <c:pt idx="400015">
                  <c:v>0</c:v>
                </c:pt>
                <c:pt idx="400016">
                  <c:v>0</c:v>
                </c:pt>
                <c:pt idx="400017">
                  <c:v>0</c:v>
                </c:pt>
                <c:pt idx="400018">
                  <c:v>0</c:v>
                </c:pt>
                <c:pt idx="400019">
                  <c:v>0</c:v>
                </c:pt>
                <c:pt idx="400020">
                  <c:v>0</c:v>
                </c:pt>
                <c:pt idx="400021">
                  <c:v>0</c:v>
                </c:pt>
                <c:pt idx="400022">
                  <c:v>0</c:v>
                </c:pt>
                <c:pt idx="400023">
                  <c:v>0</c:v>
                </c:pt>
                <c:pt idx="400024">
                  <c:v>0</c:v>
                </c:pt>
                <c:pt idx="400025">
                  <c:v>0</c:v>
                </c:pt>
                <c:pt idx="400026">
                  <c:v>0</c:v>
                </c:pt>
                <c:pt idx="400027">
                  <c:v>0</c:v>
                </c:pt>
                <c:pt idx="400028">
                  <c:v>0</c:v>
                </c:pt>
                <c:pt idx="400029">
                  <c:v>0</c:v>
                </c:pt>
                <c:pt idx="400030">
                  <c:v>0</c:v>
                </c:pt>
                <c:pt idx="400031">
                  <c:v>0</c:v>
                </c:pt>
                <c:pt idx="400032">
                  <c:v>0</c:v>
                </c:pt>
                <c:pt idx="400033">
                  <c:v>0</c:v>
                </c:pt>
                <c:pt idx="400034">
                  <c:v>0</c:v>
                </c:pt>
                <c:pt idx="400035">
                  <c:v>0</c:v>
                </c:pt>
                <c:pt idx="400036">
                  <c:v>0</c:v>
                </c:pt>
                <c:pt idx="400037">
                  <c:v>0</c:v>
                </c:pt>
                <c:pt idx="400038">
                  <c:v>0</c:v>
                </c:pt>
                <c:pt idx="400039">
                  <c:v>0</c:v>
                </c:pt>
                <c:pt idx="400040">
                  <c:v>0</c:v>
                </c:pt>
                <c:pt idx="400041">
                  <c:v>0</c:v>
                </c:pt>
                <c:pt idx="400042">
                  <c:v>0</c:v>
                </c:pt>
                <c:pt idx="400043">
                  <c:v>0</c:v>
                </c:pt>
                <c:pt idx="400044">
                  <c:v>0</c:v>
                </c:pt>
                <c:pt idx="400045">
                  <c:v>0</c:v>
                </c:pt>
                <c:pt idx="400046">
                  <c:v>0</c:v>
                </c:pt>
                <c:pt idx="400047">
                  <c:v>0</c:v>
                </c:pt>
                <c:pt idx="400048">
                  <c:v>0</c:v>
                </c:pt>
                <c:pt idx="400049">
                  <c:v>0</c:v>
                </c:pt>
                <c:pt idx="400050">
                  <c:v>0</c:v>
                </c:pt>
                <c:pt idx="400051">
                  <c:v>0</c:v>
                </c:pt>
                <c:pt idx="400052">
                  <c:v>0</c:v>
                </c:pt>
                <c:pt idx="400053">
                  <c:v>0</c:v>
                </c:pt>
                <c:pt idx="400054">
                  <c:v>0</c:v>
                </c:pt>
                <c:pt idx="400055">
                  <c:v>0</c:v>
                </c:pt>
                <c:pt idx="400056">
                  <c:v>0</c:v>
                </c:pt>
                <c:pt idx="400057">
                  <c:v>0</c:v>
                </c:pt>
                <c:pt idx="400058">
                  <c:v>0</c:v>
                </c:pt>
                <c:pt idx="400059">
                  <c:v>0</c:v>
                </c:pt>
                <c:pt idx="400060">
                  <c:v>0</c:v>
                </c:pt>
                <c:pt idx="400061">
                  <c:v>0</c:v>
                </c:pt>
                <c:pt idx="400062">
                  <c:v>0</c:v>
                </c:pt>
                <c:pt idx="400063">
                  <c:v>0</c:v>
                </c:pt>
                <c:pt idx="400064">
                  <c:v>0</c:v>
                </c:pt>
                <c:pt idx="400065">
                  <c:v>0</c:v>
                </c:pt>
                <c:pt idx="400066">
                  <c:v>0</c:v>
                </c:pt>
                <c:pt idx="400067">
                  <c:v>0</c:v>
                </c:pt>
                <c:pt idx="400068">
                  <c:v>0</c:v>
                </c:pt>
                <c:pt idx="400069">
                  <c:v>0</c:v>
                </c:pt>
                <c:pt idx="400070">
                  <c:v>0</c:v>
                </c:pt>
                <c:pt idx="400071">
                  <c:v>0</c:v>
                </c:pt>
                <c:pt idx="400072">
                  <c:v>0</c:v>
                </c:pt>
                <c:pt idx="400073">
                  <c:v>0</c:v>
                </c:pt>
                <c:pt idx="400074">
                  <c:v>0</c:v>
                </c:pt>
                <c:pt idx="400075">
                  <c:v>0</c:v>
                </c:pt>
                <c:pt idx="400076">
                  <c:v>0</c:v>
                </c:pt>
                <c:pt idx="400077">
                  <c:v>0</c:v>
                </c:pt>
                <c:pt idx="400078">
                  <c:v>0</c:v>
                </c:pt>
                <c:pt idx="400079">
                  <c:v>0</c:v>
                </c:pt>
                <c:pt idx="400080">
                  <c:v>0</c:v>
                </c:pt>
                <c:pt idx="400081">
                  <c:v>0</c:v>
                </c:pt>
                <c:pt idx="400082">
                  <c:v>0</c:v>
                </c:pt>
                <c:pt idx="400083">
                  <c:v>0</c:v>
                </c:pt>
                <c:pt idx="400084">
                  <c:v>0</c:v>
                </c:pt>
                <c:pt idx="400085">
                  <c:v>0</c:v>
                </c:pt>
                <c:pt idx="400086">
                  <c:v>0</c:v>
                </c:pt>
                <c:pt idx="400087">
                  <c:v>0</c:v>
                </c:pt>
                <c:pt idx="400088">
                  <c:v>0</c:v>
                </c:pt>
                <c:pt idx="400089">
                  <c:v>0</c:v>
                </c:pt>
                <c:pt idx="400090">
                  <c:v>0</c:v>
                </c:pt>
                <c:pt idx="400091">
                  <c:v>0</c:v>
                </c:pt>
                <c:pt idx="400092">
                  <c:v>0</c:v>
                </c:pt>
                <c:pt idx="400093">
                  <c:v>0</c:v>
                </c:pt>
                <c:pt idx="400094">
                  <c:v>0</c:v>
                </c:pt>
                <c:pt idx="400095">
                  <c:v>0</c:v>
                </c:pt>
                <c:pt idx="400096">
                  <c:v>0</c:v>
                </c:pt>
                <c:pt idx="400097">
                  <c:v>0</c:v>
                </c:pt>
                <c:pt idx="400098">
                  <c:v>0</c:v>
                </c:pt>
                <c:pt idx="400099">
                  <c:v>0</c:v>
                </c:pt>
                <c:pt idx="400100">
                  <c:v>0</c:v>
                </c:pt>
                <c:pt idx="400101">
                  <c:v>0</c:v>
                </c:pt>
                <c:pt idx="400102">
                  <c:v>0</c:v>
                </c:pt>
                <c:pt idx="400103">
                  <c:v>0</c:v>
                </c:pt>
                <c:pt idx="400104">
                  <c:v>0</c:v>
                </c:pt>
                <c:pt idx="400105">
                  <c:v>0</c:v>
                </c:pt>
                <c:pt idx="400106">
                  <c:v>0</c:v>
                </c:pt>
                <c:pt idx="400107">
                  <c:v>0</c:v>
                </c:pt>
                <c:pt idx="400108">
                  <c:v>0</c:v>
                </c:pt>
                <c:pt idx="400109">
                  <c:v>0</c:v>
                </c:pt>
                <c:pt idx="400110">
                  <c:v>0</c:v>
                </c:pt>
                <c:pt idx="400111">
                  <c:v>0</c:v>
                </c:pt>
                <c:pt idx="400112">
                  <c:v>0</c:v>
                </c:pt>
                <c:pt idx="400113">
                  <c:v>0</c:v>
                </c:pt>
                <c:pt idx="400114">
                  <c:v>0</c:v>
                </c:pt>
                <c:pt idx="400115">
                  <c:v>0</c:v>
                </c:pt>
                <c:pt idx="400116">
                  <c:v>0</c:v>
                </c:pt>
                <c:pt idx="400117">
                  <c:v>0</c:v>
                </c:pt>
                <c:pt idx="400118">
                  <c:v>0</c:v>
                </c:pt>
                <c:pt idx="400119">
                  <c:v>0</c:v>
                </c:pt>
                <c:pt idx="400120">
                  <c:v>0</c:v>
                </c:pt>
                <c:pt idx="400121">
                  <c:v>0</c:v>
                </c:pt>
                <c:pt idx="400122">
                  <c:v>0</c:v>
                </c:pt>
                <c:pt idx="400123">
                  <c:v>0</c:v>
                </c:pt>
                <c:pt idx="400124">
                  <c:v>0</c:v>
                </c:pt>
                <c:pt idx="400125">
                  <c:v>0</c:v>
                </c:pt>
                <c:pt idx="400126">
                  <c:v>0</c:v>
                </c:pt>
                <c:pt idx="400127">
                  <c:v>0</c:v>
                </c:pt>
                <c:pt idx="400128">
                  <c:v>0</c:v>
                </c:pt>
                <c:pt idx="400129">
                  <c:v>0</c:v>
                </c:pt>
                <c:pt idx="400130">
                  <c:v>0</c:v>
                </c:pt>
                <c:pt idx="400131">
                  <c:v>0</c:v>
                </c:pt>
                <c:pt idx="400132">
                  <c:v>0</c:v>
                </c:pt>
                <c:pt idx="400133">
                  <c:v>0</c:v>
                </c:pt>
                <c:pt idx="400134">
                  <c:v>0</c:v>
                </c:pt>
                <c:pt idx="400135">
                  <c:v>0</c:v>
                </c:pt>
                <c:pt idx="400136">
                  <c:v>0</c:v>
                </c:pt>
                <c:pt idx="400137">
                  <c:v>0</c:v>
                </c:pt>
                <c:pt idx="400138">
                  <c:v>0</c:v>
                </c:pt>
                <c:pt idx="400139">
                  <c:v>0</c:v>
                </c:pt>
                <c:pt idx="400140">
                  <c:v>0</c:v>
                </c:pt>
                <c:pt idx="400141">
                  <c:v>0</c:v>
                </c:pt>
                <c:pt idx="400142">
                  <c:v>0</c:v>
                </c:pt>
                <c:pt idx="400143">
                  <c:v>0</c:v>
                </c:pt>
                <c:pt idx="400144">
                  <c:v>0</c:v>
                </c:pt>
                <c:pt idx="400145">
                  <c:v>0</c:v>
                </c:pt>
                <c:pt idx="400146">
                  <c:v>0</c:v>
                </c:pt>
                <c:pt idx="400147">
                  <c:v>0</c:v>
                </c:pt>
                <c:pt idx="400148">
                  <c:v>0</c:v>
                </c:pt>
                <c:pt idx="400149">
                  <c:v>0</c:v>
                </c:pt>
                <c:pt idx="400150">
                  <c:v>0</c:v>
                </c:pt>
                <c:pt idx="400151">
                  <c:v>0</c:v>
                </c:pt>
                <c:pt idx="400152">
                  <c:v>0</c:v>
                </c:pt>
                <c:pt idx="400153">
                  <c:v>0</c:v>
                </c:pt>
                <c:pt idx="400154">
                  <c:v>0</c:v>
                </c:pt>
                <c:pt idx="400155">
                  <c:v>0</c:v>
                </c:pt>
                <c:pt idx="400156">
                  <c:v>0</c:v>
                </c:pt>
                <c:pt idx="400157">
                  <c:v>0</c:v>
                </c:pt>
                <c:pt idx="400158">
                  <c:v>0</c:v>
                </c:pt>
                <c:pt idx="400159">
                  <c:v>0</c:v>
                </c:pt>
                <c:pt idx="400160">
                  <c:v>0</c:v>
                </c:pt>
                <c:pt idx="400161">
                  <c:v>0</c:v>
                </c:pt>
                <c:pt idx="400162">
                  <c:v>0</c:v>
                </c:pt>
                <c:pt idx="400163">
                  <c:v>0</c:v>
                </c:pt>
                <c:pt idx="400164">
                  <c:v>0</c:v>
                </c:pt>
                <c:pt idx="400165">
                  <c:v>0</c:v>
                </c:pt>
                <c:pt idx="400166">
                  <c:v>0</c:v>
                </c:pt>
                <c:pt idx="400167">
                  <c:v>0</c:v>
                </c:pt>
                <c:pt idx="400168">
                  <c:v>0</c:v>
                </c:pt>
                <c:pt idx="400169">
                  <c:v>0</c:v>
                </c:pt>
                <c:pt idx="400170">
                  <c:v>0</c:v>
                </c:pt>
                <c:pt idx="400171">
                  <c:v>0</c:v>
                </c:pt>
                <c:pt idx="400172">
                  <c:v>0</c:v>
                </c:pt>
                <c:pt idx="400173">
                  <c:v>0</c:v>
                </c:pt>
                <c:pt idx="400174">
                  <c:v>0</c:v>
                </c:pt>
                <c:pt idx="400175">
                  <c:v>0</c:v>
                </c:pt>
                <c:pt idx="400176">
                  <c:v>0</c:v>
                </c:pt>
                <c:pt idx="400177">
                  <c:v>0</c:v>
                </c:pt>
                <c:pt idx="400178">
                  <c:v>0</c:v>
                </c:pt>
                <c:pt idx="400179">
                  <c:v>0</c:v>
                </c:pt>
                <c:pt idx="400180">
                  <c:v>0</c:v>
                </c:pt>
                <c:pt idx="400181">
                  <c:v>0</c:v>
                </c:pt>
                <c:pt idx="400182">
                  <c:v>0</c:v>
                </c:pt>
                <c:pt idx="400183">
                  <c:v>0</c:v>
                </c:pt>
                <c:pt idx="400184">
                  <c:v>0</c:v>
                </c:pt>
                <c:pt idx="400185">
                  <c:v>0</c:v>
                </c:pt>
                <c:pt idx="400186">
                  <c:v>0</c:v>
                </c:pt>
                <c:pt idx="400187">
                  <c:v>0</c:v>
                </c:pt>
                <c:pt idx="400188">
                  <c:v>0</c:v>
                </c:pt>
                <c:pt idx="400189">
                  <c:v>0</c:v>
                </c:pt>
                <c:pt idx="400190">
                  <c:v>0</c:v>
                </c:pt>
                <c:pt idx="400191">
                  <c:v>0</c:v>
                </c:pt>
                <c:pt idx="400192">
                  <c:v>0</c:v>
                </c:pt>
                <c:pt idx="400193">
                  <c:v>0</c:v>
                </c:pt>
                <c:pt idx="400194">
                  <c:v>0</c:v>
                </c:pt>
                <c:pt idx="400195">
                  <c:v>0</c:v>
                </c:pt>
                <c:pt idx="400196">
                  <c:v>0</c:v>
                </c:pt>
                <c:pt idx="400197">
                  <c:v>0</c:v>
                </c:pt>
                <c:pt idx="400198">
                  <c:v>0</c:v>
                </c:pt>
                <c:pt idx="400199">
                  <c:v>0</c:v>
                </c:pt>
                <c:pt idx="400200">
                  <c:v>0</c:v>
                </c:pt>
                <c:pt idx="400201">
                  <c:v>0</c:v>
                </c:pt>
                <c:pt idx="400202">
                  <c:v>0</c:v>
                </c:pt>
                <c:pt idx="400203">
                  <c:v>0</c:v>
                </c:pt>
                <c:pt idx="400204">
                  <c:v>0</c:v>
                </c:pt>
                <c:pt idx="400205">
                  <c:v>0</c:v>
                </c:pt>
                <c:pt idx="400206">
                  <c:v>0</c:v>
                </c:pt>
                <c:pt idx="400207">
                  <c:v>0</c:v>
                </c:pt>
                <c:pt idx="400208">
                  <c:v>0</c:v>
                </c:pt>
                <c:pt idx="400209">
                  <c:v>0</c:v>
                </c:pt>
                <c:pt idx="400210">
                  <c:v>0</c:v>
                </c:pt>
                <c:pt idx="400211">
                  <c:v>0</c:v>
                </c:pt>
                <c:pt idx="400212">
                  <c:v>0</c:v>
                </c:pt>
                <c:pt idx="400213">
                  <c:v>0</c:v>
                </c:pt>
                <c:pt idx="400214">
                  <c:v>0</c:v>
                </c:pt>
                <c:pt idx="400215">
                  <c:v>0</c:v>
                </c:pt>
                <c:pt idx="400216">
                  <c:v>0</c:v>
                </c:pt>
                <c:pt idx="400217">
                  <c:v>0</c:v>
                </c:pt>
                <c:pt idx="400218">
                  <c:v>0</c:v>
                </c:pt>
                <c:pt idx="400219">
                  <c:v>0</c:v>
                </c:pt>
                <c:pt idx="400220">
                  <c:v>0</c:v>
                </c:pt>
                <c:pt idx="400221">
                  <c:v>0</c:v>
                </c:pt>
                <c:pt idx="400222">
                  <c:v>0</c:v>
                </c:pt>
                <c:pt idx="400223">
                  <c:v>0</c:v>
                </c:pt>
                <c:pt idx="400224">
                  <c:v>0</c:v>
                </c:pt>
                <c:pt idx="400225">
                  <c:v>0</c:v>
                </c:pt>
                <c:pt idx="400226">
                  <c:v>0</c:v>
                </c:pt>
                <c:pt idx="400227">
                  <c:v>0</c:v>
                </c:pt>
                <c:pt idx="400228">
                  <c:v>0</c:v>
                </c:pt>
                <c:pt idx="400229">
                  <c:v>0</c:v>
                </c:pt>
                <c:pt idx="400230">
                  <c:v>0</c:v>
                </c:pt>
                <c:pt idx="400231">
                  <c:v>0</c:v>
                </c:pt>
                <c:pt idx="400232">
                  <c:v>0</c:v>
                </c:pt>
                <c:pt idx="400233">
                  <c:v>0</c:v>
                </c:pt>
                <c:pt idx="400234">
                  <c:v>0</c:v>
                </c:pt>
                <c:pt idx="400235">
                  <c:v>0</c:v>
                </c:pt>
                <c:pt idx="400236">
                  <c:v>0</c:v>
                </c:pt>
                <c:pt idx="400237">
                  <c:v>0</c:v>
                </c:pt>
                <c:pt idx="400238">
                  <c:v>0</c:v>
                </c:pt>
                <c:pt idx="400239">
                  <c:v>0</c:v>
                </c:pt>
                <c:pt idx="400240">
                  <c:v>0</c:v>
                </c:pt>
                <c:pt idx="400241">
                  <c:v>0</c:v>
                </c:pt>
                <c:pt idx="400242">
                  <c:v>0</c:v>
                </c:pt>
                <c:pt idx="400243">
                  <c:v>0</c:v>
                </c:pt>
                <c:pt idx="400244">
                  <c:v>0</c:v>
                </c:pt>
                <c:pt idx="400245">
                  <c:v>0</c:v>
                </c:pt>
                <c:pt idx="400246">
                  <c:v>0</c:v>
                </c:pt>
                <c:pt idx="400247">
                  <c:v>0</c:v>
                </c:pt>
                <c:pt idx="400248">
                  <c:v>0</c:v>
                </c:pt>
                <c:pt idx="400249">
                  <c:v>0</c:v>
                </c:pt>
                <c:pt idx="400250">
                  <c:v>0</c:v>
                </c:pt>
                <c:pt idx="400251">
                  <c:v>0</c:v>
                </c:pt>
                <c:pt idx="400252">
                  <c:v>0</c:v>
                </c:pt>
                <c:pt idx="400253">
                  <c:v>0</c:v>
                </c:pt>
                <c:pt idx="400254">
                  <c:v>0</c:v>
                </c:pt>
                <c:pt idx="400255">
                  <c:v>0</c:v>
                </c:pt>
                <c:pt idx="400256">
                  <c:v>0</c:v>
                </c:pt>
                <c:pt idx="400257">
                  <c:v>0</c:v>
                </c:pt>
                <c:pt idx="400258">
                  <c:v>0</c:v>
                </c:pt>
                <c:pt idx="400259">
                  <c:v>0</c:v>
                </c:pt>
                <c:pt idx="400260">
                  <c:v>0</c:v>
                </c:pt>
                <c:pt idx="400261">
                  <c:v>0</c:v>
                </c:pt>
                <c:pt idx="400262">
                  <c:v>0</c:v>
                </c:pt>
                <c:pt idx="400263">
                  <c:v>0</c:v>
                </c:pt>
                <c:pt idx="400264">
                  <c:v>0</c:v>
                </c:pt>
                <c:pt idx="400265">
                  <c:v>0</c:v>
                </c:pt>
                <c:pt idx="400266">
                  <c:v>0</c:v>
                </c:pt>
                <c:pt idx="400267">
                  <c:v>0</c:v>
                </c:pt>
                <c:pt idx="400268">
                  <c:v>0</c:v>
                </c:pt>
                <c:pt idx="400269">
                  <c:v>0</c:v>
                </c:pt>
                <c:pt idx="400270">
                  <c:v>0</c:v>
                </c:pt>
                <c:pt idx="400271">
                  <c:v>0</c:v>
                </c:pt>
                <c:pt idx="400272">
                  <c:v>0</c:v>
                </c:pt>
                <c:pt idx="400273">
                  <c:v>0</c:v>
                </c:pt>
                <c:pt idx="400274">
                  <c:v>0</c:v>
                </c:pt>
                <c:pt idx="400275">
                  <c:v>0</c:v>
                </c:pt>
                <c:pt idx="400276">
                  <c:v>0</c:v>
                </c:pt>
                <c:pt idx="400277">
                  <c:v>0</c:v>
                </c:pt>
                <c:pt idx="400278">
                  <c:v>0</c:v>
                </c:pt>
                <c:pt idx="400279">
                  <c:v>0</c:v>
                </c:pt>
                <c:pt idx="400280">
                  <c:v>0</c:v>
                </c:pt>
                <c:pt idx="400281">
                  <c:v>0</c:v>
                </c:pt>
                <c:pt idx="400282">
                  <c:v>0</c:v>
                </c:pt>
                <c:pt idx="400283">
                  <c:v>0</c:v>
                </c:pt>
                <c:pt idx="400284">
                  <c:v>0</c:v>
                </c:pt>
                <c:pt idx="400285">
                  <c:v>0</c:v>
                </c:pt>
                <c:pt idx="400286">
                  <c:v>0</c:v>
                </c:pt>
                <c:pt idx="400287">
                  <c:v>0</c:v>
                </c:pt>
                <c:pt idx="400288">
                  <c:v>0</c:v>
                </c:pt>
                <c:pt idx="400289">
                  <c:v>0</c:v>
                </c:pt>
                <c:pt idx="400290">
                  <c:v>0</c:v>
                </c:pt>
                <c:pt idx="400291">
                  <c:v>0</c:v>
                </c:pt>
                <c:pt idx="400292">
                  <c:v>0</c:v>
                </c:pt>
                <c:pt idx="400293">
                  <c:v>0</c:v>
                </c:pt>
                <c:pt idx="400294">
                  <c:v>0</c:v>
                </c:pt>
                <c:pt idx="400295">
                  <c:v>0</c:v>
                </c:pt>
                <c:pt idx="400296">
                  <c:v>0</c:v>
                </c:pt>
                <c:pt idx="400297">
                  <c:v>0</c:v>
                </c:pt>
                <c:pt idx="400298">
                  <c:v>0</c:v>
                </c:pt>
                <c:pt idx="400299">
                  <c:v>0</c:v>
                </c:pt>
                <c:pt idx="400300">
                  <c:v>0</c:v>
                </c:pt>
                <c:pt idx="400301">
                  <c:v>0</c:v>
                </c:pt>
                <c:pt idx="400302">
                  <c:v>0</c:v>
                </c:pt>
                <c:pt idx="400303">
                  <c:v>0</c:v>
                </c:pt>
                <c:pt idx="400304">
                  <c:v>0</c:v>
                </c:pt>
                <c:pt idx="400305">
                  <c:v>0</c:v>
                </c:pt>
                <c:pt idx="400306">
                  <c:v>0</c:v>
                </c:pt>
                <c:pt idx="400307">
                  <c:v>0</c:v>
                </c:pt>
                <c:pt idx="400308">
                  <c:v>0</c:v>
                </c:pt>
                <c:pt idx="400309">
                  <c:v>0</c:v>
                </c:pt>
                <c:pt idx="400310">
                  <c:v>0</c:v>
                </c:pt>
                <c:pt idx="400311">
                  <c:v>0</c:v>
                </c:pt>
                <c:pt idx="400312">
                  <c:v>0</c:v>
                </c:pt>
                <c:pt idx="400313">
                  <c:v>0</c:v>
                </c:pt>
                <c:pt idx="400314">
                  <c:v>0</c:v>
                </c:pt>
                <c:pt idx="400315">
                  <c:v>0</c:v>
                </c:pt>
                <c:pt idx="400316">
                  <c:v>0</c:v>
                </c:pt>
                <c:pt idx="400317">
                  <c:v>0</c:v>
                </c:pt>
                <c:pt idx="400318">
                  <c:v>0</c:v>
                </c:pt>
                <c:pt idx="400319">
                  <c:v>0</c:v>
                </c:pt>
                <c:pt idx="400320">
                  <c:v>0</c:v>
                </c:pt>
                <c:pt idx="400321">
                  <c:v>0</c:v>
                </c:pt>
                <c:pt idx="400322">
                  <c:v>0</c:v>
                </c:pt>
                <c:pt idx="400323">
                  <c:v>0</c:v>
                </c:pt>
                <c:pt idx="400324">
                  <c:v>0</c:v>
                </c:pt>
                <c:pt idx="400325">
                  <c:v>0</c:v>
                </c:pt>
                <c:pt idx="400326">
                  <c:v>0</c:v>
                </c:pt>
                <c:pt idx="400327">
                  <c:v>0</c:v>
                </c:pt>
                <c:pt idx="400328">
                  <c:v>0</c:v>
                </c:pt>
                <c:pt idx="400329">
                  <c:v>0</c:v>
                </c:pt>
                <c:pt idx="400330">
                  <c:v>0</c:v>
                </c:pt>
                <c:pt idx="400331">
                  <c:v>0</c:v>
                </c:pt>
                <c:pt idx="400332">
                  <c:v>0</c:v>
                </c:pt>
                <c:pt idx="400333">
                  <c:v>0</c:v>
                </c:pt>
                <c:pt idx="400334">
                  <c:v>0</c:v>
                </c:pt>
                <c:pt idx="400335">
                  <c:v>0</c:v>
                </c:pt>
                <c:pt idx="400336">
                  <c:v>0</c:v>
                </c:pt>
                <c:pt idx="400337">
                  <c:v>0</c:v>
                </c:pt>
                <c:pt idx="400338">
                  <c:v>0</c:v>
                </c:pt>
                <c:pt idx="400339">
                  <c:v>0</c:v>
                </c:pt>
                <c:pt idx="400340">
                  <c:v>0</c:v>
                </c:pt>
                <c:pt idx="400341">
                  <c:v>0</c:v>
                </c:pt>
                <c:pt idx="400342">
                  <c:v>0</c:v>
                </c:pt>
                <c:pt idx="400343">
                  <c:v>0</c:v>
                </c:pt>
                <c:pt idx="400344">
                  <c:v>0</c:v>
                </c:pt>
                <c:pt idx="400345">
                  <c:v>0</c:v>
                </c:pt>
                <c:pt idx="400346">
                  <c:v>0</c:v>
                </c:pt>
                <c:pt idx="400347">
                  <c:v>0</c:v>
                </c:pt>
                <c:pt idx="400348">
                  <c:v>0</c:v>
                </c:pt>
                <c:pt idx="400349">
                  <c:v>0</c:v>
                </c:pt>
                <c:pt idx="400350">
                  <c:v>0</c:v>
                </c:pt>
                <c:pt idx="400351">
                  <c:v>0</c:v>
                </c:pt>
                <c:pt idx="400352">
                  <c:v>0</c:v>
                </c:pt>
                <c:pt idx="400353">
                  <c:v>0</c:v>
                </c:pt>
                <c:pt idx="400354">
                  <c:v>0</c:v>
                </c:pt>
                <c:pt idx="400355">
                  <c:v>0</c:v>
                </c:pt>
                <c:pt idx="400356">
                  <c:v>0</c:v>
                </c:pt>
                <c:pt idx="400357">
                  <c:v>0</c:v>
                </c:pt>
                <c:pt idx="400358">
                  <c:v>0</c:v>
                </c:pt>
                <c:pt idx="400359">
                  <c:v>0</c:v>
                </c:pt>
                <c:pt idx="400360">
                  <c:v>0</c:v>
                </c:pt>
                <c:pt idx="400361">
                  <c:v>0</c:v>
                </c:pt>
                <c:pt idx="400362">
                  <c:v>0</c:v>
                </c:pt>
                <c:pt idx="400363">
                  <c:v>0</c:v>
                </c:pt>
                <c:pt idx="400364">
                  <c:v>0</c:v>
                </c:pt>
                <c:pt idx="400365">
                  <c:v>0</c:v>
                </c:pt>
                <c:pt idx="400366">
                  <c:v>0</c:v>
                </c:pt>
                <c:pt idx="400367">
                  <c:v>0</c:v>
                </c:pt>
                <c:pt idx="400368">
                  <c:v>0</c:v>
                </c:pt>
                <c:pt idx="400369">
                  <c:v>0</c:v>
                </c:pt>
                <c:pt idx="400370">
                  <c:v>0</c:v>
                </c:pt>
                <c:pt idx="400371">
                  <c:v>0</c:v>
                </c:pt>
                <c:pt idx="400372">
                  <c:v>0</c:v>
                </c:pt>
                <c:pt idx="400373">
                  <c:v>0</c:v>
                </c:pt>
                <c:pt idx="400374">
                  <c:v>0</c:v>
                </c:pt>
                <c:pt idx="400375">
                  <c:v>0</c:v>
                </c:pt>
                <c:pt idx="400376">
                  <c:v>0</c:v>
                </c:pt>
                <c:pt idx="400377">
                  <c:v>0</c:v>
                </c:pt>
                <c:pt idx="400378">
                  <c:v>0</c:v>
                </c:pt>
                <c:pt idx="400379">
                  <c:v>0</c:v>
                </c:pt>
                <c:pt idx="400380">
                  <c:v>0</c:v>
                </c:pt>
                <c:pt idx="400381">
                  <c:v>0</c:v>
                </c:pt>
                <c:pt idx="400382">
                  <c:v>0</c:v>
                </c:pt>
                <c:pt idx="400383">
                  <c:v>0</c:v>
                </c:pt>
                <c:pt idx="400384">
                  <c:v>0</c:v>
                </c:pt>
                <c:pt idx="400385">
                  <c:v>0</c:v>
                </c:pt>
                <c:pt idx="400386">
                  <c:v>0</c:v>
                </c:pt>
                <c:pt idx="400387">
                  <c:v>0</c:v>
                </c:pt>
                <c:pt idx="400388">
                  <c:v>0</c:v>
                </c:pt>
                <c:pt idx="400389">
                  <c:v>0</c:v>
                </c:pt>
                <c:pt idx="400390">
                  <c:v>0</c:v>
                </c:pt>
                <c:pt idx="400391">
                  <c:v>0</c:v>
                </c:pt>
                <c:pt idx="400392">
                  <c:v>0</c:v>
                </c:pt>
                <c:pt idx="400393">
                  <c:v>0</c:v>
                </c:pt>
                <c:pt idx="400394">
                  <c:v>0</c:v>
                </c:pt>
                <c:pt idx="400395">
                  <c:v>0</c:v>
                </c:pt>
                <c:pt idx="400396">
                  <c:v>0</c:v>
                </c:pt>
                <c:pt idx="400397">
                  <c:v>0</c:v>
                </c:pt>
                <c:pt idx="400398">
                  <c:v>0</c:v>
                </c:pt>
                <c:pt idx="400399">
                  <c:v>0</c:v>
                </c:pt>
                <c:pt idx="400400">
                  <c:v>0</c:v>
                </c:pt>
                <c:pt idx="400401">
                  <c:v>0</c:v>
                </c:pt>
                <c:pt idx="400402">
                  <c:v>0</c:v>
                </c:pt>
                <c:pt idx="400403">
                  <c:v>0</c:v>
                </c:pt>
                <c:pt idx="400404">
                  <c:v>0</c:v>
                </c:pt>
                <c:pt idx="400405">
                  <c:v>0</c:v>
                </c:pt>
                <c:pt idx="400406">
                  <c:v>0</c:v>
                </c:pt>
                <c:pt idx="400407">
                  <c:v>0</c:v>
                </c:pt>
                <c:pt idx="400408">
                  <c:v>0</c:v>
                </c:pt>
                <c:pt idx="400409">
                  <c:v>0</c:v>
                </c:pt>
                <c:pt idx="400410">
                  <c:v>0</c:v>
                </c:pt>
                <c:pt idx="400411">
                  <c:v>0</c:v>
                </c:pt>
                <c:pt idx="400412">
                  <c:v>0</c:v>
                </c:pt>
                <c:pt idx="400413">
                  <c:v>0</c:v>
                </c:pt>
                <c:pt idx="400414">
                  <c:v>0</c:v>
                </c:pt>
                <c:pt idx="400415">
                  <c:v>0</c:v>
                </c:pt>
                <c:pt idx="400416">
                  <c:v>0</c:v>
                </c:pt>
                <c:pt idx="400417">
                  <c:v>0</c:v>
                </c:pt>
                <c:pt idx="400418">
                  <c:v>0</c:v>
                </c:pt>
                <c:pt idx="400419">
                  <c:v>0</c:v>
                </c:pt>
                <c:pt idx="400420">
                  <c:v>0</c:v>
                </c:pt>
                <c:pt idx="400421">
                  <c:v>0</c:v>
                </c:pt>
                <c:pt idx="400422">
                  <c:v>0</c:v>
                </c:pt>
                <c:pt idx="400423">
                  <c:v>0</c:v>
                </c:pt>
                <c:pt idx="400424">
                  <c:v>0</c:v>
                </c:pt>
                <c:pt idx="400425">
                  <c:v>0</c:v>
                </c:pt>
                <c:pt idx="400426">
                  <c:v>0</c:v>
                </c:pt>
                <c:pt idx="400427">
                  <c:v>0</c:v>
                </c:pt>
                <c:pt idx="400428">
                  <c:v>0</c:v>
                </c:pt>
                <c:pt idx="400429">
                  <c:v>0</c:v>
                </c:pt>
                <c:pt idx="400430">
                  <c:v>0</c:v>
                </c:pt>
                <c:pt idx="400431">
                  <c:v>0</c:v>
                </c:pt>
                <c:pt idx="400432">
                  <c:v>0</c:v>
                </c:pt>
                <c:pt idx="400433">
                  <c:v>0</c:v>
                </c:pt>
                <c:pt idx="400434">
                  <c:v>0</c:v>
                </c:pt>
                <c:pt idx="400435">
                  <c:v>0</c:v>
                </c:pt>
                <c:pt idx="400436">
                  <c:v>0</c:v>
                </c:pt>
                <c:pt idx="400437">
                  <c:v>0</c:v>
                </c:pt>
                <c:pt idx="400438">
                  <c:v>0</c:v>
                </c:pt>
                <c:pt idx="400439">
                  <c:v>0</c:v>
                </c:pt>
                <c:pt idx="400440">
                  <c:v>0</c:v>
                </c:pt>
                <c:pt idx="400441">
                  <c:v>0</c:v>
                </c:pt>
                <c:pt idx="400442">
                  <c:v>0</c:v>
                </c:pt>
                <c:pt idx="400443">
                  <c:v>0</c:v>
                </c:pt>
                <c:pt idx="400444">
                  <c:v>0</c:v>
                </c:pt>
                <c:pt idx="400445">
                  <c:v>0</c:v>
                </c:pt>
                <c:pt idx="400446">
                  <c:v>0</c:v>
                </c:pt>
                <c:pt idx="400447">
                  <c:v>0</c:v>
                </c:pt>
                <c:pt idx="400448">
                  <c:v>0</c:v>
                </c:pt>
                <c:pt idx="400449">
                  <c:v>0</c:v>
                </c:pt>
                <c:pt idx="400450">
                  <c:v>0</c:v>
                </c:pt>
                <c:pt idx="400451">
                  <c:v>0</c:v>
                </c:pt>
                <c:pt idx="400452">
                  <c:v>0</c:v>
                </c:pt>
                <c:pt idx="400453">
                  <c:v>0</c:v>
                </c:pt>
                <c:pt idx="400454">
                  <c:v>0</c:v>
                </c:pt>
                <c:pt idx="400455">
                  <c:v>0</c:v>
                </c:pt>
                <c:pt idx="400456">
                  <c:v>0</c:v>
                </c:pt>
                <c:pt idx="400457">
                  <c:v>0</c:v>
                </c:pt>
                <c:pt idx="400458">
                  <c:v>0</c:v>
                </c:pt>
                <c:pt idx="400459">
                  <c:v>0</c:v>
                </c:pt>
                <c:pt idx="400460">
                  <c:v>0</c:v>
                </c:pt>
                <c:pt idx="400461">
                  <c:v>0</c:v>
                </c:pt>
                <c:pt idx="400462">
                  <c:v>0</c:v>
                </c:pt>
                <c:pt idx="400463">
                  <c:v>0</c:v>
                </c:pt>
                <c:pt idx="400464">
                  <c:v>0</c:v>
                </c:pt>
                <c:pt idx="400465">
                  <c:v>0</c:v>
                </c:pt>
                <c:pt idx="400466">
                  <c:v>0</c:v>
                </c:pt>
                <c:pt idx="400467">
                  <c:v>0</c:v>
                </c:pt>
                <c:pt idx="400468">
                  <c:v>0</c:v>
                </c:pt>
                <c:pt idx="400469">
                  <c:v>0</c:v>
                </c:pt>
                <c:pt idx="400470">
                  <c:v>0</c:v>
                </c:pt>
                <c:pt idx="400471">
                  <c:v>0</c:v>
                </c:pt>
                <c:pt idx="400472">
                  <c:v>0</c:v>
                </c:pt>
                <c:pt idx="400473">
                  <c:v>0</c:v>
                </c:pt>
                <c:pt idx="400474">
                  <c:v>0</c:v>
                </c:pt>
                <c:pt idx="400475">
                  <c:v>0</c:v>
                </c:pt>
                <c:pt idx="400476">
                  <c:v>0</c:v>
                </c:pt>
                <c:pt idx="400477">
                  <c:v>0</c:v>
                </c:pt>
                <c:pt idx="400478">
                  <c:v>0</c:v>
                </c:pt>
                <c:pt idx="400479">
                  <c:v>0</c:v>
                </c:pt>
                <c:pt idx="400480">
                  <c:v>0</c:v>
                </c:pt>
                <c:pt idx="400481">
                  <c:v>0</c:v>
                </c:pt>
                <c:pt idx="400482">
                  <c:v>0</c:v>
                </c:pt>
                <c:pt idx="400483">
                  <c:v>0</c:v>
                </c:pt>
                <c:pt idx="400484">
                  <c:v>0</c:v>
                </c:pt>
                <c:pt idx="400485">
                  <c:v>0</c:v>
                </c:pt>
                <c:pt idx="400486">
                  <c:v>0</c:v>
                </c:pt>
                <c:pt idx="400487">
                  <c:v>0</c:v>
                </c:pt>
                <c:pt idx="400488">
                  <c:v>0</c:v>
                </c:pt>
                <c:pt idx="400489">
                  <c:v>0</c:v>
                </c:pt>
                <c:pt idx="400490">
                  <c:v>0</c:v>
                </c:pt>
                <c:pt idx="400491">
                  <c:v>0</c:v>
                </c:pt>
                <c:pt idx="400492">
                  <c:v>0</c:v>
                </c:pt>
                <c:pt idx="400493">
                  <c:v>0</c:v>
                </c:pt>
                <c:pt idx="400494">
                  <c:v>0</c:v>
                </c:pt>
                <c:pt idx="400495">
                  <c:v>0</c:v>
                </c:pt>
                <c:pt idx="400496">
                  <c:v>0</c:v>
                </c:pt>
                <c:pt idx="400497">
                  <c:v>0</c:v>
                </c:pt>
                <c:pt idx="400498">
                  <c:v>0</c:v>
                </c:pt>
                <c:pt idx="400499">
                  <c:v>0</c:v>
                </c:pt>
                <c:pt idx="400500">
                  <c:v>0</c:v>
                </c:pt>
                <c:pt idx="400501">
                  <c:v>0</c:v>
                </c:pt>
                <c:pt idx="400502">
                  <c:v>0</c:v>
                </c:pt>
                <c:pt idx="400503">
                  <c:v>0</c:v>
                </c:pt>
                <c:pt idx="400504">
                  <c:v>0</c:v>
                </c:pt>
                <c:pt idx="400505">
                  <c:v>0</c:v>
                </c:pt>
                <c:pt idx="400506">
                  <c:v>0</c:v>
                </c:pt>
                <c:pt idx="400507">
                  <c:v>0</c:v>
                </c:pt>
                <c:pt idx="400508">
                  <c:v>0</c:v>
                </c:pt>
                <c:pt idx="400509">
                  <c:v>0</c:v>
                </c:pt>
                <c:pt idx="400510">
                  <c:v>0</c:v>
                </c:pt>
                <c:pt idx="400511">
                  <c:v>0</c:v>
                </c:pt>
                <c:pt idx="400512">
                  <c:v>0</c:v>
                </c:pt>
                <c:pt idx="400513">
                  <c:v>0</c:v>
                </c:pt>
                <c:pt idx="400514">
                  <c:v>0</c:v>
                </c:pt>
                <c:pt idx="400515">
                  <c:v>0</c:v>
                </c:pt>
                <c:pt idx="400516">
                  <c:v>0</c:v>
                </c:pt>
                <c:pt idx="400517">
                  <c:v>0</c:v>
                </c:pt>
                <c:pt idx="400518">
                  <c:v>0</c:v>
                </c:pt>
                <c:pt idx="400519">
                  <c:v>0</c:v>
                </c:pt>
                <c:pt idx="400520">
                  <c:v>0</c:v>
                </c:pt>
                <c:pt idx="400521">
                  <c:v>0</c:v>
                </c:pt>
                <c:pt idx="400522">
                  <c:v>0</c:v>
                </c:pt>
                <c:pt idx="400523">
                  <c:v>0</c:v>
                </c:pt>
                <c:pt idx="400524">
                  <c:v>0</c:v>
                </c:pt>
                <c:pt idx="400525">
                  <c:v>0</c:v>
                </c:pt>
                <c:pt idx="400526">
                  <c:v>0</c:v>
                </c:pt>
                <c:pt idx="400527">
                  <c:v>0</c:v>
                </c:pt>
                <c:pt idx="400528">
                  <c:v>0</c:v>
                </c:pt>
                <c:pt idx="400529">
                  <c:v>0</c:v>
                </c:pt>
                <c:pt idx="400530">
                  <c:v>0</c:v>
                </c:pt>
                <c:pt idx="400531">
                  <c:v>0</c:v>
                </c:pt>
                <c:pt idx="400532">
                  <c:v>0</c:v>
                </c:pt>
                <c:pt idx="400533">
                  <c:v>0</c:v>
                </c:pt>
                <c:pt idx="400534">
                  <c:v>0</c:v>
                </c:pt>
                <c:pt idx="400535">
                  <c:v>0</c:v>
                </c:pt>
                <c:pt idx="400536">
                  <c:v>0</c:v>
                </c:pt>
                <c:pt idx="400537">
                  <c:v>0</c:v>
                </c:pt>
                <c:pt idx="400538">
                  <c:v>0</c:v>
                </c:pt>
                <c:pt idx="400539">
                  <c:v>0</c:v>
                </c:pt>
                <c:pt idx="400540">
                  <c:v>0</c:v>
                </c:pt>
                <c:pt idx="400541">
                  <c:v>0</c:v>
                </c:pt>
                <c:pt idx="400542">
                  <c:v>0</c:v>
                </c:pt>
                <c:pt idx="400543">
                  <c:v>0</c:v>
                </c:pt>
                <c:pt idx="400544">
                  <c:v>0</c:v>
                </c:pt>
                <c:pt idx="400545">
                  <c:v>0</c:v>
                </c:pt>
                <c:pt idx="400546">
                  <c:v>0</c:v>
                </c:pt>
                <c:pt idx="400547">
                  <c:v>0</c:v>
                </c:pt>
                <c:pt idx="400548">
                  <c:v>0</c:v>
                </c:pt>
                <c:pt idx="400549">
                  <c:v>0</c:v>
                </c:pt>
                <c:pt idx="400550">
                  <c:v>0</c:v>
                </c:pt>
                <c:pt idx="400551">
                  <c:v>0</c:v>
                </c:pt>
                <c:pt idx="400552">
                  <c:v>0</c:v>
                </c:pt>
                <c:pt idx="400553">
                  <c:v>0</c:v>
                </c:pt>
                <c:pt idx="400554">
                  <c:v>0</c:v>
                </c:pt>
                <c:pt idx="400555">
                  <c:v>0</c:v>
                </c:pt>
                <c:pt idx="400556">
                  <c:v>0</c:v>
                </c:pt>
                <c:pt idx="400557">
                  <c:v>0</c:v>
                </c:pt>
                <c:pt idx="400558">
                  <c:v>0</c:v>
                </c:pt>
                <c:pt idx="400559">
                  <c:v>0</c:v>
                </c:pt>
                <c:pt idx="400560">
                  <c:v>0</c:v>
                </c:pt>
                <c:pt idx="400561">
                  <c:v>0</c:v>
                </c:pt>
                <c:pt idx="400562">
                  <c:v>0</c:v>
                </c:pt>
                <c:pt idx="400563">
                  <c:v>0</c:v>
                </c:pt>
                <c:pt idx="400564">
                  <c:v>0</c:v>
                </c:pt>
                <c:pt idx="400565">
                  <c:v>0</c:v>
                </c:pt>
                <c:pt idx="400566">
                  <c:v>0</c:v>
                </c:pt>
                <c:pt idx="400567">
                  <c:v>0</c:v>
                </c:pt>
                <c:pt idx="400568">
                  <c:v>0</c:v>
                </c:pt>
                <c:pt idx="400569">
                  <c:v>0</c:v>
                </c:pt>
                <c:pt idx="400570">
                  <c:v>0</c:v>
                </c:pt>
                <c:pt idx="400571">
                  <c:v>0</c:v>
                </c:pt>
                <c:pt idx="400572">
                  <c:v>0</c:v>
                </c:pt>
                <c:pt idx="400573">
                  <c:v>0</c:v>
                </c:pt>
                <c:pt idx="400574">
                  <c:v>0</c:v>
                </c:pt>
                <c:pt idx="400575">
                  <c:v>0</c:v>
                </c:pt>
                <c:pt idx="400576">
                  <c:v>0</c:v>
                </c:pt>
                <c:pt idx="400577">
                  <c:v>0</c:v>
                </c:pt>
                <c:pt idx="400578">
                  <c:v>0</c:v>
                </c:pt>
                <c:pt idx="400579">
                  <c:v>0</c:v>
                </c:pt>
                <c:pt idx="400580">
                  <c:v>0</c:v>
                </c:pt>
                <c:pt idx="400581">
                  <c:v>0</c:v>
                </c:pt>
                <c:pt idx="400582">
                  <c:v>0</c:v>
                </c:pt>
                <c:pt idx="400583">
                  <c:v>0</c:v>
                </c:pt>
                <c:pt idx="400584">
                  <c:v>0</c:v>
                </c:pt>
                <c:pt idx="400585">
                  <c:v>0</c:v>
                </c:pt>
                <c:pt idx="400586">
                  <c:v>0</c:v>
                </c:pt>
                <c:pt idx="400587">
                  <c:v>0</c:v>
                </c:pt>
                <c:pt idx="400588">
                  <c:v>0</c:v>
                </c:pt>
                <c:pt idx="400589">
                  <c:v>0</c:v>
                </c:pt>
                <c:pt idx="400590">
                  <c:v>0</c:v>
                </c:pt>
                <c:pt idx="400591">
                  <c:v>0</c:v>
                </c:pt>
                <c:pt idx="400592">
                  <c:v>0</c:v>
                </c:pt>
                <c:pt idx="400593">
                  <c:v>0</c:v>
                </c:pt>
                <c:pt idx="400594">
                  <c:v>0</c:v>
                </c:pt>
                <c:pt idx="400595">
                  <c:v>0</c:v>
                </c:pt>
                <c:pt idx="400596">
                  <c:v>0</c:v>
                </c:pt>
                <c:pt idx="400597">
                  <c:v>0</c:v>
                </c:pt>
                <c:pt idx="400598">
                  <c:v>0</c:v>
                </c:pt>
                <c:pt idx="400599">
                  <c:v>0</c:v>
                </c:pt>
                <c:pt idx="400600">
                  <c:v>0</c:v>
                </c:pt>
                <c:pt idx="400601">
                  <c:v>0</c:v>
                </c:pt>
                <c:pt idx="400602">
                  <c:v>0</c:v>
                </c:pt>
                <c:pt idx="400603">
                  <c:v>0</c:v>
                </c:pt>
                <c:pt idx="400604">
                  <c:v>0</c:v>
                </c:pt>
                <c:pt idx="400605">
                  <c:v>0</c:v>
                </c:pt>
                <c:pt idx="400606">
                  <c:v>0</c:v>
                </c:pt>
                <c:pt idx="400607">
                  <c:v>0</c:v>
                </c:pt>
                <c:pt idx="400608">
                  <c:v>0</c:v>
                </c:pt>
                <c:pt idx="400609">
                  <c:v>0</c:v>
                </c:pt>
                <c:pt idx="400610">
                  <c:v>0</c:v>
                </c:pt>
                <c:pt idx="400611">
                  <c:v>0</c:v>
                </c:pt>
                <c:pt idx="400612">
                  <c:v>0</c:v>
                </c:pt>
                <c:pt idx="400613">
                  <c:v>0</c:v>
                </c:pt>
                <c:pt idx="400614">
                  <c:v>0</c:v>
                </c:pt>
                <c:pt idx="400615">
                  <c:v>0</c:v>
                </c:pt>
                <c:pt idx="400616">
                  <c:v>0</c:v>
                </c:pt>
                <c:pt idx="400617">
                  <c:v>0</c:v>
                </c:pt>
                <c:pt idx="400618">
                  <c:v>0</c:v>
                </c:pt>
                <c:pt idx="400619">
                  <c:v>0</c:v>
                </c:pt>
                <c:pt idx="400620">
                  <c:v>0</c:v>
                </c:pt>
                <c:pt idx="400621">
                  <c:v>0</c:v>
                </c:pt>
                <c:pt idx="400622">
                  <c:v>0</c:v>
                </c:pt>
                <c:pt idx="400623">
                  <c:v>0</c:v>
                </c:pt>
                <c:pt idx="400624">
                  <c:v>0</c:v>
                </c:pt>
                <c:pt idx="400625">
                  <c:v>0</c:v>
                </c:pt>
                <c:pt idx="400626">
                  <c:v>0</c:v>
                </c:pt>
                <c:pt idx="400627">
                  <c:v>0</c:v>
                </c:pt>
                <c:pt idx="400628">
                  <c:v>0</c:v>
                </c:pt>
                <c:pt idx="400629">
                  <c:v>0</c:v>
                </c:pt>
                <c:pt idx="400630">
                  <c:v>0</c:v>
                </c:pt>
                <c:pt idx="400631">
                  <c:v>0</c:v>
                </c:pt>
                <c:pt idx="400632">
                  <c:v>0</c:v>
                </c:pt>
                <c:pt idx="400633">
                  <c:v>0</c:v>
                </c:pt>
                <c:pt idx="400634">
                  <c:v>0</c:v>
                </c:pt>
                <c:pt idx="400635">
                  <c:v>0</c:v>
                </c:pt>
                <c:pt idx="400636">
                  <c:v>0</c:v>
                </c:pt>
                <c:pt idx="400637">
                  <c:v>0</c:v>
                </c:pt>
                <c:pt idx="400638">
                  <c:v>0</c:v>
                </c:pt>
                <c:pt idx="400639">
                  <c:v>0</c:v>
                </c:pt>
                <c:pt idx="400640">
                  <c:v>0</c:v>
                </c:pt>
                <c:pt idx="400641">
                  <c:v>0</c:v>
                </c:pt>
                <c:pt idx="400642">
                  <c:v>0</c:v>
                </c:pt>
                <c:pt idx="400643">
                  <c:v>0</c:v>
                </c:pt>
                <c:pt idx="400644">
                  <c:v>0</c:v>
                </c:pt>
                <c:pt idx="400645">
                  <c:v>0</c:v>
                </c:pt>
                <c:pt idx="400646">
                  <c:v>0</c:v>
                </c:pt>
                <c:pt idx="400647">
                  <c:v>0</c:v>
                </c:pt>
                <c:pt idx="400648">
                  <c:v>0</c:v>
                </c:pt>
                <c:pt idx="400649">
                  <c:v>0</c:v>
                </c:pt>
                <c:pt idx="400650">
                  <c:v>0</c:v>
                </c:pt>
                <c:pt idx="400651">
                  <c:v>0</c:v>
                </c:pt>
                <c:pt idx="400652">
                  <c:v>0</c:v>
                </c:pt>
                <c:pt idx="400653">
                  <c:v>0</c:v>
                </c:pt>
                <c:pt idx="400654">
                  <c:v>0</c:v>
                </c:pt>
                <c:pt idx="400655">
                  <c:v>0</c:v>
                </c:pt>
                <c:pt idx="400656">
                  <c:v>0</c:v>
                </c:pt>
                <c:pt idx="400657">
                  <c:v>0</c:v>
                </c:pt>
                <c:pt idx="400658">
                  <c:v>0</c:v>
                </c:pt>
                <c:pt idx="400659">
                  <c:v>0</c:v>
                </c:pt>
                <c:pt idx="400660">
                  <c:v>0</c:v>
                </c:pt>
                <c:pt idx="400661">
                  <c:v>0</c:v>
                </c:pt>
                <c:pt idx="400662">
                  <c:v>0</c:v>
                </c:pt>
                <c:pt idx="400663">
                  <c:v>0</c:v>
                </c:pt>
                <c:pt idx="400664">
                  <c:v>0</c:v>
                </c:pt>
                <c:pt idx="400665">
                  <c:v>0</c:v>
                </c:pt>
                <c:pt idx="400666">
                  <c:v>0</c:v>
                </c:pt>
                <c:pt idx="400667">
                  <c:v>0</c:v>
                </c:pt>
                <c:pt idx="400668">
                  <c:v>0</c:v>
                </c:pt>
                <c:pt idx="400669">
                  <c:v>0</c:v>
                </c:pt>
                <c:pt idx="400670">
                  <c:v>0</c:v>
                </c:pt>
                <c:pt idx="400671">
                  <c:v>0</c:v>
                </c:pt>
                <c:pt idx="400672">
                  <c:v>0</c:v>
                </c:pt>
                <c:pt idx="400673">
                  <c:v>0</c:v>
                </c:pt>
                <c:pt idx="400674">
                  <c:v>0</c:v>
                </c:pt>
                <c:pt idx="400675">
                  <c:v>0</c:v>
                </c:pt>
                <c:pt idx="400676">
                  <c:v>0</c:v>
                </c:pt>
                <c:pt idx="400677">
                  <c:v>0</c:v>
                </c:pt>
                <c:pt idx="400678">
                  <c:v>0</c:v>
                </c:pt>
                <c:pt idx="400679">
                  <c:v>0</c:v>
                </c:pt>
                <c:pt idx="400680">
                  <c:v>0</c:v>
                </c:pt>
                <c:pt idx="400681">
                  <c:v>0</c:v>
                </c:pt>
                <c:pt idx="400682">
                  <c:v>0</c:v>
                </c:pt>
                <c:pt idx="400683">
                  <c:v>0</c:v>
                </c:pt>
                <c:pt idx="400684">
                  <c:v>0</c:v>
                </c:pt>
                <c:pt idx="400685">
                  <c:v>0</c:v>
                </c:pt>
                <c:pt idx="400686">
                  <c:v>0</c:v>
                </c:pt>
                <c:pt idx="400687">
                  <c:v>0</c:v>
                </c:pt>
                <c:pt idx="400688">
                  <c:v>0</c:v>
                </c:pt>
                <c:pt idx="400689">
                  <c:v>0</c:v>
                </c:pt>
                <c:pt idx="400690">
                  <c:v>0</c:v>
                </c:pt>
                <c:pt idx="400691">
                  <c:v>0</c:v>
                </c:pt>
                <c:pt idx="400692">
                  <c:v>0</c:v>
                </c:pt>
                <c:pt idx="400693">
                  <c:v>0</c:v>
                </c:pt>
                <c:pt idx="400694">
                  <c:v>0</c:v>
                </c:pt>
                <c:pt idx="400695">
                  <c:v>0</c:v>
                </c:pt>
                <c:pt idx="400696">
                  <c:v>0</c:v>
                </c:pt>
                <c:pt idx="400697">
                  <c:v>0</c:v>
                </c:pt>
                <c:pt idx="400698">
                  <c:v>0</c:v>
                </c:pt>
                <c:pt idx="400699">
                  <c:v>0</c:v>
                </c:pt>
                <c:pt idx="400700">
                  <c:v>0</c:v>
                </c:pt>
                <c:pt idx="400701">
                  <c:v>0</c:v>
                </c:pt>
                <c:pt idx="400702">
                  <c:v>0</c:v>
                </c:pt>
                <c:pt idx="400703">
                  <c:v>0</c:v>
                </c:pt>
                <c:pt idx="400704">
                  <c:v>0</c:v>
                </c:pt>
                <c:pt idx="400705">
                  <c:v>0</c:v>
                </c:pt>
                <c:pt idx="400706">
                  <c:v>0</c:v>
                </c:pt>
                <c:pt idx="400707">
                  <c:v>0</c:v>
                </c:pt>
                <c:pt idx="400708">
                  <c:v>0</c:v>
                </c:pt>
                <c:pt idx="400709">
                  <c:v>0</c:v>
                </c:pt>
                <c:pt idx="400710">
                  <c:v>0</c:v>
                </c:pt>
                <c:pt idx="400711">
                  <c:v>0</c:v>
                </c:pt>
                <c:pt idx="400712">
                  <c:v>0</c:v>
                </c:pt>
                <c:pt idx="400713">
                  <c:v>0</c:v>
                </c:pt>
                <c:pt idx="400714">
                  <c:v>0</c:v>
                </c:pt>
                <c:pt idx="400715">
                  <c:v>0</c:v>
                </c:pt>
                <c:pt idx="400716">
                  <c:v>0</c:v>
                </c:pt>
                <c:pt idx="400717">
                  <c:v>0</c:v>
                </c:pt>
                <c:pt idx="400718">
                  <c:v>0</c:v>
                </c:pt>
                <c:pt idx="400719">
                  <c:v>0</c:v>
                </c:pt>
                <c:pt idx="400720">
                  <c:v>0</c:v>
                </c:pt>
                <c:pt idx="400721">
                  <c:v>0</c:v>
                </c:pt>
                <c:pt idx="400722">
                  <c:v>0</c:v>
                </c:pt>
                <c:pt idx="400723">
                  <c:v>0</c:v>
                </c:pt>
                <c:pt idx="400724">
                  <c:v>0</c:v>
                </c:pt>
                <c:pt idx="400725">
                  <c:v>0</c:v>
                </c:pt>
                <c:pt idx="400726">
                  <c:v>0</c:v>
                </c:pt>
                <c:pt idx="400727">
                  <c:v>0</c:v>
                </c:pt>
                <c:pt idx="400728">
                  <c:v>0</c:v>
                </c:pt>
                <c:pt idx="400729">
                  <c:v>0</c:v>
                </c:pt>
                <c:pt idx="400730">
                  <c:v>0</c:v>
                </c:pt>
                <c:pt idx="400731">
                  <c:v>0</c:v>
                </c:pt>
                <c:pt idx="400732">
                  <c:v>0</c:v>
                </c:pt>
                <c:pt idx="400733">
                  <c:v>0</c:v>
                </c:pt>
                <c:pt idx="400734">
                  <c:v>0</c:v>
                </c:pt>
                <c:pt idx="400735">
                  <c:v>0</c:v>
                </c:pt>
                <c:pt idx="400736">
                  <c:v>0</c:v>
                </c:pt>
                <c:pt idx="400737">
                  <c:v>0</c:v>
                </c:pt>
                <c:pt idx="400738">
                  <c:v>0</c:v>
                </c:pt>
                <c:pt idx="400739">
                  <c:v>0</c:v>
                </c:pt>
                <c:pt idx="400740">
                  <c:v>0</c:v>
                </c:pt>
                <c:pt idx="400741">
                  <c:v>0</c:v>
                </c:pt>
                <c:pt idx="400742">
                  <c:v>0</c:v>
                </c:pt>
                <c:pt idx="400743">
                  <c:v>0</c:v>
                </c:pt>
                <c:pt idx="400744">
                  <c:v>0</c:v>
                </c:pt>
                <c:pt idx="400745">
                  <c:v>0</c:v>
                </c:pt>
                <c:pt idx="400746">
                  <c:v>0</c:v>
                </c:pt>
                <c:pt idx="400747">
                  <c:v>0</c:v>
                </c:pt>
                <c:pt idx="400748">
                  <c:v>0</c:v>
                </c:pt>
                <c:pt idx="400749">
                  <c:v>0</c:v>
                </c:pt>
                <c:pt idx="400750">
                  <c:v>0</c:v>
                </c:pt>
                <c:pt idx="400751">
                  <c:v>0</c:v>
                </c:pt>
                <c:pt idx="400752">
                  <c:v>0</c:v>
                </c:pt>
                <c:pt idx="400753">
                  <c:v>0</c:v>
                </c:pt>
                <c:pt idx="400754">
                  <c:v>0</c:v>
                </c:pt>
                <c:pt idx="400755">
                  <c:v>0</c:v>
                </c:pt>
                <c:pt idx="400756">
                  <c:v>0</c:v>
                </c:pt>
                <c:pt idx="400757">
                  <c:v>0</c:v>
                </c:pt>
                <c:pt idx="400758">
                  <c:v>0</c:v>
                </c:pt>
                <c:pt idx="400759">
                  <c:v>0</c:v>
                </c:pt>
                <c:pt idx="400760">
                  <c:v>0</c:v>
                </c:pt>
                <c:pt idx="400761">
                  <c:v>0</c:v>
                </c:pt>
                <c:pt idx="400762">
                  <c:v>0</c:v>
                </c:pt>
                <c:pt idx="400763">
                  <c:v>0</c:v>
                </c:pt>
                <c:pt idx="400764">
                  <c:v>0</c:v>
                </c:pt>
                <c:pt idx="400765">
                  <c:v>0</c:v>
                </c:pt>
                <c:pt idx="400766">
                  <c:v>0</c:v>
                </c:pt>
                <c:pt idx="400767">
                  <c:v>0</c:v>
                </c:pt>
                <c:pt idx="400768">
                  <c:v>0</c:v>
                </c:pt>
                <c:pt idx="400769">
                  <c:v>0</c:v>
                </c:pt>
                <c:pt idx="400770">
                  <c:v>0</c:v>
                </c:pt>
                <c:pt idx="400771">
                  <c:v>0</c:v>
                </c:pt>
                <c:pt idx="400772">
                  <c:v>0</c:v>
                </c:pt>
                <c:pt idx="400773">
                  <c:v>0</c:v>
                </c:pt>
                <c:pt idx="400774">
                  <c:v>0</c:v>
                </c:pt>
                <c:pt idx="400775">
                  <c:v>0</c:v>
                </c:pt>
                <c:pt idx="400776">
                  <c:v>0</c:v>
                </c:pt>
                <c:pt idx="400777">
                  <c:v>0</c:v>
                </c:pt>
                <c:pt idx="400778">
                  <c:v>0</c:v>
                </c:pt>
                <c:pt idx="400779">
                  <c:v>0</c:v>
                </c:pt>
                <c:pt idx="400780">
                  <c:v>0</c:v>
                </c:pt>
                <c:pt idx="400781">
                  <c:v>0</c:v>
                </c:pt>
                <c:pt idx="400782">
                  <c:v>0</c:v>
                </c:pt>
                <c:pt idx="400783">
                  <c:v>0</c:v>
                </c:pt>
                <c:pt idx="400784">
                  <c:v>0</c:v>
                </c:pt>
                <c:pt idx="400785">
                  <c:v>0</c:v>
                </c:pt>
                <c:pt idx="400786">
                  <c:v>0</c:v>
                </c:pt>
                <c:pt idx="400787">
                  <c:v>0</c:v>
                </c:pt>
                <c:pt idx="400788">
                  <c:v>0</c:v>
                </c:pt>
                <c:pt idx="400789">
                  <c:v>0</c:v>
                </c:pt>
                <c:pt idx="400790">
                  <c:v>0</c:v>
                </c:pt>
                <c:pt idx="400791">
                  <c:v>0</c:v>
                </c:pt>
                <c:pt idx="400792">
                  <c:v>0</c:v>
                </c:pt>
                <c:pt idx="400793">
                  <c:v>0</c:v>
                </c:pt>
                <c:pt idx="400794">
                  <c:v>0</c:v>
                </c:pt>
                <c:pt idx="400795">
                  <c:v>0</c:v>
                </c:pt>
                <c:pt idx="400796">
                  <c:v>0</c:v>
                </c:pt>
                <c:pt idx="400797">
                  <c:v>0</c:v>
                </c:pt>
                <c:pt idx="400798">
                  <c:v>0</c:v>
                </c:pt>
                <c:pt idx="400799">
                  <c:v>0</c:v>
                </c:pt>
                <c:pt idx="400800">
                  <c:v>0</c:v>
                </c:pt>
                <c:pt idx="400801">
                  <c:v>0</c:v>
                </c:pt>
                <c:pt idx="400802">
                  <c:v>0</c:v>
                </c:pt>
                <c:pt idx="400803">
                  <c:v>0</c:v>
                </c:pt>
                <c:pt idx="400804">
                  <c:v>0</c:v>
                </c:pt>
                <c:pt idx="400805">
                  <c:v>0</c:v>
                </c:pt>
                <c:pt idx="400806">
                  <c:v>0</c:v>
                </c:pt>
                <c:pt idx="400807">
                  <c:v>0</c:v>
                </c:pt>
                <c:pt idx="400808">
                  <c:v>0</c:v>
                </c:pt>
                <c:pt idx="400809">
                  <c:v>0</c:v>
                </c:pt>
                <c:pt idx="400810">
                  <c:v>0</c:v>
                </c:pt>
                <c:pt idx="400811">
                  <c:v>0</c:v>
                </c:pt>
                <c:pt idx="400812">
                  <c:v>0</c:v>
                </c:pt>
                <c:pt idx="400813">
                  <c:v>0</c:v>
                </c:pt>
                <c:pt idx="400814">
                  <c:v>0</c:v>
                </c:pt>
                <c:pt idx="400815">
                  <c:v>0</c:v>
                </c:pt>
                <c:pt idx="400816">
                  <c:v>0</c:v>
                </c:pt>
                <c:pt idx="400817">
                  <c:v>0</c:v>
                </c:pt>
                <c:pt idx="400818">
                  <c:v>0</c:v>
                </c:pt>
                <c:pt idx="400819">
                  <c:v>0</c:v>
                </c:pt>
                <c:pt idx="400820">
                  <c:v>0</c:v>
                </c:pt>
                <c:pt idx="400821">
                  <c:v>0</c:v>
                </c:pt>
                <c:pt idx="400822">
                  <c:v>0</c:v>
                </c:pt>
                <c:pt idx="400823">
                  <c:v>0</c:v>
                </c:pt>
                <c:pt idx="400824">
                  <c:v>0</c:v>
                </c:pt>
                <c:pt idx="400825">
                  <c:v>0</c:v>
                </c:pt>
                <c:pt idx="400826">
                  <c:v>0</c:v>
                </c:pt>
                <c:pt idx="400827">
                  <c:v>0</c:v>
                </c:pt>
                <c:pt idx="400828">
                  <c:v>0</c:v>
                </c:pt>
                <c:pt idx="400829">
                  <c:v>0</c:v>
                </c:pt>
                <c:pt idx="400830">
                  <c:v>0</c:v>
                </c:pt>
                <c:pt idx="400831">
                  <c:v>0</c:v>
                </c:pt>
                <c:pt idx="400832">
                  <c:v>0</c:v>
                </c:pt>
                <c:pt idx="400833">
                  <c:v>0</c:v>
                </c:pt>
                <c:pt idx="400834">
                  <c:v>0</c:v>
                </c:pt>
                <c:pt idx="400835">
                  <c:v>0</c:v>
                </c:pt>
                <c:pt idx="400836">
                  <c:v>0</c:v>
                </c:pt>
                <c:pt idx="400837">
                  <c:v>0</c:v>
                </c:pt>
                <c:pt idx="400838">
                  <c:v>0</c:v>
                </c:pt>
                <c:pt idx="400839">
                  <c:v>0</c:v>
                </c:pt>
                <c:pt idx="400840">
                  <c:v>0</c:v>
                </c:pt>
                <c:pt idx="400841">
                  <c:v>0</c:v>
                </c:pt>
                <c:pt idx="400842">
                  <c:v>0</c:v>
                </c:pt>
                <c:pt idx="400843">
                  <c:v>0</c:v>
                </c:pt>
                <c:pt idx="400844">
                  <c:v>0</c:v>
                </c:pt>
                <c:pt idx="400845">
                  <c:v>0</c:v>
                </c:pt>
                <c:pt idx="400846">
                  <c:v>0</c:v>
                </c:pt>
                <c:pt idx="400847">
                  <c:v>0</c:v>
                </c:pt>
                <c:pt idx="400848">
                  <c:v>0</c:v>
                </c:pt>
                <c:pt idx="400849">
                  <c:v>0</c:v>
                </c:pt>
                <c:pt idx="400850">
                  <c:v>0</c:v>
                </c:pt>
                <c:pt idx="400851">
                  <c:v>0</c:v>
                </c:pt>
                <c:pt idx="400852">
                  <c:v>0</c:v>
                </c:pt>
                <c:pt idx="400853">
                  <c:v>0</c:v>
                </c:pt>
                <c:pt idx="400854">
                  <c:v>0</c:v>
                </c:pt>
                <c:pt idx="400855">
                  <c:v>0</c:v>
                </c:pt>
                <c:pt idx="400856">
                  <c:v>0</c:v>
                </c:pt>
                <c:pt idx="400857">
                  <c:v>0</c:v>
                </c:pt>
                <c:pt idx="400858">
                  <c:v>0</c:v>
                </c:pt>
                <c:pt idx="400859">
                  <c:v>0</c:v>
                </c:pt>
                <c:pt idx="400860">
                  <c:v>0</c:v>
                </c:pt>
                <c:pt idx="400861">
                  <c:v>0</c:v>
                </c:pt>
                <c:pt idx="400862">
                  <c:v>0</c:v>
                </c:pt>
                <c:pt idx="400863">
                  <c:v>0</c:v>
                </c:pt>
                <c:pt idx="400864">
                  <c:v>0</c:v>
                </c:pt>
                <c:pt idx="400865">
                  <c:v>0</c:v>
                </c:pt>
                <c:pt idx="400866">
                  <c:v>0</c:v>
                </c:pt>
                <c:pt idx="400867">
                  <c:v>0</c:v>
                </c:pt>
                <c:pt idx="400868">
                  <c:v>0</c:v>
                </c:pt>
                <c:pt idx="400869">
                  <c:v>0</c:v>
                </c:pt>
                <c:pt idx="400870">
                  <c:v>0</c:v>
                </c:pt>
                <c:pt idx="400871">
                  <c:v>0</c:v>
                </c:pt>
                <c:pt idx="400872">
                  <c:v>0</c:v>
                </c:pt>
                <c:pt idx="400873">
                  <c:v>0</c:v>
                </c:pt>
                <c:pt idx="400874">
                  <c:v>0</c:v>
                </c:pt>
                <c:pt idx="400875">
                  <c:v>0</c:v>
                </c:pt>
                <c:pt idx="400876">
                  <c:v>0</c:v>
                </c:pt>
                <c:pt idx="400877">
                  <c:v>0</c:v>
                </c:pt>
                <c:pt idx="400878">
                  <c:v>0</c:v>
                </c:pt>
                <c:pt idx="400879">
                  <c:v>0</c:v>
                </c:pt>
                <c:pt idx="400880">
                  <c:v>0</c:v>
                </c:pt>
                <c:pt idx="400881">
                  <c:v>0</c:v>
                </c:pt>
                <c:pt idx="400882">
                  <c:v>0</c:v>
                </c:pt>
                <c:pt idx="400883">
                  <c:v>0</c:v>
                </c:pt>
                <c:pt idx="400884">
                  <c:v>0</c:v>
                </c:pt>
                <c:pt idx="400885">
                  <c:v>0</c:v>
                </c:pt>
                <c:pt idx="400886">
                  <c:v>0</c:v>
                </c:pt>
                <c:pt idx="400887">
                  <c:v>0</c:v>
                </c:pt>
                <c:pt idx="400888">
                  <c:v>0</c:v>
                </c:pt>
                <c:pt idx="400889">
                  <c:v>0</c:v>
                </c:pt>
                <c:pt idx="400890">
                  <c:v>0</c:v>
                </c:pt>
                <c:pt idx="400891">
                  <c:v>0</c:v>
                </c:pt>
                <c:pt idx="400892">
                  <c:v>0</c:v>
                </c:pt>
                <c:pt idx="400893">
                  <c:v>0</c:v>
                </c:pt>
                <c:pt idx="400894">
                  <c:v>0</c:v>
                </c:pt>
                <c:pt idx="400895">
                  <c:v>0</c:v>
                </c:pt>
                <c:pt idx="400896">
                  <c:v>0</c:v>
                </c:pt>
                <c:pt idx="400897">
                  <c:v>0</c:v>
                </c:pt>
                <c:pt idx="400898">
                  <c:v>0</c:v>
                </c:pt>
                <c:pt idx="400899">
                  <c:v>0</c:v>
                </c:pt>
                <c:pt idx="400900">
                  <c:v>0</c:v>
                </c:pt>
                <c:pt idx="400901">
                  <c:v>0</c:v>
                </c:pt>
                <c:pt idx="400902">
                  <c:v>0</c:v>
                </c:pt>
                <c:pt idx="400903">
                  <c:v>0</c:v>
                </c:pt>
                <c:pt idx="400904">
                  <c:v>0</c:v>
                </c:pt>
                <c:pt idx="400905">
                  <c:v>0</c:v>
                </c:pt>
                <c:pt idx="400906">
                  <c:v>0</c:v>
                </c:pt>
                <c:pt idx="400907">
                  <c:v>0</c:v>
                </c:pt>
                <c:pt idx="400908">
                  <c:v>0</c:v>
                </c:pt>
                <c:pt idx="400909">
                  <c:v>0</c:v>
                </c:pt>
                <c:pt idx="400910">
                  <c:v>0</c:v>
                </c:pt>
                <c:pt idx="400911">
                  <c:v>0</c:v>
                </c:pt>
                <c:pt idx="400912">
                  <c:v>0</c:v>
                </c:pt>
                <c:pt idx="400913">
                  <c:v>0</c:v>
                </c:pt>
                <c:pt idx="400914">
                  <c:v>0</c:v>
                </c:pt>
                <c:pt idx="400915">
                  <c:v>0</c:v>
                </c:pt>
                <c:pt idx="400916">
                  <c:v>0</c:v>
                </c:pt>
                <c:pt idx="400917">
                  <c:v>0</c:v>
                </c:pt>
                <c:pt idx="400918">
                  <c:v>0</c:v>
                </c:pt>
                <c:pt idx="400919">
                  <c:v>0</c:v>
                </c:pt>
                <c:pt idx="400920">
                  <c:v>0</c:v>
                </c:pt>
                <c:pt idx="400921">
                  <c:v>0</c:v>
                </c:pt>
                <c:pt idx="400922">
                  <c:v>0</c:v>
                </c:pt>
                <c:pt idx="400923">
                  <c:v>0</c:v>
                </c:pt>
                <c:pt idx="400924">
                  <c:v>0</c:v>
                </c:pt>
                <c:pt idx="400925">
                  <c:v>0</c:v>
                </c:pt>
                <c:pt idx="400926">
                  <c:v>0</c:v>
                </c:pt>
                <c:pt idx="400927">
                  <c:v>0</c:v>
                </c:pt>
                <c:pt idx="400928">
                  <c:v>0</c:v>
                </c:pt>
                <c:pt idx="400929">
                  <c:v>0</c:v>
                </c:pt>
                <c:pt idx="400930">
                  <c:v>0</c:v>
                </c:pt>
                <c:pt idx="400931">
                  <c:v>0</c:v>
                </c:pt>
                <c:pt idx="400932">
                  <c:v>0</c:v>
                </c:pt>
                <c:pt idx="400933">
                  <c:v>0</c:v>
                </c:pt>
                <c:pt idx="400934">
                  <c:v>0</c:v>
                </c:pt>
                <c:pt idx="400935">
                  <c:v>0</c:v>
                </c:pt>
                <c:pt idx="400936">
                  <c:v>0</c:v>
                </c:pt>
                <c:pt idx="400937">
                  <c:v>0</c:v>
                </c:pt>
                <c:pt idx="400938">
                  <c:v>0</c:v>
                </c:pt>
                <c:pt idx="400939">
                  <c:v>0</c:v>
                </c:pt>
                <c:pt idx="400940">
                  <c:v>0</c:v>
                </c:pt>
                <c:pt idx="400941">
                  <c:v>0</c:v>
                </c:pt>
                <c:pt idx="400942">
                  <c:v>0</c:v>
                </c:pt>
                <c:pt idx="400943">
                  <c:v>0</c:v>
                </c:pt>
                <c:pt idx="400944">
                  <c:v>0</c:v>
                </c:pt>
                <c:pt idx="400945">
                  <c:v>0</c:v>
                </c:pt>
                <c:pt idx="400946">
                  <c:v>0</c:v>
                </c:pt>
                <c:pt idx="400947">
                  <c:v>0</c:v>
                </c:pt>
                <c:pt idx="400948">
                  <c:v>0</c:v>
                </c:pt>
                <c:pt idx="400949">
                  <c:v>0</c:v>
                </c:pt>
                <c:pt idx="400950">
                  <c:v>0</c:v>
                </c:pt>
                <c:pt idx="400951">
                  <c:v>0</c:v>
                </c:pt>
                <c:pt idx="400952">
                  <c:v>0</c:v>
                </c:pt>
                <c:pt idx="400953">
                  <c:v>0</c:v>
                </c:pt>
                <c:pt idx="400954">
                  <c:v>0</c:v>
                </c:pt>
                <c:pt idx="400955">
                  <c:v>0</c:v>
                </c:pt>
                <c:pt idx="400956">
                  <c:v>0</c:v>
                </c:pt>
                <c:pt idx="400957">
                  <c:v>0</c:v>
                </c:pt>
                <c:pt idx="400958">
                  <c:v>0</c:v>
                </c:pt>
                <c:pt idx="400959">
                  <c:v>0</c:v>
                </c:pt>
                <c:pt idx="400960">
                  <c:v>0</c:v>
                </c:pt>
                <c:pt idx="400961">
                  <c:v>0</c:v>
                </c:pt>
                <c:pt idx="400962">
                  <c:v>0</c:v>
                </c:pt>
                <c:pt idx="400963">
                  <c:v>0</c:v>
                </c:pt>
                <c:pt idx="400964">
                  <c:v>0</c:v>
                </c:pt>
                <c:pt idx="400965">
                  <c:v>0</c:v>
                </c:pt>
                <c:pt idx="400966">
                  <c:v>0</c:v>
                </c:pt>
                <c:pt idx="400967">
                  <c:v>0</c:v>
                </c:pt>
                <c:pt idx="400968">
                  <c:v>0</c:v>
                </c:pt>
                <c:pt idx="400969">
                  <c:v>0</c:v>
                </c:pt>
                <c:pt idx="400970">
                  <c:v>0</c:v>
                </c:pt>
                <c:pt idx="400971">
                  <c:v>0</c:v>
                </c:pt>
                <c:pt idx="400972">
                  <c:v>0</c:v>
                </c:pt>
                <c:pt idx="400973">
                  <c:v>0</c:v>
                </c:pt>
                <c:pt idx="400974">
                  <c:v>0</c:v>
                </c:pt>
                <c:pt idx="400975">
                  <c:v>0</c:v>
                </c:pt>
                <c:pt idx="400976">
                  <c:v>0</c:v>
                </c:pt>
                <c:pt idx="400977">
                  <c:v>0</c:v>
                </c:pt>
                <c:pt idx="400978">
                  <c:v>0</c:v>
                </c:pt>
                <c:pt idx="400979">
                  <c:v>0</c:v>
                </c:pt>
                <c:pt idx="400980">
                  <c:v>0</c:v>
                </c:pt>
                <c:pt idx="400981">
                  <c:v>0</c:v>
                </c:pt>
                <c:pt idx="400982">
                  <c:v>0</c:v>
                </c:pt>
                <c:pt idx="400983">
                  <c:v>0</c:v>
                </c:pt>
                <c:pt idx="400984">
                  <c:v>0</c:v>
                </c:pt>
                <c:pt idx="400985">
                  <c:v>0</c:v>
                </c:pt>
                <c:pt idx="400986">
                  <c:v>0</c:v>
                </c:pt>
                <c:pt idx="400987">
                  <c:v>0</c:v>
                </c:pt>
                <c:pt idx="400988">
                  <c:v>0</c:v>
                </c:pt>
                <c:pt idx="400989">
                  <c:v>0</c:v>
                </c:pt>
                <c:pt idx="400990">
                  <c:v>0</c:v>
                </c:pt>
                <c:pt idx="400991">
                  <c:v>0</c:v>
                </c:pt>
                <c:pt idx="400992">
                  <c:v>0</c:v>
                </c:pt>
                <c:pt idx="400993">
                  <c:v>0</c:v>
                </c:pt>
                <c:pt idx="400994">
                  <c:v>0</c:v>
                </c:pt>
                <c:pt idx="400995">
                  <c:v>0</c:v>
                </c:pt>
                <c:pt idx="400996">
                  <c:v>0</c:v>
                </c:pt>
                <c:pt idx="400997">
                  <c:v>0</c:v>
                </c:pt>
                <c:pt idx="400998">
                  <c:v>0</c:v>
                </c:pt>
                <c:pt idx="400999">
                  <c:v>0</c:v>
                </c:pt>
                <c:pt idx="401000">
                  <c:v>0</c:v>
                </c:pt>
                <c:pt idx="401001">
                  <c:v>0</c:v>
                </c:pt>
                <c:pt idx="401002">
                  <c:v>0</c:v>
                </c:pt>
                <c:pt idx="401003">
                  <c:v>0</c:v>
                </c:pt>
                <c:pt idx="401004">
                  <c:v>0</c:v>
                </c:pt>
                <c:pt idx="401005">
                  <c:v>0</c:v>
                </c:pt>
                <c:pt idx="401006">
                  <c:v>0</c:v>
                </c:pt>
                <c:pt idx="401007">
                  <c:v>0</c:v>
                </c:pt>
                <c:pt idx="401008">
                  <c:v>0</c:v>
                </c:pt>
                <c:pt idx="401009">
                  <c:v>0</c:v>
                </c:pt>
                <c:pt idx="401010">
                  <c:v>0</c:v>
                </c:pt>
                <c:pt idx="401011">
                  <c:v>0</c:v>
                </c:pt>
                <c:pt idx="401012">
                  <c:v>0</c:v>
                </c:pt>
                <c:pt idx="401013">
                  <c:v>0</c:v>
                </c:pt>
                <c:pt idx="401014">
                  <c:v>0</c:v>
                </c:pt>
                <c:pt idx="401015">
                  <c:v>0</c:v>
                </c:pt>
                <c:pt idx="401016">
                  <c:v>0</c:v>
                </c:pt>
                <c:pt idx="401017">
                  <c:v>0</c:v>
                </c:pt>
                <c:pt idx="401018">
                  <c:v>0</c:v>
                </c:pt>
                <c:pt idx="401019">
                  <c:v>0</c:v>
                </c:pt>
                <c:pt idx="401020">
                  <c:v>0</c:v>
                </c:pt>
                <c:pt idx="401021">
                  <c:v>0</c:v>
                </c:pt>
                <c:pt idx="401022">
                  <c:v>0</c:v>
                </c:pt>
                <c:pt idx="401023">
                  <c:v>0</c:v>
                </c:pt>
                <c:pt idx="401024">
                  <c:v>0</c:v>
                </c:pt>
                <c:pt idx="401025">
                  <c:v>0</c:v>
                </c:pt>
                <c:pt idx="401026">
                  <c:v>0</c:v>
                </c:pt>
                <c:pt idx="401027">
                  <c:v>0</c:v>
                </c:pt>
                <c:pt idx="401028">
                  <c:v>0</c:v>
                </c:pt>
                <c:pt idx="401029">
                  <c:v>0</c:v>
                </c:pt>
                <c:pt idx="401030">
                  <c:v>0</c:v>
                </c:pt>
                <c:pt idx="401031">
                  <c:v>0</c:v>
                </c:pt>
                <c:pt idx="401032">
                  <c:v>0</c:v>
                </c:pt>
                <c:pt idx="401033">
                  <c:v>0</c:v>
                </c:pt>
                <c:pt idx="401034">
                  <c:v>0</c:v>
                </c:pt>
                <c:pt idx="401035">
                  <c:v>0</c:v>
                </c:pt>
                <c:pt idx="401036">
                  <c:v>0</c:v>
                </c:pt>
                <c:pt idx="401037">
                  <c:v>0</c:v>
                </c:pt>
                <c:pt idx="401038">
                  <c:v>0</c:v>
                </c:pt>
                <c:pt idx="401039">
                  <c:v>0</c:v>
                </c:pt>
                <c:pt idx="401040">
                  <c:v>0</c:v>
                </c:pt>
                <c:pt idx="401041">
                  <c:v>0</c:v>
                </c:pt>
                <c:pt idx="401042">
                  <c:v>0</c:v>
                </c:pt>
                <c:pt idx="401043">
                  <c:v>0</c:v>
                </c:pt>
                <c:pt idx="401044">
                  <c:v>0</c:v>
                </c:pt>
                <c:pt idx="401045">
                  <c:v>0</c:v>
                </c:pt>
                <c:pt idx="401046">
                  <c:v>0</c:v>
                </c:pt>
                <c:pt idx="401047">
                  <c:v>0</c:v>
                </c:pt>
                <c:pt idx="401048">
                  <c:v>0</c:v>
                </c:pt>
                <c:pt idx="401049">
                  <c:v>0</c:v>
                </c:pt>
                <c:pt idx="401050">
                  <c:v>0</c:v>
                </c:pt>
                <c:pt idx="401051">
                  <c:v>0</c:v>
                </c:pt>
                <c:pt idx="401052">
                  <c:v>0</c:v>
                </c:pt>
                <c:pt idx="401053">
                  <c:v>0</c:v>
                </c:pt>
                <c:pt idx="401054">
                  <c:v>0</c:v>
                </c:pt>
                <c:pt idx="401055">
                  <c:v>0</c:v>
                </c:pt>
                <c:pt idx="401056">
                  <c:v>0</c:v>
                </c:pt>
                <c:pt idx="401057">
                  <c:v>0</c:v>
                </c:pt>
                <c:pt idx="401058">
                  <c:v>0</c:v>
                </c:pt>
                <c:pt idx="401059">
                  <c:v>0</c:v>
                </c:pt>
                <c:pt idx="401060">
                  <c:v>0</c:v>
                </c:pt>
                <c:pt idx="401061">
                  <c:v>0</c:v>
                </c:pt>
                <c:pt idx="401062">
                  <c:v>0</c:v>
                </c:pt>
                <c:pt idx="401063">
                  <c:v>0</c:v>
                </c:pt>
                <c:pt idx="401064">
                  <c:v>0</c:v>
                </c:pt>
                <c:pt idx="401065">
                  <c:v>0</c:v>
                </c:pt>
                <c:pt idx="401066">
                  <c:v>0</c:v>
                </c:pt>
                <c:pt idx="401067">
                  <c:v>0</c:v>
                </c:pt>
                <c:pt idx="401068">
                  <c:v>0</c:v>
                </c:pt>
                <c:pt idx="401069">
                  <c:v>0</c:v>
                </c:pt>
                <c:pt idx="401070">
                  <c:v>0</c:v>
                </c:pt>
                <c:pt idx="401071">
                  <c:v>0</c:v>
                </c:pt>
                <c:pt idx="401072">
                  <c:v>0</c:v>
                </c:pt>
                <c:pt idx="401073">
                  <c:v>0</c:v>
                </c:pt>
                <c:pt idx="401074">
                  <c:v>0</c:v>
                </c:pt>
                <c:pt idx="401075">
                  <c:v>0</c:v>
                </c:pt>
                <c:pt idx="401076">
                  <c:v>0</c:v>
                </c:pt>
                <c:pt idx="401077">
                  <c:v>0</c:v>
                </c:pt>
                <c:pt idx="401078">
                  <c:v>0</c:v>
                </c:pt>
                <c:pt idx="401079">
                  <c:v>0</c:v>
                </c:pt>
                <c:pt idx="401080">
                  <c:v>0</c:v>
                </c:pt>
                <c:pt idx="401081">
                  <c:v>0</c:v>
                </c:pt>
                <c:pt idx="401082">
                  <c:v>0</c:v>
                </c:pt>
                <c:pt idx="401083">
                  <c:v>0</c:v>
                </c:pt>
                <c:pt idx="401084">
                  <c:v>0</c:v>
                </c:pt>
                <c:pt idx="401085">
                  <c:v>0</c:v>
                </c:pt>
                <c:pt idx="401086">
                  <c:v>0</c:v>
                </c:pt>
                <c:pt idx="401087">
                  <c:v>0</c:v>
                </c:pt>
                <c:pt idx="401088">
                  <c:v>0</c:v>
                </c:pt>
                <c:pt idx="401089">
                  <c:v>0</c:v>
                </c:pt>
                <c:pt idx="401090">
                  <c:v>0</c:v>
                </c:pt>
                <c:pt idx="401091">
                  <c:v>0</c:v>
                </c:pt>
                <c:pt idx="401092">
                  <c:v>0</c:v>
                </c:pt>
                <c:pt idx="401093">
                  <c:v>0</c:v>
                </c:pt>
                <c:pt idx="401094">
                  <c:v>0</c:v>
                </c:pt>
                <c:pt idx="401095">
                  <c:v>0</c:v>
                </c:pt>
                <c:pt idx="401096">
                  <c:v>0</c:v>
                </c:pt>
                <c:pt idx="401097">
                  <c:v>0</c:v>
                </c:pt>
                <c:pt idx="401098">
                  <c:v>0</c:v>
                </c:pt>
                <c:pt idx="401099">
                  <c:v>0</c:v>
                </c:pt>
                <c:pt idx="401100">
                  <c:v>0</c:v>
                </c:pt>
                <c:pt idx="401101">
                  <c:v>0</c:v>
                </c:pt>
                <c:pt idx="401102">
                  <c:v>0</c:v>
                </c:pt>
                <c:pt idx="401103">
                  <c:v>0</c:v>
                </c:pt>
                <c:pt idx="401104">
                  <c:v>0</c:v>
                </c:pt>
                <c:pt idx="401105">
                  <c:v>0</c:v>
                </c:pt>
                <c:pt idx="401106">
                  <c:v>0</c:v>
                </c:pt>
                <c:pt idx="401107">
                  <c:v>0</c:v>
                </c:pt>
                <c:pt idx="401108">
                  <c:v>0</c:v>
                </c:pt>
                <c:pt idx="401109">
                  <c:v>0</c:v>
                </c:pt>
                <c:pt idx="401110">
                  <c:v>0</c:v>
                </c:pt>
                <c:pt idx="401111">
                  <c:v>0</c:v>
                </c:pt>
                <c:pt idx="401112">
                  <c:v>0</c:v>
                </c:pt>
                <c:pt idx="401113">
                  <c:v>0</c:v>
                </c:pt>
                <c:pt idx="401114">
                  <c:v>0</c:v>
                </c:pt>
                <c:pt idx="401115">
                  <c:v>0</c:v>
                </c:pt>
                <c:pt idx="401116">
                  <c:v>0</c:v>
                </c:pt>
                <c:pt idx="401117">
                  <c:v>0</c:v>
                </c:pt>
                <c:pt idx="401118">
                  <c:v>0</c:v>
                </c:pt>
                <c:pt idx="401119">
                  <c:v>0</c:v>
                </c:pt>
                <c:pt idx="401120">
                  <c:v>0</c:v>
                </c:pt>
                <c:pt idx="401121">
                  <c:v>0</c:v>
                </c:pt>
                <c:pt idx="401122">
                  <c:v>0</c:v>
                </c:pt>
                <c:pt idx="401123">
                  <c:v>0</c:v>
                </c:pt>
                <c:pt idx="401124">
                  <c:v>0</c:v>
                </c:pt>
                <c:pt idx="401125">
                  <c:v>0</c:v>
                </c:pt>
                <c:pt idx="401126">
                  <c:v>0</c:v>
                </c:pt>
                <c:pt idx="401127">
                  <c:v>0</c:v>
                </c:pt>
                <c:pt idx="401128">
                  <c:v>0</c:v>
                </c:pt>
                <c:pt idx="401129">
                  <c:v>0</c:v>
                </c:pt>
                <c:pt idx="401130">
                  <c:v>0</c:v>
                </c:pt>
                <c:pt idx="401131">
                  <c:v>0</c:v>
                </c:pt>
                <c:pt idx="401132">
                  <c:v>0</c:v>
                </c:pt>
                <c:pt idx="401133">
                  <c:v>0</c:v>
                </c:pt>
                <c:pt idx="401134">
                  <c:v>0</c:v>
                </c:pt>
                <c:pt idx="401135">
                  <c:v>0</c:v>
                </c:pt>
                <c:pt idx="401136">
                  <c:v>0</c:v>
                </c:pt>
                <c:pt idx="401137">
                  <c:v>0</c:v>
                </c:pt>
                <c:pt idx="401138">
                  <c:v>0</c:v>
                </c:pt>
                <c:pt idx="401139">
                  <c:v>0</c:v>
                </c:pt>
                <c:pt idx="401140">
                  <c:v>0</c:v>
                </c:pt>
                <c:pt idx="401141">
                  <c:v>0</c:v>
                </c:pt>
                <c:pt idx="401142">
                  <c:v>0</c:v>
                </c:pt>
                <c:pt idx="401143">
                  <c:v>0</c:v>
                </c:pt>
                <c:pt idx="401144">
                  <c:v>0</c:v>
                </c:pt>
                <c:pt idx="401145">
                  <c:v>0</c:v>
                </c:pt>
                <c:pt idx="401146">
                  <c:v>0</c:v>
                </c:pt>
                <c:pt idx="401147">
                  <c:v>0</c:v>
                </c:pt>
                <c:pt idx="401148">
                  <c:v>0</c:v>
                </c:pt>
                <c:pt idx="401149">
                  <c:v>0</c:v>
                </c:pt>
                <c:pt idx="401150">
                  <c:v>0</c:v>
                </c:pt>
                <c:pt idx="401151">
                  <c:v>0</c:v>
                </c:pt>
                <c:pt idx="401152">
                  <c:v>0</c:v>
                </c:pt>
                <c:pt idx="401153">
                  <c:v>0</c:v>
                </c:pt>
                <c:pt idx="401154">
                  <c:v>0</c:v>
                </c:pt>
                <c:pt idx="401155">
                  <c:v>0</c:v>
                </c:pt>
                <c:pt idx="401156">
                  <c:v>0</c:v>
                </c:pt>
                <c:pt idx="401157">
                  <c:v>0</c:v>
                </c:pt>
                <c:pt idx="401158">
                  <c:v>0</c:v>
                </c:pt>
                <c:pt idx="401159">
                  <c:v>0</c:v>
                </c:pt>
                <c:pt idx="401160">
                  <c:v>0</c:v>
                </c:pt>
                <c:pt idx="401161">
                  <c:v>0</c:v>
                </c:pt>
                <c:pt idx="401162">
                  <c:v>0</c:v>
                </c:pt>
                <c:pt idx="401163">
                  <c:v>0</c:v>
                </c:pt>
                <c:pt idx="401164">
                  <c:v>0</c:v>
                </c:pt>
                <c:pt idx="401165">
                  <c:v>0</c:v>
                </c:pt>
                <c:pt idx="401166">
                  <c:v>0</c:v>
                </c:pt>
                <c:pt idx="401167">
                  <c:v>0</c:v>
                </c:pt>
                <c:pt idx="401168">
                  <c:v>0</c:v>
                </c:pt>
                <c:pt idx="401169">
                  <c:v>0</c:v>
                </c:pt>
                <c:pt idx="401170">
                  <c:v>0</c:v>
                </c:pt>
                <c:pt idx="401171">
                  <c:v>0</c:v>
                </c:pt>
                <c:pt idx="401172">
                  <c:v>0</c:v>
                </c:pt>
                <c:pt idx="401173">
                  <c:v>0</c:v>
                </c:pt>
                <c:pt idx="401174">
                  <c:v>0</c:v>
                </c:pt>
                <c:pt idx="401175">
                  <c:v>0</c:v>
                </c:pt>
                <c:pt idx="401176">
                  <c:v>0</c:v>
                </c:pt>
                <c:pt idx="401177">
                  <c:v>0</c:v>
                </c:pt>
                <c:pt idx="401178">
                  <c:v>0</c:v>
                </c:pt>
                <c:pt idx="401179">
                  <c:v>0</c:v>
                </c:pt>
                <c:pt idx="401180">
                  <c:v>0</c:v>
                </c:pt>
                <c:pt idx="401181">
                  <c:v>0</c:v>
                </c:pt>
                <c:pt idx="401182">
                  <c:v>0</c:v>
                </c:pt>
                <c:pt idx="401183">
                  <c:v>0</c:v>
                </c:pt>
                <c:pt idx="401184">
                  <c:v>0</c:v>
                </c:pt>
                <c:pt idx="401185">
                  <c:v>0</c:v>
                </c:pt>
                <c:pt idx="401186">
                  <c:v>0</c:v>
                </c:pt>
                <c:pt idx="401187">
                  <c:v>0</c:v>
                </c:pt>
                <c:pt idx="401188">
                  <c:v>0</c:v>
                </c:pt>
                <c:pt idx="401189">
                  <c:v>0</c:v>
                </c:pt>
                <c:pt idx="401190">
                  <c:v>0</c:v>
                </c:pt>
                <c:pt idx="401191">
                  <c:v>0</c:v>
                </c:pt>
                <c:pt idx="401192">
                  <c:v>0</c:v>
                </c:pt>
                <c:pt idx="401193">
                  <c:v>0</c:v>
                </c:pt>
                <c:pt idx="401194">
                  <c:v>0</c:v>
                </c:pt>
                <c:pt idx="401195">
                  <c:v>0</c:v>
                </c:pt>
                <c:pt idx="401196">
                  <c:v>0</c:v>
                </c:pt>
                <c:pt idx="401197">
                  <c:v>0</c:v>
                </c:pt>
                <c:pt idx="401198">
                  <c:v>0</c:v>
                </c:pt>
                <c:pt idx="401199">
                  <c:v>0</c:v>
                </c:pt>
                <c:pt idx="401200">
                  <c:v>0</c:v>
                </c:pt>
                <c:pt idx="401201">
                  <c:v>0</c:v>
                </c:pt>
                <c:pt idx="401202">
                  <c:v>0</c:v>
                </c:pt>
                <c:pt idx="401203">
                  <c:v>0</c:v>
                </c:pt>
                <c:pt idx="401204">
                  <c:v>0</c:v>
                </c:pt>
                <c:pt idx="401205">
                  <c:v>0</c:v>
                </c:pt>
                <c:pt idx="401206">
                  <c:v>0</c:v>
                </c:pt>
                <c:pt idx="401207">
                  <c:v>0</c:v>
                </c:pt>
                <c:pt idx="401208">
                  <c:v>0</c:v>
                </c:pt>
                <c:pt idx="401209">
                  <c:v>0</c:v>
                </c:pt>
                <c:pt idx="401210">
                  <c:v>0</c:v>
                </c:pt>
                <c:pt idx="401211">
                  <c:v>0</c:v>
                </c:pt>
                <c:pt idx="401212">
                  <c:v>0</c:v>
                </c:pt>
                <c:pt idx="401213">
                  <c:v>0</c:v>
                </c:pt>
                <c:pt idx="401214">
                  <c:v>0</c:v>
                </c:pt>
                <c:pt idx="401215">
                  <c:v>0</c:v>
                </c:pt>
                <c:pt idx="401216">
                  <c:v>0</c:v>
                </c:pt>
                <c:pt idx="401217">
                  <c:v>0</c:v>
                </c:pt>
                <c:pt idx="401218">
                  <c:v>0</c:v>
                </c:pt>
                <c:pt idx="401219">
                  <c:v>0</c:v>
                </c:pt>
                <c:pt idx="401220">
                  <c:v>0</c:v>
                </c:pt>
                <c:pt idx="401221">
                  <c:v>0</c:v>
                </c:pt>
                <c:pt idx="401222">
                  <c:v>0</c:v>
                </c:pt>
                <c:pt idx="401223">
                  <c:v>0</c:v>
                </c:pt>
                <c:pt idx="401224">
                  <c:v>0</c:v>
                </c:pt>
                <c:pt idx="401225">
                  <c:v>0</c:v>
                </c:pt>
                <c:pt idx="401226">
                  <c:v>0</c:v>
                </c:pt>
                <c:pt idx="401227">
                  <c:v>0</c:v>
                </c:pt>
                <c:pt idx="401228">
                  <c:v>0</c:v>
                </c:pt>
                <c:pt idx="401229">
                  <c:v>0</c:v>
                </c:pt>
                <c:pt idx="401230">
                  <c:v>0</c:v>
                </c:pt>
                <c:pt idx="401231">
                  <c:v>0</c:v>
                </c:pt>
                <c:pt idx="401232">
                  <c:v>0</c:v>
                </c:pt>
                <c:pt idx="401233">
                  <c:v>0</c:v>
                </c:pt>
                <c:pt idx="401234">
                  <c:v>0</c:v>
                </c:pt>
                <c:pt idx="401235">
                  <c:v>0</c:v>
                </c:pt>
                <c:pt idx="401236">
                  <c:v>0</c:v>
                </c:pt>
                <c:pt idx="401237">
                  <c:v>0</c:v>
                </c:pt>
                <c:pt idx="401238">
                  <c:v>0</c:v>
                </c:pt>
                <c:pt idx="401239">
                  <c:v>0</c:v>
                </c:pt>
                <c:pt idx="401240">
                  <c:v>0</c:v>
                </c:pt>
                <c:pt idx="401241">
                  <c:v>0</c:v>
                </c:pt>
                <c:pt idx="401242">
                  <c:v>0</c:v>
                </c:pt>
                <c:pt idx="401243">
                  <c:v>0</c:v>
                </c:pt>
                <c:pt idx="401244">
                  <c:v>0</c:v>
                </c:pt>
                <c:pt idx="401245">
                  <c:v>0</c:v>
                </c:pt>
                <c:pt idx="401246">
                  <c:v>0</c:v>
                </c:pt>
                <c:pt idx="401247">
                  <c:v>0</c:v>
                </c:pt>
                <c:pt idx="401248">
                  <c:v>0</c:v>
                </c:pt>
                <c:pt idx="401249">
                  <c:v>0</c:v>
                </c:pt>
                <c:pt idx="401250">
                  <c:v>0</c:v>
                </c:pt>
                <c:pt idx="401251">
                  <c:v>0</c:v>
                </c:pt>
                <c:pt idx="401252">
                  <c:v>0</c:v>
                </c:pt>
                <c:pt idx="401253">
                  <c:v>0</c:v>
                </c:pt>
                <c:pt idx="401254">
                  <c:v>0</c:v>
                </c:pt>
                <c:pt idx="401255">
                  <c:v>0</c:v>
                </c:pt>
                <c:pt idx="401256">
                  <c:v>0</c:v>
                </c:pt>
                <c:pt idx="401257">
                  <c:v>0</c:v>
                </c:pt>
                <c:pt idx="401258">
                  <c:v>0</c:v>
                </c:pt>
                <c:pt idx="401259">
                  <c:v>0</c:v>
                </c:pt>
                <c:pt idx="401260">
                  <c:v>0</c:v>
                </c:pt>
                <c:pt idx="401261">
                  <c:v>0</c:v>
                </c:pt>
                <c:pt idx="401262">
                  <c:v>0</c:v>
                </c:pt>
                <c:pt idx="401263">
                  <c:v>0</c:v>
                </c:pt>
                <c:pt idx="401264">
                  <c:v>0</c:v>
                </c:pt>
                <c:pt idx="401265">
                  <c:v>0</c:v>
                </c:pt>
                <c:pt idx="401266">
                  <c:v>0</c:v>
                </c:pt>
                <c:pt idx="401267">
                  <c:v>0</c:v>
                </c:pt>
                <c:pt idx="401268">
                  <c:v>0</c:v>
                </c:pt>
                <c:pt idx="401269">
                  <c:v>0</c:v>
                </c:pt>
                <c:pt idx="401270">
                  <c:v>0</c:v>
                </c:pt>
                <c:pt idx="401271">
                  <c:v>0</c:v>
                </c:pt>
                <c:pt idx="401272">
                  <c:v>0</c:v>
                </c:pt>
                <c:pt idx="401273">
                  <c:v>0</c:v>
                </c:pt>
                <c:pt idx="401274">
                  <c:v>0</c:v>
                </c:pt>
                <c:pt idx="401275">
                  <c:v>0</c:v>
                </c:pt>
                <c:pt idx="401276">
                  <c:v>0</c:v>
                </c:pt>
                <c:pt idx="401277">
                  <c:v>0</c:v>
                </c:pt>
                <c:pt idx="401278">
                  <c:v>0</c:v>
                </c:pt>
                <c:pt idx="401279">
                  <c:v>0</c:v>
                </c:pt>
                <c:pt idx="401280">
                  <c:v>0</c:v>
                </c:pt>
                <c:pt idx="401281">
                  <c:v>0</c:v>
                </c:pt>
                <c:pt idx="401282">
                  <c:v>0</c:v>
                </c:pt>
                <c:pt idx="401283">
                  <c:v>0</c:v>
                </c:pt>
                <c:pt idx="401284">
                  <c:v>0</c:v>
                </c:pt>
                <c:pt idx="401285">
                  <c:v>0</c:v>
                </c:pt>
                <c:pt idx="401286">
                  <c:v>0</c:v>
                </c:pt>
                <c:pt idx="401287">
                  <c:v>0</c:v>
                </c:pt>
                <c:pt idx="401288">
                  <c:v>0</c:v>
                </c:pt>
                <c:pt idx="401289">
                  <c:v>0</c:v>
                </c:pt>
                <c:pt idx="401290">
                  <c:v>0</c:v>
                </c:pt>
                <c:pt idx="401291">
                  <c:v>0</c:v>
                </c:pt>
                <c:pt idx="401292">
                  <c:v>0</c:v>
                </c:pt>
                <c:pt idx="401293">
                  <c:v>0</c:v>
                </c:pt>
                <c:pt idx="401294">
                  <c:v>0</c:v>
                </c:pt>
                <c:pt idx="401295">
                  <c:v>0</c:v>
                </c:pt>
                <c:pt idx="401296">
                  <c:v>0</c:v>
                </c:pt>
                <c:pt idx="401297">
                  <c:v>0</c:v>
                </c:pt>
                <c:pt idx="401298">
                  <c:v>0</c:v>
                </c:pt>
                <c:pt idx="401299">
                  <c:v>0</c:v>
                </c:pt>
                <c:pt idx="401300">
                  <c:v>0</c:v>
                </c:pt>
                <c:pt idx="401301">
                  <c:v>0</c:v>
                </c:pt>
                <c:pt idx="401302">
                  <c:v>0</c:v>
                </c:pt>
                <c:pt idx="401303">
                  <c:v>0</c:v>
                </c:pt>
                <c:pt idx="401304">
                  <c:v>0</c:v>
                </c:pt>
                <c:pt idx="401305">
                  <c:v>0</c:v>
                </c:pt>
                <c:pt idx="401306">
                  <c:v>0</c:v>
                </c:pt>
                <c:pt idx="401307">
                  <c:v>0</c:v>
                </c:pt>
                <c:pt idx="401308">
                  <c:v>0</c:v>
                </c:pt>
                <c:pt idx="401309">
                  <c:v>0</c:v>
                </c:pt>
                <c:pt idx="401310">
                  <c:v>0</c:v>
                </c:pt>
                <c:pt idx="401311">
                  <c:v>0</c:v>
                </c:pt>
                <c:pt idx="401312">
                  <c:v>0</c:v>
                </c:pt>
                <c:pt idx="401313">
                  <c:v>0</c:v>
                </c:pt>
                <c:pt idx="401314">
                  <c:v>0</c:v>
                </c:pt>
                <c:pt idx="401315">
                  <c:v>0</c:v>
                </c:pt>
                <c:pt idx="401316">
                  <c:v>0</c:v>
                </c:pt>
                <c:pt idx="401317">
                  <c:v>0</c:v>
                </c:pt>
                <c:pt idx="401318">
                  <c:v>0</c:v>
                </c:pt>
                <c:pt idx="401319">
                  <c:v>0</c:v>
                </c:pt>
                <c:pt idx="401320">
                  <c:v>0</c:v>
                </c:pt>
                <c:pt idx="401321">
                  <c:v>0</c:v>
                </c:pt>
                <c:pt idx="401322">
                  <c:v>0</c:v>
                </c:pt>
                <c:pt idx="401323">
                  <c:v>0</c:v>
                </c:pt>
                <c:pt idx="401324">
                  <c:v>0</c:v>
                </c:pt>
                <c:pt idx="401325">
                  <c:v>0</c:v>
                </c:pt>
                <c:pt idx="401326">
                  <c:v>0</c:v>
                </c:pt>
                <c:pt idx="401327">
                  <c:v>0</c:v>
                </c:pt>
                <c:pt idx="401328">
                  <c:v>0</c:v>
                </c:pt>
                <c:pt idx="401329">
                  <c:v>0</c:v>
                </c:pt>
                <c:pt idx="401330">
                  <c:v>0</c:v>
                </c:pt>
                <c:pt idx="401331">
                  <c:v>0</c:v>
                </c:pt>
                <c:pt idx="401332">
                  <c:v>0</c:v>
                </c:pt>
                <c:pt idx="401333">
                  <c:v>0</c:v>
                </c:pt>
                <c:pt idx="401334">
                  <c:v>0</c:v>
                </c:pt>
                <c:pt idx="401335">
                  <c:v>0</c:v>
                </c:pt>
                <c:pt idx="401336">
                  <c:v>0</c:v>
                </c:pt>
                <c:pt idx="401337">
                  <c:v>0</c:v>
                </c:pt>
                <c:pt idx="401338">
                  <c:v>0</c:v>
                </c:pt>
                <c:pt idx="401339">
                  <c:v>0</c:v>
                </c:pt>
                <c:pt idx="401340">
                  <c:v>0</c:v>
                </c:pt>
                <c:pt idx="401341">
                  <c:v>0</c:v>
                </c:pt>
                <c:pt idx="401342">
                  <c:v>0</c:v>
                </c:pt>
                <c:pt idx="401343">
                  <c:v>0</c:v>
                </c:pt>
                <c:pt idx="401344">
                  <c:v>0</c:v>
                </c:pt>
                <c:pt idx="401345">
                  <c:v>0</c:v>
                </c:pt>
                <c:pt idx="401346">
                  <c:v>0</c:v>
                </c:pt>
                <c:pt idx="401347">
                  <c:v>0</c:v>
                </c:pt>
                <c:pt idx="401348">
                  <c:v>0</c:v>
                </c:pt>
                <c:pt idx="401349">
                  <c:v>0</c:v>
                </c:pt>
                <c:pt idx="401350">
                  <c:v>0</c:v>
                </c:pt>
                <c:pt idx="401351">
                  <c:v>0</c:v>
                </c:pt>
                <c:pt idx="401352">
                  <c:v>0</c:v>
                </c:pt>
                <c:pt idx="401353">
                  <c:v>0</c:v>
                </c:pt>
                <c:pt idx="401354">
                  <c:v>0</c:v>
                </c:pt>
                <c:pt idx="401355">
                  <c:v>0</c:v>
                </c:pt>
                <c:pt idx="401356">
                  <c:v>0</c:v>
                </c:pt>
                <c:pt idx="401357">
                  <c:v>0</c:v>
                </c:pt>
                <c:pt idx="401358">
                  <c:v>0</c:v>
                </c:pt>
                <c:pt idx="401359">
                  <c:v>0</c:v>
                </c:pt>
                <c:pt idx="401360">
                  <c:v>0</c:v>
                </c:pt>
                <c:pt idx="401361">
                  <c:v>0</c:v>
                </c:pt>
                <c:pt idx="401362">
                  <c:v>0</c:v>
                </c:pt>
                <c:pt idx="401363">
                  <c:v>0</c:v>
                </c:pt>
                <c:pt idx="401364">
                  <c:v>0</c:v>
                </c:pt>
                <c:pt idx="401365">
                  <c:v>0</c:v>
                </c:pt>
                <c:pt idx="401366">
                  <c:v>0</c:v>
                </c:pt>
                <c:pt idx="401367">
                  <c:v>0</c:v>
                </c:pt>
                <c:pt idx="401368">
                  <c:v>0</c:v>
                </c:pt>
                <c:pt idx="401369">
                  <c:v>0</c:v>
                </c:pt>
                <c:pt idx="401370">
                  <c:v>0</c:v>
                </c:pt>
                <c:pt idx="401371">
                  <c:v>0</c:v>
                </c:pt>
                <c:pt idx="401372">
                  <c:v>0</c:v>
                </c:pt>
                <c:pt idx="401373">
                  <c:v>0</c:v>
                </c:pt>
                <c:pt idx="401374">
                  <c:v>0</c:v>
                </c:pt>
                <c:pt idx="401375">
                  <c:v>0</c:v>
                </c:pt>
                <c:pt idx="401376">
                  <c:v>0</c:v>
                </c:pt>
                <c:pt idx="401377">
                  <c:v>0</c:v>
                </c:pt>
                <c:pt idx="401378">
                  <c:v>0</c:v>
                </c:pt>
                <c:pt idx="401379">
                  <c:v>0</c:v>
                </c:pt>
                <c:pt idx="401380">
                  <c:v>0</c:v>
                </c:pt>
                <c:pt idx="401381">
                  <c:v>0</c:v>
                </c:pt>
                <c:pt idx="401382">
                  <c:v>0</c:v>
                </c:pt>
                <c:pt idx="401383">
                  <c:v>0</c:v>
                </c:pt>
                <c:pt idx="401384">
                  <c:v>0</c:v>
                </c:pt>
                <c:pt idx="401385">
                  <c:v>0</c:v>
                </c:pt>
                <c:pt idx="401386">
                  <c:v>0</c:v>
                </c:pt>
                <c:pt idx="401387">
                  <c:v>0</c:v>
                </c:pt>
                <c:pt idx="401388">
                  <c:v>0</c:v>
                </c:pt>
                <c:pt idx="401389">
                  <c:v>0</c:v>
                </c:pt>
                <c:pt idx="401390">
                  <c:v>0</c:v>
                </c:pt>
                <c:pt idx="401391">
                  <c:v>0</c:v>
                </c:pt>
                <c:pt idx="401392">
                  <c:v>0</c:v>
                </c:pt>
                <c:pt idx="401393">
                  <c:v>0</c:v>
                </c:pt>
                <c:pt idx="401394">
                  <c:v>0</c:v>
                </c:pt>
                <c:pt idx="401395">
                  <c:v>0</c:v>
                </c:pt>
                <c:pt idx="401396">
                  <c:v>0</c:v>
                </c:pt>
                <c:pt idx="401397">
                  <c:v>0</c:v>
                </c:pt>
                <c:pt idx="401398">
                  <c:v>0</c:v>
                </c:pt>
                <c:pt idx="401399">
                  <c:v>0</c:v>
                </c:pt>
                <c:pt idx="401400">
                  <c:v>0</c:v>
                </c:pt>
                <c:pt idx="401401">
                  <c:v>0</c:v>
                </c:pt>
                <c:pt idx="401402">
                  <c:v>0</c:v>
                </c:pt>
                <c:pt idx="401403">
                  <c:v>0</c:v>
                </c:pt>
                <c:pt idx="401404">
                  <c:v>0</c:v>
                </c:pt>
                <c:pt idx="401405">
                  <c:v>0</c:v>
                </c:pt>
                <c:pt idx="401406">
                  <c:v>0</c:v>
                </c:pt>
                <c:pt idx="401407">
                  <c:v>0</c:v>
                </c:pt>
                <c:pt idx="401408">
                  <c:v>0</c:v>
                </c:pt>
                <c:pt idx="401409">
                  <c:v>0</c:v>
                </c:pt>
                <c:pt idx="401410">
                  <c:v>0</c:v>
                </c:pt>
                <c:pt idx="401411">
                  <c:v>0</c:v>
                </c:pt>
                <c:pt idx="401412">
                  <c:v>0</c:v>
                </c:pt>
                <c:pt idx="401413">
                  <c:v>0</c:v>
                </c:pt>
                <c:pt idx="401414">
                  <c:v>0</c:v>
                </c:pt>
                <c:pt idx="401415">
                  <c:v>0</c:v>
                </c:pt>
                <c:pt idx="401416">
                  <c:v>0</c:v>
                </c:pt>
                <c:pt idx="401417">
                  <c:v>0</c:v>
                </c:pt>
                <c:pt idx="401418">
                  <c:v>0</c:v>
                </c:pt>
                <c:pt idx="401419">
                  <c:v>0</c:v>
                </c:pt>
                <c:pt idx="401420">
                  <c:v>0</c:v>
                </c:pt>
                <c:pt idx="401421">
                  <c:v>0</c:v>
                </c:pt>
                <c:pt idx="401422">
                  <c:v>0</c:v>
                </c:pt>
                <c:pt idx="401423">
                  <c:v>0</c:v>
                </c:pt>
                <c:pt idx="401424">
                  <c:v>0</c:v>
                </c:pt>
                <c:pt idx="401425">
                  <c:v>0</c:v>
                </c:pt>
                <c:pt idx="401426">
                  <c:v>0</c:v>
                </c:pt>
                <c:pt idx="401427">
                  <c:v>0</c:v>
                </c:pt>
                <c:pt idx="401428">
                  <c:v>0</c:v>
                </c:pt>
                <c:pt idx="401429">
                  <c:v>0</c:v>
                </c:pt>
                <c:pt idx="401430">
                  <c:v>0</c:v>
                </c:pt>
                <c:pt idx="401431">
                  <c:v>0</c:v>
                </c:pt>
                <c:pt idx="401432">
                  <c:v>0</c:v>
                </c:pt>
                <c:pt idx="401433">
                  <c:v>0</c:v>
                </c:pt>
                <c:pt idx="401434">
                  <c:v>0</c:v>
                </c:pt>
                <c:pt idx="401435">
                  <c:v>0</c:v>
                </c:pt>
                <c:pt idx="401436">
                  <c:v>0</c:v>
                </c:pt>
                <c:pt idx="401437">
                  <c:v>0</c:v>
                </c:pt>
                <c:pt idx="401438">
                  <c:v>0</c:v>
                </c:pt>
                <c:pt idx="401439">
                  <c:v>0</c:v>
                </c:pt>
                <c:pt idx="401440">
                  <c:v>0</c:v>
                </c:pt>
                <c:pt idx="401441">
                  <c:v>0</c:v>
                </c:pt>
                <c:pt idx="401442">
                  <c:v>0</c:v>
                </c:pt>
                <c:pt idx="401443">
                  <c:v>0</c:v>
                </c:pt>
                <c:pt idx="401444">
                  <c:v>0</c:v>
                </c:pt>
                <c:pt idx="401445">
                  <c:v>0</c:v>
                </c:pt>
                <c:pt idx="401446">
                  <c:v>0</c:v>
                </c:pt>
                <c:pt idx="401447">
                  <c:v>0</c:v>
                </c:pt>
                <c:pt idx="401448">
                  <c:v>0</c:v>
                </c:pt>
                <c:pt idx="401449">
                  <c:v>0</c:v>
                </c:pt>
                <c:pt idx="401450">
                  <c:v>0</c:v>
                </c:pt>
                <c:pt idx="401451">
                  <c:v>0</c:v>
                </c:pt>
                <c:pt idx="401452">
                  <c:v>0</c:v>
                </c:pt>
                <c:pt idx="401453">
                  <c:v>0</c:v>
                </c:pt>
                <c:pt idx="401454">
                  <c:v>0</c:v>
                </c:pt>
                <c:pt idx="401455">
                  <c:v>0</c:v>
                </c:pt>
                <c:pt idx="401456">
                  <c:v>0</c:v>
                </c:pt>
                <c:pt idx="401457">
                  <c:v>0</c:v>
                </c:pt>
                <c:pt idx="401458">
                  <c:v>0</c:v>
                </c:pt>
                <c:pt idx="401459">
                  <c:v>0</c:v>
                </c:pt>
                <c:pt idx="401460">
                  <c:v>0</c:v>
                </c:pt>
                <c:pt idx="401461">
                  <c:v>0</c:v>
                </c:pt>
                <c:pt idx="401462">
                  <c:v>0</c:v>
                </c:pt>
                <c:pt idx="401463">
                  <c:v>0</c:v>
                </c:pt>
                <c:pt idx="401464">
                  <c:v>0</c:v>
                </c:pt>
                <c:pt idx="401465">
                  <c:v>0</c:v>
                </c:pt>
                <c:pt idx="401466">
                  <c:v>0</c:v>
                </c:pt>
                <c:pt idx="401467">
                  <c:v>0</c:v>
                </c:pt>
                <c:pt idx="401468">
                  <c:v>0</c:v>
                </c:pt>
                <c:pt idx="401469">
                  <c:v>0</c:v>
                </c:pt>
                <c:pt idx="401470">
                  <c:v>0</c:v>
                </c:pt>
                <c:pt idx="401471">
                  <c:v>0</c:v>
                </c:pt>
                <c:pt idx="401472">
                  <c:v>0</c:v>
                </c:pt>
                <c:pt idx="401473">
                  <c:v>0</c:v>
                </c:pt>
                <c:pt idx="401474">
                  <c:v>0</c:v>
                </c:pt>
                <c:pt idx="401475">
                  <c:v>0</c:v>
                </c:pt>
                <c:pt idx="401476">
                  <c:v>0</c:v>
                </c:pt>
                <c:pt idx="401477">
                  <c:v>0</c:v>
                </c:pt>
                <c:pt idx="401478">
                  <c:v>0</c:v>
                </c:pt>
                <c:pt idx="401479">
                  <c:v>0</c:v>
                </c:pt>
                <c:pt idx="401480">
                  <c:v>0</c:v>
                </c:pt>
                <c:pt idx="401481">
                  <c:v>0</c:v>
                </c:pt>
                <c:pt idx="401482">
                  <c:v>0</c:v>
                </c:pt>
                <c:pt idx="401483">
                  <c:v>0</c:v>
                </c:pt>
                <c:pt idx="401484">
                  <c:v>0</c:v>
                </c:pt>
                <c:pt idx="401485">
                  <c:v>0</c:v>
                </c:pt>
                <c:pt idx="401486">
                  <c:v>0</c:v>
                </c:pt>
                <c:pt idx="401487">
                  <c:v>0</c:v>
                </c:pt>
                <c:pt idx="401488">
                  <c:v>0</c:v>
                </c:pt>
                <c:pt idx="401489">
                  <c:v>0</c:v>
                </c:pt>
                <c:pt idx="401490">
                  <c:v>0</c:v>
                </c:pt>
                <c:pt idx="401491">
                  <c:v>0</c:v>
                </c:pt>
                <c:pt idx="401492">
                  <c:v>0</c:v>
                </c:pt>
                <c:pt idx="401493">
                  <c:v>0</c:v>
                </c:pt>
                <c:pt idx="401494">
                  <c:v>0</c:v>
                </c:pt>
                <c:pt idx="401495">
                  <c:v>0</c:v>
                </c:pt>
                <c:pt idx="401496">
                  <c:v>0</c:v>
                </c:pt>
                <c:pt idx="401497">
                  <c:v>0</c:v>
                </c:pt>
                <c:pt idx="401498">
                  <c:v>0</c:v>
                </c:pt>
                <c:pt idx="401499">
                  <c:v>0</c:v>
                </c:pt>
                <c:pt idx="401500">
                  <c:v>0</c:v>
                </c:pt>
                <c:pt idx="401501">
                  <c:v>0</c:v>
                </c:pt>
                <c:pt idx="401502">
                  <c:v>0</c:v>
                </c:pt>
                <c:pt idx="401503">
                  <c:v>0</c:v>
                </c:pt>
                <c:pt idx="401504">
                  <c:v>0</c:v>
                </c:pt>
                <c:pt idx="401505">
                  <c:v>0</c:v>
                </c:pt>
                <c:pt idx="401506">
                  <c:v>0</c:v>
                </c:pt>
                <c:pt idx="401507">
                  <c:v>0</c:v>
                </c:pt>
                <c:pt idx="401508">
                  <c:v>0</c:v>
                </c:pt>
                <c:pt idx="401509">
                  <c:v>0</c:v>
                </c:pt>
                <c:pt idx="401510">
                  <c:v>0</c:v>
                </c:pt>
                <c:pt idx="401511">
                  <c:v>0</c:v>
                </c:pt>
                <c:pt idx="401512">
                  <c:v>0</c:v>
                </c:pt>
                <c:pt idx="401513">
                  <c:v>0</c:v>
                </c:pt>
                <c:pt idx="401514">
                  <c:v>0</c:v>
                </c:pt>
                <c:pt idx="401515">
                  <c:v>0</c:v>
                </c:pt>
                <c:pt idx="401516">
                  <c:v>0</c:v>
                </c:pt>
                <c:pt idx="401517">
                  <c:v>0</c:v>
                </c:pt>
                <c:pt idx="401518">
                  <c:v>0</c:v>
                </c:pt>
                <c:pt idx="401519">
                  <c:v>0</c:v>
                </c:pt>
                <c:pt idx="401520">
                  <c:v>0</c:v>
                </c:pt>
                <c:pt idx="401521">
                  <c:v>0</c:v>
                </c:pt>
                <c:pt idx="401522">
                  <c:v>0</c:v>
                </c:pt>
                <c:pt idx="401523">
                  <c:v>0</c:v>
                </c:pt>
                <c:pt idx="401524">
                  <c:v>0</c:v>
                </c:pt>
                <c:pt idx="401525">
                  <c:v>0</c:v>
                </c:pt>
                <c:pt idx="401526">
                  <c:v>0</c:v>
                </c:pt>
                <c:pt idx="401527">
                  <c:v>0</c:v>
                </c:pt>
                <c:pt idx="401528">
                  <c:v>0</c:v>
                </c:pt>
                <c:pt idx="401529">
                  <c:v>0</c:v>
                </c:pt>
                <c:pt idx="401530">
                  <c:v>0</c:v>
                </c:pt>
                <c:pt idx="401531">
                  <c:v>0</c:v>
                </c:pt>
                <c:pt idx="401532">
                  <c:v>0</c:v>
                </c:pt>
                <c:pt idx="401533">
                  <c:v>0</c:v>
                </c:pt>
                <c:pt idx="401534">
                  <c:v>0</c:v>
                </c:pt>
                <c:pt idx="401535">
                  <c:v>0</c:v>
                </c:pt>
                <c:pt idx="401536">
                  <c:v>0</c:v>
                </c:pt>
                <c:pt idx="401537">
                  <c:v>0</c:v>
                </c:pt>
                <c:pt idx="401538">
                  <c:v>0</c:v>
                </c:pt>
                <c:pt idx="401539">
                  <c:v>0</c:v>
                </c:pt>
                <c:pt idx="401540">
                  <c:v>0</c:v>
                </c:pt>
                <c:pt idx="401541">
                  <c:v>0</c:v>
                </c:pt>
                <c:pt idx="401542">
                  <c:v>0</c:v>
                </c:pt>
                <c:pt idx="401543">
                  <c:v>0</c:v>
                </c:pt>
                <c:pt idx="401544">
                  <c:v>0</c:v>
                </c:pt>
                <c:pt idx="401545">
                  <c:v>0</c:v>
                </c:pt>
                <c:pt idx="401546">
                  <c:v>0</c:v>
                </c:pt>
                <c:pt idx="401547">
                  <c:v>0</c:v>
                </c:pt>
                <c:pt idx="401548">
                  <c:v>0</c:v>
                </c:pt>
                <c:pt idx="401549">
                  <c:v>0</c:v>
                </c:pt>
                <c:pt idx="401550">
                  <c:v>0</c:v>
                </c:pt>
                <c:pt idx="401551">
                  <c:v>0</c:v>
                </c:pt>
                <c:pt idx="401552">
                  <c:v>0</c:v>
                </c:pt>
                <c:pt idx="401553">
                  <c:v>0</c:v>
                </c:pt>
                <c:pt idx="401554">
                  <c:v>0</c:v>
                </c:pt>
                <c:pt idx="401555">
                  <c:v>0</c:v>
                </c:pt>
                <c:pt idx="401556">
                  <c:v>0</c:v>
                </c:pt>
                <c:pt idx="401557">
                  <c:v>0</c:v>
                </c:pt>
                <c:pt idx="401558">
                  <c:v>0</c:v>
                </c:pt>
                <c:pt idx="401559">
                  <c:v>0</c:v>
                </c:pt>
                <c:pt idx="401560">
                  <c:v>0</c:v>
                </c:pt>
                <c:pt idx="401561">
                  <c:v>0</c:v>
                </c:pt>
                <c:pt idx="401562">
                  <c:v>0</c:v>
                </c:pt>
                <c:pt idx="401563">
                  <c:v>0</c:v>
                </c:pt>
                <c:pt idx="401564">
                  <c:v>0</c:v>
                </c:pt>
                <c:pt idx="401565">
                  <c:v>0</c:v>
                </c:pt>
                <c:pt idx="401566">
                  <c:v>0</c:v>
                </c:pt>
                <c:pt idx="401567">
                  <c:v>0</c:v>
                </c:pt>
                <c:pt idx="401568">
                  <c:v>0</c:v>
                </c:pt>
                <c:pt idx="401569">
                  <c:v>0</c:v>
                </c:pt>
                <c:pt idx="401570">
                  <c:v>0</c:v>
                </c:pt>
                <c:pt idx="401571">
                  <c:v>0</c:v>
                </c:pt>
                <c:pt idx="401572">
                  <c:v>0</c:v>
                </c:pt>
                <c:pt idx="401573">
                  <c:v>0</c:v>
                </c:pt>
                <c:pt idx="401574">
                  <c:v>0</c:v>
                </c:pt>
                <c:pt idx="401575">
                  <c:v>0</c:v>
                </c:pt>
                <c:pt idx="401576">
                  <c:v>0</c:v>
                </c:pt>
                <c:pt idx="401577">
                  <c:v>0</c:v>
                </c:pt>
                <c:pt idx="401578">
                  <c:v>0</c:v>
                </c:pt>
                <c:pt idx="401579">
                  <c:v>0</c:v>
                </c:pt>
                <c:pt idx="401580">
                  <c:v>0</c:v>
                </c:pt>
                <c:pt idx="401581">
                  <c:v>0</c:v>
                </c:pt>
                <c:pt idx="401582">
                  <c:v>0</c:v>
                </c:pt>
                <c:pt idx="401583">
                  <c:v>0</c:v>
                </c:pt>
                <c:pt idx="401584">
                  <c:v>0</c:v>
                </c:pt>
                <c:pt idx="401585">
                  <c:v>0</c:v>
                </c:pt>
                <c:pt idx="401586">
                  <c:v>0</c:v>
                </c:pt>
                <c:pt idx="401587">
                  <c:v>0</c:v>
                </c:pt>
                <c:pt idx="401588">
                  <c:v>0</c:v>
                </c:pt>
                <c:pt idx="401589">
                  <c:v>0</c:v>
                </c:pt>
                <c:pt idx="401590">
                  <c:v>0</c:v>
                </c:pt>
                <c:pt idx="401591">
                  <c:v>0</c:v>
                </c:pt>
                <c:pt idx="401592">
                  <c:v>0</c:v>
                </c:pt>
                <c:pt idx="401593">
                  <c:v>0</c:v>
                </c:pt>
                <c:pt idx="401594">
                  <c:v>0</c:v>
                </c:pt>
                <c:pt idx="401595">
                  <c:v>0</c:v>
                </c:pt>
                <c:pt idx="401596">
                  <c:v>0</c:v>
                </c:pt>
                <c:pt idx="401597">
                  <c:v>0</c:v>
                </c:pt>
                <c:pt idx="401598">
                  <c:v>0</c:v>
                </c:pt>
                <c:pt idx="401599">
                  <c:v>0</c:v>
                </c:pt>
                <c:pt idx="401600">
                  <c:v>0</c:v>
                </c:pt>
                <c:pt idx="401601">
                  <c:v>0</c:v>
                </c:pt>
                <c:pt idx="401602">
                  <c:v>0</c:v>
                </c:pt>
                <c:pt idx="401603">
                  <c:v>0</c:v>
                </c:pt>
                <c:pt idx="401604">
                  <c:v>0</c:v>
                </c:pt>
                <c:pt idx="401605">
                  <c:v>0</c:v>
                </c:pt>
                <c:pt idx="401606">
                  <c:v>0</c:v>
                </c:pt>
                <c:pt idx="401607">
                  <c:v>0</c:v>
                </c:pt>
                <c:pt idx="401608">
                  <c:v>0</c:v>
                </c:pt>
                <c:pt idx="401609">
                  <c:v>0</c:v>
                </c:pt>
                <c:pt idx="401610">
                  <c:v>0</c:v>
                </c:pt>
                <c:pt idx="401611">
                  <c:v>0</c:v>
                </c:pt>
                <c:pt idx="401612">
                  <c:v>0</c:v>
                </c:pt>
                <c:pt idx="401613">
                  <c:v>0</c:v>
                </c:pt>
                <c:pt idx="401614">
                  <c:v>0</c:v>
                </c:pt>
                <c:pt idx="401615">
                  <c:v>0</c:v>
                </c:pt>
                <c:pt idx="401616">
                  <c:v>0</c:v>
                </c:pt>
                <c:pt idx="401617">
                  <c:v>0</c:v>
                </c:pt>
                <c:pt idx="401618">
                  <c:v>0</c:v>
                </c:pt>
                <c:pt idx="401619">
                  <c:v>0</c:v>
                </c:pt>
                <c:pt idx="401620">
                  <c:v>0</c:v>
                </c:pt>
                <c:pt idx="401621">
                  <c:v>0</c:v>
                </c:pt>
                <c:pt idx="401622">
                  <c:v>0</c:v>
                </c:pt>
                <c:pt idx="401623">
                  <c:v>0</c:v>
                </c:pt>
                <c:pt idx="401624">
                  <c:v>0</c:v>
                </c:pt>
                <c:pt idx="401625">
                  <c:v>0</c:v>
                </c:pt>
                <c:pt idx="401626">
                  <c:v>0</c:v>
                </c:pt>
                <c:pt idx="401627">
                  <c:v>0</c:v>
                </c:pt>
                <c:pt idx="401628">
                  <c:v>0</c:v>
                </c:pt>
                <c:pt idx="401629">
                  <c:v>0</c:v>
                </c:pt>
                <c:pt idx="401630">
                  <c:v>0</c:v>
                </c:pt>
                <c:pt idx="401631">
                  <c:v>0</c:v>
                </c:pt>
                <c:pt idx="401632">
                  <c:v>0</c:v>
                </c:pt>
                <c:pt idx="401633">
                  <c:v>0</c:v>
                </c:pt>
                <c:pt idx="401634">
                  <c:v>0</c:v>
                </c:pt>
                <c:pt idx="401635">
                  <c:v>0</c:v>
                </c:pt>
                <c:pt idx="401636">
                  <c:v>0</c:v>
                </c:pt>
                <c:pt idx="401637">
                  <c:v>0</c:v>
                </c:pt>
                <c:pt idx="401638">
                  <c:v>0</c:v>
                </c:pt>
                <c:pt idx="401639">
                  <c:v>0</c:v>
                </c:pt>
                <c:pt idx="401640">
                  <c:v>0</c:v>
                </c:pt>
                <c:pt idx="401641">
                  <c:v>0</c:v>
                </c:pt>
                <c:pt idx="401642">
                  <c:v>0</c:v>
                </c:pt>
                <c:pt idx="401643">
                  <c:v>0</c:v>
                </c:pt>
                <c:pt idx="401644">
                  <c:v>0</c:v>
                </c:pt>
                <c:pt idx="401645">
                  <c:v>0</c:v>
                </c:pt>
                <c:pt idx="401646">
                  <c:v>0</c:v>
                </c:pt>
                <c:pt idx="401647">
                  <c:v>0</c:v>
                </c:pt>
                <c:pt idx="401648">
                  <c:v>0</c:v>
                </c:pt>
                <c:pt idx="401649">
                  <c:v>0</c:v>
                </c:pt>
                <c:pt idx="401650">
                  <c:v>0</c:v>
                </c:pt>
                <c:pt idx="401651">
                  <c:v>0</c:v>
                </c:pt>
                <c:pt idx="401652">
                  <c:v>0</c:v>
                </c:pt>
                <c:pt idx="401653">
                  <c:v>0</c:v>
                </c:pt>
                <c:pt idx="401654">
                  <c:v>0</c:v>
                </c:pt>
                <c:pt idx="401655">
                  <c:v>0</c:v>
                </c:pt>
                <c:pt idx="401656">
                  <c:v>0</c:v>
                </c:pt>
                <c:pt idx="401657">
                  <c:v>0</c:v>
                </c:pt>
                <c:pt idx="401658">
                  <c:v>0</c:v>
                </c:pt>
                <c:pt idx="401659">
                  <c:v>0</c:v>
                </c:pt>
                <c:pt idx="401660">
                  <c:v>0</c:v>
                </c:pt>
                <c:pt idx="401661">
                  <c:v>0</c:v>
                </c:pt>
                <c:pt idx="401662">
                  <c:v>0</c:v>
                </c:pt>
                <c:pt idx="401663">
                  <c:v>0</c:v>
                </c:pt>
                <c:pt idx="401664">
                  <c:v>0</c:v>
                </c:pt>
                <c:pt idx="401665">
                  <c:v>0</c:v>
                </c:pt>
                <c:pt idx="401666">
                  <c:v>0</c:v>
                </c:pt>
                <c:pt idx="401667">
                  <c:v>0</c:v>
                </c:pt>
                <c:pt idx="401668">
                  <c:v>0</c:v>
                </c:pt>
                <c:pt idx="401669">
                  <c:v>0</c:v>
                </c:pt>
                <c:pt idx="401670">
                  <c:v>0</c:v>
                </c:pt>
                <c:pt idx="401671">
                  <c:v>0</c:v>
                </c:pt>
                <c:pt idx="401672">
                  <c:v>0</c:v>
                </c:pt>
                <c:pt idx="401673">
                  <c:v>0</c:v>
                </c:pt>
                <c:pt idx="401674">
                  <c:v>0</c:v>
                </c:pt>
                <c:pt idx="401675">
                  <c:v>0</c:v>
                </c:pt>
                <c:pt idx="401676">
                  <c:v>0</c:v>
                </c:pt>
                <c:pt idx="401677">
                  <c:v>0</c:v>
                </c:pt>
                <c:pt idx="401678">
                  <c:v>0</c:v>
                </c:pt>
                <c:pt idx="401679">
                  <c:v>0</c:v>
                </c:pt>
                <c:pt idx="401680">
                  <c:v>0</c:v>
                </c:pt>
                <c:pt idx="401681">
                  <c:v>0</c:v>
                </c:pt>
                <c:pt idx="401682">
                  <c:v>0</c:v>
                </c:pt>
                <c:pt idx="401683">
                  <c:v>0</c:v>
                </c:pt>
                <c:pt idx="401684">
                  <c:v>0</c:v>
                </c:pt>
                <c:pt idx="401685">
                  <c:v>0</c:v>
                </c:pt>
                <c:pt idx="401686">
                  <c:v>0</c:v>
                </c:pt>
                <c:pt idx="401687">
                  <c:v>0</c:v>
                </c:pt>
                <c:pt idx="401688">
                  <c:v>0</c:v>
                </c:pt>
                <c:pt idx="401689">
                  <c:v>0</c:v>
                </c:pt>
                <c:pt idx="401690">
                  <c:v>0</c:v>
                </c:pt>
                <c:pt idx="401691">
                  <c:v>0</c:v>
                </c:pt>
                <c:pt idx="401692">
                  <c:v>0</c:v>
                </c:pt>
                <c:pt idx="401693">
                  <c:v>0</c:v>
                </c:pt>
                <c:pt idx="401694">
                  <c:v>0</c:v>
                </c:pt>
                <c:pt idx="401695">
                  <c:v>0</c:v>
                </c:pt>
                <c:pt idx="401696">
                  <c:v>0</c:v>
                </c:pt>
                <c:pt idx="401697">
                  <c:v>0</c:v>
                </c:pt>
                <c:pt idx="401698">
                  <c:v>0</c:v>
                </c:pt>
                <c:pt idx="401699">
                  <c:v>0</c:v>
                </c:pt>
                <c:pt idx="401700">
                  <c:v>0</c:v>
                </c:pt>
                <c:pt idx="401701">
                  <c:v>0</c:v>
                </c:pt>
                <c:pt idx="401702">
                  <c:v>0</c:v>
                </c:pt>
                <c:pt idx="401703">
                  <c:v>0</c:v>
                </c:pt>
                <c:pt idx="401704">
                  <c:v>0</c:v>
                </c:pt>
                <c:pt idx="401705">
                  <c:v>0</c:v>
                </c:pt>
                <c:pt idx="401706">
                  <c:v>0</c:v>
                </c:pt>
                <c:pt idx="401707">
                  <c:v>0</c:v>
                </c:pt>
                <c:pt idx="401708">
                  <c:v>0</c:v>
                </c:pt>
                <c:pt idx="401709">
                  <c:v>0</c:v>
                </c:pt>
                <c:pt idx="401710">
                  <c:v>0</c:v>
                </c:pt>
                <c:pt idx="401711">
                  <c:v>0</c:v>
                </c:pt>
                <c:pt idx="401712">
                  <c:v>0</c:v>
                </c:pt>
                <c:pt idx="401713">
                  <c:v>0</c:v>
                </c:pt>
                <c:pt idx="401714">
                  <c:v>0</c:v>
                </c:pt>
                <c:pt idx="401715">
                  <c:v>0</c:v>
                </c:pt>
                <c:pt idx="401716">
                  <c:v>0</c:v>
                </c:pt>
                <c:pt idx="401717">
                  <c:v>0</c:v>
                </c:pt>
                <c:pt idx="401718">
                  <c:v>0</c:v>
                </c:pt>
                <c:pt idx="401719">
                  <c:v>0</c:v>
                </c:pt>
                <c:pt idx="401720">
                  <c:v>0</c:v>
                </c:pt>
                <c:pt idx="401721">
                  <c:v>0</c:v>
                </c:pt>
                <c:pt idx="401722">
                  <c:v>0</c:v>
                </c:pt>
                <c:pt idx="401723">
                  <c:v>0</c:v>
                </c:pt>
                <c:pt idx="401724">
                  <c:v>0</c:v>
                </c:pt>
                <c:pt idx="401725">
                  <c:v>0</c:v>
                </c:pt>
                <c:pt idx="401726">
                  <c:v>0</c:v>
                </c:pt>
                <c:pt idx="401727">
                  <c:v>0</c:v>
                </c:pt>
                <c:pt idx="401728">
                  <c:v>0</c:v>
                </c:pt>
                <c:pt idx="401729">
                  <c:v>0</c:v>
                </c:pt>
                <c:pt idx="401730">
                  <c:v>0</c:v>
                </c:pt>
                <c:pt idx="401731">
                  <c:v>0</c:v>
                </c:pt>
                <c:pt idx="401732">
                  <c:v>0</c:v>
                </c:pt>
                <c:pt idx="401733">
                  <c:v>0</c:v>
                </c:pt>
                <c:pt idx="401734">
                  <c:v>0</c:v>
                </c:pt>
                <c:pt idx="401735">
                  <c:v>0</c:v>
                </c:pt>
                <c:pt idx="401736">
                  <c:v>0</c:v>
                </c:pt>
                <c:pt idx="401737">
                  <c:v>0</c:v>
                </c:pt>
                <c:pt idx="401738">
                  <c:v>0</c:v>
                </c:pt>
                <c:pt idx="401739">
                  <c:v>0</c:v>
                </c:pt>
                <c:pt idx="401740">
                  <c:v>0</c:v>
                </c:pt>
                <c:pt idx="401741">
                  <c:v>0</c:v>
                </c:pt>
                <c:pt idx="401742">
                  <c:v>0</c:v>
                </c:pt>
                <c:pt idx="401743">
                  <c:v>0</c:v>
                </c:pt>
                <c:pt idx="401744">
                  <c:v>0</c:v>
                </c:pt>
                <c:pt idx="401745">
                  <c:v>0</c:v>
                </c:pt>
                <c:pt idx="401746">
                  <c:v>0</c:v>
                </c:pt>
                <c:pt idx="401747">
                  <c:v>0</c:v>
                </c:pt>
                <c:pt idx="401748">
                  <c:v>0</c:v>
                </c:pt>
                <c:pt idx="401749">
                  <c:v>0</c:v>
                </c:pt>
                <c:pt idx="401750">
                  <c:v>0</c:v>
                </c:pt>
                <c:pt idx="401751">
                  <c:v>0</c:v>
                </c:pt>
                <c:pt idx="401752">
                  <c:v>0</c:v>
                </c:pt>
                <c:pt idx="401753">
                  <c:v>0</c:v>
                </c:pt>
                <c:pt idx="401754">
                  <c:v>0</c:v>
                </c:pt>
                <c:pt idx="401755">
                  <c:v>0</c:v>
                </c:pt>
                <c:pt idx="401756">
                  <c:v>0</c:v>
                </c:pt>
                <c:pt idx="401757">
                  <c:v>0</c:v>
                </c:pt>
                <c:pt idx="401758">
                  <c:v>0</c:v>
                </c:pt>
                <c:pt idx="401759">
                  <c:v>0</c:v>
                </c:pt>
                <c:pt idx="401760">
                  <c:v>0</c:v>
                </c:pt>
                <c:pt idx="401761">
                  <c:v>0</c:v>
                </c:pt>
                <c:pt idx="401762">
                  <c:v>0</c:v>
                </c:pt>
                <c:pt idx="401763">
                  <c:v>0</c:v>
                </c:pt>
                <c:pt idx="401764">
                  <c:v>0</c:v>
                </c:pt>
                <c:pt idx="401765">
                  <c:v>0</c:v>
                </c:pt>
                <c:pt idx="401766">
                  <c:v>0</c:v>
                </c:pt>
                <c:pt idx="401767">
                  <c:v>0</c:v>
                </c:pt>
                <c:pt idx="401768">
                  <c:v>0</c:v>
                </c:pt>
                <c:pt idx="401769">
                  <c:v>0</c:v>
                </c:pt>
                <c:pt idx="401770">
                  <c:v>0</c:v>
                </c:pt>
                <c:pt idx="401771">
                  <c:v>0</c:v>
                </c:pt>
                <c:pt idx="401772">
                  <c:v>0</c:v>
                </c:pt>
                <c:pt idx="401773">
                  <c:v>0</c:v>
                </c:pt>
                <c:pt idx="401774">
                  <c:v>0</c:v>
                </c:pt>
                <c:pt idx="401775">
                  <c:v>0</c:v>
                </c:pt>
                <c:pt idx="401776">
                  <c:v>0</c:v>
                </c:pt>
                <c:pt idx="401777">
                  <c:v>0</c:v>
                </c:pt>
                <c:pt idx="401778">
                  <c:v>0</c:v>
                </c:pt>
                <c:pt idx="401779">
                  <c:v>0</c:v>
                </c:pt>
                <c:pt idx="401780">
                  <c:v>0</c:v>
                </c:pt>
                <c:pt idx="401781">
                  <c:v>0</c:v>
                </c:pt>
                <c:pt idx="401782">
                  <c:v>0</c:v>
                </c:pt>
                <c:pt idx="401783">
                  <c:v>0</c:v>
                </c:pt>
                <c:pt idx="401784">
                  <c:v>0</c:v>
                </c:pt>
                <c:pt idx="401785">
                  <c:v>0</c:v>
                </c:pt>
                <c:pt idx="401786">
                  <c:v>0</c:v>
                </c:pt>
                <c:pt idx="401787">
                  <c:v>0</c:v>
                </c:pt>
                <c:pt idx="401788">
                  <c:v>0</c:v>
                </c:pt>
                <c:pt idx="401789">
                  <c:v>0</c:v>
                </c:pt>
                <c:pt idx="401790">
                  <c:v>0</c:v>
                </c:pt>
                <c:pt idx="401791">
                  <c:v>0</c:v>
                </c:pt>
                <c:pt idx="401792">
                  <c:v>0</c:v>
                </c:pt>
                <c:pt idx="401793">
                  <c:v>0</c:v>
                </c:pt>
                <c:pt idx="401794">
                  <c:v>0</c:v>
                </c:pt>
                <c:pt idx="401795">
                  <c:v>0</c:v>
                </c:pt>
                <c:pt idx="401796">
                  <c:v>0</c:v>
                </c:pt>
                <c:pt idx="401797">
                  <c:v>0</c:v>
                </c:pt>
                <c:pt idx="401798">
                  <c:v>0</c:v>
                </c:pt>
                <c:pt idx="401799">
                  <c:v>0</c:v>
                </c:pt>
                <c:pt idx="401800">
                  <c:v>0</c:v>
                </c:pt>
                <c:pt idx="401801">
                  <c:v>0</c:v>
                </c:pt>
                <c:pt idx="401802">
                  <c:v>0</c:v>
                </c:pt>
                <c:pt idx="401803">
                  <c:v>0</c:v>
                </c:pt>
                <c:pt idx="401804">
                  <c:v>0</c:v>
                </c:pt>
                <c:pt idx="401805">
                  <c:v>0</c:v>
                </c:pt>
                <c:pt idx="401806">
                  <c:v>0</c:v>
                </c:pt>
                <c:pt idx="401807">
                  <c:v>0</c:v>
                </c:pt>
                <c:pt idx="401808">
                  <c:v>0</c:v>
                </c:pt>
                <c:pt idx="401809">
                  <c:v>0</c:v>
                </c:pt>
                <c:pt idx="401810">
                  <c:v>0</c:v>
                </c:pt>
                <c:pt idx="401811">
                  <c:v>0</c:v>
                </c:pt>
                <c:pt idx="401812">
                  <c:v>0</c:v>
                </c:pt>
                <c:pt idx="401813">
                  <c:v>0</c:v>
                </c:pt>
                <c:pt idx="401814">
                  <c:v>0</c:v>
                </c:pt>
                <c:pt idx="401815">
                  <c:v>0</c:v>
                </c:pt>
                <c:pt idx="401816">
                  <c:v>0</c:v>
                </c:pt>
                <c:pt idx="401817">
                  <c:v>0</c:v>
                </c:pt>
                <c:pt idx="401818">
                  <c:v>0</c:v>
                </c:pt>
                <c:pt idx="401819">
                  <c:v>0</c:v>
                </c:pt>
                <c:pt idx="401820">
                  <c:v>0</c:v>
                </c:pt>
                <c:pt idx="401821">
                  <c:v>0</c:v>
                </c:pt>
                <c:pt idx="401822">
                  <c:v>0</c:v>
                </c:pt>
                <c:pt idx="401823">
                  <c:v>0</c:v>
                </c:pt>
                <c:pt idx="401824">
                  <c:v>0</c:v>
                </c:pt>
                <c:pt idx="401825">
                  <c:v>0</c:v>
                </c:pt>
                <c:pt idx="401826">
                  <c:v>0</c:v>
                </c:pt>
                <c:pt idx="401827">
                  <c:v>0</c:v>
                </c:pt>
                <c:pt idx="401828">
                  <c:v>0</c:v>
                </c:pt>
                <c:pt idx="401829">
                  <c:v>0</c:v>
                </c:pt>
                <c:pt idx="401830">
                  <c:v>0</c:v>
                </c:pt>
                <c:pt idx="401831">
                  <c:v>0</c:v>
                </c:pt>
                <c:pt idx="401832">
                  <c:v>0</c:v>
                </c:pt>
                <c:pt idx="401833">
                  <c:v>0</c:v>
                </c:pt>
                <c:pt idx="401834">
                  <c:v>0</c:v>
                </c:pt>
                <c:pt idx="401835">
                  <c:v>0</c:v>
                </c:pt>
                <c:pt idx="401836">
                  <c:v>0</c:v>
                </c:pt>
                <c:pt idx="401837">
                  <c:v>0</c:v>
                </c:pt>
                <c:pt idx="401838">
                  <c:v>0</c:v>
                </c:pt>
                <c:pt idx="401839">
                  <c:v>0</c:v>
                </c:pt>
                <c:pt idx="401840">
                  <c:v>0</c:v>
                </c:pt>
                <c:pt idx="401841">
                  <c:v>0</c:v>
                </c:pt>
                <c:pt idx="401842">
                  <c:v>0</c:v>
                </c:pt>
                <c:pt idx="401843">
                  <c:v>0</c:v>
                </c:pt>
                <c:pt idx="401844">
                  <c:v>0</c:v>
                </c:pt>
                <c:pt idx="401845">
                  <c:v>0</c:v>
                </c:pt>
                <c:pt idx="401846">
                  <c:v>0</c:v>
                </c:pt>
                <c:pt idx="401847">
                  <c:v>0</c:v>
                </c:pt>
                <c:pt idx="401848">
                  <c:v>0</c:v>
                </c:pt>
                <c:pt idx="401849">
                  <c:v>0</c:v>
                </c:pt>
                <c:pt idx="401850">
                  <c:v>0</c:v>
                </c:pt>
                <c:pt idx="401851">
                  <c:v>0</c:v>
                </c:pt>
                <c:pt idx="401852">
                  <c:v>0</c:v>
                </c:pt>
                <c:pt idx="401853">
                  <c:v>0</c:v>
                </c:pt>
                <c:pt idx="401854">
                  <c:v>0</c:v>
                </c:pt>
                <c:pt idx="401855">
                  <c:v>0</c:v>
                </c:pt>
                <c:pt idx="401856">
                  <c:v>0</c:v>
                </c:pt>
                <c:pt idx="401857">
                  <c:v>0</c:v>
                </c:pt>
                <c:pt idx="401858">
                  <c:v>0</c:v>
                </c:pt>
                <c:pt idx="401859">
                  <c:v>0</c:v>
                </c:pt>
                <c:pt idx="401860">
                  <c:v>0</c:v>
                </c:pt>
                <c:pt idx="401861">
                  <c:v>0</c:v>
                </c:pt>
                <c:pt idx="401862">
                  <c:v>0</c:v>
                </c:pt>
                <c:pt idx="401863">
                  <c:v>0</c:v>
                </c:pt>
                <c:pt idx="401864">
                  <c:v>0</c:v>
                </c:pt>
                <c:pt idx="401865">
                  <c:v>0</c:v>
                </c:pt>
                <c:pt idx="401866">
                  <c:v>0</c:v>
                </c:pt>
                <c:pt idx="401867">
                  <c:v>0</c:v>
                </c:pt>
                <c:pt idx="401868">
                  <c:v>0</c:v>
                </c:pt>
                <c:pt idx="401869">
                  <c:v>0</c:v>
                </c:pt>
                <c:pt idx="401870">
                  <c:v>0</c:v>
                </c:pt>
                <c:pt idx="401871">
                  <c:v>0</c:v>
                </c:pt>
                <c:pt idx="401872">
                  <c:v>0</c:v>
                </c:pt>
                <c:pt idx="401873">
                  <c:v>0</c:v>
                </c:pt>
                <c:pt idx="401874">
                  <c:v>0</c:v>
                </c:pt>
                <c:pt idx="401875">
                  <c:v>0</c:v>
                </c:pt>
                <c:pt idx="401876">
                  <c:v>0</c:v>
                </c:pt>
                <c:pt idx="401877">
                  <c:v>0</c:v>
                </c:pt>
                <c:pt idx="401878">
                  <c:v>0</c:v>
                </c:pt>
                <c:pt idx="401879">
                  <c:v>0</c:v>
                </c:pt>
                <c:pt idx="401880">
                  <c:v>0</c:v>
                </c:pt>
                <c:pt idx="401881">
                  <c:v>0</c:v>
                </c:pt>
                <c:pt idx="401882">
                  <c:v>0</c:v>
                </c:pt>
                <c:pt idx="401883">
                  <c:v>0</c:v>
                </c:pt>
                <c:pt idx="401884">
                  <c:v>0</c:v>
                </c:pt>
                <c:pt idx="401885">
                  <c:v>0</c:v>
                </c:pt>
                <c:pt idx="401886">
                  <c:v>0</c:v>
                </c:pt>
                <c:pt idx="401887">
                  <c:v>0</c:v>
                </c:pt>
                <c:pt idx="401888">
                  <c:v>0</c:v>
                </c:pt>
                <c:pt idx="401889">
                  <c:v>0</c:v>
                </c:pt>
                <c:pt idx="401890">
                  <c:v>0</c:v>
                </c:pt>
                <c:pt idx="401891">
                  <c:v>0</c:v>
                </c:pt>
                <c:pt idx="401892">
                  <c:v>0</c:v>
                </c:pt>
                <c:pt idx="401893">
                  <c:v>0</c:v>
                </c:pt>
                <c:pt idx="401894">
                  <c:v>0</c:v>
                </c:pt>
                <c:pt idx="401895">
                  <c:v>0</c:v>
                </c:pt>
                <c:pt idx="401896">
                  <c:v>0</c:v>
                </c:pt>
                <c:pt idx="401897">
                  <c:v>0</c:v>
                </c:pt>
                <c:pt idx="401898">
                  <c:v>0</c:v>
                </c:pt>
                <c:pt idx="401899">
                  <c:v>0</c:v>
                </c:pt>
                <c:pt idx="401900">
                  <c:v>0</c:v>
                </c:pt>
                <c:pt idx="401901">
                  <c:v>0</c:v>
                </c:pt>
                <c:pt idx="401902">
                  <c:v>0</c:v>
                </c:pt>
                <c:pt idx="401903">
                  <c:v>0</c:v>
                </c:pt>
                <c:pt idx="401904">
                  <c:v>0</c:v>
                </c:pt>
                <c:pt idx="401905">
                  <c:v>0</c:v>
                </c:pt>
                <c:pt idx="401906">
                  <c:v>0</c:v>
                </c:pt>
                <c:pt idx="401907">
                  <c:v>0</c:v>
                </c:pt>
                <c:pt idx="401908">
                  <c:v>0</c:v>
                </c:pt>
                <c:pt idx="401909">
                  <c:v>0</c:v>
                </c:pt>
                <c:pt idx="401910">
                  <c:v>0</c:v>
                </c:pt>
                <c:pt idx="401911">
                  <c:v>0</c:v>
                </c:pt>
                <c:pt idx="401912">
                  <c:v>0</c:v>
                </c:pt>
                <c:pt idx="401913">
                  <c:v>0</c:v>
                </c:pt>
                <c:pt idx="401914">
                  <c:v>0</c:v>
                </c:pt>
                <c:pt idx="401915">
                  <c:v>0</c:v>
                </c:pt>
                <c:pt idx="401916">
                  <c:v>0</c:v>
                </c:pt>
                <c:pt idx="401917">
                  <c:v>0</c:v>
                </c:pt>
                <c:pt idx="401918">
                  <c:v>0</c:v>
                </c:pt>
                <c:pt idx="401919">
                  <c:v>0</c:v>
                </c:pt>
                <c:pt idx="401920">
                  <c:v>0</c:v>
                </c:pt>
                <c:pt idx="401921">
                  <c:v>0</c:v>
                </c:pt>
                <c:pt idx="401922">
                  <c:v>0</c:v>
                </c:pt>
                <c:pt idx="401923">
                  <c:v>0</c:v>
                </c:pt>
                <c:pt idx="401924">
                  <c:v>0</c:v>
                </c:pt>
                <c:pt idx="401925">
                  <c:v>0</c:v>
                </c:pt>
                <c:pt idx="401926">
                  <c:v>0</c:v>
                </c:pt>
                <c:pt idx="401927">
                  <c:v>0</c:v>
                </c:pt>
                <c:pt idx="401928">
                  <c:v>0</c:v>
                </c:pt>
                <c:pt idx="401929">
                  <c:v>0</c:v>
                </c:pt>
                <c:pt idx="401930">
                  <c:v>0</c:v>
                </c:pt>
                <c:pt idx="401931">
                  <c:v>0</c:v>
                </c:pt>
                <c:pt idx="401932">
                  <c:v>0</c:v>
                </c:pt>
                <c:pt idx="401933">
                  <c:v>0</c:v>
                </c:pt>
                <c:pt idx="401934">
                  <c:v>0</c:v>
                </c:pt>
                <c:pt idx="401935">
                  <c:v>0</c:v>
                </c:pt>
                <c:pt idx="401936">
                  <c:v>0</c:v>
                </c:pt>
                <c:pt idx="401937">
                  <c:v>0</c:v>
                </c:pt>
                <c:pt idx="401938">
                  <c:v>0</c:v>
                </c:pt>
                <c:pt idx="401939">
                  <c:v>0</c:v>
                </c:pt>
                <c:pt idx="401940">
                  <c:v>0</c:v>
                </c:pt>
                <c:pt idx="401941">
                  <c:v>0</c:v>
                </c:pt>
                <c:pt idx="401942">
                  <c:v>0</c:v>
                </c:pt>
                <c:pt idx="401943">
                  <c:v>0</c:v>
                </c:pt>
                <c:pt idx="401944">
                  <c:v>0</c:v>
                </c:pt>
                <c:pt idx="401945">
                  <c:v>0</c:v>
                </c:pt>
                <c:pt idx="401946">
                  <c:v>0</c:v>
                </c:pt>
                <c:pt idx="401947">
                  <c:v>0</c:v>
                </c:pt>
                <c:pt idx="401948">
                  <c:v>0</c:v>
                </c:pt>
                <c:pt idx="401949">
                  <c:v>0</c:v>
                </c:pt>
                <c:pt idx="401950">
                  <c:v>0</c:v>
                </c:pt>
                <c:pt idx="401951">
                  <c:v>0</c:v>
                </c:pt>
                <c:pt idx="401952">
                  <c:v>0</c:v>
                </c:pt>
                <c:pt idx="401953">
                  <c:v>0</c:v>
                </c:pt>
                <c:pt idx="401954">
                  <c:v>0</c:v>
                </c:pt>
                <c:pt idx="401955">
                  <c:v>0</c:v>
                </c:pt>
                <c:pt idx="401956">
                  <c:v>0</c:v>
                </c:pt>
                <c:pt idx="401957">
                  <c:v>0</c:v>
                </c:pt>
                <c:pt idx="401958">
                  <c:v>0</c:v>
                </c:pt>
                <c:pt idx="401959">
                  <c:v>0</c:v>
                </c:pt>
                <c:pt idx="401960">
                  <c:v>0</c:v>
                </c:pt>
                <c:pt idx="401961">
                  <c:v>0</c:v>
                </c:pt>
                <c:pt idx="401962">
                  <c:v>0</c:v>
                </c:pt>
                <c:pt idx="401963">
                  <c:v>0</c:v>
                </c:pt>
                <c:pt idx="401964">
                  <c:v>0</c:v>
                </c:pt>
                <c:pt idx="401965">
                  <c:v>0</c:v>
                </c:pt>
                <c:pt idx="401966">
                  <c:v>0</c:v>
                </c:pt>
                <c:pt idx="401967">
                  <c:v>0</c:v>
                </c:pt>
                <c:pt idx="401968">
                  <c:v>0</c:v>
                </c:pt>
                <c:pt idx="401969">
                  <c:v>0</c:v>
                </c:pt>
                <c:pt idx="401970">
                  <c:v>0</c:v>
                </c:pt>
                <c:pt idx="401971">
                  <c:v>0</c:v>
                </c:pt>
                <c:pt idx="401972">
                  <c:v>0</c:v>
                </c:pt>
                <c:pt idx="401973">
                  <c:v>0</c:v>
                </c:pt>
                <c:pt idx="401974">
                  <c:v>0</c:v>
                </c:pt>
                <c:pt idx="401975">
                  <c:v>0</c:v>
                </c:pt>
                <c:pt idx="401976">
                  <c:v>0</c:v>
                </c:pt>
                <c:pt idx="401977">
                  <c:v>0</c:v>
                </c:pt>
                <c:pt idx="401978">
                  <c:v>0</c:v>
                </c:pt>
                <c:pt idx="401979">
                  <c:v>0</c:v>
                </c:pt>
                <c:pt idx="401980">
                  <c:v>0</c:v>
                </c:pt>
                <c:pt idx="401981">
                  <c:v>0</c:v>
                </c:pt>
                <c:pt idx="401982">
                  <c:v>0</c:v>
                </c:pt>
                <c:pt idx="401983">
                  <c:v>0</c:v>
                </c:pt>
                <c:pt idx="401984">
                  <c:v>0</c:v>
                </c:pt>
                <c:pt idx="401985">
                  <c:v>0</c:v>
                </c:pt>
                <c:pt idx="401986">
                  <c:v>0</c:v>
                </c:pt>
                <c:pt idx="401987">
                  <c:v>0</c:v>
                </c:pt>
                <c:pt idx="401988">
                  <c:v>0</c:v>
                </c:pt>
                <c:pt idx="401989">
                  <c:v>0</c:v>
                </c:pt>
                <c:pt idx="401990">
                  <c:v>0</c:v>
                </c:pt>
                <c:pt idx="401991">
                  <c:v>0</c:v>
                </c:pt>
                <c:pt idx="401992">
                  <c:v>0</c:v>
                </c:pt>
                <c:pt idx="401993">
                  <c:v>0</c:v>
                </c:pt>
                <c:pt idx="401994">
                  <c:v>0</c:v>
                </c:pt>
                <c:pt idx="401995">
                  <c:v>0</c:v>
                </c:pt>
                <c:pt idx="401996">
                  <c:v>0</c:v>
                </c:pt>
                <c:pt idx="401997">
                  <c:v>0</c:v>
                </c:pt>
                <c:pt idx="401998">
                  <c:v>0</c:v>
                </c:pt>
                <c:pt idx="401999">
                  <c:v>0</c:v>
                </c:pt>
                <c:pt idx="402000">
                  <c:v>0</c:v>
                </c:pt>
                <c:pt idx="402001">
                  <c:v>0</c:v>
                </c:pt>
                <c:pt idx="402002">
                  <c:v>0</c:v>
                </c:pt>
                <c:pt idx="402003">
                  <c:v>0</c:v>
                </c:pt>
                <c:pt idx="402004">
                  <c:v>0</c:v>
                </c:pt>
                <c:pt idx="402005">
                  <c:v>0</c:v>
                </c:pt>
                <c:pt idx="402006">
                  <c:v>0</c:v>
                </c:pt>
                <c:pt idx="402007">
                  <c:v>0</c:v>
                </c:pt>
                <c:pt idx="402008">
                  <c:v>0</c:v>
                </c:pt>
                <c:pt idx="402009">
                  <c:v>0</c:v>
                </c:pt>
                <c:pt idx="402010">
                  <c:v>0</c:v>
                </c:pt>
                <c:pt idx="402011">
                  <c:v>0</c:v>
                </c:pt>
                <c:pt idx="402012">
                  <c:v>0</c:v>
                </c:pt>
                <c:pt idx="402013">
                  <c:v>0</c:v>
                </c:pt>
                <c:pt idx="402014">
                  <c:v>0</c:v>
                </c:pt>
                <c:pt idx="402015">
                  <c:v>0</c:v>
                </c:pt>
                <c:pt idx="402016">
                  <c:v>0</c:v>
                </c:pt>
                <c:pt idx="402017">
                  <c:v>0</c:v>
                </c:pt>
                <c:pt idx="402018">
                  <c:v>0</c:v>
                </c:pt>
                <c:pt idx="402019">
                  <c:v>0</c:v>
                </c:pt>
                <c:pt idx="402020">
                  <c:v>0</c:v>
                </c:pt>
                <c:pt idx="402021">
                  <c:v>0</c:v>
                </c:pt>
                <c:pt idx="402022">
                  <c:v>0</c:v>
                </c:pt>
                <c:pt idx="402023">
                  <c:v>0</c:v>
                </c:pt>
                <c:pt idx="402024">
                  <c:v>0</c:v>
                </c:pt>
                <c:pt idx="402025">
                  <c:v>0</c:v>
                </c:pt>
                <c:pt idx="402026">
                  <c:v>0</c:v>
                </c:pt>
                <c:pt idx="402027">
                  <c:v>0</c:v>
                </c:pt>
                <c:pt idx="402028">
                  <c:v>0</c:v>
                </c:pt>
                <c:pt idx="402029">
                  <c:v>0</c:v>
                </c:pt>
                <c:pt idx="402030">
                  <c:v>0</c:v>
                </c:pt>
                <c:pt idx="402031">
                  <c:v>0</c:v>
                </c:pt>
                <c:pt idx="402032">
                  <c:v>0</c:v>
                </c:pt>
                <c:pt idx="402033">
                  <c:v>0</c:v>
                </c:pt>
                <c:pt idx="402034">
                  <c:v>0</c:v>
                </c:pt>
                <c:pt idx="402035">
                  <c:v>0</c:v>
                </c:pt>
                <c:pt idx="402036">
                  <c:v>0</c:v>
                </c:pt>
                <c:pt idx="402037">
                  <c:v>0</c:v>
                </c:pt>
                <c:pt idx="402038">
                  <c:v>0</c:v>
                </c:pt>
                <c:pt idx="402039">
                  <c:v>0</c:v>
                </c:pt>
                <c:pt idx="402040">
                  <c:v>0</c:v>
                </c:pt>
                <c:pt idx="402041">
                  <c:v>0</c:v>
                </c:pt>
                <c:pt idx="402042">
                  <c:v>0</c:v>
                </c:pt>
                <c:pt idx="402043">
                  <c:v>0</c:v>
                </c:pt>
                <c:pt idx="402044">
                  <c:v>0</c:v>
                </c:pt>
                <c:pt idx="402045">
                  <c:v>0</c:v>
                </c:pt>
                <c:pt idx="402046">
                  <c:v>0</c:v>
                </c:pt>
                <c:pt idx="402047">
                  <c:v>0</c:v>
                </c:pt>
                <c:pt idx="402048">
                  <c:v>0</c:v>
                </c:pt>
                <c:pt idx="402049">
                  <c:v>0</c:v>
                </c:pt>
                <c:pt idx="402050">
                  <c:v>0</c:v>
                </c:pt>
                <c:pt idx="402051">
                  <c:v>0</c:v>
                </c:pt>
                <c:pt idx="402052">
                  <c:v>0</c:v>
                </c:pt>
                <c:pt idx="402053">
                  <c:v>0</c:v>
                </c:pt>
                <c:pt idx="402054">
                  <c:v>0</c:v>
                </c:pt>
                <c:pt idx="402055">
                  <c:v>0</c:v>
                </c:pt>
                <c:pt idx="402056">
                  <c:v>0</c:v>
                </c:pt>
                <c:pt idx="402057">
                  <c:v>0</c:v>
                </c:pt>
                <c:pt idx="402058">
                  <c:v>0</c:v>
                </c:pt>
                <c:pt idx="402059">
                  <c:v>0</c:v>
                </c:pt>
                <c:pt idx="402060">
                  <c:v>0</c:v>
                </c:pt>
                <c:pt idx="402061">
                  <c:v>0</c:v>
                </c:pt>
                <c:pt idx="402062">
                  <c:v>0</c:v>
                </c:pt>
                <c:pt idx="402063">
                  <c:v>0</c:v>
                </c:pt>
                <c:pt idx="402064">
                  <c:v>0</c:v>
                </c:pt>
                <c:pt idx="402065">
                  <c:v>0</c:v>
                </c:pt>
                <c:pt idx="402066">
                  <c:v>0</c:v>
                </c:pt>
                <c:pt idx="402067">
                  <c:v>0</c:v>
                </c:pt>
                <c:pt idx="402068">
                  <c:v>0</c:v>
                </c:pt>
                <c:pt idx="402069">
                  <c:v>0</c:v>
                </c:pt>
                <c:pt idx="402070">
                  <c:v>0</c:v>
                </c:pt>
                <c:pt idx="402071">
                  <c:v>0</c:v>
                </c:pt>
                <c:pt idx="402072">
                  <c:v>0</c:v>
                </c:pt>
                <c:pt idx="402073">
                  <c:v>0</c:v>
                </c:pt>
                <c:pt idx="402074">
                  <c:v>0</c:v>
                </c:pt>
                <c:pt idx="402075">
                  <c:v>0</c:v>
                </c:pt>
                <c:pt idx="402076">
                  <c:v>0</c:v>
                </c:pt>
                <c:pt idx="402077">
                  <c:v>0</c:v>
                </c:pt>
                <c:pt idx="402078">
                  <c:v>0</c:v>
                </c:pt>
                <c:pt idx="402079">
                  <c:v>0</c:v>
                </c:pt>
                <c:pt idx="402080">
                  <c:v>0</c:v>
                </c:pt>
                <c:pt idx="402081">
                  <c:v>0</c:v>
                </c:pt>
                <c:pt idx="402082">
                  <c:v>0</c:v>
                </c:pt>
                <c:pt idx="402083">
                  <c:v>0</c:v>
                </c:pt>
                <c:pt idx="402084">
                  <c:v>0</c:v>
                </c:pt>
                <c:pt idx="402085">
                  <c:v>0</c:v>
                </c:pt>
                <c:pt idx="402086">
                  <c:v>0</c:v>
                </c:pt>
                <c:pt idx="402087">
                  <c:v>0</c:v>
                </c:pt>
                <c:pt idx="402088">
                  <c:v>0</c:v>
                </c:pt>
                <c:pt idx="402089">
                  <c:v>0</c:v>
                </c:pt>
                <c:pt idx="402090">
                  <c:v>0</c:v>
                </c:pt>
                <c:pt idx="402091">
                  <c:v>0</c:v>
                </c:pt>
                <c:pt idx="402092">
                  <c:v>0</c:v>
                </c:pt>
                <c:pt idx="402093">
                  <c:v>0</c:v>
                </c:pt>
                <c:pt idx="402094">
                  <c:v>0</c:v>
                </c:pt>
                <c:pt idx="402095">
                  <c:v>0</c:v>
                </c:pt>
                <c:pt idx="402096">
                  <c:v>0</c:v>
                </c:pt>
                <c:pt idx="402097">
                  <c:v>0</c:v>
                </c:pt>
                <c:pt idx="402098">
                  <c:v>0</c:v>
                </c:pt>
                <c:pt idx="402099">
                  <c:v>0</c:v>
                </c:pt>
                <c:pt idx="402100">
                  <c:v>0</c:v>
                </c:pt>
                <c:pt idx="402101">
                  <c:v>0</c:v>
                </c:pt>
                <c:pt idx="402102">
                  <c:v>0</c:v>
                </c:pt>
                <c:pt idx="402103">
                  <c:v>0</c:v>
                </c:pt>
                <c:pt idx="402104">
                  <c:v>0</c:v>
                </c:pt>
                <c:pt idx="402105">
                  <c:v>0</c:v>
                </c:pt>
                <c:pt idx="402106">
                  <c:v>0</c:v>
                </c:pt>
                <c:pt idx="402107">
                  <c:v>0</c:v>
                </c:pt>
                <c:pt idx="402108">
                  <c:v>0</c:v>
                </c:pt>
                <c:pt idx="402109">
                  <c:v>0</c:v>
                </c:pt>
                <c:pt idx="402110">
                  <c:v>0</c:v>
                </c:pt>
                <c:pt idx="402111">
                  <c:v>0</c:v>
                </c:pt>
                <c:pt idx="402112">
                  <c:v>0</c:v>
                </c:pt>
                <c:pt idx="402113">
                  <c:v>0</c:v>
                </c:pt>
                <c:pt idx="402114">
                  <c:v>0</c:v>
                </c:pt>
                <c:pt idx="402115">
                  <c:v>0</c:v>
                </c:pt>
                <c:pt idx="402116">
                  <c:v>0</c:v>
                </c:pt>
                <c:pt idx="402117">
                  <c:v>0</c:v>
                </c:pt>
                <c:pt idx="402118">
                  <c:v>0</c:v>
                </c:pt>
                <c:pt idx="402119">
                  <c:v>0</c:v>
                </c:pt>
                <c:pt idx="402120">
                  <c:v>0</c:v>
                </c:pt>
                <c:pt idx="402121">
                  <c:v>0</c:v>
                </c:pt>
                <c:pt idx="402122">
                  <c:v>0</c:v>
                </c:pt>
                <c:pt idx="402123">
                  <c:v>0</c:v>
                </c:pt>
                <c:pt idx="402124">
                  <c:v>0</c:v>
                </c:pt>
                <c:pt idx="402125">
                  <c:v>0</c:v>
                </c:pt>
                <c:pt idx="402126">
                  <c:v>0</c:v>
                </c:pt>
                <c:pt idx="402127">
                  <c:v>0</c:v>
                </c:pt>
                <c:pt idx="402128">
                  <c:v>0</c:v>
                </c:pt>
                <c:pt idx="402129">
                  <c:v>0</c:v>
                </c:pt>
                <c:pt idx="402130">
                  <c:v>0</c:v>
                </c:pt>
                <c:pt idx="402131">
                  <c:v>0</c:v>
                </c:pt>
                <c:pt idx="402132">
                  <c:v>0</c:v>
                </c:pt>
                <c:pt idx="402133">
                  <c:v>0</c:v>
                </c:pt>
                <c:pt idx="402134">
                  <c:v>0</c:v>
                </c:pt>
                <c:pt idx="402135">
                  <c:v>0</c:v>
                </c:pt>
                <c:pt idx="402136">
                  <c:v>0</c:v>
                </c:pt>
                <c:pt idx="402137">
                  <c:v>0</c:v>
                </c:pt>
                <c:pt idx="402138">
                  <c:v>0</c:v>
                </c:pt>
                <c:pt idx="402139">
                  <c:v>0</c:v>
                </c:pt>
                <c:pt idx="402140">
                  <c:v>0</c:v>
                </c:pt>
                <c:pt idx="402141">
                  <c:v>0</c:v>
                </c:pt>
                <c:pt idx="402142">
                  <c:v>0</c:v>
                </c:pt>
                <c:pt idx="402143">
                  <c:v>0</c:v>
                </c:pt>
                <c:pt idx="402144">
                  <c:v>0</c:v>
                </c:pt>
                <c:pt idx="402145">
                  <c:v>0</c:v>
                </c:pt>
                <c:pt idx="402146">
                  <c:v>0</c:v>
                </c:pt>
                <c:pt idx="402147">
                  <c:v>0</c:v>
                </c:pt>
                <c:pt idx="402148">
                  <c:v>0</c:v>
                </c:pt>
                <c:pt idx="402149">
                  <c:v>0</c:v>
                </c:pt>
                <c:pt idx="402150">
                  <c:v>0</c:v>
                </c:pt>
                <c:pt idx="402151">
                  <c:v>0</c:v>
                </c:pt>
                <c:pt idx="402152">
                  <c:v>0</c:v>
                </c:pt>
                <c:pt idx="402153">
                  <c:v>0</c:v>
                </c:pt>
                <c:pt idx="402154">
                  <c:v>0</c:v>
                </c:pt>
                <c:pt idx="402155">
                  <c:v>0</c:v>
                </c:pt>
                <c:pt idx="402156">
                  <c:v>0</c:v>
                </c:pt>
                <c:pt idx="402157">
                  <c:v>0</c:v>
                </c:pt>
                <c:pt idx="402158">
                  <c:v>0</c:v>
                </c:pt>
                <c:pt idx="402159">
                  <c:v>0</c:v>
                </c:pt>
                <c:pt idx="402160">
                  <c:v>0</c:v>
                </c:pt>
                <c:pt idx="402161">
                  <c:v>0</c:v>
                </c:pt>
                <c:pt idx="402162">
                  <c:v>0</c:v>
                </c:pt>
                <c:pt idx="402163">
                  <c:v>0</c:v>
                </c:pt>
                <c:pt idx="402164">
                  <c:v>0</c:v>
                </c:pt>
                <c:pt idx="402165">
                  <c:v>0</c:v>
                </c:pt>
                <c:pt idx="402166">
                  <c:v>0</c:v>
                </c:pt>
                <c:pt idx="402167">
                  <c:v>0</c:v>
                </c:pt>
                <c:pt idx="402168">
                  <c:v>0</c:v>
                </c:pt>
                <c:pt idx="402169">
                  <c:v>0</c:v>
                </c:pt>
                <c:pt idx="402170">
                  <c:v>0</c:v>
                </c:pt>
                <c:pt idx="402171">
                  <c:v>0</c:v>
                </c:pt>
                <c:pt idx="402172">
                  <c:v>0</c:v>
                </c:pt>
                <c:pt idx="402173">
                  <c:v>0</c:v>
                </c:pt>
                <c:pt idx="402174">
                  <c:v>0</c:v>
                </c:pt>
                <c:pt idx="402175">
                  <c:v>0</c:v>
                </c:pt>
                <c:pt idx="402176">
                  <c:v>0</c:v>
                </c:pt>
                <c:pt idx="402177">
                  <c:v>0</c:v>
                </c:pt>
                <c:pt idx="402178">
                  <c:v>0</c:v>
                </c:pt>
                <c:pt idx="402179">
                  <c:v>0</c:v>
                </c:pt>
                <c:pt idx="402180">
                  <c:v>0</c:v>
                </c:pt>
                <c:pt idx="402181">
                  <c:v>0</c:v>
                </c:pt>
                <c:pt idx="402182">
                  <c:v>0</c:v>
                </c:pt>
                <c:pt idx="402183">
                  <c:v>0</c:v>
                </c:pt>
                <c:pt idx="402184">
                  <c:v>0</c:v>
                </c:pt>
                <c:pt idx="402185">
                  <c:v>0</c:v>
                </c:pt>
                <c:pt idx="402186">
                  <c:v>0</c:v>
                </c:pt>
                <c:pt idx="402187">
                  <c:v>0</c:v>
                </c:pt>
                <c:pt idx="402188">
                  <c:v>0</c:v>
                </c:pt>
                <c:pt idx="402189">
                  <c:v>0</c:v>
                </c:pt>
                <c:pt idx="402190">
                  <c:v>0</c:v>
                </c:pt>
                <c:pt idx="402191">
                  <c:v>0</c:v>
                </c:pt>
                <c:pt idx="402192">
                  <c:v>0</c:v>
                </c:pt>
                <c:pt idx="402193">
                  <c:v>0</c:v>
                </c:pt>
                <c:pt idx="402194">
                  <c:v>0</c:v>
                </c:pt>
                <c:pt idx="402195">
                  <c:v>0</c:v>
                </c:pt>
                <c:pt idx="402196">
                  <c:v>0</c:v>
                </c:pt>
                <c:pt idx="402197">
                  <c:v>0</c:v>
                </c:pt>
                <c:pt idx="402198">
                  <c:v>0</c:v>
                </c:pt>
                <c:pt idx="402199">
                  <c:v>0</c:v>
                </c:pt>
                <c:pt idx="402200">
                  <c:v>0</c:v>
                </c:pt>
                <c:pt idx="402201">
                  <c:v>0</c:v>
                </c:pt>
                <c:pt idx="402202">
                  <c:v>0</c:v>
                </c:pt>
                <c:pt idx="402203">
                  <c:v>0</c:v>
                </c:pt>
                <c:pt idx="402204">
                  <c:v>0</c:v>
                </c:pt>
                <c:pt idx="402205">
                  <c:v>0</c:v>
                </c:pt>
                <c:pt idx="402206">
                  <c:v>0</c:v>
                </c:pt>
                <c:pt idx="402207">
                  <c:v>0</c:v>
                </c:pt>
                <c:pt idx="402208">
                  <c:v>0</c:v>
                </c:pt>
                <c:pt idx="402209">
                  <c:v>0</c:v>
                </c:pt>
                <c:pt idx="402210">
                  <c:v>0</c:v>
                </c:pt>
                <c:pt idx="402211">
                  <c:v>0</c:v>
                </c:pt>
                <c:pt idx="402212">
                  <c:v>0</c:v>
                </c:pt>
                <c:pt idx="402213">
                  <c:v>0</c:v>
                </c:pt>
                <c:pt idx="402214">
                  <c:v>0</c:v>
                </c:pt>
                <c:pt idx="402215">
                  <c:v>0</c:v>
                </c:pt>
                <c:pt idx="402216">
                  <c:v>0</c:v>
                </c:pt>
                <c:pt idx="402217">
                  <c:v>0</c:v>
                </c:pt>
                <c:pt idx="402218">
                  <c:v>0</c:v>
                </c:pt>
                <c:pt idx="402219">
                  <c:v>0</c:v>
                </c:pt>
                <c:pt idx="402220">
                  <c:v>0</c:v>
                </c:pt>
                <c:pt idx="402221">
                  <c:v>0</c:v>
                </c:pt>
                <c:pt idx="402222">
                  <c:v>0</c:v>
                </c:pt>
                <c:pt idx="402223">
                  <c:v>0</c:v>
                </c:pt>
                <c:pt idx="402224">
                  <c:v>0</c:v>
                </c:pt>
                <c:pt idx="402225">
                  <c:v>0</c:v>
                </c:pt>
                <c:pt idx="402226">
                  <c:v>0</c:v>
                </c:pt>
                <c:pt idx="402227">
                  <c:v>0</c:v>
                </c:pt>
                <c:pt idx="402228">
                  <c:v>0</c:v>
                </c:pt>
                <c:pt idx="402229">
                  <c:v>0</c:v>
                </c:pt>
                <c:pt idx="402230">
                  <c:v>0</c:v>
                </c:pt>
                <c:pt idx="402231">
                  <c:v>0</c:v>
                </c:pt>
                <c:pt idx="402232">
                  <c:v>0</c:v>
                </c:pt>
                <c:pt idx="402233">
                  <c:v>0</c:v>
                </c:pt>
                <c:pt idx="402234">
                  <c:v>0</c:v>
                </c:pt>
                <c:pt idx="402235">
                  <c:v>0</c:v>
                </c:pt>
                <c:pt idx="402236">
                  <c:v>0</c:v>
                </c:pt>
                <c:pt idx="402237">
                  <c:v>0</c:v>
                </c:pt>
                <c:pt idx="402238">
                  <c:v>0</c:v>
                </c:pt>
                <c:pt idx="402239">
                  <c:v>0</c:v>
                </c:pt>
                <c:pt idx="402240">
                  <c:v>0</c:v>
                </c:pt>
                <c:pt idx="402241">
                  <c:v>0</c:v>
                </c:pt>
                <c:pt idx="402242">
                  <c:v>0</c:v>
                </c:pt>
                <c:pt idx="402243">
                  <c:v>0</c:v>
                </c:pt>
                <c:pt idx="402244">
                  <c:v>0</c:v>
                </c:pt>
                <c:pt idx="402245">
                  <c:v>0</c:v>
                </c:pt>
                <c:pt idx="402246">
                  <c:v>0</c:v>
                </c:pt>
                <c:pt idx="402247">
                  <c:v>0</c:v>
                </c:pt>
                <c:pt idx="402248">
                  <c:v>0</c:v>
                </c:pt>
                <c:pt idx="402249">
                  <c:v>0</c:v>
                </c:pt>
                <c:pt idx="402250">
                  <c:v>0</c:v>
                </c:pt>
                <c:pt idx="402251">
                  <c:v>0</c:v>
                </c:pt>
                <c:pt idx="402252">
                  <c:v>0</c:v>
                </c:pt>
                <c:pt idx="402253">
                  <c:v>0</c:v>
                </c:pt>
                <c:pt idx="402254">
                  <c:v>0</c:v>
                </c:pt>
                <c:pt idx="402255">
                  <c:v>0</c:v>
                </c:pt>
                <c:pt idx="402256">
                  <c:v>0</c:v>
                </c:pt>
                <c:pt idx="402257">
                  <c:v>0</c:v>
                </c:pt>
                <c:pt idx="402258">
                  <c:v>0</c:v>
                </c:pt>
                <c:pt idx="402259">
                  <c:v>0</c:v>
                </c:pt>
                <c:pt idx="402260">
                  <c:v>0</c:v>
                </c:pt>
                <c:pt idx="402261">
                  <c:v>0</c:v>
                </c:pt>
                <c:pt idx="402262">
                  <c:v>0</c:v>
                </c:pt>
                <c:pt idx="402263">
                  <c:v>0</c:v>
                </c:pt>
                <c:pt idx="402264">
                  <c:v>0</c:v>
                </c:pt>
                <c:pt idx="402265">
                  <c:v>0</c:v>
                </c:pt>
                <c:pt idx="402266">
                  <c:v>0</c:v>
                </c:pt>
                <c:pt idx="402267">
                  <c:v>0</c:v>
                </c:pt>
                <c:pt idx="402268">
                  <c:v>0</c:v>
                </c:pt>
                <c:pt idx="402269">
                  <c:v>0</c:v>
                </c:pt>
                <c:pt idx="402270">
                  <c:v>0</c:v>
                </c:pt>
                <c:pt idx="402271">
                  <c:v>0</c:v>
                </c:pt>
                <c:pt idx="402272">
                  <c:v>0</c:v>
                </c:pt>
                <c:pt idx="402273">
                  <c:v>0</c:v>
                </c:pt>
                <c:pt idx="402274">
                  <c:v>0</c:v>
                </c:pt>
                <c:pt idx="402275">
                  <c:v>0</c:v>
                </c:pt>
                <c:pt idx="402276">
                  <c:v>0</c:v>
                </c:pt>
                <c:pt idx="402277">
                  <c:v>0</c:v>
                </c:pt>
                <c:pt idx="402278">
                  <c:v>0</c:v>
                </c:pt>
                <c:pt idx="402279">
                  <c:v>0</c:v>
                </c:pt>
                <c:pt idx="402280">
                  <c:v>0</c:v>
                </c:pt>
                <c:pt idx="402281">
                  <c:v>0</c:v>
                </c:pt>
                <c:pt idx="402282">
                  <c:v>0</c:v>
                </c:pt>
                <c:pt idx="402283">
                  <c:v>0</c:v>
                </c:pt>
                <c:pt idx="402284">
                  <c:v>0</c:v>
                </c:pt>
                <c:pt idx="402285">
                  <c:v>0</c:v>
                </c:pt>
                <c:pt idx="402286">
                  <c:v>0</c:v>
                </c:pt>
                <c:pt idx="402287">
                  <c:v>0</c:v>
                </c:pt>
                <c:pt idx="402288">
                  <c:v>0</c:v>
                </c:pt>
                <c:pt idx="402289">
                  <c:v>0</c:v>
                </c:pt>
                <c:pt idx="402290">
                  <c:v>0</c:v>
                </c:pt>
                <c:pt idx="402291">
                  <c:v>0</c:v>
                </c:pt>
                <c:pt idx="402292">
                  <c:v>0</c:v>
                </c:pt>
                <c:pt idx="402293">
                  <c:v>0</c:v>
                </c:pt>
                <c:pt idx="402294">
                  <c:v>0</c:v>
                </c:pt>
                <c:pt idx="402295">
                  <c:v>0</c:v>
                </c:pt>
                <c:pt idx="402296">
                  <c:v>0</c:v>
                </c:pt>
                <c:pt idx="402297">
                  <c:v>0</c:v>
                </c:pt>
                <c:pt idx="402298">
                  <c:v>0</c:v>
                </c:pt>
                <c:pt idx="402299">
                  <c:v>0</c:v>
                </c:pt>
                <c:pt idx="402300">
                  <c:v>0</c:v>
                </c:pt>
                <c:pt idx="402301">
                  <c:v>0</c:v>
                </c:pt>
                <c:pt idx="402302">
                  <c:v>0</c:v>
                </c:pt>
                <c:pt idx="402303">
                  <c:v>0</c:v>
                </c:pt>
                <c:pt idx="402304">
                  <c:v>0</c:v>
                </c:pt>
                <c:pt idx="402305">
                  <c:v>0</c:v>
                </c:pt>
                <c:pt idx="402306">
                  <c:v>0</c:v>
                </c:pt>
                <c:pt idx="402307">
                  <c:v>0</c:v>
                </c:pt>
                <c:pt idx="402308">
                  <c:v>0</c:v>
                </c:pt>
                <c:pt idx="402309">
                  <c:v>0</c:v>
                </c:pt>
                <c:pt idx="402310">
                  <c:v>0</c:v>
                </c:pt>
                <c:pt idx="402311">
                  <c:v>0</c:v>
                </c:pt>
                <c:pt idx="402312">
                  <c:v>0</c:v>
                </c:pt>
                <c:pt idx="402313">
                  <c:v>0</c:v>
                </c:pt>
                <c:pt idx="402314">
                  <c:v>0</c:v>
                </c:pt>
                <c:pt idx="402315">
                  <c:v>0</c:v>
                </c:pt>
                <c:pt idx="402316">
                  <c:v>0</c:v>
                </c:pt>
                <c:pt idx="402317">
                  <c:v>0</c:v>
                </c:pt>
                <c:pt idx="402318">
                  <c:v>0</c:v>
                </c:pt>
                <c:pt idx="402319">
                  <c:v>0</c:v>
                </c:pt>
                <c:pt idx="402320">
                  <c:v>0</c:v>
                </c:pt>
                <c:pt idx="402321">
                  <c:v>0</c:v>
                </c:pt>
                <c:pt idx="402322">
                  <c:v>0</c:v>
                </c:pt>
                <c:pt idx="402323">
                  <c:v>0</c:v>
                </c:pt>
                <c:pt idx="402324">
                  <c:v>0</c:v>
                </c:pt>
                <c:pt idx="402325">
                  <c:v>0</c:v>
                </c:pt>
                <c:pt idx="402326">
                  <c:v>0</c:v>
                </c:pt>
                <c:pt idx="402327">
                  <c:v>0</c:v>
                </c:pt>
                <c:pt idx="402328">
                  <c:v>0</c:v>
                </c:pt>
                <c:pt idx="402329">
                  <c:v>0</c:v>
                </c:pt>
                <c:pt idx="402330">
                  <c:v>0</c:v>
                </c:pt>
                <c:pt idx="402331">
                  <c:v>0</c:v>
                </c:pt>
                <c:pt idx="402332">
                  <c:v>0</c:v>
                </c:pt>
                <c:pt idx="402333">
                  <c:v>0</c:v>
                </c:pt>
                <c:pt idx="402334">
                  <c:v>0</c:v>
                </c:pt>
                <c:pt idx="402335">
                  <c:v>0</c:v>
                </c:pt>
                <c:pt idx="402336">
                  <c:v>0</c:v>
                </c:pt>
                <c:pt idx="402337">
                  <c:v>0</c:v>
                </c:pt>
                <c:pt idx="402338">
                  <c:v>0</c:v>
                </c:pt>
                <c:pt idx="402339">
                  <c:v>0</c:v>
                </c:pt>
                <c:pt idx="402340">
                  <c:v>0</c:v>
                </c:pt>
                <c:pt idx="402341">
                  <c:v>0</c:v>
                </c:pt>
                <c:pt idx="402342">
                  <c:v>0</c:v>
                </c:pt>
                <c:pt idx="402343">
                  <c:v>0</c:v>
                </c:pt>
                <c:pt idx="402344">
                  <c:v>0</c:v>
                </c:pt>
                <c:pt idx="402345">
                  <c:v>0</c:v>
                </c:pt>
                <c:pt idx="402346">
                  <c:v>0</c:v>
                </c:pt>
                <c:pt idx="402347">
                  <c:v>0</c:v>
                </c:pt>
                <c:pt idx="402348">
                  <c:v>0</c:v>
                </c:pt>
                <c:pt idx="402349">
                  <c:v>0</c:v>
                </c:pt>
                <c:pt idx="402350">
                  <c:v>0</c:v>
                </c:pt>
                <c:pt idx="402351">
                  <c:v>0</c:v>
                </c:pt>
                <c:pt idx="402352">
                  <c:v>0</c:v>
                </c:pt>
                <c:pt idx="402353">
                  <c:v>0</c:v>
                </c:pt>
                <c:pt idx="402354">
                  <c:v>0</c:v>
                </c:pt>
                <c:pt idx="402355">
                  <c:v>0</c:v>
                </c:pt>
                <c:pt idx="402356">
                  <c:v>0</c:v>
                </c:pt>
                <c:pt idx="402357">
                  <c:v>0</c:v>
                </c:pt>
                <c:pt idx="402358">
                  <c:v>0</c:v>
                </c:pt>
                <c:pt idx="402359">
                  <c:v>0</c:v>
                </c:pt>
                <c:pt idx="402360">
                  <c:v>0</c:v>
                </c:pt>
                <c:pt idx="402361">
                  <c:v>0</c:v>
                </c:pt>
                <c:pt idx="402362">
                  <c:v>0</c:v>
                </c:pt>
                <c:pt idx="402363">
                  <c:v>0</c:v>
                </c:pt>
                <c:pt idx="402364">
                  <c:v>0</c:v>
                </c:pt>
                <c:pt idx="402365">
                  <c:v>0</c:v>
                </c:pt>
                <c:pt idx="402366">
                  <c:v>0</c:v>
                </c:pt>
                <c:pt idx="402367">
                  <c:v>0</c:v>
                </c:pt>
                <c:pt idx="402368">
                  <c:v>0</c:v>
                </c:pt>
                <c:pt idx="402369">
                  <c:v>0</c:v>
                </c:pt>
                <c:pt idx="402370">
                  <c:v>0</c:v>
                </c:pt>
                <c:pt idx="402371">
                  <c:v>0</c:v>
                </c:pt>
                <c:pt idx="402372">
                  <c:v>0</c:v>
                </c:pt>
                <c:pt idx="402373">
                  <c:v>0</c:v>
                </c:pt>
                <c:pt idx="402374">
                  <c:v>0</c:v>
                </c:pt>
                <c:pt idx="402375">
                  <c:v>0</c:v>
                </c:pt>
                <c:pt idx="402376">
                  <c:v>0</c:v>
                </c:pt>
                <c:pt idx="402377">
                  <c:v>0</c:v>
                </c:pt>
                <c:pt idx="402378">
                  <c:v>0</c:v>
                </c:pt>
                <c:pt idx="402379">
                  <c:v>0</c:v>
                </c:pt>
                <c:pt idx="402380">
                  <c:v>0</c:v>
                </c:pt>
                <c:pt idx="402381">
                  <c:v>0</c:v>
                </c:pt>
                <c:pt idx="402382">
                  <c:v>0</c:v>
                </c:pt>
                <c:pt idx="402383">
                  <c:v>0</c:v>
                </c:pt>
                <c:pt idx="402384">
                  <c:v>0</c:v>
                </c:pt>
                <c:pt idx="402385">
                  <c:v>0</c:v>
                </c:pt>
                <c:pt idx="402386">
                  <c:v>0</c:v>
                </c:pt>
                <c:pt idx="402387">
                  <c:v>0</c:v>
                </c:pt>
                <c:pt idx="402388">
                  <c:v>0</c:v>
                </c:pt>
                <c:pt idx="402389">
                  <c:v>0</c:v>
                </c:pt>
                <c:pt idx="402390">
                  <c:v>0</c:v>
                </c:pt>
                <c:pt idx="402391">
                  <c:v>0</c:v>
                </c:pt>
                <c:pt idx="402392">
                  <c:v>0</c:v>
                </c:pt>
                <c:pt idx="402393">
                  <c:v>0</c:v>
                </c:pt>
                <c:pt idx="402394">
                  <c:v>0</c:v>
                </c:pt>
                <c:pt idx="402395">
                  <c:v>0</c:v>
                </c:pt>
                <c:pt idx="402396">
                  <c:v>0</c:v>
                </c:pt>
                <c:pt idx="402397">
                  <c:v>0</c:v>
                </c:pt>
                <c:pt idx="402398">
                  <c:v>0</c:v>
                </c:pt>
                <c:pt idx="402399">
                  <c:v>0</c:v>
                </c:pt>
                <c:pt idx="402400">
                  <c:v>0</c:v>
                </c:pt>
                <c:pt idx="402401">
                  <c:v>0</c:v>
                </c:pt>
                <c:pt idx="402402">
                  <c:v>0</c:v>
                </c:pt>
                <c:pt idx="402403">
                  <c:v>0</c:v>
                </c:pt>
                <c:pt idx="402404">
                  <c:v>0</c:v>
                </c:pt>
                <c:pt idx="402405">
                  <c:v>0</c:v>
                </c:pt>
                <c:pt idx="402406">
                  <c:v>0</c:v>
                </c:pt>
                <c:pt idx="402407">
                  <c:v>0</c:v>
                </c:pt>
                <c:pt idx="402408">
                  <c:v>0</c:v>
                </c:pt>
                <c:pt idx="402409">
                  <c:v>0</c:v>
                </c:pt>
                <c:pt idx="402410">
                  <c:v>0</c:v>
                </c:pt>
                <c:pt idx="402411">
                  <c:v>0</c:v>
                </c:pt>
                <c:pt idx="402412">
                  <c:v>0</c:v>
                </c:pt>
                <c:pt idx="402413">
                  <c:v>0</c:v>
                </c:pt>
                <c:pt idx="402414">
                  <c:v>0</c:v>
                </c:pt>
                <c:pt idx="402415">
                  <c:v>0</c:v>
                </c:pt>
                <c:pt idx="402416">
                  <c:v>0</c:v>
                </c:pt>
                <c:pt idx="402417">
                  <c:v>0</c:v>
                </c:pt>
                <c:pt idx="402418">
                  <c:v>0</c:v>
                </c:pt>
                <c:pt idx="402419">
                  <c:v>0</c:v>
                </c:pt>
                <c:pt idx="402420">
                  <c:v>0</c:v>
                </c:pt>
                <c:pt idx="402421">
                  <c:v>0</c:v>
                </c:pt>
                <c:pt idx="402422">
                  <c:v>0</c:v>
                </c:pt>
                <c:pt idx="402423">
                  <c:v>0</c:v>
                </c:pt>
                <c:pt idx="402424">
                  <c:v>0</c:v>
                </c:pt>
                <c:pt idx="402425">
                  <c:v>0</c:v>
                </c:pt>
                <c:pt idx="402426">
                  <c:v>0</c:v>
                </c:pt>
                <c:pt idx="402427">
                  <c:v>0</c:v>
                </c:pt>
                <c:pt idx="402428">
                  <c:v>0</c:v>
                </c:pt>
                <c:pt idx="402429">
                  <c:v>0</c:v>
                </c:pt>
                <c:pt idx="402430">
                  <c:v>0</c:v>
                </c:pt>
                <c:pt idx="402431">
                  <c:v>0</c:v>
                </c:pt>
                <c:pt idx="402432">
                  <c:v>0</c:v>
                </c:pt>
                <c:pt idx="402433">
                  <c:v>0</c:v>
                </c:pt>
                <c:pt idx="402434">
                  <c:v>0</c:v>
                </c:pt>
                <c:pt idx="402435">
                  <c:v>0</c:v>
                </c:pt>
                <c:pt idx="402436">
                  <c:v>0</c:v>
                </c:pt>
                <c:pt idx="402437">
                  <c:v>0</c:v>
                </c:pt>
                <c:pt idx="402438">
                  <c:v>0</c:v>
                </c:pt>
                <c:pt idx="402439">
                  <c:v>0</c:v>
                </c:pt>
                <c:pt idx="402440">
                  <c:v>0</c:v>
                </c:pt>
                <c:pt idx="402441">
                  <c:v>0</c:v>
                </c:pt>
                <c:pt idx="402442">
                  <c:v>0</c:v>
                </c:pt>
                <c:pt idx="402443">
                  <c:v>0</c:v>
                </c:pt>
                <c:pt idx="402444">
                  <c:v>0</c:v>
                </c:pt>
                <c:pt idx="402445">
                  <c:v>0</c:v>
                </c:pt>
                <c:pt idx="402446">
                  <c:v>0</c:v>
                </c:pt>
                <c:pt idx="402447">
                  <c:v>0</c:v>
                </c:pt>
                <c:pt idx="402448">
                  <c:v>0</c:v>
                </c:pt>
                <c:pt idx="402449">
                  <c:v>0</c:v>
                </c:pt>
                <c:pt idx="402450">
                  <c:v>0</c:v>
                </c:pt>
                <c:pt idx="402451">
                  <c:v>0</c:v>
                </c:pt>
                <c:pt idx="402452">
                  <c:v>0</c:v>
                </c:pt>
                <c:pt idx="402453">
                  <c:v>0</c:v>
                </c:pt>
                <c:pt idx="402454">
                  <c:v>0</c:v>
                </c:pt>
                <c:pt idx="402455">
                  <c:v>0</c:v>
                </c:pt>
                <c:pt idx="402456">
                  <c:v>0</c:v>
                </c:pt>
                <c:pt idx="402457">
                  <c:v>0</c:v>
                </c:pt>
                <c:pt idx="402458">
                  <c:v>0</c:v>
                </c:pt>
                <c:pt idx="402459">
                  <c:v>0</c:v>
                </c:pt>
                <c:pt idx="402460">
                  <c:v>0</c:v>
                </c:pt>
                <c:pt idx="402461">
                  <c:v>0</c:v>
                </c:pt>
                <c:pt idx="402462">
                  <c:v>0</c:v>
                </c:pt>
                <c:pt idx="402463">
                  <c:v>0</c:v>
                </c:pt>
                <c:pt idx="402464">
                  <c:v>0</c:v>
                </c:pt>
                <c:pt idx="402465">
                  <c:v>0</c:v>
                </c:pt>
                <c:pt idx="402466">
                  <c:v>0</c:v>
                </c:pt>
                <c:pt idx="402467">
                  <c:v>0</c:v>
                </c:pt>
                <c:pt idx="402468">
                  <c:v>0</c:v>
                </c:pt>
                <c:pt idx="402469">
                  <c:v>0</c:v>
                </c:pt>
                <c:pt idx="402470">
                  <c:v>0</c:v>
                </c:pt>
                <c:pt idx="402471">
                  <c:v>0</c:v>
                </c:pt>
                <c:pt idx="402472">
                  <c:v>0</c:v>
                </c:pt>
                <c:pt idx="402473">
                  <c:v>0</c:v>
                </c:pt>
                <c:pt idx="402474">
                  <c:v>0</c:v>
                </c:pt>
                <c:pt idx="402475">
                  <c:v>0</c:v>
                </c:pt>
                <c:pt idx="402476">
                  <c:v>0</c:v>
                </c:pt>
                <c:pt idx="402477">
                  <c:v>0</c:v>
                </c:pt>
                <c:pt idx="402478">
                  <c:v>0</c:v>
                </c:pt>
                <c:pt idx="402479">
                  <c:v>0</c:v>
                </c:pt>
                <c:pt idx="402480">
                  <c:v>0</c:v>
                </c:pt>
                <c:pt idx="402481">
                  <c:v>0</c:v>
                </c:pt>
                <c:pt idx="402482">
                  <c:v>0</c:v>
                </c:pt>
                <c:pt idx="402483">
                  <c:v>0</c:v>
                </c:pt>
                <c:pt idx="402484">
                  <c:v>0</c:v>
                </c:pt>
                <c:pt idx="402485">
                  <c:v>0</c:v>
                </c:pt>
                <c:pt idx="402486">
                  <c:v>0</c:v>
                </c:pt>
                <c:pt idx="402487">
                  <c:v>0</c:v>
                </c:pt>
                <c:pt idx="402488">
                  <c:v>0</c:v>
                </c:pt>
                <c:pt idx="402489">
                  <c:v>0</c:v>
                </c:pt>
                <c:pt idx="402490">
                  <c:v>0</c:v>
                </c:pt>
                <c:pt idx="402491">
                  <c:v>0</c:v>
                </c:pt>
                <c:pt idx="402492">
                  <c:v>0</c:v>
                </c:pt>
                <c:pt idx="402493">
                  <c:v>0</c:v>
                </c:pt>
                <c:pt idx="402494">
                  <c:v>0</c:v>
                </c:pt>
                <c:pt idx="402495">
                  <c:v>0</c:v>
                </c:pt>
                <c:pt idx="402496">
                  <c:v>0</c:v>
                </c:pt>
                <c:pt idx="402497">
                  <c:v>0</c:v>
                </c:pt>
                <c:pt idx="402498">
                  <c:v>0</c:v>
                </c:pt>
                <c:pt idx="402499">
                  <c:v>0</c:v>
                </c:pt>
                <c:pt idx="402500">
                  <c:v>0</c:v>
                </c:pt>
                <c:pt idx="402501">
                  <c:v>0</c:v>
                </c:pt>
                <c:pt idx="402502">
                  <c:v>0</c:v>
                </c:pt>
                <c:pt idx="402503">
                  <c:v>0</c:v>
                </c:pt>
                <c:pt idx="402504">
                  <c:v>0</c:v>
                </c:pt>
                <c:pt idx="402505">
                  <c:v>0</c:v>
                </c:pt>
                <c:pt idx="402506">
                  <c:v>0</c:v>
                </c:pt>
                <c:pt idx="402507">
                  <c:v>0</c:v>
                </c:pt>
                <c:pt idx="402508">
                  <c:v>0</c:v>
                </c:pt>
                <c:pt idx="402509">
                  <c:v>0</c:v>
                </c:pt>
                <c:pt idx="402510">
                  <c:v>0</c:v>
                </c:pt>
                <c:pt idx="402511">
                  <c:v>0</c:v>
                </c:pt>
                <c:pt idx="402512">
                  <c:v>0</c:v>
                </c:pt>
                <c:pt idx="402513">
                  <c:v>0</c:v>
                </c:pt>
                <c:pt idx="402514">
                  <c:v>0</c:v>
                </c:pt>
                <c:pt idx="402515">
                  <c:v>0</c:v>
                </c:pt>
                <c:pt idx="402516">
                  <c:v>0</c:v>
                </c:pt>
                <c:pt idx="402517">
                  <c:v>0</c:v>
                </c:pt>
                <c:pt idx="402518">
                  <c:v>0</c:v>
                </c:pt>
                <c:pt idx="402519">
                  <c:v>0</c:v>
                </c:pt>
                <c:pt idx="402520">
                  <c:v>0</c:v>
                </c:pt>
                <c:pt idx="402521">
                  <c:v>0</c:v>
                </c:pt>
                <c:pt idx="402522">
                  <c:v>0</c:v>
                </c:pt>
                <c:pt idx="402523">
                  <c:v>0</c:v>
                </c:pt>
                <c:pt idx="402524">
                  <c:v>0</c:v>
                </c:pt>
                <c:pt idx="402525">
                  <c:v>0</c:v>
                </c:pt>
                <c:pt idx="402526">
                  <c:v>0</c:v>
                </c:pt>
                <c:pt idx="402527">
                  <c:v>0</c:v>
                </c:pt>
                <c:pt idx="402528">
                  <c:v>0</c:v>
                </c:pt>
                <c:pt idx="402529">
                  <c:v>0</c:v>
                </c:pt>
                <c:pt idx="402530">
                  <c:v>0</c:v>
                </c:pt>
                <c:pt idx="402531">
                  <c:v>0</c:v>
                </c:pt>
                <c:pt idx="402532">
                  <c:v>0</c:v>
                </c:pt>
                <c:pt idx="402533">
                  <c:v>0</c:v>
                </c:pt>
                <c:pt idx="402534">
                  <c:v>0</c:v>
                </c:pt>
                <c:pt idx="402535">
                  <c:v>0</c:v>
                </c:pt>
                <c:pt idx="402536">
                  <c:v>0</c:v>
                </c:pt>
                <c:pt idx="402537">
                  <c:v>0</c:v>
                </c:pt>
                <c:pt idx="402538">
                  <c:v>0</c:v>
                </c:pt>
                <c:pt idx="402539">
                  <c:v>0</c:v>
                </c:pt>
                <c:pt idx="402540">
                  <c:v>0</c:v>
                </c:pt>
                <c:pt idx="402541">
                  <c:v>0</c:v>
                </c:pt>
                <c:pt idx="402542">
                  <c:v>0</c:v>
                </c:pt>
                <c:pt idx="402543">
                  <c:v>0</c:v>
                </c:pt>
                <c:pt idx="402544">
                  <c:v>0</c:v>
                </c:pt>
                <c:pt idx="402545">
                  <c:v>0</c:v>
                </c:pt>
                <c:pt idx="402546">
                  <c:v>0</c:v>
                </c:pt>
                <c:pt idx="402547">
                  <c:v>0</c:v>
                </c:pt>
                <c:pt idx="402548">
                  <c:v>0</c:v>
                </c:pt>
                <c:pt idx="402549">
                  <c:v>0</c:v>
                </c:pt>
                <c:pt idx="402550">
                  <c:v>0</c:v>
                </c:pt>
                <c:pt idx="402551">
                  <c:v>0</c:v>
                </c:pt>
                <c:pt idx="402552">
                  <c:v>0</c:v>
                </c:pt>
                <c:pt idx="402553">
                  <c:v>0</c:v>
                </c:pt>
                <c:pt idx="402554">
                  <c:v>0</c:v>
                </c:pt>
                <c:pt idx="402555">
                  <c:v>0</c:v>
                </c:pt>
                <c:pt idx="402556">
                  <c:v>0</c:v>
                </c:pt>
                <c:pt idx="402557">
                  <c:v>0</c:v>
                </c:pt>
                <c:pt idx="402558">
                  <c:v>0</c:v>
                </c:pt>
                <c:pt idx="402559">
                  <c:v>0</c:v>
                </c:pt>
                <c:pt idx="402560">
                  <c:v>0</c:v>
                </c:pt>
                <c:pt idx="402561">
                  <c:v>0</c:v>
                </c:pt>
                <c:pt idx="402562">
                  <c:v>0</c:v>
                </c:pt>
                <c:pt idx="402563">
                  <c:v>0</c:v>
                </c:pt>
                <c:pt idx="402564">
                  <c:v>0</c:v>
                </c:pt>
                <c:pt idx="402565">
                  <c:v>0</c:v>
                </c:pt>
                <c:pt idx="402566">
                  <c:v>0</c:v>
                </c:pt>
                <c:pt idx="402567">
                  <c:v>0</c:v>
                </c:pt>
                <c:pt idx="402568">
                  <c:v>0</c:v>
                </c:pt>
                <c:pt idx="402569">
                  <c:v>0</c:v>
                </c:pt>
                <c:pt idx="402570">
                  <c:v>0</c:v>
                </c:pt>
                <c:pt idx="402571">
                  <c:v>0</c:v>
                </c:pt>
                <c:pt idx="402572">
                  <c:v>0</c:v>
                </c:pt>
                <c:pt idx="402573">
                  <c:v>0</c:v>
                </c:pt>
                <c:pt idx="402574">
                  <c:v>0</c:v>
                </c:pt>
                <c:pt idx="402575">
                  <c:v>0</c:v>
                </c:pt>
                <c:pt idx="402576">
                  <c:v>0</c:v>
                </c:pt>
                <c:pt idx="402577">
                  <c:v>0</c:v>
                </c:pt>
                <c:pt idx="402578">
                  <c:v>0</c:v>
                </c:pt>
                <c:pt idx="402579">
                  <c:v>0</c:v>
                </c:pt>
                <c:pt idx="402580">
                  <c:v>0</c:v>
                </c:pt>
                <c:pt idx="402581">
                  <c:v>0</c:v>
                </c:pt>
                <c:pt idx="402582">
                  <c:v>0</c:v>
                </c:pt>
                <c:pt idx="402583">
                  <c:v>0</c:v>
                </c:pt>
                <c:pt idx="402584">
                  <c:v>0</c:v>
                </c:pt>
                <c:pt idx="402585">
                  <c:v>0</c:v>
                </c:pt>
                <c:pt idx="402586">
                  <c:v>0</c:v>
                </c:pt>
                <c:pt idx="402587">
                  <c:v>0</c:v>
                </c:pt>
                <c:pt idx="402588">
                  <c:v>0</c:v>
                </c:pt>
                <c:pt idx="402589">
                  <c:v>0</c:v>
                </c:pt>
                <c:pt idx="402590">
                  <c:v>0</c:v>
                </c:pt>
                <c:pt idx="402591">
                  <c:v>0</c:v>
                </c:pt>
                <c:pt idx="402592">
                  <c:v>0</c:v>
                </c:pt>
                <c:pt idx="402593">
                  <c:v>0</c:v>
                </c:pt>
                <c:pt idx="402594">
                  <c:v>0</c:v>
                </c:pt>
                <c:pt idx="402595">
                  <c:v>0</c:v>
                </c:pt>
                <c:pt idx="402596">
                  <c:v>0</c:v>
                </c:pt>
                <c:pt idx="402597">
                  <c:v>0</c:v>
                </c:pt>
                <c:pt idx="402598">
                  <c:v>0</c:v>
                </c:pt>
                <c:pt idx="402599">
                  <c:v>0</c:v>
                </c:pt>
                <c:pt idx="402600">
                  <c:v>0</c:v>
                </c:pt>
                <c:pt idx="402601">
                  <c:v>0</c:v>
                </c:pt>
                <c:pt idx="402602">
                  <c:v>0</c:v>
                </c:pt>
                <c:pt idx="402603">
                  <c:v>0</c:v>
                </c:pt>
                <c:pt idx="402604">
                  <c:v>0</c:v>
                </c:pt>
                <c:pt idx="402605">
                  <c:v>0</c:v>
                </c:pt>
                <c:pt idx="402606">
                  <c:v>0</c:v>
                </c:pt>
                <c:pt idx="402607">
                  <c:v>0</c:v>
                </c:pt>
                <c:pt idx="402608">
                  <c:v>0</c:v>
                </c:pt>
                <c:pt idx="402609">
                  <c:v>0</c:v>
                </c:pt>
                <c:pt idx="402610">
                  <c:v>0</c:v>
                </c:pt>
                <c:pt idx="402611">
                  <c:v>0</c:v>
                </c:pt>
                <c:pt idx="402612">
                  <c:v>0</c:v>
                </c:pt>
                <c:pt idx="402613">
                  <c:v>0</c:v>
                </c:pt>
                <c:pt idx="402614">
                  <c:v>0</c:v>
                </c:pt>
                <c:pt idx="402615">
                  <c:v>0</c:v>
                </c:pt>
                <c:pt idx="402616">
                  <c:v>0</c:v>
                </c:pt>
                <c:pt idx="402617">
                  <c:v>0</c:v>
                </c:pt>
                <c:pt idx="402618">
                  <c:v>0</c:v>
                </c:pt>
                <c:pt idx="402619">
                  <c:v>0</c:v>
                </c:pt>
                <c:pt idx="402620">
                  <c:v>0</c:v>
                </c:pt>
                <c:pt idx="402621">
                  <c:v>0</c:v>
                </c:pt>
                <c:pt idx="402622">
                  <c:v>0</c:v>
                </c:pt>
                <c:pt idx="402623">
                  <c:v>0</c:v>
                </c:pt>
                <c:pt idx="402624">
                  <c:v>0</c:v>
                </c:pt>
                <c:pt idx="402625">
                  <c:v>0</c:v>
                </c:pt>
                <c:pt idx="402626">
                  <c:v>0</c:v>
                </c:pt>
                <c:pt idx="402627">
                  <c:v>0</c:v>
                </c:pt>
                <c:pt idx="402628">
                  <c:v>0</c:v>
                </c:pt>
                <c:pt idx="402629">
                  <c:v>0</c:v>
                </c:pt>
                <c:pt idx="402630">
                  <c:v>0</c:v>
                </c:pt>
                <c:pt idx="402631">
                  <c:v>0</c:v>
                </c:pt>
                <c:pt idx="402632">
                  <c:v>0</c:v>
                </c:pt>
                <c:pt idx="402633">
                  <c:v>0</c:v>
                </c:pt>
                <c:pt idx="402634">
                  <c:v>0</c:v>
                </c:pt>
                <c:pt idx="402635">
                  <c:v>0</c:v>
                </c:pt>
                <c:pt idx="402636">
                  <c:v>0</c:v>
                </c:pt>
                <c:pt idx="402637">
                  <c:v>0</c:v>
                </c:pt>
                <c:pt idx="402638">
                  <c:v>0</c:v>
                </c:pt>
                <c:pt idx="402639">
                  <c:v>0</c:v>
                </c:pt>
                <c:pt idx="402640">
                  <c:v>0</c:v>
                </c:pt>
                <c:pt idx="402641">
                  <c:v>0</c:v>
                </c:pt>
                <c:pt idx="402642">
                  <c:v>0</c:v>
                </c:pt>
                <c:pt idx="402643">
                  <c:v>0</c:v>
                </c:pt>
                <c:pt idx="402644">
                  <c:v>0</c:v>
                </c:pt>
                <c:pt idx="402645">
                  <c:v>0</c:v>
                </c:pt>
                <c:pt idx="402646">
                  <c:v>0</c:v>
                </c:pt>
                <c:pt idx="402647">
                  <c:v>0</c:v>
                </c:pt>
                <c:pt idx="402648">
                  <c:v>0</c:v>
                </c:pt>
                <c:pt idx="402649">
                  <c:v>0</c:v>
                </c:pt>
                <c:pt idx="402650">
                  <c:v>0</c:v>
                </c:pt>
                <c:pt idx="402651">
                  <c:v>0</c:v>
                </c:pt>
                <c:pt idx="402652">
                  <c:v>0</c:v>
                </c:pt>
                <c:pt idx="402653">
                  <c:v>0</c:v>
                </c:pt>
                <c:pt idx="402654">
                  <c:v>0</c:v>
                </c:pt>
                <c:pt idx="402655">
                  <c:v>0</c:v>
                </c:pt>
                <c:pt idx="402656">
                  <c:v>0</c:v>
                </c:pt>
                <c:pt idx="402657">
                  <c:v>0</c:v>
                </c:pt>
                <c:pt idx="402658">
                  <c:v>0</c:v>
                </c:pt>
                <c:pt idx="402659">
                  <c:v>0</c:v>
                </c:pt>
                <c:pt idx="402660">
                  <c:v>0</c:v>
                </c:pt>
                <c:pt idx="402661">
                  <c:v>0</c:v>
                </c:pt>
                <c:pt idx="402662">
                  <c:v>0</c:v>
                </c:pt>
                <c:pt idx="402663">
                  <c:v>0</c:v>
                </c:pt>
                <c:pt idx="402664">
                  <c:v>0</c:v>
                </c:pt>
                <c:pt idx="402665">
                  <c:v>0</c:v>
                </c:pt>
                <c:pt idx="402666">
                  <c:v>0</c:v>
                </c:pt>
                <c:pt idx="402667">
                  <c:v>0</c:v>
                </c:pt>
                <c:pt idx="402668">
                  <c:v>0</c:v>
                </c:pt>
                <c:pt idx="402669">
                  <c:v>0</c:v>
                </c:pt>
                <c:pt idx="402670">
                  <c:v>0</c:v>
                </c:pt>
                <c:pt idx="402671">
                  <c:v>0</c:v>
                </c:pt>
                <c:pt idx="402672">
                  <c:v>0</c:v>
                </c:pt>
                <c:pt idx="402673">
                  <c:v>0</c:v>
                </c:pt>
                <c:pt idx="402674">
                  <c:v>0</c:v>
                </c:pt>
                <c:pt idx="402675">
                  <c:v>0</c:v>
                </c:pt>
                <c:pt idx="402676">
                  <c:v>0</c:v>
                </c:pt>
                <c:pt idx="402677">
                  <c:v>0</c:v>
                </c:pt>
                <c:pt idx="402678">
                  <c:v>0</c:v>
                </c:pt>
                <c:pt idx="402679">
                  <c:v>0</c:v>
                </c:pt>
                <c:pt idx="402680">
                  <c:v>0</c:v>
                </c:pt>
                <c:pt idx="402681">
                  <c:v>0</c:v>
                </c:pt>
                <c:pt idx="402682">
                  <c:v>0</c:v>
                </c:pt>
                <c:pt idx="402683">
                  <c:v>0</c:v>
                </c:pt>
                <c:pt idx="402684">
                  <c:v>0</c:v>
                </c:pt>
                <c:pt idx="402685">
                  <c:v>0</c:v>
                </c:pt>
                <c:pt idx="402686">
                  <c:v>0</c:v>
                </c:pt>
                <c:pt idx="402687">
                  <c:v>0</c:v>
                </c:pt>
                <c:pt idx="402688">
                  <c:v>0</c:v>
                </c:pt>
                <c:pt idx="402689">
                  <c:v>0</c:v>
                </c:pt>
                <c:pt idx="402690">
                  <c:v>0</c:v>
                </c:pt>
                <c:pt idx="402691">
                  <c:v>0</c:v>
                </c:pt>
                <c:pt idx="402692">
                  <c:v>0</c:v>
                </c:pt>
                <c:pt idx="402693">
                  <c:v>0</c:v>
                </c:pt>
                <c:pt idx="402694">
                  <c:v>0</c:v>
                </c:pt>
                <c:pt idx="402695">
                  <c:v>0</c:v>
                </c:pt>
                <c:pt idx="402696">
                  <c:v>0</c:v>
                </c:pt>
                <c:pt idx="402697">
                  <c:v>0</c:v>
                </c:pt>
                <c:pt idx="402698">
                  <c:v>0</c:v>
                </c:pt>
                <c:pt idx="402699">
                  <c:v>0</c:v>
                </c:pt>
                <c:pt idx="402700">
                  <c:v>0</c:v>
                </c:pt>
                <c:pt idx="402701">
                  <c:v>0</c:v>
                </c:pt>
                <c:pt idx="402702">
                  <c:v>0</c:v>
                </c:pt>
                <c:pt idx="402703">
                  <c:v>0</c:v>
                </c:pt>
                <c:pt idx="402704">
                  <c:v>0</c:v>
                </c:pt>
                <c:pt idx="402705">
                  <c:v>0</c:v>
                </c:pt>
                <c:pt idx="402706">
                  <c:v>0</c:v>
                </c:pt>
                <c:pt idx="402707">
                  <c:v>0</c:v>
                </c:pt>
                <c:pt idx="402708">
                  <c:v>0</c:v>
                </c:pt>
                <c:pt idx="402709">
                  <c:v>0</c:v>
                </c:pt>
                <c:pt idx="402710">
                  <c:v>0</c:v>
                </c:pt>
                <c:pt idx="402711">
                  <c:v>0</c:v>
                </c:pt>
                <c:pt idx="402712">
                  <c:v>0</c:v>
                </c:pt>
                <c:pt idx="402713">
                  <c:v>0</c:v>
                </c:pt>
                <c:pt idx="402714">
                  <c:v>0</c:v>
                </c:pt>
                <c:pt idx="402715">
                  <c:v>0</c:v>
                </c:pt>
                <c:pt idx="402716">
                  <c:v>0</c:v>
                </c:pt>
                <c:pt idx="402717">
                  <c:v>0</c:v>
                </c:pt>
                <c:pt idx="402718">
                  <c:v>0</c:v>
                </c:pt>
                <c:pt idx="402719">
                  <c:v>0</c:v>
                </c:pt>
                <c:pt idx="402720">
                  <c:v>0</c:v>
                </c:pt>
                <c:pt idx="402721">
                  <c:v>0</c:v>
                </c:pt>
                <c:pt idx="402722">
                  <c:v>0</c:v>
                </c:pt>
                <c:pt idx="402723">
                  <c:v>0</c:v>
                </c:pt>
                <c:pt idx="402724">
                  <c:v>0</c:v>
                </c:pt>
                <c:pt idx="402725">
                  <c:v>0</c:v>
                </c:pt>
                <c:pt idx="402726">
                  <c:v>0</c:v>
                </c:pt>
                <c:pt idx="402727">
                  <c:v>0</c:v>
                </c:pt>
                <c:pt idx="402728">
                  <c:v>0</c:v>
                </c:pt>
                <c:pt idx="402729">
                  <c:v>0</c:v>
                </c:pt>
                <c:pt idx="402730">
                  <c:v>0</c:v>
                </c:pt>
                <c:pt idx="402731">
                  <c:v>0</c:v>
                </c:pt>
                <c:pt idx="402732">
                  <c:v>0</c:v>
                </c:pt>
                <c:pt idx="402733">
                  <c:v>0</c:v>
                </c:pt>
                <c:pt idx="402734">
                  <c:v>0</c:v>
                </c:pt>
                <c:pt idx="402735">
                  <c:v>0</c:v>
                </c:pt>
                <c:pt idx="402736">
                  <c:v>0</c:v>
                </c:pt>
                <c:pt idx="402737">
                  <c:v>0</c:v>
                </c:pt>
                <c:pt idx="402738">
                  <c:v>0</c:v>
                </c:pt>
                <c:pt idx="402739">
                  <c:v>0</c:v>
                </c:pt>
                <c:pt idx="402740">
                  <c:v>0</c:v>
                </c:pt>
                <c:pt idx="402741">
                  <c:v>0</c:v>
                </c:pt>
                <c:pt idx="402742">
                  <c:v>0</c:v>
                </c:pt>
                <c:pt idx="402743">
                  <c:v>0</c:v>
                </c:pt>
                <c:pt idx="402744">
                  <c:v>0</c:v>
                </c:pt>
                <c:pt idx="402745">
                  <c:v>0</c:v>
                </c:pt>
                <c:pt idx="402746">
                  <c:v>0</c:v>
                </c:pt>
                <c:pt idx="402747">
                  <c:v>0</c:v>
                </c:pt>
                <c:pt idx="402748">
                  <c:v>0</c:v>
                </c:pt>
                <c:pt idx="402749">
                  <c:v>0</c:v>
                </c:pt>
                <c:pt idx="402750">
                  <c:v>0</c:v>
                </c:pt>
                <c:pt idx="402751">
                  <c:v>0</c:v>
                </c:pt>
                <c:pt idx="402752">
                  <c:v>0</c:v>
                </c:pt>
                <c:pt idx="402753">
                  <c:v>0</c:v>
                </c:pt>
                <c:pt idx="402754">
                  <c:v>0</c:v>
                </c:pt>
                <c:pt idx="402755">
                  <c:v>0</c:v>
                </c:pt>
                <c:pt idx="402756">
                  <c:v>0</c:v>
                </c:pt>
                <c:pt idx="402757">
                  <c:v>0</c:v>
                </c:pt>
                <c:pt idx="402758">
                  <c:v>0</c:v>
                </c:pt>
                <c:pt idx="402759">
                  <c:v>0</c:v>
                </c:pt>
                <c:pt idx="402760">
                  <c:v>0</c:v>
                </c:pt>
                <c:pt idx="402761">
                  <c:v>0</c:v>
                </c:pt>
                <c:pt idx="402762">
                  <c:v>0</c:v>
                </c:pt>
                <c:pt idx="402763">
                  <c:v>0</c:v>
                </c:pt>
                <c:pt idx="402764">
                  <c:v>0</c:v>
                </c:pt>
                <c:pt idx="402765">
                  <c:v>0</c:v>
                </c:pt>
                <c:pt idx="402766">
                  <c:v>0</c:v>
                </c:pt>
                <c:pt idx="402767">
                  <c:v>0</c:v>
                </c:pt>
                <c:pt idx="402768">
                  <c:v>0</c:v>
                </c:pt>
                <c:pt idx="402769">
                  <c:v>0</c:v>
                </c:pt>
                <c:pt idx="402770">
                  <c:v>0</c:v>
                </c:pt>
                <c:pt idx="402771">
                  <c:v>0</c:v>
                </c:pt>
                <c:pt idx="402772">
                  <c:v>0</c:v>
                </c:pt>
                <c:pt idx="402773">
                  <c:v>0</c:v>
                </c:pt>
                <c:pt idx="402774">
                  <c:v>0</c:v>
                </c:pt>
                <c:pt idx="402775">
                  <c:v>0</c:v>
                </c:pt>
                <c:pt idx="402776">
                  <c:v>0</c:v>
                </c:pt>
                <c:pt idx="402777">
                  <c:v>0</c:v>
                </c:pt>
                <c:pt idx="402778">
                  <c:v>0</c:v>
                </c:pt>
                <c:pt idx="402779">
                  <c:v>0</c:v>
                </c:pt>
                <c:pt idx="402780">
                  <c:v>0</c:v>
                </c:pt>
                <c:pt idx="402781">
                  <c:v>0</c:v>
                </c:pt>
                <c:pt idx="402782">
                  <c:v>0</c:v>
                </c:pt>
                <c:pt idx="402783">
                  <c:v>0</c:v>
                </c:pt>
                <c:pt idx="402784">
                  <c:v>0</c:v>
                </c:pt>
                <c:pt idx="402785">
                  <c:v>0</c:v>
                </c:pt>
                <c:pt idx="402786">
                  <c:v>0</c:v>
                </c:pt>
                <c:pt idx="402787">
                  <c:v>0</c:v>
                </c:pt>
                <c:pt idx="402788">
                  <c:v>0</c:v>
                </c:pt>
                <c:pt idx="402789">
                  <c:v>0</c:v>
                </c:pt>
                <c:pt idx="402790">
                  <c:v>0</c:v>
                </c:pt>
                <c:pt idx="402791">
                  <c:v>0</c:v>
                </c:pt>
                <c:pt idx="402792">
                  <c:v>0</c:v>
                </c:pt>
                <c:pt idx="402793">
                  <c:v>0</c:v>
                </c:pt>
                <c:pt idx="402794">
                  <c:v>0</c:v>
                </c:pt>
                <c:pt idx="402795">
                  <c:v>0</c:v>
                </c:pt>
                <c:pt idx="402796">
                  <c:v>0</c:v>
                </c:pt>
                <c:pt idx="402797">
                  <c:v>0</c:v>
                </c:pt>
                <c:pt idx="402798">
                  <c:v>0</c:v>
                </c:pt>
                <c:pt idx="402799">
                  <c:v>0</c:v>
                </c:pt>
                <c:pt idx="402800">
                  <c:v>0</c:v>
                </c:pt>
                <c:pt idx="402801">
                  <c:v>0</c:v>
                </c:pt>
                <c:pt idx="402802">
                  <c:v>0</c:v>
                </c:pt>
                <c:pt idx="402803">
                  <c:v>0</c:v>
                </c:pt>
                <c:pt idx="402804">
                  <c:v>0</c:v>
                </c:pt>
                <c:pt idx="402805">
                  <c:v>0</c:v>
                </c:pt>
                <c:pt idx="402806">
                  <c:v>0</c:v>
                </c:pt>
                <c:pt idx="402807">
                  <c:v>0</c:v>
                </c:pt>
                <c:pt idx="402808">
                  <c:v>0</c:v>
                </c:pt>
                <c:pt idx="402809">
                  <c:v>0</c:v>
                </c:pt>
                <c:pt idx="402810">
                  <c:v>0</c:v>
                </c:pt>
                <c:pt idx="402811">
                  <c:v>0</c:v>
                </c:pt>
                <c:pt idx="402812">
                  <c:v>0</c:v>
                </c:pt>
                <c:pt idx="402813">
                  <c:v>0</c:v>
                </c:pt>
                <c:pt idx="402814">
                  <c:v>0</c:v>
                </c:pt>
                <c:pt idx="402815">
                  <c:v>0</c:v>
                </c:pt>
                <c:pt idx="402816">
                  <c:v>0</c:v>
                </c:pt>
                <c:pt idx="402817">
                  <c:v>0</c:v>
                </c:pt>
                <c:pt idx="402818">
                  <c:v>0</c:v>
                </c:pt>
                <c:pt idx="402819">
                  <c:v>0</c:v>
                </c:pt>
                <c:pt idx="402820">
                  <c:v>0</c:v>
                </c:pt>
                <c:pt idx="402821">
                  <c:v>0</c:v>
                </c:pt>
                <c:pt idx="402822">
                  <c:v>0</c:v>
                </c:pt>
                <c:pt idx="402823">
                  <c:v>0</c:v>
                </c:pt>
                <c:pt idx="402824">
                  <c:v>0</c:v>
                </c:pt>
                <c:pt idx="402825">
                  <c:v>0</c:v>
                </c:pt>
                <c:pt idx="402826">
                  <c:v>0</c:v>
                </c:pt>
                <c:pt idx="402827">
                  <c:v>0</c:v>
                </c:pt>
                <c:pt idx="402828">
                  <c:v>0</c:v>
                </c:pt>
                <c:pt idx="402829">
                  <c:v>0</c:v>
                </c:pt>
                <c:pt idx="402830">
                  <c:v>0</c:v>
                </c:pt>
                <c:pt idx="402831">
                  <c:v>0</c:v>
                </c:pt>
                <c:pt idx="402832">
                  <c:v>0</c:v>
                </c:pt>
                <c:pt idx="402833">
                  <c:v>0</c:v>
                </c:pt>
                <c:pt idx="402834">
                  <c:v>0</c:v>
                </c:pt>
                <c:pt idx="402835">
                  <c:v>0</c:v>
                </c:pt>
                <c:pt idx="402836">
                  <c:v>0</c:v>
                </c:pt>
                <c:pt idx="402837">
                  <c:v>0</c:v>
                </c:pt>
                <c:pt idx="402838">
                  <c:v>0</c:v>
                </c:pt>
                <c:pt idx="402839">
                  <c:v>0</c:v>
                </c:pt>
                <c:pt idx="402840">
                  <c:v>0</c:v>
                </c:pt>
                <c:pt idx="402841">
                  <c:v>0</c:v>
                </c:pt>
                <c:pt idx="402842">
                  <c:v>0</c:v>
                </c:pt>
                <c:pt idx="402843">
                  <c:v>0</c:v>
                </c:pt>
                <c:pt idx="402844">
                  <c:v>0</c:v>
                </c:pt>
                <c:pt idx="402845">
                  <c:v>0</c:v>
                </c:pt>
                <c:pt idx="402846">
                  <c:v>0</c:v>
                </c:pt>
                <c:pt idx="402847">
                  <c:v>0</c:v>
                </c:pt>
                <c:pt idx="402848">
                  <c:v>0</c:v>
                </c:pt>
                <c:pt idx="402849">
                  <c:v>0</c:v>
                </c:pt>
                <c:pt idx="402850">
                  <c:v>0</c:v>
                </c:pt>
                <c:pt idx="402851">
                  <c:v>0</c:v>
                </c:pt>
                <c:pt idx="402852">
                  <c:v>0</c:v>
                </c:pt>
                <c:pt idx="402853">
                  <c:v>0</c:v>
                </c:pt>
                <c:pt idx="402854">
                  <c:v>0</c:v>
                </c:pt>
                <c:pt idx="402855">
                  <c:v>0</c:v>
                </c:pt>
                <c:pt idx="402856">
                  <c:v>0</c:v>
                </c:pt>
                <c:pt idx="402857">
                  <c:v>0</c:v>
                </c:pt>
                <c:pt idx="402858">
                  <c:v>0</c:v>
                </c:pt>
                <c:pt idx="402859">
                  <c:v>0</c:v>
                </c:pt>
                <c:pt idx="402860">
                  <c:v>0</c:v>
                </c:pt>
                <c:pt idx="402861">
                  <c:v>0</c:v>
                </c:pt>
                <c:pt idx="402862">
                  <c:v>0</c:v>
                </c:pt>
                <c:pt idx="402863">
                  <c:v>0</c:v>
                </c:pt>
                <c:pt idx="402864">
                  <c:v>0</c:v>
                </c:pt>
                <c:pt idx="402865">
                  <c:v>0</c:v>
                </c:pt>
                <c:pt idx="402866">
                  <c:v>0</c:v>
                </c:pt>
                <c:pt idx="402867">
                  <c:v>0</c:v>
                </c:pt>
                <c:pt idx="402868">
                  <c:v>0</c:v>
                </c:pt>
                <c:pt idx="402869">
                  <c:v>0</c:v>
                </c:pt>
                <c:pt idx="402870">
                  <c:v>0</c:v>
                </c:pt>
                <c:pt idx="402871">
                  <c:v>0</c:v>
                </c:pt>
                <c:pt idx="402872">
                  <c:v>0</c:v>
                </c:pt>
                <c:pt idx="402873">
                  <c:v>0</c:v>
                </c:pt>
                <c:pt idx="402874">
                  <c:v>0</c:v>
                </c:pt>
                <c:pt idx="402875">
                  <c:v>0</c:v>
                </c:pt>
                <c:pt idx="402876">
                  <c:v>0</c:v>
                </c:pt>
                <c:pt idx="402877">
                  <c:v>0</c:v>
                </c:pt>
                <c:pt idx="402878">
                  <c:v>0</c:v>
                </c:pt>
                <c:pt idx="402879">
                  <c:v>0</c:v>
                </c:pt>
                <c:pt idx="402880">
                  <c:v>0</c:v>
                </c:pt>
                <c:pt idx="402881">
                  <c:v>0</c:v>
                </c:pt>
                <c:pt idx="402882">
                  <c:v>0</c:v>
                </c:pt>
                <c:pt idx="402883">
                  <c:v>0</c:v>
                </c:pt>
                <c:pt idx="402884">
                  <c:v>0</c:v>
                </c:pt>
                <c:pt idx="402885">
                  <c:v>0</c:v>
                </c:pt>
                <c:pt idx="402886">
                  <c:v>0</c:v>
                </c:pt>
                <c:pt idx="402887">
                  <c:v>0</c:v>
                </c:pt>
                <c:pt idx="402888">
                  <c:v>0</c:v>
                </c:pt>
                <c:pt idx="402889">
                  <c:v>0</c:v>
                </c:pt>
                <c:pt idx="402890">
                  <c:v>0</c:v>
                </c:pt>
                <c:pt idx="402891">
                  <c:v>0</c:v>
                </c:pt>
                <c:pt idx="402892">
                  <c:v>0</c:v>
                </c:pt>
                <c:pt idx="402893">
                  <c:v>0</c:v>
                </c:pt>
                <c:pt idx="402894">
                  <c:v>0</c:v>
                </c:pt>
                <c:pt idx="402895">
                  <c:v>0</c:v>
                </c:pt>
                <c:pt idx="402896">
                  <c:v>0</c:v>
                </c:pt>
                <c:pt idx="402897">
                  <c:v>0</c:v>
                </c:pt>
                <c:pt idx="402898">
                  <c:v>0</c:v>
                </c:pt>
                <c:pt idx="402899">
                  <c:v>0</c:v>
                </c:pt>
                <c:pt idx="402900">
                  <c:v>0</c:v>
                </c:pt>
                <c:pt idx="402901">
                  <c:v>0</c:v>
                </c:pt>
                <c:pt idx="402902">
                  <c:v>0</c:v>
                </c:pt>
                <c:pt idx="402903">
                  <c:v>0</c:v>
                </c:pt>
                <c:pt idx="402904">
                  <c:v>0</c:v>
                </c:pt>
                <c:pt idx="402905">
                  <c:v>0</c:v>
                </c:pt>
                <c:pt idx="402906">
                  <c:v>0</c:v>
                </c:pt>
                <c:pt idx="402907">
                  <c:v>0</c:v>
                </c:pt>
                <c:pt idx="402908">
                  <c:v>0</c:v>
                </c:pt>
                <c:pt idx="402909">
                  <c:v>0</c:v>
                </c:pt>
                <c:pt idx="402910">
                  <c:v>0</c:v>
                </c:pt>
                <c:pt idx="402911">
                  <c:v>0</c:v>
                </c:pt>
                <c:pt idx="402912">
                  <c:v>0</c:v>
                </c:pt>
                <c:pt idx="402913">
                  <c:v>0</c:v>
                </c:pt>
                <c:pt idx="402914">
                  <c:v>0</c:v>
                </c:pt>
                <c:pt idx="402915">
                  <c:v>0</c:v>
                </c:pt>
                <c:pt idx="402916">
                  <c:v>0</c:v>
                </c:pt>
                <c:pt idx="402917">
                  <c:v>0</c:v>
                </c:pt>
                <c:pt idx="402918">
                  <c:v>0</c:v>
                </c:pt>
                <c:pt idx="402919">
                  <c:v>0</c:v>
                </c:pt>
                <c:pt idx="402920">
                  <c:v>0</c:v>
                </c:pt>
                <c:pt idx="402921">
                  <c:v>0</c:v>
                </c:pt>
                <c:pt idx="402922">
                  <c:v>0</c:v>
                </c:pt>
                <c:pt idx="402923">
                  <c:v>0</c:v>
                </c:pt>
                <c:pt idx="402924">
                  <c:v>0</c:v>
                </c:pt>
                <c:pt idx="402925">
                  <c:v>0</c:v>
                </c:pt>
                <c:pt idx="402926">
                  <c:v>0</c:v>
                </c:pt>
                <c:pt idx="402927">
                  <c:v>0</c:v>
                </c:pt>
                <c:pt idx="402928">
                  <c:v>0</c:v>
                </c:pt>
                <c:pt idx="402929">
                  <c:v>0</c:v>
                </c:pt>
                <c:pt idx="402930">
                  <c:v>0</c:v>
                </c:pt>
                <c:pt idx="402931">
                  <c:v>0</c:v>
                </c:pt>
                <c:pt idx="402932">
                  <c:v>0</c:v>
                </c:pt>
                <c:pt idx="402933">
                  <c:v>0</c:v>
                </c:pt>
                <c:pt idx="402934">
                  <c:v>0</c:v>
                </c:pt>
                <c:pt idx="402935">
                  <c:v>0</c:v>
                </c:pt>
                <c:pt idx="402936">
                  <c:v>0</c:v>
                </c:pt>
                <c:pt idx="402937">
                  <c:v>0</c:v>
                </c:pt>
                <c:pt idx="402938">
                  <c:v>0</c:v>
                </c:pt>
                <c:pt idx="402939">
                  <c:v>0</c:v>
                </c:pt>
                <c:pt idx="402940">
                  <c:v>0</c:v>
                </c:pt>
                <c:pt idx="402941">
                  <c:v>0</c:v>
                </c:pt>
                <c:pt idx="402942">
                  <c:v>0</c:v>
                </c:pt>
                <c:pt idx="402943">
                  <c:v>0</c:v>
                </c:pt>
                <c:pt idx="402944">
                  <c:v>0</c:v>
                </c:pt>
                <c:pt idx="402945">
                  <c:v>0</c:v>
                </c:pt>
                <c:pt idx="402946">
                  <c:v>0</c:v>
                </c:pt>
                <c:pt idx="402947">
                  <c:v>0</c:v>
                </c:pt>
                <c:pt idx="402948">
                  <c:v>0</c:v>
                </c:pt>
                <c:pt idx="402949">
                  <c:v>0</c:v>
                </c:pt>
                <c:pt idx="402950">
                  <c:v>0</c:v>
                </c:pt>
                <c:pt idx="402951">
                  <c:v>0</c:v>
                </c:pt>
                <c:pt idx="402952">
                  <c:v>0</c:v>
                </c:pt>
                <c:pt idx="402953">
                  <c:v>0</c:v>
                </c:pt>
                <c:pt idx="402954">
                  <c:v>0</c:v>
                </c:pt>
                <c:pt idx="402955">
                  <c:v>0</c:v>
                </c:pt>
                <c:pt idx="402956">
                  <c:v>0</c:v>
                </c:pt>
                <c:pt idx="402957">
                  <c:v>0</c:v>
                </c:pt>
                <c:pt idx="402958">
                  <c:v>0</c:v>
                </c:pt>
                <c:pt idx="402959">
                  <c:v>0</c:v>
                </c:pt>
                <c:pt idx="402960">
                  <c:v>0</c:v>
                </c:pt>
                <c:pt idx="402961">
                  <c:v>0</c:v>
                </c:pt>
                <c:pt idx="402962">
                  <c:v>0</c:v>
                </c:pt>
                <c:pt idx="402963">
                  <c:v>0</c:v>
                </c:pt>
                <c:pt idx="402964">
                  <c:v>0</c:v>
                </c:pt>
                <c:pt idx="402965">
                  <c:v>0</c:v>
                </c:pt>
                <c:pt idx="402966">
                  <c:v>0</c:v>
                </c:pt>
                <c:pt idx="402967">
                  <c:v>0</c:v>
                </c:pt>
                <c:pt idx="402968">
                  <c:v>0</c:v>
                </c:pt>
                <c:pt idx="402969">
                  <c:v>0</c:v>
                </c:pt>
                <c:pt idx="402970">
                  <c:v>0</c:v>
                </c:pt>
                <c:pt idx="402971">
                  <c:v>0</c:v>
                </c:pt>
                <c:pt idx="402972">
                  <c:v>0</c:v>
                </c:pt>
                <c:pt idx="402973">
                  <c:v>0</c:v>
                </c:pt>
                <c:pt idx="402974">
                  <c:v>0</c:v>
                </c:pt>
                <c:pt idx="402975">
                  <c:v>0</c:v>
                </c:pt>
                <c:pt idx="402976">
                  <c:v>0</c:v>
                </c:pt>
                <c:pt idx="402977">
                  <c:v>0</c:v>
                </c:pt>
                <c:pt idx="402978">
                  <c:v>0</c:v>
                </c:pt>
                <c:pt idx="402979">
                  <c:v>0</c:v>
                </c:pt>
                <c:pt idx="402980">
                  <c:v>0</c:v>
                </c:pt>
                <c:pt idx="402981">
                  <c:v>0</c:v>
                </c:pt>
                <c:pt idx="402982">
                  <c:v>0</c:v>
                </c:pt>
                <c:pt idx="402983">
                  <c:v>0</c:v>
                </c:pt>
                <c:pt idx="402984">
                  <c:v>0</c:v>
                </c:pt>
                <c:pt idx="402985">
                  <c:v>0</c:v>
                </c:pt>
                <c:pt idx="402986">
                  <c:v>0</c:v>
                </c:pt>
                <c:pt idx="402987">
                  <c:v>0</c:v>
                </c:pt>
                <c:pt idx="402988">
                  <c:v>0</c:v>
                </c:pt>
                <c:pt idx="402989">
                  <c:v>0</c:v>
                </c:pt>
                <c:pt idx="402990">
                  <c:v>0</c:v>
                </c:pt>
                <c:pt idx="402991">
                  <c:v>0</c:v>
                </c:pt>
                <c:pt idx="402992">
                  <c:v>0</c:v>
                </c:pt>
                <c:pt idx="402993">
                  <c:v>0</c:v>
                </c:pt>
                <c:pt idx="402994">
                  <c:v>0</c:v>
                </c:pt>
                <c:pt idx="402995">
                  <c:v>0</c:v>
                </c:pt>
                <c:pt idx="402996">
                  <c:v>0</c:v>
                </c:pt>
                <c:pt idx="402997">
                  <c:v>0</c:v>
                </c:pt>
                <c:pt idx="402998">
                  <c:v>0</c:v>
                </c:pt>
                <c:pt idx="402999">
                  <c:v>0</c:v>
                </c:pt>
                <c:pt idx="403000">
                  <c:v>0</c:v>
                </c:pt>
                <c:pt idx="403001">
                  <c:v>0</c:v>
                </c:pt>
                <c:pt idx="403002">
                  <c:v>0</c:v>
                </c:pt>
                <c:pt idx="403003">
                  <c:v>0</c:v>
                </c:pt>
                <c:pt idx="403004">
                  <c:v>0</c:v>
                </c:pt>
                <c:pt idx="403005">
                  <c:v>0</c:v>
                </c:pt>
                <c:pt idx="403006">
                  <c:v>0</c:v>
                </c:pt>
                <c:pt idx="403007">
                  <c:v>0</c:v>
                </c:pt>
                <c:pt idx="403008">
                  <c:v>0</c:v>
                </c:pt>
                <c:pt idx="403009">
                  <c:v>0</c:v>
                </c:pt>
                <c:pt idx="403010">
                  <c:v>0</c:v>
                </c:pt>
                <c:pt idx="403011">
                  <c:v>0</c:v>
                </c:pt>
                <c:pt idx="403012">
                  <c:v>0</c:v>
                </c:pt>
                <c:pt idx="403013">
                  <c:v>0</c:v>
                </c:pt>
                <c:pt idx="403014">
                  <c:v>0</c:v>
                </c:pt>
                <c:pt idx="403015">
                  <c:v>0</c:v>
                </c:pt>
                <c:pt idx="403016">
                  <c:v>0</c:v>
                </c:pt>
                <c:pt idx="403017">
                  <c:v>0</c:v>
                </c:pt>
                <c:pt idx="403018">
                  <c:v>0</c:v>
                </c:pt>
                <c:pt idx="403019">
                  <c:v>0</c:v>
                </c:pt>
                <c:pt idx="403020">
                  <c:v>0</c:v>
                </c:pt>
                <c:pt idx="403021">
                  <c:v>0</c:v>
                </c:pt>
                <c:pt idx="403022">
                  <c:v>0</c:v>
                </c:pt>
                <c:pt idx="403023">
                  <c:v>0</c:v>
                </c:pt>
                <c:pt idx="403024">
                  <c:v>0</c:v>
                </c:pt>
                <c:pt idx="403025">
                  <c:v>0</c:v>
                </c:pt>
                <c:pt idx="403026">
                  <c:v>0</c:v>
                </c:pt>
                <c:pt idx="403027">
                  <c:v>0</c:v>
                </c:pt>
                <c:pt idx="403028">
                  <c:v>0</c:v>
                </c:pt>
                <c:pt idx="403029">
                  <c:v>0</c:v>
                </c:pt>
                <c:pt idx="403030">
                  <c:v>0</c:v>
                </c:pt>
                <c:pt idx="403031">
                  <c:v>0</c:v>
                </c:pt>
                <c:pt idx="403032">
                  <c:v>0</c:v>
                </c:pt>
                <c:pt idx="403033">
                  <c:v>0</c:v>
                </c:pt>
                <c:pt idx="403034">
                  <c:v>0</c:v>
                </c:pt>
                <c:pt idx="403035">
                  <c:v>0</c:v>
                </c:pt>
                <c:pt idx="403036">
                  <c:v>0</c:v>
                </c:pt>
                <c:pt idx="403037">
                  <c:v>0</c:v>
                </c:pt>
                <c:pt idx="403038">
                  <c:v>0</c:v>
                </c:pt>
                <c:pt idx="403039">
                  <c:v>0</c:v>
                </c:pt>
                <c:pt idx="403040">
                  <c:v>0</c:v>
                </c:pt>
                <c:pt idx="403041">
                  <c:v>0</c:v>
                </c:pt>
                <c:pt idx="403042">
                  <c:v>0</c:v>
                </c:pt>
                <c:pt idx="403043">
                  <c:v>0</c:v>
                </c:pt>
                <c:pt idx="403044">
                  <c:v>0</c:v>
                </c:pt>
                <c:pt idx="403045">
                  <c:v>0</c:v>
                </c:pt>
                <c:pt idx="403046">
                  <c:v>0</c:v>
                </c:pt>
                <c:pt idx="403047">
                  <c:v>0</c:v>
                </c:pt>
                <c:pt idx="403048">
                  <c:v>0</c:v>
                </c:pt>
                <c:pt idx="403049">
                  <c:v>0</c:v>
                </c:pt>
                <c:pt idx="403050">
                  <c:v>0</c:v>
                </c:pt>
                <c:pt idx="403051">
                  <c:v>0</c:v>
                </c:pt>
                <c:pt idx="403052">
                  <c:v>0</c:v>
                </c:pt>
                <c:pt idx="403053">
                  <c:v>0</c:v>
                </c:pt>
                <c:pt idx="403054">
                  <c:v>0</c:v>
                </c:pt>
                <c:pt idx="403055">
                  <c:v>0</c:v>
                </c:pt>
                <c:pt idx="403056">
                  <c:v>0</c:v>
                </c:pt>
                <c:pt idx="403057">
                  <c:v>0</c:v>
                </c:pt>
                <c:pt idx="403058">
                  <c:v>0</c:v>
                </c:pt>
                <c:pt idx="403059">
                  <c:v>0</c:v>
                </c:pt>
                <c:pt idx="403060">
                  <c:v>0</c:v>
                </c:pt>
                <c:pt idx="403061">
                  <c:v>0</c:v>
                </c:pt>
                <c:pt idx="403062">
                  <c:v>0</c:v>
                </c:pt>
                <c:pt idx="403063">
                  <c:v>0</c:v>
                </c:pt>
                <c:pt idx="403064">
                  <c:v>0</c:v>
                </c:pt>
                <c:pt idx="403065">
                  <c:v>0</c:v>
                </c:pt>
                <c:pt idx="403066">
                  <c:v>0</c:v>
                </c:pt>
                <c:pt idx="403067">
                  <c:v>0</c:v>
                </c:pt>
                <c:pt idx="403068">
                  <c:v>0</c:v>
                </c:pt>
                <c:pt idx="403069">
                  <c:v>0</c:v>
                </c:pt>
                <c:pt idx="403070">
                  <c:v>0</c:v>
                </c:pt>
                <c:pt idx="403071">
                  <c:v>0</c:v>
                </c:pt>
                <c:pt idx="403072">
                  <c:v>0</c:v>
                </c:pt>
                <c:pt idx="403073">
                  <c:v>0</c:v>
                </c:pt>
                <c:pt idx="403074">
                  <c:v>0</c:v>
                </c:pt>
                <c:pt idx="403075">
                  <c:v>0</c:v>
                </c:pt>
                <c:pt idx="403076">
                  <c:v>0</c:v>
                </c:pt>
                <c:pt idx="403077">
                  <c:v>0</c:v>
                </c:pt>
                <c:pt idx="403078">
                  <c:v>0</c:v>
                </c:pt>
                <c:pt idx="403079">
                  <c:v>0</c:v>
                </c:pt>
                <c:pt idx="403080">
                  <c:v>0</c:v>
                </c:pt>
                <c:pt idx="403081">
                  <c:v>0</c:v>
                </c:pt>
                <c:pt idx="403082">
                  <c:v>0</c:v>
                </c:pt>
                <c:pt idx="403083">
                  <c:v>0</c:v>
                </c:pt>
                <c:pt idx="403084">
                  <c:v>0</c:v>
                </c:pt>
                <c:pt idx="403085">
                  <c:v>0</c:v>
                </c:pt>
                <c:pt idx="403086">
                  <c:v>0</c:v>
                </c:pt>
                <c:pt idx="403087">
                  <c:v>0</c:v>
                </c:pt>
                <c:pt idx="403088">
                  <c:v>0</c:v>
                </c:pt>
                <c:pt idx="403089">
                  <c:v>0</c:v>
                </c:pt>
                <c:pt idx="403090">
                  <c:v>0</c:v>
                </c:pt>
                <c:pt idx="403091">
                  <c:v>0</c:v>
                </c:pt>
                <c:pt idx="403092">
                  <c:v>0</c:v>
                </c:pt>
                <c:pt idx="403093">
                  <c:v>0</c:v>
                </c:pt>
                <c:pt idx="403094">
                  <c:v>0</c:v>
                </c:pt>
                <c:pt idx="403095">
                  <c:v>0</c:v>
                </c:pt>
                <c:pt idx="403096">
                  <c:v>0</c:v>
                </c:pt>
                <c:pt idx="403097">
                  <c:v>0</c:v>
                </c:pt>
                <c:pt idx="403098">
                  <c:v>0</c:v>
                </c:pt>
                <c:pt idx="403099">
                  <c:v>0</c:v>
                </c:pt>
                <c:pt idx="403100">
                  <c:v>0</c:v>
                </c:pt>
                <c:pt idx="403101">
                  <c:v>0</c:v>
                </c:pt>
                <c:pt idx="403102">
                  <c:v>0</c:v>
                </c:pt>
                <c:pt idx="403103">
                  <c:v>0</c:v>
                </c:pt>
                <c:pt idx="403104">
                  <c:v>0</c:v>
                </c:pt>
                <c:pt idx="403105">
                  <c:v>0</c:v>
                </c:pt>
                <c:pt idx="403106">
                  <c:v>0</c:v>
                </c:pt>
                <c:pt idx="403107">
                  <c:v>0</c:v>
                </c:pt>
                <c:pt idx="403108">
                  <c:v>0</c:v>
                </c:pt>
                <c:pt idx="403109">
                  <c:v>0</c:v>
                </c:pt>
                <c:pt idx="403110">
                  <c:v>0</c:v>
                </c:pt>
                <c:pt idx="403111">
                  <c:v>0</c:v>
                </c:pt>
                <c:pt idx="403112">
                  <c:v>0</c:v>
                </c:pt>
                <c:pt idx="403113">
                  <c:v>0</c:v>
                </c:pt>
                <c:pt idx="403114">
                  <c:v>0</c:v>
                </c:pt>
                <c:pt idx="403115">
                  <c:v>0</c:v>
                </c:pt>
                <c:pt idx="403116">
                  <c:v>0</c:v>
                </c:pt>
                <c:pt idx="403117">
                  <c:v>0</c:v>
                </c:pt>
                <c:pt idx="403118">
                  <c:v>0</c:v>
                </c:pt>
                <c:pt idx="403119">
                  <c:v>0</c:v>
                </c:pt>
                <c:pt idx="403120">
                  <c:v>0</c:v>
                </c:pt>
                <c:pt idx="403121">
                  <c:v>0</c:v>
                </c:pt>
                <c:pt idx="403122">
                  <c:v>0</c:v>
                </c:pt>
                <c:pt idx="403123">
                  <c:v>0</c:v>
                </c:pt>
                <c:pt idx="403124">
                  <c:v>0</c:v>
                </c:pt>
                <c:pt idx="403125">
                  <c:v>0</c:v>
                </c:pt>
                <c:pt idx="403126">
                  <c:v>0</c:v>
                </c:pt>
                <c:pt idx="403127">
                  <c:v>0</c:v>
                </c:pt>
                <c:pt idx="403128">
                  <c:v>0</c:v>
                </c:pt>
                <c:pt idx="403129">
                  <c:v>0</c:v>
                </c:pt>
                <c:pt idx="403130">
                  <c:v>0</c:v>
                </c:pt>
                <c:pt idx="403131">
                  <c:v>0</c:v>
                </c:pt>
                <c:pt idx="403132">
                  <c:v>0</c:v>
                </c:pt>
                <c:pt idx="403133">
                  <c:v>0</c:v>
                </c:pt>
                <c:pt idx="403134">
                  <c:v>0</c:v>
                </c:pt>
                <c:pt idx="403135">
                  <c:v>0</c:v>
                </c:pt>
                <c:pt idx="403136">
                  <c:v>0</c:v>
                </c:pt>
                <c:pt idx="403137">
                  <c:v>0</c:v>
                </c:pt>
                <c:pt idx="403138">
                  <c:v>0</c:v>
                </c:pt>
                <c:pt idx="403139">
                  <c:v>0</c:v>
                </c:pt>
                <c:pt idx="403140">
                  <c:v>0</c:v>
                </c:pt>
                <c:pt idx="403141">
                  <c:v>0</c:v>
                </c:pt>
                <c:pt idx="403142">
                  <c:v>0</c:v>
                </c:pt>
                <c:pt idx="403143">
                  <c:v>0</c:v>
                </c:pt>
                <c:pt idx="403144">
                  <c:v>0</c:v>
                </c:pt>
                <c:pt idx="403145">
                  <c:v>0</c:v>
                </c:pt>
                <c:pt idx="403146">
                  <c:v>0</c:v>
                </c:pt>
                <c:pt idx="403147">
                  <c:v>0</c:v>
                </c:pt>
                <c:pt idx="403148">
                  <c:v>0</c:v>
                </c:pt>
                <c:pt idx="403149">
                  <c:v>0</c:v>
                </c:pt>
                <c:pt idx="403150">
                  <c:v>0</c:v>
                </c:pt>
                <c:pt idx="403151">
                  <c:v>0</c:v>
                </c:pt>
                <c:pt idx="403152">
                  <c:v>0</c:v>
                </c:pt>
                <c:pt idx="403153">
                  <c:v>0</c:v>
                </c:pt>
                <c:pt idx="403154">
                  <c:v>0</c:v>
                </c:pt>
                <c:pt idx="403155">
                  <c:v>0</c:v>
                </c:pt>
                <c:pt idx="403156">
                  <c:v>0</c:v>
                </c:pt>
                <c:pt idx="403157">
                  <c:v>0</c:v>
                </c:pt>
                <c:pt idx="403158">
                  <c:v>0</c:v>
                </c:pt>
                <c:pt idx="403159">
                  <c:v>0</c:v>
                </c:pt>
                <c:pt idx="403160">
                  <c:v>0</c:v>
                </c:pt>
                <c:pt idx="403161">
                  <c:v>0</c:v>
                </c:pt>
                <c:pt idx="403162">
                  <c:v>0</c:v>
                </c:pt>
                <c:pt idx="403163">
                  <c:v>0</c:v>
                </c:pt>
                <c:pt idx="403164">
                  <c:v>0</c:v>
                </c:pt>
                <c:pt idx="403165">
                  <c:v>0</c:v>
                </c:pt>
                <c:pt idx="403166">
                  <c:v>0</c:v>
                </c:pt>
                <c:pt idx="403167">
                  <c:v>0</c:v>
                </c:pt>
                <c:pt idx="403168">
                  <c:v>0</c:v>
                </c:pt>
                <c:pt idx="403169">
                  <c:v>0</c:v>
                </c:pt>
                <c:pt idx="403170">
                  <c:v>0</c:v>
                </c:pt>
                <c:pt idx="403171">
                  <c:v>0</c:v>
                </c:pt>
                <c:pt idx="403172">
                  <c:v>0</c:v>
                </c:pt>
                <c:pt idx="403173">
                  <c:v>0</c:v>
                </c:pt>
                <c:pt idx="403174">
                  <c:v>0</c:v>
                </c:pt>
                <c:pt idx="403175">
                  <c:v>0</c:v>
                </c:pt>
                <c:pt idx="403176">
                  <c:v>0</c:v>
                </c:pt>
                <c:pt idx="403177">
                  <c:v>0</c:v>
                </c:pt>
                <c:pt idx="403178">
                  <c:v>0</c:v>
                </c:pt>
                <c:pt idx="403179">
                  <c:v>0</c:v>
                </c:pt>
                <c:pt idx="403180">
                  <c:v>0</c:v>
                </c:pt>
                <c:pt idx="403181">
                  <c:v>0</c:v>
                </c:pt>
                <c:pt idx="403182">
                  <c:v>0</c:v>
                </c:pt>
                <c:pt idx="403183">
                  <c:v>0</c:v>
                </c:pt>
                <c:pt idx="403184">
                  <c:v>0</c:v>
                </c:pt>
                <c:pt idx="403185">
                  <c:v>0</c:v>
                </c:pt>
                <c:pt idx="403186">
                  <c:v>0</c:v>
                </c:pt>
                <c:pt idx="403187">
                  <c:v>0</c:v>
                </c:pt>
                <c:pt idx="403188">
                  <c:v>0</c:v>
                </c:pt>
                <c:pt idx="403189">
                  <c:v>0</c:v>
                </c:pt>
                <c:pt idx="403190">
                  <c:v>0</c:v>
                </c:pt>
                <c:pt idx="403191">
                  <c:v>0</c:v>
                </c:pt>
                <c:pt idx="403192">
                  <c:v>0</c:v>
                </c:pt>
                <c:pt idx="403193">
                  <c:v>0</c:v>
                </c:pt>
                <c:pt idx="403194">
                  <c:v>0</c:v>
                </c:pt>
                <c:pt idx="403195">
                  <c:v>0</c:v>
                </c:pt>
                <c:pt idx="403196">
                  <c:v>0</c:v>
                </c:pt>
                <c:pt idx="403197">
                  <c:v>0</c:v>
                </c:pt>
                <c:pt idx="403198">
                  <c:v>0</c:v>
                </c:pt>
                <c:pt idx="403199">
                  <c:v>0</c:v>
                </c:pt>
                <c:pt idx="403200">
                  <c:v>0</c:v>
                </c:pt>
                <c:pt idx="403201">
                  <c:v>0</c:v>
                </c:pt>
                <c:pt idx="403202">
                  <c:v>0</c:v>
                </c:pt>
                <c:pt idx="403203">
                  <c:v>0</c:v>
                </c:pt>
                <c:pt idx="403204">
                  <c:v>0</c:v>
                </c:pt>
                <c:pt idx="403205">
                  <c:v>0</c:v>
                </c:pt>
                <c:pt idx="403206">
                  <c:v>0</c:v>
                </c:pt>
                <c:pt idx="403207">
                  <c:v>0</c:v>
                </c:pt>
                <c:pt idx="403208">
                  <c:v>0</c:v>
                </c:pt>
                <c:pt idx="403209">
                  <c:v>0</c:v>
                </c:pt>
                <c:pt idx="403210">
                  <c:v>0</c:v>
                </c:pt>
                <c:pt idx="403211">
                  <c:v>0</c:v>
                </c:pt>
                <c:pt idx="403212">
                  <c:v>0</c:v>
                </c:pt>
                <c:pt idx="403213">
                  <c:v>0</c:v>
                </c:pt>
                <c:pt idx="403214">
                  <c:v>0</c:v>
                </c:pt>
                <c:pt idx="403215">
                  <c:v>0</c:v>
                </c:pt>
                <c:pt idx="403216">
                  <c:v>0</c:v>
                </c:pt>
                <c:pt idx="403217">
                  <c:v>0</c:v>
                </c:pt>
                <c:pt idx="403218">
                  <c:v>0</c:v>
                </c:pt>
                <c:pt idx="403219">
                  <c:v>0</c:v>
                </c:pt>
                <c:pt idx="403220">
                  <c:v>0</c:v>
                </c:pt>
                <c:pt idx="403221">
                  <c:v>0</c:v>
                </c:pt>
                <c:pt idx="403222">
                  <c:v>0</c:v>
                </c:pt>
                <c:pt idx="403223">
                  <c:v>0</c:v>
                </c:pt>
                <c:pt idx="403224">
                  <c:v>0</c:v>
                </c:pt>
                <c:pt idx="403225">
                  <c:v>0</c:v>
                </c:pt>
                <c:pt idx="403226">
                  <c:v>0</c:v>
                </c:pt>
                <c:pt idx="403227">
                  <c:v>0</c:v>
                </c:pt>
                <c:pt idx="403228">
                  <c:v>0</c:v>
                </c:pt>
                <c:pt idx="403229">
                  <c:v>0</c:v>
                </c:pt>
                <c:pt idx="403230">
                  <c:v>0</c:v>
                </c:pt>
                <c:pt idx="403231">
                  <c:v>0</c:v>
                </c:pt>
                <c:pt idx="403232">
                  <c:v>0</c:v>
                </c:pt>
                <c:pt idx="403233">
                  <c:v>0</c:v>
                </c:pt>
                <c:pt idx="403234">
                  <c:v>0</c:v>
                </c:pt>
                <c:pt idx="403235">
                  <c:v>0</c:v>
                </c:pt>
                <c:pt idx="403236">
                  <c:v>0</c:v>
                </c:pt>
                <c:pt idx="403237">
                  <c:v>0</c:v>
                </c:pt>
                <c:pt idx="403238">
                  <c:v>0</c:v>
                </c:pt>
                <c:pt idx="403239">
                  <c:v>0</c:v>
                </c:pt>
                <c:pt idx="403240">
                  <c:v>0</c:v>
                </c:pt>
                <c:pt idx="403241">
                  <c:v>0</c:v>
                </c:pt>
                <c:pt idx="403242">
                  <c:v>0</c:v>
                </c:pt>
                <c:pt idx="403243">
                  <c:v>0</c:v>
                </c:pt>
                <c:pt idx="403244">
                  <c:v>0</c:v>
                </c:pt>
                <c:pt idx="403245">
                  <c:v>0</c:v>
                </c:pt>
                <c:pt idx="403246">
                  <c:v>0</c:v>
                </c:pt>
                <c:pt idx="403247">
                  <c:v>0</c:v>
                </c:pt>
                <c:pt idx="403248">
                  <c:v>0</c:v>
                </c:pt>
                <c:pt idx="403249">
                  <c:v>0</c:v>
                </c:pt>
                <c:pt idx="403250">
                  <c:v>0</c:v>
                </c:pt>
                <c:pt idx="403251">
                  <c:v>0</c:v>
                </c:pt>
                <c:pt idx="403252">
                  <c:v>0</c:v>
                </c:pt>
                <c:pt idx="403253">
                  <c:v>0</c:v>
                </c:pt>
                <c:pt idx="403254">
                  <c:v>0</c:v>
                </c:pt>
                <c:pt idx="403255">
                  <c:v>0</c:v>
                </c:pt>
                <c:pt idx="403256">
                  <c:v>0</c:v>
                </c:pt>
                <c:pt idx="403257">
                  <c:v>0</c:v>
                </c:pt>
                <c:pt idx="403258">
                  <c:v>0</c:v>
                </c:pt>
                <c:pt idx="403259">
                  <c:v>0</c:v>
                </c:pt>
                <c:pt idx="403260">
                  <c:v>0</c:v>
                </c:pt>
                <c:pt idx="403261">
                  <c:v>0</c:v>
                </c:pt>
                <c:pt idx="403262">
                  <c:v>0</c:v>
                </c:pt>
                <c:pt idx="403263">
                  <c:v>0</c:v>
                </c:pt>
                <c:pt idx="403264">
                  <c:v>0</c:v>
                </c:pt>
                <c:pt idx="403265">
                  <c:v>0</c:v>
                </c:pt>
                <c:pt idx="403266">
                  <c:v>0</c:v>
                </c:pt>
                <c:pt idx="403267">
                  <c:v>0</c:v>
                </c:pt>
                <c:pt idx="403268">
                  <c:v>0</c:v>
                </c:pt>
                <c:pt idx="403269">
                  <c:v>0</c:v>
                </c:pt>
                <c:pt idx="403270">
                  <c:v>0</c:v>
                </c:pt>
                <c:pt idx="403271">
                  <c:v>0</c:v>
                </c:pt>
                <c:pt idx="403272">
                  <c:v>0</c:v>
                </c:pt>
                <c:pt idx="403273">
                  <c:v>0</c:v>
                </c:pt>
                <c:pt idx="403274">
                  <c:v>0</c:v>
                </c:pt>
                <c:pt idx="403275">
                  <c:v>0</c:v>
                </c:pt>
                <c:pt idx="403276">
                  <c:v>0</c:v>
                </c:pt>
                <c:pt idx="403277">
                  <c:v>0</c:v>
                </c:pt>
                <c:pt idx="403278">
                  <c:v>0</c:v>
                </c:pt>
                <c:pt idx="403279">
                  <c:v>0</c:v>
                </c:pt>
                <c:pt idx="403280">
                  <c:v>0</c:v>
                </c:pt>
                <c:pt idx="403281">
                  <c:v>0</c:v>
                </c:pt>
                <c:pt idx="403282">
                  <c:v>0</c:v>
                </c:pt>
                <c:pt idx="403283">
                  <c:v>0</c:v>
                </c:pt>
                <c:pt idx="403284">
                  <c:v>0</c:v>
                </c:pt>
                <c:pt idx="403285">
                  <c:v>0</c:v>
                </c:pt>
                <c:pt idx="403286">
                  <c:v>0</c:v>
                </c:pt>
                <c:pt idx="403287">
                  <c:v>0</c:v>
                </c:pt>
                <c:pt idx="403288">
                  <c:v>0</c:v>
                </c:pt>
                <c:pt idx="403289">
                  <c:v>0</c:v>
                </c:pt>
                <c:pt idx="403290">
                  <c:v>0</c:v>
                </c:pt>
                <c:pt idx="403291">
                  <c:v>0</c:v>
                </c:pt>
                <c:pt idx="403292">
                  <c:v>0</c:v>
                </c:pt>
                <c:pt idx="403293">
                  <c:v>0</c:v>
                </c:pt>
                <c:pt idx="403294">
                  <c:v>0</c:v>
                </c:pt>
                <c:pt idx="403295">
                  <c:v>0</c:v>
                </c:pt>
                <c:pt idx="403296">
                  <c:v>0</c:v>
                </c:pt>
                <c:pt idx="403297">
                  <c:v>0</c:v>
                </c:pt>
                <c:pt idx="403298">
                  <c:v>0</c:v>
                </c:pt>
                <c:pt idx="403299">
                  <c:v>0</c:v>
                </c:pt>
                <c:pt idx="403300">
                  <c:v>0</c:v>
                </c:pt>
                <c:pt idx="403301">
                  <c:v>0</c:v>
                </c:pt>
                <c:pt idx="403302">
                  <c:v>0</c:v>
                </c:pt>
                <c:pt idx="403303">
                  <c:v>0</c:v>
                </c:pt>
                <c:pt idx="403304">
                  <c:v>0</c:v>
                </c:pt>
                <c:pt idx="403305">
                  <c:v>0</c:v>
                </c:pt>
                <c:pt idx="403306">
                  <c:v>0</c:v>
                </c:pt>
                <c:pt idx="403307">
                  <c:v>0</c:v>
                </c:pt>
                <c:pt idx="403308">
                  <c:v>0</c:v>
                </c:pt>
                <c:pt idx="403309">
                  <c:v>0</c:v>
                </c:pt>
                <c:pt idx="403310">
                  <c:v>0</c:v>
                </c:pt>
                <c:pt idx="403311">
                  <c:v>0</c:v>
                </c:pt>
                <c:pt idx="403312">
                  <c:v>0</c:v>
                </c:pt>
                <c:pt idx="403313">
                  <c:v>0</c:v>
                </c:pt>
                <c:pt idx="403314">
                  <c:v>0</c:v>
                </c:pt>
                <c:pt idx="403315">
                  <c:v>0</c:v>
                </c:pt>
                <c:pt idx="403316">
                  <c:v>0</c:v>
                </c:pt>
                <c:pt idx="403317">
                  <c:v>0</c:v>
                </c:pt>
                <c:pt idx="403318">
                  <c:v>0</c:v>
                </c:pt>
                <c:pt idx="403319">
                  <c:v>0</c:v>
                </c:pt>
                <c:pt idx="403320">
                  <c:v>0</c:v>
                </c:pt>
                <c:pt idx="403321">
                  <c:v>0</c:v>
                </c:pt>
                <c:pt idx="403322">
                  <c:v>0</c:v>
                </c:pt>
                <c:pt idx="403323">
                  <c:v>0</c:v>
                </c:pt>
                <c:pt idx="403324">
                  <c:v>0</c:v>
                </c:pt>
                <c:pt idx="403325">
                  <c:v>0</c:v>
                </c:pt>
                <c:pt idx="403326">
                  <c:v>0</c:v>
                </c:pt>
                <c:pt idx="403327">
                  <c:v>0</c:v>
                </c:pt>
                <c:pt idx="403328">
                  <c:v>0</c:v>
                </c:pt>
                <c:pt idx="403329">
                  <c:v>0</c:v>
                </c:pt>
                <c:pt idx="403330">
                  <c:v>0</c:v>
                </c:pt>
                <c:pt idx="403331">
                  <c:v>0</c:v>
                </c:pt>
                <c:pt idx="403332">
                  <c:v>0</c:v>
                </c:pt>
                <c:pt idx="403333">
                  <c:v>0</c:v>
                </c:pt>
                <c:pt idx="403334">
                  <c:v>0</c:v>
                </c:pt>
                <c:pt idx="403335">
                  <c:v>0</c:v>
                </c:pt>
                <c:pt idx="403336">
                  <c:v>0</c:v>
                </c:pt>
                <c:pt idx="403337">
                  <c:v>0</c:v>
                </c:pt>
                <c:pt idx="403338">
                  <c:v>0</c:v>
                </c:pt>
                <c:pt idx="403339">
                  <c:v>0</c:v>
                </c:pt>
                <c:pt idx="403340">
                  <c:v>0</c:v>
                </c:pt>
                <c:pt idx="403341">
                  <c:v>0</c:v>
                </c:pt>
                <c:pt idx="403342">
                  <c:v>0</c:v>
                </c:pt>
                <c:pt idx="403343">
                  <c:v>0</c:v>
                </c:pt>
                <c:pt idx="403344">
                  <c:v>0</c:v>
                </c:pt>
                <c:pt idx="403345">
                  <c:v>0</c:v>
                </c:pt>
                <c:pt idx="403346">
                  <c:v>0</c:v>
                </c:pt>
                <c:pt idx="403347">
                  <c:v>0</c:v>
                </c:pt>
                <c:pt idx="403348">
                  <c:v>0</c:v>
                </c:pt>
                <c:pt idx="403349">
                  <c:v>0</c:v>
                </c:pt>
                <c:pt idx="403350">
                  <c:v>0</c:v>
                </c:pt>
                <c:pt idx="403351">
                  <c:v>0</c:v>
                </c:pt>
                <c:pt idx="403352">
                  <c:v>0</c:v>
                </c:pt>
                <c:pt idx="403353">
                  <c:v>0</c:v>
                </c:pt>
                <c:pt idx="403354">
                  <c:v>0</c:v>
                </c:pt>
                <c:pt idx="403355">
                  <c:v>0</c:v>
                </c:pt>
                <c:pt idx="403356">
                  <c:v>0</c:v>
                </c:pt>
                <c:pt idx="403357">
                  <c:v>0</c:v>
                </c:pt>
                <c:pt idx="403358">
                  <c:v>0</c:v>
                </c:pt>
                <c:pt idx="403359">
                  <c:v>0</c:v>
                </c:pt>
                <c:pt idx="403360">
                  <c:v>0</c:v>
                </c:pt>
                <c:pt idx="403361">
                  <c:v>0</c:v>
                </c:pt>
                <c:pt idx="403362">
                  <c:v>0</c:v>
                </c:pt>
                <c:pt idx="403363">
                  <c:v>0</c:v>
                </c:pt>
                <c:pt idx="403364">
                  <c:v>0</c:v>
                </c:pt>
                <c:pt idx="403365">
                  <c:v>0</c:v>
                </c:pt>
                <c:pt idx="403366">
                  <c:v>0</c:v>
                </c:pt>
                <c:pt idx="403367">
                  <c:v>0</c:v>
                </c:pt>
                <c:pt idx="403368">
                  <c:v>0</c:v>
                </c:pt>
                <c:pt idx="403369">
                  <c:v>0</c:v>
                </c:pt>
                <c:pt idx="403370">
                  <c:v>0</c:v>
                </c:pt>
                <c:pt idx="403371">
                  <c:v>0</c:v>
                </c:pt>
                <c:pt idx="403372">
                  <c:v>0</c:v>
                </c:pt>
                <c:pt idx="403373">
                  <c:v>0</c:v>
                </c:pt>
                <c:pt idx="403374">
                  <c:v>0</c:v>
                </c:pt>
                <c:pt idx="403375">
                  <c:v>0</c:v>
                </c:pt>
                <c:pt idx="403376">
                  <c:v>0</c:v>
                </c:pt>
                <c:pt idx="403377">
                  <c:v>0</c:v>
                </c:pt>
                <c:pt idx="403378">
                  <c:v>0</c:v>
                </c:pt>
                <c:pt idx="403379">
                  <c:v>0</c:v>
                </c:pt>
                <c:pt idx="403380">
                  <c:v>0</c:v>
                </c:pt>
                <c:pt idx="403381">
                  <c:v>0</c:v>
                </c:pt>
                <c:pt idx="403382">
                  <c:v>0</c:v>
                </c:pt>
                <c:pt idx="403383">
                  <c:v>0</c:v>
                </c:pt>
                <c:pt idx="403384">
                  <c:v>0</c:v>
                </c:pt>
                <c:pt idx="403385">
                  <c:v>0</c:v>
                </c:pt>
                <c:pt idx="403386">
                  <c:v>0</c:v>
                </c:pt>
                <c:pt idx="403387">
                  <c:v>0</c:v>
                </c:pt>
                <c:pt idx="403388">
                  <c:v>0</c:v>
                </c:pt>
                <c:pt idx="403389">
                  <c:v>0</c:v>
                </c:pt>
                <c:pt idx="403390">
                  <c:v>0</c:v>
                </c:pt>
                <c:pt idx="403391">
                  <c:v>0</c:v>
                </c:pt>
                <c:pt idx="403392">
                  <c:v>0</c:v>
                </c:pt>
                <c:pt idx="403393">
                  <c:v>0</c:v>
                </c:pt>
                <c:pt idx="403394">
                  <c:v>0</c:v>
                </c:pt>
                <c:pt idx="403395">
                  <c:v>0</c:v>
                </c:pt>
                <c:pt idx="403396">
                  <c:v>0</c:v>
                </c:pt>
                <c:pt idx="403397">
                  <c:v>0</c:v>
                </c:pt>
                <c:pt idx="403398">
                  <c:v>0</c:v>
                </c:pt>
                <c:pt idx="403399">
                  <c:v>0</c:v>
                </c:pt>
                <c:pt idx="403400">
                  <c:v>0</c:v>
                </c:pt>
                <c:pt idx="403401">
                  <c:v>0</c:v>
                </c:pt>
                <c:pt idx="403402">
                  <c:v>0</c:v>
                </c:pt>
                <c:pt idx="403403">
                  <c:v>0</c:v>
                </c:pt>
                <c:pt idx="403404">
                  <c:v>0</c:v>
                </c:pt>
                <c:pt idx="403405">
                  <c:v>0</c:v>
                </c:pt>
                <c:pt idx="403406">
                  <c:v>0</c:v>
                </c:pt>
                <c:pt idx="403407">
                  <c:v>0</c:v>
                </c:pt>
                <c:pt idx="403408">
                  <c:v>0</c:v>
                </c:pt>
                <c:pt idx="403409">
                  <c:v>0</c:v>
                </c:pt>
                <c:pt idx="403410">
                  <c:v>0</c:v>
                </c:pt>
                <c:pt idx="403411">
                  <c:v>0</c:v>
                </c:pt>
                <c:pt idx="403412">
                  <c:v>0</c:v>
                </c:pt>
                <c:pt idx="403413">
                  <c:v>0</c:v>
                </c:pt>
                <c:pt idx="403414">
                  <c:v>0</c:v>
                </c:pt>
                <c:pt idx="403415">
                  <c:v>0</c:v>
                </c:pt>
                <c:pt idx="403416">
                  <c:v>0</c:v>
                </c:pt>
                <c:pt idx="403417">
                  <c:v>0</c:v>
                </c:pt>
                <c:pt idx="403418">
                  <c:v>0</c:v>
                </c:pt>
                <c:pt idx="403419">
                  <c:v>0</c:v>
                </c:pt>
                <c:pt idx="403420">
                  <c:v>0</c:v>
                </c:pt>
                <c:pt idx="403421">
                  <c:v>0</c:v>
                </c:pt>
                <c:pt idx="403422">
                  <c:v>0</c:v>
                </c:pt>
                <c:pt idx="403423">
                  <c:v>0</c:v>
                </c:pt>
                <c:pt idx="403424">
                  <c:v>0</c:v>
                </c:pt>
                <c:pt idx="403425">
                  <c:v>0</c:v>
                </c:pt>
                <c:pt idx="403426">
                  <c:v>0</c:v>
                </c:pt>
                <c:pt idx="403427">
                  <c:v>0</c:v>
                </c:pt>
                <c:pt idx="403428">
                  <c:v>0</c:v>
                </c:pt>
                <c:pt idx="403429">
                  <c:v>0</c:v>
                </c:pt>
                <c:pt idx="403430">
                  <c:v>0</c:v>
                </c:pt>
                <c:pt idx="403431">
                  <c:v>0</c:v>
                </c:pt>
                <c:pt idx="403432">
                  <c:v>0</c:v>
                </c:pt>
                <c:pt idx="403433">
                  <c:v>0</c:v>
                </c:pt>
                <c:pt idx="403434">
                  <c:v>0</c:v>
                </c:pt>
                <c:pt idx="403435">
                  <c:v>0</c:v>
                </c:pt>
                <c:pt idx="403436">
                  <c:v>0</c:v>
                </c:pt>
                <c:pt idx="403437">
                  <c:v>0</c:v>
                </c:pt>
                <c:pt idx="403438">
                  <c:v>0</c:v>
                </c:pt>
                <c:pt idx="403439">
                  <c:v>0</c:v>
                </c:pt>
                <c:pt idx="403440">
                  <c:v>0</c:v>
                </c:pt>
                <c:pt idx="403441">
                  <c:v>0</c:v>
                </c:pt>
                <c:pt idx="403442">
                  <c:v>0</c:v>
                </c:pt>
                <c:pt idx="403443">
                  <c:v>0</c:v>
                </c:pt>
                <c:pt idx="403444">
                  <c:v>0</c:v>
                </c:pt>
                <c:pt idx="403445">
                  <c:v>0</c:v>
                </c:pt>
                <c:pt idx="403446">
                  <c:v>0</c:v>
                </c:pt>
                <c:pt idx="403447">
                  <c:v>0</c:v>
                </c:pt>
                <c:pt idx="403448">
                  <c:v>0</c:v>
                </c:pt>
                <c:pt idx="403449">
                  <c:v>0</c:v>
                </c:pt>
                <c:pt idx="403450">
                  <c:v>0</c:v>
                </c:pt>
                <c:pt idx="403451">
                  <c:v>0</c:v>
                </c:pt>
                <c:pt idx="403452">
                  <c:v>0</c:v>
                </c:pt>
                <c:pt idx="403453">
                  <c:v>0</c:v>
                </c:pt>
                <c:pt idx="403454">
                  <c:v>0</c:v>
                </c:pt>
                <c:pt idx="403455">
                  <c:v>0</c:v>
                </c:pt>
                <c:pt idx="403456">
                  <c:v>0</c:v>
                </c:pt>
                <c:pt idx="403457">
                  <c:v>0</c:v>
                </c:pt>
                <c:pt idx="403458">
                  <c:v>0</c:v>
                </c:pt>
                <c:pt idx="403459">
                  <c:v>0</c:v>
                </c:pt>
                <c:pt idx="403460">
                  <c:v>0</c:v>
                </c:pt>
                <c:pt idx="403461">
                  <c:v>0</c:v>
                </c:pt>
                <c:pt idx="403462">
                  <c:v>0</c:v>
                </c:pt>
                <c:pt idx="403463">
                  <c:v>0</c:v>
                </c:pt>
                <c:pt idx="403464">
                  <c:v>0</c:v>
                </c:pt>
                <c:pt idx="403465">
                  <c:v>0</c:v>
                </c:pt>
                <c:pt idx="403466">
                  <c:v>0</c:v>
                </c:pt>
                <c:pt idx="403467">
                  <c:v>0</c:v>
                </c:pt>
                <c:pt idx="403468">
                  <c:v>0</c:v>
                </c:pt>
                <c:pt idx="403469">
                  <c:v>0</c:v>
                </c:pt>
                <c:pt idx="403470">
                  <c:v>0</c:v>
                </c:pt>
                <c:pt idx="403471">
                  <c:v>0</c:v>
                </c:pt>
                <c:pt idx="403472">
                  <c:v>0</c:v>
                </c:pt>
                <c:pt idx="403473">
                  <c:v>0</c:v>
                </c:pt>
                <c:pt idx="403474">
                  <c:v>0</c:v>
                </c:pt>
                <c:pt idx="403475">
                  <c:v>0</c:v>
                </c:pt>
                <c:pt idx="403476">
                  <c:v>0</c:v>
                </c:pt>
                <c:pt idx="403477">
                  <c:v>0</c:v>
                </c:pt>
                <c:pt idx="403478">
                  <c:v>0</c:v>
                </c:pt>
                <c:pt idx="403479">
                  <c:v>0</c:v>
                </c:pt>
                <c:pt idx="403480">
                  <c:v>0</c:v>
                </c:pt>
                <c:pt idx="403481">
                  <c:v>0</c:v>
                </c:pt>
                <c:pt idx="403482">
                  <c:v>0</c:v>
                </c:pt>
                <c:pt idx="403483">
                  <c:v>0</c:v>
                </c:pt>
                <c:pt idx="403484">
                  <c:v>0</c:v>
                </c:pt>
                <c:pt idx="403485">
                  <c:v>0</c:v>
                </c:pt>
                <c:pt idx="403486">
                  <c:v>0</c:v>
                </c:pt>
                <c:pt idx="403487">
                  <c:v>0</c:v>
                </c:pt>
                <c:pt idx="403488">
                  <c:v>0</c:v>
                </c:pt>
                <c:pt idx="403489">
                  <c:v>0</c:v>
                </c:pt>
                <c:pt idx="403490">
                  <c:v>0</c:v>
                </c:pt>
                <c:pt idx="403491">
                  <c:v>0</c:v>
                </c:pt>
                <c:pt idx="403492">
                  <c:v>0</c:v>
                </c:pt>
                <c:pt idx="403493">
                  <c:v>0</c:v>
                </c:pt>
                <c:pt idx="403494">
                  <c:v>0</c:v>
                </c:pt>
                <c:pt idx="403495">
                  <c:v>0</c:v>
                </c:pt>
                <c:pt idx="403496">
                  <c:v>0</c:v>
                </c:pt>
                <c:pt idx="403497">
                  <c:v>0</c:v>
                </c:pt>
                <c:pt idx="403498">
                  <c:v>0</c:v>
                </c:pt>
                <c:pt idx="403499">
                  <c:v>0</c:v>
                </c:pt>
                <c:pt idx="403500">
                  <c:v>0</c:v>
                </c:pt>
                <c:pt idx="403501">
                  <c:v>0</c:v>
                </c:pt>
                <c:pt idx="403502">
                  <c:v>0</c:v>
                </c:pt>
                <c:pt idx="403503">
                  <c:v>0</c:v>
                </c:pt>
                <c:pt idx="403504">
                  <c:v>0</c:v>
                </c:pt>
                <c:pt idx="403505">
                  <c:v>0</c:v>
                </c:pt>
                <c:pt idx="403506">
                  <c:v>0</c:v>
                </c:pt>
                <c:pt idx="403507">
                  <c:v>0</c:v>
                </c:pt>
                <c:pt idx="403508">
                  <c:v>0</c:v>
                </c:pt>
                <c:pt idx="403509">
                  <c:v>0</c:v>
                </c:pt>
                <c:pt idx="403510">
                  <c:v>0</c:v>
                </c:pt>
                <c:pt idx="403511">
                  <c:v>0</c:v>
                </c:pt>
                <c:pt idx="403512">
                  <c:v>0</c:v>
                </c:pt>
                <c:pt idx="403513">
                  <c:v>0</c:v>
                </c:pt>
                <c:pt idx="403514">
                  <c:v>0</c:v>
                </c:pt>
                <c:pt idx="403515">
                  <c:v>0</c:v>
                </c:pt>
                <c:pt idx="403516">
                  <c:v>0</c:v>
                </c:pt>
                <c:pt idx="403517">
                  <c:v>0</c:v>
                </c:pt>
                <c:pt idx="403518">
                  <c:v>0</c:v>
                </c:pt>
                <c:pt idx="403519">
                  <c:v>0</c:v>
                </c:pt>
                <c:pt idx="403520">
                  <c:v>0</c:v>
                </c:pt>
                <c:pt idx="403521">
                  <c:v>0</c:v>
                </c:pt>
                <c:pt idx="403522">
                  <c:v>0</c:v>
                </c:pt>
                <c:pt idx="403523">
                  <c:v>0</c:v>
                </c:pt>
                <c:pt idx="403524">
                  <c:v>0</c:v>
                </c:pt>
                <c:pt idx="403525">
                  <c:v>0</c:v>
                </c:pt>
                <c:pt idx="403526">
                  <c:v>0</c:v>
                </c:pt>
                <c:pt idx="403527">
                  <c:v>0</c:v>
                </c:pt>
                <c:pt idx="403528">
                  <c:v>0</c:v>
                </c:pt>
                <c:pt idx="403529">
                  <c:v>0</c:v>
                </c:pt>
                <c:pt idx="403530">
                  <c:v>0</c:v>
                </c:pt>
                <c:pt idx="403531">
                  <c:v>0</c:v>
                </c:pt>
                <c:pt idx="403532">
                  <c:v>0</c:v>
                </c:pt>
                <c:pt idx="403533">
                  <c:v>0</c:v>
                </c:pt>
                <c:pt idx="403534">
                  <c:v>0</c:v>
                </c:pt>
                <c:pt idx="403535">
                  <c:v>0</c:v>
                </c:pt>
                <c:pt idx="403536">
                  <c:v>0</c:v>
                </c:pt>
                <c:pt idx="403537">
                  <c:v>0</c:v>
                </c:pt>
                <c:pt idx="403538">
                  <c:v>0</c:v>
                </c:pt>
                <c:pt idx="403539">
                  <c:v>0</c:v>
                </c:pt>
                <c:pt idx="403540">
                  <c:v>0</c:v>
                </c:pt>
                <c:pt idx="403541">
                  <c:v>0</c:v>
                </c:pt>
                <c:pt idx="403542">
                  <c:v>0</c:v>
                </c:pt>
                <c:pt idx="403543">
                  <c:v>0</c:v>
                </c:pt>
                <c:pt idx="403544">
                  <c:v>0</c:v>
                </c:pt>
                <c:pt idx="403545">
                  <c:v>0</c:v>
                </c:pt>
                <c:pt idx="403546">
                  <c:v>0</c:v>
                </c:pt>
                <c:pt idx="403547">
                  <c:v>0</c:v>
                </c:pt>
                <c:pt idx="403548">
                  <c:v>0</c:v>
                </c:pt>
                <c:pt idx="403549">
                  <c:v>0</c:v>
                </c:pt>
                <c:pt idx="403550">
                  <c:v>0</c:v>
                </c:pt>
                <c:pt idx="403551">
                  <c:v>0</c:v>
                </c:pt>
                <c:pt idx="403552">
                  <c:v>0</c:v>
                </c:pt>
                <c:pt idx="403553">
                  <c:v>0</c:v>
                </c:pt>
                <c:pt idx="403554">
                  <c:v>0</c:v>
                </c:pt>
                <c:pt idx="403555">
                  <c:v>0</c:v>
                </c:pt>
                <c:pt idx="403556">
                  <c:v>0</c:v>
                </c:pt>
                <c:pt idx="403557">
                  <c:v>0</c:v>
                </c:pt>
                <c:pt idx="403558">
                  <c:v>0</c:v>
                </c:pt>
                <c:pt idx="403559">
                  <c:v>0</c:v>
                </c:pt>
                <c:pt idx="403560">
                  <c:v>0</c:v>
                </c:pt>
                <c:pt idx="403561">
                  <c:v>0</c:v>
                </c:pt>
                <c:pt idx="403562">
                  <c:v>0</c:v>
                </c:pt>
                <c:pt idx="403563">
                  <c:v>0</c:v>
                </c:pt>
                <c:pt idx="403564">
                  <c:v>0</c:v>
                </c:pt>
                <c:pt idx="403565">
                  <c:v>0</c:v>
                </c:pt>
                <c:pt idx="403566">
                  <c:v>0</c:v>
                </c:pt>
                <c:pt idx="403567">
                  <c:v>0</c:v>
                </c:pt>
                <c:pt idx="403568">
                  <c:v>0</c:v>
                </c:pt>
                <c:pt idx="403569">
                  <c:v>0</c:v>
                </c:pt>
                <c:pt idx="403570">
                  <c:v>0</c:v>
                </c:pt>
                <c:pt idx="403571">
                  <c:v>0</c:v>
                </c:pt>
                <c:pt idx="403572">
                  <c:v>0</c:v>
                </c:pt>
                <c:pt idx="403573">
                  <c:v>0</c:v>
                </c:pt>
                <c:pt idx="403574">
                  <c:v>0</c:v>
                </c:pt>
                <c:pt idx="403575">
                  <c:v>0</c:v>
                </c:pt>
                <c:pt idx="403576">
                  <c:v>0</c:v>
                </c:pt>
                <c:pt idx="403577">
                  <c:v>0</c:v>
                </c:pt>
                <c:pt idx="403578">
                  <c:v>0</c:v>
                </c:pt>
                <c:pt idx="403579">
                  <c:v>0</c:v>
                </c:pt>
                <c:pt idx="403580">
                  <c:v>0</c:v>
                </c:pt>
                <c:pt idx="403581">
                  <c:v>0</c:v>
                </c:pt>
                <c:pt idx="403582">
                  <c:v>0</c:v>
                </c:pt>
                <c:pt idx="403583">
                  <c:v>0</c:v>
                </c:pt>
                <c:pt idx="403584">
                  <c:v>0</c:v>
                </c:pt>
                <c:pt idx="403585">
                  <c:v>0</c:v>
                </c:pt>
                <c:pt idx="403586">
                  <c:v>0</c:v>
                </c:pt>
                <c:pt idx="403587">
                  <c:v>0</c:v>
                </c:pt>
                <c:pt idx="403588">
                  <c:v>0</c:v>
                </c:pt>
                <c:pt idx="403589">
                  <c:v>0</c:v>
                </c:pt>
                <c:pt idx="403590">
                  <c:v>0</c:v>
                </c:pt>
                <c:pt idx="403591">
                  <c:v>0</c:v>
                </c:pt>
                <c:pt idx="403592">
                  <c:v>0</c:v>
                </c:pt>
                <c:pt idx="403593">
                  <c:v>0</c:v>
                </c:pt>
                <c:pt idx="403594">
                  <c:v>0</c:v>
                </c:pt>
                <c:pt idx="403595">
                  <c:v>0</c:v>
                </c:pt>
                <c:pt idx="403596">
                  <c:v>0</c:v>
                </c:pt>
                <c:pt idx="403597">
                  <c:v>0</c:v>
                </c:pt>
                <c:pt idx="403598">
                  <c:v>0</c:v>
                </c:pt>
                <c:pt idx="403599">
                  <c:v>0</c:v>
                </c:pt>
                <c:pt idx="403600">
                  <c:v>0</c:v>
                </c:pt>
                <c:pt idx="403601">
                  <c:v>0</c:v>
                </c:pt>
                <c:pt idx="403602">
                  <c:v>0</c:v>
                </c:pt>
                <c:pt idx="403603">
                  <c:v>0</c:v>
                </c:pt>
                <c:pt idx="403604">
                  <c:v>0</c:v>
                </c:pt>
                <c:pt idx="403605">
                  <c:v>0</c:v>
                </c:pt>
                <c:pt idx="403606">
                  <c:v>0</c:v>
                </c:pt>
                <c:pt idx="403607">
                  <c:v>0</c:v>
                </c:pt>
                <c:pt idx="403608">
                  <c:v>0</c:v>
                </c:pt>
                <c:pt idx="403609">
                  <c:v>0</c:v>
                </c:pt>
                <c:pt idx="403610">
                  <c:v>0</c:v>
                </c:pt>
                <c:pt idx="403611">
                  <c:v>0</c:v>
                </c:pt>
                <c:pt idx="403612">
                  <c:v>0</c:v>
                </c:pt>
                <c:pt idx="403613">
                  <c:v>0</c:v>
                </c:pt>
                <c:pt idx="403614">
                  <c:v>0</c:v>
                </c:pt>
                <c:pt idx="403615">
                  <c:v>0</c:v>
                </c:pt>
                <c:pt idx="403616">
                  <c:v>0</c:v>
                </c:pt>
                <c:pt idx="403617">
                  <c:v>0</c:v>
                </c:pt>
                <c:pt idx="403618">
                  <c:v>0</c:v>
                </c:pt>
                <c:pt idx="403619">
                  <c:v>0</c:v>
                </c:pt>
                <c:pt idx="403620">
                  <c:v>0</c:v>
                </c:pt>
                <c:pt idx="403621">
                  <c:v>0</c:v>
                </c:pt>
                <c:pt idx="403622">
                  <c:v>0</c:v>
                </c:pt>
                <c:pt idx="403623">
                  <c:v>0</c:v>
                </c:pt>
                <c:pt idx="403624">
                  <c:v>0</c:v>
                </c:pt>
                <c:pt idx="403625">
                  <c:v>0</c:v>
                </c:pt>
                <c:pt idx="403626">
                  <c:v>0</c:v>
                </c:pt>
                <c:pt idx="403627">
                  <c:v>0</c:v>
                </c:pt>
                <c:pt idx="403628">
                  <c:v>0</c:v>
                </c:pt>
                <c:pt idx="403629">
                  <c:v>0</c:v>
                </c:pt>
                <c:pt idx="403630">
                  <c:v>0</c:v>
                </c:pt>
                <c:pt idx="403631">
                  <c:v>0</c:v>
                </c:pt>
                <c:pt idx="403632">
                  <c:v>0</c:v>
                </c:pt>
                <c:pt idx="403633">
                  <c:v>0</c:v>
                </c:pt>
                <c:pt idx="403634">
                  <c:v>0</c:v>
                </c:pt>
                <c:pt idx="403635">
                  <c:v>0</c:v>
                </c:pt>
                <c:pt idx="403636">
                  <c:v>0</c:v>
                </c:pt>
                <c:pt idx="403637">
                  <c:v>0</c:v>
                </c:pt>
                <c:pt idx="403638">
                  <c:v>0</c:v>
                </c:pt>
                <c:pt idx="403639">
                  <c:v>0</c:v>
                </c:pt>
                <c:pt idx="403640">
                  <c:v>0</c:v>
                </c:pt>
                <c:pt idx="403641">
                  <c:v>0</c:v>
                </c:pt>
                <c:pt idx="403642">
                  <c:v>0</c:v>
                </c:pt>
                <c:pt idx="403643">
                  <c:v>0</c:v>
                </c:pt>
                <c:pt idx="403644">
                  <c:v>0</c:v>
                </c:pt>
                <c:pt idx="403645">
                  <c:v>0</c:v>
                </c:pt>
                <c:pt idx="403646">
                  <c:v>0</c:v>
                </c:pt>
                <c:pt idx="403647">
                  <c:v>0</c:v>
                </c:pt>
                <c:pt idx="403648">
                  <c:v>0</c:v>
                </c:pt>
                <c:pt idx="403649">
                  <c:v>0</c:v>
                </c:pt>
                <c:pt idx="403650">
                  <c:v>0</c:v>
                </c:pt>
                <c:pt idx="403651">
                  <c:v>0</c:v>
                </c:pt>
                <c:pt idx="403652">
                  <c:v>0</c:v>
                </c:pt>
                <c:pt idx="403653">
                  <c:v>0</c:v>
                </c:pt>
                <c:pt idx="403654">
                  <c:v>0</c:v>
                </c:pt>
                <c:pt idx="403655">
                  <c:v>0</c:v>
                </c:pt>
                <c:pt idx="403656">
                  <c:v>0</c:v>
                </c:pt>
                <c:pt idx="403657">
                  <c:v>0</c:v>
                </c:pt>
                <c:pt idx="403658">
                  <c:v>0</c:v>
                </c:pt>
                <c:pt idx="403659">
                  <c:v>0</c:v>
                </c:pt>
                <c:pt idx="403660">
                  <c:v>0</c:v>
                </c:pt>
                <c:pt idx="403661">
                  <c:v>0</c:v>
                </c:pt>
                <c:pt idx="403662">
                  <c:v>0</c:v>
                </c:pt>
                <c:pt idx="403663">
                  <c:v>0</c:v>
                </c:pt>
                <c:pt idx="403664">
                  <c:v>0</c:v>
                </c:pt>
                <c:pt idx="403665">
                  <c:v>0</c:v>
                </c:pt>
                <c:pt idx="403666">
                  <c:v>0</c:v>
                </c:pt>
                <c:pt idx="403667">
                  <c:v>0</c:v>
                </c:pt>
                <c:pt idx="403668">
                  <c:v>0</c:v>
                </c:pt>
                <c:pt idx="403669">
                  <c:v>0</c:v>
                </c:pt>
                <c:pt idx="403670">
                  <c:v>0</c:v>
                </c:pt>
                <c:pt idx="403671">
                  <c:v>0</c:v>
                </c:pt>
                <c:pt idx="403672">
                  <c:v>0</c:v>
                </c:pt>
                <c:pt idx="403673">
                  <c:v>0</c:v>
                </c:pt>
                <c:pt idx="403674">
                  <c:v>0</c:v>
                </c:pt>
                <c:pt idx="403675">
                  <c:v>0</c:v>
                </c:pt>
                <c:pt idx="403676">
                  <c:v>0</c:v>
                </c:pt>
                <c:pt idx="403677">
                  <c:v>0</c:v>
                </c:pt>
                <c:pt idx="403678">
                  <c:v>0</c:v>
                </c:pt>
                <c:pt idx="403679">
                  <c:v>0</c:v>
                </c:pt>
                <c:pt idx="403680">
                  <c:v>0</c:v>
                </c:pt>
                <c:pt idx="403681">
                  <c:v>0</c:v>
                </c:pt>
                <c:pt idx="403682">
                  <c:v>0</c:v>
                </c:pt>
                <c:pt idx="403683">
                  <c:v>0</c:v>
                </c:pt>
                <c:pt idx="403684">
                  <c:v>0</c:v>
                </c:pt>
                <c:pt idx="403685">
                  <c:v>0</c:v>
                </c:pt>
                <c:pt idx="403686">
                  <c:v>0</c:v>
                </c:pt>
                <c:pt idx="403687">
                  <c:v>0</c:v>
                </c:pt>
                <c:pt idx="403688">
                  <c:v>0</c:v>
                </c:pt>
                <c:pt idx="403689">
                  <c:v>0</c:v>
                </c:pt>
                <c:pt idx="403690">
                  <c:v>0</c:v>
                </c:pt>
                <c:pt idx="403691">
                  <c:v>0</c:v>
                </c:pt>
                <c:pt idx="403692">
                  <c:v>0</c:v>
                </c:pt>
                <c:pt idx="403693">
                  <c:v>0</c:v>
                </c:pt>
                <c:pt idx="403694">
                  <c:v>0</c:v>
                </c:pt>
                <c:pt idx="403695">
                  <c:v>0</c:v>
                </c:pt>
                <c:pt idx="403696">
                  <c:v>0</c:v>
                </c:pt>
                <c:pt idx="403697">
                  <c:v>0</c:v>
                </c:pt>
                <c:pt idx="403698">
                  <c:v>0</c:v>
                </c:pt>
                <c:pt idx="403699">
                  <c:v>0</c:v>
                </c:pt>
                <c:pt idx="403700">
                  <c:v>0</c:v>
                </c:pt>
                <c:pt idx="403701">
                  <c:v>0</c:v>
                </c:pt>
                <c:pt idx="403702">
                  <c:v>0</c:v>
                </c:pt>
                <c:pt idx="403703">
                  <c:v>0</c:v>
                </c:pt>
                <c:pt idx="403704">
                  <c:v>0</c:v>
                </c:pt>
                <c:pt idx="403705">
                  <c:v>0</c:v>
                </c:pt>
                <c:pt idx="403706">
                  <c:v>0</c:v>
                </c:pt>
                <c:pt idx="403707">
                  <c:v>0</c:v>
                </c:pt>
                <c:pt idx="403708">
                  <c:v>0</c:v>
                </c:pt>
                <c:pt idx="403709">
                  <c:v>0</c:v>
                </c:pt>
                <c:pt idx="403710">
                  <c:v>0</c:v>
                </c:pt>
                <c:pt idx="403711">
                  <c:v>0</c:v>
                </c:pt>
                <c:pt idx="403712">
                  <c:v>0</c:v>
                </c:pt>
                <c:pt idx="403713">
                  <c:v>0</c:v>
                </c:pt>
                <c:pt idx="403714">
                  <c:v>0</c:v>
                </c:pt>
                <c:pt idx="403715">
                  <c:v>0</c:v>
                </c:pt>
                <c:pt idx="403716">
                  <c:v>0</c:v>
                </c:pt>
                <c:pt idx="403717">
                  <c:v>0</c:v>
                </c:pt>
                <c:pt idx="403718">
                  <c:v>0</c:v>
                </c:pt>
                <c:pt idx="403719">
                  <c:v>0</c:v>
                </c:pt>
                <c:pt idx="403720">
                  <c:v>0</c:v>
                </c:pt>
                <c:pt idx="403721">
                  <c:v>0</c:v>
                </c:pt>
                <c:pt idx="403722">
                  <c:v>0</c:v>
                </c:pt>
                <c:pt idx="403723">
                  <c:v>0</c:v>
                </c:pt>
                <c:pt idx="403724">
                  <c:v>0</c:v>
                </c:pt>
                <c:pt idx="403725">
                  <c:v>0</c:v>
                </c:pt>
                <c:pt idx="403726">
                  <c:v>0</c:v>
                </c:pt>
                <c:pt idx="403727">
                  <c:v>0</c:v>
                </c:pt>
                <c:pt idx="403728">
                  <c:v>0</c:v>
                </c:pt>
                <c:pt idx="403729">
                  <c:v>0</c:v>
                </c:pt>
                <c:pt idx="403730">
                  <c:v>0</c:v>
                </c:pt>
                <c:pt idx="403731">
                  <c:v>0</c:v>
                </c:pt>
                <c:pt idx="403732">
                  <c:v>0</c:v>
                </c:pt>
                <c:pt idx="403733">
                  <c:v>0</c:v>
                </c:pt>
                <c:pt idx="403734">
                  <c:v>0</c:v>
                </c:pt>
                <c:pt idx="403735">
                  <c:v>0</c:v>
                </c:pt>
                <c:pt idx="403736">
                  <c:v>0</c:v>
                </c:pt>
                <c:pt idx="403737">
                  <c:v>0</c:v>
                </c:pt>
                <c:pt idx="403738">
                  <c:v>0</c:v>
                </c:pt>
                <c:pt idx="403739">
                  <c:v>0</c:v>
                </c:pt>
                <c:pt idx="403740">
                  <c:v>0</c:v>
                </c:pt>
                <c:pt idx="403741">
                  <c:v>0</c:v>
                </c:pt>
                <c:pt idx="403742">
                  <c:v>0</c:v>
                </c:pt>
                <c:pt idx="403743">
                  <c:v>0</c:v>
                </c:pt>
                <c:pt idx="403744">
                  <c:v>0</c:v>
                </c:pt>
                <c:pt idx="403745">
                  <c:v>0</c:v>
                </c:pt>
                <c:pt idx="403746">
                  <c:v>0</c:v>
                </c:pt>
                <c:pt idx="403747">
                  <c:v>0</c:v>
                </c:pt>
                <c:pt idx="403748">
                  <c:v>0</c:v>
                </c:pt>
                <c:pt idx="403749">
                  <c:v>0</c:v>
                </c:pt>
                <c:pt idx="403750">
                  <c:v>0</c:v>
                </c:pt>
                <c:pt idx="403751">
                  <c:v>0</c:v>
                </c:pt>
                <c:pt idx="403752">
                  <c:v>0</c:v>
                </c:pt>
                <c:pt idx="403753">
                  <c:v>0</c:v>
                </c:pt>
                <c:pt idx="403754">
                  <c:v>0</c:v>
                </c:pt>
                <c:pt idx="403755">
                  <c:v>0</c:v>
                </c:pt>
                <c:pt idx="403756">
                  <c:v>0</c:v>
                </c:pt>
                <c:pt idx="403757">
                  <c:v>0</c:v>
                </c:pt>
                <c:pt idx="403758">
                  <c:v>0</c:v>
                </c:pt>
                <c:pt idx="403759">
                  <c:v>0</c:v>
                </c:pt>
                <c:pt idx="403760">
                  <c:v>0</c:v>
                </c:pt>
                <c:pt idx="403761">
                  <c:v>0</c:v>
                </c:pt>
                <c:pt idx="403762">
                  <c:v>0</c:v>
                </c:pt>
                <c:pt idx="403763">
                  <c:v>0</c:v>
                </c:pt>
                <c:pt idx="403764">
                  <c:v>0</c:v>
                </c:pt>
                <c:pt idx="403765">
                  <c:v>0</c:v>
                </c:pt>
                <c:pt idx="403766">
                  <c:v>0</c:v>
                </c:pt>
                <c:pt idx="403767">
                  <c:v>0</c:v>
                </c:pt>
                <c:pt idx="403768">
                  <c:v>0</c:v>
                </c:pt>
                <c:pt idx="403769">
                  <c:v>0</c:v>
                </c:pt>
                <c:pt idx="403770">
                  <c:v>0</c:v>
                </c:pt>
                <c:pt idx="403771">
                  <c:v>0</c:v>
                </c:pt>
                <c:pt idx="403772">
                  <c:v>0</c:v>
                </c:pt>
                <c:pt idx="403773">
                  <c:v>0</c:v>
                </c:pt>
                <c:pt idx="403774">
                  <c:v>0</c:v>
                </c:pt>
                <c:pt idx="403775">
                  <c:v>0</c:v>
                </c:pt>
                <c:pt idx="403776">
                  <c:v>0</c:v>
                </c:pt>
                <c:pt idx="403777">
                  <c:v>0</c:v>
                </c:pt>
                <c:pt idx="403778">
                  <c:v>0</c:v>
                </c:pt>
                <c:pt idx="403779">
                  <c:v>0</c:v>
                </c:pt>
                <c:pt idx="403780">
                  <c:v>0</c:v>
                </c:pt>
                <c:pt idx="403781">
                  <c:v>0</c:v>
                </c:pt>
                <c:pt idx="403782">
                  <c:v>0</c:v>
                </c:pt>
                <c:pt idx="403783">
                  <c:v>0</c:v>
                </c:pt>
                <c:pt idx="403784">
                  <c:v>0</c:v>
                </c:pt>
                <c:pt idx="403785">
                  <c:v>0</c:v>
                </c:pt>
                <c:pt idx="403786">
                  <c:v>0</c:v>
                </c:pt>
                <c:pt idx="403787">
                  <c:v>0</c:v>
                </c:pt>
                <c:pt idx="403788">
                  <c:v>0</c:v>
                </c:pt>
                <c:pt idx="403789">
                  <c:v>0</c:v>
                </c:pt>
                <c:pt idx="403790">
                  <c:v>0</c:v>
                </c:pt>
                <c:pt idx="403791">
                  <c:v>0</c:v>
                </c:pt>
                <c:pt idx="403792">
                  <c:v>0</c:v>
                </c:pt>
                <c:pt idx="403793">
                  <c:v>0</c:v>
                </c:pt>
                <c:pt idx="403794">
                  <c:v>0</c:v>
                </c:pt>
                <c:pt idx="403795">
                  <c:v>0</c:v>
                </c:pt>
                <c:pt idx="403796">
                  <c:v>0</c:v>
                </c:pt>
                <c:pt idx="403797">
                  <c:v>0</c:v>
                </c:pt>
                <c:pt idx="403798">
                  <c:v>0</c:v>
                </c:pt>
                <c:pt idx="403799">
                  <c:v>0</c:v>
                </c:pt>
                <c:pt idx="403800">
                  <c:v>0</c:v>
                </c:pt>
                <c:pt idx="403801">
                  <c:v>0</c:v>
                </c:pt>
                <c:pt idx="403802">
                  <c:v>0</c:v>
                </c:pt>
                <c:pt idx="403803">
                  <c:v>0</c:v>
                </c:pt>
                <c:pt idx="403804">
                  <c:v>0</c:v>
                </c:pt>
                <c:pt idx="403805">
                  <c:v>0</c:v>
                </c:pt>
                <c:pt idx="403806">
                  <c:v>0</c:v>
                </c:pt>
                <c:pt idx="403807">
                  <c:v>0</c:v>
                </c:pt>
                <c:pt idx="403808">
                  <c:v>0</c:v>
                </c:pt>
                <c:pt idx="403809">
                  <c:v>0</c:v>
                </c:pt>
                <c:pt idx="403810">
                  <c:v>0</c:v>
                </c:pt>
                <c:pt idx="403811">
                  <c:v>0</c:v>
                </c:pt>
                <c:pt idx="403812">
                  <c:v>0</c:v>
                </c:pt>
                <c:pt idx="403813">
                  <c:v>0</c:v>
                </c:pt>
                <c:pt idx="403814">
                  <c:v>0</c:v>
                </c:pt>
                <c:pt idx="403815">
                  <c:v>0</c:v>
                </c:pt>
                <c:pt idx="403816">
                  <c:v>0</c:v>
                </c:pt>
                <c:pt idx="403817">
                  <c:v>0</c:v>
                </c:pt>
                <c:pt idx="403818">
                  <c:v>0</c:v>
                </c:pt>
                <c:pt idx="403819">
                  <c:v>0</c:v>
                </c:pt>
                <c:pt idx="403820">
                  <c:v>0</c:v>
                </c:pt>
                <c:pt idx="403821">
                  <c:v>0</c:v>
                </c:pt>
                <c:pt idx="403822">
                  <c:v>0</c:v>
                </c:pt>
                <c:pt idx="403823">
                  <c:v>0</c:v>
                </c:pt>
                <c:pt idx="403824">
                  <c:v>0</c:v>
                </c:pt>
                <c:pt idx="403825">
                  <c:v>0</c:v>
                </c:pt>
                <c:pt idx="403826">
                  <c:v>0</c:v>
                </c:pt>
                <c:pt idx="403827">
                  <c:v>0</c:v>
                </c:pt>
                <c:pt idx="403828">
                  <c:v>0</c:v>
                </c:pt>
                <c:pt idx="403829">
                  <c:v>0</c:v>
                </c:pt>
                <c:pt idx="403830">
                  <c:v>0</c:v>
                </c:pt>
                <c:pt idx="403831">
                  <c:v>0</c:v>
                </c:pt>
                <c:pt idx="403832">
                  <c:v>0</c:v>
                </c:pt>
                <c:pt idx="403833">
                  <c:v>0</c:v>
                </c:pt>
                <c:pt idx="403834">
                  <c:v>0</c:v>
                </c:pt>
                <c:pt idx="403835">
                  <c:v>0</c:v>
                </c:pt>
                <c:pt idx="403836">
                  <c:v>0</c:v>
                </c:pt>
                <c:pt idx="403837">
                  <c:v>0</c:v>
                </c:pt>
                <c:pt idx="403838">
                  <c:v>0</c:v>
                </c:pt>
                <c:pt idx="403839">
                  <c:v>0</c:v>
                </c:pt>
                <c:pt idx="403840">
                  <c:v>0</c:v>
                </c:pt>
                <c:pt idx="403841">
                  <c:v>0</c:v>
                </c:pt>
                <c:pt idx="403842">
                  <c:v>0</c:v>
                </c:pt>
                <c:pt idx="403843">
                  <c:v>0</c:v>
                </c:pt>
                <c:pt idx="403844">
                  <c:v>0</c:v>
                </c:pt>
                <c:pt idx="403845">
                  <c:v>0</c:v>
                </c:pt>
                <c:pt idx="403846">
                  <c:v>0</c:v>
                </c:pt>
                <c:pt idx="403847">
                  <c:v>0</c:v>
                </c:pt>
                <c:pt idx="403848">
                  <c:v>0</c:v>
                </c:pt>
                <c:pt idx="403849">
                  <c:v>0</c:v>
                </c:pt>
                <c:pt idx="403850">
                  <c:v>0</c:v>
                </c:pt>
                <c:pt idx="403851">
                  <c:v>0</c:v>
                </c:pt>
                <c:pt idx="403852">
                  <c:v>0</c:v>
                </c:pt>
                <c:pt idx="403853">
                  <c:v>0</c:v>
                </c:pt>
                <c:pt idx="403854">
                  <c:v>0</c:v>
                </c:pt>
                <c:pt idx="403855">
                  <c:v>0</c:v>
                </c:pt>
                <c:pt idx="403856">
                  <c:v>0</c:v>
                </c:pt>
                <c:pt idx="403857">
                  <c:v>0</c:v>
                </c:pt>
                <c:pt idx="403858">
                  <c:v>0</c:v>
                </c:pt>
                <c:pt idx="403859">
                  <c:v>0</c:v>
                </c:pt>
                <c:pt idx="403860">
                  <c:v>0</c:v>
                </c:pt>
                <c:pt idx="403861">
                  <c:v>0</c:v>
                </c:pt>
                <c:pt idx="403862">
                  <c:v>0</c:v>
                </c:pt>
                <c:pt idx="403863">
                  <c:v>0</c:v>
                </c:pt>
                <c:pt idx="403864">
                  <c:v>0</c:v>
                </c:pt>
                <c:pt idx="403865">
                  <c:v>0</c:v>
                </c:pt>
                <c:pt idx="403866">
                  <c:v>0</c:v>
                </c:pt>
                <c:pt idx="403867">
                  <c:v>0</c:v>
                </c:pt>
                <c:pt idx="403868">
                  <c:v>0</c:v>
                </c:pt>
                <c:pt idx="403869">
                  <c:v>0</c:v>
                </c:pt>
                <c:pt idx="403870">
                  <c:v>0</c:v>
                </c:pt>
                <c:pt idx="403871">
                  <c:v>0</c:v>
                </c:pt>
                <c:pt idx="403872">
                  <c:v>0</c:v>
                </c:pt>
                <c:pt idx="403873">
                  <c:v>0</c:v>
                </c:pt>
                <c:pt idx="403874">
                  <c:v>0</c:v>
                </c:pt>
                <c:pt idx="403875">
                  <c:v>0</c:v>
                </c:pt>
                <c:pt idx="403876">
                  <c:v>0</c:v>
                </c:pt>
                <c:pt idx="403877">
                  <c:v>0</c:v>
                </c:pt>
                <c:pt idx="403878">
                  <c:v>0</c:v>
                </c:pt>
                <c:pt idx="403879">
                  <c:v>0</c:v>
                </c:pt>
                <c:pt idx="403880">
                  <c:v>0</c:v>
                </c:pt>
                <c:pt idx="403881">
                  <c:v>0</c:v>
                </c:pt>
                <c:pt idx="403882">
                  <c:v>0</c:v>
                </c:pt>
                <c:pt idx="403883">
                  <c:v>0</c:v>
                </c:pt>
                <c:pt idx="403884">
                  <c:v>0</c:v>
                </c:pt>
                <c:pt idx="403885">
                  <c:v>0</c:v>
                </c:pt>
                <c:pt idx="403886">
                  <c:v>0</c:v>
                </c:pt>
                <c:pt idx="403887">
                  <c:v>0</c:v>
                </c:pt>
                <c:pt idx="403888">
                  <c:v>0</c:v>
                </c:pt>
                <c:pt idx="403889">
                  <c:v>0</c:v>
                </c:pt>
                <c:pt idx="403890">
                  <c:v>0</c:v>
                </c:pt>
                <c:pt idx="403891">
                  <c:v>0</c:v>
                </c:pt>
                <c:pt idx="403892">
                  <c:v>0</c:v>
                </c:pt>
                <c:pt idx="403893">
                  <c:v>0</c:v>
                </c:pt>
                <c:pt idx="403894">
                  <c:v>0</c:v>
                </c:pt>
                <c:pt idx="403895">
                  <c:v>0</c:v>
                </c:pt>
                <c:pt idx="403896">
                  <c:v>0</c:v>
                </c:pt>
                <c:pt idx="403897">
                  <c:v>0</c:v>
                </c:pt>
                <c:pt idx="403898">
                  <c:v>0</c:v>
                </c:pt>
                <c:pt idx="403899">
                  <c:v>0</c:v>
                </c:pt>
                <c:pt idx="403900">
                  <c:v>0</c:v>
                </c:pt>
                <c:pt idx="403901">
                  <c:v>0</c:v>
                </c:pt>
                <c:pt idx="403902">
                  <c:v>0</c:v>
                </c:pt>
                <c:pt idx="403903">
                  <c:v>0</c:v>
                </c:pt>
                <c:pt idx="403904">
                  <c:v>0</c:v>
                </c:pt>
                <c:pt idx="403905">
                  <c:v>0</c:v>
                </c:pt>
                <c:pt idx="403906">
                  <c:v>0</c:v>
                </c:pt>
                <c:pt idx="403907">
                  <c:v>0</c:v>
                </c:pt>
                <c:pt idx="403908">
                  <c:v>0</c:v>
                </c:pt>
                <c:pt idx="403909">
                  <c:v>0</c:v>
                </c:pt>
                <c:pt idx="403910">
                  <c:v>0</c:v>
                </c:pt>
                <c:pt idx="403911">
                  <c:v>0</c:v>
                </c:pt>
                <c:pt idx="403912">
                  <c:v>0</c:v>
                </c:pt>
                <c:pt idx="403913">
                  <c:v>0</c:v>
                </c:pt>
                <c:pt idx="403914">
                  <c:v>0</c:v>
                </c:pt>
                <c:pt idx="403915">
                  <c:v>0</c:v>
                </c:pt>
                <c:pt idx="403916">
                  <c:v>0</c:v>
                </c:pt>
                <c:pt idx="403917">
                  <c:v>0</c:v>
                </c:pt>
                <c:pt idx="403918">
                  <c:v>0</c:v>
                </c:pt>
                <c:pt idx="403919">
                  <c:v>0</c:v>
                </c:pt>
                <c:pt idx="403920">
                  <c:v>0</c:v>
                </c:pt>
                <c:pt idx="403921">
                  <c:v>0</c:v>
                </c:pt>
                <c:pt idx="403922">
                  <c:v>0</c:v>
                </c:pt>
                <c:pt idx="403923">
                  <c:v>0</c:v>
                </c:pt>
                <c:pt idx="403924">
                  <c:v>0</c:v>
                </c:pt>
                <c:pt idx="403925">
                  <c:v>0</c:v>
                </c:pt>
                <c:pt idx="403926">
                  <c:v>0</c:v>
                </c:pt>
                <c:pt idx="403927">
                  <c:v>0</c:v>
                </c:pt>
                <c:pt idx="403928">
                  <c:v>0</c:v>
                </c:pt>
                <c:pt idx="403929">
                  <c:v>0</c:v>
                </c:pt>
                <c:pt idx="403930">
                  <c:v>0</c:v>
                </c:pt>
                <c:pt idx="403931">
                  <c:v>0</c:v>
                </c:pt>
                <c:pt idx="403932">
                  <c:v>0</c:v>
                </c:pt>
                <c:pt idx="403933">
                  <c:v>0</c:v>
                </c:pt>
                <c:pt idx="403934">
                  <c:v>0</c:v>
                </c:pt>
                <c:pt idx="403935">
                  <c:v>0</c:v>
                </c:pt>
                <c:pt idx="403936">
                  <c:v>0</c:v>
                </c:pt>
                <c:pt idx="403937">
                  <c:v>0</c:v>
                </c:pt>
                <c:pt idx="403938">
                  <c:v>0</c:v>
                </c:pt>
                <c:pt idx="403939">
                  <c:v>0</c:v>
                </c:pt>
                <c:pt idx="403940">
                  <c:v>0</c:v>
                </c:pt>
                <c:pt idx="403941">
                  <c:v>0</c:v>
                </c:pt>
                <c:pt idx="403942">
                  <c:v>0</c:v>
                </c:pt>
                <c:pt idx="403943">
                  <c:v>0</c:v>
                </c:pt>
                <c:pt idx="403944">
                  <c:v>0</c:v>
                </c:pt>
                <c:pt idx="403945">
                  <c:v>0</c:v>
                </c:pt>
                <c:pt idx="403946">
                  <c:v>0</c:v>
                </c:pt>
                <c:pt idx="403947">
                  <c:v>0</c:v>
                </c:pt>
                <c:pt idx="403948">
                  <c:v>0</c:v>
                </c:pt>
                <c:pt idx="403949">
                  <c:v>0</c:v>
                </c:pt>
                <c:pt idx="403950">
                  <c:v>0</c:v>
                </c:pt>
                <c:pt idx="403951">
                  <c:v>0</c:v>
                </c:pt>
                <c:pt idx="403952">
                  <c:v>0</c:v>
                </c:pt>
                <c:pt idx="403953">
                  <c:v>0</c:v>
                </c:pt>
                <c:pt idx="403954">
                  <c:v>0</c:v>
                </c:pt>
                <c:pt idx="403955">
                  <c:v>0</c:v>
                </c:pt>
                <c:pt idx="403956">
                  <c:v>0</c:v>
                </c:pt>
                <c:pt idx="403957">
                  <c:v>0</c:v>
                </c:pt>
                <c:pt idx="403958">
                  <c:v>0</c:v>
                </c:pt>
                <c:pt idx="403959">
                  <c:v>0</c:v>
                </c:pt>
                <c:pt idx="403960">
                  <c:v>0</c:v>
                </c:pt>
                <c:pt idx="403961">
                  <c:v>0</c:v>
                </c:pt>
                <c:pt idx="403962">
                  <c:v>0</c:v>
                </c:pt>
                <c:pt idx="403963">
                  <c:v>0</c:v>
                </c:pt>
                <c:pt idx="403964">
                  <c:v>0</c:v>
                </c:pt>
                <c:pt idx="403965">
                  <c:v>0</c:v>
                </c:pt>
                <c:pt idx="403966">
                  <c:v>0</c:v>
                </c:pt>
                <c:pt idx="403967">
                  <c:v>0</c:v>
                </c:pt>
                <c:pt idx="403968">
                  <c:v>0</c:v>
                </c:pt>
                <c:pt idx="403969">
                  <c:v>0</c:v>
                </c:pt>
                <c:pt idx="403970">
                  <c:v>0</c:v>
                </c:pt>
                <c:pt idx="403971">
                  <c:v>0</c:v>
                </c:pt>
                <c:pt idx="403972">
                  <c:v>0</c:v>
                </c:pt>
                <c:pt idx="403973">
                  <c:v>0</c:v>
                </c:pt>
                <c:pt idx="403974">
                  <c:v>0</c:v>
                </c:pt>
                <c:pt idx="403975">
                  <c:v>0</c:v>
                </c:pt>
                <c:pt idx="403976">
                  <c:v>0</c:v>
                </c:pt>
                <c:pt idx="403977">
                  <c:v>0</c:v>
                </c:pt>
                <c:pt idx="403978">
                  <c:v>0</c:v>
                </c:pt>
                <c:pt idx="403979">
                  <c:v>0</c:v>
                </c:pt>
                <c:pt idx="403980">
                  <c:v>0</c:v>
                </c:pt>
                <c:pt idx="403981">
                  <c:v>0</c:v>
                </c:pt>
                <c:pt idx="403982">
                  <c:v>0</c:v>
                </c:pt>
                <c:pt idx="403983">
                  <c:v>0</c:v>
                </c:pt>
                <c:pt idx="403984">
                  <c:v>0</c:v>
                </c:pt>
                <c:pt idx="403985">
                  <c:v>0</c:v>
                </c:pt>
                <c:pt idx="403986">
                  <c:v>0</c:v>
                </c:pt>
                <c:pt idx="403987">
                  <c:v>0</c:v>
                </c:pt>
                <c:pt idx="403988">
                  <c:v>0</c:v>
                </c:pt>
                <c:pt idx="403989">
                  <c:v>0</c:v>
                </c:pt>
                <c:pt idx="403990">
                  <c:v>0</c:v>
                </c:pt>
                <c:pt idx="403991">
                  <c:v>0</c:v>
                </c:pt>
                <c:pt idx="403992">
                  <c:v>0</c:v>
                </c:pt>
                <c:pt idx="403993">
                  <c:v>0</c:v>
                </c:pt>
                <c:pt idx="403994">
                  <c:v>0</c:v>
                </c:pt>
                <c:pt idx="403995">
                  <c:v>0</c:v>
                </c:pt>
                <c:pt idx="403996">
                  <c:v>0</c:v>
                </c:pt>
                <c:pt idx="403997">
                  <c:v>0</c:v>
                </c:pt>
                <c:pt idx="403998">
                  <c:v>0</c:v>
                </c:pt>
                <c:pt idx="403999">
                  <c:v>0</c:v>
                </c:pt>
                <c:pt idx="404000">
                  <c:v>0</c:v>
                </c:pt>
                <c:pt idx="404001">
                  <c:v>0</c:v>
                </c:pt>
                <c:pt idx="404002">
                  <c:v>0</c:v>
                </c:pt>
                <c:pt idx="404003">
                  <c:v>0</c:v>
                </c:pt>
                <c:pt idx="404004">
                  <c:v>0</c:v>
                </c:pt>
                <c:pt idx="404005">
                  <c:v>0</c:v>
                </c:pt>
                <c:pt idx="404006">
                  <c:v>0</c:v>
                </c:pt>
                <c:pt idx="404007">
                  <c:v>0</c:v>
                </c:pt>
                <c:pt idx="404008">
                  <c:v>0</c:v>
                </c:pt>
                <c:pt idx="404009">
                  <c:v>0</c:v>
                </c:pt>
                <c:pt idx="404010">
                  <c:v>0</c:v>
                </c:pt>
                <c:pt idx="404011">
                  <c:v>0</c:v>
                </c:pt>
                <c:pt idx="404012">
                  <c:v>0</c:v>
                </c:pt>
                <c:pt idx="404013">
                  <c:v>0</c:v>
                </c:pt>
                <c:pt idx="404014">
                  <c:v>0</c:v>
                </c:pt>
                <c:pt idx="404015">
                  <c:v>0</c:v>
                </c:pt>
                <c:pt idx="404016">
                  <c:v>0</c:v>
                </c:pt>
                <c:pt idx="404017">
                  <c:v>0</c:v>
                </c:pt>
                <c:pt idx="404018">
                  <c:v>0</c:v>
                </c:pt>
                <c:pt idx="404019">
                  <c:v>0</c:v>
                </c:pt>
                <c:pt idx="404020">
                  <c:v>0</c:v>
                </c:pt>
                <c:pt idx="404021">
                  <c:v>0</c:v>
                </c:pt>
                <c:pt idx="404022">
                  <c:v>0</c:v>
                </c:pt>
                <c:pt idx="404023">
                  <c:v>0</c:v>
                </c:pt>
                <c:pt idx="404024">
                  <c:v>0</c:v>
                </c:pt>
                <c:pt idx="404025">
                  <c:v>0</c:v>
                </c:pt>
                <c:pt idx="404026">
                  <c:v>0</c:v>
                </c:pt>
                <c:pt idx="404027">
                  <c:v>0</c:v>
                </c:pt>
                <c:pt idx="404028">
                  <c:v>0</c:v>
                </c:pt>
                <c:pt idx="404029">
                  <c:v>0</c:v>
                </c:pt>
                <c:pt idx="404030">
                  <c:v>0</c:v>
                </c:pt>
                <c:pt idx="404031">
                  <c:v>0</c:v>
                </c:pt>
                <c:pt idx="404032">
                  <c:v>0</c:v>
                </c:pt>
                <c:pt idx="404033">
                  <c:v>0</c:v>
                </c:pt>
                <c:pt idx="404034">
                  <c:v>0</c:v>
                </c:pt>
                <c:pt idx="404035">
                  <c:v>0</c:v>
                </c:pt>
                <c:pt idx="404036">
                  <c:v>0</c:v>
                </c:pt>
                <c:pt idx="404037">
                  <c:v>0</c:v>
                </c:pt>
                <c:pt idx="404038">
                  <c:v>0</c:v>
                </c:pt>
                <c:pt idx="404039">
                  <c:v>0</c:v>
                </c:pt>
                <c:pt idx="404040">
                  <c:v>0</c:v>
                </c:pt>
                <c:pt idx="404041">
                  <c:v>0</c:v>
                </c:pt>
                <c:pt idx="404042">
                  <c:v>0</c:v>
                </c:pt>
                <c:pt idx="404043">
                  <c:v>0</c:v>
                </c:pt>
                <c:pt idx="404044">
                  <c:v>0</c:v>
                </c:pt>
                <c:pt idx="404045">
                  <c:v>0</c:v>
                </c:pt>
                <c:pt idx="404046">
                  <c:v>0</c:v>
                </c:pt>
                <c:pt idx="404047">
                  <c:v>0</c:v>
                </c:pt>
                <c:pt idx="404048">
                  <c:v>0</c:v>
                </c:pt>
                <c:pt idx="404049">
                  <c:v>0</c:v>
                </c:pt>
                <c:pt idx="404050">
                  <c:v>0</c:v>
                </c:pt>
                <c:pt idx="404051">
                  <c:v>0</c:v>
                </c:pt>
                <c:pt idx="404052">
                  <c:v>0</c:v>
                </c:pt>
                <c:pt idx="404053">
                  <c:v>0</c:v>
                </c:pt>
                <c:pt idx="404054">
                  <c:v>0</c:v>
                </c:pt>
                <c:pt idx="404055">
                  <c:v>0</c:v>
                </c:pt>
                <c:pt idx="404056">
                  <c:v>0</c:v>
                </c:pt>
                <c:pt idx="404057">
                  <c:v>0</c:v>
                </c:pt>
                <c:pt idx="404058">
                  <c:v>0</c:v>
                </c:pt>
                <c:pt idx="404059">
                  <c:v>0</c:v>
                </c:pt>
                <c:pt idx="404060">
                  <c:v>0</c:v>
                </c:pt>
                <c:pt idx="404061">
                  <c:v>0</c:v>
                </c:pt>
                <c:pt idx="404062">
                  <c:v>0</c:v>
                </c:pt>
                <c:pt idx="404063">
                  <c:v>0</c:v>
                </c:pt>
                <c:pt idx="404064">
                  <c:v>0</c:v>
                </c:pt>
                <c:pt idx="404065">
                  <c:v>0</c:v>
                </c:pt>
                <c:pt idx="404066">
                  <c:v>0</c:v>
                </c:pt>
                <c:pt idx="404067">
                  <c:v>0</c:v>
                </c:pt>
                <c:pt idx="404068">
                  <c:v>0</c:v>
                </c:pt>
                <c:pt idx="404069">
                  <c:v>0</c:v>
                </c:pt>
                <c:pt idx="404070">
                  <c:v>0</c:v>
                </c:pt>
                <c:pt idx="404071">
                  <c:v>0</c:v>
                </c:pt>
                <c:pt idx="404072">
                  <c:v>0</c:v>
                </c:pt>
                <c:pt idx="404073">
                  <c:v>0</c:v>
                </c:pt>
                <c:pt idx="404074">
                  <c:v>0</c:v>
                </c:pt>
                <c:pt idx="404075">
                  <c:v>0</c:v>
                </c:pt>
                <c:pt idx="404076">
                  <c:v>0</c:v>
                </c:pt>
                <c:pt idx="404077">
                  <c:v>0</c:v>
                </c:pt>
                <c:pt idx="404078">
                  <c:v>0</c:v>
                </c:pt>
                <c:pt idx="404079">
                  <c:v>0</c:v>
                </c:pt>
                <c:pt idx="404080">
                  <c:v>0</c:v>
                </c:pt>
                <c:pt idx="404081">
                  <c:v>0</c:v>
                </c:pt>
                <c:pt idx="404082">
                  <c:v>0</c:v>
                </c:pt>
                <c:pt idx="404083">
                  <c:v>0</c:v>
                </c:pt>
                <c:pt idx="404084">
                  <c:v>0</c:v>
                </c:pt>
                <c:pt idx="404085">
                  <c:v>0</c:v>
                </c:pt>
                <c:pt idx="404086">
                  <c:v>0</c:v>
                </c:pt>
                <c:pt idx="404087">
                  <c:v>0</c:v>
                </c:pt>
                <c:pt idx="404088">
                  <c:v>0</c:v>
                </c:pt>
                <c:pt idx="404089">
                  <c:v>0</c:v>
                </c:pt>
                <c:pt idx="404090">
                  <c:v>0</c:v>
                </c:pt>
                <c:pt idx="404091">
                  <c:v>0</c:v>
                </c:pt>
                <c:pt idx="404092">
                  <c:v>0</c:v>
                </c:pt>
                <c:pt idx="404093">
                  <c:v>0</c:v>
                </c:pt>
                <c:pt idx="404094">
                  <c:v>0</c:v>
                </c:pt>
                <c:pt idx="404095">
                  <c:v>0</c:v>
                </c:pt>
                <c:pt idx="404096">
                  <c:v>0</c:v>
                </c:pt>
                <c:pt idx="404097">
                  <c:v>0</c:v>
                </c:pt>
                <c:pt idx="404098">
                  <c:v>0</c:v>
                </c:pt>
                <c:pt idx="404099">
                  <c:v>0</c:v>
                </c:pt>
                <c:pt idx="404100">
                  <c:v>0</c:v>
                </c:pt>
                <c:pt idx="404101">
                  <c:v>0</c:v>
                </c:pt>
                <c:pt idx="404102">
                  <c:v>0</c:v>
                </c:pt>
                <c:pt idx="404103">
                  <c:v>0</c:v>
                </c:pt>
                <c:pt idx="404104">
                  <c:v>0</c:v>
                </c:pt>
                <c:pt idx="404105">
                  <c:v>0</c:v>
                </c:pt>
                <c:pt idx="404106">
                  <c:v>0</c:v>
                </c:pt>
                <c:pt idx="404107">
                  <c:v>0</c:v>
                </c:pt>
                <c:pt idx="404108">
                  <c:v>0</c:v>
                </c:pt>
                <c:pt idx="404109">
                  <c:v>0</c:v>
                </c:pt>
                <c:pt idx="404110">
                  <c:v>0</c:v>
                </c:pt>
                <c:pt idx="404111">
                  <c:v>0</c:v>
                </c:pt>
                <c:pt idx="404112">
                  <c:v>0</c:v>
                </c:pt>
                <c:pt idx="404113">
                  <c:v>0</c:v>
                </c:pt>
                <c:pt idx="404114">
                  <c:v>0</c:v>
                </c:pt>
                <c:pt idx="404115">
                  <c:v>0</c:v>
                </c:pt>
                <c:pt idx="404116">
                  <c:v>0</c:v>
                </c:pt>
                <c:pt idx="404117">
                  <c:v>0</c:v>
                </c:pt>
                <c:pt idx="404118">
                  <c:v>0</c:v>
                </c:pt>
                <c:pt idx="404119">
                  <c:v>0</c:v>
                </c:pt>
                <c:pt idx="404120">
                  <c:v>0</c:v>
                </c:pt>
                <c:pt idx="404121">
                  <c:v>0</c:v>
                </c:pt>
                <c:pt idx="404122">
                  <c:v>0</c:v>
                </c:pt>
                <c:pt idx="404123">
                  <c:v>0</c:v>
                </c:pt>
                <c:pt idx="404124">
                  <c:v>0</c:v>
                </c:pt>
                <c:pt idx="404125">
                  <c:v>0</c:v>
                </c:pt>
                <c:pt idx="404126">
                  <c:v>0</c:v>
                </c:pt>
                <c:pt idx="404127">
                  <c:v>0</c:v>
                </c:pt>
                <c:pt idx="404128">
                  <c:v>0</c:v>
                </c:pt>
                <c:pt idx="404129">
                  <c:v>0</c:v>
                </c:pt>
                <c:pt idx="404130">
                  <c:v>0</c:v>
                </c:pt>
                <c:pt idx="404131">
                  <c:v>0</c:v>
                </c:pt>
                <c:pt idx="404132">
                  <c:v>0</c:v>
                </c:pt>
                <c:pt idx="404133">
                  <c:v>0</c:v>
                </c:pt>
                <c:pt idx="404134">
                  <c:v>0</c:v>
                </c:pt>
                <c:pt idx="404135">
                  <c:v>0</c:v>
                </c:pt>
                <c:pt idx="404136">
                  <c:v>0</c:v>
                </c:pt>
                <c:pt idx="404137">
                  <c:v>0</c:v>
                </c:pt>
                <c:pt idx="404138">
                  <c:v>0</c:v>
                </c:pt>
                <c:pt idx="404139">
                  <c:v>0</c:v>
                </c:pt>
                <c:pt idx="404140">
                  <c:v>0</c:v>
                </c:pt>
                <c:pt idx="404141">
                  <c:v>0</c:v>
                </c:pt>
                <c:pt idx="404142">
                  <c:v>0</c:v>
                </c:pt>
                <c:pt idx="404143">
                  <c:v>0</c:v>
                </c:pt>
                <c:pt idx="404144">
                  <c:v>0</c:v>
                </c:pt>
                <c:pt idx="404145">
                  <c:v>0</c:v>
                </c:pt>
                <c:pt idx="404146">
                  <c:v>0</c:v>
                </c:pt>
                <c:pt idx="404147">
                  <c:v>0</c:v>
                </c:pt>
                <c:pt idx="404148">
                  <c:v>0</c:v>
                </c:pt>
                <c:pt idx="404149">
                  <c:v>0</c:v>
                </c:pt>
                <c:pt idx="404150">
                  <c:v>0</c:v>
                </c:pt>
                <c:pt idx="404151">
                  <c:v>0</c:v>
                </c:pt>
                <c:pt idx="404152">
                  <c:v>0</c:v>
                </c:pt>
                <c:pt idx="404153">
                  <c:v>0</c:v>
                </c:pt>
                <c:pt idx="404154">
                  <c:v>0</c:v>
                </c:pt>
                <c:pt idx="404155">
                  <c:v>0</c:v>
                </c:pt>
                <c:pt idx="404156">
                  <c:v>0</c:v>
                </c:pt>
                <c:pt idx="404157">
                  <c:v>0</c:v>
                </c:pt>
                <c:pt idx="404158">
                  <c:v>0</c:v>
                </c:pt>
                <c:pt idx="404159">
                  <c:v>0</c:v>
                </c:pt>
                <c:pt idx="404160">
                  <c:v>0</c:v>
                </c:pt>
                <c:pt idx="404161">
                  <c:v>0</c:v>
                </c:pt>
                <c:pt idx="404162">
                  <c:v>0</c:v>
                </c:pt>
                <c:pt idx="404163">
                  <c:v>0</c:v>
                </c:pt>
                <c:pt idx="404164">
                  <c:v>0</c:v>
                </c:pt>
                <c:pt idx="404165">
                  <c:v>0</c:v>
                </c:pt>
                <c:pt idx="404166">
                  <c:v>0</c:v>
                </c:pt>
                <c:pt idx="404167">
                  <c:v>0</c:v>
                </c:pt>
                <c:pt idx="404168">
                  <c:v>0</c:v>
                </c:pt>
                <c:pt idx="404169">
                  <c:v>0</c:v>
                </c:pt>
                <c:pt idx="404170">
                  <c:v>0</c:v>
                </c:pt>
                <c:pt idx="404171">
                  <c:v>0</c:v>
                </c:pt>
                <c:pt idx="404172">
                  <c:v>0</c:v>
                </c:pt>
                <c:pt idx="404173">
                  <c:v>0</c:v>
                </c:pt>
                <c:pt idx="404174">
                  <c:v>0</c:v>
                </c:pt>
                <c:pt idx="404175">
                  <c:v>0</c:v>
                </c:pt>
                <c:pt idx="404176">
                  <c:v>0</c:v>
                </c:pt>
                <c:pt idx="404177">
                  <c:v>0</c:v>
                </c:pt>
                <c:pt idx="404178">
                  <c:v>0</c:v>
                </c:pt>
                <c:pt idx="404179">
                  <c:v>0</c:v>
                </c:pt>
                <c:pt idx="404180">
                  <c:v>0</c:v>
                </c:pt>
                <c:pt idx="404181">
                  <c:v>0</c:v>
                </c:pt>
                <c:pt idx="404182">
                  <c:v>0</c:v>
                </c:pt>
                <c:pt idx="404183">
                  <c:v>0</c:v>
                </c:pt>
                <c:pt idx="404184">
                  <c:v>0</c:v>
                </c:pt>
                <c:pt idx="404185">
                  <c:v>0</c:v>
                </c:pt>
                <c:pt idx="404186">
                  <c:v>0</c:v>
                </c:pt>
                <c:pt idx="404187">
                  <c:v>0</c:v>
                </c:pt>
                <c:pt idx="404188">
                  <c:v>0</c:v>
                </c:pt>
                <c:pt idx="404189">
                  <c:v>0</c:v>
                </c:pt>
                <c:pt idx="404190">
                  <c:v>0</c:v>
                </c:pt>
                <c:pt idx="404191">
                  <c:v>0</c:v>
                </c:pt>
                <c:pt idx="404192">
                  <c:v>0</c:v>
                </c:pt>
                <c:pt idx="404193">
                  <c:v>0</c:v>
                </c:pt>
                <c:pt idx="404194">
                  <c:v>0</c:v>
                </c:pt>
                <c:pt idx="404195">
                  <c:v>0</c:v>
                </c:pt>
                <c:pt idx="404196">
                  <c:v>0</c:v>
                </c:pt>
                <c:pt idx="404197">
                  <c:v>0</c:v>
                </c:pt>
                <c:pt idx="404198">
                  <c:v>0</c:v>
                </c:pt>
                <c:pt idx="404199">
                  <c:v>0</c:v>
                </c:pt>
                <c:pt idx="404200">
                  <c:v>0</c:v>
                </c:pt>
                <c:pt idx="404201">
                  <c:v>0</c:v>
                </c:pt>
                <c:pt idx="404202">
                  <c:v>0</c:v>
                </c:pt>
                <c:pt idx="404203">
                  <c:v>0</c:v>
                </c:pt>
                <c:pt idx="404204">
                  <c:v>0</c:v>
                </c:pt>
                <c:pt idx="404205">
                  <c:v>0</c:v>
                </c:pt>
                <c:pt idx="404206">
                  <c:v>0</c:v>
                </c:pt>
                <c:pt idx="404207">
                  <c:v>0</c:v>
                </c:pt>
                <c:pt idx="404208">
                  <c:v>0</c:v>
                </c:pt>
                <c:pt idx="404209">
                  <c:v>0</c:v>
                </c:pt>
                <c:pt idx="404210">
                  <c:v>0</c:v>
                </c:pt>
                <c:pt idx="404211">
                  <c:v>0</c:v>
                </c:pt>
                <c:pt idx="404212">
                  <c:v>0</c:v>
                </c:pt>
                <c:pt idx="404213">
                  <c:v>0</c:v>
                </c:pt>
                <c:pt idx="404214">
                  <c:v>0</c:v>
                </c:pt>
                <c:pt idx="404215">
                  <c:v>0</c:v>
                </c:pt>
                <c:pt idx="404216">
                  <c:v>0</c:v>
                </c:pt>
                <c:pt idx="404217">
                  <c:v>0</c:v>
                </c:pt>
                <c:pt idx="404218">
                  <c:v>0</c:v>
                </c:pt>
                <c:pt idx="404219">
                  <c:v>0</c:v>
                </c:pt>
                <c:pt idx="404220">
                  <c:v>0</c:v>
                </c:pt>
                <c:pt idx="404221">
                  <c:v>0</c:v>
                </c:pt>
                <c:pt idx="404222">
                  <c:v>0</c:v>
                </c:pt>
                <c:pt idx="404223">
                  <c:v>0</c:v>
                </c:pt>
                <c:pt idx="404224">
                  <c:v>0</c:v>
                </c:pt>
                <c:pt idx="404225">
                  <c:v>0</c:v>
                </c:pt>
                <c:pt idx="404226">
                  <c:v>0</c:v>
                </c:pt>
                <c:pt idx="404227">
                  <c:v>0</c:v>
                </c:pt>
                <c:pt idx="404228">
                  <c:v>0</c:v>
                </c:pt>
                <c:pt idx="404229">
                  <c:v>0</c:v>
                </c:pt>
                <c:pt idx="404230">
                  <c:v>0</c:v>
                </c:pt>
                <c:pt idx="404231">
                  <c:v>0</c:v>
                </c:pt>
                <c:pt idx="404232">
                  <c:v>0</c:v>
                </c:pt>
                <c:pt idx="404233">
                  <c:v>0</c:v>
                </c:pt>
                <c:pt idx="404234">
                  <c:v>0</c:v>
                </c:pt>
                <c:pt idx="404235">
                  <c:v>0</c:v>
                </c:pt>
                <c:pt idx="404236">
                  <c:v>0</c:v>
                </c:pt>
                <c:pt idx="404237">
                  <c:v>0</c:v>
                </c:pt>
                <c:pt idx="404238">
                  <c:v>0</c:v>
                </c:pt>
                <c:pt idx="404239">
                  <c:v>0</c:v>
                </c:pt>
                <c:pt idx="404240">
                  <c:v>0</c:v>
                </c:pt>
                <c:pt idx="404241">
                  <c:v>0</c:v>
                </c:pt>
                <c:pt idx="404242">
                  <c:v>0</c:v>
                </c:pt>
                <c:pt idx="404243">
                  <c:v>0</c:v>
                </c:pt>
                <c:pt idx="404244">
                  <c:v>0</c:v>
                </c:pt>
                <c:pt idx="404245">
                  <c:v>0</c:v>
                </c:pt>
                <c:pt idx="404246">
                  <c:v>0</c:v>
                </c:pt>
                <c:pt idx="404247">
                  <c:v>0</c:v>
                </c:pt>
                <c:pt idx="404248">
                  <c:v>0</c:v>
                </c:pt>
                <c:pt idx="404249">
                  <c:v>0</c:v>
                </c:pt>
                <c:pt idx="404250">
                  <c:v>0</c:v>
                </c:pt>
                <c:pt idx="404251">
                  <c:v>0</c:v>
                </c:pt>
                <c:pt idx="404252">
                  <c:v>0</c:v>
                </c:pt>
                <c:pt idx="404253">
                  <c:v>0</c:v>
                </c:pt>
                <c:pt idx="404254">
                  <c:v>0</c:v>
                </c:pt>
                <c:pt idx="404255">
                  <c:v>0</c:v>
                </c:pt>
                <c:pt idx="404256">
                  <c:v>0</c:v>
                </c:pt>
                <c:pt idx="404257">
                  <c:v>0</c:v>
                </c:pt>
                <c:pt idx="404258">
                  <c:v>0</c:v>
                </c:pt>
                <c:pt idx="404259">
                  <c:v>0</c:v>
                </c:pt>
                <c:pt idx="404260">
                  <c:v>0</c:v>
                </c:pt>
                <c:pt idx="404261">
                  <c:v>0</c:v>
                </c:pt>
                <c:pt idx="404262">
                  <c:v>0</c:v>
                </c:pt>
                <c:pt idx="404263">
                  <c:v>0</c:v>
                </c:pt>
                <c:pt idx="404264">
                  <c:v>0</c:v>
                </c:pt>
                <c:pt idx="404265">
                  <c:v>0</c:v>
                </c:pt>
                <c:pt idx="404266">
                  <c:v>0</c:v>
                </c:pt>
                <c:pt idx="404267">
                  <c:v>0</c:v>
                </c:pt>
                <c:pt idx="404268">
                  <c:v>0</c:v>
                </c:pt>
                <c:pt idx="404269">
                  <c:v>0</c:v>
                </c:pt>
                <c:pt idx="404270">
                  <c:v>0</c:v>
                </c:pt>
                <c:pt idx="404271">
                  <c:v>0</c:v>
                </c:pt>
                <c:pt idx="404272">
                  <c:v>0</c:v>
                </c:pt>
                <c:pt idx="404273">
                  <c:v>0</c:v>
                </c:pt>
                <c:pt idx="404274">
                  <c:v>0</c:v>
                </c:pt>
                <c:pt idx="404275">
                  <c:v>0</c:v>
                </c:pt>
                <c:pt idx="404276">
                  <c:v>0</c:v>
                </c:pt>
                <c:pt idx="404277">
                  <c:v>0</c:v>
                </c:pt>
                <c:pt idx="404278">
                  <c:v>0</c:v>
                </c:pt>
                <c:pt idx="404279">
                  <c:v>0</c:v>
                </c:pt>
                <c:pt idx="404280">
                  <c:v>0</c:v>
                </c:pt>
                <c:pt idx="404281">
                  <c:v>0</c:v>
                </c:pt>
                <c:pt idx="404282">
                  <c:v>0</c:v>
                </c:pt>
                <c:pt idx="404283">
                  <c:v>0</c:v>
                </c:pt>
                <c:pt idx="404284">
                  <c:v>0</c:v>
                </c:pt>
                <c:pt idx="404285">
                  <c:v>0</c:v>
                </c:pt>
                <c:pt idx="404286">
                  <c:v>0</c:v>
                </c:pt>
                <c:pt idx="404287">
                  <c:v>0</c:v>
                </c:pt>
                <c:pt idx="404288">
                  <c:v>0</c:v>
                </c:pt>
                <c:pt idx="404289">
                  <c:v>0</c:v>
                </c:pt>
                <c:pt idx="404290">
                  <c:v>0</c:v>
                </c:pt>
                <c:pt idx="404291">
                  <c:v>0</c:v>
                </c:pt>
                <c:pt idx="404292">
                  <c:v>0</c:v>
                </c:pt>
                <c:pt idx="404293">
                  <c:v>0</c:v>
                </c:pt>
                <c:pt idx="404294">
                  <c:v>0</c:v>
                </c:pt>
                <c:pt idx="404295">
                  <c:v>0</c:v>
                </c:pt>
                <c:pt idx="404296">
                  <c:v>0</c:v>
                </c:pt>
                <c:pt idx="404297">
                  <c:v>0</c:v>
                </c:pt>
                <c:pt idx="404298">
                  <c:v>0</c:v>
                </c:pt>
                <c:pt idx="404299">
                  <c:v>0</c:v>
                </c:pt>
                <c:pt idx="404300">
                  <c:v>0</c:v>
                </c:pt>
                <c:pt idx="404301">
                  <c:v>0</c:v>
                </c:pt>
                <c:pt idx="404302">
                  <c:v>0</c:v>
                </c:pt>
                <c:pt idx="404303">
                  <c:v>0</c:v>
                </c:pt>
                <c:pt idx="404304">
                  <c:v>0</c:v>
                </c:pt>
                <c:pt idx="404305">
                  <c:v>0</c:v>
                </c:pt>
                <c:pt idx="404306">
                  <c:v>0</c:v>
                </c:pt>
                <c:pt idx="404307">
                  <c:v>0</c:v>
                </c:pt>
                <c:pt idx="404308">
                  <c:v>0</c:v>
                </c:pt>
                <c:pt idx="404309">
                  <c:v>0</c:v>
                </c:pt>
                <c:pt idx="404310">
                  <c:v>0</c:v>
                </c:pt>
                <c:pt idx="404311">
                  <c:v>0</c:v>
                </c:pt>
                <c:pt idx="404312">
                  <c:v>0</c:v>
                </c:pt>
                <c:pt idx="404313">
                  <c:v>0</c:v>
                </c:pt>
                <c:pt idx="404314">
                  <c:v>0</c:v>
                </c:pt>
                <c:pt idx="404315">
                  <c:v>0</c:v>
                </c:pt>
                <c:pt idx="404316">
                  <c:v>0</c:v>
                </c:pt>
                <c:pt idx="404317">
                  <c:v>0</c:v>
                </c:pt>
                <c:pt idx="404318">
                  <c:v>0</c:v>
                </c:pt>
                <c:pt idx="404319">
                  <c:v>0</c:v>
                </c:pt>
                <c:pt idx="404320">
                  <c:v>0</c:v>
                </c:pt>
                <c:pt idx="404321">
                  <c:v>0</c:v>
                </c:pt>
                <c:pt idx="404322">
                  <c:v>0</c:v>
                </c:pt>
                <c:pt idx="404323">
                  <c:v>0</c:v>
                </c:pt>
                <c:pt idx="404324">
                  <c:v>0</c:v>
                </c:pt>
                <c:pt idx="404325">
                  <c:v>0</c:v>
                </c:pt>
                <c:pt idx="404326">
                  <c:v>0</c:v>
                </c:pt>
                <c:pt idx="404327">
                  <c:v>0</c:v>
                </c:pt>
                <c:pt idx="404328">
                  <c:v>0</c:v>
                </c:pt>
                <c:pt idx="404329">
                  <c:v>0</c:v>
                </c:pt>
                <c:pt idx="404330">
                  <c:v>0</c:v>
                </c:pt>
                <c:pt idx="404331">
                  <c:v>0</c:v>
                </c:pt>
                <c:pt idx="404332">
                  <c:v>0</c:v>
                </c:pt>
                <c:pt idx="404333">
                  <c:v>0</c:v>
                </c:pt>
                <c:pt idx="404334">
                  <c:v>0</c:v>
                </c:pt>
                <c:pt idx="404335">
                  <c:v>0</c:v>
                </c:pt>
                <c:pt idx="404336">
                  <c:v>0</c:v>
                </c:pt>
                <c:pt idx="404337">
                  <c:v>0</c:v>
                </c:pt>
                <c:pt idx="404338">
                  <c:v>0</c:v>
                </c:pt>
                <c:pt idx="404339">
                  <c:v>0</c:v>
                </c:pt>
                <c:pt idx="404340">
                  <c:v>0</c:v>
                </c:pt>
                <c:pt idx="404341">
                  <c:v>0</c:v>
                </c:pt>
                <c:pt idx="404342">
                  <c:v>0</c:v>
                </c:pt>
                <c:pt idx="404343">
                  <c:v>0</c:v>
                </c:pt>
                <c:pt idx="404344">
                  <c:v>0</c:v>
                </c:pt>
                <c:pt idx="404345">
                  <c:v>0</c:v>
                </c:pt>
                <c:pt idx="404346">
                  <c:v>0</c:v>
                </c:pt>
                <c:pt idx="404347">
                  <c:v>0</c:v>
                </c:pt>
                <c:pt idx="404348">
                  <c:v>0</c:v>
                </c:pt>
                <c:pt idx="404349">
                  <c:v>0</c:v>
                </c:pt>
                <c:pt idx="404350">
                  <c:v>0</c:v>
                </c:pt>
                <c:pt idx="404351">
                  <c:v>0</c:v>
                </c:pt>
                <c:pt idx="404352">
                  <c:v>0</c:v>
                </c:pt>
                <c:pt idx="404353">
                  <c:v>0</c:v>
                </c:pt>
                <c:pt idx="404354">
                  <c:v>0</c:v>
                </c:pt>
                <c:pt idx="404355">
                  <c:v>0</c:v>
                </c:pt>
                <c:pt idx="404356">
                  <c:v>0</c:v>
                </c:pt>
                <c:pt idx="404357">
                  <c:v>0</c:v>
                </c:pt>
                <c:pt idx="404358">
                  <c:v>0</c:v>
                </c:pt>
                <c:pt idx="404359">
                  <c:v>0</c:v>
                </c:pt>
                <c:pt idx="404360">
                  <c:v>0</c:v>
                </c:pt>
                <c:pt idx="404361">
                  <c:v>0</c:v>
                </c:pt>
                <c:pt idx="404362">
                  <c:v>0</c:v>
                </c:pt>
                <c:pt idx="404363">
                  <c:v>0</c:v>
                </c:pt>
                <c:pt idx="404364">
                  <c:v>0</c:v>
                </c:pt>
                <c:pt idx="404365">
                  <c:v>0</c:v>
                </c:pt>
                <c:pt idx="404366">
                  <c:v>0</c:v>
                </c:pt>
                <c:pt idx="404367">
                  <c:v>0</c:v>
                </c:pt>
                <c:pt idx="404368">
                  <c:v>0</c:v>
                </c:pt>
                <c:pt idx="404369">
                  <c:v>0</c:v>
                </c:pt>
                <c:pt idx="404370">
                  <c:v>0</c:v>
                </c:pt>
                <c:pt idx="404371">
                  <c:v>0</c:v>
                </c:pt>
                <c:pt idx="404372">
                  <c:v>0</c:v>
                </c:pt>
                <c:pt idx="404373">
                  <c:v>0</c:v>
                </c:pt>
                <c:pt idx="404374">
                  <c:v>0</c:v>
                </c:pt>
                <c:pt idx="404375">
                  <c:v>0</c:v>
                </c:pt>
                <c:pt idx="404376">
                  <c:v>0</c:v>
                </c:pt>
                <c:pt idx="404377">
                  <c:v>0</c:v>
                </c:pt>
                <c:pt idx="404378">
                  <c:v>0</c:v>
                </c:pt>
                <c:pt idx="404379">
                  <c:v>0</c:v>
                </c:pt>
                <c:pt idx="404380">
                  <c:v>0</c:v>
                </c:pt>
                <c:pt idx="404381">
                  <c:v>0</c:v>
                </c:pt>
                <c:pt idx="404382">
                  <c:v>0</c:v>
                </c:pt>
                <c:pt idx="404383">
                  <c:v>0</c:v>
                </c:pt>
                <c:pt idx="404384">
                  <c:v>0</c:v>
                </c:pt>
                <c:pt idx="404385">
                  <c:v>0</c:v>
                </c:pt>
                <c:pt idx="404386">
                  <c:v>0</c:v>
                </c:pt>
                <c:pt idx="404387">
                  <c:v>0</c:v>
                </c:pt>
                <c:pt idx="404388">
                  <c:v>0</c:v>
                </c:pt>
                <c:pt idx="404389">
                  <c:v>0</c:v>
                </c:pt>
                <c:pt idx="404390">
                  <c:v>0</c:v>
                </c:pt>
                <c:pt idx="404391">
                  <c:v>0</c:v>
                </c:pt>
                <c:pt idx="404392">
                  <c:v>0</c:v>
                </c:pt>
                <c:pt idx="404393">
                  <c:v>0</c:v>
                </c:pt>
                <c:pt idx="404394">
                  <c:v>0</c:v>
                </c:pt>
                <c:pt idx="404395">
                  <c:v>0</c:v>
                </c:pt>
                <c:pt idx="404396">
                  <c:v>0</c:v>
                </c:pt>
                <c:pt idx="404397">
                  <c:v>0</c:v>
                </c:pt>
                <c:pt idx="404398">
                  <c:v>0</c:v>
                </c:pt>
                <c:pt idx="404399">
                  <c:v>0</c:v>
                </c:pt>
                <c:pt idx="404400">
                  <c:v>0</c:v>
                </c:pt>
                <c:pt idx="404401">
                  <c:v>0</c:v>
                </c:pt>
                <c:pt idx="404402">
                  <c:v>0</c:v>
                </c:pt>
                <c:pt idx="404403">
                  <c:v>0</c:v>
                </c:pt>
                <c:pt idx="404404">
                  <c:v>0</c:v>
                </c:pt>
                <c:pt idx="404405">
                  <c:v>0</c:v>
                </c:pt>
                <c:pt idx="404406">
                  <c:v>0</c:v>
                </c:pt>
                <c:pt idx="404407">
                  <c:v>0</c:v>
                </c:pt>
                <c:pt idx="404408">
                  <c:v>0</c:v>
                </c:pt>
                <c:pt idx="404409">
                  <c:v>0</c:v>
                </c:pt>
                <c:pt idx="404410">
                  <c:v>0</c:v>
                </c:pt>
                <c:pt idx="404411">
                  <c:v>0</c:v>
                </c:pt>
                <c:pt idx="404412">
                  <c:v>0</c:v>
                </c:pt>
                <c:pt idx="404413">
                  <c:v>0</c:v>
                </c:pt>
                <c:pt idx="404414">
                  <c:v>0</c:v>
                </c:pt>
                <c:pt idx="404415">
                  <c:v>0</c:v>
                </c:pt>
                <c:pt idx="404416">
                  <c:v>0</c:v>
                </c:pt>
                <c:pt idx="404417">
                  <c:v>0</c:v>
                </c:pt>
                <c:pt idx="404418">
                  <c:v>0</c:v>
                </c:pt>
                <c:pt idx="404419">
                  <c:v>0</c:v>
                </c:pt>
                <c:pt idx="404420">
                  <c:v>0</c:v>
                </c:pt>
                <c:pt idx="404421">
                  <c:v>0</c:v>
                </c:pt>
                <c:pt idx="404422">
                  <c:v>0</c:v>
                </c:pt>
                <c:pt idx="404423">
                  <c:v>0</c:v>
                </c:pt>
                <c:pt idx="404424">
                  <c:v>0</c:v>
                </c:pt>
                <c:pt idx="404425">
                  <c:v>0</c:v>
                </c:pt>
                <c:pt idx="404426">
                  <c:v>0</c:v>
                </c:pt>
                <c:pt idx="404427">
                  <c:v>0</c:v>
                </c:pt>
                <c:pt idx="404428">
                  <c:v>0</c:v>
                </c:pt>
                <c:pt idx="404429">
                  <c:v>0</c:v>
                </c:pt>
                <c:pt idx="404430">
                  <c:v>0</c:v>
                </c:pt>
                <c:pt idx="404431">
                  <c:v>0</c:v>
                </c:pt>
                <c:pt idx="404432">
                  <c:v>0</c:v>
                </c:pt>
                <c:pt idx="404433">
                  <c:v>0</c:v>
                </c:pt>
                <c:pt idx="404434">
                  <c:v>0</c:v>
                </c:pt>
                <c:pt idx="404435">
                  <c:v>0</c:v>
                </c:pt>
                <c:pt idx="404436">
                  <c:v>0</c:v>
                </c:pt>
                <c:pt idx="404437">
                  <c:v>0</c:v>
                </c:pt>
                <c:pt idx="404438">
                  <c:v>0</c:v>
                </c:pt>
                <c:pt idx="404439">
                  <c:v>0</c:v>
                </c:pt>
                <c:pt idx="404440">
                  <c:v>0</c:v>
                </c:pt>
                <c:pt idx="404441">
                  <c:v>0</c:v>
                </c:pt>
                <c:pt idx="404442">
                  <c:v>0</c:v>
                </c:pt>
                <c:pt idx="404443">
                  <c:v>0</c:v>
                </c:pt>
                <c:pt idx="404444">
                  <c:v>0</c:v>
                </c:pt>
                <c:pt idx="404445">
                  <c:v>0</c:v>
                </c:pt>
                <c:pt idx="404446">
                  <c:v>0</c:v>
                </c:pt>
                <c:pt idx="404447">
                  <c:v>0</c:v>
                </c:pt>
                <c:pt idx="404448">
                  <c:v>0</c:v>
                </c:pt>
                <c:pt idx="404449">
                  <c:v>0</c:v>
                </c:pt>
                <c:pt idx="404450">
                  <c:v>0</c:v>
                </c:pt>
                <c:pt idx="404451">
                  <c:v>0</c:v>
                </c:pt>
                <c:pt idx="404452">
                  <c:v>0</c:v>
                </c:pt>
                <c:pt idx="404453">
                  <c:v>0</c:v>
                </c:pt>
                <c:pt idx="404454">
                  <c:v>0</c:v>
                </c:pt>
                <c:pt idx="404455">
                  <c:v>0</c:v>
                </c:pt>
                <c:pt idx="404456">
                  <c:v>0</c:v>
                </c:pt>
                <c:pt idx="404457">
                  <c:v>0</c:v>
                </c:pt>
                <c:pt idx="404458">
                  <c:v>0</c:v>
                </c:pt>
                <c:pt idx="404459">
                  <c:v>0</c:v>
                </c:pt>
                <c:pt idx="404460">
                  <c:v>0</c:v>
                </c:pt>
                <c:pt idx="404461">
                  <c:v>0</c:v>
                </c:pt>
                <c:pt idx="404462">
                  <c:v>0</c:v>
                </c:pt>
                <c:pt idx="404463">
                  <c:v>0</c:v>
                </c:pt>
                <c:pt idx="404464">
                  <c:v>0</c:v>
                </c:pt>
                <c:pt idx="404465">
                  <c:v>0</c:v>
                </c:pt>
                <c:pt idx="404466">
                  <c:v>0</c:v>
                </c:pt>
                <c:pt idx="404467">
                  <c:v>0</c:v>
                </c:pt>
                <c:pt idx="404468">
                  <c:v>0</c:v>
                </c:pt>
                <c:pt idx="404469">
                  <c:v>0</c:v>
                </c:pt>
                <c:pt idx="404470">
                  <c:v>0</c:v>
                </c:pt>
                <c:pt idx="404471">
                  <c:v>0</c:v>
                </c:pt>
                <c:pt idx="404472">
                  <c:v>0</c:v>
                </c:pt>
                <c:pt idx="404473">
                  <c:v>0</c:v>
                </c:pt>
                <c:pt idx="404474">
                  <c:v>0</c:v>
                </c:pt>
                <c:pt idx="404475">
                  <c:v>0</c:v>
                </c:pt>
                <c:pt idx="404476">
                  <c:v>0</c:v>
                </c:pt>
                <c:pt idx="404477">
                  <c:v>0</c:v>
                </c:pt>
                <c:pt idx="404478">
                  <c:v>0</c:v>
                </c:pt>
                <c:pt idx="404479">
                  <c:v>0</c:v>
                </c:pt>
                <c:pt idx="404480">
                  <c:v>0</c:v>
                </c:pt>
                <c:pt idx="404481">
                  <c:v>0</c:v>
                </c:pt>
                <c:pt idx="404482">
                  <c:v>0</c:v>
                </c:pt>
                <c:pt idx="404483">
                  <c:v>0</c:v>
                </c:pt>
                <c:pt idx="404484">
                  <c:v>0</c:v>
                </c:pt>
                <c:pt idx="404485">
                  <c:v>0</c:v>
                </c:pt>
                <c:pt idx="404486">
                  <c:v>0</c:v>
                </c:pt>
                <c:pt idx="404487">
                  <c:v>0</c:v>
                </c:pt>
                <c:pt idx="404488">
                  <c:v>0</c:v>
                </c:pt>
                <c:pt idx="404489">
                  <c:v>0</c:v>
                </c:pt>
                <c:pt idx="404490">
                  <c:v>0</c:v>
                </c:pt>
                <c:pt idx="404491">
                  <c:v>0</c:v>
                </c:pt>
                <c:pt idx="404492">
                  <c:v>0</c:v>
                </c:pt>
                <c:pt idx="404493">
                  <c:v>0</c:v>
                </c:pt>
                <c:pt idx="404494">
                  <c:v>0</c:v>
                </c:pt>
                <c:pt idx="404495">
                  <c:v>0</c:v>
                </c:pt>
                <c:pt idx="404496">
                  <c:v>0</c:v>
                </c:pt>
                <c:pt idx="404497">
                  <c:v>0</c:v>
                </c:pt>
                <c:pt idx="404498">
                  <c:v>0</c:v>
                </c:pt>
                <c:pt idx="404499">
                  <c:v>0</c:v>
                </c:pt>
                <c:pt idx="404500">
                  <c:v>0</c:v>
                </c:pt>
                <c:pt idx="404501">
                  <c:v>0</c:v>
                </c:pt>
                <c:pt idx="404502">
                  <c:v>0</c:v>
                </c:pt>
                <c:pt idx="404503">
                  <c:v>0</c:v>
                </c:pt>
                <c:pt idx="404504">
                  <c:v>0</c:v>
                </c:pt>
                <c:pt idx="404505">
                  <c:v>0</c:v>
                </c:pt>
                <c:pt idx="404506">
                  <c:v>0</c:v>
                </c:pt>
                <c:pt idx="404507">
                  <c:v>0</c:v>
                </c:pt>
                <c:pt idx="404508">
                  <c:v>0</c:v>
                </c:pt>
                <c:pt idx="404509">
                  <c:v>0</c:v>
                </c:pt>
                <c:pt idx="404510">
                  <c:v>0</c:v>
                </c:pt>
                <c:pt idx="404511">
                  <c:v>0</c:v>
                </c:pt>
                <c:pt idx="404512">
                  <c:v>0</c:v>
                </c:pt>
                <c:pt idx="404513">
                  <c:v>0</c:v>
                </c:pt>
                <c:pt idx="404514">
                  <c:v>0</c:v>
                </c:pt>
                <c:pt idx="404515">
                  <c:v>0</c:v>
                </c:pt>
                <c:pt idx="404516">
                  <c:v>0</c:v>
                </c:pt>
                <c:pt idx="404517">
                  <c:v>0</c:v>
                </c:pt>
                <c:pt idx="404518">
                  <c:v>0</c:v>
                </c:pt>
                <c:pt idx="404519">
                  <c:v>0</c:v>
                </c:pt>
                <c:pt idx="404520">
                  <c:v>0</c:v>
                </c:pt>
                <c:pt idx="404521">
                  <c:v>0</c:v>
                </c:pt>
                <c:pt idx="404522">
                  <c:v>0</c:v>
                </c:pt>
                <c:pt idx="404523">
                  <c:v>0</c:v>
                </c:pt>
                <c:pt idx="404524">
                  <c:v>0</c:v>
                </c:pt>
                <c:pt idx="404525">
                  <c:v>0</c:v>
                </c:pt>
                <c:pt idx="404526">
                  <c:v>0</c:v>
                </c:pt>
                <c:pt idx="404527">
                  <c:v>0</c:v>
                </c:pt>
                <c:pt idx="404528">
                  <c:v>0</c:v>
                </c:pt>
                <c:pt idx="404529">
                  <c:v>0</c:v>
                </c:pt>
                <c:pt idx="404530">
                  <c:v>0</c:v>
                </c:pt>
                <c:pt idx="404531">
                  <c:v>0</c:v>
                </c:pt>
                <c:pt idx="404532">
                  <c:v>0</c:v>
                </c:pt>
                <c:pt idx="404533">
                  <c:v>0</c:v>
                </c:pt>
                <c:pt idx="404534">
                  <c:v>0</c:v>
                </c:pt>
                <c:pt idx="404535">
                  <c:v>0</c:v>
                </c:pt>
                <c:pt idx="404536">
                  <c:v>0</c:v>
                </c:pt>
                <c:pt idx="404537">
                  <c:v>0</c:v>
                </c:pt>
                <c:pt idx="404538">
                  <c:v>0</c:v>
                </c:pt>
                <c:pt idx="404539">
                  <c:v>0</c:v>
                </c:pt>
                <c:pt idx="404540">
                  <c:v>0</c:v>
                </c:pt>
                <c:pt idx="404541">
                  <c:v>0</c:v>
                </c:pt>
                <c:pt idx="404542">
                  <c:v>0</c:v>
                </c:pt>
                <c:pt idx="404543">
                  <c:v>0</c:v>
                </c:pt>
                <c:pt idx="404544">
                  <c:v>0</c:v>
                </c:pt>
                <c:pt idx="404545">
                  <c:v>0</c:v>
                </c:pt>
                <c:pt idx="404546">
                  <c:v>0</c:v>
                </c:pt>
                <c:pt idx="404547">
                  <c:v>0</c:v>
                </c:pt>
                <c:pt idx="404548">
                  <c:v>0</c:v>
                </c:pt>
                <c:pt idx="404549">
                  <c:v>0</c:v>
                </c:pt>
                <c:pt idx="404550">
                  <c:v>0</c:v>
                </c:pt>
                <c:pt idx="404551">
                  <c:v>0</c:v>
                </c:pt>
                <c:pt idx="404552">
                  <c:v>0</c:v>
                </c:pt>
                <c:pt idx="404553">
                  <c:v>0</c:v>
                </c:pt>
                <c:pt idx="404554">
                  <c:v>0</c:v>
                </c:pt>
                <c:pt idx="404555">
                  <c:v>0</c:v>
                </c:pt>
                <c:pt idx="404556">
                  <c:v>0</c:v>
                </c:pt>
                <c:pt idx="404557">
                  <c:v>0</c:v>
                </c:pt>
                <c:pt idx="404558">
                  <c:v>0</c:v>
                </c:pt>
                <c:pt idx="404559">
                  <c:v>0</c:v>
                </c:pt>
                <c:pt idx="404560">
                  <c:v>0</c:v>
                </c:pt>
                <c:pt idx="404561">
                  <c:v>0</c:v>
                </c:pt>
                <c:pt idx="404562">
                  <c:v>0</c:v>
                </c:pt>
                <c:pt idx="404563">
                  <c:v>0</c:v>
                </c:pt>
                <c:pt idx="404564">
                  <c:v>0</c:v>
                </c:pt>
                <c:pt idx="404565">
                  <c:v>0</c:v>
                </c:pt>
                <c:pt idx="404566">
                  <c:v>0</c:v>
                </c:pt>
                <c:pt idx="404567">
                  <c:v>0</c:v>
                </c:pt>
                <c:pt idx="404568">
                  <c:v>0</c:v>
                </c:pt>
                <c:pt idx="404569">
                  <c:v>0</c:v>
                </c:pt>
                <c:pt idx="404570">
                  <c:v>0</c:v>
                </c:pt>
                <c:pt idx="404571">
                  <c:v>0</c:v>
                </c:pt>
                <c:pt idx="404572">
                  <c:v>0</c:v>
                </c:pt>
                <c:pt idx="404573">
                  <c:v>0</c:v>
                </c:pt>
                <c:pt idx="404574">
                  <c:v>0</c:v>
                </c:pt>
                <c:pt idx="404575">
                  <c:v>0</c:v>
                </c:pt>
                <c:pt idx="404576">
                  <c:v>0</c:v>
                </c:pt>
                <c:pt idx="404577">
                  <c:v>0</c:v>
                </c:pt>
                <c:pt idx="404578">
                  <c:v>0</c:v>
                </c:pt>
                <c:pt idx="404579">
                  <c:v>0</c:v>
                </c:pt>
                <c:pt idx="404580">
                  <c:v>0</c:v>
                </c:pt>
                <c:pt idx="404581">
                  <c:v>0</c:v>
                </c:pt>
                <c:pt idx="404582">
                  <c:v>0</c:v>
                </c:pt>
                <c:pt idx="404583">
                  <c:v>0</c:v>
                </c:pt>
                <c:pt idx="404584">
                  <c:v>0</c:v>
                </c:pt>
                <c:pt idx="404585">
                  <c:v>0</c:v>
                </c:pt>
                <c:pt idx="404586">
                  <c:v>0</c:v>
                </c:pt>
                <c:pt idx="404587">
                  <c:v>0</c:v>
                </c:pt>
                <c:pt idx="404588">
                  <c:v>0</c:v>
                </c:pt>
                <c:pt idx="404589">
                  <c:v>0</c:v>
                </c:pt>
                <c:pt idx="404590">
                  <c:v>0</c:v>
                </c:pt>
                <c:pt idx="404591">
                  <c:v>0</c:v>
                </c:pt>
                <c:pt idx="404592">
                  <c:v>0</c:v>
                </c:pt>
                <c:pt idx="404593">
                  <c:v>0</c:v>
                </c:pt>
                <c:pt idx="404594">
                  <c:v>0</c:v>
                </c:pt>
                <c:pt idx="404595">
                  <c:v>0</c:v>
                </c:pt>
                <c:pt idx="404596">
                  <c:v>0</c:v>
                </c:pt>
                <c:pt idx="404597">
                  <c:v>0</c:v>
                </c:pt>
                <c:pt idx="404598">
                  <c:v>0</c:v>
                </c:pt>
                <c:pt idx="404599">
                  <c:v>0</c:v>
                </c:pt>
                <c:pt idx="404600">
                  <c:v>0</c:v>
                </c:pt>
                <c:pt idx="404601">
                  <c:v>0</c:v>
                </c:pt>
                <c:pt idx="404602">
                  <c:v>0</c:v>
                </c:pt>
                <c:pt idx="404603">
                  <c:v>0</c:v>
                </c:pt>
                <c:pt idx="404604">
                  <c:v>0</c:v>
                </c:pt>
                <c:pt idx="404605">
                  <c:v>0</c:v>
                </c:pt>
                <c:pt idx="404606">
                  <c:v>0</c:v>
                </c:pt>
                <c:pt idx="404607">
                  <c:v>0</c:v>
                </c:pt>
                <c:pt idx="404608">
                  <c:v>0</c:v>
                </c:pt>
                <c:pt idx="404609">
                  <c:v>0</c:v>
                </c:pt>
                <c:pt idx="404610">
                  <c:v>0</c:v>
                </c:pt>
                <c:pt idx="404611">
                  <c:v>0</c:v>
                </c:pt>
                <c:pt idx="404612">
                  <c:v>0</c:v>
                </c:pt>
                <c:pt idx="404613">
                  <c:v>0</c:v>
                </c:pt>
                <c:pt idx="404614">
                  <c:v>0</c:v>
                </c:pt>
                <c:pt idx="404615">
                  <c:v>0</c:v>
                </c:pt>
                <c:pt idx="404616">
                  <c:v>0</c:v>
                </c:pt>
                <c:pt idx="404617">
                  <c:v>0</c:v>
                </c:pt>
                <c:pt idx="404618">
                  <c:v>0</c:v>
                </c:pt>
                <c:pt idx="404619">
                  <c:v>0</c:v>
                </c:pt>
                <c:pt idx="404620">
                  <c:v>0</c:v>
                </c:pt>
                <c:pt idx="404621">
                  <c:v>0</c:v>
                </c:pt>
                <c:pt idx="404622">
                  <c:v>0</c:v>
                </c:pt>
                <c:pt idx="404623">
                  <c:v>0</c:v>
                </c:pt>
                <c:pt idx="404624">
                  <c:v>0</c:v>
                </c:pt>
                <c:pt idx="404625">
                  <c:v>0</c:v>
                </c:pt>
                <c:pt idx="404626">
                  <c:v>0</c:v>
                </c:pt>
                <c:pt idx="404627">
                  <c:v>0</c:v>
                </c:pt>
                <c:pt idx="404628">
                  <c:v>0</c:v>
                </c:pt>
                <c:pt idx="404629">
                  <c:v>0</c:v>
                </c:pt>
                <c:pt idx="404630">
                  <c:v>0</c:v>
                </c:pt>
                <c:pt idx="404631">
                  <c:v>0</c:v>
                </c:pt>
                <c:pt idx="404632">
                  <c:v>0</c:v>
                </c:pt>
                <c:pt idx="404633">
                  <c:v>0</c:v>
                </c:pt>
                <c:pt idx="404634">
                  <c:v>0</c:v>
                </c:pt>
                <c:pt idx="404635">
                  <c:v>0</c:v>
                </c:pt>
                <c:pt idx="404636">
                  <c:v>0</c:v>
                </c:pt>
                <c:pt idx="404637">
                  <c:v>0</c:v>
                </c:pt>
                <c:pt idx="404638">
                  <c:v>0</c:v>
                </c:pt>
                <c:pt idx="404639">
                  <c:v>0</c:v>
                </c:pt>
                <c:pt idx="404640">
                  <c:v>0</c:v>
                </c:pt>
                <c:pt idx="404641">
                  <c:v>0</c:v>
                </c:pt>
                <c:pt idx="404642">
                  <c:v>0</c:v>
                </c:pt>
                <c:pt idx="404643">
                  <c:v>0</c:v>
                </c:pt>
                <c:pt idx="404644">
                  <c:v>0</c:v>
                </c:pt>
                <c:pt idx="404645">
                  <c:v>0</c:v>
                </c:pt>
                <c:pt idx="404646">
                  <c:v>0</c:v>
                </c:pt>
                <c:pt idx="404647">
                  <c:v>0</c:v>
                </c:pt>
                <c:pt idx="404648">
                  <c:v>0</c:v>
                </c:pt>
                <c:pt idx="404649">
                  <c:v>0</c:v>
                </c:pt>
                <c:pt idx="404650">
                  <c:v>0</c:v>
                </c:pt>
                <c:pt idx="404651">
                  <c:v>0</c:v>
                </c:pt>
                <c:pt idx="404652">
                  <c:v>0</c:v>
                </c:pt>
                <c:pt idx="404653">
                  <c:v>0</c:v>
                </c:pt>
                <c:pt idx="404654">
                  <c:v>0</c:v>
                </c:pt>
                <c:pt idx="404655">
                  <c:v>0</c:v>
                </c:pt>
                <c:pt idx="404656">
                  <c:v>0</c:v>
                </c:pt>
                <c:pt idx="404657">
                  <c:v>0</c:v>
                </c:pt>
                <c:pt idx="404658">
                  <c:v>0</c:v>
                </c:pt>
                <c:pt idx="404659">
                  <c:v>0</c:v>
                </c:pt>
                <c:pt idx="404660">
                  <c:v>0</c:v>
                </c:pt>
                <c:pt idx="404661">
                  <c:v>0</c:v>
                </c:pt>
                <c:pt idx="404662">
                  <c:v>0</c:v>
                </c:pt>
                <c:pt idx="404663">
                  <c:v>0</c:v>
                </c:pt>
                <c:pt idx="404664">
                  <c:v>0</c:v>
                </c:pt>
                <c:pt idx="404665">
                  <c:v>0</c:v>
                </c:pt>
                <c:pt idx="404666">
                  <c:v>0</c:v>
                </c:pt>
                <c:pt idx="404667">
                  <c:v>0</c:v>
                </c:pt>
                <c:pt idx="404668">
                  <c:v>0</c:v>
                </c:pt>
                <c:pt idx="404669">
                  <c:v>0</c:v>
                </c:pt>
                <c:pt idx="404670">
                  <c:v>0</c:v>
                </c:pt>
                <c:pt idx="404671">
                  <c:v>0</c:v>
                </c:pt>
                <c:pt idx="404672">
                  <c:v>0</c:v>
                </c:pt>
                <c:pt idx="404673">
                  <c:v>0</c:v>
                </c:pt>
                <c:pt idx="404674">
                  <c:v>0</c:v>
                </c:pt>
                <c:pt idx="404675">
                  <c:v>0</c:v>
                </c:pt>
                <c:pt idx="404676">
                  <c:v>0</c:v>
                </c:pt>
                <c:pt idx="404677">
                  <c:v>0</c:v>
                </c:pt>
                <c:pt idx="404678">
                  <c:v>0</c:v>
                </c:pt>
                <c:pt idx="404679">
                  <c:v>0</c:v>
                </c:pt>
                <c:pt idx="404680">
                  <c:v>0</c:v>
                </c:pt>
                <c:pt idx="404681">
                  <c:v>0</c:v>
                </c:pt>
                <c:pt idx="404682">
                  <c:v>0</c:v>
                </c:pt>
                <c:pt idx="404683">
                  <c:v>0</c:v>
                </c:pt>
                <c:pt idx="404684">
                  <c:v>0</c:v>
                </c:pt>
                <c:pt idx="404685">
                  <c:v>0</c:v>
                </c:pt>
                <c:pt idx="404686">
                  <c:v>0</c:v>
                </c:pt>
                <c:pt idx="404687">
                  <c:v>0</c:v>
                </c:pt>
                <c:pt idx="404688">
                  <c:v>0</c:v>
                </c:pt>
                <c:pt idx="404689">
                  <c:v>0</c:v>
                </c:pt>
                <c:pt idx="404690">
                  <c:v>0</c:v>
                </c:pt>
                <c:pt idx="404691">
                  <c:v>0</c:v>
                </c:pt>
                <c:pt idx="404692">
                  <c:v>0</c:v>
                </c:pt>
                <c:pt idx="404693">
                  <c:v>0</c:v>
                </c:pt>
                <c:pt idx="404694">
                  <c:v>0</c:v>
                </c:pt>
                <c:pt idx="404695">
                  <c:v>0</c:v>
                </c:pt>
                <c:pt idx="404696">
                  <c:v>0</c:v>
                </c:pt>
                <c:pt idx="404697">
                  <c:v>0</c:v>
                </c:pt>
                <c:pt idx="404698">
                  <c:v>0</c:v>
                </c:pt>
                <c:pt idx="404699">
                  <c:v>0</c:v>
                </c:pt>
                <c:pt idx="404700">
                  <c:v>0</c:v>
                </c:pt>
                <c:pt idx="404701">
                  <c:v>0</c:v>
                </c:pt>
                <c:pt idx="404702">
                  <c:v>0</c:v>
                </c:pt>
                <c:pt idx="404703">
                  <c:v>0</c:v>
                </c:pt>
                <c:pt idx="404704">
                  <c:v>0</c:v>
                </c:pt>
                <c:pt idx="404705">
                  <c:v>0</c:v>
                </c:pt>
                <c:pt idx="404706">
                  <c:v>0</c:v>
                </c:pt>
                <c:pt idx="404707">
                  <c:v>0</c:v>
                </c:pt>
                <c:pt idx="404708">
                  <c:v>0</c:v>
                </c:pt>
                <c:pt idx="404709">
                  <c:v>0</c:v>
                </c:pt>
                <c:pt idx="404710">
                  <c:v>0</c:v>
                </c:pt>
                <c:pt idx="404711">
                  <c:v>0</c:v>
                </c:pt>
                <c:pt idx="404712">
                  <c:v>0</c:v>
                </c:pt>
                <c:pt idx="404713">
                  <c:v>0</c:v>
                </c:pt>
                <c:pt idx="404714">
                  <c:v>0</c:v>
                </c:pt>
                <c:pt idx="404715">
                  <c:v>0</c:v>
                </c:pt>
                <c:pt idx="404716">
                  <c:v>0</c:v>
                </c:pt>
                <c:pt idx="404717">
                  <c:v>0</c:v>
                </c:pt>
                <c:pt idx="404718">
                  <c:v>0</c:v>
                </c:pt>
                <c:pt idx="404719">
                  <c:v>0</c:v>
                </c:pt>
                <c:pt idx="404720">
                  <c:v>0</c:v>
                </c:pt>
                <c:pt idx="404721">
                  <c:v>0</c:v>
                </c:pt>
                <c:pt idx="404722">
                  <c:v>0</c:v>
                </c:pt>
                <c:pt idx="404723">
                  <c:v>0</c:v>
                </c:pt>
                <c:pt idx="404724">
                  <c:v>0</c:v>
                </c:pt>
                <c:pt idx="404725">
                  <c:v>0</c:v>
                </c:pt>
                <c:pt idx="404726">
                  <c:v>0</c:v>
                </c:pt>
                <c:pt idx="404727">
                  <c:v>0</c:v>
                </c:pt>
                <c:pt idx="404728">
                  <c:v>0</c:v>
                </c:pt>
                <c:pt idx="404729">
                  <c:v>0</c:v>
                </c:pt>
                <c:pt idx="404730">
                  <c:v>0</c:v>
                </c:pt>
                <c:pt idx="404731">
                  <c:v>0</c:v>
                </c:pt>
                <c:pt idx="404732">
                  <c:v>0</c:v>
                </c:pt>
                <c:pt idx="404733">
                  <c:v>0</c:v>
                </c:pt>
                <c:pt idx="404734">
                  <c:v>0</c:v>
                </c:pt>
                <c:pt idx="404735">
                  <c:v>0</c:v>
                </c:pt>
                <c:pt idx="404736">
                  <c:v>0</c:v>
                </c:pt>
                <c:pt idx="404737">
                  <c:v>0</c:v>
                </c:pt>
                <c:pt idx="404738">
                  <c:v>0</c:v>
                </c:pt>
                <c:pt idx="404739">
                  <c:v>0</c:v>
                </c:pt>
                <c:pt idx="404740">
                  <c:v>0</c:v>
                </c:pt>
                <c:pt idx="404741">
                  <c:v>0</c:v>
                </c:pt>
                <c:pt idx="404742">
                  <c:v>0</c:v>
                </c:pt>
                <c:pt idx="404743">
                  <c:v>0</c:v>
                </c:pt>
                <c:pt idx="404744">
                  <c:v>0</c:v>
                </c:pt>
                <c:pt idx="404745">
                  <c:v>0</c:v>
                </c:pt>
                <c:pt idx="404746">
                  <c:v>0</c:v>
                </c:pt>
                <c:pt idx="404747">
                  <c:v>0</c:v>
                </c:pt>
                <c:pt idx="404748">
                  <c:v>0</c:v>
                </c:pt>
                <c:pt idx="404749">
                  <c:v>0</c:v>
                </c:pt>
                <c:pt idx="404750">
                  <c:v>0</c:v>
                </c:pt>
                <c:pt idx="404751">
                  <c:v>0</c:v>
                </c:pt>
                <c:pt idx="404752">
                  <c:v>0</c:v>
                </c:pt>
                <c:pt idx="404753">
                  <c:v>0</c:v>
                </c:pt>
                <c:pt idx="404754">
                  <c:v>0</c:v>
                </c:pt>
                <c:pt idx="404755">
                  <c:v>0</c:v>
                </c:pt>
                <c:pt idx="404756">
                  <c:v>0</c:v>
                </c:pt>
                <c:pt idx="404757">
                  <c:v>0</c:v>
                </c:pt>
                <c:pt idx="404758">
                  <c:v>0</c:v>
                </c:pt>
                <c:pt idx="404759">
                  <c:v>0</c:v>
                </c:pt>
                <c:pt idx="404760">
                  <c:v>0</c:v>
                </c:pt>
                <c:pt idx="404761">
                  <c:v>0</c:v>
                </c:pt>
                <c:pt idx="404762">
                  <c:v>0</c:v>
                </c:pt>
                <c:pt idx="404763">
                  <c:v>0</c:v>
                </c:pt>
                <c:pt idx="404764">
                  <c:v>0</c:v>
                </c:pt>
                <c:pt idx="404765">
                  <c:v>0</c:v>
                </c:pt>
                <c:pt idx="404766">
                  <c:v>0</c:v>
                </c:pt>
                <c:pt idx="404767">
                  <c:v>0</c:v>
                </c:pt>
                <c:pt idx="404768">
                  <c:v>0</c:v>
                </c:pt>
                <c:pt idx="404769">
                  <c:v>0</c:v>
                </c:pt>
                <c:pt idx="404770">
                  <c:v>0</c:v>
                </c:pt>
                <c:pt idx="404771">
                  <c:v>0</c:v>
                </c:pt>
                <c:pt idx="404772">
                  <c:v>0</c:v>
                </c:pt>
                <c:pt idx="404773">
                  <c:v>0</c:v>
                </c:pt>
                <c:pt idx="404774">
                  <c:v>0</c:v>
                </c:pt>
                <c:pt idx="404775">
                  <c:v>0</c:v>
                </c:pt>
                <c:pt idx="404776">
                  <c:v>0</c:v>
                </c:pt>
                <c:pt idx="404777">
                  <c:v>0</c:v>
                </c:pt>
                <c:pt idx="404778">
                  <c:v>0</c:v>
                </c:pt>
                <c:pt idx="404779">
                  <c:v>0</c:v>
                </c:pt>
                <c:pt idx="404780">
                  <c:v>0</c:v>
                </c:pt>
                <c:pt idx="404781">
                  <c:v>0</c:v>
                </c:pt>
                <c:pt idx="404782">
                  <c:v>0</c:v>
                </c:pt>
                <c:pt idx="404783">
                  <c:v>0</c:v>
                </c:pt>
                <c:pt idx="404784">
                  <c:v>0</c:v>
                </c:pt>
                <c:pt idx="404785">
                  <c:v>0</c:v>
                </c:pt>
                <c:pt idx="404786">
                  <c:v>0</c:v>
                </c:pt>
                <c:pt idx="404787">
                  <c:v>0</c:v>
                </c:pt>
                <c:pt idx="404788">
                  <c:v>0</c:v>
                </c:pt>
                <c:pt idx="404789">
                  <c:v>0</c:v>
                </c:pt>
                <c:pt idx="404790">
                  <c:v>0</c:v>
                </c:pt>
                <c:pt idx="404791">
                  <c:v>0</c:v>
                </c:pt>
                <c:pt idx="404792">
                  <c:v>0</c:v>
                </c:pt>
                <c:pt idx="404793">
                  <c:v>0</c:v>
                </c:pt>
                <c:pt idx="404794">
                  <c:v>0</c:v>
                </c:pt>
                <c:pt idx="404795">
                  <c:v>0</c:v>
                </c:pt>
                <c:pt idx="404796">
                  <c:v>0</c:v>
                </c:pt>
                <c:pt idx="404797">
                  <c:v>0</c:v>
                </c:pt>
                <c:pt idx="404798">
                  <c:v>0</c:v>
                </c:pt>
                <c:pt idx="404799">
                  <c:v>0</c:v>
                </c:pt>
                <c:pt idx="404800">
                  <c:v>0</c:v>
                </c:pt>
                <c:pt idx="404801">
                  <c:v>0</c:v>
                </c:pt>
                <c:pt idx="404802">
                  <c:v>0</c:v>
                </c:pt>
                <c:pt idx="404803">
                  <c:v>0</c:v>
                </c:pt>
                <c:pt idx="404804">
                  <c:v>0</c:v>
                </c:pt>
                <c:pt idx="404805">
                  <c:v>0</c:v>
                </c:pt>
                <c:pt idx="404806">
                  <c:v>0</c:v>
                </c:pt>
                <c:pt idx="404807">
                  <c:v>0</c:v>
                </c:pt>
                <c:pt idx="404808">
                  <c:v>0</c:v>
                </c:pt>
                <c:pt idx="404809">
                  <c:v>0</c:v>
                </c:pt>
                <c:pt idx="404810">
                  <c:v>0</c:v>
                </c:pt>
                <c:pt idx="404811">
                  <c:v>0</c:v>
                </c:pt>
                <c:pt idx="404812">
                  <c:v>0</c:v>
                </c:pt>
                <c:pt idx="404813">
                  <c:v>0</c:v>
                </c:pt>
                <c:pt idx="404814">
                  <c:v>0</c:v>
                </c:pt>
                <c:pt idx="404815">
                  <c:v>0</c:v>
                </c:pt>
                <c:pt idx="404816">
                  <c:v>0</c:v>
                </c:pt>
                <c:pt idx="404817">
                  <c:v>0</c:v>
                </c:pt>
                <c:pt idx="404818">
                  <c:v>0</c:v>
                </c:pt>
                <c:pt idx="404819">
                  <c:v>0</c:v>
                </c:pt>
                <c:pt idx="404820">
                  <c:v>0</c:v>
                </c:pt>
                <c:pt idx="404821">
                  <c:v>0</c:v>
                </c:pt>
                <c:pt idx="404822">
                  <c:v>0</c:v>
                </c:pt>
                <c:pt idx="404823">
                  <c:v>0</c:v>
                </c:pt>
                <c:pt idx="404824">
                  <c:v>0</c:v>
                </c:pt>
                <c:pt idx="404825">
                  <c:v>0</c:v>
                </c:pt>
                <c:pt idx="404826">
                  <c:v>0</c:v>
                </c:pt>
                <c:pt idx="404827">
                  <c:v>0</c:v>
                </c:pt>
                <c:pt idx="404828">
                  <c:v>0</c:v>
                </c:pt>
                <c:pt idx="404829">
                  <c:v>0</c:v>
                </c:pt>
                <c:pt idx="404830">
                  <c:v>0</c:v>
                </c:pt>
                <c:pt idx="404831">
                  <c:v>0</c:v>
                </c:pt>
                <c:pt idx="404832">
                  <c:v>0</c:v>
                </c:pt>
                <c:pt idx="404833">
                  <c:v>0</c:v>
                </c:pt>
                <c:pt idx="404834">
                  <c:v>0</c:v>
                </c:pt>
                <c:pt idx="404835">
                  <c:v>0</c:v>
                </c:pt>
                <c:pt idx="404836">
                  <c:v>0</c:v>
                </c:pt>
                <c:pt idx="404837">
                  <c:v>0</c:v>
                </c:pt>
                <c:pt idx="404838">
                  <c:v>0</c:v>
                </c:pt>
                <c:pt idx="404839">
                  <c:v>0</c:v>
                </c:pt>
                <c:pt idx="404840">
                  <c:v>0</c:v>
                </c:pt>
                <c:pt idx="404841">
                  <c:v>0</c:v>
                </c:pt>
                <c:pt idx="404842">
                  <c:v>0</c:v>
                </c:pt>
                <c:pt idx="404843">
                  <c:v>0</c:v>
                </c:pt>
                <c:pt idx="404844">
                  <c:v>0</c:v>
                </c:pt>
                <c:pt idx="404845">
                  <c:v>0</c:v>
                </c:pt>
                <c:pt idx="404846">
                  <c:v>0</c:v>
                </c:pt>
                <c:pt idx="404847">
                  <c:v>0</c:v>
                </c:pt>
                <c:pt idx="404848">
                  <c:v>0</c:v>
                </c:pt>
                <c:pt idx="404849">
                  <c:v>0</c:v>
                </c:pt>
                <c:pt idx="404850">
                  <c:v>0</c:v>
                </c:pt>
                <c:pt idx="404851">
                  <c:v>0</c:v>
                </c:pt>
                <c:pt idx="404852">
                  <c:v>0</c:v>
                </c:pt>
                <c:pt idx="404853">
                  <c:v>0</c:v>
                </c:pt>
                <c:pt idx="404854">
                  <c:v>0</c:v>
                </c:pt>
                <c:pt idx="404855">
                  <c:v>0</c:v>
                </c:pt>
                <c:pt idx="404856">
                  <c:v>0</c:v>
                </c:pt>
                <c:pt idx="404857">
                  <c:v>0</c:v>
                </c:pt>
                <c:pt idx="404858">
                  <c:v>0</c:v>
                </c:pt>
                <c:pt idx="404859">
                  <c:v>0</c:v>
                </c:pt>
                <c:pt idx="404860">
                  <c:v>0</c:v>
                </c:pt>
                <c:pt idx="404861">
                  <c:v>0</c:v>
                </c:pt>
                <c:pt idx="404862">
                  <c:v>0</c:v>
                </c:pt>
                <c:pt idx="404863">
                  <c:v>0</c:v>
                </c:pt>
                <c:pt idx="404864">
                  <c:v>0</c:v>
                </c:pt>
                <c:pt idx="404865">
                  <c:v>0</c:v>
                </c:pt>
                <c:pt idx="404866">
                  <c:v>0</c:v>
                </c:pt>
                <c:pt idx="404867">
                  <c:v>0</c:v>
                </c:pt>
                <c:pt idx="404868">
                  <c:v>0</c:v>
                </c:pt>
                <c:pt idx="404869">
                  <c:v>0</c:v>
                </c:pt>
                <c:pt idx="404870">
                  <c:v>0</c:v>
                </c:pt>
                <c:pt idx="404871">
                  <c:v>0</c:v>
                </c:pt>
                <c:pt idx="404872">
                  <c:v>0</c:v>
                </c:pt>
                <c:pt idx="404873">
                  <c:v>0</c:v>
                </c:pt>
                <c:pt idx="404874">
                  <c:v>0</c:v>
                </c:pt>
                <c:pt idx="404875">
                  <c:v>0</c:v>
                </c:pt>
                <c:pt idx="404876">
                  <c:v>0</c:v>
                </c:pt>
                <c:pt idx="404877">
                  <c:v>0</c:v>
                </c:pt>
                <c:pt idx="404878">
                  <c:v>0</c:v>
                </c:pt>
                <c:pt idx="404879">
                  <c:v>0</c:v>
                </c:pt>
                <c:pt idx="404880">
                  <c:v>0</c:v>
                </c:pt>
                <c:pt idx="404881">
                  <c:v>0</c:v>
                </c:pt>
                <c:pt idx="404882">
                  <c:v>0</c:v>
                </c:pt>
                <c:pt idx="404883">
                  <c:v>0</c:v>
                </c:pt>
                <c:pt idx="404884">
                  <c:v>0</c:v>
                </c:pt>
                <c:pt idx="404885">
                  <c:v>0</c:v>
                </c:pt>
                <c:pt idx="404886">
                  <c:v>0</c:v>
                </c:pt>
                <c:pt idx="404887">
                  <c:v>0</c:v>
                </c:pt>
                <c:pt idx="404888">
                  <c:v>0</c:v>
                </c:pt>
                <c:pt idx="404889">
                  <c:v>0</c:v>
                </c:pt>
                <c:pt idx="404890">
                  <c:v>0</c:v>
                </c:pt>
                <c:pt idx="404891">
                  <c:v>0</c:v>
                </c:pt>
                <c:pt idx="404892">
                  <c:v>0</c:v>
                </c:pt>
                <c:pt idx="404893">
                  <c:v>0</c:v>
                </c:pt>
                <c:pt idx="404894">
                  <c:v>0</c:v>
                </c:pt>
                <c:pt idx="404895">
                  <c:v>0</c:v>
                </c:pt>
                <c:pt idx="404896">
                  <c:v>0</c:v>
                </c:pt>
                <c:pt idx="404897">
                  <c:v>0</c:v>
                </c:pt>
                <c:pt idx="404898">
                  <c:v>0</c:v>
                </c:pt>
                <c:pt idx="404899">
                  <c:v>0</c:v>
                </c:pt>
                <c:pt idx="404900">
                  <c:v>0</c:v>
                </c:pt>
                <c:pt idx="404901">
                  <c:v>0</c:v>
                </c:pt>
                <c:pt idx="404902">
                  <c:v>0</c:v>
                </c:pt>
                <c:pt idx="404903">
                  <c:v>0</c:v>
                </c:pt>
                <c:pt idx="404904">
                  <c:v>0</c:v>
                </c:pt>
                <c:pt idx="404905">
                  <c:v>0</c:v>
                </c:pt>
                <c:pt idx="404906">
                  <c:v>0</c:v>
                </c:pt>
                <c:pt idx="404907">
                  <c:v>0</c:v>
                </c:pt>
                <c:pt idx="404908">
                  <c:v>0</c:v>
                </c:pt>
                <c:pt idx="404909">
                  <c:v>0</c:v>
                </c:pt>
                <c:pt idx="404910">
                  <c:v>0</c:v>
                </c:pt>
                <c:pt idx="404911">
                  <c:v>0</c:v>
                </c:pt>
                <c:pt idx="404912">
                  <c:v>0</c:v>
                </c:pt>
                <c:pt idx="404913">
                  <c:v>0</c:v>
                </c:pt>
                <c:pt idx="404914">
                  <c:v>0</c:v>
                </c:pt>
                <c:pt idx="404915">
                  <c:v>0</c:v>
                </c:pt>
                <c:pt idx="404916">
                  <c:v>0</c:v>
                </c:pt>
                <c:pt idx="404917">
                  <c:v>0</c:v>
                </c:pt>
                <c:pt idx="404918">
                  <c:v>0</c:v>
                </c:pt>
                <c:pt idx="404919">
                  <c:v>0</c:v>
                </c:pt>
                <c:pt idx="404920">
                  <c:v>0</c:v>
                </c:pt>
                <c:pt idx="404921">
                  <c:v>0</c:v>
                </c:pt>
                <c:pt idx="404922">
                  <c:v>0</c:v>
                </c:pt>
                <c:pt idx="404923">
                  <c:v>0</c:v>
                </c:pt>
                <c:pt idx="404924">
                  <c:v>0</c:v>
                </c:pt>
                <c:pt idx="404925">
                  <c:v>0</c:v>
                </c:pt>
                <c:pt idx="404926">
                  <c:v>0</c:v>
                </c:pt>
                <c:pt idx="404927">
                  <c:v>0</c:v>
                </c:pt>
                <c:pt idx="404928">
                  <c:v>0</c:v>
                </c:pt>
                <c:pt idx="404929">
                  <c:v>0</c:v>
                </c:pt>
                <c:pt idx="404930">
                  <c:v>0</c:v>
                </c:pt>
                <c:pt idx="404931">
                  <c:v>0</c:v>
                </c:pt>
                <c:pt idx="404932">
                  <c:v>0</c:v>
                </c:pt>
                <c:pt idx="404933">
                  <c:v>0</c:v>
                </c:pt>
                <c:pt idx="404934">
                  <c:v>0</c:v>
                </c:pt>
                <c:pt idx="404935">
                  <c:v>0</c:v>
                </c:pt>
                <c:pt idx="404936">
                  <c:v>0</c:v>
                </c:pt>
                <c:pt idx="404937">
                  <c:v>0</c:v>
                </c:pt>
                <c:pt idx="404938">
                  <c:v>0</c:v>
                </c:pt>
                <c:pt idx="404939">
                  <c:v>0</c:v>
                </c:pt>
                <c:pt idx="404940">
                  <c:v>0</c:v>
                </c:pt>
                <c:pt idx="404941">
                  <c:v>0</c:v>
                </c:pt>
                <c:pt idx="404942">
                  <c:v>0</c:v>
                </c:pt>
                <c:pt idx="404943">
                  <c:v>0</c:v>
                </c:pt>
                <c:pt idx="404944">
                  <c:v>0</c:v>
                </c:pt>
                <c:pt idx="404945">
                  <c:v>0</c:v>
                </c:pt>
                <c:pt idx="404946">
                  <c:v>0</c:v>
                </c:pt>
                <c:pt idx="404947">
                  <c:v>0</c:v>
                </c:pt>
                <c:pt idx="404948">
                  <c:v>0</c:v>
                </c:pt>
                <c:pt idx="404949">
                  <c:v>0</c:v>
                </c:pt>
                <c:pt idx="404950">
                  <c:v>0</c:v>
                </c:pt>
                <c:pt idx="404951">
                  <c:v>0</c:v>
                </c:pt>
                <c:pt idx="404952">
                  <c:v>0</c:v>
                </c:pt>
                <c:pt idx="404953">
                  <c:v>0</c:v>
                </c:pt>
                <c:pt idx="404954">
                  <c:v>0</c:v>
                </c:pt>
                <c:pt idx="404955">
                  <c:v>0</c:v>
                </c:pt>
                <c:pt idx="404956">
                  <c:v>0</c:v>
                </c:pt>
                <c:pt idx="404957">
                  <c:v>0</c:v>
                </c:pt>
                <c:pt idx="404958">
                  <c:v>0</c:v>
                </c:pt>
                <c:pt idx="404959">
                  <c:v>0</c:v>
                </c:pt>
                <c:pt idx="404960">
                  <c:v>0</c:v>
                </c:pt>
                <c:pt idx="404961">
                  <c:v>0</c:v>
                </c:pt>
                <c:pt idx="404962">
                  <c:v>0</c:v>
                </c:pt>
                <c:pt idx="404963">
                  <c:v>0</c:v>
                </c:pt>
                <c:pt idx="404964">
                  <c:v>0</c:v>
                </c:pt>
                <c:pt idx="404965">
                  <c:v>0</c:v>
                </c:pt>
                <c:pt idx="404966">
                  <c:v>0</c:v>
                </c:pt>
                <c:pt idx="404967">
                  <c:v>0</c:v>
                </c:pt>
                <c:pt idx="404968">
                  <c:v>0</c:v>
                </c:pt>
                <c:pt idx="404969">
                  <c:v>0</c:v>
                </c:pt>
                <c:pt idx="404970">
                  <c:v>0</c:v>
                </c:pt>
                <c:pt idx="404971">
                  <c:v>0</c:v>
                </c:pt>
                <c:pt idx="404972">
                  <c:v>0</c:v>
                </c:pt>
                <c:pt idx="404973">
                  <c:v>0</c:v>
                </c:pt>
                <c:pt idx="404974">
                  <c:v>0</c:v>
                </c:pt>
                <c:pt idx="404975">
                  <c:v>0</c:v>
                </c:pt>
                <c:pt idx="404976">
                  <c:v>0</c:v>
                </c:pt>
                <c:pt idx="404977">
                  <c:v>0</c:v>
                </c:pt>
                <c:pt idx="404978">
                  <c:v>0</c:v>
                </c:pt>
                <c:pt idx="404979">
                  <c:v>0</c:v>
                </c:pt>
                <c:pt idx="404980">
                  <c:v>0</c:v>
                </c:pt>
                <c:pt idx="404981">
                  <c:v>0</c:v>
                </c:pt>
                <c:pt idx="404982">
                  <c:v>0</c:v>
                </c:pt>
                <c:pt idx="404983">
                  <c:v>0</c:v>
                </c:pt>
                <c:pt idx="404984">
                  <c:v>0</c:v>
                </c:pt>
                <c:pt idx="404985">
                  <c:v>0</c:v>
                </c:pt>
                <c:pt idx="404986">
                  <c:v>0</c:v>
                </c:pt>
                <c:pt idx="404987">
                  <c:v>0</c:v>
                </c:pt>
                <c:pt idx="404988">
                  <c:v>0</c:v>
                </c:pt>
                <c:pt idx="404989">
                  <c:v>0</c:v>
                </c:pt>
                <c:pt idx="404990">
                  <c:v>0</c:v>
                </c:pt>
                <c:pt idx="404991">
                  <c:v>0</c:v>
                </c:pt>
                <c:pt idx="404992">
                  <c:v>0</c:v>
                </c:pt>
                <c:pt idx="404993">
                  <c:v>0</c:v>
                </c:pt>
                <c:pt idx="404994">
                  <c:v>0</c:v>
                </c:pt>
                <c:pt idx="404995">
                  <c:v>0</c:v>
                </c:pt>
                <c:pt idx="404996">
                  <c:v>0</c:v>
                </c:pt>
                <c:pt idx="404997">
                  <c:v>0</c:v>
                </c:pt>
                <c:pt idx="404998">
                  <c:v>0</c:v>
                </c:pt>
                <c:pt idx="404999">
                  <c:v>0</c:v>
                </c:pt>
                <c:pt idx="405000">
                  <c:v>0</c:v>
                </c:pt>
                <c:pt idx="405001">
                  <c:v>0</c:v>
                </c:pt>
                <c:pt idx="405002">
                  <c:v>0</c:v>
                </c:pt>
                <c:pt idx="405003">
                  <c:v>0</c:v>
                </c:pt>
                <c:pt idx="405004">
                  <c:v>0</c:v>
                </c:pt>
                <c:pt idx="405005">
                  <c:v>0</c:v>
                </c:pt>
                <c:pt idx="405006">
                  <c:v>0</c:v>
                </c:pt>
                <c:pt idx="405007">
                  <c:v>0</c:v>
                </c:pt>
                <c:pt idx="405008">
                  <c:v>0</c:v>
                </c:pt>
                <c:pt idx="405009">
                  <c:v>0</c:v>
                </c:pt>
                <c:pt idx="405010">
                  <c:v>0</c:v>
                </c:pt>
                <c:pt idx="405011">
                  <c:v>0</c:v>
                </c:pt>
                <c:pt idx="405012">
                  <c:v>0</c:v>
                </c:pt>
                <c:pt idx="405013">
                  <c:v>0</c:v>
                </c:pt>
                <c:pt idx="405014">
                  <c:v>0</c:v>
                </c:pt>
                <c:pt idx="405015">
                  <c:v>0</c:v>
                </c:pt>
                <c:pt idx="405016">
                  <c:v>0</c:v>
                </c:pt>
                <c:pt idx="405017">
                  <c:v>0</c:v>
                </c:pt>
                <c:pt idx="405018">
                  <c:v>0</c:v>
                </c:pt>
                <c:pt idx="405019">
                  <c:v>0</c:v>
                </c:pt>
                <c:pt idx="405020">
                  <c:v>0</c:v>
                </c:pt>
                <c:pt idx="405021">
                  <c:v>0</c:v>
                </c:pt>
                <c:pt idx="405022">
                  <c:v>0</c:v>
                </c:pt>
                <c:pt idx="405023">
                  <c:v>0</c:v>
                </c:pt>
                <c:pt idx="405024">
                  <c:v>0</c:v>
                </c:pt>
                <c:pt idx="405025">
                  <c:v>0</c:v>
                </c:pt>
                <c:pt idx="405026">
                  <c:v>0</c:v>
                </c:pt>
                <c:pt idx="405027">
                  <c:v>0</c:v>
                </c:pt>
                <c:pt idx="405028">
                  <c:v>0</c:v>
                </c:pt>
                <c:pt idx="405029">
                  <c:v>0</c:v>
                </c:pt>
                <c:pt idx="405030">
                  <c:v>0</c:v>
                </c:pt>
                <c:pt idx="405031">
                  <c:v>0</c:v>
                </c:pt>
                <c:pt idx="405032">
                  <c:v>0</c:v>
                </c:pt>
                <c:pt idx="405033">
                  <c:v>0</c:v>
                </c:pt>
                <c:pt idx="405034">
                  <c:v>0</c:v>
                </c:pt>
                <c:pt idx="405035">
                  <c:v>0</c:v>
                </c:pt>
                <c:pt idx="405036">
                  <c:v>0</c:v>
                </c:pt>
                <c:pt idx="405037">
                  <c:v>0</c:v>
                </c:pt>
                <c:pt idx="405038">
                  <c:v>0</c:v>
                </c:pt>
                <c:pt idx="405039">
                  <c:v>0</c:v>
                </c:pt>
                <c:pt idx="405040">
                  <c:v>0</c:v>
                </c:pt>
                <c:pt idx="405041">
                  <c:v>0</c:v>
                </c:pt>
                <c:pt idx="405042">
                  <c:v>0</c:v>
                </c:pt>
                <c:pt idx="405043">
                  <c:v>0</c:v>
                </c:pt>
                <c:pt idx="405044">
                  <c:v>0</c:v>
                </c:pt>
                <c:pt idx="405045">
                  <c:v>0</c:v>
                </c:pt>
                <c:pt idx="405046">
                  <c:v>0</c:v>
                </c:pt>
                <c:pt idx="405047">
                  <c:v>0</c:v>
                </c:pt>
                <c:pt idx="405048">
                  <c:v>0</c:v>
                </c:pt>
                <c:pt idx="405049">
                  <c:v>0</c:v>
                </c:pt>
                <c:pt idx="405050">
                  <c:v>0</c:v>
                </c:pt>
                <c:pt idx="405051">
                  <c:v>0</c:v>
                </c:pt>
                <c:pt idx="405052">
                  <c:v>0</c:v>
                </c:pt>
                <c:pt idx="405053">
                  <c:v>0</c:v>
                </c:pt>
                <c:pt idx="405054">
                  <c:v>0</c:v>
                </c:pt>
                <c:pt idx="405055">
                  <c:v>0</c:v>
                </c:pt>
                <c:pt idx="405056">
                  <c:v>0</c:v>
                </c:pt>
                <c:pt idx="405057">
                  <c:v>0</c:v>
                </c:pt>
                <c:pt idx="405058">
                  <c:v>0</c:v>
                </c:pt>
                <c:pt idx="405059">
                  <c:v>0</c:v>
                </c:pt>
                <c:pt idx="405060">
                  <c:v>0</c:v>
                </c:pt>
                <c:pt idx="405061">
                  <c:v>0</c:v>
                </c:pt>
                <c:pt idx="405062">
                  <c:v>0</c:v>
                </c:pt>
                <c:pt idx="405063">
                  <c:v>0</c:v>
                </c:pt>
                <c:pt idx="405064">
                  <c:v>0</c:v>
                </c:pt>
                <c:pt idx="405065">
                  <c:v>0</c:v>
                </c:pt>
                <c:pt idx="405066">
                  <c:v>0</c:v>
                </c:pt>
                <c:pt idx="405067">
                  <c:v>0</c:v>
                </c:pt>
                <c:pt idx="405068">
                  <c:v>0</c:v>
                </c:pt>
                <c:pt idx="405069">
                  <c:v>0</c:v>
                </c:pt>
                <c:pt idx="405070">
                  <c:v>0</c:v>
                </c:pt>
                <c:pt idx="405071">
                  <c:v>0</c:v>
                </c:pt>
                <c:pt idx="405072">
                  <c:v>0</c:v>
                </c:pt>
                <c:pt idx="405073">
                  <c:v>0</c:v>
                </c:pt>
                <c:pt idx="405074">
                  <c:v>0</c:v>
                </c:pt>
                <c:pt idx="405075">
                  <c:v>0</c:v>
                </c:pt>
                <c:pt idx="405076">
                  <c:v>0</c:v>
                </c:pt>
                <c:pt idx="405077">
                  <c:v>0</c:v>
                </c:pt>
                <c:pt idx="405078">
                  <c:v>0</c:v>
                </c:pt>
                <c:pt idx="405079">
                  <c:v>0</c:v>
                </c:pt>
                <c:pt idx="405080">
                  <c:v>0</c:v>
                </c:pt>
                <c:pt idx="405081">
                  <c:v>0</c:v>
                </c:pt>
                <c:pt idx="405082">
                  <c:v>0</c:v>
                </c:pt>
                <c:pt idx="405083">
                  <c:v>0</c:v>
                </c:pt>
                <c:pt idx="405084">
                  <c:v>0</c:v>
                </c:pt>
                <c:pt idx="405085">
                  <c:v>0</c:v>
                </c:pt>
                <c:pt idx="405086">
                  <c:v>0</c:v>
                </c:pt>
                <c:pt idx="405087">
                  <c:v>0</c:v>
                </c:pt>
                <c:pt idx="405088">
                  <c:v>0</c:v>
                </c:pt>
                <c:pt idx="405089">
                  <c:v>0</c:v>
                </c:pt>
                <c:pt idx="405090">
                  <c:v>0</c:v>
                </c:pt>
                <c:pt idx="405091">
                  <c:v>0</c:v>
                </c:pt>
                <c:pt idx="405092">
                  <c:v>0</c:v>
                </c:pt>
                <c:pt idx="405093">
                  <c:v>0</c:v>
                </c:pt>
                <c:pt idx="405094">
                  <c:v>0</c:v>
                </c:pt>
                <c:pt idx="405095">
                  <c:v>0</c:v>
                </c:pt>
                <c:pt idx="405096">
                  <c:v>0</c:v>
                </c:pt>
                <c:pt idx="405097">
                  <c:v>0</c:v>
                </c:pt>
                <c:pt idx="405098">
                  <c:v>0</c:v>
                </c:pt>
                <c:pt idx="405099">
                  <c:v>0</c:v>
                </c:pt>
                <c:pt idx="405100">
                  <c:v>0</c:v>
                </c:pt>
                <c:pt idx="405101">
                  <c:v>0</c:v>
                </c:pt>
                <c:pt idx="405102">
                  <c:v>0</c:v>
                </c:pt>
                <c:pt idx="405103">
                  <c:v>0</c:v>
                </c:pt>
                <c:pt idx="405104">
                  <c:v>0</c:v>
                </c:pt>
                <c:pt idx="405105">
                  <c:v>0</c:v>
                </c:pt>
                <c:pt idx="405106">
                  <c:v>0</c:v>
                </c:pt>
                <c:pt idx="405107">
                  <c:v>0</c:v>
                </c:pt>
                <c:pt idx="405108">
                  <c:v>0</c:v>
                </c:pt>
                <c:pt idx="405109">
                  <c:v>0</c:v>
                </c:pt>
                <c:pt idx="405110">
                  <c:v>0</c:v>
                </c:pt>
                <c:pt idx="405111">
                  <c:v>0</c:v>
                </c:pt>
                <c:pt idx="405112">
                  <c:v>0</c:v>
                </c:pt>
                <c:pt idx="405113">
                  <c:v>0</c:v>
                </c:pt>
                <c:pt idx="405114">
                  <c:v>0</c:v>
                </c:pt>
                <c:pt idx="405115">
                  <c:v>0</c:v>
                </c:pt>
                <c:pt idx="405116">
                  <c:v>0</c:v>
                </c:pt>
                <c:pt idx="405117">
                  <c:v>0</c:v>
                </c:pt>
                <c:pt idx="405118">
                  <c:v>0</c:v>
                </c:pt>
                <c:pt idx="405119">
                  <c:v>0</c:v>
                </c:pt>
                <c:pt idx="405120">
                  <c:v>0</c:v>
                </c:pt>
                <c:pt idx="405121">
                  <c:v>0</c:v>
                </c:pt>
                <c:pt idx="405122">
                  <c:v>0</c:v>
                </c:pt>
                <c:pt idx="405123">
                  <c:v>0</c:v>
                </c:pt>
                <c:pt idx="405124">
                  <c:v>0</c:v>
                </c:pt>
                <c:pt idx="405125">
                  <c:v>0</c:v>
                </c:pt>
                <c:pt idx="405126">
                  <c:v>0</c:v>
                </c:pt>
                <c:pt idx="405127">
                  <c:v>0</c:v>
                </c:pt>
                <c:pt idx="405128">
                  <c:v>0</c:v>
                </c:pt>
                <c:pt idx="405129">
                  <c:v>0</c:v>
                </c:pt>
                <c:pt idx="405130">
                  <c:v>0</c:v>
                </c:pt>
                <c:pt idx="405131">
                  <c:v>0</c:v>
                </c:pt>
                <c:pt idx="405132">
                  <c:v>0</c:v>
                </c:pt>
                <c:pt idx="405133">
                  <c:v>0</c:v>
                </c:pt>
                <c:pt idx="405134">
                  <c:v>0</c:v>
                </c:pt>
                <c:pt idx="405135">
                  <c:v>0</c:v>
                </c:pt>
                <c:pt idx="405136">
                  <c:v>0</c:v>
                </c:pt>
                <c:pt idx="405137">
                  <c:v>0</c:v>
                </c:pt>
                <c:pt idx="405138">
                  <c:v>0</c:v>
                </c:pt>
                <c:pt idx="405139">
                  <c:v>0</c:v>
                </c:pt>
                <c:pt idx="405140">
                  <c:v>0</c:v>
                </c:pt>
                <c:pt idx="405141">
                  <c:v>0</c:v>
                </c:pt>
                <c:pt idx="405142">
                  <c:v>0</c:v>
                </c:pt>
                <c:pt idx="405143">
                  <c:v>0</c:v>
                </c:pt>
                <c:pt idx="405144">
                  <c:v>0</c:v>
                </c:pt>
                <c:pt idx="405145">
                  <c:v>0</c:v>
                </c:pt>
                <c:pt idx="405146">
                  <c:v>0</c:v>
                </c:pt>
                <c:pt idx="405147">
                  <c:v>0</c:v>
                </c:pt>
                <c:pt idx="405148">
                  <c:v>0</c:v>
                </c:pt>
                <c:pt idx="405149">
                  <c:v>0</c:v>
                </c:pt>
                <c:pt idx="405150">
                  <c:v>0</c:v>
                </c:pt>
                <c:pt idx="405151">
                  <c:v>0</c:v>
                </c:pt>
                <c:pt idx="405152">
                  <c:v>0</c:v>
                </c:pt>
                <c:pt idx="405153">
                  <c:v>0</c:v>
                </c:pt>
                <c:pt idx="405154">
                  <c:v>0</c:v>
                </c:pt>
                <c:pt idx="405155">
                  <c:v>0</c:v>
                </c:pt>
                <c:pt idx="405156">
                  <c:v>0</c:v>
                </c:pt>
                <c:pt idx="405157">
                  <c:v>0</c:v>
                </c:pt>
                <c:pt idx="405158">
                  <c:v>0</c:v>
                </c:pt>
                <c:pt idx="405159">
                  <c:v>0</c:v>
                </c:pt>
                <c:pt idx="405160">
                  <c:v>0</c:v>
                </c:pt>
                <c:pt idx="405161">
                  <c:v>0</c:v>
                </c:pt>
                <c:pt idx="405162">
                  <c:v>0</c:v>
                </c:pt>
                <c:pt idx="405163">
                  <c:v>0</c:v>
                </c:pt>
                <c:pt idx="405164">
                  <c:v>0</c:v>
                </c:pt>
                <c:pt idx="405165">
                  <c:v>0</c:v>
                </c:pt>
                <c:pt idx="405166">
                  <c:v>0</c:v>
                </c:pt>
                <c:pt idx="405167">
                  <c:v>0</c:v>
                </c:pt>
                <c:pt idx="405168">
                  <c:v>0</c:v>
                </c:pt>
                <c:pt idx="405169">
                  <c:v>0</c:v>
                </c:pt>
                <c:pt idx="405170">
                  <c:v>0</c:v>
                </c:pt>
                <c:pt idx="405171">
                  <c:v>0</c:v>
                </c:pt>
                <c:pt idx="405172">
                  <c:v>0</c:v>
                </c:pt>
                <c:pt idx="405173">
                  <c:v>0</c:v>
                </c:pt>
                <c:pt idx="405174">
                  <c:v>0</c:v>
                </c:pt>
                <c:pt idx="405175">
                  <c:v>0</c:v>
                </c:pt>
                <c:pt idx="405176">
                  <c:v>0</c:v>
                </c:pt>
                <c:pt idx="405177">
                  <c:v>0</c:v>
                </c:pt>
                <c:pt idx="405178">
                  <c:v>0</c:v>
                </c:pt>
                <c:pt idx="405179">
                  <c:v>0</c:v>
                </c:pt>
                <c:pt idx="405180">
                  <c:v>0</c:v>
                </c:pt>
                <c:pt idx="405181">
                  <c:v>0</c:v>
                </c:pt>
                <c:pt idx="405182">
                  <c:v>0</c:v>
                </c:pt>
                <c:pt idx="405183">
                  <c:v>0</c:v>
                </c:pt>
                <c:pt idx="405184">
                  <c:v>0</c:v>
                </c:pt>
                <c:pt idx="405185">
                  <c:v>0</c:v>
                </c:pt>
                <c:pt idx="405186">
                  <c:v>0</c:v>
                </c:pt>
                <c:pt idx="405187">
                  <c:v>0</c:v>
                </c:pt>
                <c:pt idx="405188">
                  <c:v>0</c:v>
                </c:pt>
                <c:pt idx="405189">
                  <c:v>0</c:v>
                </c:pt>
                <c:pt idx="405190">
                  <c:v>0</c:v>
                </c:pt>
                <c:pt idx="405191">
                  <c:v>0</c:v>
                </c:pt>
                <c:pt idx="405192">
                  <c:v>0</c:v>
                </c:pt>
                <c:pt idx="405193">
                  <c:v>0</c:v>
                </c:pt>
                <c:pt idx="405194">
                  <c:v>0</c:v>
                </c:pt>
                <c:pt idx="405195">
                  <c:v>0</c:v>
                </c:pt>
                <c:pt idx="405196">
                  <c:v>0</c:v>
                </c:pt>
                <c:pt idx="405197">
                  <c:v>0</c:v>
                </c:pt>
                <c:pt idx="405198">
                  <c:v>0</c:v>
                </c:pt>
                <c:pt idx="405199">
                  <c:v>0</c:v>
                </c:pt>
                <c:pt idx="405200">
                  <c:v>0</c:v>
                </c:pt>
                <c:pt idx="405201">
                  <c:v>0</c:v>
                </c:pt>
                <c:pt idx="405202">
                  <c:v>0</c:v>
                </c:pt>
                <c:pt idx="405203">
                  <c:v>0</c:v>
                </c:pt>
                <c:pt idx="405204">
                  <c:v>0</c:v>
                </c:pt>
                <c:pt idx="405205">
                  <c:v>0</c:v>
                </c:pt>
                <c:pt idx="405206">
                  <c:v>0</c:v>
                </c:pt>
                <c:pt idx="405207">
                  <c:v>0</c:v>
                </c:pt>
                <c:pt idx="405208">
                  <c:v>0</c:v>
                </c:pt>
                <c:pt idx="405209">
                  <c:v>0</c:v>
                </c:pt>
                <c:pt idx="405210">
                  <c:v>0</c:v>
                </c:pt>
                <c:pt idx="405211">
                  <c:v>0</c:v>
                </c:pt>
                <c:pt idx="405212">
                  <c:v>0</c:v>
                </c:pt>
                <c:pt idx="405213">
                  <c:v>0</c:v>
                </c:pt>
                <c:pt idx="405214">
                  <c:v>0</c:v>
                </c:pt>
                <c:pt idx="405215">
                  <c:v>0</c:v>
                </c:pt>
                <c:pt idx="405216">
                  <c:v>0</c:v>
                </c:pt>
                <c:pt idx="405217">
                  <c:v>0</c:v>
                </c:pt>
                <c:pt idx="405218">
                  <c:v>0</c:v>
                </c:pt>
                <c:pt idx="405219">
                  <c:v>0</c:v>
                </c:pt>
                <c:pt idx="405220">
                  <c:v>0</c:v>
                </c:pt>
                <c:pt idx="405221">
                  <c:v>0</c:v>
                </c:pt>
                <c:pt idx="405222">
                  <c:v>0</c:v>
                </c:pt>
                <c:pt idx="405223">
                  <c:v>0</c:v>
                </c:pt>
                <c:pt idx="405224">
                  <c:v>0</c:v>
                </c:pt>
                <c:pt idx="405225">
                  <c:v>0</c:v>
                </c:pt>
                <c:pt idx="405226">
                  <c:v>0</c:v>
                </c:pt>
                <c:pt idx="405227">
                  <c:v>0</c:v>
                </c:pt>
                <c:pt idx="405228">
                  <c:v>0</c:v>
                </c:pt>
                <c:pt idx="405229">
                  <c:v>0</c:v>
                </c:pt>
                <c:pt idx="405230">
                  <c:v>0</c:v>
                </c:pt>
                <c:pt idx="405231">
                  <c:v>0</c:v>
                </c:pt>
                <c:pt idx="405232">
                  <c:v>0</c:v>
                </c:pt>
                <c:pt idx="405233">
                  <c:v>0</c:v>
                </c:pt>
                <c:pt idx="405234">
                  <c:v>0</c:v>
                </c:pt>
                <c:pt idx="405235">
                  <c:v>0</c:v>
                </c:pt>
                <c:pt idx="405236">
                  <c:v>0</c:v>
                </c:pt>
                <c:pt idx="405237">
                  <c:v>0</c:v>
                </c:pt>
                <c:pt idx="405238">
                  <c:v>0</c:v>
                </c:pt>
                <c:pt idx="405239">
                  <c:v>0</c:v>
                </c:pt>
                <c:pt idx="405240">
                  <c:v>0</c:v>
                </c:pt>
                <c:pt idx="405241">
                  <c:v>0</c:v>
                </c:pt>
                <c:pt idx="405242">
                  <c:v>0</c:v>
                </c:pt>
                <c:pt idx="405243">
                  <c:v>0</c:v>
                </c:pt>
                <c:pt idx="405244">
                  <c:v>0</c:v>
                </c:pt>
                <c:pt idx="405245">
                  <c:v>0</c:v>
                </c:pt>
                <c:pt idx="405246">
                  <c:v>0</c:v>
                </c:pt>
                <c:pt idx="405247">
                  <c:v>0</c:v>
                </c:pt>
                <c:pt idx="405248">
                  <c:v>0</c:v>
                </c:pt>
                <c:pt idx="405249">
                  <c:v>0</c:v>
                </c:pt>
                <c:pt idx="405250">
                  <c:v>0</c:v>
                </c:pt>
                <c:pt idx="405251">
                  <c:v>0</c:v>
                </c:pt>
                <c:pt idx="405252">
                  <c:v>0</c:v>
                </c:pt>
                <c:pt idx="405253">
                  <c:v>0</c:v>
                </c:pt>
                <c:pt idx="405254">
                  <c:v>0</c:v>
                </c:pt>
                <c:pt idx="405255">
                  <c:v>0</c:v>
                </c:pt>
                <c:pt idx="405256">
                  <c:v>0</c:v>
                </c:pt>
                <c:pt idx="405257">
                  <c:v>0</c:v>
                </c:pt>
                <c:pt idx="405258">
                  <c:v>0</c:v>
                </c:pt>
                <c:pt idx="405259">
                  <c:v>0</c:v>
                </c:pt>
                <c:pt idx="405260">
                  <c:v>0</c:v>
                </c:pt>
                <c:pt idx="405261">
                  <c:v>0</c:v>
                </c:pt>
                <c:pt idx="405262">
                  <c:v>0</c:v>
                </c:pt>
                <c:pt idx="405263">
                  <c:v>0</c:v>
                </c:pt>
                <c:pt idx="405264">
                  <c:v>0</c:v>
                </c:pt>
                <c:pt idx="405265">
                  <c:v>0</c:v>
                </c:pt>
                <c:pt idx="405266">
                  <c:v>0</c:v>
                </c:pt>
                <c:pt idx="405267">
                  <c:v>0</c:v>
                </c:pt>
                <c:pt idx="405268">
                  <c:v>0</c:v>
                </c:pt>
                <c:pt idx="405269">
                  <c:v>0</c:v>
                </c:pt>
                <c:pt idx="405270">
                  <c:v>0</c:v>
                </c:pt>
                <c:pt idx="405271">
                  <c:v>0</c:v>
                </c:pt>
                <c:pt idx="405272">
                  <c:v>0</c:v>
                </c:pt>
                <c:pt idx="405273">
                  <c:v>0</c:v>
                </c:pt>
                <c:pt idx="405274">
                  <c:v>0</c:v>
                </c:pt>
                <c:pt idx="405275">
                  <c:v>0</c:v>
                </c:pt>
                <c:pt idx="405276">
                  <c:v>0</c:v>
                </c:pt>
                <c:pt idx="405277">
                  <c:v>0</c:v>
                </c:pt>
                <c:pt idx="405278">
                  <c:v>0</c:v>
                </c:pt>
                <c:pt idx="405279">
                  <c:v>0</c:v>
                </c:pt>
                <c:pt idx="405280">
                  <c:v>0</c:v>
                </c:pt>
                <c:pt idx="405281">
                  <c:v>0</c:v>
                </c:pt>
                <c:pt idx="405282">
                  <c:v>0</c:v>
                </c:pt>
                <c:pt idx="405283">
                  <c:v>0</c:v>
                </c:pt>
                <c:pt idx="405284">
                  <c:v>0</c:v>
                </c:pt>
                <c:pt idx="405285">
                  <c:v>0</c:v>
                </c:pt>
                <c:pt idx="405286">
                  <c:v>0</c:v>
                </c:pt>
                <c:pt idx="405287">
                  <c:v>0</c:v>
                </c:pt>
                <c:pt idx="405288">
                  <c:v>0</c:v>
                </c:pt>
                <c:pt idx="405289">
                  <c:v>0</c:v>
                </c:pt>
                <c:pt idx="405290">
                  <c:v>0</c:v>
                </c:pt>
                <c:pt idx="405291">
                  <c:v>0</c:v>
                </c:pt>
                <c:pt idx="405292">
                  <c:v>0</c:v>
                </c:pt>
                <c:pt idx="405293">
                  <c:v>0</c:v>
                </c:pt>
                <c:pt idx="405294">
                  <c:v>0</c:v>
                </c:pt>
                <c:pt idx="405295">
                  <c:v>0</c:v>
                </c:pt>
                <c:pt idx="405296">
                  <c:v>0</c:v>
                </c:pt>
                <c:pt idx="405297">
                  <c:v>0</c:v>
                </c:pt>
                <c:pt idx="405298">
                  <c:v>0</c:v>
                </c:pt>
                <c:pt idx="405299">
                  <c:v>0</c:v>
                </c:pt>
                <c:pt idx="405300">
                  <c:v>0</c:v>
                </c:pt>
                <c:pt idx="405301">
                  <c:v>0</c:v>
                </c:pt>
                <c:pt idx="405302">
                  <c:v>0</c:v>
                </c:pt>
                <c:pt idx="405303">
                  <c:v>0</c:v>
                </c:pt>
                <c:pt idx="405304">
                  <c:v>0</c:v>
                </c:pt>
                <c:pt idx="405305">
                  <c:v>0</c:v>
                </c:pt>
                <c:pt idx="405306">
                  <c:v>0</c:v>
                </c:pt>
                <c:pt idx="405307">
                  <c:v>0</c:v>
                </c:pt>
                <c:pt idx="405308">
                  <c:v>0</c:v>
                </c:pt>
                <c:pt idx="405309">
                  <c:v>0</c:v>
                </c:pt>
                <c:pt idx="405310">
                  <c:v>0</c:v>
                </c:pt>
                <c:pt idx="405311">
                  <c:v>0</c:v>
                </c:pt>
                <c:pt idx="405312">
                  <c:v>0</c:v>
                </c:pt>
                <c:pt idx="405313">
                  <c:v>0</c:v>
                </c:pt>
                <c:pt idx="405314">
                  <c:v>0</c:v>
                </c:pt>
                <c:pt idx="405315">
                  <c:v>0</c:v>
                </c:pt>
                <c:pt idx="405316">
                  <c:v>0</c:v>
                </c:pt>
                <c:pt idx="405317">
                  <c:v>0</c:v>
                </c:pt>
                <c:pt idx="405318">
                  <c:v>0</c:v>
                </c:pt>
                <c:pt idx="405319">
                  <c:v>0</c:v>
                </c:pt>
                <c:pt idx="405320">
                  <c:v>0</c:v>
                </c:pt>
                <c:pt idx="405321">
                  <c:v>0</c:v>
                </c:pt>
                <c:pt idx="405322">
                  <c:v>0</c:v>
                </c:pt>
                <c:pt idx="405323">
                  <c:v>0</c:v>
                </c:pt>
                <c:pt idx="405324">
                  <c:v>0</c:v>
                </c:pt>
                <c:pt idx="405325">
                  <c:v>0</c:v>
                </c:pt>
                <c:pt idx="405326">
                  <c:v>0</c:v>
                </c:pt>
                <c:pt idx="405327">
                  <c:v>0</c:v>
                </c:pt>
                <c:pt idx="405328">
                  <c:v>0</c:v>
                </c:pt>
                <c:pt idx="405329">
                  <c:v>0</c:v>
                </c:pt>
                <c:pt idx="405330">
                  <c:v>0</c:v>
                </c:pt>
                <c:pt idx="405331">
                  <c:v>0</c:v>
                </c:pt>
                <c:pt idx="405332">
                  <c:v>0</c:v>
                </c:pt>
                <c:pt idx="405333">
                  <c:v>0</c:v>
                </c:pt>
                <c:pt idx="405334">
                  <c:v>0</c:v>
                </c:pt>
                <c:pt idx="405335">
                  <c:v>0</c:v>
                </c:pt>
                <c:pt idx="405336">
                  <c:v>0</c:v>
                </c:pt>
                <c:pt idx="405337">
                  <c:v>0</c:v>
                </c:pt>
                <c:pt idx="405338">
                  <c:v>0</c:v>
                </c:pt>
                <c:pt idx="405339">
                  <c:v>0</c:v>
                </c:pt>
                <c:pt idx="405340">
                  <c:v>0</c:v>
                </c:pt>
                <c:pt idx="405341">
                  <c:v>0</c:v>
                </c:pt>
                <c:pt idx="405342">
                  <c:v>0</c:v>
                </c:pt>
                <c:pt idx="405343">
                  <c:v>0</c:v>
                </c:pt>
                <c:pt idx="405344">
                  <c:v>0</c:v>
                </c:pt>
                <c:pt idx="405345">
                  <c:v>0</c:v>
                </c:pt>
                <c:pt idx="405346">
                  <c:v>0</c:v>
                </c:pt>
                <c:pt idx="405347">
                  <c:v>0</c:v>
                </c:pt>
                <c:pt idx="405348">
                  <c:v>0</c:v>
                </c:pt>
                <c:pt idx="405349">
                  <c:v>0</c:v>
                </c:pt>
                <c:pt idx="405350">
                  <c:v>0</c:v>
                </c:pt>
                <c:pt idx="405351">
                  <c:v>0</c:v>
                </c:pt>
                <c:pt idx="405352">
                  <c:v>0</c:v>
                </c:pt>
                <c:pt idx="405353">
                  <c:v>0</c:v>
                </c:pt>
                <c:pt idx="405354">
                  <c:v>0</c:v>
                </c:pt>
                <c:pt idx="405355">
                  <c:v>0</c:v>
                </c:pt>
                <c:pt idx="405356">
                  <c:v>0</c:v>
                </c:pt>
                <c:pt idx="405357">
                  <c:v>0</c:v>
                </c:pt>
                <c:pt idx="405358">
                  <c:v>0</c:v>
                </c:pt>
                <c:pt idx="405359">
                  <c:v>0</c:v>
                </c:pt>
                <c:pt idx="405360">
                  <c:v>0</c:v>
                </c:pt>
                <c:pt idx="405361">
                  <c:v>0</c:v>
                </c:pt>
                <c:pt idx="405362">
                  <c:v>0</c:v>
                </c:pt>
                <c:pt idx="405363">
                  <c:v>0</c:v>
                </c:pt>
                <c:pt idx="405364">
                  <c:v>0</c:v>
                </c:pt>
                <c:pt idx="405365">
                  <c:v>0</c:v>
                </c:pt>
                <c:pt idx="405366">
                  <c:v>0</c:v>
                </c:pt>
                <c:pt idx="405367">
                  <c:v>0</c:v>
                </c:pt>
                <c:pt idx="405368">
                  <c:v>0</c:v>
                </c:pt>
                <c:pt idx="405369">
                  <c:v>0</c:v>
                </c:pt>
                <c:pt idx="405370">
                  <c:v>0</c:v>
                </c:pt>
                <c:pt idx="405371">
                  <c:v>0</c:v>
                </c:pt>
                <c:pt idx="405372">
                  <c:v>0</c:v>
                </c:pt>
                <c:pt idx="405373">
                  <c:v>0</c:v>
                </c:pt>
                <c:pt idx="405374">
                  <c:v>0</c:v>
                </c:pt>
                <c:pt idx="405375">
                  <c:v>0</c:v>
                </c:pt>
                <c:pt idx="405376">
                  <c:v>0</c:v>
                </c:pt>
                <c:pt idx="405377">
                  <c:v>0</c:v>
                </c:pt>
                <c:pt idx="405378">
                  <c:v>0</c:v>
                </c:pt>
                <c:pt idx="405379">
                  <c:v>0</c:v>
                </c:pt>
                <c:pt idx="405380">
                  <c:v>0</c:v>
                </c:pt>
                <c:pt idx="405381">
                  <c:v>0</c:v>
                </c:pt>
                <c:pt idx="405382">
                  <c:v>0</c:v>
                </c:pt>
                <c:pt idx="405383">
                  <c:v>0</c:v>
                </c:pt>
                <c:pt idx="405384">
                  <c:v>0</c:v>
                </c:pt>
                <c:pt idx="405385">
                  <c:v>0</c:v>
                </c:pt>
                <c:pt idx="405386">
                  <c:v>0</c:v>
                </c:pt>
                <c:pt idx="405387">
                  <c:v>0</c:v>
                </c:pt>
                <c:pt idx="405388">
                  <c:v>0</c:v>
                </c:pt>
                <c:pt idx="405389">
                  <c:v>0</c:v>
                </c:pt>
                <c:pt idx="405390">
                  <c:v>0</c:v>
                </c:pt>
                <c:pt idx="405391">
                  <c:v>0</c:v>
                </c:pt>
                <c:pt idx="405392">
                  <c:v>0</c:v>
                </c:pt>
                <c:pt idx="405393">
                  <c:v>0</c:v>
                </c:pt>
                <c:pt idx="405394">
                  <c:v>0</c:v>
                </c:pt>
                <c:pt idx="405395">
                  <c:v>0</c:v>
                </c:pt>
                <c:pt idx="405396">
                  <c:v>0</c:v>
                </c:pt>
                <c:pt idx="405397">
                  <c:v>0</c:v>
                </c:pt>
                <c:pt idx="405398">
                  <c:v>0</c:v>
                </c:pt>
                <c:pt idx="405399">
                  <c:v>0</c:v>
                </c:pt>
                <c:pt idx="405400">
                  <c:v>0</c:v>
                </c:pt>
                <c:pt idx="405401">
                  <c:v>0</c:v>
                </c:pt>
                <c:pt idx="405402">
                  <c:v>0</c:v>
                </c:pt>
                <c:pt idx="405403">
                  <c:v>0</c:v>
                </c:pt>
                <c:pt idx="405404">
                  <c:v>0</c:v>
                </c:pt>
                <c:pt idx="405405">
                  <c:v>0</c:v>
                </c:pt>
                <c:pt idx="405406">
                  <c:v>0</c:v>
                </c:pt>
                <c:pt idx="405407">
                  <c:v>0</c:v>
                </c:pt>
                <c:pt idx="405408">
                  <c:v>0</c:v>
                </c:pt>
                <c:pt idx="405409">
                  <c:v>0</c:v>
                </c:pt>
                <c:pt idx="405410">
                  <c:v>0</c:v>
                </c:pt>
                <c:pt idx="405411">
                  <c:v>0</c:v>
                </c:pt>
                <c:pt idx="405412">
                  <c:v>0</c:v>
                </c:pt>
                <c:pt idx="405413">
                  <c:v>0</c:v>
                </c:pt>
                <c:pt idx="405414">
                  <c:v>0</c:v>
                </c:pt>
                <c:pt idx="405415">
                  <c:v>0</c:v>
                </c:pt>
                <c:pt idx="405416">
                  <c:v>0</c:v>
                </c:pt>
                <c:pt idx="405417">
                  <c:v>0</c:v>
                </c:pt>
                <c:pt idx="405418">
                  <c:v>0</c:v>
                </c:pt>
                <c:pt idx="405419">
                  <c:v>0</c:v>
                </c:pt>
                <c:pt idx="405420">
                  <c:v>0</c:v>
                </c:pt>
                <c:pt idx="405421">
                  <c:v>0</c:v>
                </c:pt>
                <c:pt idx="405422">
                  <c:v>0</c:v>
                </c:pt>
                <c:pt idx="405423">
                  <c:v>0</c:v>
                </c:pt>
                <c:pt idx="405424">
                  <c:v>0</c:v>
                </c:pt>
                <c:pt idx="405425">
                  <c:v>0</c:v>
                </c:pt>
                <c:pt idx="405426">
                  <c:v>0</c:v>
                </c:pt>
                <c:pt idx="405427">
                  <c:v>0</c:v>
                </c:pt>
                <c:pt idx="405428">
                  <c:v>0</c:v>
                </c:pt>
                <c:pt idx="405429">
                  <c:v>0</c:v>
                </c:pt>
                <c:pt idx="405430">
                  <c:v>0</c:v>
                </c:pt>
                <c:pt idx="405431">
                  <c:v>0</c:v>
                </c:pt>
                <c:pt idx="405432">
                  <c:v>0</c:v>
                </c:pt>
                <c:pt idx="405433">
                  <c:v>0</c:v>
                </c:pt>
                <c:pt idx="405434">
                  <c:v>0</c:v>
                </c:pt>
                <c:pt idx="405435">
                  <c:v>0</c:v>
                </c:pt>
                <c:pt idx="405436">
                  <c:v>0</c:v>
                </c:pt>
                <c:pt idx="405437">
                  <c:v>0</c:v>
                </c:pt>
                <c:pt idx="405438">
                  <c:v>0</c:v>
                </c:pt>
                <c:pt idx="405439">
                  <c:v>0</c:v>
                </c:pt>
                <c:pt idx="405440">
                  <c:v>0</c:v>
                </c:pt>
                <c:pt idx="405441">
                  <c:v>0</c:v>
                </c:pt>
                <c:pt idx="405442">
                  <c:v>0</c:v>
                </c:pt>
                <c:pt idx="405443">
                  <c:v>0</c:v>
                </c:pt>
                <c:pt idx="405444">
                  <c:v>0</c:v>
                </c:pt>
                <c:pt idx="405445">
                  <c:v>0</c:v>
                </c:pt>
                <c:pt idx="405446">
                  <c:v>0</c:v>
                </c:pt>
                <c:pt idx="405447">
                  <c:v>0</c:v>
                </c:pt>
                <c:pt idx="405448">
                  <c:v>0</c:v>
                </c:pt>
                <c:pt idx="405449">
                  <c:v>0</c:v>
                </c:pt>
                <c:pt idx="405450">
                  <c:v>0</c:v>
                </c:pt>
                <c:pt idx="405451">
                  <c:v>0</c:v>
                </c:pt>
                <c:pt idx="405452">
                  <c:v>0</c:v>
                </c:pt>
                <c:pt idx="405453">
                  <c:v>0</c:v>
                </c:pt>
                <c:pt idx="405454">
                  <c:v>0</c:v>
                </c:pt>
                <c:pt idx="405455">
                  <c:v>0</c:v>
                </c:pt>
                <c:pt idx="405456">
                  <c:v>0</c:v>
                </c:pt>
                <c:pt idx="405457">
                  <c:v>0</c:v>
                </c:pt>
                <c:pt idx="405458">
                  <c:v>0</c:v>
                </c:pt>
                <c:pt idx="405459">
                  <c:v>0</c:v>
                </c:pt>
                <c:pt idx="405460">
                  <c:v>0</c:v>
                </c:pt>
                <c:pt idx="405461">
                  <c:v>0</c:v>
                </c:pt>
                <c:pt idx="405462">
                  <c:v>0</c:v>
                </c:pt>
                <c:pt idx="405463">
                  <c:v>0</c:v>
                </c:pt>
                <c:pt idx="405464">
                  <c:v>0</c:v>
                </c:pt>
                <c:pt idx="405465">
                  <c:v>0</c:v>
                </c:pt>
                <c:pt idx="405466">
                  <c:v>0</c:v>
                </c:pt>
                <c:pt idx="405467">
                  <c:v>0</c:v>
                </c:pt>
                <c:pt idx="405468">
                  <c:v>0</c:v>
                </c:pt>
                <c:pt idx="405469">
                  <c:v>0</c:v>
                </c:pt>
                <c:pt idx="405470">
                  <c:v>0</c:v>
                </c:pt>
                <c:pt idx="405471">
                  <c:v>0</c:v>
                </c:pt>
                <c:pt idx="405472">
                  <c:v>0</c:v>
                </c:pt>
                <c:pt idx="405473">
                  <c:v>0</c:v>
                </c:pt>
                <c:pt idx="405474">
                  <c:v>0</c:v>
                </c:pt>
                <c:pt idx="405475">
                  <c:v>0</c:v>
                </c:pt>
                <c:pt idx="405476">
                  <c:v>0</c:v>
                </c:pt>
                <c:pt idx="405477">
                  <c:v>0</c:v>
                </c:pt>
                <c:pt idx="405478">
                  <c:v>0</c:v>
                </c:pt>
                <c:pt idx="405479">
                  <c:v>0</c:v>
                </c:pt>
                <c:pt idx="405480">
                  <c:v>0</c:v>
                </c:pt>
                <c:pt idx="405481">
                  <c:v>0</c:v>
                </c:pt>
                <c:pt idx="405482">
                  <c:v>0</c:v>
                </c:pt>
                <c:pt idx="405483">
                  <c:v>0</c:v>
                </c:pt>
                <c:pt idx="405484">
                  <c:v>0</c:v>
                </c:pt>
                <c:pt idx="405485">
                  <c:v>0</c:v>
                </c:pt>
                <c:pt idx="405486">
                  <c:v>0</c:v>
                </c:pt>
                <c:pt idx="405487">
                  <c:v>0</c:v>
                </c:pt>
                <c:pt idx="405488">
                  <c:v>0</c:v>
                </c:pt>
                <c:pt idx="405489">
                  <c:v>0</c:v>
                </c:pt>
                <c:pt idx="405490">
                  <c:v>0</c:v>
                </c:pt>
                <c:pt idx="405491">
                  <c:v>0</c:v>
                </c:pt>
                <c:pt idx="405492">
                  <c:v>0</c:v>
                </c:pt>
                <c:pt idx="405493">
                  <c:v>0</c:v>
                </c:pt>
                <c:pt idx="405494">
                  <c:v>0</c:v>
                </c:pt>
                <c:pt idx="405495">
                  <c:v>0</c:v>
                </c:pt>
                <c:pt idx="405496">
                  <c:v>0</c:v>
                </c:pt>
                <c:pt idx="405497">
                  <c:v>0</c:v>
                </c:pt>
                <c:pt idx="405498">
                  <c:v>0</c:v>
                </c:pt>
                <c:pt idx="405499">
                  <c:v>0</c:v>
                </c:pt>
                <c:pt idx="405500">
                  <c:v>0</c:v>
                </c:pt>
                <c:pt idx="405501">
                  <c:v>0</c:v>
                </c:pt>
                <c:pt idx="405502">
                  <c:v>0</c:v>
                </c:pt>
                <c:pt idx="405503">
                  <c:v>0</c:v>
                </c:pt>
                <c:pt idx="405504">
                  <c:v>0</c:v>
                </c:pt>
                <c:pt idx="405505">
                  <c:v>0</c:v>
                </c:pt>
                <c:pt idx="405506">
                  <c:v>0</c:v>
                </c:pt>
                <c:pt idx="405507">
                  <c:v>0</c:v>
                </c:pt>
                <c:pt idx="405508">
                  <c:v>0</c:v>
                </c:pt>
                <c:pt idx="405509">
                  <c:v>0</c:v>
                </c:pt>
                <c:pt idx="405510">
                  <c:v>0</c:v>
                </c:pt>
                <c:pt idx="405511">
                  <c:v>0</c:v>
                </c:pt>
                <c:pt idx="405512">
                  <c:v>0</c:v>
                </c:pt>
                <c:pt idx="405513">
                  <c:v>0</c:v>
                </c:pt>
                <c:pt idx="405514">
                  <c:v>0</c:v>
                </c:pt>
                <c:pt idx="405515">
                  <c:v>0</c:v>
                </c:pt>
                <c:pt idx="405516">
                  <c:v>0</c:v>
                </c:pt>
                <c:pt idx="405517">
                  <c:v>0</c:v>
                </c:pt>
                <c:pt idx="405518">
                  <c:v>0</c:v>
                </c:pt>
                <c:pt idx="405519">
                  <c:v>0</c:v>
                </c:pt>
                <c:pt idx="405520">
                  <c:v>0</c:v>
                </c:pt>
                <c:pt idx="405521">
                  <c:v>0</c:v>
                </c:pt>
                <c:pt idx="405522">
                  <c:v>0</c:v>
                </c:pt>
                <c:pt idx="405523">
                  <c:v>0</c:v>
                </c:pt>
                <c:pt idx="405524">
                  <c:v>0</c:v>
                </c:pt>
                <c:pt idx="405525">
                  <c:v>0</c:v>
                </c:pt>
                <c:pt idx="405526">
                  <c:v>0</c:v>
                </c:pt>
                <c:pt idx="405527">
                  <c:v>0</c:v>
                </c:pt>
                <c:pt idx="405528">
                  <c:v>0</c:v>
                </c:pt>
                <c:pt idx="405529">
                  <c:v>0</c:v>
                </c:pt>
                <c:pt idx="405530">
                  <c:v>0</c:v>
                </c:pt>
                <c:pt idx="405531">
                  <c:v>0</c:v>
                </c:pt>
                <c:pt idx="405532">
                  <c:v>0</c:v>
                </c:pt>
                <c:pt idx="405533">
                  <c:v>0</c:v>
                </c:pt>
                <c:pt idx="405534">
                  <c:v>0</c:v>
                </c:pt>
                <c:pt idx="405535">
                  <c:v>0</c:v>
                </c:pt>
                <c:pt idx="405536">
                  <c:v>0</c:v>
                </c:pt>
                <c:pt idx="405537">
                  <c:v>0</c:v>
                </c:pt>
                <c:pt idx="405538">
                  <c:v>0</c:v>
                </c:pt>
                <c:pt idx="405539">
                  <c:v>0</c:v>
                </c:pt>
                <c:pt idx="405540">
                  <c:v>0</c:v>
                </c:pt>
                <c:pt idx="405541">
                  <c:v>0</c:v>
                </c:pt>
                <c:pt idx="405542">
                  <c:v>0</c:v>
                </c:pt>
                <c:pt idx="405543">
                  <c:v>0</c:v>
                </c:pt>
                <c:pt idx="405544">
                  <c:v>0</c:v>
                </c:pt>
                <c:pt idx="405545">
                  <c:v>0</c:v>
                </c:pt>
                <c:pt idx="405546">
                  <c:v>0</c:v>
                </c:pt>
                <c:pt idx="405547">
                  <c:v>0</c:v>
                </c:pt>
                <c:pt idx="405548">
                  <c:v>0</c:v>
                </c:pt>
                <c:pt idx="405549">
                  <c:v>0</c:v>
                </c:pt>
                <c:pt idx="405550">
                  <c:v>0</c:v>
                </c:pt>
                <c:pt idx="405551">
                  <c:v>0</c:v>
                </c:pt>
                <c:pt idx="405552">
                  <c:v>0</c:v>
                </c:pt>
                <c:pt idx="405553">
                  <c:v>0</c:v>
                </c:pt>
                <c:pt idx="405554">
                  <c:v>0</c:v>
                </c:pt>
                <c:pt idx="405555">
                  <c:v>0</c:v>
                </c:pt>
                <c:pt idx="405556">
                  <c:v>0</c:v>
                </c:pt>
                <c:pt idx="405557">
                  <c:v>0</c:v>
                </c:pt>
                <c:pt idx="405558">
                  <c:v>0</c:v>
                </c:pt>
                <c:pt idx="405559">
                  <c:v>0</c:v>
                </c:pt>
                <c:pt idx="405560">
                  <c:v>0</c:v>
                </c:pt>
                <c:pt idx="405561">
                  <c:v>0</c:v>
                </c:pt>
                <c:pt idx="405562">
                  <c:v>0</c:v>
                </c:pt>
                <c:pt idx="405563">
                  <c:v>0</c:v>
                </c:pt>
                <c:pt idx="405564">
                  <c:v>0</c:v>
                </c:pt>
                <c:pt idx="405565">
                  <c:v>0</c:v>
                </c:pt>
                <c:pt idx="405566">
                  <c:v>0</c:v>
                </c:pt>
                <c:pt idx="405567">
                  <c:v>0</c:v>
                </c:pt>
                <c:pt idx="405568">
                  <c:v>0</c:v>
                </c:pt>
                <c:pt idx="405569">
                  <c:v>0</c:v>
                </c:pt>
                <c:pt idx="405570">
                  <c:v>0</c:v>
                </c:pt>
                <c:pt idx="405571">
                  <c:v>0</c:v>
                </c:pt>
                <c:pt idx="405572">
                  <c:v>0</c:v>
                </c:pt>
                <c:pt idx="405573">
                  <c:v>0</c:v>
                </c:pt>
                <c:pt idx="405574">
                  <c:v>0</c:v>
                </c:pt>
                <c:pt idx="405575">
                  <c:v>0</c:v>
                </c:pt>
                <c:pt idx="405576">
                  <c:v>0</c:v>
                </c:pt>
                <c:pt idx="405577">
                  <c:v>0</c:v>
                </c:pt>
                <c:pt idx="405578">
                  <c:v>0</c:v>
                </c:pt>
                <c:pt idx="405579">
                  <c:v>0</c:v>
                </c:pt>
                <c:pt idx="405580">
                  <c:v>0</c:v>
                </c:pt>
                <c:pt idx="405581">
                  <c:v>0</c:v>
                </c:pt>
                <c:pt idx="405582">
                  <c:v>0</c:v>
                </c:pt>
                <c:pt idx="405583">
                  <c:v>0</c:v>
                </c:pt>
                <c:pt idx="405584">
                  <c:v>0</c:v>
                </c:pt>
                <c:pt idx="405585">
                  <c:v>0</c:v>
                </c:pt>
                <c:pt idx="405586">
                  <c:v>0</c:v>
                </c:pt>
                <c:pt idx="405587">
                  <c:v>0</c:v>
                </c:pt>
                <c:pt idx="405588">
                  <c:v>0</c:v>
                </c:pt>
                <c:pt idx="405589">
                  <c:v>0</c:v>
                </c:pt>
                <c:pt idx="405590">
                  <c:v>0</c:v>
                </c:pt>
                <c:pt idx="405591">
                  <c:v>0</c:v>
                </c:pt>
                <c:pt idx="405592">
                  <c:v>0</c:v>
                </c:pt>
                <c:pt idx="405593">
                  <c:v>0</c:v>
                </c:pt>
                <c:pt idx="405594">
                  <c:v>0</c:v>
                </c:pt>
                <c:pt idx="405595">
                  <c:v>0</c:v>
                </c:pt>
                <c:pt idx="405596">
                  <c:v>0</c:v>
                </c:pt>
                <c:pt idx="405597">
                  <c:v>0</c:v>
                </c:pt>
                <c:pt idx="405598">
                  <c:v>0</c:v>
                </c:pt>
                <c:pt idx="405599">
                  <c:v>0</c:v>
                </c:pt>
                <c:pt idx="405600">
                  <c:v>0</c:v>
                </c:pt>
                <c:pt idx="405601">
                  <c:v>0</c:v>
                </c:pt>
                <c:pt idx="405602">
                  <c:v>0</c:v>
                </c:pt>
                <c:pt idx="405603">
                  <c:v>0</c:v>
                </c:pt>
                <c:pt idx="405604">
                  <c:v>0</c:v>
                </c:pt>
                <c:pt idx="405605">
                  <c:v>0</c:v>
                </c:pt>
                <c:pt idx="405606">
                  <c:v>0</c:v>
                </c:pt>
                <c:pt idx="405607">
                  <c:v>0</c:v>
                </c:pt>
                <c:pt idx="405608">
                  <c:v>0</c:v>
                </c:pt>
                <c:pt idx="405609">
                  <c:v>0</c:v>
                </c:pt>
                <c:pt idx="405610">
                  <c:v>0</c:v>
                </c:pt>
                <c:pt idx="405611">
                  <c:v>0</c:v>
                </c:pt>
                <c:pt idx="405612">
                  <c:v>0</c:v>
                </c:pt>
                <c:pt idx="405613">
                  <c:v>0</c:v>
                </c:pt>
                <c:pt idx="405614">
                  <c:v>0</c:v>
                </c:pt>
                <c:pt idx="405615">
                  <c:v>0</c:v>
                </c:pt>
                <c:pt idx="405616">
                  <c:v>0</c:v>
                </c:pt>
                <c:pt idx="405617">
                  <c:v>0</c:v>
                </c:pt>
                <c:pt idx="405618">
                  <c:v>0</c:v>
                </c:pt>
                <c:pt idx="405619">
                  <c:v>0</c:v>
                </c:pt>
                <c:pt idx="405620">
                  <c:v>0</c:v>
                </c:pt>
                <c:pt idx="405621">
                  <c:v>0</c:v>
                </c:pt>
                <c:pt idx="405622">
                  <c:v>0</c:v>
                </c:pt>
                <c:pt idx="405623">
                  <c:v>0</c:v>
                </c:pt>
                <c:pt idx="405624">
                  <c:v>0</c:v>
                </c:pt>
                <c:pt idx="405625">
                  <c:v>0</c:v>
                </c:pt>
                <c:pt idx="405626">
                  <c:v>0</c:v>
                </c:pt>
                <c:pt idx="405627">
                  <c:v>0</c:v>
                </c:pt>
                <c:pt idx="405628">
                  <c:v>0</c:v>
                </c:pt>
                <c:pt idx="405629">
                  <c:v>0</c:v>
                </c:pt>
                <c:pt idx="405630">
                  <c:v>0</c:v>
                </c:pt>
                <c:pt idx="405631">
                  <c:v>0</c:v>
                </c:pt>
                <c:pt idx="405632">
                  <c:v>0</c:v>
                </c:pt>
                <c:pt idx="405633">
                  <c:v>0</c:v>
                </c:pt>
                <c:pt idx="405634">
                  <c:v>0</c:v>
                </c:pt>
                <c:pt idx="405635">
                  <c:v>0</c:v>
                </c:pt>
                <c:pt idx="405636">
                  <c:v>0</c:v>
                </c:pt>
                <c:pt idx="405637">
                  <c:v>0</c:v>
                </c:pt>
                <c:pt idx="405638">
                  <c:v>0</c:v>
                </c:pt>
                <c:pt idx="405639">
                  <c:v>0</c:v>
                </c:pt>
                <c:pt idx="405640">
                  <c:v>0</c:v>
                </c:pt>
                <c:pt idx="405641">
                  <c:v>0</c:v>
                </c:pt>
                <c:pt idx="405642">
                  <c:v>0</c:v>
                </c:pt>
                <c:pt idx="405643">
                  <c:v>0</c:v>
                </c:pt>
                <c:pt idx="405644">
                  <c:v>0</c:v>
                </c:pt>
                <c:pt idx="405645">
                  <c:v>0</c:v>
                </c:pt>
                <c:pt idx="405646">
                  <c:v>0</c:v>
                </c:pt>
                <c:pt idx="405647">
                  <c:v>0</c:v>
                </c:pt>
                <c:pt idx="405648">
                  <c:v>0</c:v>
                </c:pt>
                <c:pt idx="405649">
                  <c:v>0</c:v>
                </c:pt>
                <c:pt idx="405650">
                  <c:v>0</c:v>
                </c:pt>
                <c:pt idx="405651">
                  <c:v>0</c:v>
                </c:pt>
                <c:pt idx="405652">
                  <c:v>0</c:v>
                </c:pt>
                <c:pt idx="405653">
                  <c:v>0</c:v>
                </c:pt>
                <c:pt idx="405654">
                  <c:v>0</c:v>
                </c:pt>
                <c:pt idx="405655">
                  <c:v>0</c:v>
                </c:pt>
                <c:pt idx="405656">
                  <c:v>0</c:v>
                </c:pt>
                <c:pt idx="405657">
                  <c:v>0</c:v>
                </c:pt>
                <c:pt idx="405658">
                  <c:v>0</c:v>
                </c:pt>
                <c:pt idx="405659">
                  <c:v>0</c:v>
                </c:pt>
                <c:pt idx="405660">
                  <c:v>0</c:v>
                </c:pt>
                <c:pt idx="405661">
                  <c:v>0</c:v>
                </c:pt>
                <c:pt idx="405662">
                  <c:v>0</c:v>
                </c:pt>
                <c:pt idx="405663">
                  <c:v>0</c:v>
                </c:pt>
                <c:pt idx="405664">
                  <c:v>0</c:v>
                </c:pt>
                <c:pt idx="405665">
                  <c:v>0</c:v>
                </c:pt>
                <c:pt idx="405666">
                  <c:v>0</c:v>
                </c:pt>
                <c:pt idx="405667">
                  <c:v>0</c:v>
                </c:pt>
                <c:pt idx="405668">
                  <c:v>0</c:v>
                </c:pt>
                <c:pt idx="405669">
                  <c:v>0</c:v>
                </c:pt>
                <c:pt idx="405670">
                  <c:v>0</c:v>
                </c:pt>
                <c:pt idx="405671">
                  <c:v>0</c:v>
                </c:pt>
                <c:pt idx="405672">
                  <c:v>0</c:v>
                </c:pt>
                <c:pt idx="405673">
                  <c:v>0</c:v>
                </c:pt>
                <c:pt idx="405674">
                  <c:v>0</c:v>
                </c:pt>
                <c:pt idx="405675">
                  <c:v>0</c:v>
                </c:pt>
                <c:pt idx="405676">
                  <c:v>0</c:v>
                </c:pt>
                <c:pt idx="405677">
                  <c:v>0</c:v>
                </c:pt>
                <c:pt idx="405678">
                  <c:v>0</c:v>
                </c:pt>
                <c:pt idx="405679">
                  <c:v>0</c:v>
                </c:pt>
                <c:pt idx="405680">
                  <c:v>0</c:v>
                </c:pt>
                <c:pt idx="405681">
                  <c:v>0</c:v>
                </c:pt>
                <c:pt idx="405682">
                  <c:v>0</c:v>
                </c:pt>
                <c:pt idx="405683">
                  <c:v>0</c:v>
                </c:pt>
                <c:pt idx="405684">
                  <c:v>0</c:v>
                </c:pt>
                <c:pt idx="405685">
                  <c:v>0</c:v>
                </c:pt>
                <c:pt idx="405686">
                  <c:v>0</c:v>
                </c:pt>
                <c:pt idx="405687">
                  <c:v>0</c:v>
                </c:pt>
                <c:pt idx="405688">
                  <c:v>0</c:v>
                </c:pt>
                <c:pt idx="405689">
                  <c:v>0</c:v>
                </c:pt>
                <c:pt idx="405690">
                  <c:v>0</c:v>
                </c:pt>
                <c:pt idx="405691">
                  <c:v>0</c:v>
                </c:pt>
                <c:pt idx="405692">
                  <c:v>0</c:v>
                </c:pt>
                <c:pt idx="405693">
                  <c:v>0</c:v>
                </c:pt>
                <c:pt idx="405694">
                  <c:v>0</c:v>
                </c:pt>
                <c:pt idx="405695">
                  <c:v>0</c:v>
                </c:pt>
                <c:pt idx="405696">
                  <c:v>0</c:v>
                </c:pt>
                <c:pt idx="405697">
                  <c:v>0</c:v>
                </c:pt>
                <c:pt idx="405698">
                  <c:v>0</c:v>
                </c:pt>
                <c:pt idx="405699">
                  <c:v>0</c:v>
                </c:pt>
                <c:pt idx="405700">
                  <c:v>0</c:v>
                </c:pt>
                <c:pt idx="405701">
                  <c:v>0</c:v>
                </c:pt>
                <c:pt idx="405702">
                  <c:v>0</c:v>
                </c:pt>
                <c:pt idx="405703">
                  <c:v>0</c:v>
                </c:pt>
                <c:pt idx="405704">
                  <c:v>0</c:v>
                </c:pt>
                <c:pt idx="405705">
                  <c:v>0</c:v>
                </c:pt>
                <c:pt idx="405706">
                  <c:v>0</c:v>
                </c:pt>
                <c:pt idx="405707">
                  <c:v>0</c:v>
                </c:pt>
                <c:pt idx="405708">
                  <c:v>0</c:v>
                </c:pt>
                <c:pt idx="405709">
                  <c:v>0</c:v>
                </c:pt>
                <c:pt idx="405710">
                  <c:v>0</c:v>
                </c:pt>
                <c:pt idx="405711">
                  <c:v>0</c:v>
                </c:pt>
                <c:pt idx="405712">
                  <c:v>0</c:v>
                </c:pt>
                <c:pt idx="405713">
                  <c:v>0</c:v>
                </c:pt>
                <c:pt idx="405714">
                  <c:v>0</c:v>
                </c:pt>
                <c:pt idx="405715">
                  <c:v>0</c:v>
                </c:pt>
                <c:pt idx="405716">
                  <c:v>0</c:v>
                </c:pt>
                <c:pt idx="405717">
                  <c:v>0</c:v>
                </c:pt>
                <c:pt idx="405718">
                  <c:v>0</c:v>
                </c:pt>
                <c:pt idx="405719">
                  <c:v>0</c:v>
                </c:pt>
                <c:pt idx="405720">
                  <c:v>0</c:v>
                </c:pt>
                <c:pt idx="405721">
                  <c:v>0</c:v>
                </c:pt>
                <c:pt idx="405722">
                  <c:v>0</c:v>
                </c:pt>
                <c:pt idx="405723">
                  <c:v>0</c:v>
                </c:pt>
                <c:pt idx="405724">
                  <c:v>0</c:v>
                </c:pt>
                <c:pt idx="405725">
                  <c:v>0</c:v>
                </c:pt>
                <c:pt idx="405726">
                  <c:v>0</c:v>
                </c:pt>
                <c:pt idx="405727">
                  <c:v>0</c:v>
                </c:pt>
                <c:pt idx="405728">
                  <c:v>0</c:v>
                </c:pt>
                <c:pt idx="405729">
                  <c:v>0</c:v>
                </c:pt>
                <c:pt idx="405730">
                  <c:v>0</c:v>
                </c:pt>
                <c:pt idx="405731">
                  <c:v>0</c:v>
                </c:pt>
                <c:pt idx="405732">
                  <c:v>0</c:v>
                </c:pt>
                <c:pt idx="405733">
                  <c:v>0</c:v>
                </c:pt>
                <c:pt idx="405734">
                  <c:v>0</c:v>
                </c:pt>
                <c:pt idx="405735">
                  <c:v>0</c:v>
                </c:pt>
                <c:pt idx="405736">
                  <c:v>0</c:v>
                </c:pt>
                <c:pt idx="405737">
                  <c:v>0</c:v>
                </c:pt>
                <c:pt idx="405738">
                  <c:v>0</c:v>
                </c:pt>
                <c:pt idx="405739">
                  <c:v>0</c:v>
                </c:pt>
                <c:pt idx="405740">
                  <c:v>0</c:v>
                </c:pt>
                <c:pt idx="405741">
                  <c:v>0</c:v>
                </c:pt>
                <c:pt idx="405742">
                  <c:v>0</c:v>
                </c:pt>
                <c:pt idx="405743">
                  <c:v>0</c:v>
                </c:pt>
                <c:pt idx="405744">
                  <c:v>0</c:v>
                </c:pt>
                <c:pt idx="405745">
                  <c:v>0</c:v>
                </c:pt>
                <c:pt idx="405746">
                  <c:v>0</c:v>
                </c:pt>
                <c:pt idx="405747">
                  <c:v>0</c:v>
                </c:pt>
                <c:pt idx="405748">
                  <c:v>0</c:v>
                </c:pt>
                <c:pt idx="405749">
                  <c:v>0</c:v>
                </c:pt>
                <c:pt idx="405750">
                  <c:v>0</c:v>
                </c:pt>
                <c:pt idx="405751">
                  <c:v>0</c:v>
                </c:pt>
                <c:pt idx="405752">
                  <c:v>0</c:v>
                </c:pt>
                <c:pt idx="405753">
                  <c:v>0</c:v>
                </c:pt>
                <c:pt idx="405754">
                  <c:v>0</c:v>
                </c:pt>
                <c:pt idx="405755">
                  <c:v>0</c:v>
                </c:pt>
                <c:pt idx="405756">
                  <c:v>0</c:v>
                </c:pt>
                <c:pt idx="405757">
                  <c:v>0</c:v>
                </c:pt>
                <c:pt idx="405758">
                  <c:v>0</c:v>
                </c:pt>
                <c:pt idx="405759">
                  <c:v>0</c:v>
                </c:pt>
                <c:pt idx="405760">
                  <c:v>0</c:v>
                </c:pt>
                <c:pt idx="405761">
                  <c:v>0</c:v>
                </c:pt>
                <c:pt idx="405762">
                  <c:v>0</c:v>
                </c:pt>
                <c:pt idx="405763">
                  <c:v>0</c:v>
                </c:pt>
                <c:pt idx="405764">
                  <c:v>0</c:v>
                </c:pt>
                <c:pt idx="405765">
                  <c:v>0</c:v>
                </c:pt>
                <c:pt idx="405766">
                  <c:v>0</c:v>
                </c:pt>
                <c:pt idx="405767">
                  <c:v>0</c:v>
                </c:pt>
                <c:pt idx="405768">
                  <c:v>0</c:v>
                </c:pt>
                <c:pt idx="405769">
                  <c:v>0</c:v>
                </c:pt>
                <c:pt idx="405770">
                  <c:v>0</c:v>
                </c:pt>
                <c:pt idx="405771">
                  <c:v>0</c:v>
                </c:pt>
                <c:pt idx="405772">
                  <c:v>0</c:v>
                </c:pt>
                <c:pt idx="405773">
                  <c:v>0</c:v>
                </c:pt>
                <c:pt idx="405774">
                  <c:v>0</c:v>
                </c:pt>
                <c:pt idx="405775">
                  <c:v>0</c:v>
                </c:pt>
                <c:pt idx="405776">
                  <c:v>0</c:v>
                </c:pt>
                <c:pt idx="405777">
                  <c:v>0</c:v>
                </c:pt>
                <c:pt idx="405778">
                  <c:v>0</c:v>
                </c:pt>
                <c:pt idx="405779">
                  <c:v>0</c:v>
                </c:pt>
                <c:pt idx="405780">
                  <c:v>0</c:v>
                </c:pt>
                <c:pt idx="405781">
                  <c:v>0</c:v>
                </c:pt>
                <c:pt idx="405782">
                  <c:v>0</c:v>
                </c:pt>
                <c:pt idx="405783">
                  <c:v>0</c:v>
                </c:pt>
                <c:pt idx="405784">
                  <c:v>0</c:v>
                </c:pt>
                <c:pt idx="405785">
                  <c:v>0</c:v>
                </c:pt>
                <c:pt idx="405786">
                  <c:v>0</c:v>
                </c:pt>
                <c:pt idx="405787">
                  <c:v>0</c:v>
                </c:pt>
                <c:pt idx="405788">
                  <c:v>0</c:v>
                </c:pt>
                <c:pt idx="405789">
                  <c:v>0</c:v>
                </c:pt>
                <c:pt idx="405790">
                  <c:v>0</c:v>
                </c:pt>
                <c:pt idx="405791">
                  <c:v>0</c:v>
                </c:pt>
                <c:pt idx="405792">
                  <c:v>0</c:v>
                </c:pt>
                <c:pt idx="405793">
                  <c:v>0</c:v>
                </c:pt>
                <c:pt idx="405794">
                  <c:v>0</c:v>
                </c:pt>
                <c:pt idx="405795">
                  <c:v>0</c:v>
                </c:pt>
                <c:pt idx="405796">
                  <c:v>0</c:v>
                </c:pt>
                <c:pt idx="405797">
                  <c:v>0</c:v>
                </c:pt>
                <c:pt idx="405798">
                  <c:v>0</c:v>
                </c:pt>
                <c:pt idx="405799">
                  <c:v>0</c:v>
                </c:pt>
                <c:pt idx="405800">
                  <c:v>0</c:v>
                </c:pt>
                <c:pt idx="405801">
                  <c:v>0</c:v>
                </c:pt>
                <c:pt idx="405802">
                  <c:v>0</c:v>
                </c:pt>
                <c:pt idx="405803">
                  <c:v>0</c:v>
                </c:pt>
                <c:pt idx="405804">
                  <c:v>0</c:v>
                </c:pt>
                <c:pt idx="405805">
                  <c:v>0</c:v>
                </c:pt>
                <c:pt idx="405806">
                  <c:v>0</c:v>
                </c:pt>
                <c:pt idx="405807">
                  <c:v>0</c:v>
                </c:pt>
                <c:pt idx="405808">
                  <c:v>0</c:v>
                </c:pt>
                <c:pt idx="405809">
                  <c:v>0</c:v>
                </c:pt>
                <c:pt idx="405810">
                  <c:v>0</c:v>
                </c:pt>
                <c:pt idx="405811">
                  <c:v>0</c:v>
                </c:pt>
                <c:pt idx="405812">
                  <c:v>0</c:v>
                </c:pt>
                <c:pt idx="405813">
                  <c:v>0</c:v>
                </c:pt>
                <c:pt idx="405814">
                  <c:v>0</c:v>
                </c:pt>
                <c:pt idx="405815">
                  <c:v>0</c:v>
                </c:pt>
                <c:pt idx="405816">
                  <c:v>0</c:v>
                </c:pt>
                <c:pt idx="405817">
                  <c:v>0</c:v>
                </c:pt>
                <c:pt idx="405818">
                  <c:v>0</c:v>
                </c:pt>
                <c:pt idx="405819">
                  <c:v>0</c:v>
                </c:pt>
                <c:pt idx="405820">
                  <c:v>0</c:v>
                </c:pt>
                <c:pt idx="405821">
                  <c:v>0</c:v>
                </c:pt>
                <c:pt idx="405822">
                  <c:v>0</c:v>
                </c:pt>
                <c:pt idx="405823">
                  <c:v>0</c:v>
                </c:pt>
                <c:pt idx="405824">
                  <c:v>0</c:v>
                </c:pt>
                <c:pt idx="405825">
                  <c:v>0</c:v>
                </c:pt>
                <c:pt idx="405826">
                  <c:v>0</c:v>
                </c:pt>
                <c:pt idx="405827">
                  <c:v>0</c:v>
                </c:pt>
                <c:pt idx="405828">
                  <c:v>0</c:v>
                </c:pt>
                <c:pt idx="405829">
                  <c:v>0</c:v>
                </c:pt>
                <c:pt idx="405830">
                  <c:v>0</c:v>
                </c:pt>
                <c:pt idx="405831">
                  <c:v>0</c:v>
                </c:pt>
                <c:pt idx="405832">
                  <c:v>0</c:v>
                </c:pt>
                <c:pt idx="405833">
                  <c:v>0</c:v>
                </c:pt>
                <c:pt idx="405834">
                  <c:v>0</c:v>
                </c:pt>
                <c:pt idx="405835">
                  <c:v>0</c:v>
                </c:pt>
                <c:pt idx="405836">
                  <c:v>0</c:v>
                </c:pt>
                <c:pt idx="405837">
                  <c:v>0</c:v>
                </c:pt>
                <c:pt idx="405838">
                  <c:v>0</c:v>
                </c:pt>
                <c:pt idx="405839">
                  <c:v>0</c:v>
                </c:pt>
                <c:pt idx="405840">
                  <c:v>0</c:v>
                </c:pt>
                <c:pt idx="405841">
                  <c:v>0</c:v>
                </c:pt>
                <c:pt idx="405842">
                  <c:v>0</c:v>
                </c:pt>
                <c:pt idx="405843">
                  <c:v>0</c:v>
                </c:pt>
                <c:pt idx="405844">
                  <c:v>0</c:v>
                </c:pt>
                <c:pt idx="405845">
                  <c:v>0</c:v>
                </c:pt>
                <c:pt idx="405846">
                  <c:v>0</c:v>
                </c:pt>
                <c:pt idx="405847">
                  <c:v>0</c:v>
                </c:pt>
                <c:pt idx="405848">
                  <c:v>0</c:v>
                </c:pt>
                <c:pt idx="405849">
                  <c:v>0</c:v>
                </c:pt>
                <c:pt idx="405850">
                  <c:v>0</c:v>
                </c:pt>
                <c:pt idx="405851">
                  <c:v>0</c:v>
                </c:pt>
                <c:pt idx="405852">
                  <c:v>0</c:v>
                </c:pt>
                <c:pt idx="405853">
                  <c:v>0</c:v>
                </c:pt>
                <c:pt idx="405854">
                  <c:v>0</c:v>
                </c:pt>
                <c:pt idx="405855">
                  <c:v>0</c:v>
                </c:pt>
                <c:pt idx="405856">
                  <c:v>0</c:v>
                </c:pt>
                <c:pt idx="405857">
                  <c:v>0</c:v>
                </c:pt>
                <c:pt idx="405858">
                  <c:v>0</c:v>
                </c:pt>
                <c:pt idx="405859">
                  <c:v>0</c:v>
                </c:pt>
                <c:pt idx="405860">
                  <c:v>0</c:v>
                </c:pt>
                <c:pt idx="405861">
                  <c:v>0</c:v>
                </c:pt>
                <c:pt idx="405862">
                  <c:v>0</c:v>
                </c:pt>
                <c:pt idx="405863">
                  <c:v>0</c:v>
                </c:pt>
                <c:pt idx="405864">
                  <c:v>0</c:v>
                </c:pt>
                <c:pt idx="405865">
                  <c:v>0</c:v>
                </c:pt>
                <c:pt idx="405866">
                  <c:v>0</c:v>
                </c:pt>
                <c:pt idx="405867">
                  <c:v>0</c:v>
                </c:pt>
                <c:pt idx="405868">
                  <c:v>0</c:v>
                </c:pt>
                <c:pt idx="405869">
                  <c:v>0</c:v>
                </c:pt>
                <c:pt idx="405870">
                  <c:v>0</c:v>
                </c:pt>
                <c:pt idx="405871">
                  <c:v>0</c:v>
                </c:pt>
                <c:pt idx="405872">
                  <c:v>0</c:v>
                </c:pt>
                <c:pt idx="405873">
                  <c:v>0</c:v>
                </c:pt>
                <c:pt idx="405874">
                  <c:v>0</c:v>
                </c:pt>
                <c:pt idx="405875">
                  <c:v>0</c:v>
                </c:pt>
                <c:pt idx="405876">
                  <c:v>0</c:v>
                </c:pt>
                <c:pt idx="405877">
                  <c:v>0</c:v>
                </c:pt>
                <c:pt idx="405878">
                  <c:v>0</c:v>
                </c:pt>
                <c:pt idx="405879">
                  <c:v>0</c:v>
                </c:pt>
                <c:pt idx="405880">
                  <c:v>0</c:v>
                </c:pt>
                <c:pt idx="405881">
                  <c:v>0</c:v>
                </c:pt>
                <c:pt idx="405882">
                  <c:v>0</c:v>
                </c:pt>
                <c:pt idx="405883">
                  <c:v>0</c:v>
                </c:pt>
                <c:pt idx="405884">
                  <c:v>0</c:v>
                </c:pt>
                <c:pt idx="405885">
                  <c:v>0</c:v>
                </c:pt>
                <c:pt idx="405886">
                  <c:v>0</c:v>
                </c:pt>
                <c:pt idx="405887">
                  <c:v>0</c:v>
                </c:pt>
                <c:pt idx="405888">
                  <c:v>0</c:v>
                </c:pt>
                <c:pt idx="405889">
                  <c:v>0</c:v>
                </c:pt>
                <c:pt idx="405890">
                  <c:v>0</c:v>
                </c:pt>
                <c:pt idx="405891">
                  <c:v>0</c:v>
                </c:pt>
                <c:pt idx="405892">
                  <c:v>0</c:v>
                </c:pt>
                <c:pt idx="405893">
                  <c:v>0</c:v>
                </c:pt>
                <c:pt idx="405894">
                  <c:v>0</c:v>
                </c:pt>
                <c:pt idx="405895">
                  <c:v>0</c:v>
                </c:pt>
                <c:pt idx="405896">
                  <c:v>0</c:v>
                </c:pt>
                <c:pt idx="405897">
                  <c:v>0</c:v>
                </c:pt>
                <c:pt idx="405898">
                  <c:v>0</c:v>
                </c:pt>
                <c:pt idx="405899">
                  <c:v>0</c:v>
                </c:pt>
                <c:pt idx="405900">
                  <c:v>0</c:v>
                </c:pt>
                <c:pt idx="405901">
                  <c:v>0</c:v>
                </c:pt>
                <c:pt idx="405902">
                  <c:v>0</c:v>
                </c:pt>
                <c:pt idx="405903">
                  <c:v>0</c:v>
                </c:pt>
                <c:pt idx="405904">
                  <c:v>0</c:v>
                </c:pt>
                <c:pt idx="405905">
                  <c:v>0</c:v>
                </c:pt>
                <c:pt idx="405906">
                  <c:v>0</c:v>
                </c:pt>
                <c:pt idx="405907">
                  <c:v>0</c:v>
                </c:pt>
                <c:pt idx="405908">
                  <c:v>0</c:v>
                </c:pt>
                <c:pt idx="405909">
                  <c:v>0</c:v>
                </c:pt>
                <c:pt idx="405910">
                  <c:v>0</c:v>
                </c:pt>
                <c:pt idx="405911">
                  <c:v>0</c:v>
                </c:pt>
                <c:pt idx="405912">
                  <c:v>0</c:v>
                </c:pt>
                <c:pt idx="405913">
                  <c:v>0</c:v>
                </c:pt>
                <c:pt idx="405914">
                  <c:v>0</c:v>
                </c:pt>
                <c:pt idx="405915">
                  <c:v>0</c:v>
                </c:pt>
                <c:pt idx="405916">
                  <c:v>0</c:v>
                </c:pt>
                <c:pt idx="405917">
                  <c:v>0</c:v>
                </c:pt>
                <c:pt idx="405918">
                  <c:v>0</c:v>
                </c:pt>
                <c:pt idx="405919">
                  <c:v>0</c:v>
                </c:pt>
                <c:pt idx="405920">
                  <c:v>0</c:v>
                </c:pt>
                <c:pt idx="405921">
                  <c:v>0</c:v>
                </c:pt>
                <c:pt idx="405922">
                  <c:v>0</c:v>
                </c:pt>
                <c:pt idx="405923">
                  <c:v>0</c:v>
                </c:pt>
                <c:pt idx="405924">
                  <c:v>0</c:v>
                </c:pt>
                <c:pt idx="405925">
                  <c:v>0</c:v>
                </c:pt>
                <c:pt idx="405926">
                  <c:v>0</c:v>
                </c:pt>
                <c:pt idx="405927">
                  <c:v>0</c:v>
                </c:pt>
                <c:pt idx="405928">
                  <c:v>0</c:v>
                </c:pt>
                <c:pt idx="405929">
                  <c:v>0</c:v>
                </c:pt>
                <c:pt idx="405930">
                  <c:v>0</c:v>
                </c:pt>
                <c:pt idx="405931">
                  <c:v>0</c:v>
                </c:pt>
                <c:pt idx="405932">
                  <c:v>0</c:v>
                </c:pt>
                <c:pt idx="405933">
                  <c:v>0</c:v>
                </c:pt>
                <c:pt idx="405934">
                  <c:v>0</c:v>
                </c:pt>
                <c:pt idx="405935">
                  <c:v>0</c:v>
                </c:pt>
                <c:pt idx="405936">
                  <c:v>0</c:v>
                </c:pt>
                <c:pt idx="405937">
                  <c:v>0</c:v>
                </c:pt>
                <c:pt idx="405938">
                  <c:v>0</c:v>
                </c:pt>
                <c:pt idx="405939">
                  <c:v>0</c:v>
                </c:pt>
                <c:pt idx="405940">
                  <c:v>0</c:v>
                </c:pt>
                <c:pt idx="405941">
                  <c:v>0</c:v>
                </c:pt>
                <c:pt idx="405942">
                  <c:v>0</c:v>
                </c:pt>
                <c:pt idx="405943">
                  <c:v>0</c:v>
                </c:pt>
                <c:pt idx="405944">
                  <c:v>0</c:v>
                </c:pt>
                <c:pt idx="405945">
                  <c:v>0</c:v>
                </c:pt>
                <c:pt idx="405946">
                  <c:v>0</c:v>
                </c:pt>
                <c:pt idx="405947">
                  <c:v>0</c:v>
                </c:pt>
                <c:pt idx="405948">
                  <c:v>0</c:v>
                </c:pt>
                <c:pt idx="405949">
                  <c:v>0</c:v>
                </c:pt>
                <c:pt idx="405950">
                  <c:v>0</c:v>
                </c:pt>
                <c:pt idx="405951">
                  <c:v>0</c:v>
                </c:pt>
                <c:pt idx="405952">
                  <c:v>0</c:v>
                </c:pt>
                <c:pt idx="405953">
                  <c:v>0</c:v>
                </c:pt>
                <c:pt idx="405954">
                  <c:v>0</c:v>
                </c:pt>
                <c:pt idx="405955">
                  <c:v>0</c:v>
                </c:pt>
                <c:pt idx="405956">
                  <c:v>0</c:v>
                </c:pt>
                <c:pt idx="405957">
                  <c:v>0</c:v>
                </c:pt>
                <c:pt idx="405958">
                  <c:v>0</c:v>
                </c:pt>
                <c:pt idx="405959">
                  <c:v>0</c:v>
                </c:pt>
                <c:pt idx="405960">
                  <c:v>0</c:v>
                </c:pt>
                <c:pt idx="405961">
                  <c:v>0</c:v>
                </c:pt>
                <c:pt idx="405962">
                  <c:v>0</c:v>
                </c:pt>
                <c:pt idx="405963">
                  <c:v>0</c:v>
                </c:pt>
                <c:pt idx="405964">
                  <c:v>0</c:v>
                </c:pt>
                <c:pt idx="405965">
                  <c:v>0</c:v>
                </c:pt>
                <c:pt idx="405966">
                  <c:v>0</c:v>
                </c:pt>
                <c:pt idx="405967">
                  <c:v>0</c:v>
                </c:pt>
                <c:pt idx="405968">
                  <c:v>0</c:v>
                </c:pt>
                <c:pt idx="405969">
                  <c:v>0</c:v>
                </c:pt>
                <c:pt idx="405970">
                  <c:v>0</c:v>
                </c:pt>
                <c:pt idx="405971">
                  <c:v>0</c:v>
                </c:pt>
                <c:pt idx="405972">
                  <c:v>0</c:v>
                </c:pt>
                <c:pt idx="405973">
                  <c:v>0</c:v>
                </c:pt>
                <c:pt idx="405974">
                  <c:v>0</c:v>
                </c:pt>
                <c:pt idx="405975">
                  <c:v>0</c:v>
                </c:pt>
                <c:pt idx="405976">
                  <c:v>0</c:v>
                </c:pt>
                <c:pt idx="405977">
                  <c:v>0</c:v>
                </c:pt>
                <c:pt idx="405978">
                  <c:v>0</c:v>
                </c:pt>
                <c:pt idx="405979">
                  <c:v>0</c:v>
                </c:pt>
                <c:pt idx="405980">
                  <c:v>0</c:v>
                </c:pt>
                <c:pt idx="405981">
                  <c:v>0</c:v>
                </c:pt>
                <c:pt idx="405982">
                  <c:v>0</c:v>
                </c:pt>
                <c:pt idx="405983">
                  <c:v>0</c:v>
                </c:pt>
                <c:pt idx="405984">
                  <c:v>0</c:v>
                </c:pt>
                <c:pt idx="405985">
                  <c:v>0</c:v>
                </c:pt>
                <c:pt idx="405986">
                  <c:v>0</c:v>
                </c:pt>
                <c:pt idx="405987">
                  <c:v>0</c:v>
                </c:pt>
                <c:pt idx="405988">
                  <c:v>0</c:v>
                </c:pt>
                <c:pt idx="405989">
                  <c:v>0</c:v>
                </c:pt>
                <c:pt idx="405990">
                  <c:v>0</c:v>
                </c:pt>
                <c:pt idx="405991">
                  <c:v>0</c:v>
                </c:pt>
                <c:pt idx="405992">
                  <c:v>0</c:v>
                </c:pt>
                <c:pt idx="405993">
                  <c:v>0</c:v>
                </c:pt>
                <c:pt idx="405994">
                  <c:v>0</c:v>
                </c:pt>
                <c:pt idx="405995">
                  <c:v>0</c:v>
                </c:pt>
                <c:pt idx="405996">
                  <c:v>0</c:v>
                </c:pt>
                <c:pt idx="405997">
                  <c:v>0</c:v>
                </c:pt>
                <c:pt idx="405998">
                  <c:v>0</c:v>
                </c:pt>
                <c:pt idx="405999">
                  <c:v>0</c:v>
                </c:pt>
                <c:pt idx="406000">
                  <c:v>0</c:v>
                </c:pt>
                <c:pt idx="406001">
                  <c:v>0</c:v>
                </c:pt>
                <c:pt idx="406002">
                  <c:v>0</c:v>
                </c:pt>
                <c:pt idx="406003">
                  <c:v>0</c:v>
                </c:pt>
                <c:pt idx="406004">
                  <c:v>0</c:v>
                </c:pt>
                <c:pt idx="406005">
                  <c:v>0</c:v>
                </c:pt>
                <c:pt idx="406006">
                  <c:v>0</c:v>
                </c:pt>
                <c:pt idx="406007">
                  <c:v>0</c:v>
                </c:pt>
                <c:pt idx="406008">
                  <c:v>0</c:v>
                </c:pt>
                <c:pt idx="406009">
                  <c:v>0</c:v>
                </c:pt>
                <c:pt idx="406010">
                  <c:v>0</c:v>
                </c:pt>
                <c:pt idx="406011">
                  <c:v>0</c:v>
                </c:pt>
                <c:pt idx="406012">
                  <c:v>0</c:v>
                </c:pt>
                <c:pt idx="406013">
                  <c:v>0</c:v>
                </c:pt>
                <c:pt idx="406014">
                  <c:v>0</c:v>
                </c:pt>
                <c:pt idx="406015">
                  <c:v>0</c:v>
                </c:pt>
                <c:pt idx="406016">
                  <c:v>0</c:v>
                </c:pt>
                <c:pt idx="406017">
                  <c:v>0</c:v>
                </c:pt>
                <c:pt idx="406018">
                  <c:v>0</c:v>
                </c:pt>
                <c:pt idx="406019">
                  <c:v>0</c:v>
                </c:pt>
                <c:pt idx="406020">
                  <c:v>0</c:v>
                </c:pt>
                <c:pt idx="406021">
                  <c:v>0</c:v>
                </c:pt>
                <c:pt idx="406022">
                  <c:v>0</c:v>
                </c:pt>
                <c:pt idx="406023">
                  <c:v>0</c:v>
                </c:pt>
                <c:pt idx="406024">
                  <c:v>0</c:v>
                </c:pt>
                <c:pt idx="406025">
                  <c:v>0</c:v>
                </c:pt>
                <c:pt idx="406026">
                  <c:v>0</c:v>
                </c:pt>
                <c:pt idx="406027">
                  <c:v>0</c:v>
                </c:pt>
                <c:pt idx="406028">
                  <c:v>0</c:v>
                </c:pt>
                <c:pt idx="406029">
                  <c:v>0</c:v>
                </c:pt>
                <c:pt idx="406030">
                  <c:v>0</c:v>
                </c:pt>
                <c:pt idx="406031">
                  <c:v>0</c:v>
                </c:pt>
                <c:pt idx="406032">
                  <c:v>0</c:v>
                </c:pt>
                <c:pt idx="406033">
                  <c:v>0</c:v>
                </c:pt>
                <c:pt idx="406034">
                  <c:v>0</c:v>
                </c:pt>
                <c:pt idx="406035">
                  <c:v>0</c:v>
                </c:pt>
                <c:pt idx="406036">
                  <c:v>0</c:v>
                </c:pt>
                <c:pt idx="406037">
                  <c:v>0</c:v>
                </c:pt>
                <c:pt idx="406038">
                  <c:v>0</c:v>
                </c:pt>
                <c:pt idx="406039">
                  <c:v>0</c:v>
                </c:pt>
                <c:pt idx="406040">
                  <c:v>0</c:v>
                </c:pt>
                <c:pt idx="406041">
                  <c:v>0</c:v>
                </c:pt>
                <c:pt idx="406042">
                  <c:v>0</c:v>
                </c:pt>
                <c:pt idx="406043">
                  <c:v>0</c:v>
                </c:pt>
                <c:pt idx="406044">
                  <c:v>0</c:v>
                </c:pt>
                <c:pt idx="406045">
                  <c:v>0</c:v>
                </c:pt>
                <c:pt idx="406046">
                  <c:v>0</c:v>
                </c:pt>
                <c:pt idx="406047">
                  <c:v>0</c:v>
                </c:pt>
                <c:pt idx="406048">
                  <c:v>0</c:v>
                </c:pt>
                <c:pt idx="406049">
                  <c:v>0</c:v>
                </c:pt>
                <c:pt idx="406050">
                  <c:v>0</c:v>
                </c:pt>
                <c:pt idx="406051">
                  <c:v>0</c:v>
                </c:pt>
                <c:pt idx="406052">
                  <c:v>0</c:v>
                </c:pt>
                <c:pt idx="406053">
                  <c:v>0</c:v>
                </c:pt>
                <c:pt idx="406054">
                  <c:v>0</c:v>
                </c:pt>
                <c:pt idx="406055">
                  <c:v>0</c:v>
                </c:pt>
                <c:pt idx="406056">
                  <c:v>0</c:v>
                </c:pt>
                <c:pt idx="406057">
                  <c:v>0</c:v>
                </c:pt>
                <c:pt idx="406058">
                  <c:v>0</c:v>
                </c:pt>
                <c:pt idx="406059">
                  <c:v>0</c:v>
                </c:pt>
                <c:pt idx="406060">
                  <c:v>0</c:v>
                </c:pt>
                <c:pt idx="406061">
                  <c:v>0</c:v>
                </c:pt>
                <c:pt idx="406062">
                  <c:v>0</c:v>
                </c:pt>
                <c:pt idx="406063">
                  <c:v>0</c:v>
                </c:pt>
                <c:pt idx="406064">
                  <c:v>0</c:v>
                </c:pt>
                <c:pt idx="406065">
                  <c:v>0</c:v>
                </c:pt>
                <c:pt idx="406066">
                  <c:v>0</c:v>
                </c:pt>
                <c:pt idx="406067">
                  <c:v>0</c:v>
                </c:pt>
                <c:pt idx="406068">
                  <c:v>0</c:v>
                </c:pt>
                <c:pt idx="406069">
                  <c:v>0</c:v>
                </c:pt>
                <c:pt idx="406070">
                  <c:v>0</c:v>
                </c:pt>
                <c:pt idx="406071">
                  <c:v>0</c:v>
                </c:pt>
                <c:pt idx="406072">
                  <c:v>0</c:v>
                </c:pt>
                <c:pt idx="406073">
                  <c:v>0</c:v>
                </c:pt>
                <c:pt idx="406074">
                  <c:v>0</c:v>
                </c:pt>
                <c:pt idx="406075">
                  <c:v>0</c:v>
                </c:pt>
                <c:pt idx="406076">
                  <c:v>0</c:v>
                </c:pt>
                <c:pt idx="406077">
                  <c:v>0</c:v>
                </c:pt>
                <c:pt idx="406078">
                  <c:v>0</c:v>
                </c:pt>
                <c:pt idx="406079">
                  <c:v>0</c:v>
                </c:pt>
                <c:pt idx="406080">
                  <c:v>0</c:v>
                </c:pt>
                <c:pt idx="406081">
                  <c:v>0</c:v>
                </c:pt>
                <c:pt idx="406082">
                  <c:v>0</c:v>
                </c:pt>
                <c:pt idx="406083">
                  <c:v>0</c:v>
                </c:pt>
                <c:pt idx="406084">
                  <c:v>0</c:v>
                </c:pt>
                <c:pt idx="406085">
                  <c:v>0</c:v>
                </c:pt>
                <c:pt idx="406086">
                  <c:v>0</c:v>
                </c:pt>
                <c:pt idx="406087">
                  <c:v>0</c:v>
                </c:pt>
                <c:pt idx="406088">
                  <c:v>0</c:v>
                </c:pt>
                <c:pt idx="406089">
                  <c:v>0</c:v>
                </c:pt>
                <c:pt idx="406090">
                  <c:v>0</c:v>
                </c:pt>
                <c:pt idx="406091">
                  <c:v>0</c:v>
                </c:pt>
                <c:pt idx="406092">
                  <c:v>0</c:v>
                </c:pt>
                <c:pt idx="406093">
                  <c:v>0</c:v>
                </c:pt>
                <c:pt idx="406094">
                  <c:v>0</c:v>
                </c:pt>
                <c:pt idx="406095">
                  <c:v>0</c:v>
                </c:pt>
                <c:pt idx="406096">
                  <c:v>0</c:v>
                </c:pt>
                <c:pt idx="406097">
                  <c:v>0</c:v>
                </c:pt>
                <c:pt idx="406098">
                  <c:v>0</c:v>
                </c:pt>
                <c:pt idx="406099">
                  <c:v>0</c:v>
                </c:pt>
                <c:pt idx="406100">
                  <c:v>0</c:v>
                </c:pt>
                <c:pt idx="406101">
                  <c:v>0</c:v>
                </c:pt>
                <c:pt idx="406102">
                  <c:v>0</c:v>
                </c:pt>
                <c:pt idx="406103">
                  <c:v>0</c:v>
                </c:pt>
                <c:pt idx="406104">
                  <c:v>0</c:v>
                </c:pt>
                <c:pt idx="406105">
                  <c:v>0</c:v>
                </c:pt>
                <c:pt idx="406106">
                  <c:v>0</c:v>
                </c:pt>
                <c:pt idx="406107">
                  <c:v>0</c:v>
                </c:pt>
                <c:pt idx="406108">
                  <c:v>0</c:v>
                </c:pt>
                <c:pt idx="406109">
                  <c:v>0</c:v>
                </c:pt>
                <c:pt idx="406110">
                  <c:v>0</c:v>
                </c:pt>
                <c:pt idx="406111">
                  <c:v>0</c:v>
                </c:pt>
                <c:pt idx="406112">
                  <c:v>0</c:v>
                </c:pt>
                <c:pt idx="406113">
                  <c:v>0</c:v>
                </c:pt>
                <c:pt idx="406114">
                  <c:v>0</c:v>
                </c:pt>
                <c:pt idx="406115">
                  <c:v>0</c:v>
                </c:pt>
                <c:pt idx="406116">
                  <c:v>0</c:v>
                </c:pt>
                <c:pt idx="406117">
                  <c:v>0</c:v>
                </c:pt>
                <c:pt idx="406118">
                  <c:v>0</c:v>
                </c:pt>
                <c:pt idx="406119">
                  <c:v>0</c:v>
                </c:pt>
                <c:pt idx="406120">
                  <c:v>0</c:v>
                </c:pt>
                <c:pt idx="406121">
                  <c:v>0</c:v>
                </c:pt>
                <c:pt idx="406122">
                  <c:v>0</c:v>
                </c:pt>
                <c:pt idx="406123">
                  <c:v>0</c:v>
                </c:pt>
                <c:pt idx="406124">
                  <c:v>0</c:v>
                </c:pt>
                <c:pt idx="406125">
                  <c:v>0</c:v>
                </c:pt>
                <c:pt idx="406126">
                  <c:v>0</c:v>
                </c:pt>
                <c:pt idx="406127">
                  <c:v>0</c:v>
                </c:pt>
                <c:pt idx="406128">
                  <c:v>0</c:v>
                </c:pt>
                <c:pt idx="406129">
                  <c:v>0</c:v>
                </c:pt>
                <c:pt idx="406130">
                  <c:v>0</c:v>
                </c:pt>
                <c:pt idx="406131">
                  <c:v>0</c:v>
                </c:pt>
                <c:pt idx="406132">
                  <c:v>0</c:v>
                </c:pt>
                <c:pt idx="406133">
                  <c:v>0</c:v>
                </c:pt>
                <c:pt idx="406134">
                  <c:v>0</c:v>
                </c:pt>
                <c:pt idx="406135">
                  <c:v>0</c:v>
                </c:pt>
                <c:pt idx="406136">
                  <c:v>0</c:v>
                </c:pt>
                <c:pt idx="406137">
                  <c:v>0</c:v>
                </c:pt>
                <c:pt idx="406138">
                  <c:v>0</c:v>
                </c:pt>
                <c:pt idx="406139">
                  <c:v>0</c:v>
                </c:pt>
                <c:pt idx="406140">
                  <c:v>0</c:v>
                </c:pt>
                <c:pt idx="406141">
                  <c:v>0</c:v>
                </c:pt>
                <c:pt idx="406142">
                  <c:v>0</c:v>
                </c:pt>
                <c:pt idx="406143">
                  <c:v>0</c:v>
                </c:pt>
                <c:pt idx="406144">
                  <c:v>0</c:v>
                </c:pt>
                <c:pt idx="406145">
                  <c:v>0</c:v>
                </c:pt>
                <c:pt idx="406146">
                  <c:v>0</c:v>
                </c:pt>
                <c:pt idx="406147">
                  <c:v>0</c:v>
                </c:pt>
                <c:pt idx="406148">
                  <c:v>0</c:v>
                </c:pt>
                <c:pt idx="406149">
                  <c:v>0</c:v>
                </c:pt>
                <c:pt idx="406150">
                  <c:v>0</c:v>
                </c:pt>
                <c:pt idx="406151">
                  <c:v>0</c:v>
                </c:pt>
                <c:pt idx="406152">
                  <c:v>0</c:v>
                </c:pt>
                <c:pt idx="406153">
                  <c:v>0</c:v>
                </c:pt>
                <c:pt idx="406154">
                  <c:v>0</c:v>
                </c:pt>
                <c:pt idx="406155">
                  <c:v>0</c:v>
                </c:pt>
                <c:pt idx="406156">
                  <c:v>0</c:v>
                </c:pt>
                <c:pt idx="406157">
                  <c:v>0</c:v>
                </c:pt>
                <c:pt idx="406158">
                  <c:v>0</c:v>
                </c:pt>
                <c:pt idx="406159">
                  <c:v>0</c:v>
                </c:pt>
                <c:pt idx="406160">
                  <c:v>0</c:v>
                </c:pt>
                <c:pt idx="406161">
                  <c:v>0</c:v>
                </c:pt>
                <c:pt idx="406162">
                  <c:v>0</c:v>
                </c:pt>
                <c:pt idx="406163">
                  <c:v>0</c:v>
                </c:pt>
                <c:pt idx="406164">
                  <c:v>0</c:v>
                </c:pt>
                <c:pt idx="406165">
                  <c:v>0</c:v>
                </c:pt>
                <c:pt idx="406166">
                  <c:v>0</c:v>
                </c:pt>
                <c:pt idx="406167">
                  <c:v>0</c:v>
                </c:pt>
                <c:pt idx="406168">
                  <c:v>0</c:v>
                </c:pt>
                <c:pt idx="406169">
                  <c:v>0</c:v>
                </c:pt>
                <c:pt idx="406170">
                  <c:v>0</c:v>
                </c:pt>
                <c:pt idx="406171">
                  <c:v>0</c:v>
                </c:pt>
                <c:pt idx="406172">
                  <c:v>0</c:v>
                </c:pt>
                <c:pt idx="406173">
                  <c:v>0</c:v>
                </c:pt>
                <c:pt idx="406174">
                  <c:v>0</c:v>
                </c:pt>
                <c:pt idx="406175">
                  <c:v>0</c:v>
                </c:pt>
                <c:pt idx="406176">
                  <c:v>0</c:v>
                </c:pt>
                <c:pt idx="406177">
                  <c:v>0</c:v>
                </c:pt>
                <c:pt idx="406178">
                  <c:v>0</c:v>
                </c:pt>
                <c:pt idx="406179">
                  <c:v>0</c:v>
                </c:pt>
                <c:pt idx="406180">
                  <c:v>0</c:v>
                </c:pt>
                <c:pt idx="406181">
                  <c:v>0</c:v>
                </c:pt>
                <c:pt idx="406182">
                  <c:v>0</c:v>
                </c:pt>
                <c:pt idx="406183">
                  <c:v>0</c:v>
                </c:pt>
                <c:pt idx="406184">
                  <c:v>0</c:v>
                </c:pt>
                <c:pt idx="406185">
                  <c:v>0</c:v>
                </c:pt>
                <c:pt idx="406186">
                  <c:v>0</c:v>
                </c:pt>
                <c:pt idx="406187">
                  <c:v>0</c:v>
                </c:pt>
                <c:pt idx="406188">
                  <c:v>0</c:v>
                </c:pt>
                <c:pt idx="406189">
                  <c:v>0</c:v>
                </c:pt>
                <c:pt idx="406190">
                  <c:v>0</c:v>
                </c:pt>
                <c:pt idx="406191">
                  <c:v>0</c:v>
                </c:pt>
                <c:pt idx="406192">
                  <c:v>0</c:v>
                </c:pt>
                <c:pt idx="406193">
                  <c:v>0</c:v>
                </c:pt>
                <c:pt idx="406194">
                  <c:v>0</c:v>
                </c:pt>
                <c:pt idx="406195">
                  <c:v>0</c:v>
                </c:pt>
                <c:pt idx="406196">
                  <c:v>0</c:v>
                </c:pt>
                <c:pt idx="406197">
                  <c:v>0</c:v>
                </c:pt>
                <c:pt idx="406198">
                  <c:v>0</c:v>
                </c:pt>
                <c:pt idx="406199">
                  <c:v>0</c:v>
                </c:pt>
                <c:pt idx="406200">
                  <c:v>0</c:v>
                </c:pt>
                <c:pt idx="406201">
                  <c:v>0</c:v>
                </c:pt>
                <c:pt idx="406202">
                  <c:v>0</c:v>
                </c:pt>
                <c:pt idx="406203">
                  <c:v>0</c:v>
                </c:pt>
                <c:pt idx="406204">
                  <c:v>0</c:v>
                </c:pt>
                <c:pt idx="406205">
                  <c:v>0</c:v>
                </c:pt>
                <c:pt idx="406206">
                  <c:v>0</c:v>
                </c:pt>
                <c:pt idx="406207">
                  <c:v>0</c:v>
                </c:pt>
                <c:pt idx="406208">
                  <c:v>0</c:v>
                </c:pt>
                <c:pt idx="406209">
                  <c:v>0</c:v>
                </c:pt>
                <c:pt idx="406210">
                  <c:v>0</c:v>
                </c:pt>
                <c:pt idx="406211">
                  <c:v>0</c:v>
                </c:pt>
                <c:pt idx="406212">
                  <c:v>0</c:v>
                </c:pt>
                <c:pt idx="406213">
                  <c:v>0</c:v>
                </c:pt>
                <c:pt idx="406214">
                  <c:v>0</c:v>
                </c:pt>
                <c:pt idx="406215">
                  <c:v>0</c:v>
                </c:pt>
                <c:pt idx="406216">
                  <c:v>0</c:v>
                </c:pt>
                <c:pt idx="406217">
                  <c:v>0</c:v>
                </c:pt>
                <c:pt idx="406218">
                  <c:v>0</c:v>
                </c:pt>
                <c:pt idx="406219">
                  <c:v>0</c:v>
                </c:pt>
                <c:pt idx="406220">
                  <c:v>0</c:v>
                </c:pt>
                <c:pt idx="406221">
                  <c:v>0</c:v>
                </c:pt>
                <c:pt idx="406222">
                  <c:v>0</c:v>
                </c:pt>
                <c:pt idx="406223">
                  <c:v>0</c:v>
                </c:pt>
                <c:pt idx="406224">
                  <c:v>0</c:v>
                </c:pt>
                <c:pt idx="406225">
                  <c:v>0</c:v>
                </c:pt>
                <c:pt idx="406226">
                  <c:v>0</c:v>
                </c:pt>
                <c:pt idx="406227">
                  <c:v>0</c:v>
                </c:pt>
                <c:pt idx="406228">
                  <c:v>0</c:v>
                </c:pt>
                <c:pt idx="406229">
                  <c:v>0</c:v>
                </c:pt>
                <c:pt idx="406230">
                  <c:v>0</c:v>
                </c:pt>
                <c:pt idx="406231">
                  <c:v>0</c:v>
                </c:pt>
                <c:pt idx="406232">
                  <c:v>0</c:v>
                </c:pt>
                <c:pt idx="406233">
                  <c:v>0</c:v>
                </c:pt>
                <c:pt idx="406234">
                  <c:v>0</c:v>
                </c:pt>
                <c:pt idx="406235">
                  <c:v>0</c:v>
                </c:pt>
                <c:pt idx="406236">
                  <c:v>0</c:v>
                </c:pt>
                <c:pt idx="406237">
                  <c:v>0</c:v>
                </c:pt>
                <c:pt idx="406238">
                  <c:v>0</c:v>
                </c:pt>
                <c:pt idx="406239">
                  <c:v>0</c:v>
                </c:pt>
                <c:pt idx="406240">
                  <c:v>0</c:v>
                </c:pt>
                <c:pt idx="406241">
                  <c:v>0</c:v>
                </c:pt>
                <c:pt idx="406242">
                  <c:v>0</c:v>
                </c:pt>
                <c:pt idx="406243">
                  <c:v>0</c:v>
                </c:pt>
                <c:pt idx="406244">
                  <c:v>0</c:v>
                </c:pt>
                <c:pt idx="406245">
                  <c:v>0</c:v>
                </c:pt>
                <c:pt idx="406246">
                  <c:v>0</c:v>
                </c:pt>
                <c:pt idx="406247">
                  <c:v>0</c:v>
                </c:pt>
                <c:pt idx="406248">
                  <c:v>0</c:v>
                </c:pt>
                <c:pt idx="406249">
                  <c:v>0</c:v>
                </c:pt>
                <c:pt idx="406250">
                  <c:v>0</c:v>
                </c:pt>
                <c:pt idx="406251">
                  <c:v>0</c:v>
                </c:pt>
                <c:pt idx="406252">
                  <c:v>0</c:v>
                </c:pt>
                <c:pt idx="406253">
                  <c:v>0</c:v>
                </c:pt>
                <c:pt idx="406254">
                  <c:v>0</c:v>
                </c:pt>
                <c:pt idx="406255">
                  <c:v>0</c:v>
                </c:pt>
                <c:pt idx="406256">
                  <c:v>0</c:v>
                </c:pt>
                <c:pt idx="406257">
                  <c:v>0</c:v>
                </c:pt>
                <c:pt idx="406258">
                  <c:v>0</c:v>
                </c:pt>
                <c:pt idx="406259">
                  <c:v>0</c:v>
                </c:pt>
                <c:pt idx="406260">
                  <c:v>0</c:v>
                </c:pt>
                <c:pt idx="406261">
                  <c:v>0</c:v>
                </c:pt>
                <c:pt idx="406262">
                  <c:v>0</c:v>
                </c:pt>
                <c:pt idx="406263">
                  <c:v>0</c:v>
                </c:pt>
                <c:pt idx="406264">
                  <c:v>0</c:v>
                </c:pt>
                <c:pt idx="406265">
                  <c:v>0</c:v>
                </c:pt>
                <c:pt idx="406266">
                  <c:v>0</c:v>
                </c:pt>
                <c:pt idx="406267">
                  <c:v>0</c:v>
                </c:pt>
                <c:pt idx="406268">
                  <c:v>0</c:v>
                </c:pt>
                <c:pt idx="406269">
                  <c:v>0</c:v>
                </c:pt>
                <c:pt idx="406270">
                  <c:v>0</c:v>
                </c:pt>
                <c:pt idx="406271">
                  <c:v>0</c:v>
                </c:pt>
                <c:pt idx="406272">
                  <c:v>0</c:v>
                </c:pt>
                <c:pt idx="406273">
                  <c:v>0</c:v>
                </c:pt>
                <c:pt idx="406274">
                  <c:v>0</c:v>
                </c:pt>
                <c:pt idx="406275">
                  <c:v>0</c:v>
                </c:pt>
                <c:pt idx="406276">
                  <c:v>0</c:v>
                </c:pt>
                <c:pt idx="406277">
                  <c:v>0</c:v>
                </c:pt>
                <c:pt idx="406278">
                  <c:v>0</c:v>
                </c:pt>
                <c:pt idx="406279">
                  <c:v>0</c:v>
                </c:pt>
                <c:pt idx="406280">
                  <c:v>0</c:v>
                </c:pt>
                <c:pt idx="406281">
                  <c:v>0</c:v>
                </c:pt>
                <c:pt idx="406282">
                  <c:v>0</c:v>
                </c:pt>
                <c:pt idx="406283">
                  <c:v>0</c:v>
                </c:pt>
                <c:pt idx="406284">
                  <c:v>0</c:v>
                </c:pt>
                <c:pt idx="406285">
                  <c:v>0</c:v>
                </c:pt>
                <c:pt idx="406286">
                  <c:v>0</c:v>
                </c:pt>
                <c:pt idx="406287">
                  <c:v>0</c:v>
                </c:pt>
                <c:pt idx="406288">
                  <c:v>0</c:v>
                </c:pt>
                <c:pt idx="406289">
                  <c:v>0</c:v>
                </c:pt>
                <c:pt idx="406290">
                  <c:v>0</c:v>
                </c:pt>
                <c:pt idx="406291">
                  <c:v>0</c:v>
                </c:pt>
                <c:pt idx="406292">
                  <c:v>0</c:v>
                </c:pt>
                <c:pt idx="406293">
                  <c:v>0</c:v>
                </c:pt>
                <c:pt idx="406294">
                  <c:v>0</c:v>
                </c:pt>
                <c:pt idx="406295">
                  <c:v>0</c:v>
                </c:pt>
                <c:pt idx="406296">
                  <c:v>0</c:v>
                </c:pt>
                <c:pt idx="406297">
                  <c:v>0</c:v>
                </c:pt>
                <c:pt idx="406298">
                  <c:v>0</c:v>
                </c:pt>
                <c:pt idx="406299">
                  <c:v>0</c:v>
                </c:pt>
                <c:pt idx="406300">
                  <c:v>0</c:v>
                </c:pt>
                <c:pt idx="406301">
                  <c:v>0</c:v>
                </c:pt>
                <c:pt idx="406302">
                  <c:v>0</c:v>
                </c:pt>
                <c:pt idx="406303">
                  <c:v>0</c:v>
                </c:pt>
                <c:pt idx="406304">
                  <c:v>0</c:v>
                </c:pt>
                <c:pt idx="406305">
                  <c:v>0</c:v>
                </c:pt>
                <c:pt idx="406306">
                  <c:v>0</c:v>
                </c:pt>
                <c:pt idx="406307">
                  <c:v>0</c:v>
                </c:pt>
                <c:pt idx="406308">
                  <c:v>0</c:v>
                </c:pt>
                <c:pt idx="406309">
                  <c:v>0</c:v>
                </c:pt>
                <c:pt idx="406310">
                  <c:v>0</c:v>
                </c:pt>
                <c:pt idx="406311">
                  <c:v>0</c:v>
                </c:pt>
                <c:pt idx="406312">
                  <c:v>0</c:v>
                </c:pt>
                <c:pt idx="406313">
                  <c:v>0</c:v>
                </c:pt>
                <c:pt idx="406314">
                  <c:v>0</c:v>
                </c:pt>
                <c:pt idx="406315">
                  <c:v>0</c:v>
                </c:pt>
                <c:pt idx="406316">
                  <c:v>0</c:v>
                </c:pt>
                <c:pt idx="406317">
                  <c:v>0</c:v>
                </c:pt>
                <c:pt idx="406318">
                  <c:v>0</c:v>
                </c:pt>
                <c:pt idx="406319">
                  <c:v>0</c:v>
                </c:pt>
                <c:pt idx="406320">
                  <c:v>0</c:v>
                </c:pt>
                <c:pt idx="406321">
                  <c:v>0</c:v>
                </c:pt>
                <c:pt idx="406322">
                  <c:v>0</c:v>
                </c:pt>
                <c:pt idx="406323">
                  <c:v>0</c:v>
                </c:pt>
                <c:pt idx="406324">
                  <c:v>0</c:v>
                </c:pt>
                <c:pt idx="406325">
                  <c:v>0</c:v>
                </c:pt>
                <c:pt idx="406326">
                  <c:v>0</c:v>
                </c:pt>
                <c:pt idx="406327">
                  <c:v>0</c:v>
                </c:pt>
                <c:pt idx="406328">
                  <c:v>0</c:v>
                </c:pt>
                <c:pt idx="406329">
                  <c:v>0</c:v>
                </c:pt>
                <c:pt idx="406330">
                  <c:v>0</c:v>
                </c:pt>
                <c:pt idx="406331">
                  <c:v>0</c:v>
                </c:pt>
                <c:pt idx="406332">
                  <c:v>0</c:v>
                </c:pt>
                <c:pt idx="406333">
                  <c:v>0</c:v>
                </c:pt>
                <c:pt idx="406334">
                  <c:v>0</c:v>
                </c:pt>
                <c:pt idx="406335">
                  <c:v>0</c:v>
                </c:pt>
                <c:pt idx="406336">
                  <c:v>0</c:v>
                </c:pt>
                <c:pt idx="406337">
                  <c:v>0</c:v>
                </c:pt>
                <c:pt idx="406338">
                  <c:v>0</c:v>
                </c:pt>
                <c:pt idx="406339">
                  <c:v>0</c:v>
                </c:pt>
                <c:pt idx="406340">
                  <c:v>0</c:v>
                </c:pt>
                <c:pt idx="406341">
                  <c:v>0</c:v>
                </c:pt>
                <c:pt idx="406342">
                  <c:v>0</c:v>
                </c:pt>
                <c:pt idx="406343">
                  <c:v>0</c:v>
                </c:pt>
                <c:pt idx="406344">
                  <c:v>0</c:v>
                </c:pt>
                <c:pt idx="406345">
                  <c:v>0</c:v>
                </c:pt>
                <c:pt idx="406346">
                  <c:v>0</c:v>
                </c:pt>
                <c:pt idx="406347">
                  <c:v>0</c:v>
                </c:pt>
                <c:pt idx="406348">
                  <c:v>0</c:v>
                </c:pt>
                <c:pt idx="406349">
                  <c:v>0</c:v>
                </c:pt>
                <c:pt idx="406350">
                  <c:v>0</c:v>
                </c:pt>
                <c:pt idx="406351">
                  <c:v>0</c:v>
                </c:pt>
                <c:pt idx="406352">
                  <c:v>0</c:v>
                </c:pt>
                <c:pt idx="406353">
                  <c:v>0</c:v>
                </c:pt>
                <c:pt idx="406354">
                  <c:v>0</c:v>
                </c:pt>
                <c:pt idx="406355">
                  <c:v>0</c:v>
                </c:pt>
                <c:pt idx="406356">
                  <c:v>0</c:v>
                </c:pt>
                <c:pt idx="406357">
                  <c:v>0</c:v>
                </c:pt>
                <c:pt idx="406358">
                  <c:v>0</c:v>
                </c:pt>
                <c:pt idx="406359">
                  <c:v>0</c:v>
                </c:pt>
                <c:pt idx="406360">
                  <c:v>0</c:v>
                </c:pt>
                <c:pt idx="406361">
                  <c:v>0</c:v>
                </c:pt>
                <c:pt idx="406362">
                  <c:v>0</c:v>
                </c:pt>
                <c:pt idx="406363">
                  <c:v>0</c:v>
                </c:pt>
                <c:pt idx="406364">
                  <c:v>0</c:v>
                </c:pt>
                <c:pt idx="406365">
                  <c:v>0</c:v>
                </c:pt>
                <c:pt idx="406366">
                  <c:v>0</c:v>
                </c:pt>
                <c:pt idx="406367">
                  <c:v>0</c:v>
                </c:pt>
                <c:pt idx="406368">
                  <c:v>0</c:v>
                </c:pt>
                <c:pt idx="406369">
                  <c:v>0</c:v>
                </c:pt>
                <c:pt idx="406370">
                  <c:v>0</c:v>
                </c:pt>
                <c:pt idx="406371">
                  <c:v>0</c:v>
                </c:pt>
                <c:pt idx="406372">
                  <c:v>0</c:v>
                </c:pt>
                <c:pt idx="406373">
                  <c:v>0</c:v>
                </c:pt>
                <c:pt idx="406374">
                  <c:v>0</c:v>
                </c:pt>
                <c:pt idx="406375">
                  <c:v>0</c:v>
                </c:pt>
                <c:pt idx="406376">
                  <c:v>0</c:v>
                </c:pt>
                <c:pt idx="406377">
                  <c:v>0</c:v>
                </c:pt>
                <c:pt idx="406378">
                  <c:v>0</c:v>
                </c:pt>
                <c:pt idx="406379">
                  <c:v>0</c:v>
                </c:pt>
                <c:pt idx="406380">
                  <c:v>0</c:v>
                </c:pt>
                <c:pt idx="406381">
                  <c:v>0</c:v>
                </c:pt>
                <c:pt idx="406382">
                  <c:v>0</c:v>
                </c:pt>
                <c:pt idx="406383">
                  <c:v>0</c:v>
                </c:pt>
                <c:pt idx="406384">
                  <c:v>0</c:v>
                </c:pt>
                <c:pt idx="406385">
                  <c:v>0</c:v>
                </c:pt>
                <c:pt idx="406386">
                  <c:v>0</c:v>
                </c:pt>
                <c:pt idx="406387">
                  <c:v>0</c:v>
                </c:pt>
                <c:pt idx="406388">
                  <c:v>0</c:v>
                </c:pt>
                <c:pt idx="406389">
                  <c:v>0</c:v>
                </c:pt>
                <c:pt idx="406390">
                  <c:v>0</c:v>
                </c:pt>
                <c:pt idx="406391">
                  <c:v>0</c:v>
                </c:pt>
                <c:pt idx="406392">
                  <c:v>0</c:v>
                </c:pt>
                <c:pt idx="406393">
                  <c:v>0</c:v>
                </c:pt>
                <c:pt idx="406394">
                  <c:v>0</c:v>
                </c:pt>
                <c:pt idx="406395">
                  <c:v>0</c:v>
                </c:pt>
                <c:pt idx="406396">
                  <c:v>0</c:v>
                </c:pt>
                <c:pt idx="406397">
                  <c:v>0</c:v>
                </c:pt>
                <c:pt idx="406398">
                  <c:v>0</c:v>
                </c:pt>
                <c:pt idx="406399">
                  <c:v>0</c:v>
                </c:pt>
                <c:pt idx="406400">
                  <c:v>0</c:v>
                </c:pt>
                <c:pt idx="406401">
                  <c:v>0</c:v>
                </c:pt>
                <c:pt idx="406402">
                  <c:v>0</c:v>
                </c:pt>
                <c:pt idx="406403">
                  <c:v>0</c:v>
                </c:pt>
                <c:pt idx="406404">
                  <c:v>0</c:v>
                </c:pt>
                <c:pt idx="406405">
                  <c:v>0</c:v>
                </c:pt>
                <c:pt idx="406406">
                  <c:v>0</c:v>
                </c:pt>
                <c:pt idx="406407">
                  <c:v>0</c:v>
                </c:pt>
                <c:pt idx="406408">
                  <c:v>0</c:v>
                </c:pt>
                <c:pt idx="406409">
                  <c:v>0</c:v>
                </c:pt>
                <c:pt idx="406410">
                  <c:v>0</c:v>
                </c:pt>
                <c:pt idx="406411">
                  <c:v>0</c:v>
                </c:pt>
                <c:pt idx="406412">
                  <c:v>0</c:v>
                </c:pt>
                <c:pt idx="406413">
                  <c:v>0</c:v>
                </c:pt>
                <c:pt idx="406414">
                  <c:v>0</c:v>
                </c:pt>
                <c:pt idx="406415">
                  <c:v>0</c:v>
                </c:pt>
                <c:pt idx="406416">
                  <c:v>0</c:v>
                </c:pt>
                <c:pt idx="406417">
                  <c:v>0</c:v>
                </c:pt>
                <c:pt idx="406418">
                  <c:v>0</c:v>
                </c:pt>
                <c:pt idx="406419">
                  <c:v>0</c:v>
                </c:pt>
                <c:pt idx="406420">
                  <c:v>0</c:v>
                </c:pt>
                <c:pt idx="406421">
                  <c:v>0</c:v>
                </c:pt>
                <c:pt idx="406422">
                  <c:v>0</c:v>
                </c:pt>
                <c:pt idx="406423">
                  <c:v>0</c:v>
                </c:pt>
                <c:pt idx="406424">
                  <c:v>0</c:v>
                </c:pt>
                <c:pt idx="406425">
                  <c:v>0</c:v>
                </c:pt>
                <c:pt idx="406426">
                  <c:v>0</c:v>
                </c:pt>
                <c:pt idx="406427">
                  <c:v>0</c:v>
                </c:pt>
                <c:pt idx="406428">
                  <c:v>0</c:v>
                </c:pt>
                <c:pt idx="406429">
                  <c:v>0</c:v>
                </c:pt>
                <c:pt idx="406430">
                  <c:v>0</c:v>
                </c:pt>
                <c:pt idx="406431">
                  <c:v>0</c:v>
                </c:pt>
                <c:pt idx="406432">
                  <c:v>0</c:v>
                </c:pt>
                <c:pt idx="406433">
                  <c:v>0</c:v>
                </c:pt>
                <c:pt idx="406434">
                  <c:v>0</c:v>
                </c:pt>
                <c:pt idx="406435">
                  <c:v>0</c:v>
                </c:pt>
                <c:pt idx="406436">
                  <c:v>0</c:v>
                </c:pt>
                <c:pt idx="406437">
                  <c:v>0</c:v>
                </c:pt>
                <c:pt idx="406438">
                  <c:v>0</c:v>
                </c:pt>
                <c:pt idx="406439">
                  <c:v>0</c:v>
                </c:pt>
                <c:pt idx="406440">
                  <c:v>0</c:v>
                </c:pt>
                <c:pt idx="406441">
                  <c:v>0</c:v>
                </c:pt>
                <c:pt idx="406442">
                  <c:v>0</c:v>
                </c:pt>
                <c:pt idx="406443">
                  <c:v>0</c:v>
                </c:pt>
                <c:pt idx="406444">
                  <c:v>0</c:v>
                </c:pt>
                <c:pt idx="406445">
                  <c:v>0</c:v>
                </c:pt>
                <c:pt idx="406446">
                  <c:v>0</c:v>
                </c:pt>
                <c:pt idx="406447">
                  <c:v>0</c:v>
                </c:pt>
                <c:pt idx="406448">
                  <c:v>0</c:v>
                </c:pt>
                <c:pt idx="406449">
                  <c:v>0</c:v>
                </c:pt>
                <c:pt idx="406450">
                  <c:v>0</c:v>
                </c:pt>
                <c:pt idx="406451">
                  <c:v>0</c:v>
                </c:pt>
                <c:pt idx="406452">
                  <c:v>0</c:v>
                </c:pt>
                <c:pt idx="406453">
                  <c:v>0</c:v>
                </c:pt>
                <c:pt idx="406454">
                  <c:v>0</c:v>
                </c:pt>
                <c:pt idx="406455">
                  <c:v>0</c:v>
                </c:pt>
                <c:pt idx="406456">
                  <c:v>0</c:v>
                </c:pt>
                <c:pt idx="406457">
                  <c:v>0</c:v>
                </c:pt>
                <c:pt idx="406458">
                  <c:v>0</c:v>
                </c:pt>
                <c:pt idx="406459">
                  <c:v>0</c:v>
                </c:pt>
                <c:pt idx="406460">
                  <c:v>0</c:v>
                </c:pt>
                <c:pt idx="406461">
                  <c:v>0</c:v>
                </c:pt>
                <c:pt idx="406462">
                  <c:v>0</c:v>
                </c:pt>
                <c:pt idx="406463">
                  <c:v>0</c:v>
                </c:pt>
                <c:pt idx="406464">
                  <c:v>0</c:v>
                </c:pt>
                <c:pt idx="406465">
                  <c:v>0</c:v>
                </c:pt>
                <c:pt idx="406466">
                  <c:v>0</c:v>
                </c:pt>
                <c:pt idx="406467">
                  <c:v>0</c:v>
                </c:pt>
                <c:pt idx="406468">
                  <c:v>0</c:v>
                </c:pt>
                <c:pt idx="406469">
                  <c:v>0</c:v>
                </c:pt>
                <c:pt idx="406470">
                  <c:v>0</c:v>
                </c:pt>
                <c:pt idx="406471">
                  <c:v>0</c:v>
                </c:pt>
                <c:pt idx="406472">
                  <c:v>0</c:v>
                </c:pt>
                <c:pt idx="406473">
                  <c:v>0</c:v>
                </c:pt>
                <c:pt idx="406474">
                  <c:v>0</c:v>
                </c:pt>
                <c:pt idx="406475">
                  <c:v>0</c:v>
                </c:pt>
                <c:pt idx="406476">
                  <c:v>0</c:v>
                </c:pt>
                <c:pt idx="406477">
                  <c:v>0</c:v>
                </c:pt>
                <c:pt idx="406478">
                  <c:v>0</c:v>
                </c:pt>
                <c:pt idx="406479">
                  <c:v>0</c:v>
                </c:pt>
                <c:pt idx="406480">
                  <c:v>0</c:v>
                </c:pt>
                <c:pt idx="406481">
                  <c:v>0</c:v>
                </c:pt>
                <c:pt idx="406482">
                  <c:v>0</c:v>
                </c:pt>
                <c:pt idx="406483">
                  <c:v>0</c:v>
                </c:pt>
                <c:pt idx="406484">
                  <c:v>0</c:v>
                </c:pt>
                <c:pt idx="406485">
                  <c:v>0</c:v>
                </c:pt>
                <c:pt idx="406486">
                  <c:v>0</c:v>
                </c:pt>
                <c:pt idx="406487">
                  <c:v>0</c:v>
                </c:pt>
                <c:pt idx="406488">
                  <c:v>0</c:v>
                </c:pt>
                <c:pt idx="406489">
                  <c:v>0</c:v>
                </c:pt>
                <c:pt idx="406490">
                  <c:v>0</c:v>
                </c:pt>
                <c:pt idx="406491">
                  <c:v>0</c:v>
                </c:pt>
                <c:pt idx="406492">
                  <c:v>0</c:v>
                </c:pt>
                <c:pt idx="406493">
                  <c:v>0</c:v>
                </c:pt>
                <c:pt idx="406494">
                  <c:v>0</c:v>
                </c:pt>
                <c:pt idx="406495">
                  <c:v>0</c:v>
                </c:pt>
                <c:pt idx="406496">
                  <c:v>0</c:v>
                </c:pt>
                <c:pt idx="406497">
                  <c:v>0</c:v>
                </c:pt>
                <c:pt idx="406498">
                  <c:v>0</c:v>
                </c:pt>
                <c:pt idx="406499">
                  <c:v>0</c:v>
                </c:pt>
                <c:pt idx="406500">
                  <c:v>0</c:v>
                </c:pt>
                <c:pt idx="406501">
                  <c:v>0</c:v>
                </c:pt>
                <c:pt idx="406502">
                  <c:v>0</c:v>
                </c:pt>
                <c:pt idx="406503">
                  <c:v>0</c:v>
                </c:pt>
                <c:pt idx="406504">
                  <c:v>0</c:v>
                </c:pt>
                <c:pt idx="406505">
                  <c:v>0</c:v>
                </c:pt>
                <c:pt idx="406506">
                  <c:v>0</c:v>
                </c:pt>
                <c:pt idx="406507">
                  <c:v>0</c:v>
                </c:pt>
                <c:pt idx="406508">
                  <c:v>0</c:v>
                </c:pt>
                <c:pt idx="406509">
                  <c:v>0</c:v>
                </c:pt>
                <c:pt idx="406510">
                  <c:v>0</c:v>
                </c:pt>
                <c:pt idx="406511">
                  <c:v>0</c:v>
                </c:pt>
                <c:pt idx="406512">
                  <c:v>0</c:v>
                </c:pt>
                <c:pt idx="406513">
                  <c:v>0</c:v>
                </c:pt>
                <c:pt idx="406514">
                  <c:v>0</c:v>
                </c:pt>
                <c:pt idx="406515">
                  <c:v>0</c:v>
                </c:pt>
                <c:pt idx="406516">
                  <c:v>0</c:v>
                </c:pt>
                <c:pt idx="406517">
                  <c:v>0</c:v>
                </c:pt>
                <c:pt idx="406518">
                  <c:v>0</c:v>
                </c:pt>
                <c:pt idx="406519">
                  <c:v>0</c:v>
                </c:pt>
                <c:pt idx="406520">
                  <c:v>0</c:v>
                </c:pt>
                <c:pt idx="406521">
                  <c:v>0</c:v>
                </c:pt>
                <c:pt idx="406522">
                  <c:v>0</c:v>
                </c:pt>
                <c:pt idx="406523">
                  <c:v>0</c:v>
                </c:pt>
                <c:pt idx="406524">
                  <c:v>0</c:v>
                </c:pt>
                <c:pt idx="406525">
                  <c:v>0</c:v>
                </c:pt>
                <c:pt idx="406526">
                  <c:v>0</c:v>
                </c:pt>
                <c:pt idx="406527">
                  <c:v>0</c:v>
                </c:pt>
                <c:pt idx="406528">
                  <c:v>0</c:v>
                </c:pt>
                <c:pt idx="406529">
                  <c:v>0</c:v>
                </c:pt>
                <c:pt idx="406530">
                  <c:v>0</c:v>
                </c:pt>
                <c:pt idx="406531">
                  <c:v>0</c:v>
                </c:pt>
                <c:pt idx="406532">
                  <c:v>0</c:v>
                </c:pt>
                <c:pt idx="406533">
                  <c:v>0</c:v>
                </c:pt>
                <c:pt idx="406534">
                  <c:v>0</c:v>
                </c:pt>
                <c:pt idx="406535">
                  <c:v>0</c:v>
                </c:pt>
                <c:pt idx="406536">
                  <c:v>0</c:v>
                </c:pt>
                <c:pt idx="406537">
                  <c:v>0</c:v>
                </c:pt>
                <c:pt idx="406538">
                  <c:v>0</c:v>
                </c:pt>
                <c:pt idx="406539">
                  <c:v>0</c:v>
                </c:pt>
                <c:pt idx="406540">
                  <c:v>0</c:v>
                </c:pt>
                <c:pt idx="406541">
                  <c:v>0</c:v>
                </c:pt>
                <c:pt idx="406542">
                  <c:v>0</c:v>
                </c:pt>
                <c:pt idx="406543">
                  <c:v>0</c:v>
                </c:pt>
                <c:pt idx="406544">
                  <c:v>0</c:v>
                </c:pt>
                <c:pt idx="406545">
                  <c:v>0</c:v>
                </c:pt>
                <c:pt idx="406546">
                  <c:v>0</c:v>
                </c:pt>
                <c:pt idx="406547">
                  <c:v>0</c:v>
                </c:pt>
                <c:pt idx="406548">
                  <c:v>0</c:v>
                </c:pt>
                <c:pt idx="406549">
                  <c:v>0</c:v>
                </c:pt>
                <c:pt idx="406550">
                  <c:v>0</c:v>
                </c:pt>
                <c:pt idx="406551">
                  <c:v>0</c:v>
                </c:pt>
                <c:pt idx="406552">
                  <c:v>0</c:v>
                </c:pt>
                <c:pt idx="406553">
                  <c:v>0</c:v>
                </c:pt>
                <c:pt idx="406554">
                  <c:v>0</c:v>
                </c:pt>
                <c:pt idx="406555">
                  <c:v>0</c:v>
                </c:pt>
                <c:pt idx="406556">
                  <c:v>0</c:v>
                </c:pt>
                <c:pt idx="406557">
                  <c:v>0</c:v>
                </c:pt>
                <c:pt idx="406558">
                  <c:v>0</c:v>
                </c:pt>
                <c:pt idx="406559">
                  <c:v>0</c:v>
                </c:pt>
                <c:pt idx="406560">
                  <c:v>0</c:v>
                </c:pt>
                <c:pt idx="406561">
                  <c:v>0</c:v>
                </c:pt>
                <c:pt idx="406562">
                  <c:v>0</c:v>
                </c:pt>
                <c:pt idx="406563">
                  <c:v>0</c:v>
                </c:pt>
                <c:pt idx="406564">
                  <c:v>0</c:v>
                </c:pt>
                <c:pt idx="406565">
                  <c:v>0</c:v>
                </c:pt>
                <c:pt idx="406566">
                  <c:v>0</c:v>
                </c:pt>
                <c:pt idx="406567">
                  <c:v>0</c:v>
                </c:pt>
                <c:pt idx="406568">
                  <c:v>0</c:v>
                </c:pt>
                <c:pt idx="406569">
                  <c:v>0</c:v>
                </c:pt>
                <c:pt idx="406570">
                  <c:v>0</c:v>
                </c:pt>
                <c:pt idx="406571">
                  <c:v>0</c:v>
                </c:pt>
                <c:pt idx="406572">
                  <c:v>0</c:v>
                </c:pt>
                <c:pt idx="406573">
                  <c:v>0</c:v>
                </c:pt>
                <c:pt idx="406574">
                  <c:v>0</c:v>
                </c:pt>
                <c:pt idx="406575">
                  <c:v>0</c:v>
                </c:pt>
                <c:pt idx="406576">
                  <c:v>0</c:v>
                </c:pt>
                <c:pt idx="406577">
                  <c:v>0</c:v>
                </c:pt>
                <c:pt idx="406578">
                  <c:v>0</c:v>
                </c:pt>
                <c:pt idx="406579">
                  <c:v>0</c:v>
                </c:pt>
                <c:pt idx="406580">
                  <c:v>0</c:v>
                </c:pt>
                <c:pt idx="406581">
                  <c:v>0</c:v>
                </c:pt>
                <c:pt idx="406582">
                  <c:v>0</c:v>
                </c:pt>
                <c:pt idx="406583">
                  <c:v>0</c:v>
                </c:pt>
                <c:pt idx="406584">
                  <c:v>0</c:v>
                </c:pt>
                <c:pt idx="406585">
                  <c:v>0</c:v>
                </c:pt>
                <c:pt idx="406586">
                  <c:v>0</c:v>
                </c:pt>
                <c:pt idx="406587">
                  <c:v>0</c:v>
                </c:pt>
                <c:pt idx="406588">
                  <c:v>0</c:v>
                </c:pt>
                <c:pt idx="406589">
                  <c:v>0</c:v>
                </c:pt>
                <c:pt idx="406590">
                  <c:v>0</c:v>
                </c:pt>
                <c:pt idx="406591">
                  <c:v>0</c:v>
                </c:pt>
                <c:pt idx="406592">
                  <c:v>0</c:v>
                </c:pt>
                <c:pt idx="406593">
                  <c:v>0</c:v>
                </c:pt>
                <c:pt idx="406594">
                  <c:v>0</c:v>
                </c:pt>
                <c:pt idx="406595">
                  <c:v>0</c:v>
                </c:pt>
                <c:pt idx="406596">
                  <c:v>0</c:v>
                </c:pt>
                <c:pt idx="406597">
                  <c:v>0</c:v>
                </c:pt>
                <c:pt idx="406598">
                  <c:v>0</c:v>
                </c:pt>
                <c:pt idx="406599">
                  <c:v>0</c:v>
                </c:pt>
                <c:pt idx="406600">
                  <c:v>0</c:v>
                </c:pt>
                <c:pt idx="406601">
                  <c:v>0</c:v>
                </c:pt>
                <c:pt idx="406602">
                  <c:v>0</c:v>
                </c:pt>
                <c:pt idx="406603">
                  <c:v>0</c:v>
                </c:pt>
                <c:pt idx="406604">
                  <c:v>0</c:v>
                </c:pt>
                <c:pt idx="406605">
                  <c:v>0</c:v>
                </c:pt>
                <c:pt idx="406606">
                  <c:v>0</c:v>
                </c:pt>
                <c:pt idx="406607">
                  <c:v>0</c:v>
                </c:pt>
                <c:pt idx="406608">
                  <c:v>0</c:v>
                </c:pt>
                <c:pt idx="406609">
                  <c:v>0</c:v>
                </c:pt>
                <c:pt idx="406610">
                  <c:v>0</c:v>
                </c:pt>
                <c:pt idx="406611">
                  <c:v>0</c:v>
                </c:pt>
                <c:pt idx="406612">
                  <c:v>0</c:v>
                </c:pt>
                <c:pt idx="406613">
                  <c:v>0</c:v>
                </c:pt>
                <c:pt idx="406614">
                  <c:v>0</c:v>
                </c:pt>
                <c:pt idx="406615">
                  <c:v>0</c:v>
                </c:pt>
                <c:pt idx="406616">
                  <c:v>0</c:v>
                </c:pt>
                <c:pt idx="406617">
                  <c:v>0</c:v>
                </c:pt>
                <c:pt idx="406618">
                  <c:v>0</c:v>
                </c:pt>
                <c:pt idx="406619">
                  <c:v>0</c:v>
                </c:pt>
                <c:pt idx="406620">
                  <c:v>0</c:v>
                </c:pt>
                <c:pt idx="406621">
                  <c:v>0</c:v>
                </c:pt>
                <c:pt idx="406622">
                  <c:v>0</c:v>
                </c:pt>
                <c:pt idx="406623">
                  <c:v>0</c:v>
                </c:pt>
                <c:pt idx="406624">
                  <c:v>0</c:v>
                </c:pt>
                <c:pt idx="406625">
                  <c:v>0</c:v>
                </c:pt>
                <c:pt idx="406626">
                  <c:v>0</c:v>
                </c:pt>
                <c:pt idx="406627">
                  <c:v>0</c:v>
                </c:pt>
                <c:pt idx="406628">
                  <c:v>0</c:v>
                </c:pt>
                <c:pt idx="406629">
                  <c:v>0</c:v>
                </c:pt>
                <c:pt idx="406630">
                  <c:v>0</c:v>
                </c:pt>
                <c:pt idx="406631">
                  <c:v>0</c:v>
                </c:pt>
                <c:pt idx="406632">
                  <c:v>0</c:v>
                </c:pt>
                <c:pt idx="406633">
                  <c:v>0</c:v>
                </c:pt>
                <c:pt idx="406634">
                  <c:v>0</c:v>
                </c:pt>
                <c:pt idx="406635">
                  <c:v>0</c:v>
                </c:pt>
                <c:pt idx="406636">
                  <c:v>0</c:v>
                </c:pt>
                <c:pt idx="406637">
                  <c:v>0</c:v>
                </c:pt>
                <c:pt idx="406638">
                  <c:v>0</c:v>
                </c:pt>
                <c:pt idx="406639">
                  <c:v>0</c:v>
                </c:pt>
                <c:pt idx="406640">
                  <c:v>0</c:v>
                </c:pt>
                <c:pt idx="406641">
                  <c:v>0</c:v>
                </c:pt>
                <c:pt idx="406642">
                  <c:v>0</c:v>
                </c:pt>
                <c:pt idx="406643">
                  <c:v>0</c:v>
                </c:pt>
                <c:pt idx="406644">
                  <c:v>0</c:v>
                </c:pt>
                <c:pt idx="406645">
                  <c:v>0</c:v>
                </c:pt>
                <c:pt idx="406646">
                  <c:v>0</c:v>
                </c:pt>
                <c:pt idx="406647">
                  <c:v>0</c:v>
                </c:pt>
                <c:pt idx="406648">
                  <c:v>0</c:v>
                </c:pt>
                <c:pt idx="406649">
                  <c:v>0</c:v>
                </c:pt>
                <c:pt idx="406650">
                  <c:v>0</c:v>
                </c:pt>
                <c:pt idx="406651">
                  <c:v>0</c:v>
                </c:pt>
                <c:pt idx="406652">
                  <c:v>0</c:v>
                </c:pt>
                <c:pt idx="406653">
                  <c:v>0</c:v>
                </c:pt>
                <c:pt idx="406654">
                  <c:v>0</c:v>
                </c:pt>
                <c:pt idx="406655">
                  <c:v>0</c:v>
                </c:pt>
                <c:pt idx="406656">
                  <c:v>0</c:v>
                </c:pt>
                <c:pt idx="406657">
                  <c:v>0</c:v>
                </c:pt>
                <c:pt idx="406658">
                  <c:v>0</c:v>
                </c:pt>
                <c:pt idx="406659">
                  <c:v>0</c:v>
                </c:pt>
                <c:pt idx="406660">
                  <c:v>0</c:v>
                </c:pt>
                <c:pt idx="406661">
                  <c:v>0</c:v>
                </c:pt>
                <c:pt idx="406662">
                  <c:v>0</c:v>
                </c:pt>
                <c:pt idx="406663">
                  <c:v>0</c:v>
                </c:pt>
                <c:pt idx="406664">
                  <c:v>0</c:v>
                </c:pt>
                <c:pt idx="406665">
                  <c:v>0</c:v>
                </c:pt>
                <c:pt idx="406666">
                  <c:v>0</c:v>
                </c:pt>
                <c:pt idx="406667">
                  <c:v>0</c:v>
                </c:pt>
                <c:pt idx="406668">
                  <c:v>0</c:v>
                </c:pt>
                <c:pt idx="406669">
                  <c:v>0</c:v>
                </c:pt>
                <c:pt idx="406670">
                  <c:v>0</c:v>
                </c:pt>
                <c:pt idx="406671">
                  <c:v>0</c:v>
                </c:pt>
                <c:pt idx="406672">
                  <c:v>0</c:v>
                </c:pt>
                <c:pt idx="406673">
                  <c:v>0</c:v>
                </c:pt>
                <c:pt idx="406674">
                  <c:v>0</c:v>
                </c:pt>
                <c:pt idx="406675">
                  <c:v>0</c:v>
                </c:pt>
                <c:pt idx="406676">
                  <c:v>0</c:v>
                </c:pt>
                <c:pt idx="406677">
                  <c:v>0</c:v>
                </c:pt>
                <c:pt idx="406678">
                  <c:v>0</c:v>
                </c:pt>
                <c:pt idx="406679">
                  <c:v>0</c:v>
                </c:pt>
                <c:pt idx="406680">
                  <c:v>0</c:v>
                </c:pt>
                <c:pt idx="406681">
                  <c:v>0</c:v>
                </c:pt>
                <c:pt idx="406682">
                  <c:v>0</c:v>
                </c:pt>
                <c:pt idx="406683">
                  <c:v>0</c:v>
                </c:pt>
                <c:pt idx="406684">
                  <c:v>0</c:v>
                </c:pt>
                <c:pt idx="406685">
                  <c:v>0</c:v>
                </c:pt>
                <c:pt idx="406686">
                  <c:v>0</c:v>
                </c:pt>
                <c:pt idx="406687">
                  <c:v>0</c:v>
                </c:pt>
                <c:pt idx="406688">
                  <c:v>0</c:v>
                </c:pt>
                <c:pt idx="406689">
                  <c:v>0</c:v>
                </c:pt>
                <c:pt idx="406690">
                  <c:v>0</c:v>
                </c:pt>
                <c:pt idx="406691">
                  <c:v>0</c:v>
                </c:pt>
                <c:pt idx="406692">
                  <c:v>0</c:v>
                </c:pt>
                <c:pt idx="406693">
                  <c:v>0</c:v>
                </c:pt>
                <c:pt idx="406694">
                  <c:v>0</c:v>
                </c:pt>
                <c:pt idx="406695">
                  <c:v>0</c:v>
                </c:pt>
                <c:pt idx="406696">
                  <c:v>0</c:v>
                </c:pt>
                <c:pt idx="406697">
                  <c:v>0</c:v>
                </c:pt>
                <c:pt idx="406698">
                  <c:v>0</c:v>
                </c:pt>
                <c:pt idx="406699">
                  <c:v>0</c:v>
                </c:pt>
                <c:pt idx="406700">
                  <c:v>0</c:v>
                </c:pt>
                <c:pt idx="406701">
                  <c:v>0</c:v>
                </c:pt>
                <c:pt idx="406702">
                  <c:v>0</c:v>
                </c:pt>
                <c:pt idx="406703">
                  <c:v>0</c:v>
                </c:pt>
                <c:pt idx="406704">
                  <c:v>0</c:v>
                </c:pt>
                <c:pt idx="406705">
                  <c:v>0</c:v>
                </c:pt>
                <c:pt idx="406706">
                  <c:v>0</c:v>
                </c:pt>
                <c:pt idx="406707">
                  <c:v>0</c:v>
                </c:pt>
                <c:pt idx="406708">
                  <c:v>0</c:v>
                </c:pt>
                <c:pt idx="406709">
                  <c:v>0</c:v>
                </c:pt>
                <c:pt idx="406710">
                  <c:v>0</c:v>
                </c:pt>
                <c:pt idx="406711">
                  <c:v>0</c:v>
                </c:pt>
                <c:pt idx="406712">
                  <c:v>0</c:v>
                </c:pt>
                <c:pt idx="406713">
                  <c:v>0</c:v>
                </c:pt>
                <c:pt idx="406714">
                  <c:v>0</c:v>
                </c:pt>
                <c:pt idx="406715">
                  <c:v>0</c:v>
                </c:pt>
                <c:pt idx="406716">
                  <c:v>0</c:v>
                </c:pt>
                <c:pt idx="406717">
                  <c:v>0</c:v>
                </c:pt>
                <c:pt idx="406718">
                  <c:v>0</c:v>
                </c:pt>
                <c:pt idx="406719">
                  <c:v>0</c:v>
                </c:pt>
                <c:pt idx="406720">
                  <c:v>0</c:v>
                </c:pt>
                <c:pt idx="406721">
                  <c:v>0</c:v>
                </c:pt>
                <c:pt idx="406722">
                  <c:v>0</c:v>
                </c:pt>
                <c:pt idx="406723">
                  <c:v>0</c:v>
                </c:pt>
                <c:pt idx="406724">
                  <c:v>0</c:v>
                </c:pt>
                <c:pt idx="406725">
                  <c:v>0</c:v>
                </c:pt>
                <c:pt idx="406726">
                  <c:v>0</c:v>
                </c:pt>
                <c:pt idx="406727">
                  <c:v>0</c:v>
                </c:pt>
                <c:pt idx="406728">
                  <c:v>0</c:v>
                </c:pt>
                <c:pt idx="406729">
                  <c:v>0</c:v>
                </c:pt>
                <c:pt idx="406730">
                  <c:v>0</c:v>
                </c:pt>
                <c:pt idx="406731">
                  <c:v>0</c:v>
                </c:pt>
                <c:pt idx="406732">
                  <c:v>0</c:v>
                </c:pt>
                <c:pt idx="406733">
                  <c:v>0</c:v>
                </c:pt>
                <c:pt idx="406734">
                  <c:v>0</c:v>
                </c:pt>
                <c:pt idx="406735">
                  <c:v>0</c:v>
                </c:pt>
                <c:pt idx="406736">
                  <c:v>0</c:v>
                </c:pt>
                <c:pt idx="406737">
                  <c:v>0</c:v>
                </c:pt>
                <c:pt idx="406738">
                  <c:v>0</c:v>
                </c:pt>
                <c:pt idx="406739">
                  <c:v>0</c:v>
                </c:pt>
                <c:pt idx="406740">
                  <c:v>0</c:v>
                </c:pt>
                <c:pt idx="406741">
                  <c:v>0</c:v>
                </c:pt>
                <c:pt idx="406742">
                  <c:v>0</c:v>
                </c:pt>
                <c:pt idx="406743">
                  <c:v>0</c:v>
                </c:pt>
                <c:pt idx="406744">
                  <c:v>0</c:v>
                </c:pt>
                <c:pt idx="406745">
                  <c:v>0</c:v>
                </c:pt>
                <c:pt idx="406746">
                  <c:v>0</c:v>
                </c:pt>
                <c:pt idx="406747">
                  <c:v>0</c:v>
                </c:pt>
                <c:pt idx="406748">
                  <c:v>0</c:v>
                </c:pt>
                <c:pt idx="406749">
                  <c:v>0</c:v>
                </c:pt>
                <c:pt idx="406750">
                  <c:v>0</c:v>
                </c:pt>
                <c:pt idx="406751">
                  <c:v>0</c:v>
                </c:pt>
                <c:pt idx="406752">
                  <c:v>0</c:v>
                </c:pt>
                <c:pt idx="406753">
                  <c:v>0</c:v>
                </c:pt>
                <c:pt idx="406754">
                  <c:v>0</c:v>
                </c:pt>
                <c:pt idx="406755">
                  <c:v>0</c:v>
                </c:pt>
                <c:pt idx="406756">
                  <c:v>0</c:v>
                </c:pt>
                <c:pt idx="406757">
                  <c:v>0</c:v>
                </c:pt>
                <c:pt idx="406758">
                  <c:v>0</c:v>
                </c:pt>
                <c:pt idx="406759">
                  <c:v>0</c:v>
                </c:pt>
                <c:pt idx="406760">
                  <c:v>0</c:v>
                </c:pt>
                <c:pt idx="406761">
                  <c:v>0</c:v>
                </c:pt>
                <c:pt idx="406762">
                  <c:v>0</c:v>
                </c:pt>
                <c:pt idx="406763">
                  <c:v>0</c:v>
                </c:pt>
                <c:pt idx="406764">
                  <c:v>0</c:v>
                </c:pt>
                <c:pt idx="406765">
                  <c:v>0</c:v>
                </c:pt>
                <c:pt idx="406766">
                  <c:v>0</c:v>
                </c:pt>
                <c:pt idx="406767">
                  <c:v>0</c:v>
                </c:pt>
                <c:pt idx="406768">
                  <c:v>0</c:v>
                </c:pt>
                <c:pt idx="406769">
                  <c:v>0</c:v>
                </c:pt>
                <c:pt idx="406770">
                  <c:v>0</c:v>
                </c:pt>
                <c:pt idx="406771">
                  <c:v>0</c:v>
                </c:pt>
                <c:pt idx="406772">
                  <c:v>0</c:v>
                </c:pt>
                <c:pt idx="406773">
                  <c:v>0</c:v>
                </c:pt>
                <c:pt idx="406774">
                  <c:v>0</c:v>
                </c:pt>
                <c:pt idx="406775">
                  <c:v>0</c:v>
                </c:pt>
                <c:pt idx="406776">
                  <c:v>0</c:v>
                </c:pt>
                <c:pt idx="406777">
                  <c:v>0</c:v>
                </c:pt>
                <c:pt idx="406778">
                  <c:v>0</c:v>
                </c:pt>
                <c:pt idx="406779">
                  <c:v>0</c:v>
                </c:pt>
                <c:pt idx="406780">
                  <c:v>0</c:v>
                </c:pt>
                <c:pt idx="406781">
                  <c:v>0</c:v>
                </c:pt>
                <c:pt idx="406782">
                  <c:v>0</c:v>
                </c:pt>
                <c:pt idx="406783">
                  <c:v>0</c:v>
                </c:pt>
                <c:pt idx="406784">
                  <c:v>0</c:v>
                </c:pt>
                <c:pt idx="406785">
                  <c:v>0</c:v>
                </c:pt>
                <c:pt idx="406786">
                  <c:v>0</c:v>
                </c:pt>
                <c:pt idx="406787">
                  <c:v>0</c:v>
                </c:pt>
                <c:pt idx="406788">
                  <c:v>0</c:v>
                </c:pt>
                <c:pt idx="406789">
                  <c:v>0</c:v>
                </c:pt>
                <c:pt idx="406790">
                  <c:v>0</c:v>
                </c:pt>
                <c:pt idx="406791">
                  <c:v>0</c:v>
                </c:pt>
                <c:pt idx="406792">
                  <c:v>0</c:v>
                </c:pt>
                <c:pt idx="406793">
                  <c:v>0</c:v>
                </c:pt>
                <c:pt idx="406794">
                  <c:v>0</c:v>
                </c:pt>
                <c:pt idx="406795">
                  <c:v>0</c:v>
                </c:pt>
                <c:pt idx="406796">
                  <c:v>0</c:v>
                </c:pt>
                <c:pt idx="406797">
                  <c:v>0</c:v>
                </c:pt>
                <c:pt idx="406798">
                  <c:v>0</c:v>
                </c:pt>
                <c:pt idx="406799">
                  <c:v>0</c:v>
                </c:pt>
                <c:pt idx="406800">
                  <c:v>0</c:v>
                </c:pt>
                <c:pt idx="406801">
                  <c:v>0</c:v>
                </c:pt>
                <c:pt idx="406802">
                  <c:v>0</c:v>
                </c:pt>
                <c:pt idx="406803">
                  <c:v>0</c:v>
                </c:pt>
                <c:pt idx="406804">
                  <c:v>0</c:v>
                </c:pt>
                <c:pt idx="406805">
                  <c:v>0</c:v>
                </c:pt>
                <c:pt idx="406806">
                  <c:v>0</c:v>
                </c:pt>
                <c:pt idx="406807">
                  <c:v>0</c:v>
                </c:pt>
                <c:pt idx="406808">
                  <c:v>0</c:v>
                </c:pt>
                <c:pt idx="406809">
                  <c:v>0</c:v>
                </c:pt>
                <c:pt idx="406810">
                  <c:v>0</c:v>
                </c:pt>
                <c:pt idx="406811">
                  <c:v>0</c:v>
                </c:pt>
                <c:pt idx="406812">
                  <c:v>0</c:v>
                </c:pt>
                <c:pt idx="406813">
                  <c:v>0</c:v>
                </c:pt>
                <c:pt idx="406814">
                  <c:v>0</c:v>
                </c:pt>
                <c:pt idx="406815">
                  <c:v>0</c:v>
                </c:pt>
                <c:pt idx="406816">
                  <c:v>0</c:v>
                </c:pt>
                <c:pt idx="406817">
                  <c:v>0</c:v>
                </c:pt>
                <c:pt idx="406818">
                  <c:v>0</c:v>
                </c:pt>
                <c:pt idx="406819">
                  <c:v>0</c:v>
                </c:pt>
                <c:pt idx="406820">
                  <c:v>0</c:v>
                </c:pt>
                <c:pt idx="406821">
                  <c:v>0</c:v>
                </c:pt>
                <c:pt idx="406822">
                  <c:v>0</c:v>
                </c:pt>
                <c:pt idx="406823">
                  <c:v>0</c:v>
                </c:pt>
                <c:pt idx="406824">
                  <c:v>0</c:v>
                </c:pt>
                <c:pt idx="406825">
                  <c:v>0</c:v>
                </c:pt>
                <c:pt idx="406826">
                  <c:v>0</c:v>
                </c:pt>
                <c:pt idx="406827">
                  <c:v>0</c:v>
                </c:pt>
                <c:pt idx="406828">
                  <c:v>0</c:v>
                </c:pt>
                <c:pt idx="406829">
                  <c:v>0</c:v>
                </c:pt>
                <c:pt idx="406830">
                  <c:v>0</c:v>
                </c:pt>
                <c:pt idx="406831">
                  <c:v>0</c:v>
                </c:pt>
                <c:pt idx="406832">
                  <c:v>0</c:v>
                </c:pt>
                <c:pt idx="406833">
                  <c:v>0</c:v>
                </c:pt>
                <c:pt idx="406834">
                  <c:v>0</c:v>
                </c:pt>
                <c:pt idx="406835">
                  <c:v>0</c:v>
                </c:pt>
                <c:pt idx="406836">
                  <c:v>0</c:v>
                </c:pt>
                <c:pt idx="406837">
                  <c:v>0</c:v>
                </c:pt>
                <c:pt idx="406838">
                  <c:v>0</c:v>
                </c:pt>
                <c:pt idx="406839">
                  <c:v>0</c:v>
                </c:pt>
                <c:pt idx="406840">
                  <c:v>0</c:v>
                </c:pt>
                <c:pt idx="406841">
                  <c:v>0</c:v>
                </c:pt>
                <c:pt idx="406842">
                  <c:v>0</c:v>
                </c:pt>
                <c:pt idx="406843">
                  <c:v>0</c:v>
                </c:pt>
                <c:pt idx="406844">
                  <c:v>0</c:v>
                </c:pt>
                <c:pt idx="406845">
                  <c:v>0</c:v>
                </c:pt>
                <c:pt idx="406846">
                  <c:v>0</c:v>
                </c:pt>
                <c:pt idx="406847">
                  <c:v>0</c:v>
                </c:pt>
                <c:pt idx="406848">
                  <c:v>0</c:v>
                </c:pt>
                <c:pt idx="406849">
                  <c:v>0</c:v>
                </c:pt>
                <c:pt idx="406850">
                  <c:v>0</c:v>
                </c:pt>
                <c:pt idx="406851">
                  <c:v>0</c:v>
                </c:pt>
                <c:pt idx="406852">
                  <c:v>0</c:v>
                </c:pt>
                <c:pt idx="406853">
                  <c:v>0</c:v>
                </c:pt>
                <c:pt idx="406854">
                  <c:v>0</c:v>
                </c:pt>
                <c:pt idx="406855">
                  <c:v>0</c:v>
                </c:pt>
                <c:pt idx="406856">
                  <c:v>0</c:v>
                </c:pt>
                <c:pt idx="406857">
                  <c:v>0</c:v>
                </c:pt>
                <c:pt idx="406858">
                  <c:v>0</c:v>
                </c:pt>
                <c:pt idx="406859">
                  <c:v>0</c:v>
                </c:pt>
                <c:pt idx="406860">
                  <c:v>0</c:v>
                </c:pt>
                <c:pt idx="406861">
                  <c:v>0</c:v>
                </c:pt>
                <c:pt idx="406862">
                  <c:v>0</c:v>
                </c:pt>
                <c:pt idx="406863">
                  <c:v>0</c:v>
                </c:pt>
                <c:pt idx="406864">
                  <c:v>0</c:v>
                </c:pt>
                <c:pt idx="406865">
                  <c:v>0</c:v>
                </c:pt>
                <c:pt idx="406866">
                  <c:v>0</c:v>
                </c:pt>
                <c:pt idx="406867">
                  <c:v>0</c:v>
                </c:pt>
                <c:pt idx="406868">
                  <c:v>0</c:v>
                </c:pt>
                <c:pt idx="406869">
                  <c:v>0</c:v>
                </c:pt>
                <c:pt idx="406870">
                  <c:v>0</c:v>
                </c:pt>
                <c:pt idx="406871">
                  <c:v>0</c:v>
                </c:pt>
                <c:pt idx="406872">
                  <c:v>0</c:v>
                </c:pt>
                <c:pt idx="406873">
                  <c:v>0</c:v>
                </c:pt>
                <c:pt idx="406874">
                  <c:v>0</c:v>
                </c:pt>
                <c:pt idx="406875">
                  <c:v>0</c:v>
                </c:pt>
                <c:pt idx="406876">
                  <c:v>0</c:v>
                </c:pt>
                <c:pt idx="406877">
                  <c:v>0</c:v>
                </c:pt>
                <c:pt idx="406878">
                  <c:v>0</c:v>
                </c:pt>
                <c:pt idx="406879">
                  <c:v>0</c:v>
                </c:pt>
                <c:pt idx="406880">
                  <c:v>0</c:v>
                </c:pt>
                <c:pt idx="406881">
                  <c:v>0</c:v>
                </c:pt>
                <c:pt idx="406882">
                  <c:v>0</c:v>
                </c:pt>
                <c:pt idx="406883">
                  <c:v>0</c:v>
                </c:pt>
                <c:pt idx="406884">
                  <c:v>0</c:v>
                </c:pt>
                <c:pt idx="406885">
                  <c:v>0</c:v>
                </c:pt>
                <c:pt idx="406886">
                  <c:v>0</c:v>
                </c:pt>
                <c:pt idx="406887">
                  <c:v>0</c:v>
                </c:pt>
                <c:pt idx="406888">
                  <c:v>0</c:v>
                </c:pt>
                <c:pt idx="406889">
                  <c:v>0</c:v>
                </c:pt>
                <c:pt idx="406890">
                  <c:v>0</c:v>
                </c:pt>
                <c:pt idx="406891">
                  <c:v>0</c:v>
                </c:pt>
                <c:pt idx="406892">
                  <c:v>0</c:v>
                </c:pt>
                <c:pt idx="406893">
                  <c:v>0</c:v>
                </c:pt>
                <c:pt idx="406894">
                  <c:v>0</c:v>
                </c:pt>
                <c:pt idx="406895">
                  <c:v>0</c:v>
                </c:pt>
                <c:pt idx="406896">
                  <c:v>0</c:v>
                </c:pt>
                <c:pt idx="406897">
                  <c:v>0</c:v>
                </c:pt>
                <c:pt idx="406898">
                  <c:v>0</c:v>
                </c:pt>
                <c:pt idx="406899">
                  <c:v>0</c:v>
                </c:pt>
                <c:pt idx="406900">
                  <c:v>0</c:v>
                </c:pt>
                <c:pt idx="406901">
                  <c:v>0</c:v>
                </c:pt>
                <c:pt idx="406902">
                  <c:v>0</c:v>
                </c:pt>
                <c:pt idx="406903">
                  <c:v>0</c:v>
                </c:pt>
                <c:pt idx="406904">
                  <c:v>0</c:v>
                </c:pt>
                <c:pt idx="406905">
                  <c:v>0</c:v>
                </c:pt>
                <c:pt idx="406906">
                  <c:v>0</c:v>
                </c:pt>
                <c:pt idx="406907">
                  <c:v>0</c:v>
                </c:pt>
                <c:pt idx="406908">
                  <c:v>0</c:v>
                </c:pt>
                <c:pt idx="406909">
                  <c:v>0</c:v>
                </c:pt>
                <c:pt idx="406910">
                  <c:v>0</c:v>
                </c:pt>
                <c:pt idx="406911">
                  <c:v>0</c:v>
                </c:pt>
                <c:pt idx="406912">
                  <c:v>0</c:v>
                </c:pt>
                <c:pt idx="406913">
                  <c:v>0</c:v>
                </c:pt>
                <c:pt idx="406914">
                  <c:v>0</c:v>
                </c:pt>
                <c:pt idx="406915">
                  <c:v>0</c:v>
                </c:pt>
                <c:pt idx="406916">
                  <c:v>0</c:v>
                </c:pt>
                <c:pt idx="406917">
                  <c:v>0</c:v>
                </c:pt>
                <c:pt idx="406918">
                  <c:v>0</c:v>
                </c:pt>
                <c:pt idx="406919">
                  <c:v>0</c:v>
                </c:pt>
                <c:pt idx="406920">
                  <c:v>0</c:v>
                </c:pt>
                <c:pt idx="406921">
                  <c:v>0</c:v>
                </c:pt>
                <c:pt idx="406922">
                  <c:v>0</c:v>
                </c:pt>
                <c:pt idx="406923">
                  <c:v>0</c:v>
                </c:pt>
                <c:pt idx="406924">
                  <c:v>0</c:v>
                </c:pt>
                <c:pt idx="406925">
                  <c:v>0</c:v>
                </c:pt>
                <c:pt idx="406926">
                  <c:v>0</c:v>
                </c:pt>
                <c:pt idx="406927">
                  <c:v>0</c:v>
                </c:pt>
                <c:pt idx="406928">
                  <c:v>0</c:v>
                </c:pt>
                <c:pt idx="406929">
                  <c:v>0</c:v>
                </c:pt>
                <c:pt idx="406930">
                  <c:v>0</c:v>
                </c:pt>
                <c:pt idx="406931">
                  <c:v>0</c:v>
                </c:pt>
                <c:pt idx="406932">
                  <c:v>0</c:v>
                </c:pt>
                <c:pt idx="406933">
                  <c:v>0</c:v>
                </c:pt>
                <c:pt idx="406934">
                  <c:v>0</c:v>
                </c:pt>
                <c:pt idx="406935">
                  <c:v>0</c:v>
                </c:pt>
                <c:pt idx="406936">
                  <c:v>0</c:v>
                </c:pt>
                <c:pt idx="406937">
                  <c:v>0</c:v>
                </c:pt>
                <c:pt idx="406938">
                  <c:v>0</c:v>
                </c:pt>
                <c:pt idx="406939">
                  <c:v>0</c:v>
                </c:pt>
                <c:pt idx="406940">
                  <c:v>0</c:v>
                </c:pt>
                <c:pt idx="406941">
                  <c:v>0</c:v>
                </c:pt>
                <c:pt idx="406942">
                  <c:v>0</c:v>
                </c:pt>
                <c:pt idx="406943">
                  <c:v>0</c:v>
                </c:pt>
                <c:pt idx="406944">
                  <c:v>0</c:v>
                </c:pt>
                <c:pt idx="406945">
                  <c:v>0</c:v>
                </c:pt>
                <c:pt idx="406946">
                  <c:v>0</c:v>
                </c:pt>
                <c:pt idx="406947">
                  <c:v>0</c:v>
                </c:pt>
                <c:pt idx="406948">
                  <c:v>0</c:v>
                </c:pt>
                <c:pt idx="406949">
                  <c:v>0</c:v>
                </c:pt>
                <c:pt idx="406950">
                  <c:v>0</c:v>
                </c:pt>
                <c:pt idx="406951">
                  <c:v>0</c:v>
                </c:pt>
                <c:pt idx="406952">
                  <c:v>0</c:v>
                </c:pt>
                <c:pt idx="406953">
                  <c:v>0</c:v>
                </c:pt>
                <c:pt idx="406954">
                  <c:v>0</c:v>
                </c:pt>
                <c:pt idx="406955">
                  <c:v>0</c:v>
                </c:pt>
                <c:pt idx="406956">
                  <c:v>0</c:v>
                </c:pt>
                <c:pt idx="406957">
                  <c:v>0</c:v>
                </c:pt>
                <c:pt idx="406958">
                  <c:v>0</c:v>
                </c:pt>
                <c:pt idx="406959">
                  <c:v>0</c:v>
                </c:pt>
                <c:pt idx="406960">
                  <c:v>0</c:v>
                </c:pt>
                <c:pt idx="406961">
                  <c:v>0</c:v>
                </c:pt>
                <c:pt idx="406962">
                  <c:v>0</c:v>
                </c:pt>
                <c:pt idx="406963">
                  <c:v>0</c:v>
                </c:pt>
                <c:pt idx="406964">
                  <c:v>0</c:v>
                </c:pt>
                <c:pt idx="406965">
                  <c:v>0</c:v>
                </c:pt>
                <c:pt idx="406966">
                  <c:v>0</c:v>
                </c:pt>
                <c:pt idx="406967">
                  <c:v>0</c:v>
                </c:pt>
                <c:pt idx="406968">
                  <c:v>0</c:v>
                </c:pt>
                <c:pt idx="406969">
                  <c:v>0</c:v>
                </c:pt>
                <c:pt idx="406970">
                  <c:v>0</c:v>
                </c:pt>
                <c:pt idx="406971">
                  <c:v>0</c:v>
                </c:pt>
                <c:pt idx="406972">
                  <c:v>0</c:v>
                </c:pt>
                <c:pt idx="406973">
                  <c:v>0</c:v>
                </c:pt>
                <c:pt idx="406974">
                  <c:v>0</c:v>
                </c:pt>
                <c:pt idx="406975">
                  <c:v>0</c:v>
                </c:pt>
                <c:pt idx="406976">
                  <c:v>0</c:v>
                </c:pt>
                <c:pt idx="406977">
                  <c:v>0</c:v>
                </c:pt>
                <c:pt idx="406978">
                  <c:v>0</c:v>
                </c:pt>
                <c:pt idx="406979">
                  <c:v>0</c:v>
                </c:pt>
                <c:pt idx="406980">
                  <c:v>0</c:v>
                </c:pt>
                <c:pt idx="406981">
                  <c:v>0</c:v>
                </c:pt>
                <c:pt idx="406982">
                  <c:v>0</c:v>
                </c:pt>
                <c:pt idx="406983">
                  <c:v>0</c:v>
                </c:pt>
                <c:pt idx="406984">
                  <c:v>0</c:v>
                </c:pt>
                <c:pt idx="406985">
                  <c:v>0</c:v>
                </c:pt>
                <c:pt idx="406986">
                  <c:v>0</c:v>
                </c:pt>
                <c:pt idx="406987">
                  <c:v>0</c:v>
                </c:pt>
                <c:pt idx="406988">
                  <c:v>0</c:v>
                </c:pt>
                <c:pt idx="406989">
                  <c:v>0</c:v>
                </c:pt>
                <c:pt idx="406990">
                  <c:v>0</c:v>
                </c:pt>
                <c:pt idx="406991">
                  <c:v>0</c:v>
                </c:pt>
                <c:pt idx="406992">
                  <c:v>0</c:v>
                </c:pt>
                <c:pt idx="406993">
                  <c:v>0</c:v>
                </c:pt>
                <c:pt idx="406994">
                  <c:v>0</c:v>
                </c:pt>
                <c:pt idx="406995">
                  <c:v>0</c:v>
                </c:pt>
                <c:pt idx="406996">
                  <c:v>0</c:v>
                </c:pt>
                <c:pt idx="406997">
                  <c:v>0</c:v>
                </c:pt>
                <c:pt idx="406998">
                  <c:v>0</c:v>
                </c:pt>
                <c:pt idx="406999">
                  <c:v>0</c:v>
                </c:pt>
                <c:pt idx="407000">
                  <c:v>0</c:v>
                </c:pt>
                <c:pt idx="407001">
                  <c:v>0</c:v>
                </c:pt>
                <c:pt idx="407002">
                  <c:v>0</c:v>
                </c:pt>
                <c:pt idx="407003">
                  <c:v>0</c:v>
                </c:pt>
                <c:pt idx="407004">
                  <c:v>0</c:v>
                </c:pt>
                <c:pt idx="407005">
                  <c:v>0</c:v>
                </c:pt>
                <c:pt idx="407006">
                  <c:v>0</c:v>
                </c:pt>
                <c:pt idx="407007">
                  <c:v>0</c:v>
                </c:pt>
                <c:pt idx="407008">
                  <c:v>0</c:v>
                </c:pt>
                <c:pt idx="407009">
                  <c:v>0</c:v>
                </c:pt>
                <c:pt idx="407010">
                  <c:v>0</c:v>
                </c:pt>
                <c:pt idx="407011">
                  <c:v>0</c:v>
                </c:pt>
                <c:pt idx="407012">
                  <c:v>0</c:v>
                </c:pt>
                <c:pt idx="407013">
                  <c:v>0</c:v>
                </c:pt>
                <c:pt idx="407014">
                  <c:v>0</c:v>
                </c:pt>
                <c:pt idx="407015">
                  <c:v>0</c:v>
                </c:pt>
                <c:pt idx="407016">
                  <c:v>0</c:v>
                </c:pt>
                <c:pt idx="407017">
                  <c:v>0</c:v>
                </c:pt>
                <c:pt idx="407018">
                  <c:v>0</c:v>
                </c:pt>
                <c:pt idx="407019">
                  <c:v>0</c:v>
                </c:pt>
                <c:pt idx="407020">
                  <c:v>0</c:v>
                </c:pt>
                <c:pt idx="407021">
                  <c:v>0</c:v>
                </c:pt>
                <c:pt idx="407022">
                  <c:v>0</c:v>
                </c:pt>
                <c:pt idx="407023">
                  <c:v>0</c:v>
                </c:pt>
                <c:pt idx="407024">
                  <c:v>0</c:v>
                </c:pt>
                <c:pt idx="407025">
                  <c:v>0</c:v>
                </c:pt>
                <c:pt idx="407026">
                  <c:v>0</c:v>
                </c:pt>
                <c:pt idx="407027">
                  <c:v>0</c:v>
                </c:pt>
                <c:pt idx="407028">
                  <c:v>0</c:v>
                </c:pt>
                <c:pt idx="407029">
                  <c:v>0</c:v>
                </c:pt>
                <c:pt idx="407030">
                  <c:v>0</c:v>
                </c:pt>
                <c:pt idx="407031">
                  <c:v>0</c:v>
                </c:pt>
                <c:pt idx="407032">
                  <c:v>0</c:v>
                </c:pt>
                <c:pt idx="407033">
                  <c:v>0</c:v>
                </c:pt>
                <c:pt idx="407034">
                  <c:v>0</c:v>
                </c:pt>
                <c:pt idx="407035">
                  <c:v>0</c:v>
                </c:pt>
                <c:pt idx="407036">
                  <c:v>0</c:v>
                </c:pt>
                <c:pt idx="407037">
                  <c:v>0</c:v>
                </c:pt>
                <c:pt idx="407038">
                  <c:v>0</c:v>
                </c:pt>
                <c:pt idx="407039">
                  <c:v>0</c:v>
                </c:pt>
                <c:pt idx="407040">
                  <c:v>0</c:v>
                </c:pt>
                <c:pt idx="407041">
                  <c:v>0</c:v>
                </c:pt>
                <c:pt idx="407042">
                  <c:v>0</c:v>
                </c:pt>
                <c:pt idx="407043">
                  <c:v>0</c:v>
                </c:pt>
                <c:pt idx="407044">
                  <c:v>0</c:v>
                </c:pt>
                <c:pt idx="407045">
                  <c:v>0</c:v>
                </c:pt>
                <c:pt idx="407046">
                  <c:v>0</c:v>
                </c:pt>
                <c:pt idx="407047">
                  <c:v>0</c:v>
                </c:pt>
                <c:pt idx="407048">
                  <c:v>0</c:v>
                </c:pt>
                <c:pt idx="407049">
                  <c:v>0</c:v>
                </c:pt>
                <c:pt idx="407050">
                  <c:v>0</c:v>
                </c:pt>
                <c:pt idx="407051">
                  <c:v>0</c:v>
                </c:pt>
                <c:pt idx="407052">
                  <c:v>0</c:v>
                </c:pt>
                <c:pt idx="407053">
                  <c:v>0</c:v>
                </c:pt>
                <c:pt idx="407054">
                  <c:v>0</c:v>
                </c:pt>
                <c:pt idx="407055">
                  <c:v>0</c:v>
                </c:pt>
                <c:pt idx="407056">
                  <c:v>0</c:v>
                </c:pt>
                <c:pt idx="407057">
                  <c:v>0</c:v>
                </c:pt>
                <c:pt idx="407058">
                  <c:v>0</c:v>
                </c:pt>
                <c:pt idx="407059">
                  <c:v>0</c:v>
                </c:pt>
                <c:pt idx="407060">
                  <c:v>0</c:v>
                </c:pt>
                <c:pt idx="407061">
                  <c:v>0</c:v>
                </c:pt>
                <c:pt idx="407062">
                  <c:v>0</c:v>
                </c:pt>
                <c:pt idx="407063">
                  <c:v>0</c:v>
                </c:pt>
                <c:pt idx="407064">
                  <c:v>0</c:v>
                </c:pt>
                <c:pt idx="407065">
                  <c:v>0</c:v>
                </c:pt>
                <c:pt idx="407066">
                  <c:v>0</c:v>
                </c:pt>
                <c:pt idx="407067">
                  <c:v>0</c:v>
                </c:pt>
                <c:pt idx="407068">
                  <c:v>0</c:v>
                </c:pt>
                <c:pt idx="407069">
                  <c:v>0</c:v>
                </c:pt>
                <c:pt idx="407070">
                  <c:v>0</c:v>
                </c:pt>
                <c:pt idx="407071">
                  <c:v>0</c:v>
                </c:pt>
                <c:pt idx="407072">
                  <c:v>0</c:v>
                </c:pt>
                <c:pt idx="407073">
                  <c:v>0</c:v>
                </c:pt>
                <c:pt idx="407074">
                  <c:v>0</c:v>
                </c:pt>
                <c:pt idx="407075">
                  <c:v>0</c:v>
                </c:pt>
                <c:pt idx="407076">
                  <c:v>0</c:v>
                </c:pt>
                <c:pt idx="407077">
                  <c:v>0</c:v>
                </c:pt>
                <c:pt idx="407078">
                  <c:v>0</c:v>
                </c:pt>
                <c:pt idx="407079">
                  <c:v>0</c:v>
                </c:pt>
                <c:pt idx="407080">
                  <c:v>0</c:v>
                </c:pt>
                <c:pt idx="407081">
                  <c:v>0</c:v>
                </c:pt>
                <c:pt idx="407082">
                  <c:v>0</c:v>
                </c:pt>
                <c:pt idx="407083">
                  <c:v>0</c:v>
                </c:pt>
                <c:pt idx="407084">
                  <c:v>0</c:v>
                </c:pt>
                <c:pt idx="407085">
                  <c:v>0</c:v>
                </c:pt>
                <c:pt idx="407086">
                  <c:v>0</c:v>
                </c:pt>
                <c:pt idx="407087">
                  <c:v>0</c:v>
                </c:pt>
                <c:pt idx="407088">
                  <c:v>0</c:v>
                </c:pt>
                <c:pt idx="407089">
                  <c:v>0</c:v>
                </c:pt>
                <c:pt idx="407090">
                  <c:v>0</c:v>
                </c:pt>
                <c:pt idx="407091">
                  <c:v>0</c:v>
                </c:pt>
                <c:pt idx="407092">
                  <c:v>0</c:v>
                </c:pt>
                <c:pt idx="407093">
                  <c:v>0</c:v>
                </c:pt>
                <c:pt idx="407094">
                  <c:v>0</c:v>
                </c:pt>
                <c:pt idx="407095">
                  <c:v>0</c:v>
                </c:pt>
                <c:pt idx="407096">
                  <c:v>0</c:v>
                </c:pt>
                <c:pt idx="407097">
                  <c:v>0</c:v>
                </c:pt>
                <c:pt idx="407098">
                  <c:v>0</c:v>
                </c:pt>
                <c:pt idx="407099">
                  <c:v>0</c:v>
                </c:pt>
                <c:pt idx="407100">
                  <c:v>0</c:v>
                </c:pt>
                <c:pt idx="407101">
                  <c:v>0</c:v>
                </c:pt>
                <c:pt idx="407102">
                  <c:v>0</c:v>
                </c:pt>
                <c:pt idx="407103">
                  <c:v>0</c:v>
                </c:pt>
                <c:pt idx="407104">
                  <c:v>0</c:v>
                </c:pt>
                <c:pt idx="407105">
                  <c:v>0</c:v>
                </c:pt>
                <c:pt idx="407106">
                  <c:v>0</c:v>
                </c:pt>
                <c:pt idx="407107">
                  <c:v>0</c:v>
                </c:pt>
                <c:pt idx="407108">
                  <c:v>0</c:v>
                </c:pt>
                <c:pt idx="407109">
                  <c:v>0</c:v>
                </c:pt>
                <c:pt idx="407110">
                  <c:v>0</c:v>
                </c:pt>
                <c:pt idx="407111">
                  <c:v>0</c:v>
                </c:pt>
                <c:pt idx="407112">
                  <c:v>0</c:v>
                </c:pt>
                <c:pt idx="407113">
                  <c:v>0</c:v>
                </c:pt>
                <c:pt idx="407114">
                  <c:v>0</c:v>
                </c:pt>
                <c:pt idx="407115">
                  <c:v>0</c:v>
                </c:pt>
                <c:pt idx="407116">
                  <c:v>0</c:v>
                </c:pt>
                <c:pt idx="407117">
                  <c:v>0</c:v>
                </c:pt>
                <c:pt idx="407118">
                  <c:v>0</c:v>
                </c:pt>
                <c:pt idx="407119">
                  <c:v>0</c:v>
                </c:pt>
                <c:pt idx="407120">
                  <c:v>0</c:v>
                </c:pt>
                <c:pt idx="407121">
                  <c:v>0</c:v>
                </c:pt>
                <c:pt idx="407122">
                  <c:v>0</c:v>
                </c:pt>
                <c:pt idx="407123">
                  <c:v>0</c:v>
                </c:pt>
                <c:pt idx="407124">
                  <c:v>0</c:v>
                </c:pt>
                <c:pt idx="407125">
                  <c:v>0</c:v>
                </c:pt>
                <c:pt idx="407126">
                  <c:v>0</c:v>
                </c:pt>
                <c:pt idx="407127">
                  <c:v>0</c:v>
                </c:pt>
                <c:pt idx="407128">
                  <c:v>0</c:v>
                </c:pt>
                <c:pt idx="407129">
                  <c:v>0</c:v>
                </c:pt>
                <c:pt idx="407130">
                  <c:v>0</c:v>
                </c:pt>
                <c:pt idx="407131">
                  <c:v>0</c:v>
                </c:pt>
                <c:pt idx="407132">
                  <c:v>0</c:v>
                </c:pt>
                <c:pt idx="407133">
                  <c:v>0</c:v>
                </c:pt>
                <c:pt idx="407134">
                  <c:v>0</c:v>
                </c:pt>
                <c:pt idx="407135">
                  <c:v>0</c:v>
                </c:pt>
                <c:pt idx="407136">
                  <c:v>0</c:v>
                </c:pt>
                <c:pt idx="407137">
                  <c:v>0</c:v>
                </c:pt>
                <c:pt idx="407138">
                  <c:v>0</c:v>
                </c:pt>
                <c:pt idx="407139">
                  <c:v>0</c:v>
                </c:pt>
                <c:pt idx="407140">
                  <c:v>0</c:v>
                </c:pt>
                <c:pt idx="407141">
                  <c:v>0</c:v>
                </c:pt>
                <c:pt idx="407142">
                  <c:v>0</c:v>
                </c:pt>
                <c:pt idx="407143">
                  <c:v>0</c:v>
                </c:pt>
                <c:pt idx="407144">
                  <c:v>0</c:v>
                </c:pt>
                <c:pt idx="407145">
                  <c:v>0</c:v>
                </c:pt>
                <c:pt idx="407146">
                  <c:v>0</c:v>
                </c:pt>
                <c:pt idx="407147">
                  <c:v>0</c:v>
                </c:pt>
                <c:pt idx="407148">
                  <c:v>0</c:v>
                </c:pt>
                <c:pt idx="407149">
                  <c:v>0</c:v>
                </c:pt>
                <c:pt idx="407150">
                  <c:v>0</c:v>
                </c:pt>
                <c:pt idx="407151">
                  <c:v>0</c:v>
                </c:pt>
                <c:pt idx="407152">
                  <c:v>0</c:v>
                </c:pt>
                <c:pt idx="407153">
                  <c:v>0</c:v>
                </c:pt>
                <c:pt idx="407154">
                  <c:v>0</c:v>
                </c:pt>
                <c:pt idx="407155">
                  <c:v>0</c:v>
                </c:pt>
                <c:pt idx="407156">
                  <c:v>0</c:v>
                </c:pt>
                <c:pt idx="407157">
                  <c:v>0</c:v>
                </c:pt>
                <c:pt idx="407158">
                  <c:v>0</c:v>
                </c:pt>
                <c:pt idx="407159">
                  <c:v>0</c:v>
                </c:pt>
                <c:pt idx="407160">
                  <c:v>0</c:v>
                </c:pt>
                <c:pt idx="407161">
                  <c:v>0</c:v>
                </c:pt>
                <c:pt idx="407162">
                  <c:v>0</c:v>
                </c:pt>
                <c:pt idx="407163">
                  <c:v>0</c:v>
                </c:pt>
                <c:pt idx="407164">
                  <c:v>0</c:v>
                </c:pt>
                <c:pt idx="407165">
                  <c:v>0</c:v>
                </c:pt>
                <c:pt idx="407166">
                  <c:v>0</c:v>
                </c:pt>
                <c:pt idx="407167">
                  <c:v>0</c:v>
                </c:pt>
                <c:pt idx="407168">
                  <c:v>0</c:v>
                </c:pt>
                <c:pt idx="407169">
                  <c:v>0</c:v>
                </c:pt>
                <c:pt idx="407170">
                  <c:v>0</c:v>
                </c:pt>
                <c:pt idx="407171">
                  <c:v>0</c:v>
                </c:pt>
                <c:pt idx="407172">
                  <c:v>0</c:v>
                </c:pt>
                <c:pt idx="407173">
                  <c:v>0</c:v>
                </c:pt>
                <c:pt idx="407174">
                  <c:v>0</c:v>
                </c:pt>
                <c:pt idx="407175">
                  <c:v>0</c:v>
                </c:pt>
                <c:pt idx="407176">
                  <c:v>0</c:v>
                </c:pt>
                <c:pt idx="407177">
                  <c:v>0</c:v>
                </c:pt>
                <c:pt idx="407178">
                  <c:v>0</c:v>
                </c:pt>
                <c:pt idx="407179">
                  <c:v>0</c:v>
                </c:pt>
                <c:pt idx="407180">
                  <c:v>0</c:v>
                </c:pt>
                <c:pt idx="407181">
                  <c:v>0</c:v>
                </c:pt>
                <c:pt idx="407182">
                  <c:v>0</c:v>
                </c:pt>
                <c:pt idx="407183">
                  <c:v>0</c:v>
                </c:pt>
                <c:pt idx="407184">
                  <c:v>0</c:v>
                </c:pt>
                <c:pt idx="407185">
                  <c:v>0</c:v>
                </c:pt>
                <c:pt idx="407186">
                  <c:v>0</c:v>
                </c:pt>
                <c:pt idx="407187">
                  <c:v>0</c:v>
                </c:pt>
                <c:pt idx="407188">
                  <c:v>0</c:v>
                </c:pt>
                <c:pt idx="407189">
                  <c:v>0</c:v>
                </c:pt>
                <c:pt idx="407190">
                  <c:v>0</c:v>
                </c:pt>
                <c:pt idx="407191">
                  <c:v>0</c:v>
                </c:pt>
                <c:pt idx="407192">
                  <c:v>0</c:v>
                </c:pt>
                <c:pt idx="407193">
                  <c:v>0</c:v>
                </c:pt>
                <c:pt idx="407194">
                  <c:v>0</c:v>
                </c:pt>
                <c:pt idx="407195">
                  <c:v>0</c:v>
                </c:pt>
                <c:pt idx="407196">
                  <c:v>0</c:v>
                </c:pt>
                <c:pt idx="407197">
                  <c:v>0</c:v>
                </c:pt>
                <c:pt idx="407198">
                  <c:v>0</c:v>
                </c:pt>
                <c:pt idx="407199">
                  <c:v>0</c:v>
                </c:pt>
                <c:pt idx="407200">
                  <c:v>0</c:v>
                </c:pt>
                <c:pt idx="407201">
                  <c:v>0</c:v>
                </c:pt>
                <c:pt idx="407202">
                  <c:v>0</c:v>
                </c:pt>
                <c:pt idx="407203">
                  <c:v>0</c:v>
                </c:pt>
                <c:pt idx="407204">
                  <c:v>0</c:v>
                </c:pt>
                <c:pt idx="407205">
                  <c:v>0</c:v>
                </c:pt>
                <c:pt idx="407206">
                  <c:v>0</c:v>
                </c:pt>
                <c:pt idx="407207">
                  <c:v>0</c:v>
                </c:pt>
                <c:pt idx="407208">
                  <c:v>0</c:v>
                </c:pt>
                <c:pt idx="407209">
                  <c:v>0</c:v>
                </c:pt>
                <c:pt idx="407210">
                  <c:v>0</c:v>
                </c:pt>
                <c:pt idx="407211">
                  <c:v>0</c:v>
                </c:pt>
                <c:pt idx="407212">
                  <c:v>0</c:v>
                </c:pt>
                <c:pt idx="407213">
                  <c:v>0</c:v>
                </c:pt>
                <c:pt idx="407214">
                  <c:v>0</c:v>
                </c:pt>
                <c:pt idx="407215">
                  <c:v>0</c:v>
                </c:pt>
                <c:pt idx="407216">
                  <c:v>0</c:v>
                </c:pt>
                <c:pt idx="407217">
                  <c:v>0</c:v>
                </c:pt>
                <c:pt idx="407218">
                  <c:v>0</c:v>
                </c:pt>
                <c:pt idx="407219">
                  <c:v>0</c:v>
                </c:pt>
                <c:pt idx="407220">
                  <c:v>0</c:v>
                </c:pt>
                <c:pt idx="407221">
                  <c:v>0</c:v>
                </c:pt>
                <c:pt idx="407222">
                  <c:v>0</c:v>
                </c:pt>
                <c:pt idx="407223">
                  <c:v>0</c:v>
                </c:pt>
                <c:pt idx="407224">
                  <c:v>0</c:v>
                </c:pt>
                <c:pt idx="407225">
                  <c:v>0</c:v>
                </c:pt>
                <c:pt idx="407226">
                  <c:v>0</c:v>
                </c:pt>
                <c:pt idx="407227">
                  <c:v>0</c:v>
                </c:pt>
                <c:pt idx="407228">
                  <c:v>0</c:v>
                </c:pt>
                <c:pt idx="407229">
                  <c:v>0</c:v>
                </c:pt>
                <c:pt idx="407230">
                  <c:v>0</c:v>
                </c:pt>
                <c:pt idx="407231">
                  <c:v>0</c:v>
                </c:pt>
                <c:pt idx="407232">
                  <c:v>0</c:v>
                </c:pt>
                <c:pt idx="407233">
                  <c:v>0</c:v>
                </c:pt>
                <c:pt idx="407234">
                  <c:v>0</c:v>
                </c:pt>
                <c:pt idx="407235">
                  <c:v>0</c:v>
                </c:pt>
                <c:pt idx="407236">
                  <c:v>0</c:v>
                </c:pt>
                <c:pt idx="407237">
                  <c:v>0</c:v>
                </c:pt>
                <c:pt idx="407238">
                  <c:v>0</c:v>
                </c:pt>
                <c:pt idx="407239">
                  <c:v>0</c:v>
                </c:pt>
                <c:pt idx="407240">
                  <c:v>0</c:v>
                </c:pt>
                <c:pt idx="407241">
                  <c:v>0</c:v>
                </c:pt>
                <c:pt idx="407242">
                  <c:v>0</c:v>
                </c:pt>
                <c:pt idx="407243">
                  <c:v>0</c:v>
                </c:pt>
                <c:pt idx="407244">
                  <c:v>0</c:v>
                </c:pt>
                <c:pt idx="407245">
                  <c:v>0</c:v>
                </c:pt>
                <c:pt idx="407246">
                  <c:v>0</c:v>
                </c:pt>
                <c:pt idx="407247">
                  <c:v>0</c:v>
                </c:pt>
                <c:pt idx="407248">
                  <c:v>0</c:v>
                </c:pt>
                <c:pt idx="407249">
                  <c:v>0</c:v>
                </c:pt>
                <c:pt idx="407250">
                  <c:v>0</c:v>
                </c:pt>
                <c:pt idx="407251">
                  <c:v>0</c:v>
                </c:pt>
                <c:pt idx="407252">
                  <c:v>0</c:v>
                </c:pt>
                <c:pt idx="407253">
                  <c:v>0</c:v>
                </c:pt>
                <c:pt idx="407254">
                  <c:v>0</c:v>
                </c:pt>
                <c:pt idx="407255">
                  <c:v>0</c:v>
                </c:pt>
                <c:pt idx="407256">
                  <c:v>0</c:v>
                </c:pt>
                <c:pt idx="407257">
                  <c:v>0</c:v>
                </c:pt>
                <c:pt idx="407258">
                  <c:v>0</c:v>
                </c:pt>
                <c:pt idx="407259">
                  <c:v>0</c:v>
                </c:pt>
                <c:pt idx="407260">
                  <c:v>0</c:v>
                </c:pt>
                <c:pt idx="407261">
                  <c:v>0</c:v>
                </c:pt>
                <c:pt idx="407262">
                  <c:v>0</c:v>
                </c:pt>
                <c:pt idx="407263">
                  <c:v>0</c:v>
                </c:pt>
                <c:pt idx="407264">
                  <c:v>0</c:v>
                </c:pt>
                <c:pt idx="407265">
                  <c:v>0</c:v>
                </c:pt>
                <c:pt idx="407266">
                  <c:v>0</c:v>
                </c:pt>
                <c:pt idx="407267">
                  <c:v>0</c:v>
                </c:pt>
                <c:pt idx="407268">
                  <c:v>0</c:v>
                </c:pt>
                <c:pt idx="407269">
                  <c:v>0</c:v>
                </c:pt>
                <c:pt idx="407270">
                  <c:v>0</c:v>
                </c:pt>
                <c:pt idx="407271">
                  <c:v>0</c:v>
                </c:pt>
                <c:pt idx="407272">
                  <c:v>0</c:v>
                </c:pt>
                <c:pt idx="407273">
                  <c:v>0</c:v>
                </c:pt>
                <c:pt idx="407274">
                  <c:v>0</c:v>
                </c:pt>
                <c:pt idx="407275">
                  <c:v>0</c:v>
                </c:pt>
                <c:pt idx="407276">
                  <c:v>0</c:v>
                </c:pt>
                <c:pt idx="407277">
                  <c:v>0</c:v>
                </c:pt>
                <c:pt idx="407278">
                  <c:v>0</c:v>
                </c:pt>
                <c:pt idx="407279">
                  <c:v>0</c:v>
                </c:pt>
                <c:pt idx="407280">
                  <c:v>0</c:v>
                </c:pt>
                <c:pt idx="407281">
                  <c:v>0</c:v>
                </c:pt>
                <c:pt idx="407282">
                  <c:v>0</c:v>
                </c:pt>
                <c:pt idx="407283">
                  <c:v>0</c:v>
                </c:pt>
                <c:pt idx="407284">
                  <c:v>0</c:v>
                </c:pt>
                <c:pt idx="407285">
                  <c:v>0</c:v>
                </c:pt>
                <c:pt idx="407286">
                  <c:v>0</c:v>
                </c:pt>
                <c:pt idx="407287">
                  <c:v>0</c:v>
                </c:pt>
                <c:pt idx="407288">
                  <c:v>0</c:v>
                </c:pt>
                <c:pt idx="407289">
                  <c:v>0</c:v>
                </c:pt>
                <c:pt idx="407290">
                  <c:v>0</c:v>
                </c:pt>
                <c:pt idx="407291">
                  <c:v>0</c:v>
                </c:pt>
                <c:pt idx="407292">
                  <c:v>0</c:v>
                </c:pt>
                <c:pt idx="407293">
                  <c:v>0</c:v>
                </c:pt>
                <c:pt idx="407294">
                  <c:v>0</c:v>
                </c:pt>
                <c:pt idx="407295">
                  <c:v>0</c:v>
                </c:pt>
                <c:pt idx="407296">
                  <c:v>0</c:v>
                </c:pt>
                <c:pt idx="407297">
                  <c:v>0</c:v>
                </c:pt>
                <c:pt idx="407298">
                  <c:v>0</c:v>
                </c:pt>
                <c:pt idx="407299">
                  <c:v>0</c:v>
                </c:pt>
                <c:pt idx="407300">
                  <c:v>0</c:v>
                </c:pt>
                <c:pt idx="407301">
                  <c:v>0</c:v>
                </c:pt>
                <c:pt idx="407302">
                  <c:v>0</c:v>
                </c:pt>
                <c:pt idx="407303">
                  <c:v>0</c:v>
                </c:pt>
                <c:pt idx="407304">
                  <c:v>0</c:v>
                </c:pt>
                <c:pt idx="407305">
                  <c:v>0</c:v>
                </c:pt>
                <c:pt idx="407306">
                  <c:v>0</c:v>
                </c:pt>
                <c:pt idx="407307">
                  <c:v>0</c:v>
                </c:pt>
                <c:pt idx="407308">
                  <c:v>0</c:v>
                </c:pt>
                <c:pt idx="407309">
                  <c:v>0</c:v>
                </c:pt>
                <c:pt idx="407310">
                  <c:v>0</c:v>
                </c:pt>
                <c:pt idx="407311">
                  <c:v>0</c:v>
                </c:pt>
                <c:pt idx="407312">
                  <c:v>0</c:v>
                </c:pt>
                <c:pt idx="407313">
                  <c:v>0</c:v>
                </c:pt>
                <c:pt idx="407314">
                  <c:v>0</c:v>
                </c:pt>
                <c:pt idx="407315">
                  <c:v>0</c:v>
                </c:pt>
                <c:pt idx="407316">
                  <c:v>0</c:v>
                </c:pt>
                <c:pt idx="407317">
                  <c:v>0</c:v>
                </c:pt>
                <c:pt idx="407318">
                  <c:v>0</c:v>
                </c:pt>
                <c:pt idx="407319">
                  <c:v>0</c:v>
                </c:pt>
                <c:pt idx="407320">
                  <c:v>0</c:v>
                </c:pt>
                <c:pt idx="407321">
                  <c:v>0</c:v>
                </c:pt>
                <c:pt idx="407322">
                  <c:v>0</c:v>
                </c:pt>
                <c:pt idx="407323">
                  <c:v>0</c:v>
                </c:pt>
                <c:pt idx="407324">
                  <c:v>0</c:v>
                </c:pt>
                <c:pt idx="407325">
                  <c:v>0</c:v>
                </c:pt>
                <c:pt idx="407326">
                  <c:v>0</c:v>
                </c:pt>
                <c:pt idx="407327">
                  <c:v>0</c:v>
                </c:pt>
                <c:pt idx="407328">
                  <c:v>0</c:v>
                </c:pt>
                <c:pt idx="407329">
                  <c:v>0</c:v>
                </c:pt>
                <c:pt idx="407330">
                  <c:v>0</c:v>
                </c:pt>
                <c:pt idx="407331">
                  <c:v>0</c:v>
                </c:pt>
                <c:pt idx="407332">
                  <c:v>0</c:v>
                </c:pt>
                <c:pt idx="407333">
                  <c:v>0</c:v>
                </c:pt>
                <c:pt idx="407334">
                  <c:v>0</c:v>
                </c:pt>
                <c:pt idx="407335">
                  <c:v>0</c:v>
                </c:pt>
                <c:pt idx="407336">
                  <c:v>0</c:v>
                </c:pt>
                <c:pt idx="407337">
                  <c:v>0</c:v>
                </c:pt>
                <c:pt idx="407338">
                  <c:v>0</c:v>
                </c:pt>
                <c:pt idx="407339">
                  <c:v>0</c:v>
                </c:pt>
                <c:pt idx="407340">
                  <c:v>0</c:v>
                </c:pt>
                <c:pt idx="407341">
                  <c:v>0</c:v>
                </c:pt>
                <c:pt idx="407342">
                  <c:v>0</c:v>
                </c:pt>
                <c:pt idx="407343">
                  <c:v>0</c:v>
                </c:pt>
                <c:pt idx="407344">
                  <c:v>0</c:v>
                </c:pt>
                <c:pt idx="407345">
                  <c:v>0</c:v>
                </c:pt>
                <c:pt idx="407346">
                  <c:v>0</c:v>
                </c:pt>
                <c:pt idx="407347">
                  <c:v>0</c:v>
                </c:pt>
                <c:pt idx="407348">
                  <c:v>0</c:v>
                </c:pt>
                <c:pt idx="407349">
                  <c:v>0</c:v>
                </c:pt>
                <c:pt idx="407350">
                  <c:v>0</c:v>
                </c:pt>
                <c:pt idx="407351">
                  <c:v>0</c:v>
                </c:pt>
                <c:pt idx="407352">
                  <c:v>0</c:v>
                </c:pt>
                <c:pt idx="407353">
                  <c:v>0</c:v>
                </c:pt>
                <c:pt idx="407354">
                  <c:v>0</c:v>
                </c:pt>
                <c:pt idx="407355">
                  <c:v>0</c:v>
                </c:pt>
                <c:pt idx="407356">
                  <c:v>0</c:v>
                </c:pt>
                <c:pt idx="407357">
                  <c:v>0</c:v>
                </c:pt>
                <c:pt idx="407358">
                  <c:v>0</c:v>
                </c:pt>
                <c:pt idx="407359">
                  <c:v>0</c:v>
                </c:pt>
                <c:pt idx="407360">
                  <c:v>0</c:v>
                </c:pt>
                <c:pt idx="407361">
                  <c:v>0</c:v>
                </c:pt>
                <c:pt idx="407362">
                  <c:v>0</c:v>
                </c:pt>
                <c:pt idx="407363">
                  <c:v>0</c:v>
                </c:pt>
                <c:pt idx="407364">
                  <c:v>0</c:v>
                </c:pt>
                <c:pt idx="407365">
                  <c:v>0</c:v>
                </c:pt>
                <c:pt idx="407366">
                  <c:v>0</c:v>
                </c:pt>
                <c:pt idx="407367">
                  <c:v>0</c:v>
                </c:pt>
                <c:pt idx="407368">
                  <c:v>0</c:v>
                </c:pt>
                <c:pt idx="407369">
                  <c:v>0</c:v>
                </c:pt>
                <c:pt idx="407370">
                  <c:v>0</c:v>
                </c:pt>
                <c:pt idx="407371">
                  <c:v>0</c:v>
                </c:pt>
                <c:pt idx="407372">
                  <c:v>0</c:v>
                </c:pt>
                <c:pt idx="407373">
                  <c:v>0</c:v>
                </c:pt>
                <c:pt idx="407374">
                  <c:v>0</c:v>
                </c:pt>
                <c:pt idx="407375">
                  <c:v>0</c:v>
                </c:pt>
                <c:pt idx="407376">
                  <c:v>0</c:v>
                </c:pt>
                <c:pt idx="407377">
                  <c:v>0</c:v>
                </c:pt>
                <c:pt idx="407378">
                  <c:v>0</c:v>
                </c:pt>
                <c:pt idx="407379">
                  <c:v>0</c:v>
                </c:pt>
                <c:pt idx="407380">
                  <c:v>0</c:v>
                </c:pt>
                <c:pt idx="407381">
                  <c:v>0</c:v>
                </c:pt>
                <c:pt idx="407382">
                  <c:v>0</c:v>
                </c:pt>
                <c:pt idx="407383">
                  <c:v>0</c:v>
                </c:pt>
                <c:pt idx="407384">
                  <c:v>0</c:v>
                </c:pt>
                <c:pt idx="407385">
                  <c:v>0</c:v>
                </c:pt>
                <c:pt idx="407386">
                  <c:v>0</c:v>
                </c:pt>
                <c:pt idx="407387">
                  <c:v>0</c:v>
                </c:pt>
                <c:pt idx="407388">
                  <c:v>0</c:v>
                </c:pt>
                <c:pt idx="407389">
                  <c:v>0</c:v>
                </c:pt>
                <c:pt idx="407390">
                  <c:v>0</c:v>
                </c:pt>
                <c:pt idx="407391">
                  <c:v>0</c:v>
                </c:pt>
                <c:pt idx="407392">
                  <c:v>0</c:v>
                </c:pt>
                <c:pt idx="407393">
                  <c:v>0</c:v>
                </c:pt>
                <c:pt idx="407394">
                  <c:v>0</c:v>
                </c:pt>
                <c:pt idx="407395">
                  <c:v>0</c:v>
                </c:pt>
                <c:pt idx="407396">
                  <c:v>0</c:v>
                </c:pt>
                <c:pt idx="407397">
                  <c:v>0</c:v>
                </c:pt>
                <c:pt idx="407398">
                  <c:v>0</c:v>
                </c:pt>
                <c:pt idx="407399">
                  <c:v>0</c:v>
                </c:pt>
                <c:pt idx="407400">
                  <c:v>0</c:v>
                </c:pt>
                <c:pt idx="407401">
                  <c:v>0</c:v>
                </c:pt>
                <c:pt idx="407402">
                  <c:v>0</c:v>
                </c:pt>
                <c:pt idx="407403">
                  <c:v>0</c:v>
                </c:pt>
                <c:pt idx="407404">
                  <c:v>0</c:v>
                </c:pt>
                <c:pt idx="407405">
                  <c:v>0</c:v>
                </c:pt>
                <c:pt idx="407406">
                  <c:v>0</c:v>
                </c:pt>
                <c:pt idx="407407">
                  <c:v>0</c:v>
                </c:pt>
                <c:pt idx="407408">
                  <c:v>0</c:v>
                </c:pt>
                <c:pt idx="407409">
                  <c:v>0</c:v>
                </c:pt>
                <c:pt idx="407410">
                  <c:v>0</c:v>
                </c:pt>
                <c:pt idx="407411">
                  <c:v>0</c:v>
                </c:pt>
                <c:pt idx="407412">
                  <c:v>0</c:v>
                </c:pt>
                <c:pt idx="407413">
                  <c:v>0</c:v>
                </c:pt>
                <c:pt idx="407414">
                  <c:v>0</c:v>
                </c:pt>
                <c:pt idx="407415">
                  <c:v>0</c:v>
                </c:pt>
                <c:pt idx="407416">
                  <c:v>0</c:v>
                </c:pt>
                <c:pt idx="407417">
                  <c:v>0</c:v>
                </c:pt>
                <c:pt idx="407418">
                  <c:v>0</c:v>
                </c:pt>
                <c:pt idx="407419">
                  <c:v>0</c:v>
                </c:pt>
                <c:pt idx="407420">
                  <c:v>0</c:v>
                </c:pt>
                <c:pt idx="407421">
                  <c:v>0</c:v>
                </c:pt>
                <c:pt idx="407422">
                  <c:v>0</c:v>
                </c:pt>
                <c:pt idx="407423">
                  <c:v>0</c:v>
                </c:pt>
                <c:pt idx="407424">
                  <c:v>0</c:v>
                </c:pt>
                <c:pt idx="407425">
                  <c:v>0</c:v>
                </c:pt>
                <c:pt idx="407426">
                  <c:v>0</c:v>
                </c:pt>
                <c:pt idx="407427">
                  <c:v>0</c:v>
                </c:pt>
                <c:pt idx="407428">
                  <c:v>0</c:v>
                </c:pt>
                <c:pt idx="407429">
                  <c:v>0</c:v>
                </c:pt>
                <c:pt idx="407430">
                  <c:v>0</c:v>
                </c:pt>
                <c:pt idx="407431">
                  <c:v>0</c:v>
                </c:pt>
                <c:pt idx="407432">
                  <c:v>0</c:v>
                </c:pt>
                <c:pt idx="407433">
                  <c:v>0</c:v>
                </c:pt>
                <c:pt idx="407434">
                  <c:v>0</c:v>
                </c:pt>
                <c:pt idx="407435">
                  <c:v>0</c:v>
                </c:pt>
                <c:pt idx="407436">
                  <c:v>0</c:v>
                </c:pt>
                <c:pt idx="407437">
                  <c:v>0</c:v>
                </c:pt>
                <c:pt idx="407438">
                  <c:v>0</c:v>
                </c:pt>
                <c:pt idx="407439">
                  <c:v>0</c:v>
                </c:pt>
                <c:pt idx="407440">
                  <c:v>0</c:v>
                </c:pt>
                <c:pt idx="407441">
                  <c:v>0</c:v>
                </c:pt>
                <c:pt idx="407442">
                  <c:v>0</c:v>
                </c:pt>
                <c:pt idx="407443">
                  <c:v>0</c:v>
                </c:pt>
                <c:pt idx="407444">
                  <c:v>0</c:v>
                </c:pt>
                <c:pt idx="407445">
                  <c:v>0</c:v>
                </c:pt>
                <c:pt idx="407446">
                  <c:v>0</c:v>
                </c:pt>
                <c:pt idx="407447">
                  <c:v>0</c:v>
                </c:pt>
                <c:pt idx="407448">
                  <c:v>0</c:v>
                </c:pt>
                <c:pt idx="407449">
                  <c:v>0</c:v>
                </c:pt>
                <c:pt idx="407450">
                  <c:v>0</c:v>
                </c:pt>
                <c:pt idx="407451">
                  <c:v>0</c:v>
                </c:pt>
                <c:pt idx="407452">
                  <c:v>0</c:v>
                </c:pt>
                <c:pt idx="407453">
                  <c:v>0</c:v>
                </c:pt>
                <c:pt idx="407454">
                  <c:v>0</c:v>
                </c:pt>
                <c:pt idx="407455">
                  <c:v>0</c:v>
                </c:pt>
                <c:pt idx="407456">
                  <c:v>0</c:v>
                </c:pt>
                <c:pt idx="407457">
                  <c:v>0</c:v>
                </c:pt>
                <c:pt idx="407458">
                  <c:v>0</c:v>
                </c:pt>
                <c:pt idx="407459">
                  <c:v>0</c:v>
                </c:pt>
                <c:pt idx="407460">
                  <c:v>0</c:v>
                </c:pt>
                <c:pt idx="407461">
                  <c:v>0</c:v>
                </c:pt>
                <c:pt idx="407462">
                  <c:v>0</c:v>
                </c:pt>
                <c:pt idx="407463">
                  <c:v>0</c:v>
                </c:pt>
                <c:pt idx="407464">
                  <c:v>0</c:v>
                </c:pt>
                <c:pt idx="407465">
                  <c:v>0</c:v>
                </c:pt>
                <c:pt idx="407466">
                  <c:v>0</c:v>
                </c:pt>
                <c:pt idx="407467">
                  <c:v>0</c:v>
                </c:pt>
                <c:pt idx="407468">
                  <c:v>0</c:v>
                </c:pt>
                <c:pt idx="407469">
                  <c:v>0</c:v>
                </c:pt>
                <c:pt idx="407470">
                  <c:v>0</c:v>
                </c:pt>
                <c:pt idx="407471">
                  <c:v>0</c:v>
                </c:pt>
                <c:pt idx="407472">
                  <c:v>0</c:v>
                </c:pt>
                <c:pt idx="407473">
                  <c:v>0</c:v>
                </c:pt>
                <c:pt idx="407474">
                  <c:v>0</c:v>
                </c:pt>
                <c:pt idx="407475">
                  <c:v>0</c:v>
                </c:pt>
                <c:pt idx="407476">
                  <c:v>0</c:v>
                </c:pt>
                <c:pt idx="407477">
                  <c:v>0</c:v>
                </c:pt>
                <c:pt idx="407478">
                  <c:v>0</c:v>
                </c:pt>
                <c:pt idx="407479">
                  <c:v>0</c:v>
                </c:pt>
                <c:pt idx="407480">
                  <c:v>0</c:v>
                </c:pt>
                <c:pt idx="407481">
                  <c:v>0</c:v>
                </c:pt>
                <c:pt idx="407482">
                  <c:v>0</c:v>
                </c:pt>
                <c:pt idx="407483">
                  <c:v>0</c:v>
                </c:pt>
                <c:pt idx="407484">
                  <c:v>0</c:v>
                </c:pt>
                <c:pt idx="407485">
                  <c:v>0</c:v>
                </c:pt>
                <c:pt idx="407486">
                  <c:v>0</c:v>
                </c:pt>
                <c:pt idx="407487">
                  <c:v>0</c:v>
                </c:pt>
                <c:pt idx="407488">
                  <c:v>0</c:v>
                </c:pt>
                <c:pt idx="407489">
                  <c:v>0</c:v>
                </c:pt>
                <c:pt idx="407490">
                  <c:v>0</c:v>
                </c:pt>
                <c:pt idx="407491">
                  <c:v>0</c:v>
                </c:pt>
                <c:pt idx="407492">
                  <c:v>0</c:v>
                </c:pt>
                <c:pt idx="407493">
                  <c:v>0</c:v>
                </c:pt>
                <c:pt idx="407494">
                  <c:v>0</c:v>
                </c:pt>
                <c:pt idx="407495">
                  <c:v>0</c:v>
                </c:pt>
                <c:pt idx="407496">
                  <c:v>0</c:v>
                </c:pt>
                <c:pt idx="407497">
                  <c:v>0</c:v>
                </c:pt>
                <c:pt idx="407498">
                  <c:v>0</c:v>
                </c:pt>
                <c:pt idx="407499">
                  <c:v>0</c:v>
                </c:pt>
                <c:pt idx="407500">
                  <c:v>0</c:v>
                </c:pt>
                <c:pt idx="407501">
                  <c:v>0</c:v>
                </c:pt>
                <c:pt idx="407502">
                  <c:v>0</c:v>
                </c:pt>
                <c:pt idx="407503">
                  <c:v>0</c:v>
                </c:pt>
                <c:pt idx="407504">
                  <c:v>0</c:v>
                </c:pt>
                <c:pt idx="407505">
                  <c:v>0</c:v>
                </c:pt>
                <c:pt idx="407506">
                  <c:v>0</c:v>
                </c:pt>
                <c:pt idx="407507">
                  <c:v>0</c:v>
                </c:pt>
                <c:pt idx="407508">
                  <c:v>0</c:v>
                </c:pt>
                <c:pt idx="407509">
                  <c:v>0</c:v>
                </c:pt>
                <c:pt idx="407510">
                  <c:v>0</c:v>
                </c:pt>
                <c:pt idx="407511">
                  <c:v>0</c:v>
                </c:pt>
                <c:pt idx="407512">
                  <c:v>0</c:v>
                </c:pt>
                <c:pt idx="407513">
                  <c:v>0</c:v>
                </c:pt>
                <c:pt idx="407514">
                  <c:v>0</c:v>
                </c:pt>
                <c:pt idx="407515">
                  <c:v>0</c:v>
                </c:pt>
                <c:pt idx="407516">
                  <c:v>0</c:v>
                </c:pt>
                <c:pt idx="407517">
                  <c:v>0</c:v>
                </c:pt>
                <c:pt idx="407518">
                  <c:v>0</c:v>
                </c:pt>
                <c:pt idx="407519">
                  <c:v>0</c:v>
                </c:pt>
                <c:pt idx="407520">
                  <c:v>0</c:v>
                </c:pt>
                <c:pt idx="407521">
                  <c:v>0</c:v>
                </c:pt>
                <c:pt idx="407522">
                  <c:v>0</c:v>
                </c:pt>
                <c:pt idx="407523">
                  <c:v>0</c:v>
                </c:pt>
                <c:pt idx="407524">
                  <c:v>0</c:v>
                </c:pt>
                <c:pt idx="407525">
                  <c:v>0</c:v>
                </c:pt>
                <c:pt idx="407526">
                  <c:v>0</c:v>
                </c:pt>
                <c:pt idx="407527">
                  <c:v>0</c:v>
                </c:pt>
                <c:pt idx="407528">
                  <c:v>0</c:v>
                </c:pt>
                <c:pt idx="407529">
                  <c:v>0</c:v>
                </c:pt>
                <c:pt idx="407530">
                  <c:v>0</c:v>
                </c:pt>
                <c:pt idx="407531">
                  <c:v>0</c:v>
                </c:pt>
                <c:pt idx="407532">
                  <c:v>0</c:v>
                </c:pt>
                <c:pt idx="407533">
                  <c:v>0</c:v>
                </c:pt>
                <c:pt idx="407534">
                  <c:v>0</c:v>
                </c:pt>
                <c:pt idx="407535">
                  <c:v>0</c:v>
                </c:pt>
                <c:pt idx="407536">
                  <c:v>0</c:v>
                </c:pt>
                <c:pt idx="407537">
                  <c:v>0</c:v>
                </c:pt>
                <c:pt idx="407538">
                  <c:v>0</c:v>
                </c:pt>
                <c:pt idx="407539">
                  <c:v>0</c:v>
                </c:pt>
                <c:pt idx="407540">
                  <c:v>0</c:v>
                </c:pt>
                <c:pt idx="407541">
                  <c:v>0</c:v>
                </c:pt>
                <c:pt idx="407542">
                  <c:v>0</c:v>
                </c:pt>
                <c:pt idx="407543">
                  <c:v>0</c:v>
                </c:pt>
                <c:pt idx="407544">
                  <c:v>0</c:v>
                </c:pt>
                <c:pt idx="407545">
                  <c:v>0</c:v>
                </c:pt>
                <c:pt idx="407546">
                  <c:v>0</c:v>
                </c:pt>
                <c:pt idx="407547">
                  <c:v>0</c:v>
                </c:pt>
                <c:pt idx="407548">
                  <c:v>0</c:v>
                </c:pt>
                <c:pt idx="407549">
                  <c:v>0</c:v>
                </c:pt>
                <c:pt idx="407550">
                  <c:v>0</c:v>
                </c:pt>
                <c:pt idx="407551">
                  <c:v>0</c:v>
                </c:pt>
                <c:pt idx="407552">
                  <c:v>0</c:v>
                </c:pt>
                <c:pt idx="407553">
                  <c:v>0</c:v>
                </c:pt>
                <c:pt idx="407554">
                  <c:v>0</c:v>
                </c:pt>
                <c:pt idx="407555">
                  <c:v>0</c:v>
                </c:pt>
                <c:pt idx="407556">
                  <c:v>0</c:v>
                </c:pt>
                <c:pt idx="407557">
                  <c:v>0</c:v>
                </c:pt>
                <c:pt idx="407558">
                  <c:v>0</c:v>
                </c:pt>
                <c:pt idx="407559">
                  <c:v>0</c:v>
                </c:pt>
                <c:pt idx="407560">
                  <c:v>0</c:v>
                </c:pt>
                <c:pt idx="407561">
                  <c:v>0</c:v>
                </c:pt>
                <c:pt idx="407562">
                  <c:v>0</c:v>
                </c:pt>
                <c:pt idx="407563">
                  <c:v>0</c:v>
                </c:pt>
                <c:pt idx="407564">
                  <c:v>0</c:v>
                </c:pt>
                <c:pt idx="407565">
                  <c:v>0</c:v>
                </c:pt>
                <c:pt idx="407566">
                  <c:v>0</c:v>
                </c:pt>
                <c:pt idx="407567">
                  <c:v>0</c:v>
                </c:pt>
                <c:pt idx="407568">
                  <c:v>0</c:v>
                </c:pt>
                <c:pt idx="407569">
                  <c:v>0</c:v>
                </c:pt>
                <c:pt idx="407570">
                  <c:v>0</c:v>
                </c:pt>
                <c:pt idx="407571">
                  <c:v>0</c:v>
                </c:pt>
                <c:pt idx="407572">
                  <c:v>0</c:v>
                </c:pt>
                <c:pt idx="407573">
                  <c:v>0</c:v>
                </c:pt>
                <c:pt idx="407574">
                  <c:v>0</c:v>
                </c:pt>
                <c:pt idx="407575">
                  <c:v>0</c:v>
                </c:pt>
                <c:pt idx="407576">
                  <c:v>0</c:v>
                </c:pt>
                <c:pt idx="407577">
                  <c:v>0</c:v>
                </c:pt>
                <c:pt idx="407578">
                  <c:v>0</c:v>
                </c:pt>
                <c:pt idx="407579">
                  <c:v>0</c:v>
                </c:pt>
                <c:pt idx="407580">
                  <c:v>0</c:v>
                </c:pt>
                <c:pt idx="407581">
                  <c:v>0</c:v>
                </c:pt>
                <c:pt idx="407582">
                  <c:v>0</c:v>
                </c:pt>
                <c:pt idx="407583">
                  <c:v>0</c:v>
                </c:pt>
                <c:pt idx="407584">
                  <c:v>0</c:v>
                </c:pt>
                <c:pt idx="407585">
                  <c:v>0</c:v>
                </c:pt>
                <c:pt idx="407586">
                  <c:v>0</c:v>
                </c:pt>
                <c:pt idx="407587">
                  <c:v>0</c:v>
                </c:pt>
                <c:pt idx="407588">
                  <c:v>0</c:v>
                </c:pt>
                <c:pt idx="407589">
                  <c:v>0</c:v>
                </c:pt>
                <c:pt idx="407590">
                  <c:v>0</c:v>
                </c:pt>
                <c:pt idx="407591">
                  <c:v>0</c:v>
                </c:pt>
                <c:pt idx="407592">
                  <c:v>0</c:v>
                </c:pt>
                <c:pt idx="407593">
                  <c:v>0</c:v>
                </c:pt>
                <c:pt idx="407594">
                  <c:v>0</c:v>
                </c:pt>
                <c:pt idx="407595">
                  <c:v>0</c:v>
                </c:pt>
                <c:pt idx="407596">
                  <c:v>0</c:v>
                </c:pt>
                <c:pt idx="407597">
                  <c:v>0</c:v>
                </c:pt>
                <c:pt idx="407598">
                  <c:v>0</c:v>
                </c:pt>
                <c:pt idx="407599">
                  <c:v>0</c:v>
                </c:pt>
                <c:pt idx="407600">
                  <c:v>0</c:v>
                </c:pt>
                <c:pt idx="407601">
                  <c:v>0</c:v>
                </c:pt>
                <c:pt idx="407602">
                  <c:v>0</c:v>
                </c:pt>
                <c:pt idx="407603">
                  <c:v>0</c:v>
                </c:pt>
                <c:pt idx="407604">
                  <c:v>0</c:v>
                </c:pt>
                <c:pt idx="407605">
                  <c:v>0</c:v>
                </c:pt>
                <c:pt idx="407606">
                  <c:v>0</c:v>
                </c:pt>
                <c:pt idx="407607">
                  <c:v>0</c:v>
                </c:pt>
                <c:pt idx="407608">
                  <c:v>0</c:v>
                </c:pt>
                <c:pt idx="407609">
                  <c:v>0</c:v>
                </c:pt>
                <c:pt idx="407610">
                  <c:v>0</c:v>
                </c:pt>
                <c:pt idx="407611">
                  <c:v>0</c:v>
                </c:pt>
                <c:pt idx="407612">
                  <c:v>0</c:v>
                </c:pt>
                <c:pt idx="407613">
                  <c:v>0</c:v>
                </c:pt>
                <c:pt idx="407614">
                  <c:v>0</c:v>
                </c:pt>
                <c:pt idx="407615">
                  <c:v>0</c:v>
                </c:pt>
                <c:pt idx="407616">
                  <c:v>0</c:v>
                </c:pt>
                <c:pt idx="407617">
                  <c:v>0</c:v>
                </c:pt>
                <c:pt idx="407618">
                  <c:v>0</c:v>
                </c:pt>
                <c:pt idx="407619">
                  <c:v>0</c:v>
                </c:pt>
                <c:pt idx="407620">
                  <c:v>0</c:v>
                </c:pt>
                <c:pt idx="407621">
                  <c:v>0</c:v>
                </c:pt>
                <c:pt idx="407622">
                  <c:v>0</c:v>
                </c:pt>
                <c:pt idx="407623">
                  <c:v>0</c:v>
                </c:pt>
                <c:pt idx="407624">
                  <c:v>0</c:v>
                </c:pt>
                <c:pt idx="407625">
                  <c:v>0</c:v>
                </c:pt>
                <c:pt idx="407626">
                  <c:v>0</c:v>
                </c:pt>
                <c:pt idx="407627">
                  <c:v>0</c:v>
                </c:pt>
                <c:pt idx="407628">
                  <c:v>0</c:v>
                </c:pt>
                <c:pt idx="407629">
                  <c:v>0</c:v>
                </c:pt>
                <c:pt idx="407630">
                  <c:v>0</c:v>
                </c:pt>
                <c:pt idx="407631">
                  <c:v>0</c:v>
                </c:pt>
                <c:pt idx="407632">
                  <c:v>0</c:v>
                </c:pt>
                <c:pt idx="407633">
                  <c:v>0</c:v>
                </c:pt>
                <c:pt idx="407634">
                  <c:v>0</c:v>
                </c:pt>
                <c:pt idx="407635">
                  <c:v>0</c:v>
                </c:pt>
                <c:pt idx="407636">
                  <c:v>0</c:v>
                </c:pt>
                <c:pt idx="407637">
                  <c:v>0</c:v>
                </c:pt>
                <c:pt idx="407638">
                  <c:v>0</c:v>
                </c:pt>
                <c:pt idx="407639">
                  <c:v>0</c:v>
                </c:pt>
                <c:pt idx="407640">
                  <c:v>0</c:v>
                </c:pt>
                <c:pt idx="407641">
                  <c:v>0</c:v>
                </c:pt>
                <c:pt idx="407642">
                  <c:v>0</c:v>
                </c:pt>
                <c:pt idx="407643">
                  <c:v>0</c:v>
                </c:pt>
                <c:pt idx="407644">
                  <c:v>0</c:v>
                </c:pt>
                <c:pt idx="407645">
                  <c:v>0</c:v>
                </c:pt>
                <c:pt idx="407646">
                  <c:v>0</c:v>
                </c:pt>
                <c:pt idx="407647">
                  <c:v>0</c:v>
                </c:pt>
                <c:pt idx="407648">
                  <c:v>0</c:v>
                </c:pt>
                <c:pt idx="407649">
                  <c:v>0</c:v>
                </c:pt>
                <c:pt idx="407650">
                  <c:v>0</c:v>
                </c:pt>
                <c:pt idx="407651">
                  <c:v>0</c:v>
                </c:pt>
                <c:pt idx="407652">
                  <c:v>0</c:v>
                </c:pt>
                <c:pt idx="407653">
                  <c:v>0</c:v>
                </c:pt>
                <c:pt idx="407654">
                  <c:v>0</c:v>
                </c:pt>
                <c:pt idx="407655">
                  <c:v>0</c:v>
                </c:pt>
                <c:pt idx="407656">
                  <c:v>0</c:v>
                </c:pt>
                <c:pt idx="407657">
                  <c:v>0</c:v>
                </c:pt>
                <c:pt idx="407658">
                  <c:v>0</c:v>
                </c:pt>
                <c:pt idx="407659">
                  <c:v>0</c:v>
                </c:pt>
                <c:pt idx="407660">
                  <c:v>0</c:v>
                </c:pt>
                <c:pt idx="407661">
                  <c:v>0</c:v>
                </c:pt>
                <c:pt idx="407662">
                  <c:v>0</c:v>
                </c:pt>
                <c:pt idx="407663">
                  <c:v>0</c:v>
                </c:pt>
                <c:pt idx="407664">
                  <c:v>0</c:v>
                </c:pt>
                <c:pt idx="407665">
                  <c:v>0</c:v>
                </c:pt>
                <c:pt idx="407666">
                  <c:v>0</c:v>
                </c:pt>
                <c:pt idx="407667">
                  <c:v>0</c:v>
                </c:pt>
                <c:pt idx="407668">
                  <c:v>0</c:v>
                </c:pt>
                <c:pt idx="407669">
                  <c:v>0</c:v>
                </c:pt>
                <c:pt idx="407670">
                  <c:v>0</c:v>
                </c:pt>
                <c:pt idx="407671">
                  <c:v>0</c:v>
                </c:pt>
                <c:pt idx="407672">
                  <c:v>0</c:v>
                </c:pt>
                <c:pt idx="407673">
                  <c:v>0</c:v>
                </c:pt>
                <c:pt idx="407674">
                  <c:v>0</c:v>
                </c:pt>
                <c:pt idx="407675">
                  <c:v>0</c:v>
                </c:pt>
                <c:pt idx="407676">
                  <c:v>0</c:v>
                </c:pt>
                <c:pt idx="407677">
                  <c:v>0</c:v>
                </c:pt>
                <c:pt idx="407678">
                  <c:v>0</c:v>
                </c:pt>
                <c:pt idx="407679">
                  <c:v>0</c:v>
                </c:pt>
                <c:pt idx="407680">
                  <c:v>0</c:v>
                </c:pt>
                <c:pt idx="407681">
                  <c:v>0</c:v>
                </c:pt>
                <c:pt idx="407682">
                  <c:v>0</c:v>
                </c:pt>
                <c:pt idx="407683">
                  <c:v>0</c:v>
                </c:pt>
                <c:pt idx="407684">
                  <c:v>0</c:v>
                </c:pt>
                <c:pt idx="407685">
                  <c:v>0</c:v>
                </c:pt>
                <c:pt idx="407686">
                  <c:v>0</c:v>
                </c:pt>
                <c:pt idx="407687">
                  <c:v>0</c:v>
                </c:pt>
                <c:pt idx="407688">
                  <c:v>0</c:v>
                </c:pt>
                <c:pt idx="407689">
                  <c:v>0</c:v>
                </c:pt>
                <c:pt idx="407690">
                  <c:v>0</c:v>
                </c:pt>
                <c:pt idx="407691">
                  <c:v>0</c:v>
                </c:pt>
                <c:pt idx="407692">
                  <c:v>0</c:v>
                </c:pt>
                <c:pt idx="407693">
                  <c:v>0</c:v>
                </c:pt>
                <c:pt idx="407694">
                  <c:v>0</c:v>
                </c:pt>
                <c:pt idx="407695">
                  <c:v>0</c:v>
                </c:pt>
                <c:pt idx="407696">
                  <c:v>0</c:v>
                </c:pt>
                <c:pt idx="407697">
                  <c:v>0</c:v>
                </c:pt>
                <c:pt idx="407698">
                  <c:v>0</c:v>
                </c:pt>
                <c:pt idx="407699">
                  <c:v>0</c:v>
                </c:pt>
                <c:pt idx="407700">
                  <c:v>0</c:v>
                </c:pt>
                <c:pt idx="407701">
                  <c:v>0</c:v>
                </c:pt>
                <c:pt idx="407702">
                  <c:v>0</c:v>
                </c:pt>
                <c:pt idx="407703">
                  <c:v>0</c:v>
                </c:pt>
                <c:pt idx="407704">
                  <c:v>0</c:v>
                </c:pt>
                <c:pt idx="407705">
                  <c:v>0</c:v>
                </c:pt>
                <c:pt idx="407706">
                  <c:v>0</c:v>
                </c:pt>
                <c:pt idx="407707">
                  <c:v>0</c:v>
                </c:pt>
                <c:pt idx="407708">
                  <c:v>0</c:v>
                </c:pt>
                <c:pt idx="407709">
                  <c:v>0</c:v>
                </c:pt>
                <c:pt idx="407710">
                  <c:v>0</c:v>
                </c:pt>
                <c:pt idx="407711">
                  <c:v>0</c:v>
                </c:pt>
                <c:pt idx="407712">
                  <c:v>0</c:v>
                </c:pt>
                <c:pt idx="407713">
                  <c:v>0</c:v>
                </c:pt>
                <c:pt idx="407714">
                  <c:v>0</c:v>
                </c:pt>
                <c:pt idx="407715">
                  <c:v>0</c:v>
                </c:pt>
                <c:pt idx="407716">
                  <c:v>0</c:v>
                </c:pt>
                <c:pt idx="407717">
                  <c:v>0</c:v>
                </c:pt>
                <c:pt idx="407718">
                  <c:v>0</c:v>
                </c:pt>
                <c:pt idx="407719">
                  <c:v>0</c:v>
                </c:pt>
                <c:pt idx="407720">
                  <c:v>0</c:v>
                </c:pt>
                <c:pt idx="407721">
                  <c:v>0</c:v>
                </c:pt>
                <c:pt idx="407722">
                  <c:v>0</c:v>
                </c:pt>
                <c:pt idx="407723">
                  <c:v>0</c:v>
                </c:pt>
                <c:pt idx="407724">
                  <c:v>0</c:v>
                </c:pt>
                <c:pt idx="407725">
                  <c:v>0</c:v>
                </c:pt>
                <c:pt idx="407726">
                  <c:v>0</c:v>
                </c:pt>
                <c:pt idx="407727">
                  <c:v>0</c:v>
                </c:pt>
                <c:pt idx="407728">
                  <c:v>0</c:v>
                </c:pt>
                <c:pt idx="407729">
                  <c:v>0</c:v>
                </c:pt>
                <c:pt idx="407730">
                  <c:v>0</c:v>
                </c:pt>
                <c:pt idx="407731">
                  <c:v>0</c:v>
                </c:pt>
                <c:pt idx="407732">
                  <c:v>0</c:v>
                </c:pt>
                <c:pt idx="407733">
                  <c:v>0</c:v>
                </c:pt>
                <c:pt idx="407734">
                  <c:v>0</c:v>
                </c:pt>
                <c:pt idx="407735">
                  <c:v>0</c:v>
                </c:pt>
                <c:pt idx="407736">
                  <c:v>0</c:v>
                </c:pt>
                <c:pt idx="407737">
                  <c:v>0</c:v>
                </c:pt>
                <c:pt idx="407738">
                  <c:v>0</c:v>
                </c:pt>
                <c:pt idx="407739">
                  <c:v>0</c:v>
                </c:pt>
                <c:pt idx="407740">
                  <c:v>0</c:v>
                </c:pt>
                <c:pt idx="407741">
                  <c:v>0</c:v>
                </c:pt>
                <c:pt idx="407742">
                  <c:v>0</c:v>
                </c:pt>
                <c:pt idx="407743">
                  <c:v>0</c:v>
                </c:pt>
                <c:pt idx="407744">
                  <c:v>0</c:v>
                </c:pt>
                <c:pt idx="407745">
                  <c:v>0</c:v>
                </c:pt>
                <c:pt idx="407746">
                  <c:v>0</c:v>
                </c:pt>
                <c:pt idx="407747">
                  <c:v>0</c:v>
                </c:pt>
                <c:pt idx="407748">
                  <c:v>0</c:v>
                </c:pt>
                <c:pt idx="407749">
                  <c:v>0</c:v>
                </c:pt>
                <c:pt idx="407750">
                  <c:v>0</c:v>
                </c:pt>
                <c:pt idx="407751">
                  <c:v>0</c:v>
                </c:pt>
                <c:pt idx="407752">
                  <c:v>0</c:v>
                </c:pt>
                <c:pt idx="407753">
                  <c:v>0</c:v>
                </c:pt>
                <c:pt idx="407754">
                  <c:v>0</c:v>
                </c:pt>
                <c:pt idx="407755">
                  <c:v>0</c:v>
                </c:pt>
                <c:pt idx="407756">
                  <c:v>0</c:v>
                </c:pt>
                <c:pt idx="407757">
                  <c:v>0</c:v>
                </c:pt>
                <c:pt idx="407758">
                  <c:v>0</c:v>
                </c:pt>
                <c:pt idx="407759">
                  <c:v>0</c:v>
                </c:pt>
                <c:pt idx="407760">
                  <c:v>0</c:v>
                </c:pt>
                <c:pt idx="407761">
                  <c:v>0</c:v>
                </c:pt>
                <c:pt idx="407762">
                  <c:v>0</c:v>
                </c:pt>
                <c:pt idx="407763">
                  <c:v>0</c:v>
                </c:pt>
                <c:pt idx="407764">
                  <c:v>0</c:v>
                </c:pt>
                <c:pt idx="407765">
                  <c:v>0</c:v>
                </c:pt>
                <c:pt idx="407766">
                  <c:v>0</c:v>
                </c:pt>
                <c:pt idx="407767">
                  <c:v>0</c:v>
                </c:pt>
                <c:pt idx="407768">
                  <c:v>0</c:v>
                </c:pt>
                <c:pt idx="407769">
                  <c:v>0</c:v>
                </c:pt>
                <c:pt idx="407770">
                  <c:v>0</c:v>
                </c:pt>
                <c:pt idx="407771">
                  <c:v>0</c:v>
                </c:pt>
                <c:pt idx="407772">
                  <c:v>0</c:v>
                </c:pt>
                <c:pt idx="407773">
                  <c:v>0</c:v>
                </c:pt>
                <c:pt idx="407774">
                  <c:v>0</c:v>
                </c:pt>
                <c:pt idx="407775">
                  <c:v>0</c:v>
                </c:pt>
                <c:pt idx="407776">
                  <c:v>0</c:v>
                </c:pt>
                <c:pt idx="407777">
                  <c:v>0</c:v>
                </c:pt>
                <c:pt idx="407778">
                  <c:v>0</c:v>
                </c:pt>
                <c:pt idx="407779">
                  <c:v>0</c:v>
                </c:pt>
                <c:pt idx="407780">
                  <c:v>0</c:v>
                </c:pt>
                <c:pt idx="407781">
                  <c:v>0</c:v>
                </c:pt>
                <c:pt idx="407782">
                  <c:v>0</c:v>
                </c:pt>
                <c:pt idx="407783">
                  <c:v>0</c:v>
                </c:pt>
                <c:pt idx="407784">
                  <c:v>0</c:v>
                </c:pt>
                <c:pt idx="407785">
                  <c:v>0</c:v>
                </c:pt>
                <c:pt idx="407786">
                  <c:v>0</c:v>
                </c:pt>
                <c:pt idx="407787">
                  <c:v>0</c:v>
                </c:pt>
                <c:pt idx="407788">
                  <c:v>0</c:v>
                </c:pt>
                <c:pt idx="407789">
                  <c:v>0</c:v>
                </c:pt>
                <c:pt idx="407790">
                  <c:v>0</c:v>
                </c:pt>
                <c:pt idx="407791">
                  <c:v>0</c:v>
                </c:pt>
                <c:pt idx="407792">
                  <c:v>0</c:v>
                </c:pt>
                <c:pt idx="407793">
                  <c:v>0</c:v>
                </c:pt>
                <c:pt idx="407794">
                  <c:v>0</c:v>
                </c:pt>
                <c:pt idx="407795">
                  <c:v>0</c:v>
                </c:pt>
                <c:pt idx="407796">
                  <c:v>0</c:v>
                </c:pt>
                <c:pt idx="407797">
                  <c:v>0</c:v>
                </c:pt>
                <c:pt idx="407798">
                  <c:v>0</c:v>
                </c:pt>
                <c:pt idx="407799">
                  <c:v>0</c:v>
                </c:pt>
                <c:pt idx="407800">
                  <c:v>0</c:v>
                </c:pt>
                <c:pt idx="407801">
                  <c:v>0</c:v>
                </c:pt>
                <c:pt idx="407802">
                  <c:v>0</c:v>
                </c:pt>
                <c:pt idx="407803">
                  <c:v>0</c:v>
                </c:pt>
                <c:pt idx="407804">
                  <c:v>0</c:v>
                </c:pt>
                <c:pt idx="407805">
                  <c:v>0</c:v>
                </c:pt>
                <c:pt idx="407806">
                  <c:v>0</c:v>
                </c:pt>
                <c:pt idx="407807">
                  <c:v>0</c:v>
                </c:pt>
                <c:pt idx="407808">
                  <c:v>0</c:v>
                </c:pt>
                <c:pt idx="407809">
                  <c:v>0</c:v>
                </c:pt>
                <c:pt idx="407810">
                  <c:v>0</c:v>
                </c:pt>
                <c:pt idx="407811">
                  <c:v>0</c:v>
                </c:pt>
                <c:pt idx="407812">
                  <c:v>0</c:v>
                </c:pt>
                <c:pt idx="407813">
                  <c:v>0</c:v>
                </c:pt>
                <c:pt idx="407814">
                  <c:v>0</c:v>
                </c:pt>
                <c:pt idx="407815">
                  <c:v>0</c:v>
                </c:pt>
                <c:pt idx="407816">
                  <c:v>0</c:v>
                </c:pt>
                <c:pt idx="407817">
                  <c:v>0</c:v>
                </c:pt>
                <c:pt idx="407818">
                  <c:v>0</c:v>
                </c:pt>
                <c:pt idx="407819">
                  <c:v>0</c:v>
                </c:pt>
                <c:pt idx="407820">
                  <c:v>0</c:v>
                </c:pt>
                <c:pt idx="407821">
                  <c:v>0</c:v>
                </c:pt>
                <c:pt idx="407822">
                  <c:v>0</c:v>
                </c:pt>
                <c:pt idx="407823">
                  <c:v>0</c:v>
                </c:pt>
                <c:pt idx="407824">
                  <c:v>0</c:v>
                </c:pt>
                <c:pt idx="407825">
                  <c:v>0</c:v>
                </c:pt>
                <c:pt idx="407826">
                  <c:v>0</c:v>
                </c:pt>
                <c:pt idx="407827">
                  <c:v>0</c:v>
                </c:pt>
                <c:pt idx="407828">
                  <c:v>0</c:v>
                </c:pt>
                <c:pt idx="407829">
                  <c:v>0</c:v>
                </c:pt>
                <c:pt idx="407830">
                  <c:v>0</c:v>
                </c:pt>
                <c:pt idx="407831">
                  <c:v>0</c:v>
                </c:pt>
                <c:pt idx="407832">
                  <c:v>0</c:v>
                </c:pt>
                <c:pt idx="407833">
                  <c:v>0</c:v>
                </c:pt>
                <c:pt idx="407834">
                  <c:v>0</c:v>
                </c:pt>
                <c:pt idx="407835">
                  <c:v>0</c:v>
                </c:pt>
                <c:pt idx="407836">
                  <c:v>0</c:v>
                </c:pt>
                <c:pt idx="407837">
                  <c:v>0</c:v>
                </c:pt>
                <c:pt idx="407838">
                  <c:v>0</c:v>
                </c:pt>
                <c:pt idx="407839">
                  <c:v>0</c:v>
                </c:pt>
                <c:pt idx="407840">
                  <c:v>0</c:v>
                </c:pt>
                <c:pt idx="407841">
                  <c:v>0</c:v>
                </c:pt>
                <c:pt idx="407842">
                  <c:v>0</c:v>
                </c:pt>
                <c:pt idx="407843">
                  <c:v>0</c:v>
                </c:pt>
                <c:pt idx="407844">
                  <c:v>0</c:v>
                </c:pt>
                <c:pt idx="407845">
                  <c:v>0</c:v>
                </c:pt>
                <c:pt idx="407846">
                  <c:v>0</c:v>
                </c:pt>
                <c:pt idx="407847">
                  <c:v>0</c:v>
                </c:pt>
                <c:pt idx="407848">
                  <c:v>0</c:v>
                </c:pt>
                <c:pt idx="407849">
                  <c:v>0</c:v>
                </c:pt>
                <c:pt idx="407850">
                  <c:v>0</c:v>
                </c:pt>
                <c:pt idx="407851">
                  <c:v>0</c:v>
                </c:pt>
                <c:pt idx="407852">
                  <c:v>0</c:v>
                </c:pt>
                <c:pt idx="407853">
                  <c:v>0</c:v>
                </c:pt>
                <c:pt idx="407854">
                  <c:v>0</c:v>
                </c:pt>
                <c:pt idx="407855">
                  <c:v>0</c:v>
                </c:pt>
                <c:pt idx="407856">
                  <c:v>0</c:v>
                </c:pt>
                <c:pt idx="407857">
                  <c:v>0</c:v>
                </c:pt>
                <c:pt idx="407858">
                  <c:v>0</c:v>
                </c:pt>
                <c:pt idx="407859">
                  <c:v>0</c:v>
                </c:pt>
                <c:pt idx="407860">
                  <c:v>0</c:v>
                </c:pt>
                <c:pt idx="407861">
                  <c:v>0</c:v>
                </c:pt>
                <c:pt idx="407862">
                  <c:v>0</c:v>
                </c:pt>
                <c:pt idx="407863">
                  <c:v>0</c:v>
                </c:pt>
                <c:pt idx="407864">
                  <c:v>0</c:v>
                </c:pt>
                <c:pt idx="407865">
                  <c:v>0</c:v>
                </c:pt>
                <c:pt idx="407866">
                  <c:v>0</c:v>
                </c:pt>
                <c:pt idx="407867">
                  <c:v>0</c:v>
                </c:pt>
                <c:pt idx="407868">
                  <c:v>0</c:v>
                </c:pt>
                <c:pt idx="407869">
                  <c:v>0</c:v>
                </c:pt>
                <c:pt idx="407870">
                  <c:v>0</c:v>
                </c:pt>
                <c:pt idx="407871">
                  <c:v>0</c:v>
                </c:pt>
                <c:pt idx="407872">
                  <c:v>0</c:v>
                </c:pt>
                <c:pt idx="407873">
                  <c:v>0</c:v>
                </c:pt>
                <c:pt idx="407874">
                  <c:v>0</c:v>
                </c:pt>
                <c:pt idx="407875">
                  <c:v>0</c:v>
                </c:pt>
                <c:pt idx="407876">
                  <c:v>0</c:v>
                </c:pt>
                <c:pt idx="407877">
                  <c:v>0</c:v>
                </c:pt>
                <c:pt idx="407878">
                  <c:v>0</c:v>
                </c:pt>
                <c:pt idx="407879">
                  <c:v>0</c:v>
                </c:pt>
                <c:pt idx="407880">
                  <c:v>0</c:v>
                </c:pt>
                <c:pt idx="407881">
                  <c:v>0</c:v>
                </c:pt>
                <c:pt idx="407882">
                  <c:v>0</c:v>
                </c:pt>
                <c:pt idx="407883">
                  <c:v>0</c:v>
                </c:pt>
                <c:pt idx="407884">
                  <c:v>0</c:v>
                </c:pt>
                <c:pt idx="407885">
                  <c:v>0</c:v>
                </c:pt>
                <c:pt idx="407886">
                  <c:v>0</c:v>
                </c:pt>
                <c:pt idx="407887">
                  <c:v>0</c:v>
                </c:pt>
                <c:pt idx="407888">
                  <c:v>0</c:v>
                </c:pt>
                <c:pt idx="407889">
                  <c:v>0</c:v>
                </c:pt>
                <c:pt idx="407890">
                  <c:v>0</c:v>
                </c:pt>
                <c:pt idx="407891">
                  <c:v>0</c:v>
                </c:pt>
                <c:pt idx="407892">
                  <c:v>0</c:v>
                </c:pt>
                <c:pt idx="407893">
                  <c:v>0</c:v>
                </c:pt>
                <c:pt idx="407894">
                  <c:v>0</c:v>
                </c:pt>
                <c:pt idx="407895">
                  <c:v>0</c:v>
                </c:pt>
                <c:pt idx="407896">
                  <c:v>0</c:v>
                </c:pt>
                <c:pt idx="407897">
                  <c:v>0</c:v>
                </c:pt>
                <c:pt idx="407898">
                  <c:v>0</c:v>
                </c:pt>
                <c:pt idx="407899">
                  <c:v>0</c:v>
                </c:pt>
                <c:pt idx="407900">
                  <c:v>0</c:v>
                </c:pt>
                <c:pt idx="407901">
                  <c:v>0</c:v>
                </c:pt>
                <c:pt idx="407902">
                  <c:v>0</c:v>
                </c:pt>
                <c:pt idx="407903">
                  <c:v>0</c:v>
                </c:pt>
                <c:pt idx="407904">
                  <c:v>0</c:v>
                </c:pt>
                <c:pt idx="407905">
                  <c:v>0</c:v>
                </c:pt>
                <c:pt idx="407906">
                  <c:v>0</c:v>
                </c:pt>
                <c:pt idx="407907">
                  <c:v>0</c:v>
                </c:pt>
                <c:pt idx="407908">
                  <c:v>0</c:v>
                </c:pt>
                <c:pt idx="407909">
                  <c:v>0</c:v>
                </c:pt>
                <c:pt idx="407910">
                  <c:v>0</c:v>
                </c:pt>
                <c:pt idx="407911">
                  <c:v>0</c:v>
                </c:pt>
                <c:pt idx="407912">
                  <c:v>0</c:v>
                </c:pt>
                <c:pt idx="407913">
                  <c:v>0</c:v>
                </c:pt>
                <c:pt idx="407914">
                  <c:v>0</c:v>
                </c:pt>
                <c:pt idx="407915">
                  <c:v>0</c:v>
                </c:pt>
                <c:pt idx="407916">
                  <c:v>0</c:v>
                </c:pt>
                <c:pt idx="407917">
                  <c:v>0</c:v>
                </c:pt>
                <c:pt idx="407918">
                  <c:v>0</c:v>
                </c:pt>
                <c:pt idx="407919">
                  <c:v>0</c:v>
                </c:pt>
                <c:pt idx="407920">
                  <c:v>0</c:v>
                </c:pt>
                <c:pt idx="407921">
                  <c:v>0</c:v>
                </c:pt>
                <c:pt idx="407922">
                  <c:v>0</c:v>
                </c:pt>
                <c:pt idx="407923">
                  <c:v>0</c:v>
                </c:pt>
                <c:pt idx="407924">
                  <c:v>0</c:v>
                </c:pt>
                <c:pt idx="407925">
                  <c:v>0</c:v>
                </c:pt>
                <c:pt idx="407926">
                  <c:v>0</c:v>
                </c:pt>
                <c:pt idx="407927">
                  <c:v>0</c:v>
                </c:pt>
                <c:pt idx="407928">
                  <c:v>0</c:v>
                </c:pt>
                <c:pt idx="407929">
                  <c:v>0</c:v>
                </c:pt>
                <c:pt idx="407930">
                  <c:v>0</c:v>
                </c:pt>
                <c:pt idx="407931">
                  <c:v>0</c:v>
                </c:pt>
                <c:pt idx="407932">
                  <c:v>0</c:v>
                </c:pt>
                <c:pt idx="407933">
                  <c:v>0</c:v>
                </c:pt>
                <c:pt idx="407934">
                  <c:v>0</c:v>
                </c:pt>
                <c:pt idx="407935">
                  <c:v>0</c:v>
                </c:pt>
                <c:pt idx="407936">
                  <c:v>0</c:v>
                </c:pt>
                <c:pt idx="407937">
                  <c:v>0</c:v>
                </c:pt>
                <c:pt idx="407938">
                  <c:v>0</c:v>
                </c:pt>
                <c:pt idx="407939">
                  <c:v>0</c:v>
                </c:pt>
                <c:pt idx="407940">
                  <c:v>0</c:v>
                </c:pt>
                <c:pt idx="407941">
                  <c:v>0</c:v>
                </c:pt>
                <c:pt idx="407942">
                  <c:v>0</c:v>
                </c:pt>
                <c:pt idx="407943">
                  <c:v>0</c:v>
                </c:pt>
                <c:pt idx="407944">
                  <c:v>0</c:v>
                </c:pt>
                <c:pt idx="407945">
                  <c:v>0</c:v>
                </c:pt>
                <c:pt idx="407946">
                  <c:v>0</c:v>
                </c:pt>
                <c:pt idx="407947">
                  <c:v>0</c:v>
                </c:pt>
                <c:pt idx="407948">
                  <c:v>0</c:v>
                </c:pt>
                <c:pt idx="407949">
                  <c:v>0</c:v>
                </c:pt>
                <c:pt idx="407950">
                  <c:v>0</c:v>
                </c:pt>
                <c:pt idx="407951">
                  <c:v>0</c:v>
                </c:pt>
                <c:pt idx="407952">
                  <c:v>0</c:v>
                </c:pt>
                <c:pt idx="407953">
                  <c:v>0</c:v>
                </c:pt>
                <c:pt idx="407954">
                  <c:v>0</c:v>
                </c:pt>
                <c:pt idx="407955">
                  <c:v>0</c:v>
                </c:pt>
                <c:pt idx="407956">
                  <c:v>0</c:v>
                </c:pt>
                <c:pt idx="407957">
                  <c:v>0</c:v>
                </c:pt>
                <c:pt idx="407958">
                  <c:v>0</c:v>
                </c:pt>
                <c:pt idx="407959">
                  <c:v>0</c:v>
                </c:pt>
                <c:pt idx="407960">
                  <c:v>0</c:v>
                </c:pt>
                <c:pt idx="407961">
                  <c:v>0</c:v>
                </c:pt>
                <c:pt idx="407962">
                  <c:v>0</c:v>
                </c:pt>
                <c:pt idx="407963">
                  <c:v>0</c:v>
                </c:pt>
                <c:pt idx="407964">
                  <c:v>0</c:v>
                </c:pt>
                <c:pt idx="407965">
                  <c:v>0</c:v>
                </c:pt>
                <c:pt idx="407966">
                  <c:v>0</c:v>
                </c:pt>
                <c:pt idx="407967">
                  <c:v>0</c:v>
                </c:pt>
                <c:pt idx="407968">
                  <c:v>0</c:v>
                </c:pt>
                <c:pt idx="407969">
                  <c:v>0</c:v>
                </c:pt>
                <c:pt idx="407970">
                  <c:v>0</c:v>
                </c:pt>
                <c:pt idx="407971">
                  <c:v>0</c:v>
                </c:pt>
                <c:pt idx="407972">
                  <c:v>0</c:v>
                </c:pt>
                <c:pt idx="407973">
                  <c:v>0</c:v>
                </c:pt>
                <c:pt idx="407974">
                  <c:v>0</c:v>
                </c:pt>
                <c:pt idx="407975">
                  <c:v>0</c:v>
                </c:pt>
                <c:pt idx="407976">
                  <c:v>0</c:v>
                </c:pt>
                <c:pt idx="407977">
                  <c:v>0</c:v>
                </c:pt>
                <c:pt idx="407978">
                  <c:v>0</c:v>
                </c:pt>
                <c:pt idx="407979">
                  <c:v>0</c:v>
                </c:pt>
                <c:pt idx="407980">
                  <c:v>0</c:v>
                </c:pt>
                <c:pt idx="407981">
                  <c:v>0</c:v>
                </c:pt>
                <c:pt idx="407982">
                  <c:v>0</c:v>
                </c:pt>
                <c:pt idx="407983">
                  <c:v>0</c:v>
                </c:pt>
                <c:pt idx="407984">
                  <c:v>0</c:v>
                </c:pt>
                <c:pt idx="407985">
                  <c:v>0</c:v>
                </c:pt>
                <c:pt idx="407986">
                  <c:v>0</c:v>
                </c:pt>
                <c:pt idx="407987">
                  <c:v>0</c:v>
                </c:pt>
                <c:pt idx="407988">
                  <c:v>0</c:v>
                </c:pt>
                <c:pt idx="407989">
                  <c:v>0</c:v>
                </c:pt>
                <c:pt idx="407990">
                  <c:v>0</c:v>
                </c:pt>
                <c:pt idx="407991">
                  <c:v>0</c:v>
                </c:pt>
                <c:pt idx="407992">
                  <c:v>0</c:v>
                </c:pt>
                <c:pt idx="407993">
                  <c:v>0</c:v>
                </c:pt>
                <c:pt idx="407994">
                  <c:v>0</c:v>
                </c:pt>
                <c:pt idx="407995">
                  <c:v>0</c:v>
                </c:pt>
                <c:pt idx="407996">
                  <c:v>0</c:v>
                </c:pt>
                <c:pt idx="407997">
                  <c:v>0</c:v>
                </c:pt>
                <c:pt idx="407998">
                  <c:v>0</c:v>
                </c:pt>
                <c:pt idx="407999">
                  <c:v>0</c:v>
                </c:pt>
                <c:pt idx="408000">
                  <c:v>0</c:v>
                </c:pt>
                <c:pt idx="408001">
                  <c:v>0</c:v>
                </c:pt>
                <c:pt idx="408002">
                  <c:v>0</c:v>
                </c:pt>
                <c:pt idx="408003">
                  <c:v>0</c:v>
                </c:pt>
                <c:pt idx="408004">
                  <c:v>0</c:v>
                </c:pt>
                <c:pt idx="408005">
                  <c:v>0</c:v>
                </c:pt>
                <c:pt idx="408006">
                  <c:v>0</c:v>
                </c:pt>
                <c:pt idx="408007">
                  <c:v>0</c:v>
                </c:pt>
                <c:pt idx="408008">
                  <c:v>0</c:v>
                </c:pt>
                <c:pt idx="408009">
                  <c:v>0</c:v>
                </c:pt>
                <c:pt idx="408010">
                  <c:v>0</c:v>
                </c:pt>
                <c:pt idx="408011">
                  <c:v>0</c:v>
                </c:pt>
                <c:pt idx="408012">
                  <c:v>0</c:v>
                </c:pt>
                <c:pt idx="408013">
                  <c:v>0</c:v>
                </c:pt>
                <c:pt idx="408014">
                  <c:v>0</c:v>
                </c:pt>
                <c:pt idx="408015">
                  <c:v>0</c:v>
                </c:pt>
                <c:pt idx="408016">
                  <c:v>0</c:v>
                </c:pt>
                <c:pt idx="408017">
                  <c:v>0</c:v>
                </c:pt>
                <c:pt idx="408018">
                  <c:v>0</c:v>
                </c:pt>
                <c:pt idx="408019">
                  <c:v>0</c:v>
                </c:pt>
                <c:pt idx="408020">
                  <c:v>0</c:v>
                </c:pt>
                <c:pt idx="408021">
                  <c:v>0</c:v>
                </c:pt>
                <c:pt idx="408022">
                  <c:v>0</c:v>
                </c:pt>
                <c:pt idx="408023">
                  <c:v>0</c:v>
                </c:pt>
                <c:pt idx="408024">
                  <c:v>0</c:v>
                </c:pt>
                <c:pt idx="408025">
                  <c:v>0</c:v>
                </c:pt>
                <c:pt idx="408026">
                  <c:v>0</c:v>
                </c:pt>
                <c:pt idx="408027">
                  <c:v>0</c:v>
                </c:pt>
                <c:pt idx="408028">
                  <c:v>0</c:v>
                </c:pt>
                <c:pt idx="408029">
                  <c:v>0</c:v>
                </c:pt>
                <c:pt idx="408030">
                  <c:v>0</c:v>
                </c:pt>
                <c:pt idx="408031">
                  <c:v>0</c:v>
                </c:pt>
                <c:pt idx="408032">
                  <c:v>0</c:v>
                </c:pt>
                <c:pt idx="408033">
                  <c:v>0</c:v>
                </c:pt>
                <c:pt idx="408034">
                  <c:v>0</c:v>
                </c:pt>
                <c:pt idx="408035">
                  <c:v>0</c:v>
                </c:pt>
                <c:pt idx="408036">
                  <c:v>0</c:v>
                </c:pt>
                <c:pt idx="408037">
                  <c:v>0</c:v>
                </c:pt>
                <c:pt idx="408038">
                  <c:v>0</c:v>
                </c:pt>
                <c:pt idx="408039">
                  <c:v>0</c:v>
                </c:pt>
                <c:pt idx="408040">
                  <c:v>0</c:v>
                </c:pt>
                <c:pt idx="408041">
                  <c:v>0</c:v>
                </c:pt>
                <c:pt idx="408042">
                  <c:v>0</c:v>
                </c:pt>
                <c:pt idx="408043">
                  <c:v>0</c:v>
                </c:pt>
                <c:pt idx="408044">
                  <c:v>0</c:v>
                </c:pt>
                <c:pt idx="408045">
                  <c:v>0</c:v>
                </c:pt>
                <c:pt idx="408046">
                  <c:v>0</c:v>
                </c:pt>
                <c:pt idx="408047">
                  <c:v>0</c:v>
                </c:pt>
                <c:pt idx="408048">
                  <c:v>0</c:v>
                </c:pt>
                <c:pt idx="408049">
                  <c:v>0</c:v>
                </c:pt>
                <c:pt idx="408050">
                  <c:v>0</c:v>
                </c:pt>
                <c:pt idx="408051">
                  <c:v>0</c:v>
                </c:pt>
                <c:pt idx="408052">
                  <c:v>0</c:v>
                </c:pt>
                <c:pt idx="408053">
                  <c:v>0</c:v>
                </c:pt>
                <c:pt idx="408054">
                  <c:v>0</c:v>
                </c:pt>
                <c:pt idx="408055">
                  <c:v>0</c:v>
                </c:pt>
                <c:pt idx="408056">
                  <c:v>0</c:v>
                </c:pt>
                <c:pt idx="408057">
                  <c:v>0</c:v>
                </c:pt>
                <c:pt idx="408058">
                  <c:v>0</c:v>
                </c:pt>
                <c:pt idx="408059">
                  <c:v>0</c:v>
                </c:pt>
                <c:pt idx="408060">
                  <c:v>0</c:v>
                </c:pt>
                <c:pt idx="408061">
                  <c:v>0</c:v>
                </c:pt>
                <c:pt idx="408062">
                  <c:v>0</c:v>
                </c:pt>
                <c:pt idx="408063">
                  <c:v>0</c:v>
                </c:pt>
                <c:pt idx="408064">
                  <c:v>0</c:v>
                </c:pt>
                <c:pt idx="408065">
                  <c:v>0</c:v>
                </c:pt>
                <c:pt idx="408066">
                  <c:v>0</c:v>
                </c:pt>
                <c:pt idx="408067">
                  <c:v>0</c:v>
                </c:pt>
                <c:pt idx="408068">
                  <c:v>0</c:v>
                </c:pt>
                <c:pt idx="408069">
                  <c:v>0</c:v>
                </c:pt>
                <c:pt idx="408070">
                  <c:v>0</c:v>
                </c:pt>
                <c:pt idx="408071">
                  <c:v>0</c:v>
                </c:pt>
                <c:pt idx="408072">
                  <c:v>0</c:v>
                </c:pt>
                <c:pt idx="408073">
                  <c:v>0</c:v>
                </c:pt>
                <c:pt idx="408074">
                  <c:v>0</c:v>
                </c:pt>
                <c:pt idx="408075">
                  <c:v>0</c:v>
                </c:pt>
                <c:pt idx="408076">
                  <c:v>0</c:v>
                </c:pt>
                <c:pt idx="408077">
                  <c:v>0</c:v>
                </c:pt>
                <c:pt idx="408078">
                  <c:v>0</c:v>
                </c:pt>
                <c:pt idx="408079">
                  <c:v>0</c:v>
                </c:pt>
                <c:pt idx="408080">
                  <c:v>0</c:v>
                </c:pt>
                <c:pt idx="408081">
                  <c:v>0</c:v>
                </c:pt>
                <c:pt idx="408082">
                  <c:v>0</c:v>
                </c:pt>
                <c:pt idx="408083">
                  <c:v>0</c:v>
                </c:pt>
                <c:pt idx="408084">
                  <c:v>0</c:v>
                </c:pt>
                <c:pt idx="408085">
                  <c:v>0</c:v>
                </c:pt>
                <c:pt idx="408086">
                  <c:v>0</c:v>
                </c:pt>
                <c:pt idx="408087">
                  <c:v>0</c:v>
                </c:pt>
                <c:pt idx="408088">
                  <c:v>0</c:v>
                </c:pt>
                <c:pt idx="408089">
                  <c:v>0</c:v>
                </c:pt>
                <c:pt idx="408090">
                  <c:v>0</c:v>
                </c:pt>
                <c:pt idx="408091">
                  <c:v>0</c:v>
                </c:pt>
                <c:pt idx="408092">
                  <c:v>0</c:v>
                </c:pt>
                <c:pt idx="408093">
                  <c:v>0</c:v>
                </c:pt>
                <c:pt idx="408094">
                  <c:v>0</c:v>
                </c:pt>
                <c:pt idx="408095">
                  <c:v>0</c:v>
                </c:pt>
                <c:pt idx="408096">
                  <c:v>0</c:v>
                </c:pt>
                <c:pt idx="408097">
                  <c:v>0</c:v>
                </c:pt>
                <c:pt idx="408098">
                  <c:v>0</c:v>
                </c:pt>
                <c:pt idx="408099">
                  <c:v>0</c:v>
                </c:pt>
                <c:pt idx="408100">
                  <c:v>0</c:v>
                </c:pt>
                <c:pt idx="408101">
                  <c:v>0</c:v>
                </c:pt>
                <c:pt idx="408102">
                  <c:v>0</c:v>
                </c:pt>
                <c:pt idx="408103">
                  <c:v>0</c:v>
                </c:pt>
                <c:pt idx="408104">
                  <c:v>0</c:v>
                </c:pt>
                <c:pt idx="408105">
                  <c:v>0</c:v>
                </c:pt>
                <c:pt idx="408106">
                  <c:v>0</c:v>
                </c:pt>
                <c:pt idx="408107">
                  <c:v>0</c:v>
                </c:pt>
                <c:pt idx="408108">
                  <c:v>0</c:v>
                </c:pt>
                <c:pt idx="408109">
                  <c:v>0</c:v>
                </c:pt>
                <c:pt idx="408110">
                  <c:v>0</c:v>
                </c:pt>
                <c:pt idx="408111">
                  <c:v>0</c:v>
                </c:pt>
                <c:pt idx="408112">
                  <c:v>0</c:v>
                </c:pt>
                <c:pt idx="408113">
                  <c:v>0</c:v>
                </c:pt>
                <c:pt idx="408114">
                  <c:v>0</c:v>
                </c:pt>
                <c:pt idx="408115">
                  <c:v>0</c:v>
                </c:pt>
                <c:pt idx="408116">
                  <c:v>0</c:v>
                </c:pt>
                <c:pt idx="408117">
                  <c:v>0</c:v>
                </c:pt>
                <c:pt idx="408118">
                  <c:v>0</c:v>
                </c:pt>
                <c:pt idx="408119">
                  <c:v>0</c:v>
                </c:pt>
                <c:pt idx="408120">
                  <c:v>0</c:v>
                </c:pt>
                <c:pt idx="408121">
                  <c:v>0</c:v>
                </c:pt>
                <c:pt idx="408122">
                  <c:v>0</c:v>
                </c:pt>
                <c:pt idx="408123">
                  <c:v>0</c:v>
                </c:pt>
                <c:pt idx="408124">
                  <c:v>0</c:v>
                </c:pt>
                <c:pt idx="408125">
                  <c:v>0</c:v>
                </c:pt>
                <c:pt idx="408126">
                  <c:v>0</c:v>
                </c:pt>
                <c:pt idx="408127">
                  <c:v>0</c:v>
                </c:pt>
                <c:pt idx="408128">
                  <c:v>0</c:v>
                </c:pt>
                <c:pt idx="408129">
                  <c:v>0</c:v>
                </c:pt>
                <c:pt idx="408130">
                  <c:v>0</c:v>
                </c:pt>
                <c:pt idx="408131">
                  <c:v>0</c:v>
                </c:pt>
                <c:pt idx="408132">
                  <c:v>0</c:v>
                </c:pt>
                <c:pt idx="408133">
                  <c:v>0</c:v>
                </c:pt>
                <c:pt idx="408134">
                  <c:v>0</c:v>
                </c:pt>
                <c:pt idx="408135">
                  <c:v>0</c:v>
                </c:pt>
                <c:pt idx="408136">
                  <c:v>0</c:v>
                </c:pt>
                <c:pt idx="408137">
                  <c:v>0</c:v>
                </c:pt>
                <c:pt idx="408138">
                  <c:v>0</c:v>
                </c:pt>
                <c:pt idx="408139">
                  <c:v>0</c:v>
                </c:pt>
                <c:pt idx="408140">
                  <c:v>0</c:v>
                </c:pt>
                <c:pt idx="408141">
                  <c:v>0</c:v>
                </c:pt>
                <c:pt idx="408142">
                  <c:v>0</c:v>
                </c:pt>
                <c:pt idx="408143">
                  <c:v>0</c:v>
                </c:pt>
                <c:pt idx="408144">
                  <c:v>0</c:v>
                </c:pt>
                <c:pt idx="408145">
                  <c:v>0</c:v>
                </c:pt>
                <c:pt idx="408146">
                  <c:v>0</c:v>
                </c:pt>
                <c:pt idx="408147">
                  <c:v>0</c:v>
                </c:pt>
                <c:pt idx="408148">
                  <c:v>0</c:v>
                </c:pt>
                <c:pt idx="408149">
                  <c:v>0</c:v>
                </c:pt>
                <c:pt idx="408150">
                  <c:v>0</c:v>
                </c:pt>
                <c:pt idx="408151">
                  <c:v>0</c:v>
                </c:pt>
                <c:pt idx="408152">
                  <c:v>0</c:v>
                </c:pt>
                <c:pt idx="408153">
                  <c:v>0</c:v>
                </c:pt>
                <c:pt idx="408154">
                  <c:v>0</c:v>
                </c:pt>
                <c:pt idx="408155">
                  <c:v>0</c:v>
                </c:pt>
                <c:pt idx="408156">
                  <c:v>0</c:v>
                </c:pt>
                <c:pt idx="408157">
                  <c:v>0</c:v>
                </c:pt>
                <c:pt idx="408158">
                  <c:v>0</c:v>
                </c:pt>
                <c:pt idx="408159">
                  <c:v>0</c:v>
                </c:pt>
                <c:pt idx="408160">
                  <c:v>0</c:v>
                </c:pt>
                <c:pt idx="408161">
                  <c:v>0</c:v>
                </c:pt>
                <c:pt idx="408162">
                  <c:v>0</c:v>
                </c:pt>
                <c:pt idx="408163">
                  <c:v>0</c:v>
                </c:pt>
                <c:pt idx="408164">
                  <c:v>0</c:v>
                </c:pt>
                <c:pt idx="408165">
                  <c:v>0</c:v>
                </c:pt>
                <c:pt idx="408166">
                  <c:v>0</c:v>
                </c:pt>
                <c:pt idx="408167">
                  <c:v>0</c:v>
                </c:pt>
                <c:pt idx="408168">
                  <c:v>0</c:v>
                </c:pt>
                <c:pt idx="408169">
                  <c:v>0</c:v>
                </c:pt>
                <c:pt idx="408170">
                  <c:v>0</c:v>
                </c:pt>
                <c:pt idx="408171">
                  <c:v>0</c:v>
                </c:pt>
                <c:pt idx="408172">
                  <c:v>0</c:v>
                </c:pt>
                <c:pt idx="408173">
                  <c:v>0</c:v>
                </c:pt>
                <c:pt idx="408174">
                  <c:v>0</c:v>
                </c:pt>
                <c:pt idx="408175">
                  <c:v>0</c:v>
                </c:pt>
                <c:pt idx="408176">
                  <c:v>0</c:v>
                </c:pt>
                <c:pt idx="408177">
                  <c:v>0</c:v>
                </c:pt>
                <c:pt idx="408178">
                  <c:v>0</c:v>
                </c:pt>
                <c:pt idx="408179">
                  <c:v>0</c:v>
                </c:pt>
                <c:pt idx="408180">
                  <c:v>0</c:v>
                </c:pt>
                <c:pt idx="408181">
                  <c:v>0</c:v>
                </c:pt>
                <c:pt idx="408182">
                  <c:v>0</c:v>
                </c:pt>
                <c:pt idx="408183">
                  <c:v>0</c:v>
                </c:pt>
                <c:pt idx="408184">
                  <c:v>0</c:v>
                </c:pt>
                <c:pt idx="408185">
                  <c:v>0</c:v>
                </c:pt>
                <c:pt idx="408186">
                  <c:v>0</c:v>
                </c:pt>
                <c:pt idx="408187">
                  <c:v>0</c:v>
                </c:pt>
                <c:pt idx="408188">
                  <c:v>0</c:v>
                </c:pt>
                <c:pt idx="408189">
                  <c:v>0</c:v>
                </c:pt>
                <c:pt idx="408190">
                  <c:v>0</c:v>
                </c:pt>
                <c:pt idx="408191">
                  <c:v>0</c:v>
                </c:pt>
                <c:pt idx="408192">
                  <c:v>0</c:v>
                </c:pt>
                <c:pt idx="408193">
                  <c:v>0</c:v>
                </c:pt>
                <c:pt idx="408194">
                  <c:v>0</c:v>
                </c:pt>
                <c:pt idx="408195">
                  <c:v>0</c:v>
                </c:pt>
                <c:pt idx="408196">
                  <c:v>0</c:v>
                </c:pt>
                <c:pt idx="408197">
                  <c:v>0</c:v>
                </c:pt>
                <c:pt idx="408198">
                  <c:v>0</c:v>
                </c:pt>
                <c:pt idx="408199">
                  <c:v>0</c:v>
                </c:pt>
                <c:pt idx="408200">
                  <c:v>0</c:v>
                </c:pt>
                <c:pt idx="408201">
                  <c:v>0</c:v>
                </c:pt>
                <c:pt idx="408202">
                  <c:v>0</c:v>
                </c:pt>
                <c:pt idx="408203">
                  <c:v>0</c:v>
                </c:pt>
                <c:pt idx="408204">
                  <c:v>0</c:v>
                </c:pt>
                <c:pt idx="408205">
                  <c:v>0</c:v>
                </c:pt>
                <c:pt idx="408206">
                  <c:v>0</c:v>
                </c:pt>
                <c:pt idx="408207">
                  <c:v>0</c:v>
                </c:pt>
                <c:pt idx="408208">
                  <c:v>0</c:v>
                </c:pt>
                <c:pt idx="408209">
                  <c:v>0</c:v>
                </c:pt>
                <c:pt idx="408210">
                  <c:v>0</c:v>
                </c:pt>
                <c:pt idx="408211">
                  <c:v>0</c:v>
                </c:pt>
                <c:pt idx="408212">
                  <c:v>0</c:v>
                </c:pt>
                <c:pt idx="408213">
                  <c:v>0</c:v>
                </c:pt>
                <c:pt idx="408214">
                  <c:v>0</c:v>
                </c:pt>
                <c:pt idx="408215">
                  <c:v>0</c:v>
                </c:pt>
                <c:pt idx="408216">
                  <c:v>0</c:v>
                </c:pt>
                <c:pt idx="408217">
                  <c:v>0</c:v>
                </c:pt>
                <c:pt idx="408218">
                  <c:v>0</c:v>
                </c:pt>
                <c:pt idx="408219">
                  <c:v>0</c:v>
                </c:pt>
                <c:pt idx="408220">
                  <c:v>0</c:v>
                </c:pt>
                <c:pt idx="408221">
                  <c:v>0</c:v>
                </c:pt>
                <c:pt idx="408222">
                  <c:v>0</c:v>
                </c:pt>
                <c:pt idx="408223">
                  <c:v>0</c:v>
                </c:pt>
                <c:pt idx="408224">
                  <c:v>0</c:v>
                </c:pt>
                <c:pt idx="408225">
                  <c:v>0</c:v>
                </c:pt>
                <c:pt idx="408226">
                  <c:v>0</c:v>
                </c:pt>
                <c:pt idx="408227">
                  <c:v>0</c:v>
                </c:pt>
                <c:pt idx="408228">
                  <c:v>0</c:v>
                </c:pt>
                <c:pt idx="408229">
                  <c:v>0</c:v>
                </c:pt>
                <c:pt idx="408230">
                  <c:v>0</c:v>
                </c:pt>
                <c:pt idx="408231">
                  <c:v>0</c:v>
                </c:pt>
                <c:pt idx="408232">
                  <c:v>0</c:v>
                </c:pt>
                <c:pt idx="408233">
                  <c:v>0</c:v>
                </c:pt>
                <c:pt idx="408234">
                  <c:v>0</c:v>
                </c:pt>
                <c:pt idx="408235">
                  <c:v>0</c:v>
                </c:pt>
                <c:pt idx="408236">
                  <c:v>0</c:v>
                </c:pt>
                <c:pt idx="408237">
                  <c:v>0</c:v>
                </c:pt>
                <c:pt idx="408238">
                  <c:v>0</c:v>
                </c:pt>
                <c:pt idx="408239">
                  <c:v>0</c:v>
                </c:pt>
                <c:pt idx="408240">
                  <c:v>0</c:v>
                </c:pt>
                <c:pt idx="408241">
                  <c:v>0</c:v>
                </c:pt>
                <c:pt idx="408242">
                  <c:v>0</c:v>
                </c:pt>
                <c:pt idx="408243">
                  <c:v>0</c:v>
                </c:pt>
                <c:pt idx="408244">
                  <c:v>0</c:v>
                </c:pt>
                <c:pt idx="408245">
                  <c:v>0</c:v>
                </c:pt>
                <c:pt idx="408246">
                  <c:v>0</c:v>
                </c:pt>
                <c:pt idx="408247">
                  <c:v>0</c:v>
                </c:pt>
                <c:pt idx="408248">
                  <c:v>0</c:v>
                </c:pt>
                <c:pt idx="408249">
                  <c:v>0</c:v>
                </c:pt>
                <c:pt idx="408250">
                  <c:v>0</c:v>
                </c:pt>
                <c:pt idx="408251">
                  <c:v>0</c:v>
                </c:pt>
                <c:pt idx="408252">
                  <c:v>0</c:v>
                </c:pt>
                <c:pt idx="408253">
                  <c:v>0</c:v>
                </c:pt>
                <c:pt idx="408254">
                  <c:v>0</c:v>
                </c:pt>
                <c:pt idx="408255">
                  <c:v>0</c:v>
                </c:pt>
                <c:pt idx="408256">
                  <c:v>0</c:v>
                </c:pt>
                <c:pt idx="408257">
                  <c:v>0</c:v>
                </c:pt>
                <c:pt idx="408258">
                  <c:v>0</c:v>
                </c:pt>
                <c:pt idx="408259">
                  <c:v>0</c:v>
                </c:pt>
                <c:pt idx="408260">
                  <c:v>0</c:v>
                </c:pt>
                <c:pt idx="408261">
                  <c:v>0</c:v>
                </c:pt>
                <c:pt idx="408262">
                  <c:v>0</c:v>
                </c:pt>
                <c:pt idx="408263">
                  <c:v>0</c:v>
                </c:pt>
                <c:pt idx="408264">
                  <c:v>0</c:v>
                </c:pt>
                <c:pt idx="408265">
                  <c:v>0</c:v>
                </c:pt>
                <c:pt idx="408266">
                  <c:v>0</c:v>
                </c:pt>
                <c:pt idx="408267">
                  <c:v>0</c:v>
                </c:pt>
                <c:pt idx="408268">
                  <c:v>0</c:v>
                </c:pt>
                <c:pt idx="408269">
                  <c:v>0</c:v>
                </c:pt>
                <c:pt idx="408270">
                  <c:v>0</c:v>
                </c:pt>
                <c:pt idx="408271">
                  <c:v>0</c:v>
                </c:pt>
                <c:pt idx="408272">
                  <c:v>0</c:v>
                </c:pt>
                <c:pt idx="408273">
                  <c:v>0</c:v>
                </c:pt>
                <c:pt idx="408274">
                  <c:v>0</c:v>
                </c:pt>
                <c:pt idx="408275">
                  <c:v>0</c:v>
                </c:pt>
                <c:pt idx="408276">
                  <c:v>0</c:v>
                </c:pt>
                <c:pt idx="408277">
                  <c:v>0</c:v>
                </c:pt>
                <c:pt idx="408278">
                  <c:v>0</c:v>
                </c:pt>
                <c:pt idx="408279">
                  <c:v>0</c:v>
                </c:pt>
                <c:pt idx="408280">
                  <c:v>0</c:v>
                </c:pt>
                <c:pt idx="408281">
                  <c:v>0</c:v>
                </c:pt>
                <c:pt idx="408282">
                  <c:v>0</c:v>
                </c:pt>
                <c:pt idx="408283">
                  <c:v>0</c:v>
                </c:pt>
                <c:pt idx="408284">
                  <c:v>0</c:v>
                </c:pt>
                <c:pt idx="408285">
                  <c:v>0</c:v>
                </c:pt>
                <c:pt idx="408286">
                  <c:v>0</c:v>
                </c:pt>
                <c:pt idx="408287">
                  <c:v>0</c:v>
                </c:pt>
                <c:pt idx="408288">
                  <c:v>0</c:v>
                </c:pt>
                <c:pt idx="408289">
                  <c:v>0</c:v>
                </c:pt>
                <c:pt idx="408290">
                  <c:v>0</c:v>
                </c:pt>
                <c:pt idx="408291">
                  <c:v>0</c:v>
                </c:pt>
                <c:pt idx="408292">
                  <c:v>0</c:v>
                </c:pt>
                <c:pt idx="408293">
                  <c:v>0</c:v>
                </c:pt>
                <c:pt idx="408294">
                  <c:v>0</c:v>
                </c:pt>
                <c:pt idx="408295">
                  <c:v>0</c:v>
                </c:pt>
                <c:pt idx="408296">
                  <c:v>0</c:v>
                </c:pt>
                <c:pt idx="408297">
                  <c:v>0</c:v>
                </c:pt>
                <c:pt idx="408298">
                  <c:v>0</c:v>
                </c:pt>
                <c:pt idx="408299">
                  <c:v>0</c:v>
                </c:pt>
                <c:pt idx="408300">
                  <c:v>0</c:v>
                </c:pt>
                <c:pt idx="408301">
                  <c:v>0</c:v>
                </c:pt>
                <c:pt idx="408302">
                  <c:v>0</c:v>
                </c:pt>
                <c:pt idx="408303">
                  <c:v>0</c:v>
                </c:pt>
                <c:pt idx="408304">
                  <c:v>0</c:v>
                </c:pt>
                <c:pt idx="408305">
                  <c:v>0</c:v>
                </c:pt>
                <c:pt idx="408306">
                  <c:v>0</c:v>
                </c:pt>
                <c:pt idx="408307">
                  <c:v>0</c:v>
                </c:pt>
                <c:pt idx="408308">
                  <c:v>0</c:v>
                </c:pt>
                <c:pt idx="408309">
                  <c:v>0</c:v>
                </c:pt>
                <c:pt idx="408310">
                  <c:v>0</c:v>
                </c:pt>
                <c:pt idx="408311">
                  <c:v>0</c:v>
                </c:pt>
                <c:pt idx="408312">
                  <c:v>0</c:v>
                </c:pt>
                <c:pt idx="408313">
                  <c:v>0</c:v>
                </c:pt>
                <c:pt idx="408314">
                  <c:v>0</c:v>
                </c:pt>
                <c:pt idx="408315">
                  <c:v>0</c:v>
                </c:pt>
                <c:pt idx="408316">
                  <c:v>0</c:v>
                </c:pt>
                <c:pt idx="408317">
                  <c:v>0</c:v>
                </c:pt>
                <c:pt idx="408318">
                  <c:v>0</c:v>
                </c:pt>
                <c:pt idx="408319">
                  <c:v>0</c:v>
                </c:pt>
                <c:pt idx="408320">
                  <c:v>0</c:v>
                </c:pt>
                <c:pt idx="408321">
                  <c:v>0</c:v>
                </c:pt>
                <c:pt idx="408322">
                  <c:v>0</c:v>
                </c:pt>
                <c:pt idx="408323">
                  <c:v>0</c:v>
                </c:pt>
                <c:pt idx="408324">
                  <c:v>0</c:v>
                </c:pt>
                <c:pt idx="408325">
                  <c:v>0</c:v>
                </c:pt>
                <c:pt idx="408326">
                  <c:v>0</c:v>
                </c:pt>
                <c:pt idx="408327">
                  <c:v>0</c:v>
                </c:pt>
                <c:pt idx="408328">
                  <c:v>0</c:v>
                </c:pt>
                <c:pt idx="408329">
                  <c:v>0</c:v>
                </c:pt>
                <c:pt idx="408330">
                  <c:v>0</c:v>
                </c:pt>
                <c:pt idx="408331">
                  <c:v>0</c:v>
                </c:pt>
                <c:pt idx="408332">
                  <c:v>0</c:v>
                </c:pt>
                <c:pt idx="408333">
                  <c:v>0</c:v>
                </c:pt>
                <c:pt idx="408334">
                  <c:v>0</c:v>
                </c:pt>
                <c:pt idx="408335">
                  <c:v>0</c:v>
                </c:pt>
                <c:pt idx="408336">
                  <c:v>0</c:v>
                </c:pt>
                <c:pt idx="408337">
                  <c:v>0</c:v>
                </c:pt>
                <c:pt idx="408338">
                  <c:v>0</c:v>
                </c:pt>
                <c:pt idx="408339">
                  <c:v>0</c:v>
                </c:pt>
                <c:pt idx="408340">
                  <c:v>0</c:v>
                </c:pt>
                <c:pt idx="408341">
                  <c:v>0</c:v>
                </c:pt>
                <c:pt idx="408342">
                  <c:v>0</c:v>
                </c:pt>
                <c:pt idx="408343">
                  <c:v>0</c:v>
                </c:pt>
                <c:pt idx="408344">
                  <c:v>0</c:v>
                </c:pt>
                <c:pt idx="408345">
                  <c:v>0</c:v>
                </c:pt>
                <c:pt idx="408346">
                  <c:v>0</c:v>
                </c:pt>
                <c:pt idx="408347">
                  <c:v>0</c:v>
                </c:pt>
                <c:pt idx="408348">
                  <c:v>0</c:v>
                </c:pt>
                <c:pt idx="408349">
                  <c:v>0</c:v>
                </c:pt>
                <c:pt idx="408350">
                  <c:v>0</c:v>
                </c:pt>
                <c:pt idx="408351">
                  <c:v>0</c:v>
                </c:pt>
                <c:pt idx="408352">
                  <c:v>0</c:v>
                </c:pt>
                <c:pt idx="408353">
                  <c:v>0</c:v>
                </c:pt>
                <c:pt idx="408354">
                  <c:v>0</c:v>
                </c:pt>
                <c:pt idx="408355">
                  <c:v>0</c:v>
                </c:pt>
                <c:pt idx="408356">
                  <c:v>0</c:v>
                </c:pt>
                <c:pt idx="408357">
                  <c:v>0</c:v>
                </c:pt>
                <c:pt idx="408358">
                  <c:v>0</c:v>
                </c:pt>
                <c:pt idx="408359">
                  <c:v>0</c:v>
                </c:pt>
                <c:pt idx="408360">
                  <c:v>0</c:v>
                </c:pt>
                <c:pt idx="408361">
                  <c:v>0</c:v>
                </c:pt>
                <c:pt idx="408362">
                  <c:v>0</c:v>
                </c:pt>
                <c:pt idx="408363">
                  <c:v>0</c:v>
                </c:pt>
                <c:pt idx="408364">
                  <c:v>0</c:v>
                </c:pt>
                <c:pt idx="408365">
                  <c:v>0</c:v>
                </c:pt>
                <c:pt idx="408366">
                  <c:v>0</c:v>
                </c:pt>
                <c:pt idx="408367">
                  <c:v>0</c:v>
                </c:pt>
                <c:pt idx="408368">
                  <c:v>0</c:v>
                </c:pt>
                <c:pt idx="408369">
                  <c:v>0</c:v>
                </c:pt>
                <c:pt idx="408370">
                  <c:v>0</c:v>
                </c:pt>
                <c:pt idx="408371">
                  <c:v>0</c:v>
                </c:pt>
                <c:pt idx="408372">
                  <c:v>0</c:v>
                </c:pt>
                <c:pt idx="408373">
                  <c:v>0</c:v>
                </c:pt>
                <c:pt idx="408374">
                  <c:v>0</c:v>
                </c:pt>
                <c:pt idx="408375">
                  <c:v>0</c:v>
                </c:pt>
                <c:pt idx="408376">
                  <c:v>0</c:v>
                </c:pt>
                <c:pt idx="408377">
                  <c:v>0</c:v>
                </c:pt>
                <c:pt idx="408378">
                  <c:v>0</c:v>
                </c:pt>
                <c:pt idx="408379">
                  <c:v>0</c:v>
                </c:pt>
                <c:pt idx="408380">
                  <c:v>0</c:v>
                </c:pt>
                <c:pt idx="408381">
                  <c:v>0</c:v>
                </c:pt>
                <c:pt idx="408382">
                  <c:v>0</c:v>
                </c:pt>
                <c:pt idx="408383">
                  <c:v>0</c:v>
                </c:pt>
                <c:pt idx="408384">
                  <c:v>0</c:v>
                </c:pt>
                <c:pt idx="408385">
                  <c:v>0</c:v>
                </c:pt>
                <c:pt idx="408386">
                  <c:v>0</c:v>
                </c:pt>
                <c:pt idx="408387">
                  <c:v>0</c:v>
                </c:pt>
                <c:pt idx="408388">
                  <c:v>0</c:v>
                </c:pt>
                <c:pt idx="408389">
                  <c:v>0</c:v>
                </c:pt>
                <c:pt idx="408390">
                  <c:v>0</c:v>
                </c:pt>
                <c:pt idx="408391">
                  <c:v>0</c:v>
                </c:pt>
                <c:pt idx="408392">
                  <c:v>0</c:v>
                </c:pt>
                <c:pt idx="408393">
                  <c:v>0</c:v>
                </c:pt>
                <c:pt idx="408394">
                  <c:v>0</c:v>
                </c:pt>
                <c:pt idx="408395">
                  <c:v>0</c:v>
                </c:pt>
                <c:pt idx="408396">
                  <c:v>0</c:v>
                </c:pt>
                <c:pt idx="408397">
                  <c:v>0</c:v>
                </c:pt>
                <c:pt idx="408398">
                  <c:v>0</c:v>
                </c:pt>
                <c:pt idx="408399">
                  <c:v>0</c:v>
                </c:pt>
                <c:pt idx="408400">
                  <c:v>0</c:v>
                </c:pt>
                <c:pt idx="408401">
                  <c:v>0</c:v>
                </c:pt>
                <c:pt idx="408402">
                  <c:v>0</c:v>
                </c:pt>
                <c:pt idx="408403">
                  <c:v>0</c:v>
                </c:pt>
                <c:pt idx="408404">
                  <c:v>0</c:v>
                </c:pt>
                <c:pt idx="408405">
                  <c:v>0</c:v>
                </c:pt>
                <c:pt idx="408406">
                  <c:v>0</c:v>
                </c:pt>
                <c:pt idx="408407">
                  <c:v>0</c:v>
                </c:pt>
                <c:pt idx="408408">
                  <c:v>0</c:v>
                </c:pt>
                <c:pt idx="408409">
                  <c:v>0</c:v>
                </c:pt>
                <c:pt idx="408410">
                  <c:v>0</c:v>
                </c:pt>
                <c:pt idx="408411">
                  <c:v>0</c:v>
                </c:pt>
                <c:pt idx="408412">
                  <c:v>0</c:v>
                </c:pt>
                <c:pt idx="408413">
                  <c:v>0</c:v>
                </c:pt>
                <c:pt idx="408414">
                  <c:v>0</c:v>
                </c:pt>
                <c:pt idx="408415">
                  <c:v>0</c:v>
                </c:pt>
                <c:pt idx="408416">
                  <c:v>0</c:v>
                </c:pt>
                <c:pt idx="408417">
                  <c:v>0</c:v>
                </c:pt>
                <c:pt idx="408418">
                  <c:v>0</c:v>
                </c:pt>
                <c:pt idx="408419">
                  <c:v>0</c:v>
                </c:pt>
                <c:pt idx="408420">
                  <c:v>0</c:v>
                </c:pt>
                <c:pt idx="408421">
                  <c:v>0</c:v>
                </c:pt>
                <c:pt idx="408422">
                  <c:v>0</c:v>
                </c:pt>
                <c:pt idx="408423">
                  <c:v>0</c:v>
                </c:pt>
                <c:pt idx="408424">
                  <c:v>0</c:v>
                </c:pt>
                <c:pt idx="408425">
                  <c:v>0</c:v>
                </c:pt>
                <c:pt idx="408426">
                  <c:v>0</c:v>
                </c:pt>
                <c:pt idx="408427">
                  <c:v>0</c:v>
                </c:pt>
                <c:pt idx="408428">
                  <c:v>0</c:v>
                </c:pt>
                <c:pt idx="408429">
                  <c:v>0</c:v>
                </c:pt>
                <c:pt idx="408430">
                  <c:v>0</c:v>
                </c:pt>
                <c:pt idx="408431">
                  <c:v>0</c:v>
                </c:pt>
                <c:pt idx="408432">
                  <c:v>0</c:v>
                </c:pt>
                <c:pt idx="408433">
                  <c:v>0</c:v>
                </c:pt>
                <c:pt idx="408434">
                  <c:v>0</c:v>
                </c:pt>
                <c:pt idx="408435">
                  <c:v>0</c:v>
                </c:pt>
                <c:pt idx="408436">
                  <c:v>0</c:v>
                </c:pt>
                <c:pt idx="408437">
                  <c:v>0</c:v>
                </c:pt>
                <c:pt idx="408438">
                  <c:v>0</c:v>
                </c:pt>
                <c:pt idx="408439">
                  <c:v>0</c:v>
                </c:pt>
                <c:pt idx="408440">
                  <c:v>0</c:v>
                </c:pt>
                <c:pt idx="408441">
                  <c:v>0</c:v>
                </c:pt>
                <c:pt idx="408442">
                  <c:v>0</c:v>
                </c:pt>
                <c:pt idx="408443">
                  <c:v>0</c:v>
                </c:pt>
                <c:pt idx="408444">
                  <c:v>0</c:v>
                </c:pt>
                <c:pt idx="408445">
                  <c:v>0</c:v>
                </c:pt>
                <c:pt idx="408446">
                  <c:v>0</c:v>
                </c:pt>
                <c:pt idx="408447">
                  <c:v>0</c:v>
                </c:pt>
                <c:pt idx="408448">
                  <c:v>0</c:v>
                </c:pt>
                <c:pt idx="408449">
                  <c:v>0</c:v>
                </c:pt>
                <c:pt idx="408450">
                  <c:v>0</c:v>
                </c:pt>
                <c:pt idx="408451">
                  <c:v>0</c:v>
                </c:pt>
                <c:pt idx="408452">
                  <c:v>0</c:v>
                </c:pt>
                <c:pt idx="408453">
                  <c:v>0</c:v>
                </c:pt>
                <c:pt idx="408454">
                  <c:v>0</c:v>
                </c:pt>
                <c:pt idx="408455">
                  <c:v>0</c:v>
                </c:pt>
                <c:pt idx="408456">
                  <c:v>0</c:v>
                </c:pt>
                <c:pt idx="408457">
                  <c:v>0</c:v>
                </c:pt>
                <c:pt idx="408458">
                  <c:v>0</c:v>
                </c:pt>
                <c:pt idx="408459">
                  <c:v>0</c:v>
                </c:pt>
                <c:pt idx="408460">
                  <c:v>0</c:v>
                </c:pt>
                <c:pt idx="408461">
                  <c:v>0</c:v>
                </c:pt>
                <c:pt idx="408462">
                  <c:v>0</c:v>
                </c:pt>
                <c:pt idx="408463">
                  <c:v>0</c:v>
                </c:pt>
                <c:pt idx="408464">
                  <c:v>0</c:v>
                </c:pt>
                <c:pt idx="408465">
                  <c:v>0</c:v>
                </c:pt>
                <c:pt idx="408466">
                  <c:v>0</c:v>
                </c:pt>
                <c:pt idx="408467">
                  <c:v>0</c:v>
                </c:pt>
                <c:pt idx="408468">
                  <c:v>0</c:v>
                </c:pt>
                <c:pt idx="408469">
                  <c:v>0</c:v>
                </c:pt>
                <c:pt idx="408470">
                  <c:v>0</c:v>
                </c:pt>
                <c:pt idx="408471">
                  <c:v>0</c:v>
                </c:pt>
                <c:pt idx="408472">
                  <c:v>0</c:v>
                </c:pt>
                <c:pt idx="408473">
                  <c:v>0</c:v>
                </c:pt>
                <c:pt idx="408474">
                  <c:v>0</c:v>
                </c:pt>
                <c:pt idx="408475">
                  <c:v>0</c:v>
                </c:pt>
                <c:pt idx="408476">
                  <c:v>0</c:v>
                </c:pt>
                <c:pt idx="408477">
                  <c:v>0</c:v>
                </c:pt>
                <c:pt idx="408478">
                  <c:v>0</c:v>
                </c:pt>
                <c:pt idx="408479">
                  <c:v>0</c:v>
                </c:pt>
                <c:pt idx="408480">
                  <c:v>0</c:v>
                </c:pt>
                <c:pt idx="408481">
                  <c:v>0</c:v>
                </c:pt>
                <c:pt idx="408482">
                  <c:v>0</c:v>
                </c:pt>
                <c:pt idx="408483">
                  <c:v>0</c:v>
                </c:pt>
                <c:pt idx="408484">
                  <c:v>0</c:v>
                </c:pt>
                <c:pt idx="408485">
                  <c:v>0</c:v>
                </c:pt>
                <c:pt idx="408486">
                  <c:v>0</c:v>
                </c:pt>
                <c:pt idx="408487">
                  <c:v>0</c:v>
                </c:pt>
                <c:pt idx="408488">
                  <c:v>0</c:v>
                </c:pt>
                <c:pt idx="408489">
                  <c:v>0</c:v>
                </c:pt>
                <c:pt idx="408490">
                  <c:v>0</c:v>
                </c:pt>
                <c:pt idx="408491">
                  <c:v>0</c:v>
                </c:pt>
                <c:pt idx="408492">
                  <c:v>0</c:v>
                </c:pt>
                <c:pt idx="408493">
                  <c:v>0</c:v>
                </c:pt>
                <c:pt idx="408494">
                  <c:v>0</c:v>
                </c:pt>
                <c:pt idx="408495">
                  <c:v>0</c:v>
                </c:pt>
                <c:pt idx="408496">
                  <c:v>0</c:v>
                </c:pt>
                <c:pt idx="408497">
                  <c:v>0</c:v>
                </c:pt>
                <c:pt idx="408498">
                  <c:v>0</c:v>
                </c:pt>
                <c:pt idx="408499">
                  <c:v>0</c:v>
                </c:pt>
                <c:pt idx="408500">
                  <c:v>0</c:v>
                </c:pt>
                <c:pt idx="408501">
                  <c:v>0</c:v>
                </c:pt>
                <c:pt idx="408502">
                  <c:v>0</c:v>
                </c:pt>
                <c:pt idx="408503">
                  <c:v>0</c:v>
                </c:pt>
                <c:pt idx="408504">
                  <c:v>0</c:v>
                </c:pt>
                <c:pt idx="408505">
                  <c:v>0</c:v>
                </c:pt>
                <c:pt idx="408506">
                  <c:v>0</c:v>
                </c:pt>
                <c:pt idx="408507">
                  <c:v>0</c:v>
                </c:pt>
                <c:pt idx="408508">
                  <c:v>0</c:v>
                </c:pt>
                <c:pt idx="408509">
                  <c:v>0</c:v>
                </c:pt>
                <c:pt idx="408510">
                  <c:v>0</c:v>
                </c:pt>
                <c:pt idx="408511">
                  <c:v>0</c:v>
                </c:pt>
                <c:pt idx="408512">
                  <c:v>0</c:v>
                </c:pt>
                <c:pt idx="408513">
                  <c:v>0</c:v>
                </c:pt>
                <c:pt idx="408514">
                  <c:v>0</c:v>
                </c:pt>
                <c:pt idx="408515">
                  <c:v>0</c:v>
                </c:pt>
                <c:pt idx="408516">
                  <c:v>0</c:v>
                </c:pt>
                <c:pt idx="408517">
                  <c:v>0</c:v>
                </c:pt>
                <c:pt idx="408518">
                  <c:v>0</c:v>
                </c:pt>
                <c:pt idx="408519">
                  <c:v>0</c:v>
                </c:pt>
                <c:pt idx="408520">
                  <c:v>0</c:v>
                </c:pt>
                <c:pt idx="408521">
                  <c:v>0</c:v>
                </c:pt>
                <c:pt idx="408522">
                  <c:v>0</c:v>
                </c:pt>
                <c:pt idx="408523">
                  <c:v>0</c:v>
                </c:pt>
                <c:pt idx="408524">
                  <c:v>0</c:v>
                </c:pt>
                <c:pt idx="408525">
                  <c:v>0</c:v>
                </c:pt>
                <c:pt idx="408526">
                  <c:v>0</c:v>
                </c:pt>
                <c:pt idx="408527">
                  <c:v>0</c:v>
                </c:pt>
                <c:pt idx="408528">
                  <c:v>0</c:v>
                </c:pt>
                <c:pt idx="408529">
                  <c:v>0</c:v>
                </c:pt>
                <c:pt idx="408530">
                  <c:v>0</c:v>
                </c:pt>
                <c:pt idx="408531">
                  <c:v>0</c:v>
                </c:pt>
                <c:pt idx="408532">
                  <c:v>0</c:v>
                </c:pt>
                <c:pt idx="408533">
                  <c:v>0</c:v>
                </c:pt>
                <c:pt idx="408534">
                  <c:v>0</c:v>
                </c:pt>
                <c:pt idx="408535">
                  <c:v>0</c:v>
                </c:pt>
                <c:pt idx="408536">
                  <c:v>0</c:v>
                </c:pt>
                <c:pt idx="408537">
                  <c:v>0</c:v>
                </c:pt>
                <c:pt idx="408538">
                  <c:v>0</c:v>
                </c:pt>
                <c:pt idx="408539">
                  <c:v>0</c:v>
                </c:pt>
                <c:pt idx="408540">
                  <c:v>0</c:v>
                </c:pt>
                <c:pt idx="408541">
                  <c:v>0</c:v>
                </c:pt>
                <c:pt idx="408542">
                  <c:v>0</c:v>
                </c:pt>
                <c:pt idx="408543">
                  <c:v>0</c:v>
                </c:pt>
                <c:pt idx="408544">
                  <c:v>0</c:v>
                </c:pt>
                <c:pt idx="408545">
                  <c:v>0</c:v>
                </c:pt>
                <c:pt idx="408546">
                  <c:v>0</c:v>
                </c:pt>
                <c:pt idx="408547">
                  <c:v>0</c:v>
                </c:pt>
                <c:pt idx="408548">
                  <c:v>0</c:v>
                </c:pt>
                <c:pt idx="408549">
                  <c:v>0</c:v>
                </c:pt>
                <c:pt idx="408550">
                  <c:v>0</c:v>
                </c:pt>
                <c:pt idx="408551">
                  <c:v>0</c:v>
                </c:pt>
                <c:pt idx="408552">
                  <c:v>0</c:v>
                </c:pt>
                <c:pt idx="408553">
                  <c:v>0</c:v>
                </c:pt>
                <c:pt idx="408554">
                  <c:v>0</c:v>
                </c:pt>
                <c:pt idx="408555">
                  <c:v>0</c:v>
                </c:pt>
                <c:pt idx="408556">
                  <c:v>0</c:v>
                </c:pt>
                <c:pt idx="408557">
                  <c:v>0</c:v>
                </c:pt>
                <c:pt idx="408558">
                  <c:v>0</c:v>
                </c:pt>
                <c:pt idx="408559">
                  <c:v>0</c:v>
                </c:pt>
                <c:pt idx="408560">
                  <c:v>0</c:v>
                </c:pt>
                <c:pt idx="408561">
                  <c:v>0</c:v>
                </c:pt>
                <c:pt idx="408562">
                  <c:v>0</c:v>
                </c:pt>
                <c:pt idx="408563">
                  <c:v>0</c:v>
                </c:pt>
                <c:pt idx="408564">
                  <c:v>0</c:v>
                </c:pt>
                <c:pt idx="408565">
                  <c:v>0</c:v>
                </c:pt>
                <c:pt idx="408566">
                  <c:v>0</c:v>
                </c:pt>
                <c:pt idx="408567">
                  <c:v>0</c:v>
                </c:pt>
                <c:pt idx="408568">
                  <c:v>0</c:v>
                </c:pt>
                <c:pt idx="408569">
                  <c:v>0</c:v>
                </c:pt>
                <c:pt idx="408570">
                  <c:v>0</c:v>
                </c:pt>
                <c:pt idx="408571">
                  <c:v>0</c:v>
                </c:pt>
                <c:pt idx="408572">
                  <c:v>0</c:v>
                </c:pt>
                <c:pt idx="408573">
                  <c:v>0</c:v>
                </c:pt>
                <c:pt idx="408574">
                  <c:v>0</c:v>
                </c:pt>
                <c:pt idx="408575">
                  <c:v>0</c:v>
                </c:pt>
                <c:pt idx="408576">
                  <c:v>0</c:v>
                </c:pt>
                <c:pt idx="408577">
                  <c:v>0</c:v>
                </c:pt>
                <c:pt idx="408578">
                  <c:v>0</c:v>
                </c:pt>
                <c:pt idx="408579">
                  <c:v>0</c:v>
                </c:pt>
                <c:pt idx="408580">
                  <c:v>0</c:v>
                </c:pt>
                <c:pt idx="408581">
                  <c:v>0</c:v>
                </c:pt>
                <c:pt idx="408582">
                  <c:v>0</c:v>
                </c:pt>
                <c:pt idx="408583">
                  <c:v>0</c:v>
                </c:pt>
                <c:pt idx="408584">
                  <c:v>0</c:v>
                </c:pt>
                <c:pt idx="408585">
                  <c:v>0</c:v>
                </c:pt>
                <c:pt idx="408586">
                  <c:v>0</c:v>
                </c:pt>
                <c:pt idx="408587">
                  <c:v>0</c:v>
                </c:pt>
                <c:pt idx="408588">
                  <c:v>0</c:v>
                </c:pt>
                <c:pt idx="408589">
                  <c:v>0</c:v>
                </c:pt>
                <c:pt idx="408590">
                  <c:v>0</c:v>
                </c:pt>
                <c:pt idx="408591">
                  <c:v>0</c:v>
                </c:pt>
                <c:pt idx="408592">
                  <c:v>0</c:v>
                </c:pt>
                <c:pt idx="408593">
                  <c:v>0</c:v>
                </c:pt>
                <c:pt idx="408594">
                  <c:v>0</c:v>
                </c:pt>
                <c:pt idx="408595">
                  <c:v>0</c:v>
                </c:pt>
                <c:pt idx="408596">
                  <c:v>0</c:v>
                </c:pt>
                <c:pt idx="408597">
                  <c:v>0</c:v>
                </c:pt>
                <c:pt idx="408598">
                  <c:v>0</c:v>
                </c:pt>
                <c:pt idx="408599">
                  <c:v>0</c:v>
                </c:pt>
                <c:pt idx="408600">
                  <c:v>0</c:v>
                </c:pt>
                <c:pt idx="408601">
                  <c:v>0</c:v>
                </c:pt>
                <c:pt idx="408602">
                  <c:v>0</c:v>
                </c:pt>
                <c:pt idx="408603">
                  <c:v>0</c:v>
                </c:pt>
                <c:pt idx="408604">
                  <c:v>0</c:v>
                </c:pt>
                <c:pt idx="408605">
                  <c:v>0</c:v>
                </c:pt>
                <c:pt idx="408606">
                  <c:v>0</c:v>
                </c:pt>
                <c:pt idx="408607">
                  <c:v>0</c:v>
                </c:pt>
                <c:pt idx="408608">
                  <c:v>0</c:v>
                </c:pt>
                <c:pt idx="408609">
                  <c:v>0</c:v>
                </c:pt>
                <c:pt idx="408610">
                  <c:v>0</c:v>
                </c:pt>
                <c:pt idx="408611">
                  <c:v>0</c:v>
                </c:pt>
                <c:pt idx="408612">
                  <c:v>0</c:v>
                </c:pt>
                <c:pt idx="408613">
                  <c:v>0</c:v>
                </c:pt>
                <c:pt idx="408614">
                  <c:v>0</c:v>
                </c:pt>
                <c:pt idx="408615">
                  <c:v>0</c:v>
                </c:pt>
                <c:pt idx="408616">
                  <c:v>0</c:v>
                </c:pt>
                <c:pt idx="408617">
                  <c:v>0</c:v>
                </c:pt>
                <c:pt idx="408618">
                  <c:v>0</c:v>
                </c:pt>
                <c:pt idx="408619">
                  <c:v>0</c:v>
                </c:pt>
                <c:pt idx="408620">
                  <c:v>0</c:v>
                </c:pt>
                <c:pt idx="408621">
                  <c:v>0</c:v>
                </c:pt>
                <c:pt idx="408622">
                  <c:v>0</c:v>
                </c:pt>
                <c:pt idx="408623">
                  <c:v>0</c:v>
                </c:pt>
                <c:pt idx="408624">
                  <c:v>0</c:v>
                </c:pt>
                <c:pt idx="408625">
                  <c:v>0</c:v>
                </c:pt>
                <c:pt idx="408626">
                  <c:v>0</c:v>
                </c:pt>
                <c:pt idx="408627">
                  <c:v>0</c:v>
                </c:pt>
                <c:pt idx="408628">
                  <c:v>0</c:v>
                </c:pt>
                <c:pt idx="408629">
                  <c:v>0</c:v>
                </c:pt>
                <c:pt idx="408630">
                  <c:v>0</c:v>
                </c:pt>
                <c:pt idx="408631">
                  <c:v>0</c:v>
                </c:pt>
                <c:pt idx="408632">
                  <c:v>0</c:v>
                </c:pt>
                <c:pt idx="408633">
                  <c:v>0</c:v>
                </c:pt>
                <c:pt idx="408634">
                  <c:v>0</c:v>
                </c:pt>
                <c:pt idx="408635">
                  <c:v>0</c:v>
                </c:pt>
                <c:pt idx="408636">
                  <c:v>0</c:v>
                </c:pt>
                <c:pt idx="408637">
                  <c:v>0</c:v>
                </c:pt>
                <c:pt idx="408638">
                  <c:v>0</c:v>
                </c:pt>
                <c:pt idx="408639">
                  <c:v>0</c:v>
                </c:pt>
                <c:pt idx="408640">
                  <c:v>0</c:v>
                </c:pt>
                <c:pt idx="408641">
                  <c:v>0</c:v>
                </c:pt>
                <c:pt idx="408642">
                  <c:v>0</c:v>
                </c:pt>
                <c:pt idx="408643">
                  <c:v>0</c:v>
                </c:pt>
                <c:pt idx="408644">
                  <c:v>0</c:v>
                </c:pt>
                <c:pt idx="408645">
                  <c:v>0</c:v>
                </c:pt>
                <c:pt idx="408646">
                  <c:v>0</c:v>
                </c:pt>
                <c:pt idx="408647">
                  <c:v>0</c:v>
                </c:pt>
                <c:pt idx="408648">
                  <c:v>0</c:v>
                </c:pt>
                <c:pt idx="408649">
                  <c:v>0</c:v>
                </c:pt>
                <c:pt idx="408650">
                  <c:v>0</c:v>
                </c:pt>
                <c:pt idx="408651">
                  <c:v>0</c:v>
                </c:pt>
                <c:pt idx="408652">
                  <c:v>0</c:v>
                </c:pt>
                <c:pt idx="408653">
                  <c:v>0</c:v>
                </c:pt>
                <c:pt idx="408654">
                  <c:v>0</c:v>
                </c:pt>
                <c:pt idx="408655">
                  <c:v>0</c:v>
                </c:pt>
                <c:pt idx="408656">
                  <c:v>0</c:v>
                </c:pt>
                <c:pt idx="408657">
                  <c:v>0</c:v>
                </c:pt>
                <c:pt idx="408658">
                  <c:v>0</c:v>
                </c:pt>
                <c:pt idx="408659">
                  <c:v>0</c:v>
                </c:pt>
                <c:pt idx="408660">
                  <c:v>0</c:v>
                </c:pt>
                <c:pt idx="408661">
                  <c:v>0</c:v>
                </c:pt>
                <c:pt idx="408662">
                  <c:v>0</c:v>
                </c:pt>
                <c:pt idx="408663">
                  <c:v>0</c:v>
                </c:pt>
                <c:pt idx="408664">
                  <c:v>0</c:v>
                </c:pt>
                <c:pt idx="408665">
                  <c:v>0</c:v>
                </c:pt>
                <c:pt idx="408666">
                  <c:v>0</c:v>
                </c:pt>
                <c:pt idx="408667">
                  <c:v>0</c:v>
                </c:pt>
                <c:pt idx="408668">
                  <c:v>0</c:v>
                </c:pt>
                <c:pt idx="408669">
                  <c:v>0</c:v>
                </c:pt>
                <c:pt idx="408670">
                  <c:v>0</c:v>
                </c:pt>
                <c:pt idx="408671">
                  <c:v>0</c:v>
                </c:pt>
                <c:pt idx="408672">
                  <c:v>0</c:v>
                </c:pt>
                <c:pt idx="408673">
                  <c:v>0</c:v>
                </c:pt>
                <c:pt idx="408674">
                  <c:v>0</c:v>
                </c:pt>
                <c:pt idx="408675">
                  <c:v>0</c:v>
                </c:pt>
                <c:pt idx="408676">
                  <c:v>0</c:v>
                </c:pt>
                <c:pt idx="408677">
                  <c:v>0</c:v>
                </c:pt>
                <c:pt idx="408678">
                  <c:v>0</c:v>
                </c:pt>
                <c:pt idx="408679">
                  <c:v>0</c:v>
                </c:pt>
                <c:pt idx="408680">
                  <c:v>0</c:v>
                </c:pt>
                <c:pt idx="408681">
                  <c:v>0</c:v>
                </c:pt>
                <c:pt idx="408682">
                  <c:v>0</c:v>
                </c:pt>
                <c:pt idx="408683">
                  <c:v>0</c:v>
                </c:pt>
                <c:pt idx="408684">
                  <c:v>0</c:v>
                </c:pt>
                <c:pt idx="408685">
                  <c:v>0</c:v>
                </c:pt>
                <c:pt idx="408686">
                  <c:v>0</c:v>
                </c:pt>
                <c:pt idx="408687">
                  <c:v>0</c:v>
                </c:pt>
                <c:pt idx="408688">
                  <c:v>0</c:v>
                </c:pt>
                <c:pt idx="408689">
                  <c:v>0</c:v>
                </c:pt>
                <c:pt idx="408690">
                  <c:v>0</c:v>
                </c:pt>
                <c:pt idx="408691">
                  <c:v>0</c:v>
                </c:pt>
                <c:pt idx="408692">
                  <c:v>0</c:v>
                </c:pt>
                <c:pt idx="408693">
                  <c:v>0</c:v>
                </c:pt>
                <c:pt idx="408694">
                  <c:v>0</c:v>
                </c:pt>
                <c:pt idx="408695">
                  <c:v>0</c:v>
                </c:pt>
                <c:pt idx="408696">
                  <c:v>0</c:v>
                </c:pt>
                <c:pt idx="408697">
                  <c:v>0</c:v>
                </c:pt>
                <c:pt idx="408698">
                  <c:v>0</c:v>
                </c:pt>
                <c:pt idx="408699">
                  <c:v>0</c:v>
                </c:pt>
                <c:pt idx="408700">
                  <c:v>0</c:v>
                </c:pt>
                <c:pt idx="408701">
                  <c:v>0</c:v>
                </c:pt>
                <c:pt idx="408702">
                  <c:v>0</c:v>
                </c:pt>
                <c:pt idx="408703">
                  <c:v>0</c:v>
                </c:pt>
                <c:pt idx="408704">
                  <c:v>0</c:v>
                </c:pt>
                <c:pt idx="408705">
                  <c:v>0</c:v>
                </c:pt>
                <c:pt idx="408706">
                  <c:v>0</c:v>
                </c:pt>
                <c:pt idx="408707">
                  <c:v>0</c:v>
                </c:pt>
                <c:pt idx="408708">
                  <c:v>0</c:v>
                </c:pt>
                <c:pt idx="408709">
                  <c:v>0</c:v>
                </c:pt>
                <c:pt idx="408710">
                  <c:v>0</c:v>
                </c:pt>
                <c:pt idx="408711">
                  <c:v>0</c:v>
                </c:pt>
                <c:pt idx="408712">
                  <c:v>0</c:v>
                </c:pt>
                <c:pt idx="408713">
                  <c:v>0</c:v>
                </c:pt>
                <c:pt idx="408714">
                  <c:v>0</c:v>
                </c:pt>
                <c:pt idx="408715">
                  <c:v>0</c:v>
                </c:pt>
                <c:pt idx="408716">
                  <c:v>0</c:v>
                </c:pt>
                <c:pt idx="408717">
                  <c:v>0</c:v>
                </c:pt>
                <c:pt idx="408718">
                  <c:v>0</c:v>
                </c:pt>
                <c:pt idx="408719">
                  <c:v>0</c:v>
                </c:pt>
                <c:pt idx="408720">
                  <c:v>0</c:v>
                </c:pt>
                <c:pt idx="408721">
                  <c:v>0</c:v>
                </c:pt>
                <c:pt idx="408722">
                  <c:v>0</c:v>
                </c:pt>
                <c:pt idx="408723">
                  <c:v>0</c:v>
                </c:pt>
                <c:pt idx="408724">
                  <c:v>0</c:v>
                </c:pt>
                <c:pt idx="408725">
                  <c:v>0</c:v>
                </c:pt>
                <c:pt idx="408726">
                  <c:v>0</c:v>
                </c:pt>
                <c:pt idx="408727">
                  <c:v>0</c:v>
                </c:pt>
                <c:pt idx="408728">
                  <c:v>0</c:v>
                </c:pt>
                <c:pt idx="408729">
                  <c:v>0</c:v>
                </c:pt>
                <c:pt idx="408730">
                  <c:v>0</c:v>
                </c:pt>
                <c:pt idx="408731">
                  <c:v>0</c:v>
                </c:pt>
                <c:pt idx="408732">
                  <c:v>0</c:v>
                </c:pt>
                <c:pt idx="408733">
                  <c:v>0</c:v>
                </c:pt>
                <c:pt idx="408734">
                  <c:v>0</c:v>
                </c:pt>
                <c:pt idx="408735">
                  <c:v>0</c:v>
                </c:pt>
                <c:pt idx="408736">
                  <c:v>0</c:v>
                </c:pt>
                <c:pt idx="408737">
                  <c:v>0</c:v>
                </c:pt>
                <c:pt idx="408738">
                  <c:v>0</c:v>
                </c:pt>
                <c:pt idx="408739">
                  <c:v>0</c:v>
                </c:pt>
                <c:pt idx="408740">
                  <c:v>0</c:v>
                </c:pt>
                <c:pt idx="408741">
                  <c:v>0</c:v>
                </c:pt>
                <c:pt idx="408742">
                  <c:v>0</c:v>
                </c:pt>
                <c:pt idx="408743">
                  <c:v>0</c:v>
                </c:pt>
                <c:pt idx="408744">
                  <c:v>0</c:v>
                </c:pt>
                <c:pt idx="408745">
                  <c:v>0</c:v>
                </c:pt>
                <c:pt idx="408746">
                  <c:v>0</c:v>
                </c:pt>
                <c:pt idx="408747">
                  <c:v>0</c:v>
                </c:pt>
                <c:pt idx="408748">
                  <c:v>0</c:v>
                </c:pt>
                <c:pt idx="408749">
                  <c:v>0</c:v>
                </c:pt>
                <c:pt idx="408750">
                  <c:v>0</c:v>
                </c:pt>
                <c:pt idx="408751">
                  <c:v>0</c:v>
                </c:pt>
                <c:pt idx="408752">
                  <c:v>0</c:v>
                </c:pt>
                <c:pt idx="408753">
                  <c:v>0</c:v>
                </c:pt>
                <c:pt idx="408754">
                  <c:v>0</c:v>
                </c:pt>
                <c:pt idx="408755">
                  <c:v>0</c:v>
                </c:pt>
                <c:pt idx="408756">
                  <c:v>0</c:v>
                </c:pt>
                <c:pt idx="408757">
                  <c:v>0</c:v>
                </c:pt>
                <c:pt idx="408758">
                  <c:v>0</c:v>
                </c:pt>
                <c:pt idx="408759">
                  <c:v>0</c:v>
                </c:pt>
                <c:pt idx="408760">
                  <c:v>0</c:v>
                </c:pt>
                <c:pt idx="408761">
                  <c:v>0</c:v>
                </c:pt>
                <c:pt idx="408762">
                  <c:v>0</c:v>
                </c:pt>
                <c:pt idx="408763">
                  <c:v>0</c:v>
                </c:pt>
                <c:pt idx="408764">
                  <c:v>0</c:v>
                </c:pt>
                <c:pt idx="408765">
                  <c:v>0</c:v>
                </c:pt>
                <c:pt idx="408766">
                  <c:v>0</c:v>
                </c:pt>
                <c:pt idx="408767">
                  <c:v>0</c:v>
                </c:pt>
                <c:pt idx="408768">
                  <c:v>0</c:v>
                </c:pt>
                <c:pt idx="408769">
                  <c:v>0</c:v>
                </c:pt>
                <c:pt idx="408770">
                  <c:v>0</c:v>
                </c:pt>
                <c:pt idx="408771">
                  <c:v>0</c:v>
                </c:pt>
                <c:pt idx="408772">
                  <c:v>0</c:v>
                </c:pt>
                <c:pt idx="408773">
                  <c:v>0</c:v>
                </c:pt>
                <c:pt idx="408774">
                  <c:v>0</c:v>
                </c:pt>
                <c:pt idx="408775">
                  <c:v>0</c:v>
                </c:pt>
                <c:pt idx="408776">
                  <c:v>0</c:v>
                </c:pt>
                <c:pt idx="408777">
                  <c:v>0</c:v>
                </c:pt>
                <c:pt idx="408778">
                  <c:v>0</c:v>
                </c:pt>
                <c:pt idx="408779">
                  <c:v>0</c:v>
                </c:pt>
                <c:pt idx="408780">
                  <c:v>0</c:v>
                </c:pt>
                <c:pt idx="408781">
                  <c:v>0</c:v>
                </c:pt>
                <c:pt idx="408782">
                  <c:v>0</c:v>
                </c:pt>
                <c:pt idx="408783">
                  <c:v>0</c:v>
                </c:pt>
                <c:pt idx="408784">
                  <c:v>0</c:v>
                </c:pt>
                <c:pt idx="408785">
                  <c:v>0</c:v>
                </c:pt>
                <c:pt idx="408786">
                  <c:v>0</c:v>
                </c:pt>
                <c:pt idx="408787">
                  <c:v>0</c:v>
                </c:pt>
                <c:pt idx="408788">
                  <c:v>0</c:v>
                </c:pt>
                <c:pt idx="408789">
                  <c:v>0</c:v>
                </c:pt>
                <c:pt idx="408790">
                  <c:v>0</c:v>
                </c:pt>
                <c:pt idx="408791">
                  <c:v>0</c:v>
                </c:pt>
                <c:pt idx="408792">
                  <c:v>0</c:v>
                </c:pt>
                <c:pt idx="408793">
                  <c:v>0</c:v>
                </c:pt>
                <c:pt idx="408794">
                  <c:v>0</c:v>
                </c:pt>
                <c:pt idx="408795">
                  <c:v>0</c:v>
                </c:pt>
                <c:pt idx="408796">
                  <c:v>0</c:v>
                </c:pt>
                <c:pt idx="408797">
                  <c:v>0</c:v>
                </c:pt>
                <c:pt idx="408798">
                  <c:v>0</c:v>
                </c:pt>
                <c:pt idx="408799">
                  <c:v>0</c:v>
                </c:pt>
                <c:pt idx="408800">
                  <c:v>0</c:v>
                </c:pt>
                <c:pt idx="408801">
                  <c:v>0</c:v>
                </c:pt>
                <c:pt idx="408802">
                  <c:v>0</c:v>
                </c:pt>
                <c:pt idx="408803">
                  <c:v>0</c:v>
                </c:pt>
                <c:pt idx="408804">
                  <c:v>0</c:v>
                </c:pt>
                <c:pt idx="408805">
                  <c:v>0</c:v>
                </c:pt>
                <c:pt idx="408806">
                  <c:v>0</c:v>
                </c:pt>
                <c:pt idx="408807">
                  <c:v>0</c:v>
                </c:pt>
                <c:pt idx="408808">
                  <c:v>0</c:v>
                </c:pt>
                <c:pt idx="408809">
                  <c:v>0</c:v>
                </c:pt>
                <c:pt idx="408810">
                  <c:v>0</c:v>
                </c:pt>
                <c:pt idx="408811">
                  <c:v>0</c:v>
                </c:pt>
                <c:pt idx="408812">
                  <c:v>0</c:v>
                </c:pt>
                <c:pt idx="408813">
                  <c:v>0</c:v>
                </c:pt>
                <c:pt idx="408814">
                  <c:v>0</c:v>
                </c:pt>
                <c:pt idx="408815">
                  <c:v>0</c:v>
                </c:pt>
                <c:pt idx="408816">
                  <c:v>0</c:v>
                </c:pt>
                <c:pt idx="408817">
                  <c:v>0</c:v>
                </c:pt>
                <c:pt idx="408818">
                  <c:v>0</c:v>
                </c:pt>
                <c:pt idx="408819">
                  <c:v>0</c:v>
                </c:pt>
                <c:pt idx="408820">
                  <c:v>0</c:v>
                </c:pt>
                <c:pt idx="408821">
                  <c:v>0</c:v>
                </c:pt>
                <c:pt idx="408822">
                  <c:v>0</c:v>
                </c:pt>
                <c:pt idx="408823">
                  <c:v>0</c:v>
                </c:pt>
                <c:pt idx="408824">
                  <c:v>0</c:v>
                </c:pt>
                <c:pt idx="408825">
                  <c:v>0</c:v>
                </c:pt>
                <c:pt idx="408826">
                  <c:v>0</c:v>
                </c:pt>
                <c:pt idx="408827">
                  <c:v>0</c:v>
                </c:pt>
                <c:pt idx="408828">
                  <c:v>0</c:v>
                </c:pt>
                <c:pt idx="408829">
                  <c:v>0</c:v>
                </c:pt>
                <c:pt idx="408830">
                  <c:v>0</c:v>
                </c:pt>
                <c:pt idx="408831">
                  <c:v>0</c:v>
                </c:pt>
                <c:pt idx="408832">
                  <c:v>0</c:v>
                </c:pt>
                <c:pt idx="408833">
                  <c:v>0</c:v>
                </c:pt>
                <c:pt idx="408834">
                  <c:v>0</c:v>
                </c:pt>
                <c:pt idx="408835">
                  <c:v>0</c:v>
                </c:pt>
                <c:pt idx="408836">
                  <c:v>0</c:v>
                </c:pt>
                <c:pt idx="408837">
                  <c:v>0</c:v>
                </c:pt>
                <c:pt idx="408838">
                  <c:v>0</c:v>
                </c:pt>
                <c:pt idx="408839">
                  <c:v>0</c:v>
                </c:pt>
                <c:pt idx="408840">
                  <c:v>0</c:v>
                </c:pt>
                <c:pt idx="408841">
                  <c:v>0</c:v>
                </c:pt>
                <c:pt idx="408842">
                  <c:v>0</c:v>
                </c:pt>
                <c:pt idx="408843">
                  <c:v>0</c:v>
                </c:pt>
                <c:pt idx="408844">
                  <c:v>0</c:v>
                </c:pt>
                <c:pt idx="408845">
                  <c:v>0</c:v>
                </c:pt>
                <c:pt idx="408846">
                  <c:v>0</c:v>
                </c:pt>
                <c:pt idx="408847">
                  <c:v>0</c:v>
                </c:pt>
                <c:pt idx="408848">
                  <c:v>0</c:v>
                </c:pt>
                <c:pt idx="408849">
                  <c:v>0</c:v>
                </c:pt>
                <c:pt idx="408850">
                  <c:v>0</c:v>
                </c:pt>
                <c:pt idx="408851">
                  <c:v>0</c:v>
                </c:pt>
                <c:pt idx="408852">
                  <c:v>0</c:v>
                </c:pt>
                <c:pt idx="408853">
                  <c:v>0</c:v>
                </c:pt>
                <c:pt idx="408854">
                  <c:v>0</c:v>
                </c:pt>
                <c:pt idx="408855">
                  <c:v>0</c:v>
                </c:pt>
                <c:pt idx="408856">
                  <c:v>0</c:v>
                </c:pt>
                <c:pt idx="408857">
                  <c:v>0</c:v>
                </c:pt>
                <c:pt idx="408858">
                  <c:v>0</c:v>
                </c:pt>
                <c:pt idx="408859">
                  <c:v>0</c:v>
                </c:pt>
                <c:pt idx="408860">
                  <c:v>0</c:v>
                </c:pt>
                <c:pt idx="408861">
                  <c:v>0</c:v>
                </c:pt>
                <c:pt idx="408862">
                  <c:v>0</c:v>
                </c:pt>
                <c:pt idx="408863">
                  <c:v>0</c:v>
                </c:pt>
                <c:pt idx="408864">
                  <c:v>0</c:v>
                </c:pt>
                <c:pt idx="408865">
                  <c:v>0</c:v>
                </c:pt>
                <c:pt idx="408866">
                  <c:v>0</c:v>
                </c:pt>
                <c:pt idx="408867">
                  <c:v>0</c:v>
                </c:pt>
                <c:pt idx="408868">
                  <c:v>0</c:v>
                </c:pt>
                <c:pt idx="408869">
                  <c:v>0</c:v>
                </c:pt>
                <c:pt idx="408870">
                  <c:v>0</c:v>
                </c:pt>
                <c:pt idx="408871">
                  <c:v>0</c:v>
                </c:pt>
                <c:pt idx="408872">
                  <c:v>0</c:v>
                </c:pt>
                <c:pt idx="408873">
                  <c:v>0</c:v>
                </c:pt>
                <c:pt idx="408874">
                  <c:v>0</c:v>
                </c:pt>
                <c:pt idx="408875">
                  <c:v>0</c:v>
                </c:pt>
                <c:pt idx="408876">
                  <c:v>0</c:v>
                </c:pt>
                <c:pt idx="408877">
                  <c:v>0</c:v>
                </c:pt>
                <c:pt idx="408878">
                  <c:v>0</c:v>
                </c:pt>
                <c:pt idx="408879">
                  <c:v>0</c:v>
                </c:pt>
                <c:pt idx="408880">
                  <c:v>0</c:v>
                </c:pt>
                <c:pt idx="408881">
                  <c:v>0</c:v>
                </c:pt>
                <c:pt idx="408882">
                  <c:v>0</c:v>
                </c:pt>
                <c:pt idx="408883">
                  <c:v>0</c:v>
                </c:pt>
                <c:pt idx="408884">
                  <c:v>0</c:v>
                </c:pt>
                <c:pt idx="408885">
                  <c:v>0</c:v>
                </c:pt>
                <c:pt idx="408886">
                  <c:v>0</c:v>
                </c:pt>
                <c:pt idx="408887">
                  <c:v>0</c:v>
                </c:pt>
                <c:pt idx="408888">
                  <c:v>0</c:v>
                </c:pt>
                <c:pt idx="408889">
                  <c:v>0</c:v>
                </c:pt>
                <c:pt idx="408890">
                  <c:v>0</c:v>
                </c:pt>
                <c:pt idx="408891">
                  <c:v>0</c:v>
                </c:pt>
                <c:pt idx="408892">
                  <c:v>0</c:v>
                </c:pt>
                <c:pt idx="408893">
                  <c:v>0</c:v>
                </c:pt>
                <c:pt idx="408894">
                  <c:v>0</c:v>
                </c:pt>
                <c:pt idx="408895">
                  <c:v>0</c:v>
                </c:pt>
                <c:pt idx="408896">
                  <c:v>0</c:v>
                </c:pt>
                <c:pt idx="408897">
                  <c:v>0</c:v>
                </c:pt>
                <c:pt idx="408898">
                  <c:v>0</c:v>
                </c:pt>
                <c:pt idx="408899">
                  <c:v>0</c:v>
                </c:pt>
                <c:pt idx="408900">
                  <c:v>0</c:v>
                </c:pt>
                <c:pt idx="408901">
                  <c:v>0</c:v>
                </c:pt>
                <c:pt idx="408902">
                  <c:v>0</c:v>
                </c:pt>
                <c:pt idx="408903">
                  <c:v>0</c:v>
                </c:pt>
                <c:pt idx="408904">
                  <c:v>0</c:v>
                </c:pt>
                <c:pt idx="408905">
                  <c:v>0</c:v>
                </c:pt>
                <c:pt idx="408906">
                  <c:v>0</c:v>
                </c:pt>
                <c:pt idx="408907">
                  <c:v>0</c:v>
                </c:pt>
                <c:pt idx="408908">
                  <c:v>0</c:v>
                </c:pt>
                <c:pt idx="408909">
                  <c:v>0</c:v>
                </c:pt>
                <c:pt idx="408910">
                  <c:v>0</c:v>
                </c:pt>
                <c:pt idx="408911">
                  <c:v>0</c:v>
                </c:pt>
                <c:pt idx="408912">
                  <c:v>0</c:v>
                </c:pt>
                <c:pt idx="408913">
                  <c:v>0</c:v>
                </c:pt>
                <c:pt idx="408914">
                  <c:v>0</c:v>
                </c:pt>
                <c:pt idx="408915">
                  <c:v>0</c:v>
                </c:pt>
                <c:pt idx="408916">
                  <c:v>0</c:v>
                </c:pt>
                <c:pt idx="408917">
                  <c:v>0</c:v>
                </c:pt>
                <c:pt idx="408918">
                  <c:v>0</c:v>
                </c:pt>
                <c:pt idx="408919">
                  <c:v>0</c:v>
                </c:pt>
                <c:pt idx="408920">
                  <c:v>0</c:v>
                </c:pt>
                <c:pt idx="408921">
                  <c:v>0</c:v>
                </c:pt>
                <c:pt idx="408922">
                  <c:v>0</c:v>
                </c:pt>
                <c:pt idx="408923">
                  <c:v>0</c:v>
                </c:pt>
                <c:pt idx="408924">
                  <c:v>0</c:v>
                </c:pt>
                <c:pt idx="408925">
                  <c:v>0</c:v>
                </c:pt>
                <c:pt idx="408926">
                  <c:v>0</c:v>
                </c:pt>
                <c:pt idx="408927">
                  <c:v>0</c:v>
                </c:pt>
                <c:pt idx="408928">
                  <c:v>0</c:v>
                </c:pt>
                <c:pt idx="408929">
                  <c:v>0</c:v>
                </c:pt>
                <c:pt idx="408930">
                  <c:v>0</c:v>
                </c:pt>
                <c:pt idx="408931">
                  <c:v>0</c:v>
                </c:pt>
                <c:pt idx="408932">
                  <c:v>0</c:v>
                </c:pt>
                <c:pt idx="408933">
                  <c:v>0</c:v>
                </c:pt>
                <c:pt idx="408934">
                  <c:v>0</c:v>
                </c:pt>
                <c:pt idx="408935">
                  <c:v>0</c:v>
                </c:pt>
                <c:pt idx="408936">
                  <c:v>0</c:v>
                </c:pt>
                <c:pt idx="408937">
                  <c:v>0</c:v>
                </c:pt>
                <c:pt idx="408938">
                  <c:v>0</c:v>
                </c:pt>
                <c:pt idx="408939">
                  <c:v>0</c:v>
                </c:pt>
                <c:pt idx="408940">
                  <c:v>0</c:v>
                </c:pt>
                <c:pt idx="408941">
                  <c:v>0</c:v>
                </c:pt>
                <c:pt idx="408942">
                  <c:v>0</c:v>
                </c:pt>
                <c:pt idx="408943">
                  <c:v>0</c:v>
                </c:pt>
                <c:pt idx="408944">
                  <c:v>0</c:v>
                </c:pt>
                <c:pt idx="408945">
                  <c:v>0</c:v>
                </c:pt>
                <c:pt idx="408946">
                  <c:v>0</c:v>
                </c:pt>
                <c:pt idx="408947">
                  <c:v>0</c:v>
                </c:pt>
                <c:pt idx="408948">
                  <c:v>0</c:v>
                </c:pt>
                <c:pt idx="408949">
                  <c:v>0</c:v>
                </c:pt>
                <c:pt idx="408950">
                  <c:v>0</c:v>
                </c:pt>
                <c:pt idx="408951">
                  <c:v>0</c:v>
                </c:pt>
                <c:pt idx="408952">
                  <c:v>0</c:v>
                </c:pt>
                <c:pt idx="408953">
                  <c:v>0</c:v>
                </c:pt>
                <c:pt idx="408954">
                  <c:v>0</c:v>
                </c:pt>
                <c:pt idx="408955">
                  <c:v>0</c:v>
                </c:pt>
                <c:pt idx="408956">
                  <c:v>0</c:v>
                </c:pt>
                <c:pt idx="408957">
                  <c:v>0</c:v>
                </c:pt>
                <c:pt idx="408958">
                  <c:v>0</c:v>
                </c:pt>
                <c:pt idx="408959">
                  <c:v>0</c:v>
                </c:pt>
                <c:pt idx="408960">
                  <c:v>0</c:v>
                </c:pt>
                <c:pt idx="408961">
                  <c:v>0</c:v>
                </c:pt>
                <c:pt idx="408962">
                  <c:v>0</c:v>
                </c:pt>
                <c:pt idx="408963">
                  <c:v>0</c:v>
                </c:pt>
                <c:pt idx="408964">
                  <c:v>0</c:v>
                </c:pt>
                <c:pt idx="408965">
                  <c:v>0</c:v>
                </c:pt>
                <c:pt idx="408966">
                  <c:v>0</c:v>
                </c:pt>
                <c:pt idx="408967">
                  <c:v>0</c:v>
                </c:pt>
                <c:pt idx="408968">
                  <c:v>0</c:v>
                </c:pt>
                <c:pt idx="408969">
                  <c:v>0</c:v>
                </c:pt>
                <c:pt idx="408970">
                  <c:v>0</c:v>
                </c:pt>
                <c:pt idx="408971">
                  <c:v>0</c:v>
                </c:pt>
                <c:pt idx="408972">
                  <c:v>0</c:v>
                </c:pt>
                <c:pt idx="408973">
                  <c:v>0</c:v>
                </c:pt>
                <c:pt idx="408974">
                  <c:v>0</c:v>
                </c:pt>
                <c:pt idx="408975">
                  <c:v>0</c:v>
                </c:pt>
                <c:pt idx="408976">
                  <c:v>0</c:v>
                </c:pt>
                <c:pt idx="408977">
                  <c:v>0</c:v>
                </c:pt>
                <c:pt idx="408978">
                  <c:v>0</c:v>
                </c:pt>
                <c:pt idx="408979">
                  <c:v>0</c:v>
                </c:pt>
                <c:pt idx="408980">
                  <c:v>0</c:v>
                </c:pt>
                <c:pt idx="408981">
                  <c:v>0</c:v>
                </c:pt>
                <c:pt idx="408982">
                  <c:v>0</c:v>
                </c:pt>
                <c:pt idx="408983">
                  <c:v>0</c:v>
                </c:pt>
                <c:pt idx="408984">
                  <c:v>0</c:v>
                </c:pt>
                <c:pt idx="408985">
                  <c:v>0</c:v>
                </c:pt>
                <c:pt idx="408986">
                  <c:v>0</c:v>
                </c:pt>
                <c:pt idx="408987">
                  <c:v>0</c:v>
                </c:pt>
                <c:pt idx="408988">
                  <c:v>0</c:v>
                </c:pt>
                <c:pt idx="408989">
                  <c:v>0</c:v>
                </c:pt>
                <c:pt idx="408990">
                  <c:v>0</c:v>
                </c:pt>
                <c:pt idx="408991">
                  <c:v>0</c:v>
                </c:pt>
                <c:pt idx="408992">
                  <c:v>0</c:v>
                </c:pt>
                <c:pt idx="408993">
                  <c:v>0</c:v>
                </c:pt>
                <c:pt idx="408994">
                  <c:v>0</c:v>
                </c:pt>
                <c:pt idx="408995">
                  <c:v>0</c:v>
                </c:pt>
                <c:pt idx="408996">
                  <c:v>0</c:v>
                </c:pt>
                <c:pt idx="408997">
                  <c:v>0</c:v>
                </c:pt>
                <c:pt idx="408998">
                  <c:v>0</c:v>
                </c:pt>
                <c:pt idx="408999">
                  <c:v>0</c:v>
                </c:pt>
                <c:pt idx="409000">
                  <c:v>0</c:v>
                </c:pt>
                <c:pt idx="409001">
                  <c:v>0</c:v>
                </c:pt>
                <c:pt idx="409002">
                  <c:v>0</c:v>
                </c:pt>
                <c:pt idx="409003">
                  <c:v>0</c:v>
                </c:pt>
                <c:pt idx="409004">
                  <c:v>0</c:v>
                </c:pt>
                <c:pt idx="409005">
                  <c:v>0</c:v>
                </c:pt>
                <c:pt idx="409006">
                  <c:v>0</c:v>
                </c:pt>
                <c:pt idx="409007">
                  <c:v>0</c:v>
                </c:pt>
                <c:pt idx="409008">
                  <c:v>0</c:v>
                </c:pt>
                <c:pt idx="409009">
                  <c:v>0</c:v>
                </c:pt>
                <c:pt idx="409010">
                  <c:v>0</c:v>
                </c:pt>
                <c:pt idx="409011">
                  <c:v>0</c:v>
                </c:pt>
                <c:pt idx="409012">
                  <c:v>0</c:v>
                </c:pt>
                <c:pt idx="409013">
                  <c:v>0</c:v>
                </c:pt>
                <c:pt idx="409014">
                  <c:v>0</c:v>
                </c:pt>
                <c:pt idx="409015">
                  <c:v>0</c:v>
                </c:pt>
                <c:pt idx="409016">
                  <c:v>0</c:v>
                </c:pt>
                <c:pt idx="409017">
                  <c:v>0</c:v>
                </c:pt>
                <c:pt idx="409018">
                  <c:v>0</c:v>
                </c:pt>
                <c:pt idx="409019">
                  <c:v>0</c:v>
                </c:pt>
                <c:pt idx="409020">
                  <c:v>0</c:v>
                </c:pt>
                <c:pt idx="409021">
                  <c:v>0</c:v>
                </c:pt>
                <c:pt idx="409022">
                  <c:v>0</c:v>
                </c:pt>
                <c:pt idx="409023">
                  <c:v>0</c:v>
                </c:pt>
                <c:pt idx="409024">
                  <c:v>0</c:v>
                </c:pt>
                <c:pt idx="409025">
                  <c:v>0</c:v>
                </c:pt>
                <c:pt idx="409026">
                  <c:v>0</c:v>
                </c:pt>
                <c:pt idx="409027">
                  <c:v>0</c:v>
                </c:pt>
                <c:pt idx="409028">
                  <c:v>0</c:v>
                </c:pt>
                <c:pt idx="409029">
                  <c:v>0</c:v>
                </c:pt>
                <c:pt idx="409030">
                  <c:v>0</c:v>
                </c:pt>
                <c:pt idx="409031">
                  <c:v>0</c:v>
                </c:pt>
                <c:pt idx="409032">
                  <c:v>0</c:v>
                </c:pt>
                <c:pt idx="409033">
                  <c:v>0</c:v>
                </c:pt>
                <c:pt idx="409034">
                  <c:v>0</c:v>
                </c:pt>
                <c:pt idx="409035">
                  <c:v>0</c:v>
                </c:pt>
                <c:pt idx="409036">
                  <c:v>0</c:v>
                </c:pt>
                <c:pt idx="409037">
                  <c:v>0</c:v>
                </c:pt>
                <c:pt idx="409038">
                  <c:v>0</c:v>
                </c:pt>
                <c:pt idx="409039">
                  <c:v>0</c:v>
                </c:pt>
                <c:pt idx="409040">
                  <c:v>0</c:v>
                </c:pt>
                <c:pt idx="409041">
                  <c:v>0</c:v>
                </c:pt>
                <c:pt idx="409042">
                  <c:v>0</c:v>
                </c:pt>
                <c:pt idx="409043">
                  <c:v>0</c:v>
                </c:pt>
                <c:pt idx="409044">
                  <c:v>0</c:v>
                </c:pt>
                <c:pt idx="409045">
                  <c:v>0</c:v>
                </c:pt>
                <c:pt idx="409046">
                  <c:v>0</c:v>
                </c:pt>
                <c:pt idx="409047">
                  <c:v>0</c:v>
                </c:pt>
                <c:pt idx="409048">
                  <c:v>0</c:v>
                </c:pt>
                <c:pt idx="409049">
                  <c:v>0</c:v>
                </c:pt>
                <c:pt idx="409050">
                  <c:v>0</c:v>
                </c:pt>
                <c:pt idx="409051">
                  <c:v>0</c:v>
                </c:pt>
                <c:pt idx="409052">
                  <c:v>0</c:v>
                </c:pt>
                <c:pt idx="409053">
                  <c:v>0</c:v>
                </c:pt>
                <c:pt idx="409054">
                  <c:v>0</c:v>
                </c:pt>
                <c:pt idx="409055">
                  <c:v>0</c:v>
                </c:pt>
                <c:pt idx="409056">
                  <c:v>0</c:v>
                </c:pt>
                <c:pt idx="409057">
                  <c:v>0</c:v>
                </c:pt>
                <c:pt idx="409058">
                  <c:v>0</c:v>
                </c:pt>
                <c:pt idx="409059">
                  <c:v>0</c:v>
                </c:pt>
                <c:pt idx="409060">
                  <c:v>0</c:v>
                </c:pt>
                <c:pt idx="409061">
                  <c:v>0</c:v>
                </c:pt>
                <c:pt idx="409062">
                  <c:v>0</c:v>
                </c:pt>
                <c:pt idx="409063">
                  <c:v>0</c:v>
                </c:pt>
                <c:pt idx="409064">
                  <c:v>0</c:v>
                </c:pt>
                <c:pt idx="409065">
                  <c:v>0</c:v>
                </c:pt>
                <c:pt idx="409066">
                  <c:v>0</c:v>
                </c:pt>
                <c:pt idx="409067">
                  <c:v>0</c:v>
                </c:pt>
                <c:pt idx="409068">
                  <c:v>0</c:v>
                </c:pt>
                <c:pt idx="409069">
                  <c:v>0</c:v>
                </c:pt>
                <c:pt idx="409070">
                  <c:v>0</c:v>
                </c:pt>
                <c:pt idx="409071">
                  <c:v>0</c:v>
                </c:pt>
                <c:pt idx="409072">
                  <c:v>0</c:v>
                </c:pt>
                <c:pt idx="409073">
                  <c:v>0</c:v>
                </c:pt>
                <c:pt idx="409074">
                  <c:v>0</c:v>
                </c:pt>
                <c:pt idx="409075">
                  <c:v>0</c:v>
                </c:pt>
                <c:pt idx="409076">
                  <c:v>0</c:v>
                </c:pt>
                <c:pt idx="409077">
                  <c:v>0</c:v>
                </c:pt>
                <c:pt idx="409078">
                  <c:v>0</c:v>
                </c:pt>
                <c:pt idx="409079">
                  <c:v>0</c:v>
                </c:pt>
                <c:pt idx="409080">
                  <c:v>0</c:v>
                </c:pt>
                <c:pt idx="409081">
                  <c:v>0</c:v>
                </c:pt>
                <c:pt idx="409082">
                  <c:v>0</c:v>
                </c:pt>
                <c:pt idx="409083">
                  <c:v>0</c:v>
                </c:pt>
                <c:pt idx="409084">
                  <c:v>0</c:v>
                </c:pt>
                <c:pt idx="409085">
                  <c:v>0</c:v>
                </c:pt>
                <c:pt idx="409086">
                  <c:v>0</c:v>
                </c:pt>
                <c:pt idx="409087">
                  <c:v>0</c:v>
                </c:pt>
                <c:pt idx="409088">
                  <c:v>0</c:v>
                </c:pt>
                <c:pt idx="409089">
                  <c:v>0</c:v>
                </c:pt>
                <c:pt idx="409090">
                  <c:v>0</c:v>
                </c:pt>
                <c:pt idx="409091">
                  <c:v>0</c:v>
                </c:pt>
                <c:pt idx="409092">
                  <c:v>0</c:v>
                </c:pt>
                <c:pt idx="409093">
                  <c:v>0</c:v>
                </c:pt>
                <c:pt idx="409094">
                  <c:v>0</c:v>
                </c:pt>
                <c:pt idx="409095">
                  <c:v>0</c:v>
                </c:pt>
                <c:pt idx="409096">
                  <c:v>0</c:v>
                </c:pt>
                <c:pt idx="409097">
                  <c:v>0</c:v>
                </c:pt>
                <c:pt idx="409098">
                  <c:v>0</c:v>
                </c:pt>
                <c:pt idx="409099">
                  <c:v>0</c:v>
                </c:pt>
                <c:pt idx="409100">
                  <c:v>0</c:v>
                </c:pt>
                <c:pt idx="409101">
                  <c:v>0</c:v>
                </c:pt>
                <c:pt idx="409102">
                  <c:v>0</c:v>
                </c:pt>
                <c:pt idx="409103">
                  <c:v>0</c:v>
                </c:pt>
                <c:pt idx="409104">
                  <c:v>0</c:v>
                </c:pt>
                <c:pt idx="409105">
                  <c:v>0</c:v>
                </c:pt>
                <c:pt idx="409106">
                  <c:v>0</c:v>
                </c:pt>
                <c:pt idx="409107">
                  <c:v>0</c:v>
                </c:pt>
                <c:pt idx="409108">
                  <c:v>0</c:v>
                </c:pt>
                <c:pt idx="409109">
                  <c:v>0</c:v>
                </c:pt>
                <c:pt idx="409110">
                  <c:v>0</c:v>
                </c:pt>
                <c:pt idx="409111">
                  <c:v>0</c:v>
                </c:pt>
                <c:pt idx="409112">
                  <c:v>0</c:v>
                </c:pt>
                <c:pt idx="409113">
                  <c:v>0</c:v>
                </c:pt>
                <c:pt idx="409114">
                  <c:v>0</c:v>
                </c:pt>
                <c:pt idx="409115">
                  <c:v>0</c:v>
                </c:pt>
                <c:pt idx="409116">
                  <c:v>0</c:v>
                </c:pt>
                <c:pt idx="409117">
                  <c:v>0</c:v>
                </c:pt>
                <c:pt idx="409118">
                  <c:v>0</c:v>
                </c:pt>
                <c:pt idx="409119">
                  <c:v>0</c:v>
                </c:pt>
                <c:pt idx="409120">
                  <c:v>0</c:v>
                </c:pt>
                <c:pt idx="409121">
                  <c:v>0</c:v>
                </c:pt>
                <c:pt idx="409122">
                  <c:v>0</c:v>
                </c:pt>
                <c:pt idx="409123">
                  <c:v>0</c:v>
                </c:pt>
                <c:pt idx="409124">
                  <c:v>0</c:v>
                </c:pt>
                <c:pt idx="409125">
                  <c:v>0</c:v>
                </c:pt>
                <c:pt idx="409126">
                  <c:v>0</c:v>
                </c:pt>
                <c:pt idx="409127">
                  <c:v>0</c:v>
                </c:pt>
                <c:pt idx="409128">
                  <c:v>0</c:v>
                </c:pt>
                <c:pt idx="409129">
                  <c:v>0</c:v>
                </c:pt>
                <c:pt idx="409130">
                  <c:v>0</c:v>
                </c:pt>
                <c:pt idx="409131">
                  <c:v>0</c:v>
                </c:pt>
                <c:pt idx="409132">
                  <c:v>0</c:v>
                </c:pt>
                <c:pt idx="409133">
                  <c:v>0</c:v>
                </c:pt>
                <c:pt idx="409134">
                  <c:v>0</c:v>
                </c:pt>
                <c:pt idx="409135">
                  <c:v>0</c:v>
                </c:pt>
                <c:pt idx="409136">
                  <c:v>0</c:v>
                </c:pt>
                <c:pt idx="409137">
                  <c:v>0</c:v>
                </c:pt>
                <c:pt idx="409138">
                  <c:v>0</c:v>
                </c:pt>
                <c:pt idx="409139">
                  <c:v>0</c:v>
                </c:pt>
                <c:pt idx="409140">
                  <c:v>0</c:v>
                </c:pt>
                <c:pt idx="409141">
                  <c:v>0</c:v>
                </c:pt>
                <c:pt idx="409142">
                  <c:v>0</c:v>
                </c:pt>
                <c:pt idx="409143">
                  <c:v>0</c:v>
                </c:pt>
                <c:pt idx="409144">
                  <c:v>0</c:v>
                </c:pt>
                <c:pt idx="409145">
                  <c:v>0</c:v>
                </c:pt>
                <c:pt idx="409146">
                  <c:v>0</c:v>
                </c:pt>
                <c:pt idx="409147">
                  <c:v>0</c:v>
                </c:pt>
                <c:pt idx="409148">
                  <c:v>0</c:v>
                </c:pt>
                <c:pt idx="409149">
                  <c:v>0</c:v>
                </c:pt>
                <c:pt idx="409150">
                  <c:v>0</c:v>
                </c:pt>
                <c:pt idx="409151">
                  <c:v>0</c:v>
                </c:pt>
                <c:pt idx="409152">
                  <c:v>0</c:v>
                </c:pt>
                <c:pt idx="409153">
                  <c:v>0</c:v>
                </c:pt>
                <c:pt idx="409154">
                  <c:v>0</c:v>
                </c:pt>
                <c:pt idx="409155">
                  <c:v>0</c:v>
                </c:pt>
                <c:pt idx="409156">
                  <c:v>0</c:v>
                </c:pt>
                <c:pt idx="409157">
                  <c:v>0</c:v>
                </c:pt>
                <c:pt idx="409158">
                  <c:v>0</c:v>
                </c:pt>
                <c:pt idx="409159">
                  <c:v>0</c:v>
                </c:pt>
                <c:pt idx="409160">
                  <c:v>0</c:v>
                </c:pt>
                <c:pt idx="409161">
                  <c:v>0</c:v>
                </c:pt>
                <c:pt idx="409162">
                  <c:v>0</c:v>
                </c:pt>
                <c:pt idx="409163">
                  <c:v>0</c:v>
                </c:pt>
                <c:pt idx="409164">
                  <c:v>0</c:v>
                </c:pt>
                <c:pt idx="409165">
                  <c:v>0</c:v>
                </c:pt>
                <c:pt idx="409166">
                  <c:v>0</c:v>
                </c:pt>
                <c:pt idx="409167">
                  <c:v>0</c:v>
                </c:pt>
                <c:pt idx="409168">
                  <c:v>0</c:v>
                </c:pt>
                <c:pt idx="409169">
                  <c:v>0</c:v>
                </c:pt>
                <c:pt idx="409170">
                  <c:v>0</c:v>
                </c:pt>
                <c:pt idx="409171">
                  <c:v>0</c:v>
                </c:pt>
                <c:pt idx="409172">
                  <c:v>0</c:v>
                </c:pt>
                <c:pt idx="409173">
                  <c:v>0</c:v>
                </c:pt>
                <c:pt idx="409174">
                  <c:v>0</c:v>
                </c:pt>
                <c:pt idx="409175">
                  <c:v>0</c:v>
                </c:pt>
                <c:pt idx="409176">
                  <c:v>0</c:v>
                </c:pt>
                <c:pt idx="409177">
                  <c:v>0</c:v>
                </c:pt>
                <c:pt idx="409178">
                  <c:v>0</c:v>
                </c:pt>
                <c:pt idx="409179">
                  <c:v>0</c:v>
                </c:pt>
                <c:pt idx="409180">
                  <c:v>0</c:v>
                </c:pt>
                <c:pt idx="409181">
                  <c:v>0</c:v>
                </c:pt>
                <c:pt idx="409182">
                  <c:v>0</c:v>
                </c:pt>
                <c:pt idx="409183">
                  <c:v>0</c:v>
                </c:pt>
                <c:pt idx="409184">
                  <c:v>0</c:v>
                </c:pt>
                <c:pt idx="409185">
                  <c:v>0</c:v>
                </c:pt>
                <c:pt idx="409186">
                  <c:v>0</c:v>
                </c:pt>
                <c:pt idx="409187">
                  <c:v>0</c:v>
                </c:pt>
                <c:pt idx="409188">
                  <c:v>0</c:v>
                </c:pt>
                <c:pt idx="409189">
                  <c:v>0</c:v>
                </c:pt>
                <c:pt idx="409190">
                  <c:v>0</c:v>
                </c:pt>
                <c:pt idx="409191">
                  <c:v>0</c:v>
                </c:pt>
                <c:pt idx="409192">
                  <c:v>0</c:v>
                </c:pt>
                <c:pt idx="409193">
                  <c:v>0</c:v>
                </c:pt>
                <c:pt idx="409194">
                  <c:v>0</c:v>
                </c:pt>
                <c:pt idx="409195">
                  <c:v>0</c:v>
                </c:pt>
                <c:pt idx="409196">
                  <c:v>0</c:v>
                </c:pt>
                <c:pt idx="409197">
                  <c:v>0</c:v>
                </c:pt>
                <c:pt idx="409198">
                  <c:v>0</c:v>
                </c:pt>
                <c:pt idx="409199">
                  <c:v>0</c:v>
                </c:pt>
                <c:pt idx="409200">
                  <c:v>0</c:v>
                </c:pt>
                <c:pt idx="409201">
                  <c:v>0</c:v>
                </c:pt>
                <c:pt idx="409202">
                  <c:v>0</c:v>
                </c:pt>
                <c:pt idx="409203">
                  <c:v>0</c:v>
                </c:pt>
                <c:pt idx="409204">
                  <c:v>0</c:v>
                </c:pt>
                <c:pt idx="409205">
                  <c:v>0</c:v>
                </c:pt>
                <c:pt idx="409206">
                  <c:v>0</c:v>
                </c:pt>
                <c:pt idx="409207">
                  <c:v>0</c:v>
                </c:pt>
                <c:pt idx="409208">
                  <c:v>0</c:v>
                </c:pt>
                <c:pt idx="409209">
                  <c:v>0</c:v>
                </c:pt>
                <c:pt idx="409210">
                  <c:v>0</c:v>
                </c:pt>
                <c:pt idx="409211">
                  <c:v>0</c:v>
                </c:pt>
                <c:pt idx="409212">
                  <c:v>0</c:v>
                </c:pt>
                <c:pt idx="409213">
                  <c:v>0</c:v>
                </c:pt>
                <c:pt idx="409214">
                  <c:v>0</c:v>
                </c:pt>
                <c:pt idx="409215">
                  <c:v>0</c:v>
                </c:pt>
                <c:pt idx="409216">
                  <c:v>0</c:v>
                </c:pt>
                <c:pt idx="409217">
                  <c:v>0</c:v>
                </c:pt>
                <c:pt idx="409218">
                  <c:v>0</c:v>
                </c:pt>
                <c:pt idx="409219">
                  <c:v>0</c:v>
                </c:pt>
                <c:pt idx="409220">
                  <c:v>0</c:v>
                </c:pt>
                <c:pt idx="409221">
                  <c:v>0</c:v>
                </c:pt>
                <c:pt idx="409222">
                  <c:v>0</c:v>
                </c:pt>
                <c:pt idx="409223">
                  <c:v>0</c:v>
                </c:pt>
                <c:pt idx="409224">
                  <c:v>0</c:v>
                </c:pt>
                <c:pt idx="409225">
                  <c:v>0</c:v>
                </c:pt>
                <c:pt idx="409226">
                  <c:v>0</c:v>
                </c:pt>
                <c:pt idx="409227">
                  <c:v>0</c:v>
                </c:pt>
                <c:pt idx="409228">
                  <c:v>0</c:v>
                </c:pt>
                <c:pt idx="409229">
                  <c:v>0</c:v>
                </c:pt>
                <c:pt idx="409230">
                  <c:v>0</c:v>
                </c:pt>
                <c:pt idx="409231">
                  <c:v>0</c:v>
                </c:pt>
                <c:pt idx="409232">
                  <c:v>0</c:v>
                </c:pt>
                <c:pt idx="409233">
                  <c:v>0</c:v>
                </c:pt>
                <c:pt idx="409234">
                  <c:v>0</c:v>
                </c:pt>
                <c:pt idx="409235">
                  <c:v>0</c:v>
                </c:pt>
                <c:pt idx="409236">
                  <c:v>0</c:v>
                </c:pt>
                <c:pt idx="409237">
                  <c:v>0</c:v>
                </c:pt>
                <c:pt idx="409238">
                  <c:v>0</c:v>
                </c:pt>
                <c:pt idx="409239">
                  <c:v>0</c:v>
                </c:pt>
                <c:pt idx="409240">
                  <c:v>0</c:v>
                </c:pt>
                <c:pt idx="409241">
                  <c:v>0</c:v>
                </c:pt>
                <c:pt idx="409242">
                  <c:v>0</c:v>
                </c:pt>
                <c:pt idx="409243">
                  <c:v>0</c:v>
                </c:pt>
                <c:pt idx="409244">
                  <c:v>0</c:v>
                </c:pt>
                <c:pt idx="409245">
                  <c:v>0</c:v>
                </c:pt>
                <c:pt idx="409246">
                  <c:v>0</c:v>
                </c:pt>
                <c:pt idx="409247">
                  <c:v>0</c:v>
                </c:pt>
                <c:pt idx="409248">
                  <c:v>0</c:v>
                </c:pt>
                <c:pt idx="409249">
                  <c:v>0</c:v>
                </c:pt>
                <c:pt idx="409250">
                  <c:v>0</c:v>
                </c:pt>
                <c:pt idx="409251">
                  <c:v>0</c:v>
                </c:pt>
                <c:pt idx="409252">
                  <c:v>0</c:v>
                </c:pt>
                <c:pt idx="409253">
                  <c:v>0</c:v>
                </c:pt>
                <c:pt idx="409254">
                  <c:v>0</c:v>
                </c:pt>
                <c:pt idx="409255">
                  <c:v>0</c:v>
                </c:pt>
                <c:pt idx="409256">
                  <c:v>0</c:v>
                </c:pt>
                <c:pt idx="409257">
                  <c:v>0</c:v>
                </c:pt>
                <c:pt idx="409258">
                  <c:v>0</c:v>
                </c:pt>
                <c:pt idx="409259">
                  <c:v>0</c:v>
                </c:pt>
                <c:pt idx="409260">
                  <c:v>0</c:v>
                </c:pt>
                <c:pt idx="409261">
                  <c:v>0</c:v>
                </c:pt>
                <c:pt idx="409262">
                  <c:v>0</c:v>
                </c:pt>
                <c:pt idx="409263">
                  <c:v>0</c:v>
                </c:pt>
                <c:pt idx="409264">
                  <c:v>0</c:v>
                </c:pt>
                <c:pt idx="409265">
                  <c:v>0</c:v>
                </c:pt>
                <c:pt idx="409266">
                  <c:v>0</c:v>
                </c:pt>
                <c:pt idx="409267">
                  <c:v>0</c:v>
                </c:pt>
                <c:pt idx="409268">
                  <c:v>0</c:v>
                </c:pt>
                <c:pt idx="409269">
                  <c:v>0</c:v>
                </c:pt>
                <c:pt idx="409270">
                  <c:v>0</c:v>
                </c:pt>
                <c:pt idx="409271">
                  <c:v>0</c:v>
                </c:pt>
                <c:pt idx="409272">
                  <c:v>0</c:v>
                </c:pt>
                <c:pt idx="409273">
                  <c:v>0</c:v>
                </c:pt>
                <c:pt idx="409274">
                  <c:v>0</c:v>
                </c:pt>
                <c:pt idx="409275">
                  <c:v>0</c:v>
                </c:pt>
                <c:pt idx="409276">
                  <c:v>0</c:v>
                </c:pt>
                <c:pt idx="409277">
                  <c:v>0</c:v>
                </c:pt>
                <c:pt idx="409278">
                  <c:v>0</c:v>
                </c:pt>
                <c:pt idx="409279">
                  <c:v>0</c:v>
                </c:pt>
                <c:pt idx="409280">
                  <c:v>0</c:v>
                </c:pt>
                <c:pt idx="409281">
                  <c:v>0</c:v>
                </c:pt>
                <c:pt idx="409282">
                  <c:v>0</c:v>
                </c:pt>
                <c:pt idx="409283">
                  <c:v>0</c:v>
                </c:pt>
                <c:pt idx="409284">
                  <c:v>0</c:v>
                </c:pt>
                <c:pt idx="409285">
                  <c:v>0</c:v>
                </c:pt>
                <c:pt idx="409286">
                  <c:v>0</c:v>
                </c:pt>
                <c:pt idx="409287">
                  <c:v>0</c:v>
                </c:pt>
                <c:pt idx="409288">
                  <c:v>0</c:v>
                </c:pt>
                <c:pt idx="409289">
                  <c:v>0</c:v>
                </c:pt>
                <c:pt idx="409290">
                  <c:v>0</c:v>
                </c:pt>
                <c:pt idx="409291">
                  <c:v>0</c:v>
                </c:pt>
                <c:pt idx="409292">
                  <c:v>0</c:v>
                </c:pt>
                <c:pt idx="409293">
                  <c:v>0</c:v>
                </c:pt>
                <c:pt idx="409294">
                  <c:v>0</c:v>
                </c:pt>
                <c:pt idx="409295">
                  <c:v>0</c:v>
                </c:pt>
                <c:pt idx="409296">
                  <c:v>0</c:v>
                </c:pt>
                <c:pt idx="409297">
                  <c:v>0</c:v>
                </c:pt>
                <c:pt idx="409298">
                  <c:v>0</c:v>
                </c:pt>
                <c:pt idx="409299">
                  <c:v>0</c:v>
                </c:pt>
                <c:pt idx="409300">
                  <c:v>0</c:v>
                </c:pt>
                <c:pt idx="409301">
                  <c:v>0</c:v>
                </c:pt>
                <c:pt idx="409302">
                  <c:v>0</c:v>
                </c:pt>
                <c:pt idx="409303">
                  <c:v>0</c:v>
                </c:pt>
                <c:pt idx="409304">
                  <c:v>0</c:v>
                </c:pt>
                <c:pt idx="409305">
                  <c:v>0</c:v>
                </c:pt>
                <c:pt idx="409306">
                  <c:v>0</c:v>
                </c:pt>
                <c:pt idx="409307">
                  <c:v>0</c:v>
                </c:pt>
                <c:pt idx="409308">
                  <c:v>0</c:v>
                </c:pt>
                <c:pt idx="409309">
                  <c:v>0</c:v>
                </c:pt>
                <c:pt idx="409310">
                  <c:v>0</c:v>
                </c:pt>
                <c:pt idx="409311">
                  <c:v>0</c:v>
                </c:pt>
                <c:pt idx="409312">
                  <c:v>0</c:v>
                </c:pt>
                <c:pt idx="409313">
                  <c:v>0</c:v>
                </c:pt>
                <c:pt idx="409314">
                  <c:v>0</c:v>
                </c:pt>
                <c:pt idx="409315">
                  <c:v>0</c:v>
                </c:pt>
                <c:pt idx="409316">
                  <c:v>0</c:v>
                </c:pt>
                <c:pt idx="409317">
                  <c:v>0</c:v>
                </c:pt>
                <c:pt idx="409318">
                  <c:v>0</c:v>
                </c:pt>
                <c:pt idx="409319">
                  <c:v>0</c:v>
                </c:pt>
                <c:pt idx="409320">
                  <c:v>0</c:v>
                </c:pt>
                <c:pt idx="409321">
                  <c:v>0</c:v>
                </c:pt>
                <c:pt idx="409322">
                  <c:v>0</c:v>
                </c:pt>
                <c:pt idx="409323">
                  <c:v>0</c:v>
                </c:pt>
                <c:pt idx="409324">
                  <c:v>0</c:v>
                </c:pt>
                <c:pt idx="409325">
                  <c:v>0</c:v>
                </c:pt>
                <c:pt idx="409326">
                  <c:v>0</c:v>
                </c:pt>
                <c:pt idx="409327">
                  <c:v>0</c:v>
                </c:pt>
                <c:pt idx="409328">
                  <c:v>0</c:v>
                </c:pt>
                <c:pt idx="409329">
                  <c:v>0</c:v>
                </c:pt>
                <c:pt idx="409330">
                  <c:v>0</c:v>
                </c:pt>
                <c:pt idx="409331">
                  <c:v>0</c:v>
                </c:pt>
                <c:pt idx="409332">
                  <c:v>0</c:v>
                </c:pt>
                <c:pt idx="409333">
                  <c:v>0</c:v>
                </c:pt>
                <c:pt idx="409334">
                  <c:v>0</c:v>
                </c:pt>
                <c:pt idx="409335">
                  <c:v>0</c:v>
                </c:pt>
                <c:pt idx="409336">
                  <c:v>0</c:v>
                </c:pt>
                <c:pt idx="409337">
                  <c:v>0</c:v>
                </c:pt>
                <c:pt idx="409338">
                  <c:v>0</c:v>
                </c:pt>
                <c:pt idx="409339">
                  <c:v>0</c:v>
                </c:pt>
                <c:pt idx="409340">
                  <c:v>0</c:v>
                </c:pt>
                <c:pt idx="409341">
                  <c:v>0</c:v>
                </c:pt>
                <c:pt idx="409342">
                  <c:v>0</c:v>
                </c:pt>
                <c:pt idx="409343">
                  <c:v>0</c:v>
                </c:pt>
                <c:pt idx="409344">
                  <c:v>0</c:v>
                </c:pt>
                <c:pt idx="409345">
                  <c:v>0</c:v>
                </c:pt>
                <c:pt idx="409346">
                  <c:v>0</c:v>
                </c:pt>
                <c:pt idx="409347">
                  <c:v>0</c:v>
                </c:pt>
                <c:pt idx="409348">
                  <c:v>0</c:v>
                </c:pt>
                <c:pt idx="409349">
                  <c:v>0</c:v>
                </c:pt>
                <c:pt idx="409350">
                  <c:v>0</c:v>
                </c:pt>
                <c:pt idx="409351">
                  <c:v>0</c:v>
                </c:pt>
                <c:pt idx="409352">
                  <c:v>0</c:v>
                </c:pt>
                <c:pt idx="409353">
                  <c:v>0</c:v>
                </c:pt>
                <c:pt idx="409354">
                  <c:v>0</c:v>
                </c:pt>
                <c:pt idx="409355">
                  <c:v>0</c:v>
                </c:pt>
                <c:pt idx="409356">
                  <c:v>0</c:v>
                </c:pt>
                <c:pt idx="409357">
                  <c:v>0</c:v>
                </c:pt>
                <c:pt idx="409358">
                  <c:v>0</c:v>
                </c:pt>
                <c:pt idx="409359">
                  <c:v>0</c:v>
                </c:pt>
                <c:pt idx="409360">
                  <c:v>0</c:v>
                </c:pt>
                <c:pt idx="409361">
                  <c:v>0</c:v>
                </c:pt>
                <c:pt idx="409362">
                  <c:v>0</c:v>
                </c:pt>
                <c:pt idx="409363">
                  <c:v>0</c:v>
                </c:pt>
                <c:pt idx="409364">
                  <c:v>0</c:v>
                </c:pt>
                <c:pt idx="409365">
                  <c:v>0</c:v>
                </c:pt>
                <c:pt idx="409366">
                  <c:v>0</c:v>
                </c:pt>
                <c:pt idx="409367">
                  <c:v>0</c:v>
                </c:pt>
                <c:pt idx="409368">
                  <c:v>0</c:v>
                </c:pt>
                <c:pt idx="409369">
                  <c:v>0</c:v>
                </c:pt>
                <c:pt idx="409370">
                  <c:v>0</c:v>
                </c:pt>
                <c:pt idx="409371">
                  <c:v>0</c:v>
                </c:pt>
                <c:pt idx="409372">
                  <c:v>0</c:v>
                </c:pt>
                <c:pt idx="409373">
                  <c:v>0</c:v>
                </c:pt>
                <c:pt idx="409374">
                  <c:v>0</c:v>
                </c:pt>
                <c:pt idx="409375">
                  <c:v>0</c:v>
                </c:pt>
                <c:pt idx="409376">
                  <c:v>0</c:v>
                </c:pt>
                <c:pt idx="409377">
                  <c:v>0</c:v>
                </c:pt>
                <c:pt idx="409378">
                  <c:v>0</c:v>
                </c:pt>
                <c:pt idx="409379">
                  <c:v>0</c:v>
                </c:pt>
                <c:pt idx="409380">
                  <c:v>0</c:v>
                </c:pt>
                <c:pt idx="409381">
                  <c:v>0</c:v>
                </c:pt>
                <c:pt idx="409382">
                  <c:v>0</c:v>
                </c:pt>
                <c:pt idx="409383">
                  <c:v>0</c:v>
                </c:pt>
                <c:pt idx="409384">
                  <c:v>0</c:v>
                </c:pt>
                <c:pt idx="409385">
                  <c:v>0</c:v>
                </c:pt>
                <c:pt idx="409386">
                  <c:v>0</c:v>
                </c:pt>
                <c:pt idx="409387">
                  <c:v>0</c:v>
                </c:pt>
                <c:pt idx="409388">
                  <c:v>0</c:v>
                </c:pt>
                <c:pt idx="409389">
                  <c:v>0</c:v>
                </c:pt>
                <c:pt idx="409390">
                  <c:v>0</c:v>
                </c:pt>
                <c:pt idx="409391">
                  <c:v>0</c:v>
                </c:pt>
                <c:pt idx="409392">
                  <c:v>0</c:v>
                </c:pt>
                <c:pt idx="409393">
                  <c:v>0</c:v>
                </c:pt>
                <c:pt idx="409394">
                  <c:v>0</c:v>
                </c:pt>
                <c:pt idx="409395">
                  <c:v>0</c:v>
                </c:pt>
                <c:pt idx="409396">
                  <c:v>0</c:v>
                </c:pt>
                <c:pt idx="409397">
                  <c:v>0</c:v>
                </c:pt>
                <c:pt idx="409398">
                  <c:v>0</c:v>
                </c:pt>
                <c:pt idx="409399">
                  <c:v>0</c:v>
                </c:pt>
                <c:pt idx="409400">
                  <c:v>0</c:v>
                </c:pt>
                <c:pt idx="409401">
                  <c:v>0</c:v>
                </c:pt>
                <c:pt idx="409402">
                  <c:v>0</c:v>
                </c:pt>
                <c:pt idx="409403">
                  <c:v>0</c:v>
                </c:pt>
                <c:pt idx="409404">
                  <c:v>0</c:v>
                </c:pt>
                <c:pt idx="409405">
                  <c:v>0</c:v>
                </c:pt>
                <c:pt idx="409406">
                  <c:v>0</c:v>
                </c:pt>
                <c:pt idx="409407">
                  <c:v>0</c:v>
                </c:pt>
                <c:pt idx="409408">
                  <c:v>0</c:v>
                </c:pt>
                <c:pt idx="409409">
                  <c:v>0</c:v>
                </c:pt>
                <c:pt idx="409410">
                  <c:v>0</c:v>
                </c:pt>
                <c:pt idx="409411">
                  <c:v>0</c:v>
                </c:pt>
                <c:pt idx="409412">
                  <c:v>0</c:v>
                </c:pt>
                <c:pt idx="409413">
                  <c:v>0</c:v>
                </c:pt>
                <c:pt idx="409414">
                  <c:v>0</c:v>
                </c:pt>
                <c:pt idx="409415">
                  <c:v>0</c:v>
                </c:pt>
                <c:pt idx="409416">
                  <c:v>0</c:v>
                </c:pt>
                <c:pt idx="409417">
                  <c:v>0</c:v>
                </c:pt>
                <c:pt idx="409418">
                  <c:v>0</c:v>
                </c:pt>
                <c:pt idx="409419">
                  <c:v>0</c:v>
                </c:pt>
                <c:pt idx="409420">
                  <c:v>0</c:v>
                </c:pt>
                <c:pt idx="409421">
                  <c:v>0</c:v>
                </c:pt>
                <c:pt idx="409422">
                  <c:v>0</c:v>
                </c:pt>
                <c:pt idx="409423">
                  <c:v>0</c:v>
                </c:pt>
                <c:pt idx="409424">
                  <c:v>0</c:v>
                </c:pt>
                <c:pt idx="409425">
                  <c:v>0</c:v>
                </c:pt>
                <c:pt idx="409426">
                  <c:v>0</c:v>
                </c:pt>
                <c:pt idx="409427">
                  <c:v>0</c:v>
                </c:pt>
                <c:pt idx="409428">
                  <c:v>0</c:v>
                </c:pt>
                <c:pt idx="409429">
                  <c:v>0</c:v>
                </c:pt>
                <c:pt idx="409430">
                  <c:v>0</c:v>
                </c:pt>
                <c:pt idx="409431">
                  <c:v>0</c:v>
                </c:pt>
                <c:pt idx="409432">
                  <c:v>0</c:v>
                </c:pt>
                <c:pt idx="409433">
                  <c:v>0</c:v>
                </c:pt>
                <c:pt idx="409434">
                  <c:v>0</c:v>
                </c:pt>
                <c:pt idx="409435">
                  <c:v>0</c:v>
                </c:pt>
                <c:pt idx="409436">
                  <c:v>0</c:v>
                </c:pt>
                <c:pt idx="409437">
                  <c:v>0</c:v>
                </c:pt>
                <c:pt idx="409438">
                  <c:v>0</c:v>
                </c:pt>
                <c:pt idx="409439">
                  <c:v>0</c:v>
                </c:pt>
                <c:pt idx="409440">
                  <c:v>0</c:v>
                </c:pt>
                <c:pt idx="409441">
                  <c:v>0</c:v>
                </c:pt>
                <c:pt idx="409442">
                  <c:v>0</c:v>
                </c:pt>
                <c:pt idx="409443">
                  <c:v>0</c:v>
                </c:pt>
                <c:pt idx="409444">
                  <c:v>0</c:v>
                </c:pt>
                <c:pt idx="409445">
                  <c:v>0</c:v>
                </c:pt>
                <c:pt idx="409446">
                  <c:v>0</c:v>
                </c:pt>
                <c:pt idx="409447">
                  <c:v>0</c:v>
                </c:pt>
                <c:pt idx="409448">
                  <c:v>0</c:v>
                </c:pt>
                <c:pt idx="409449">
                  <c:v>0</c:v>
                </c:pt>
                <c:pt idx="409450">
                  <c:v>0</c:v>
                </c:pt>
                <c:pt idx="409451">
                  <c:v>0</c:v>
                </c:pt>
                <c:pt idx="409452">
                  <c:v>0</c:v>
                </c:pt>
                <c:pt idx="409453">
                  <c:v>0</c:v>
                </c:pt>
                <c:pt idx="409454">
                  <c:v>0</c:v>
                </c:pt>
                <c:pt idx="409455">
                  <c:v>0</c:v>
                </c:pt>
                <c:pt idx="409456">
                  <c:v>0</c:v>
                </c:pt>
                <c:pt idx="409457">
                  <c:v>0</c:v>
                </c:pt>
                <c:pt idx="409458">
                  <c:v>0</c:v>
                </c:pt>
                <c:pt idx="409459">
                  <c:v>0</c:v>
                </c:pt>
                <c:pt idx="409460">
                  <c:v>0</c:v>
                </c:pt>
                <c:pt idx="409461">
                  <c:v>0</c:v>
                </c:pt>
                <c:pt idx="409462">
                  <c:v>0</c:v>
                </c:pt>
                <c:pt idx="409463">
                  <c:v>0</c:v>
                </c:pt>
                <c:pt idx="409464">
                  <c:v>0</c:v>
                </c:pt>
                <c:pt idx="409465">
                  <c:v>0</c:v>
                </c:pt>
                <c:pt idx="409466">
                  <c:v>0</c:v>
                </c:pt>
                <c:pt idx="409467">
                  <c:v>0</c:v>
                </c:pt>
                <c:pt idx="409468">
                  <c:v>0</c:v>
                </c:pt>
                <c:pt idx="409469">
                  <c:v>0</c:v>
                </c:pt>
                <c:pt idx="409470">
                  <c:v>0</c:v>
                </c:pt>
                <c:pt idx="409471">
                  <c:v>0</c:v>
                </c:pt>
                <c:pt idx="409472">
                  <c:v>0</c:v>
                </c:pt>
                <c:pt idx="409473">
                  <c:v>0</c:v>
                </c:pt>
                <c:pt idx="409474">
                  <c:v>0</c:v>
                </c:pt>
                <c:pt idx="409475">
                  <c:v>0</c:v>
                </c:pt>
                <c:pt idx="409476">
                  <c:v>0</c:v>
                </c:pt>
                <c:pt idx="409477">
                  <c:v>0</c:v>
                </c:pt>
                <c:pt idx="409478">
                  <c:v>0</c:v>
                </c:pt>
                <c:pt idx="409479">
                  <c:v>0</c:v>
                </c:pt>
                <c:pt idx="409480">
                  <c:v>0</c:v>
                </c:pt>
                <c:pt idx="409481">
                  <c:v>0</c:v>
                </c:pt>
                <c:pt idx="409482">
                  <c:v>0</c:v>
                </c:pt>
                <c:pt idx="409483">
                  <c:v>0</c:v>
                </c:pt>
                <c:pt idx="409484">
                  <c:v>0</c:v>
                </c:pt>
                <c:pt idx="409485">
                  <c:v>0</c:v>
                </c:pt>
                <c:pt idx="409486">
                  <c:v>0</c:v>
                </c:pt>
                <c:pt idx="409487">
                  <c:v>0</c:v>
                </c:pt>
                <c:pt idx="409488">
                  <c:v>0</c:v>
                </c:pt>
                <c:pt idx="409489">
                  <c:v>0</c:v>
                </c:pt>
                <c:pt idx="409490">
                  <c:v>0</c:v>
                </c:pt>
                <c:pt idx="409491">
                  <c:v>0</c:v>
                </c:pt>
                <c:pt idx="409492">
                  <c:v>0</c:v>
                </c:pt>
                <c:pt idx="409493">
                  <c:v>0</c:v>
                </c:pt>
                <c:pt idx="409494">
                  <c:v>0</c:v>
                </c:pt>
                <c:pt idx="409495">
                  <c:v>0</c:v>
                </c:pt>
                <c:pt idx="409496">
                  <c:v>0</c:v>
                </c:pt>
                <c:pt idx="409497">
                  <c:v>0</c:v>
                </c:pt>
                <c:pt idx="409498">
                  <c:v>0</c:v>
                </c:pt>
                <c:pt idx="409499">
                  <c:v>0</c:v>
                </c:pt>
                <c:pt idx="409500">
                  <c:v>0</c:v>
                </c:pt>
                <c:pt idx="409501">
                  <c:v>0</c:v>
                </c:pt>
                <c:pt idx="409502">
                  <c:v>0</c:v>
                </c:pt>
                <c:pt idx="409503">
                  <c:v>0</c:v>
                </c:pt>
                <c:pt idx="409504">
                  <c:v>0</c:v>
                </c:pt>
                <c:pt idx="409505">
                  <c:v>0</c:v>
                </c:pt>
                <c:pt idx="409506">
                  <c:v>0</c:v>
                </c:pt>
                <c:pt idx="409507">
                  <c:v>0</c:v>
                </c:pt>
                <c:pt idx="409508">
                  <c:v>0</c:v>
                </c:pt>
                <c:pt idx="409509">
                  <c:v>0</c:v>
                </c:pt>
                <c:pt idx="409510">
                  <c:v>0</c:v>
                </c:pt>
                <c:pt idx="409511">
                  <c:v>0</c:v>
                </c:pt>
                <c:pt idx="409512">
                  <c:v>0</c:v>
                </c:pt>
                <c:pt idx="409513">
                  <c:v>0</c:v>
                </c:pt>
                <c:pt idx="409514">
                  <c:v>0</c:v>
                </c:pt>
                <c:pt idx="409515">
                  <c:v>0</c:v>
                </c:pt>
                <c:pt idx="409516">
                  <c:v>0</c:v>
                </c:pt>
                <c:pt idx="409517">
                  <c:v>0</c:v>
                </c:pt>
                <c:pt idx="409518">
                  <c:v>0</c:v>
                </c:pt>
                <c:pt idx="409519">
                  <c:v>0</c:v>
                </c:pt>
                <c:pt idx="409520">
                  <c:v>0</c:v>
                </c:pt>
                <c:pt idx="409521">
                  <c:v>0</c:v>
                </c:pt>
                <c:pt idx="409522">
                  <c:v>0</c:v>
                </c:pt>
                <c:pt idx="409523">
                  <c:v>0</c:v>
                </c:pt>
                <c:pt idx="409524">
                  <c:v>0</c:v>
                </c:pt>
                <c:pt idx="409525">
                  <c:v>0</c:v>
                </c:pt>
                <c:pt idx="409526">
                  <c:v>0</c:v>
                </c:pt>
                <c:pt idx="409527">
                  <c:v>0</c:v>
                </c:pt>
                <c:pt idx="409528">
                  <c:v>0</c:v>
                </c:pt>
                <c:pt idx="409529">
                  <c:v>0</c:v>
                </c:pt>
                <c:pt idx="409530">
                  <c:v>0</c:v>
                </c:pt>
                <c:pt idx="409531">
                  <c:v>0</c:v>
                </c:pt>
                <c:pt idx="409532">
                  <c:v>0</c:v>
                </c:pt>
                <c:pt idx="409533">
                  <c:v>0</c:v>
                </c:pt>
                <c:pt idx="409534">
                  <c:v>0</c:v>
                </c:pt>
                <c:pt idx="409535">
                  <c:v>0</c:v>
                </c:pt>
                <c:pt idx="409536">
                  <c:v>0</c:v>
                </c:pt>
                <c:pt idx="409537">
                  <c:v>0</c:v>
                </c:pt>
                <c:pt idx="409538">
                  <c:v>0</c:v>
                </c:pt>
                <c:pt idx="409539">
                  <c:v>0</c:v>
                </c:pt>
                <c:pt idx="409540">
                  <c:v>0</c:v>
                </c:pt>
                <c:pt idx="409541">
                  <c:v>0</c:v>
                </c:pt>
                <c:pt idx="409542">
                  <c:v>0</c:v>
                </c:pt>
                <c:pt idx="409543">
                  <c:v>0</c:v>
                </c:pt>
                <c:pt idx="409544">
                  <c:v>0</c:v>
                </c:pt>
                <c:pt idx="409545">
                  <c:v>0</c:v>
                </c:pt>
                <c:pt idx="409546">
                  <c:v>0</c:v>
                </c:pt>
                <c:pt idx="409547">
                  <c:v>0</c:v>
                </c:pt>
                <c:pt idx="409548">
                  <c:v>0</c:v>
                </c:pt>
                <c:pt idx="409549">
                  <c:v>0</c:v>
                </c:pt>
                <c:pt idx="409550">
                  <c:v>0</c:v>
                </c:pt>
                <c:pt idx="409551">
                  <c:v>0</c:v>
                </c:pt>
                <c:pt idx="409552">
                  <c:v>0</c:v>
                </c:pt>
                <c:pt idx="409553">
                  <c:v>0</c:v>
                </c:pt>
                <c:pt idx="409554">
                  <c:v>0</c:v>
                </c:pt>
                <c:pt idx="409555">
                  <c:v>0</c:v>
                </c:pt>
                <c:pt idx="409556">
                  <c:v>0</c:v>
                </c:pt>
                <c:pt idx="409557">
                  <c:v>0</c:v>
                </c:pt>
                <c:pt idx="409558">
                  <c:v>0</c:v>
                </c:pt>
                <c:pt idx="409559">
                  <c:v>0</c:v>
                </c:pt>
                <c:pt idx="409560">
                  <c:v>0</c:v>
                </c:pt>
                <c:pt idx="409561">
                  <c:v>0</c:v>
                </c:pt>
                <c:pt idx="409562">
                  <c:v>0</c:v>
                </c:pt>
                <c:pt idx="409563">
                  <c:v>0</c:v>
                </c:pt>
                <c:pt idx="409564">
                  <c:v>0</c:v>
                </c:pt>
                <c:pt idx="409565">
                  <c:v>0</c:v>
                </c:pt>
                <c:pt idx="409566">
                  <c:v>0</c:v>
                </c:pt>
                <c:pt idx="409567">
                  <c:v>0</c:v>
                </c:pt>
                <c:pt idx="409568">
                  <c:v>0</c:v>
                </c:pt>
                <c:pt idx="409569">
                  <c:v>0</c:v>
                </c:pt>
                <c:pt idx="409570">
                  <c:v>0</c:v>
                </c:pt>
                <c:pt idx="409571">
                  <c:v>0</c:v>
                </c:pt>
                <c:pt idx="409572">
                  <c:v>0</c:v>
                </c:pt>
                <c:pt idx="409573">
                  <c:v>0</c:v>
                </c:pt>
                <c:pt idx="409574">
                  <c:v>0</c:v>
                </c:pt>
                <c:pt idx="409575">
                  <c:v>0</c:v>
                </c:pt>
                <c:pt idx="409576">
                  <c:v>0</c:v>
                </c:pt>
                <c:pt idx="409577">
                  <c:v>0</c:v>
                </c:pt>
                <c:pt idx="409578">
                  <c:v>0</c:v>
                </c:pt>
                <c:pt idx="409579">
                  <c:v>0</c:v>
                </c:pt>
                <c:pt idx="409580">
                  <c:v>0</c:v>
                </c:pt>
                <c:pt idx="409581">
                  <c:v>0</c:v>
                </c:pt>
                <c:pt idx="409582">
                  <c:v>0</c:v>
                </c:pt>
                <c:pt idx="409583">
                  <c:v>0</c:v>
                </c:pt>
                <c:pt idx="409584">
                  <c:v>0</c:v>
                </c:pt>
                <c:pt idx="409585">
                  <c:v>0</c:v>
                </c:pt>
                <c:pt idx="409586">
                  <c:v>0</c:v>
                </c:pt>
                <c:pt idx="409587">
                  <c:v>0</c:v>
                </c:pt>
                <c:pt idx="409588">
                  <c:v>0</c:v>
                </c:pt>
                <c:pt idx="409589">
                  <c:v>0</c:v>
                </c:pt>
                <c:pt idx="409590">
                  <c:v>0</c:v>
                </c:pt>
                <c:pt idx="409591">
                  <c:v>0</c:v>
                </c:pt>
                <c:pt idx="409592">
                  <c:v>0</c:v>
                </c:pt>
                <c:pt idx="409593">
                  <c:v>0</c:v>
                </c:pt>
                <c:pt idx="409594">
                  <c:v>0</c:v>
                </c:pt>
                <c:pt idx="409595">
                  <c:v>0</c:v>
                </c:pt>
                <c:pt idx="409596">
                  <c:v>0</c:v>
                </c:pt>
                <c:pt idx="409597">
                  <c:v>0</c:v>
                </c:pt>
                <c:pt idx="409598">
                  <c:v>0</c:v>
                </c:pt>
                <c:pt idx="409599">
                  <c:v>0</c:v>
                </c:pt>
                <c:pt idx="409600">
                  <c:v>0</c:v>
                </c:pt>
                <c:pt idx="409601">
                  <c:v>0</c:v>
                </c:pt>
                <c:pt idx="409602">
                  <c:v>0</c:v>
                </c:pt>
                <c:pt idx="409603">
                  <c:v>0</c:v>
                </c:pt>
                <c:pt idx="409604">
                  <c:v>0</c:v>
                </c:pt>
                <c:pt idx="409605">
                  <c:v>0</c:v>
                </c:pt>
                <c:pt idx="409606">
                  <c:v>0</c:v>
                </c:pt>
                <c:pt idx="409607">
                  <c:v>0</c:v>
                </c:pt>
                <c:pt idx="409608">
                  <c:v>0</c:v>
                </c:pt>
                <c:pt idx="409609">
                  <c:v>0</c:v>
                </c:pt>
                <c:pt idx="409610">
                  <c:v>0</c:v>
                </c:pt>
                <c:pt idx="409611">
                  <c:v>0</c:v>
                </c:pt>
                <c:pt idx="409612">
                  <c:v>0</c:v>
                </c:pt>
                <c:pt idx="409613">
                  <c:v>0</c:v>
                </c:pt>
                <c:pt idx="409614">
                  <c:v>0</c:v>
                </c:pt>
                <c:pt idx="409615">
                  <c:v>0</c:v>
                </c:pt>
                <c:pt idx="409616">
                  <c:v>0</c:v>
                </c:pt>
                <c:pt idx="409617">
                  <c:v>0</c:v>
                </c:pt>
                <c:pt idx="409618">
                  <c:v>0</c:v>
                </c:pt>
                <c:pt idx="409619">
                  <c:v>0</c:v>
                </c:pt>
                <c:pt idx="409620">
                  <c:v>0</c:v>
                </c:pt>
                <c:pt idx="409621">
                  <c:v>0</c:v>
                </c:pt>
                <c:pt idx="409622">
                  <c:v>0</c:v>
                </c:pt>
                <c:pt idx="409623">
                  <c:v>0</c:v>
                </c:pt>
                <c:pt idx="409624">
                  <c:v>0</c:v>
                </c:pt>
                <c:pt idx="409625">
                  <c:v>0</c:v>
                </c:pt>
                <c:pt idx="409626">
                  <c:v>0</c:v>
                </c:pt>
                <c:pt idx="409627">
                  <c:v>0</c:v>
                </c:pt>
                <c:pt idx="409628">
                  <c:v>0</c:v>
                </c:pt>
                <c:pt idx="409629">
                  <c:v>0</c:v>
                </c:pt>
                <c:pt idx="409630">
                  <c:v>0</c:v>
                </c:pt>
                <c:pt idx="409631">
                  <c:v>0</c:v>
                </c:pt>
                <c:pt idx="409632">
                  <c:v>0</c:v>
                </c:pt>
                <c:pt idx="409633">
                  <c:v>0</c:v>
                </c:pt>
                <c:pt idx="409634">
                  <c:v>0</c:v>
                </c:pt>
                <c:pt idx="409635">
                  <c:v>0</c:v>
                </c:pt>
                <c:pt idx="409636">
                  <c:v>0</c:v>
                </c:pt>
                <c:pt idx="409637">
                  <c:v>0</c:v>
                </c:pt>
                <c:pt idx="409638">
                  <c:v>0</c:v>
                </c:pt>
                <c:pt idx="409639">
                  <c:v>0</c:v>
                </c:pt>
                <c:pt idx="409640">
                  <c:v>0</c:v>
                </c:pt>
                <c:pt idx="409641">
                  <c:v>0</c:v>
                </c:pt>
                <c:pt idx="409642">
                  <c:v>0</c:v>
                </c:pt>
                <c:pt idx="409643">
                  <c:v>0</c:v>
                </c:pt>
                <c:pt idx="409644">
                  <c:v>0</c:v>
                </c:pt>
                <c:pt idx="409645">
                  <c:v>0</c:v>
                </c:pt>
                <c:pt idx="409646">
                  <c:v>0</c:v>
                </c:pt>
                <c:pt idx="409647">
                  <c:v>0</c:v>
                </c:pt>
                <c:pt idx="409648">
                  <c:v>0</c:v>
                </c:pt>
                <c:pt idx="409649">
                  <c:v>0</c:v>
                </c:pt>
                <c:pt idx="409650">
                  <c:v>0</c:v>
                </c:pt>
                <c:pt idx="409651">
                  <c:v>0</c:v>
                </c:pt>
                <c:pt idx="409652">
                  <c:v>0</c:v>
                </c:pt>
                <c:pt idx="409653">
                  <c:v>0</c:v>
                </c:pt>
                <c:pt idx="409654">
                  <c:v>0</c:v>
                </c:pt>
                <c:pt idx="409655">
                  <c:v>0</c:v>
                </c:pt>
                <c:pt idx="409656">
                  <c:v>0</c:v>
                </c:pt>
                <c:pt idx="409657">
                  <c:v>0</c:v>
                </c:pt>
                <c:pt idx="409658">
                  <c:v>0</c:v>
                </c:pt>
                <c:pt idx="409659">
                  <c:v>0</c:v>
                </c:pt>
                <c:pt idx="409660">
                  <c:v>0</c:v>
                </c:pt>
                <c:pt idx="409661">
                  <c:v>0</c:v>
                </c:pt>
                <c:pt idx="409662">
                  <c:v>0</c:v>
                </c:pt>
                <c:pt idx="409663">
                  <c:v>0</c:v>
                </c:pt>
                <c:pt idx="409664">
                  <c:v>0</c:v>
                </c:pt>
                <c:pt idx="409665">
                  <c:v>0</c:v>
                </c:pt>
                <c:pt idx="409666">
                  <c:v>0</c:v>
                </c:pt>
                <c:pt idx="409667">
                  <c:v>0</c:v>
                </c:pt>
                <c:pt idx="409668">
                  <c:v>0</c:v>
                </c:pt>
                <c:pt idx="409669">
                  <c:v>0</c:v>
                </c:pt>
                <c:pt idx="409670">
                  <c:v>0</c:v>
                </c:pt>
                <c:pt idx="409671">
                  <c:v>0</c:v>
                </c:pt>
                <c:pt idx="409672">
                  <c:v>0</c:v>
                </c:pt>
                <c:pt idx="409673">
                  <c:v>0</c:v>
                </c:pt>
                <c:pt idx="409674">
                  <c:v>0</c:v>
                </c:pt>
                <c:pt idx="409675">
                  <c:v>0</c:v>
                </c:pt>
                <c:pt idx="409676">
                  <c:v>0</c:v>
                </c:pt>
                <c:pt idx="409677">
                  <c:v>0</c:v>
                </c:pt>
                <c:pt idx="409678">
                  <c:v>0</c:v>
                </c:pt>
                <c:pt idx="409679">
                  <c:v>0</c:v>
                </c:pt>
                <c:pt idx="409680">
                  <c:v>0</c:v>
                </c:pt>
                <c:pt idx="409681">
                  <c:v>0</c:v>
                </c:pt>
                <c:pt idx="409682">
                  <c:v>0</c:v>
                </c:pt>
                <c:pt idx="409683">
                  <c:v>0</c:v>
                </c:pt>
                <c:pt idx="409684">
                  <c:v>0</c:v>
                </c:pt>
                <c:pt idx="409685">
                  <c:v>0</c:v>
                </c:pt>
                <c:pt idx="409686">
                  <c:v>0</c:v>
                </c:pt>
                <c:pt idx="409687">
                  <c:v>0</c:v>
                </c:pt>
                <c:pt idx="409688">
                  <c:v>0</c:v>
                </c:pt>
                <c:pt idx="409689">
                  <c:v>0</c:v>
                </c:pt>
                <c:pt idx="409690">
                  <c:v>0</c:v>
                </c:pt>
                <c:pt idx="409691">
                  <c:v>0</c:v>
                </c:pt>
                <c:pt idx="409692">
                  <c:v>0</c:v>
                </c:pt>
                <c:pt idx="409693">
                  <c:v>0</c:v>
                </c:pt>
                <c:pt idx="409694">
                  <c:v>0</c:v>
                </c:pt>
                <c:pt idx="409695">
                  <c:v>0</c:v>
                </c:pt>
                <c:pt idx="409696">
                  <c:v>0</c:v>
                </c:pt>
                <c:pt idx="409697">
                  <c:v>0</c:v>
                </c:pt>
                <c:pt idx="409698">
                  <c:v>0</c:v>
                </c:pt>
                <c:pt idx="409699">
                  <c:v>0</c:v>
                </c:pt>
                <c:pt idx="409700">
                  <c:v>0</c:v>
                </c:pt>
                <c:pt idx="409701">
                  <c:v>0</c:v>
                </c:pt>
                <c:pt idx="409702">
                  <c:v>0</c:v>
                </c:pt>
                <c:pt idx="409703">
                  <c:v>0</c:v>
                </c:pt>
                <c:pt idx="409704">
                  <c:v>0</c:v>
                </c:pt>
                <c:pt idx="409705">
                  <c:v>0</c:v>
                </c:pt>
                <c:pt idx="409706">
                  <c:v>0</c:v>
                </c:pt>
                <c:pt idx="409707">
                  <c:v>0</c:v>
                </c:pt>
                <c:pt idx="409708">
                  <c:v>0</c:v>
                </c:pt>
                <c:pt idx="409709">
                  <c:v>0</c:v>
                </c:pt>
                <c:pt idx="409710">
                  <c:v>0</c:v>
                </c:pt>
                <c:pt idx="409711">
                  <c:v>0</c:v>
                </c:pt>
                <c:pt idx="409712">
                  <c:v>0</c:v>
                </c:pt>
                <c:pt idx="409713">
                  <c:v>0</c:v>
                </c:pt>
                <c:pt idx="409714">
                  <c:v>0</c:v>
                </c:pt>
                <c:pt idx="409715">
                  <c:v>0</c:v>
                </c:pt>
                <c:pt idx="409716">
                  <c:v>0</c:v>
                </c:pt>
                <c:pt idx="409717">
                  <c:v>0</c:v>
                </c:pt>
                <c:pt idx="409718">
                  <c:v>0</c:v>
                </c:pt>
                <c:pt idx="409719">
                  <c:v>0</c:v>
                </c:pt>
                <c:pt idx="409720">
                  <c:v>0</c:v>
                </c:pt>
                <c:pt idx="409721">
                  <c:v>0</c:v>
                </c:pt>
                <c:pt idx="409722">
                  <c:v>0</c:v>
                </c:pt>
                <c:pt idx="409723">
                  <c:v>0</c:v>
                </c:pt>
                <c:pt idx="409724">
                  <c:v>0</c:v>
                </c:pt>
                <c:pt idx="409725">
                  <c:v>0</c:v>
                </c:pt>
                <c:pt idx="409726">
                  <c:v>0</c:v>
                </c:pt>
                <c:pt idx="409727">
                  <c:v>0</c:v>
                </c:pt>
                <c:pt idx="409728">
                  <c:v>0</c:v>
                </c:pt>
                <c:pt idx="409729">
                  <c:v>0</c:v>
                </c:pt>
                <c:pt idx="409730">
                  <c:v>0</c:v>
                </c:pt>
                <c:pt idx="409731">
                  <c:v>0</c:v>
                </c:pt>
                <c:pt idx="409732">
                  <c:v>0</c:v>
                </c:pt>
                <c:pt idx="409733">
                  <c:v>0</c:v>
                </c:pt>
                <c:pt idx="409734">
                  <c:v>0</c:v>
                </c:pt>
                <c:pt idx="409735">
                  <c:v>0</c:v>
                </c:pt>
                <c:pt idx="409736">
                  <c:v>0</c:v>
                </c:pt>
                <c:pt idx="409737">
                  <c:v>0</c:v>
                </c:pt>
                <c:pt idx="409738">
                  <c:v>0</c:v>
                </c:pt>
                <c:pt idx="409739">
                  <c:v>0</c:v>
                </c:pt>
                <c:pt idx="409740">
                  <c:v>0</c:v>
                </c:pt>
                <c:pt idx="409741">
                  <c:v>0</c:v>
                </c:pt>
                <c:pt idx="409742">
                  <c:v>0</c:v>
                </c:pt>
                <c:pt idx="409743">
                  <c:v>0</c:v>
                </c:pt>
                <c:pt idx="409744">
                  <c:v>0</c:v>
                </c:pt>
                <c:pt idx="409745">
                  <c:v>0</c:v>
                </c:pt>
                <c:pt idx="409746">
                  <c:v>0</c:v>
                </c:pt>
                <c:pt idx="409747">
                  <c:v>0</c:v>
                </c:pt>
                <c:pt idx="409748">
                  <c:v>0</c:v>
                </c:pt>
                <c:pt idx="409749">
                  <c:v>0</c:v>
                </c:pt>
                <c:pt idx="409750">
                  <c:v>0</c:v>
                </c:pt>
                <c:pt idx="409751">
                  <c:v>0</c:v>
                </c:pt>
                <c:pt idx="409752">
                  <c:v>0</c:v>
                </c:pt>
                <c:pt idx="409753">
                  <c:v>0</c:v>
                </c:pt>
                <c:pt idx="409754">
                  <c:v>0</c:v>
                </c:pt>
                <c:pt idx="409755">
                  <c:v>0</c:v>
                </c:pt>
                <c:pt idx="409756">
                  <c:v>0</c:v>
                </c:pt>
                <c:pt idx="409757">
                  <c:v>0</c:v>
                </c:pt>
                <c:pt idx="409758">
                  <c:v>0</c:v>
                </c:pt>
                <c:pt idx="409759">
                  <c:v>0</c:v>
                </c:pt>
                <c:pt idx="409760">
                  <c:v>0</c:v>
                </c:pt>
                <c:pt idx="409761">
                  <c:v>0</c:v>
                </c:pt>
                <c:pt idx="409762">
                  <c:v>0</c:v>
                </c:pt>
                <c:pt idx="409763">
                  <c:v>0</c:v>
                </c:pt>
                <c:pt idx="409764">
                  <c:v>0</c:v>
                </c:pt>
                <c:pt idx="409765">
                  <c:v>0</c:v>
                </c:pt>
                <c:pt idx="409766">
                  <c:v>0</c:v>
                </c:pt>
                <c:pt idx="409767">
                  <c:v>0</c:v>
                </c:pt>
                <c:pt idx="409768">
                  <c:v>0</c:v>
                </c:pt>
                <c:pt idx="409769">
                  <c:v>0</c:v>
                </c:pt>
                <c:pt idx="409770">
                  <c:v>0</c:v>
                </c:pt>
                <c:pt idx="409771">
                  <c:v>0</c:v>
                </c:pt>
                <c:pt idx="409772">
                  <c:v>0</c:v>
                </c:pt>
                <c:pt idx="409773">
                  <c:v>0</c:v>
                </c:pt>
                <c:pt idx="409774">
                  <c:v>0</c:v>
                </c:pt>
                <c:pt idx="409775">
                  <c:v>0</c:v>
                </c:pt>
                <c:pt idx="409776">
                  <c:v>0</c:v>
                </c:pt>
                <c:pt idx="409777">
                  <c:v>0</c:v>
                </c:pt>
                <c:pt idx="409778">
                  <c:v>0</c:v>
                </c:pt>
                <c:pt idx="409779">
                  <c:v>0</c:v>
                </c:pt>
                <c:pt idx="409780">
                  <c:v>0</c:v>
                </c:pt>
                <c:pt idx="409781">
                  <c:v>0</c:v>
                </c:pt>
                <c:pt idx="409782">
                  <c:v>0</c:v>
                </c:pt>
                <c:pt idx="409783">
                  <c:v>0</c:v>
                </c:pt>
                <c:pt idx="409784">
                  <c:v>0</c:v>
                </c:pt>
                <c:pt idx="409785">
                  <c:v>0</c:v>
                </c:pt>
                <c:pt idx="409786">
                  <c:v>0</c:v>
                </c:pt>
                <c:pt idx="409787">
                  <c:v>0</c:v>
                </c:pt>
                <c:pt idx="409788">
                  <c:v>0</c:v>
                </c:pt>
                <c:pt idx="409789">
                  <c:v>0</c:v>
                </c:pt>
                <c:pt idx="409790">
                  <c:v>0</c:v>
                </c:pt>
                <c:pt idx="409791">
                  <c:v>0</c:v>
                </c:pt>
                <c:pt idx="409792">
                  <c:v>0</c:v>
                </c:pt>
                <c:pt idx="409793">
                  <c:v>0</c:v>
                </c:pt>
                <c:pt idx="409794">
                  <c:v>0</c:v>
                </c:pt>
                <c:pt idx="409795">
                  <c:v>0</c:v>
                </c:pt>
                <c:pt idx="409796">
                  <c:v>0</c:v>
                </c:pt>
                <c:pt idx="409797">
                  <c:v>0</c:v>
                </c:pt>
                <c:pt idx="409798">
                  <c:v>0</c:v>
                </c:pt>
                <c:pt idx="409799">
                  <c:v>0</c:v>
                </c:pt>
                <c:pt idx="409800">
                  <c:v>0</c:v>
                </c:pt>
                <c:pt idx="409801">
                  <c:v>0</c:v>
                </c:pt>
                <c:pt idx="409802">
                  <c:v>0</c:v>
                </c:pt>
                <c:pt idx="409803">
                  <c:v>0</c:v>
                </c:pt>
                <c:pt idx="409804">
                  <c:v>0</c:v>
                </c:pt>
                <c:pt idx="409805">
                  <c:v>0</c:v>
                </c:pt>
                <c:pt idx="409806">
                  <c:v>0</c:v>
                </c:pt>
                <c:pt idx="409807">
                  <c:v>0</c:v>
                </c:pt>
                <c:pt idx="409808">
                  <c:v>0</c:v>
                </c:pt>
                <c:pt idx="409809">
                  <c:v>0</c:v>
                </c:pt>
                <c:pt idx="409810">
                  <c:v>0</c:v>
                </c:pt>
                <c:pt idx="409811">
                  <c:v>0</c:v>
                </c:pt>
                <c:pt idx="409812">
                  <c:v>0</c:v>
                </c:pt>
                <c:pt idx="409813">
                  <c:v>0</c:v>
                </c:pt>
                <c:pt idx="409814">
                  <c:v>0</c:v>
                </c:pt>
                <c:pt idx="409815">
                  <c:v>0</c:v>
                </c:pt>
                <c:pt idx="409816">
                  <c:v>0</c:v>
                </c:pt>
                <c:pt idx="409817">
                  <c:v>0</c:v>
                </c:pt>
                <c:pt idx="409818">
                  <c:v>0</c:v>
                </c:pt>
                <c:pt idx="409819">
                  <c:v>0</c:v>
                </c:pt>
                <c:pt idx="409820">
                  <c:v>0</c:v>
                </c:pt>
                <c:pt idx="409821">
                  <c:v>0</c:v>
                </c:pt>
                <c:pt idx="409822">
                  <c:v>0</c:v>
                </c:pt>
                <c:pt idx="409823">
                  <c:v>0</c:v>
                </c:pt>
                <c:pt idx="409824">
                  <c:v>0</c:v>
                </c:pt>
                <c:pt idx="409825">
                  <c:v>0</c:v>
                </c:pt>
                <c:pt idx="409826">
                  <c:v>0</c:v>
                </c:pt>
                <c:pt idx="409827">
                  <c:v>0</c:v>
                </c:pt>
                <c:pt idx="409828">
                  <c:v>0</c:v>
                </c:pt>
                <c:pt idx="409829">
                  <c:v>0</c:v>
                </c:pt>
                <c:pt idx="409830">
                  <c:v>0</c:v>
                </c:pt>
                <c:pt idx="409831">
                  <c:v>0</c:v>
                </c:pt>
                <c:pt idx="409832">
                  <c:v>0</c:v>
                </c:pt>
                <c:pt idx="409833">
                  <c:v>0</c:v>
                </c:pt>
                <c:pt idx="409834">
                  <c:v>0</c:v>
                </c:pt>
                <c:pt idx="409835">
                  <c:v>0</c:v>
                </c:pt>
                <c:pt idx="409836">
                  <c:v>0</c:v>
                </c:pt>
                <c:pt idx="409837">
                  <c:v>0</c:v>
                </c:pt>
                <c:pt idx="409838">
                  <c:v>0</c:v>
                </c:pt>
                <c:pt idx="409839">
                  <c:v>0</c:v>
                </c:pt>
                <c:pt idx="409840">
                  <c:v>0</c:v>
                </c:pt>
                <c:pt idx="409841">
                  <c:v>0</c:v>
                </c:pt>
                <c:pt idx="409842">
                  <c:v>0</c:v>
                </c:pt>
                <c:pt idx="409843">
                  <c:v>0</c:v>
                </c:pt>
                <c:pt idx="409844">
                  <c:v>0</c:v>
                </c:pt>
                <c:pt idx="409845">
                  <c:v>0</c:v>
                </c:pt>
                <c:pt idx="409846">
                  <c:v>0</c:v>
                </c:pt>
                <c:pt idx="409847">
                  <c:v>0</c:v>
                </c:pt>
                <c:pt idx="409848">
                  <c:v>0</c:v>
                </c:pt>
                <c:pt idx="409849">
                  <c:v>0</c:v>
                </c:pt>
                <c:pt idx="409850">
                  <c:v>0</c:v>
                </c:pt>
                <c:pt idx="409851">
                  <c:v>0</c:v>
                </c:pt>
                <c:pt idx="409852">
                  <c:v>0</c:v>
                </c:pt>
                <c:pt idx="409853">
                  <c:v>0</c:v>
                </c:pt>
                <c:pt idx="409854">
                  <c:v>0</c:v>
                </c:pt>
                <c:pt idx="409855">
                  <c:v>0</c:v>
                </c:pt>
                <c:pt idx="409856">
                  <c:v>0</c:v>
                </c:pt>
                <c:pt idx="409857">
                  <c:v>0</c:v>
                </c:pt>
                <c:pt idx="409858">
                  <c:v>0</c:v>
                </c:pt>
                <c:pt idx="409859">
                  <c:v>0</c:v>
                </c:pt>
                <c:pt idx="409860">
                  <c:v>0</c:v>
                </c:pt>
                <c:pt idx="409861">
                  <c:v>0</c:v>
                </c:pt>
                <c:pt idx="409862">
                  <c:v>0</c:v>
                </c:pt>
                <c:pt idx="409863">
                  <c:v>0</c:v>
                </c:pt>
                <c:pt idx="409864">
                  <c:v>0</c:v>
                </c:pt>
                <c:pt idx="409865">
                  <c:v>0</c:v>
                </c:pt>
                <c:pt idx="409866">
                  <c:v>0</c:v>
                </c:pt>
                <c:pt idx="409867">
                  <c:v>0</c:v>
                </c:pt>
                <c:pt idx="409868">
                  <c:v>0</c:v>
                </c:pt>
                <c:pt idx="409869">
                  <c:v>0</c:v>
                </c:pt>
                <c:pt idx="409870">
                  <c:v>0</c:v>
                </c:pt>
                <c:pt idx="409871">
                  <c:v>0</c:v>
                </c:pt>
                <c:pt idx="409872">
                  <c:v>0</c:v>
                </c:pt>
                <c:pt idx="409873">
                  <c:v>0</c:v>
                </c:pt>
                <c:pt idx="409874">
                  <c:v>0</c:v>
                </c:pt>
                <c:pt idx="409875">
                  <c:v>0</c:v>
                </c:pt>
                <c:pt idx="409876">
                  <c:v>0</c:v>
                </c:pt>
                <c:pt idx="409877">
                  <c:v>0</c:v>
                </c:pt>
                <c:pt idx="409878">
                  <c:v>0</c:v>
                </c:pt>
                <c:pt idx="409879">
                  <c:v>0</c:v>
                </c:pt>
                <c:pt idx="409880">
                  <c:v>0</c:v>
                </c:pt>
                <c:pt idx="409881">
                  <c:v>0</c:v>
                </c:pt>
                <c:pt idx="409882">
                  <c:v>0</c:v>
                </c:pt>
                <c:pt idx="409883">
                  <c:v>0</c:v>
                </c:pt>
                <c:pt idx="409884">
                  <c:v>0</c:v>
                </c:pt>
                <c:pt idx="409885">
                  <c:v>0</c:v>
                </c:pt>
                <c:pt idx="409886">
                  <c:v>0</c:v>
                </c:pt>
                <c:pt idx="409887">
                  <c:v>0</c:v>
                </c:pt>
                <c:pt idx="409888">
                  <c:v>0</c:v>
                </c:pt>
                <c:pt idx="409889">
                  <c:v>0</c:v>
                </c:pt>
                <c:pt idx="409890">
                  <c:v>0</c:v>
                </c:pt>
                <c:pt idx="409891">
                  <c:v>0</c:v>
                </c:pt>
                <c:pt idx="409892">
                  <c:v>0</c:v>
                </c:pt>
                <c:pt idx="409893">
                  <c:v>0</c:v>
                </c:pt>
                <c:pt idx="409894">
                  <c:v>0</c:v>
                </c:pt>
                <c:pt idx="409895">
                  <c:v>0</c:v>
                </c:pt>
                <c:pt idx="409896">
                  <c:v>0</c:v>
                </c:pt>
                <c:pt idx="409897">
                  <c:v>0</c:v>
                </c:pt>
                <c:pt idx="409898">
                  <c:v>0</c:v>
                </c:pt>
                <c:pt idx="409899">
                  <c:v>0</c:v>
                </c:pt>
                <c:pt idx="409900">
                  <c:v>0</c:v>
                </c:pt>
                <c:pt idx="409901">
                  <c:v>0</c:v>
                </c:pt>
                <c:pt idx="409902">
                  <c:v>0</c:v>
                </c:pt>
                <c:pt idx="409903">
                  <c:v>0</c:v>
                </c:pt>
                <c:pt idx="409904">
                  <c:v>0</c:v>
                </c:pt>
                <c:pt idx="409905">
                  <c:v>0</c:v>
                </c:pt>
                <c:pt idx="409906">
                  <c:v>0</c:v>
                </c:pt>
                <c:pt idx="409907">
                  <c:v>0</c:v>
                </c:pt>
                <c:pt idx="409908">
                  <c:v>0</c:v>
                </c:pt>
                <c:pt idx="409909">
                  <c:v>0</c:v>
                </c:pt>
                <c:pt idx="409910">
                  <c:v>0</c:v>
                </c:pt>
                <c:pt idx="409911">
                  <c:v>0</c:v>
                </c:pt>
                <c:pt idx="409912">
                  <c:v>0</c:v>
                </c:pt>
                <c:pt idx="409913">
                  <c:v>0</c:v>
                </c:pt>
                <c:pt idx="409914">
                  <c:v>0</c:v>
                </c:pt>
                <c:pt idx="409915">
                  <c:v>0</c:v>
                </c:pt>
                <c:pt idx="409916">
                  <c:v>0</c:v>
                </c:pt>
                <c:pt idx="409917">
                  <c:v>0</c:v>
                </c:pt>
                <c:pt idx="409918">
                  <c:v>0</c:v>
                </c:pt>
                <c:pt idx="409919">
                  <c:v>0</c:v>
                </c:pt>
                <c:pt idx="409920">
                  <c:v>0</c:v>
                </c:pt>
                <c:pt idx="409921">
                  <c:v>0</c:v>
                </c:pt>
                <c:pt idx="409922">
                  <c:v>0</c:v>
                </c:pt>
                <c:pt idx="409923">
                  <c:v>0</c:v>
                </c:pt>
                <c:pt idx="409924">
                  <c:v>0</c:v>
                </c:pt>
                <c:pt idx="409925">
                  <c:v>0</c:v>
                </c:pt>
                <c:pt idx="409926">
                  <c:v>0</c:v>
                </c:pt>
                <c:pt idx="409927">
                  <c:v>0</c:v>
                </c:pt>
                <c:pt idx="409928">
                  <c:v>0</c:v>
                </c:pt>
                <c:pt idx="409929">
                  <c:v>0</c:v>
                </c:pt>
                <c:pt idx="409930">
                  <c:v>0</c:v>
                </c:pt>
                <c:pt idx="409931">
                  <c:v>0</c:v>
                </c:pt>
                <c:pt idx="409932">
                  <c:v>0</c:v>
                </c:pt>
                <c:pt idx="409933">
                  <c:v>0</c:v>
                </c:pt>
                <c:pt idx="409934">
                  <c:v>0</c:v>
                </c:pt>
                <c:pt idx="409935">
                  <c:v>0</c:v>
                </c:pt>
                <c:pt idx="409936">
                  <c:v>0</c:v>
                </c:pt>
                <c:pt idx="409937">
                  <c:v>0</c:v>
                </c:pt>
                <c:pt idx="409938">
                  <c:v>0</c:v>
                </c:pt>
                <c:pt idx="409939">
                  <c:v>0</c:v>
                </c:pt>
                <c:pt idx="409940">
                  <c:v>0</c:v>
                </c:pt>
                <c:pt idx="409941">
                  <c:v>0</c:v>
                </c:pt>
                <c:pt idx="409942">
                  <c:v>0</c:v>
                </c:pt>
                <c:pt idx="409943">
                  <c:v>0</c:v>
                </c:pt>
                <c:pt idx="409944">
                  <c:v>0</c:v>
                </c:pt>
                <c:pt idx="409945">
                  <c:v>0</c:v>
                </c:pt>
                <c:pt idx="409946">
                  <c:v>0</c:v>
                </c:pt>
                <c:pt idx="409947">
                  <c:v>0</c:v>
                </c:pt>
                <c:pt idx="409948">
                  <c:v>0</c:v>
                </c:pt>
                <c:pt idx="409949">
                  <c:v>0</c:v>
                </c:pt>
                <c:pt idx="409950">
                  <c:v>0</c:v>
                </c:pt>
                <c:pt idx="409951">
                  <c:v>0</c:v>
                </c:pt>
                <c:pt idx="409952">
                  <c:v>0</c:v>
                </c:pt>
                <c:pt idx="409953">
                  <c:v>0</c:v>
                </c:pt>
                <c:pt idx="409954">
                  <c:v>0</c:v>
                </c:pt>
                <c:pt idx="409955">
                  <c:v>0</c:v>
                </c:pt>
                <c:pt idx="409956">
                  <c:v>0</c:v>
                </c:pt>
                <c:pt idx="409957">
                  <c:v>0</c:v>
                </c:pt>
                <c:pt idx="409958">
                  <c:v>0</c:v>
                </c:pt>
                <c:pt idx="409959">
                  <c:v>0</c:v>
                </c:pt>
                <c:pt idx="409960">
                  <c:v>0</c:v>
                </c:pt>
                <c:pt idx="409961">
                  <c:v>0</c:v>
                </c:pt>
                <c:pt idx="409962">
                  <c:v>0</c:v>
                </c:pt>
                <c:pt idx="409963">
                  <c:v>0</c:v>
                </c:pt>
                <c:pt idx="409964">
                  <c:v>0</c:v>
                </c:pt>
                <c:pt idx="409965">
                  <c:v>0</c:v>
                </c:pt>
                <c:pt idx="409966">
                  <c:v>0</c:v>
                </c:pt>
                <c:pt idx="409967">
                  <c:v>0</c:v>
                </c:pt>
                <c:pt idx="409968">
                  <c:v>0</c:v>
                </c:pt>
                <c:pt idx="409969">
                  <c:v>0</c:v>
                </c:pt>
                <c:pt idx="409970">
                  <c:v>0</c:v>
                </c:pt>
                <c:pt idx="409971">
                  <c:v>0</c:v>
                </c:pt>
                <c:pt idx="409972">
                  <c:v>0</c:v>
                </c:pt>
                <c:pt idx="409973">
                  <c:v>0</c:v>
                </c:pt>
                <c:pt idx="409974">
                  <c:v>0</c:v>
                </c:pt>
                <c:pt idx="409975">
                  <c:v>0</c:v>
                </c:pt>
                <c:pt idx="409976">
                  <c:v>0</c:v>
                </c:pt>
                <c:pt idx="409977">
                  <c:v>0</c:v>
                </c:pt>
                <c:pt idx="409978">
                  <c:v>0</c:v>
                </c:pt>
                <c:pt idx="409979">
                  <c:v>0</c:v>
                </c:pt>
                <c:pt idx="409980">
                  <c:v>0</c:v>
                </c:pt>
                <c:pt idx="409981">
                  <c:v>0</c:v>
                </c:pt>
                <c:pt idx="409982">
                  <c:v>0</c:v>
                </c:pt>
                <c:pt idx="409983">
                  <c:v>0</c:v>
                </c:pt>
                <c:pt idx="409984">
                  <c:v>0</c:v>
                </c:pt>
                <c:pt idx="409985">
                  <c:v>0</c:v>
                </c:pt>
                <c:pt idx="409986">
                  <c:v>0</c:v>
                </c:pt>
                <c:pt idx="409987">
                  <c:v>0</c:v>
                </c:pt>
                <c:pt idx="409988">
                  <c:v>0</c:v>
                </c:pt>
                <c:pt idx="409989">
                  <c:v>0</c:v>
                </c:pt>
                <c:pt idx="409990">
                  <c:v>0</c:v>
                </c:pt>
                <c:pt idx="409991">
                  <c:v>0</c:v>
                </c:pt>
                <c:pt idx="409992">
                  <c:v>0</c:v>
                </c:pt>
                <c:pt idx="409993">
                  <c:v>0</c:v>
                </c:pt>
                <c:pt idx="409994">
                  <c:v>0</c:v>
                </c:pt>
                <c:pt idx="409995">
                  <c:v>0</c:v>
                </c:pt>
                <c:pt idx="409996">
                  <c:v>0</c:v>
                </c:pt>
                <c:pt idx="409997">
                  <c:v>0</c:v>
                </c:pt>
                <c:pt idx="409998">
                  <c:v>0</c:v>
                </c:pt>
                <c:pt idx="409999">
                  <c:v>0</c:v>
                </c:pt>
                <c:pt idx="410000">
                  <c:v>0</c:v>
                </c:pt>
                <c:pt idx="410001">
                  <c:v>0</c:v>
                </c:pt>
                <c:pt idx="410002">
                  <c:v>0</c:v>
                </c:pt>
                <c:pt idx="410003">
                  <c:v>0</c:v>
                </c:pt>
                <c:pt idx="410004">
                  <c:v>0</c:v>
                </c:pt>
                <c:pt idx="410005">
                  <c:v>0</c:v>
                </c:pt>
                <c:pt idx="410006">
                  <c:v>0</c:v>
                </c:pt>
                <c:pt idx="410007">
                  <c:v>0</c:v>
                </c:pt>
                <c:pt idx="410008">
                  <c:v>0</c:v>
                </c:pt>
                <c:pt idx="410009">
                  <c:v>0</c:v>
                </c:pt>
                <c:pt idx="410010">
                  <c:v>0</c:v>
                </c:pt>
                <c:pt idx="410011">
                  <c:v>0</c:v>
                </c:pt>
                <c:pt idx="410012">
                  <c:v>0</c:v>
                </c:pt>
                <c:pt idx="410013">
                  <c:v>0</c:v>
                </c:pt>
                <c:pt idx="410014">
                  <c:v>0</c:v>
                </c:pt>
                <c:pt idx="410015">
                  <c:v>0</c:v>
                </c:pt>
                <c:pt idx="410016">
                  <c:v>0</c:v>
                </c:pt>
                <c:pt idx="410017">
                  <c:v>0</c:v>
                </c:pt>
                <c:pt idx="410018">
                  <c:v>0</c:v>
                </c:pt>
                <c:pt idx="410019">
                  <c:v>0</c:v>
                </c:pt>
                <c:pt idx="410020">
                  <c:v>0</c:v>
                </c:pt>
                <c:pt idx="410021">
                  <c:v>0</c:v>
                </c:pt>
                <c:pt idx="410022">
                  <c:v>0</c:v>
                </c:pt>
                <c:pt idx="410023">
                  <c:v>0</c:v>
                </c:pt>
                <c:pt idx="410024">
                  <c:v>0</c:v>
                </c:pt>
                <c:pt idx="410025">
                  <c:v>0</c:v>
                </c:pt>
                <c:pt idx="410026">
                  <c:v>0</c:v>
                </c:pt>
                <c:pt idx="410027">
                  <c:v>0</c:v>
                </c:pt>
                <c:pt idx="410028">
                  <c:v>0</c:v>
                </c:pt>
                <c:pt idx="410029">
                  <c:v>0</c:v>
                </c:pt>
                <c:pt idx="410030">
                  <c:v>0</c:v>
                </c:pt>
                <c:pt idx="410031">
                  <c:v>0</c:v>
                </c:pt>
                <c:pt idx="410032">
                  <c:v>0</c:v>
                </c:pt>
                <c:pt idx="410033">
                  <c:v>0</c:v>
                </c:pt>
                <c:pt idx="410034">
                  <c:v>0</c:v>
                </c:pt>
                <c:pt idx="410035">
                  <c:v>0</c:v>
                </c:pt>
                <c:pt idx="410036">
                  <c:v>0</c:v>
                </c:pt>
                <c:pt idx="410037">
                  <c:v>0</c:v>
                </c:pt>
                <c:pt idx="410038">
                  <c:v>0</c:v>
                </c:pt>
                <c:pt idx="410039">
                  <c:v>0</c:v>
                </c:pt>
                <c:pt idx="410040">
                  <c:v>0</c:v>
                </c:pt>
                <c:pt idx="410041">
                  <c:v>0</c:v>
                </c:pt>
                <c:pt idx="410042">
                  <c:v>0</c:v>
                </c:pt>
                <c:pt idx="410043">
                  <c:v>0</c:v>
                </c:pt>
                <c:pt idx="410044">
                  <c:v>0</c:v>
                </c:pt>
                <c:pt idx="410045">
                  <c:v>0</c:v>
                </c:pt>
                <c:pt idx="410046">
                  <c:v>0</c:v>
                </c:pt>
                <c:pt idx="410047">
                  <c:v>0</c:v>
                </c:pt>
                <c:pt idx="410048">
                  <c:v>0</c:v>
                </c:pt>
                <c:pt idx="410049">
                  <c:v>0</c:v>
                </c:pt>
                <c:pt idx="410050">
                  <c:v>0</c:v>
                </c:pt>
                <c:pt idx="410051">
                  <c:v>0</c:v>
                </c:pt>
                <c:pt idx="410052">
                  <c:v>0</c:v>
                </c:pt>
                <c:pt idx="410053">
                  <c:v>0</c:v>
                </c:pt>
                <c:pt idx="410054">
                  <c:v>0</c:v>
                </c:pt>
                <c:pt idx="410055">
                  <c:v>0</c:v>
                </c:pt>
                <c:pt idx="410056">
                  <c:v>0</c:v>
                </c:pt>
                <c:pt idx="410057">
                  <c:v>0</c:v>
                </c:pt>
                <c:pt idx="410058">
                  <c:v>0</c:v>
                </c:pt>
                <c:pt idx="410059">
                  <c:v>0</c:v>
                </c:pt>
                <c:pt idx="410060">
                  <c:v>0</c:v>
                </c:pt>
                <c:pt idx="410061">
                  <c:v>0</c:v>
                </c:pt>
                <c:pt idx="410062">
                  <c:v>0</c:v>
                </c:pt>
                <c:pt idx="410063">
                  <c:v>0</c:v>
                </c:pt>
                <c:pt idx="410064">
                  <c:v>0</c:v>
                </c:pt>
                <c:pt idx="410065">
                  <c:v>0</c:v>
                </c:pt>
                <c:pt idx="410066">
                  <c:v>0</c:v>
                </c:pt>
                <c:pt idx="410067">
                  <c:v>0</c:v>
                </c:pt>
                <c:pt idx="410068">
                  <c:v>0</c:v>
                </c:pt>
                <c:pt idx="410069">
                  <c:v>0</c:v>
                </c:pt>
                <c:pt idx="410070">
                  <c:v>0</c:v>
                </c:pt>
                <c:pt idx="410071">
                  <c:v>0</c:v>
                </c:pt>
                <c:pt idx="410072">
                  <c:v>0</c:v>
                </c:pt>
                <c:pt idx="410073">
                  <c:v>0</c:v>
                </c:pt>
                <c:pt idx="410074">
                  <c:v>0</c:v>
                </c:pt>
                <c:pt idx="410075">
                  <c:v>0</c:v>
                </c:pt>
                <c:pt idx="410076">
                  <c:v>0</c:v>
                </c:pt>
                <c:pt idx="410077">
                  <c:v>0</c:v>
                </c:pt>
                <c:pt idx="410078">
                  <c:v>0</c:v>
                </c:pt>
                <c:pt idx="410079">
                  <c:v>0</c:v>
                </c:pt>
                <c:pt idx="410080">
                  <c:v>0</c:v>
                </c:pt>
                <c:pt idx="410081">
                  <c:v>0</c:v>
                </c:pt>
                <c:pt idx="410082">
                  <c:v>0</c:v>
                </c:pt>
                <c:pt idx="410083">
                  <c:v>0</c:v>
                </c:pt>
                <c:pt idx="410084">
                  <c:v>0</c:v>
                </c:pt>
                <c:pt idx="410085">
                  <c:v>0</c:v>
                </c:pt>
                <c:pt idx="410086">
                  <c:v>0</c:v>
                </c:pt>
                <c:pt idx="410087">
                  <c:v>0</c:v>
                </c:pt>
                <c:pt idx="410088">
                  <c:v>0</c:v>
                </c:pt>
                <c:pt idx="410089">
                  <c:v>0</c:v>
                </c:pt>
                <c:pt idx="410090">
                  <c:v>0</c:v>
                </c:pt>
                <c:pt idx="410091">
                  <c:v>0</c:v>
                </c:pt>
                <c:pt idx="410092">
                  <c:v>0</c:v>
                </c:pt>
                <c:pt idx="410093">
                  <c:v>0</c:v>
                </c:pt>
                <c:pt idx="410094">
                  <c:v>0</c:v>
                </c:pt>
                <c:pt idx="410095">
                  <c:v>0</c:v>
                </c:pt>
                <c:pt idx="410096">
                  <c:v>0</c:v>
                </c:pt>
                <c:pt idx="410097">
                  <c:v>0</c:v>
                </c:pt>
                <c:pt idx="410098">
                  <c:v>0</c:v>
                </c:pt>
                <c:pt idx="410099">
                  <c:v>0</c:v>
                </c:pt>
                <c:pt idx="410100">
                  <c:v>0</c:v>
                </c:pt>
                <c:pt idx="410101">
                  <c:v>0</c:v>
                </c:pt>
                <c:pt idx="410102">
                  <c:v>0</c:v>
                </c:pt>
                <c:pt idx="410103">
                  <c:v>0</c:v>
                </c:pt>
                <c:pt idx="410104">
                  <c:v>0</c:v>
                </c:pt>
                <c:pt idx="410105">
                  <c:v>0</c:v>
                </c:pt>
                <c:pt idx="410106">
                  <c:v>0</c:v>
                </c:pt>
                <c:pt idx="410107">
                  <c:v>0</c:v>
                </c:pt>
                <c:pt idx="410108">
                  <c:v>0</c:v>
                </c:pt>
                <c:pt idx="410109">
                  <c:v>0</c:v>
                </c:pt>
                <c:pt idx="410110">
                  <c:v>0</c:v>
                </c:pt>
                <c:pt idx="410111">
                  <c:v>0</c:v>
                </c:pt>
                <c:pt idx="410112">
                  <c:v>0</c:v>
                </c:pt>
                <c:pt idx="410113">
                  <c:v>0</c:v>
                </c:pt>
                <c:pt idx="410114">
                  <c:v>0</c:v>
                </c:pt>
                <c:pt idx="410115">
                  <c:v>0</c:v>
                </c:pt>
                <c:pt idx="410116">
                  <c:v>0</c:v>
                </c:pt>
                <c:pt idx="410117">
                  <c:v>0</c:v>
                </c:pt>
                <c:pt idx="410118">
                  <c:v>0</c:v>
                </c:pt>
                <c:pt idx="410119">
                  <c:v>0</c:v>
                </c:pt>
                <c:pt idx="410120">
                  <c:v>0</c:v>
                </c:pt>
                <c:pt idx="410121">
                  <c:v>0</c:v>
                </c:pt>
                <c:pt idx="410122">
                  <c:v>0</c:v>
                </c:pt>
                <c:pt idx="410123">
                  <c:v>0</c:v>
                </c:pt>
                <c:pt idx="410124">
                  <c:v>0</c:v>
                </c:pt>
                <c:pt idx="410125">
                  <c:v>0</c:v>
                </c:pt>
                <c:pt idx="410126">
                  <c:v>0</c:v>
                </c:pt>
                <c:pt idx="410127">
                  <c:v>0</c:v>
                </c:pt>
                <c:pt idx="410128">
                  <c:v>0</c:v>
                </c:pt>
                <c:pt idx="410129">
                  <c:v>0</c:v>
                </c:pt>
                <c:pt idx="410130">
                  <c:v>0</c:v>
                </c:pt>
                <c:pt idx="410131">
                  <c:v>0</c:v>
                </c:pt>
                <c:pt idx="410132">
                  <c:v>0</c:v>
                </c:pt>
                <c:pt idx="410133">
                  <c:v>0</c:v>
                </c:pt>
                <c:pt idx="410134">
                  <c:v>0</c:v>
                </c:pt>
                <c:pt idx="410135">
                  <c:v>0</c:v>
                </c:pt>
                <c:pt idx="410136">
                  <c:v>0</c:v>
                </c:pt>
                <c:pt idx="410137">
                  <c:v>0</c:v>
                </c:pt>
                <c:pt idx="410138">
                  <c:v>0</c:v>
                </c:pt>
                <c:pt idx="410139">
                  <c:v>0</c:v>
                </c:pt>
                <c:pt idx="410140">
                  <c:v>0</c:v>
                </c:pt>
                <c:pt idx="410141">
                  <c:v>0</c:v>
                </c:pt>
                <c:pt idx="410142">
                  <c:v>0</c:v>
                </c:pt>
                <c:pt idx="410143">
                  <c:v>0</c:v>
                </c:pt>
                <c:pt idx="410144">
                  <c:v>0</c:v>
                </c:pt>
                <c:pt idx="410145">
                  <c:v>0</c:v>
                </c:pt>
                <c:pt idx="410146">
                  <c:v>0</c:v>
                </c:pt>
                <c:pt idx="410147">
                  <c:v>0</c:v>
                </c:pt>
                <c:pt idx="410148">
                  <c:v>0</c:v>
                </c:pt>
                <c:pt idx="410149">
                  <c:v>0</c:v>
                </c:pt>
                <c:pt idx="410150">
                  <c:v>0</c:v>
                </c:pt>
                <c:pt idx="410151">
                  <c:v>0</c:v>
                </c:pt>
                <c:pt idx="410152">
                  <c:v>0</c:v>
                </c:pt>
                <c:pt idx="410153">
                  <c:v>0</c:v>
                </c:pt>
                <c:pt idx="410154">
                  <c:v>0</c:v>
                </c:pt>
                <c:pt idx="410155">
                  <c:v>0</c:v>
                </c:pt>
                <c:pt idx="410156">
                  <c:v>0</c:v>
                </c:pt>
                <c:pt idx="410157">
                  <c:v>0</c:v>
                </c:pt>
                <c:pt idx="410158">
                  <c:v>0</c:v>
                </c:pt>
                <c:pt idx="410159">
                  <c:v>0</c:v>
                </c:pt>
                <c:pt idx="410160">
                  <c:v>0</c:v>
                </c:pt>
                <c:pt idx="410161">
                  <c:v>0</c:v>
                </c:pt>
                <c:pt idx="410162">
                  <c:v>0</c:v>
                </c:pt>
                <c:pt idx="410163">
                  <c:v>0</c:v>
                </c:pt>
                <c:pt idx="410164">
                  <c:v>0</c:v>
                </c:pt>
                <c:pt idx="410165">
                  <c:v>0</c:v>
                </c:pt>
                <c:pt idx="410166">
                  <c:v>0</c:v>
                </c:pt>
                <c:pt idx="410167">
                  <c:v>0</c:v>
                </c:pt>
                <c:pt idx="410168">
                  <c:v>0</c:v>
                </c:pt>
                <c:pt idx="410169">
                  <c:v>0</c:v>
                </c:pt>
                <c:pt idx="410170">
                  <c:v>0</c:v>
                </c:pt>
                <c:pt idx="410171">
                  <c:v>0</c:v>
                </c:pt>
                <c:pt idx="410172">
                  <c:v>0</c:v>
                </c:pt>
                <c:pt idx="410173">
                  <c:v>0</c:v>
                </c:pt>
                <c:pt idx="410174">
                  <c:v>0</c:v>
                </c:pt>
                <c:pt idx="410175">
                  <c:v>0</c:v>
                </c:pt>
                <c:pt idx="410176">
                  <c:v>0</c:v>
                </c:pt>
                <c:pt idx="410177">
                  <c:v>0</c:v>
                </c:pt>
                <c:pt idx="410178">
                  <c:v>0</c:v>
                </c:pt>
                <c:pt idx="410179">
                  <c:v>0</c:v>
                </c:pt>
                <c:pt idx="410180">
                  <c:v>0</c:v>
                </c:pt>
                <c:pt idx="410181">
                  <c:v>0</c:v>
                </c:pt>
                <c:pt idx="410182">
                  <c:v>0</c:v>
                </c:pt>
                <c:pt idx="410183">
                  <c:v>0</c:v>
                </c:pt>
                <c:pt idx="410184">
                  <c:v>0</c:v>
                </c:pt>
                <c:pt idx="410185">
                  <c:v>0</c:v>
                </c:pt>
                <c:pt idx="410186">
                  <c:v>0</c:v>
                </c:pt>
                <c:pt idx="410187">
                  <c:v>0</c:v>
                </c:pt>
                <c:pt idx="410188">
                  <c:v>0</c:v>
                </c:pt>
                <c:pt idx="410189">
                  <c:v>0</c:v>
                </c:pt>
                <c:pt idx="410190">
                  <c:v>0</c:v>
                </c:pt>
                <c:pt idx="410191">
                  <c:v>0</c:v>
                </c:pt>
                <c:pt idx="410192">
                  <c:v>0</c:v>
                </c:pt>
                <c:pt idx="410193">
                  <c:v>0</c:v>
                </c:pt>
                <c:pt idx="410194">
                  <c:v>0</c:v>
                </c:pt>
                <c:pt idx="410195">
                  <c:v>0</c:v>
                </c:pt>
                <c:pt idx="410196">
                  <c:v>0</c:v>
                </c:pt>
                <c:pt idx="410197">
                  <c:v>0</c:v>
                </c:pt>
                <c:pt idx="410198">
                  <c:v>0</c:v>
                </c:pt>
                <c:pt idx="410199">
                  <c:v>0</c:v>
                </c:pt>
                <c:pt idx="410200">
                  <c:v>0</c:v>
                </c:pt>
                <c:pt idx="410201">
                  <c:v>0</c:v>
                </c:pt>
                <c:pt idx="410202">
                  <c:v>0</c:v>
                </c:pt>
                <c:pt idx="410203">
                  <c:v>0</c:v>
                </c:pt>
                <c:pt idx="410204">
                  <c:v>0</c:v>
                </c:pt>
                <c:pt idx="410205">
                  <c:v>0</c:v>
                </c:pt>
                <c:pt idx="410206">
                  <c:v>0</c:v>
                </c:pt>
                <c:pt idx="410207">
                  <c:v>0</c:v>
                </c:pt>
                <c:pt idx="410208">
                  <c:v>0</c:v>
                </c:pt>
                <c:pt idx="410209">
                  <c:v>0</c:v>
                </c:pt>
                <c:pt idx="410210">
                  <c:v>0</c:v>
                </c:pt>
                <c:pt idx="410211">
                  <c:v>0</c:v>
                </c:pt>
                <c:pt idx="410212">
                  <c:v>0</c:v>
                </c:pt>
                <c:pt idx="410213">
                  <c:v>0</c:v>
                </c:pt>
                <c:pt idx="410214">
                  <c:v>0</c:v>
                </c:pt>
                <c:pt idx="410215">
                  <c:v>0</c:v>
                </c:pt>
                <c:pt idx="410216">
                  <c:v>0</c:v>
                </c:pt>
                <c:pt idx="410217">
                  <c:v>0</c:v>
                </c:pt>
                <c:pt idx="410218">
                  <c:v>0</c:v>
                </c:pt>
                <c:pt idx="410219">
                  <c:v>0</c:v>
                </c:pt>
                <c:pt idx="410220">
                  <c:v>0</c:v>
                </c:pt>
                <c:pt idx="410221">
                  <c:v>0</c:v>
                </c:pt>
                <c:pt idx="410222">
                  <c:v>0</c:v>
                </c:pt>
                <c:pt idx="410223">
                  <c:v>0</c:v>
                </c:pt>
                <c:pt idx="410224">
                  <c:v>0</c:v>
                </c:pt>
                <c:pt idx="410225">
                  <c:v>0</c:v>
                </c:pt>
                <c:pt idx="410226">
                  <c:v>0</c:v>
                </c:pt>
                <c:pt idx="410227">
                  <c:v>0</c:v>
                </c:pt>
                <c:pt idx="410228">
                  <c:v>0</c:v>
                </c:pt>
                <c:pt idx="410229">
                  <c:v>0</c:v>
                </c:pt>
                <c:pt idx="410230">
                  <c:v>0</c:v>
                </c:pt>
                <c:pt idx="410231">
                  <c:v>0</c:v>
                </c:pt>
                <c:pt idx="410232">
                  <c:v>0</c:v>
                </c:pt>
                <c:pt idx="410233">
                  <c:v>0</c:v>
                </c:pt>
                <c:pt idx="410234">
                  <c:v>0</c:v>
                </c:pt>
                <c:pt idx="410235">
                  <c:v>0</c:v>
                </c:pt>
                <c:pt idx="410236">
                  <c:v>0</c:v>
                </c:pt>
                <c:pt idx="410237">
                  <c:v>0</c:v>
                </c:pt>
                <c:pt idx="410238">
                  <c:v>0</c:v>
                </c:pt>
                <c:pt idx="410239">
                  <c:v>0</c:v>
                </c:pt>
                <c:pt idx="410240">
                  <c:v>0</c:v>
                </c:pt>
                <c:pt idx="410241">
                  <c:v>0</c:v>
                </c:pt>
                <c:pt idx="410242">
                  <c:v>0</c:v>
                </c:pt>
                <c:pt idx="410243">
                  <c:v>0</c:v>
                </c:pt>
                <c:pt idx="410244">
                  <c:v>0</c:v>
                </c:pt>
                <c:pt idx="410245">
                  <c:v>0</c:v>
                </c:pt>
                <c:pt idx="410246">
                  <c:v>0</c:v>
                </c:pt>
                <c:pt idx="410247">
                  <c:v>0</c:v>
                </c:pt>
                <c:pt idx="410248">
                  <c:v>0</c:v>
                </c:pt>
                <c:pt idx="410249">
                  <c:v>0</c:v>
                </c:pt>
                <c:pt idx="410250">
                  <c:v>0</c:v>
                </c:pt>
                <c:pt idx="410251">
                  <c:v>0</c:v>
                </c:pt>
                <c:pt idx="410252">
                  <c:v>0</c:v>
                </c:pt>
                <c:pt idx="410253">
                  <c:v>0</c:v>
                </c:pt>
                <c:pt idx="410254">
                  <c:v>0</c:v>
                </c:pt>
                <c:pt idx="410255">
                  <c:v>0</c:v>
                </c:pt>
                <c:pt idx="410256">
                  <c:v>0</c:v>
                </c:pt>
                <c:pt idx="410257">
                  <c:v>0</c:v>
                </c:pt>
                <c:pt idx="410258">
                  <c:v>0</c:v>
                </c:pt>
                <c:pt idx="410259">
                  <c:v>0</c:v>
                </c:pt>
                <c:pt idx="410260">
                  <c:v>0</c:v>
                </c:pt>
                <c:pt idx="410261">
                  <c:v>0</c:v>
                </c:pt>
                <c:pt idx="410262">
                  <c:v>0</c:v>
                </c:pt>
                <c:pt idx="410263">
                  <c:v>0</c:v>
                </c:pt>
                <c:pt idx="410264">
                  <c:v>0</c:v>
                </c:pt>
                <c:pt idx="410265">
                  <c:v>0</c:v>
                </c:pt>
                <c:pt idx="410266">
                  <c:v>0</c:v>
                </c:pt>
                <c:pt idx="410267">
                  <c:v>0</c:v>
                </c:pt>
                <c:pt idx="410268">
                  <c:v>0</c:v>
                </c:pt>
                <c:pt idx="410269">
                  <c:v>0</c:v>
                </c:pt>
                <c:pt idx="410270">
                  <c:v>0</c:v>
                </c:pt>
                <c:pt idx="410271">
                  <c:v>0</c:v>
                </c:pt>
                <c:pt idx="410272">
                  <c:v>0</c:v>
                </c:pt>
                <c:pt idx="410273">
                  <c:v>0</c:v>
                </c:pt>
                <c:pt idx="410274">
                  <c:v>0</c:v>
                </c:pt>
                <c:pt idx="410275">
                  <c:v>0</c:v>
                </c:pt>
                <c:pt idx="410276">
                  <c:v>0</c:v>
                </c:pt>
                <c:pt idx="410277">
                  <c:v>0</c:v>
                </c:pt>
                <c:pt idx="410278">
                  <c:v>0</c:v>
                </c:pt>
                <c:pt idx="410279">
                  <c:v>0</c:v>
                </c:pt>
                <c:pt idx="410280">
                  <c:v>0</c:v>
                </c:pt>
                <c:pt idx="410281">
                  <c:v>0</c:v>
                </c:pt>
                <c:pt idx="410282">
                  <c:v>0</c:v>
                </c:pt>
                <c:pt idx="410283">
                  <c:v>0</c:v>
                </c:pt>
                <c:pt idx="410284">
                  <c:v>0</c:v>
                </c:pt>
                <c:pt idx="410285">
                  <c:v>0</c:v>
                </c:pt>
                <c:pt idx="410286">
                  <c:v>0</c:v>
                </c:pt>
                <c:pt idx="410287">
                  <c:v>0</c:v>
                </c:pt>
                <c:pt idx="410288">
                  <c:v>0</c:v>
                </c:pt>
                <c:pt idx="410289">
                  <c:v>0</c:v>
                </c:pt>
                <c:pt idx="410290">
                  <c:v>0</c:v>
                </c:pt>
                <c:pt idx="410291">
                  <c:v>0</c:v>
                </c:pt>
                <c:pt idx="410292">
                  <c:v>0</c:v>
                </c:pt>
                <c:pt idx="410293">
                  <c:v>0</c:v>
                </c:pt>
                <c:pt idx="410294">
                  <c:v>0</c:v>
                </c:pt>
                <c:pt idx="410295">
                  <c:v>0</c:v>
                </c:pt>
                <c:pt idx="410296">
                  <c:v>0</c:v>
                </c:pt>
                <c:pt idx="410297">
                  <c:v>0</c:v>
                </c:pt>
                <c:pt idx="410298">
                  <c:v>0</c:v>
                </c:pt>
                <c:pt idx="410299">
                  <c:v>0</c:v>
                </c:pt>
                <c:pt idx="410300">
                  <c:v>0</c:v>
                </c:pt>
                <c:pt idx="410301">
                  <c:v>0</c:v>
                </c:pt>
                <c:pt idx="410302">
                  <c:v>0</c:v>
                </c:pt>
                <c:pt idx="410303">
                  <c:v>0</c:v>
                </c:pt>
                <c:pt idx="410304">
                  <c:v>0</c:v>
                </c:pt>
                <c:pt idx="410305">
                  <c:v>0</c:v>
                </c:pt>
                <c:pt idx="410306">
                  <c:v>0</c:v>
                </c:pt>
                <c:pt idx="410307">
                  <c:v>0</c:v>
                </c:pt>
                <c:pt idx="410308">
                  <c:v>0</c:v>
                </c:pt>
                <c:pt idx="410309">
                  <c:v>0</c:v>
                </c:pt>
                <c:pt idx="410310">
                  <c:v>0</c:v>
                </c:pt>
                <c:pt idx="410311">
                  <c:v>0</c:v>
                </c:pt>
                <c:pt idx="410312">
                  <c:v>0</c:v>
                </c:pt>
                <c:pt idx="410313">
                  <c:v>0</c:v>
                </c:pt>
                <c:pt idx="410314">
                  <c:v>0</c:v>
                </c:pt>
                <c:pt idx="410315">
                  <c:v>0</c:v>
                </c:pt>
                <c:pt idx="410316">
                  <c:v>0</c:v>
                </c:pt>
                <c:pt idx="410317">
                  <c:v>0</c:v>
                </c:pt>
                <c:pt idx="410318">
                  <c:v>0</c:v>
                </c:pt>
                <c:pt idx="410319">
                  <c:v>0</c:v>
                </c:pt>
                <c:pt idx="410320">
                  <c:v>0</c:v>
                </c:pt>
                <c:pt idx="410321">
                  <c:v>0</c:v>
                </c:pt>
                <c:pt idx="410322">
                  <c:v>0</c:v>
                </c:pt>
                <c:pt idx="410323">
                  <c:v>0</c:v>
                </c:pt>
                <c:pt idx="410324">
                  <c:v>0</c:v>
                </c:pt>
                <c:pt idx="410325">
                  <c:v>0</c:v>
                </c:pt>
                <c:pt idx="410326">
                  <c:v>0</c:v>
                </c:pt>
                <c:pt idx="410327">
                  <c:v>0</c:v>
                </c:pt>
                <c:pt idx="410328">
                  <c:v>0</c:v>
                </c:pt>
                <c:pt idx="410329">
                  <c:v>0</c:v>
                </c:pt>
                <c:pt idx="410330">
                  <c:v>0</c:v>
                </c:pt>
                <c:pt idx="410331">
                  <c:v>0</c:v>
                </c:pt>
                <c:pt idx="410332">
                  <c:v>0</c:v>
                </c:pt>
                <c:pt idx="410333">
                  <c:v>0</c:v>
                </c:pt>
                <c:pt idx="410334">
                  <c:v>0</c:v>
                </c:pt>
                <c:pt idx="410335">
                  <c:v>0</c:v>
                </c:pt>
                <c:pt idx="410336">
                  <c:v>0</c:v>
                </c:pt>
                <c:pt idx="410337">
                  <c:v>0</c:v>
                </c:pt>
                <c:pt idx="410338">
                  <c:v>0</c:v>
                </c:pt>
                <c:pt idx="410339">
                  <c:v>0</c:v>
                </c:pt>
                <c:pt idx="410340">
                  <c:v>0</c:v>
                </c:pt>
                <c:pt idx="410341">
                  <c:v>0</c:v>
                </c:pt>
                <c:pt idx="410342">
                  <c:v>0</c:v>
                </c:pt>
                <c:pt idx="410343">
                  <c:v>0</c:v>
                </c:pt>
                <c:pt idx="410344">
                  <c:v>0</c:v>
                </c:pt>
                <c:pt idx="410345">
                  <c:v>0</c:v>
                </c:pt>
                <c:pt idx="410346">
                  <c:v>0</c:v>
                </c:pt>
                <c:pt idx="410347">
                  <c:v>0</c:v>
                </c:pt>
                <c:pt idx="410348">
                  <c:v>0</c:v>
                </c:pt>
                <c:pt idx="410349">
                  <c:v>0</c:v>
                </c:pt>
                <c:pt idx="410350">
                  <c:v>0</c:v>
                </c:pt>
                <c:pt idx="410351">
                  <c:v>0</c:v>
                </c:pt>
                <c:pt idx="410352">
                  <c:v>0</c:v>
                </c:pt>
                <c:pt idx="410353">
                  <c:v>0</c:v>
                </c:pt>
                <c:pt idx="410354">
                  <c:v>0</c:v>
                </c:pt>
                <c:pt idx="410355">
                  <c:v>0</c:v>
                </c:pt>
                <c:pt idx="410356">
                  <c:v>0</c:v>
                </c:pt>
                <c:pt idx="410357">
                  <c:v>0</c:v>
                </c:pt>
                <c:pt idx="410358">
                  <c:v>0</c:v>
                </c:pt>
                <c:pt idx="410359">
                  <c:v>0</c:v>
                </c:pt>
                <c:pt idx="410360">
                  <c:v>0</c:v>
                </c:pt>
                <c:pt idx="410361">
                  <c:v>0</c:v>
                </c:pt>
                <c:pt idx="410362">
                  <c:v>0</c:v>
                </c:pt>
                <c:pt idx="410363">
                  <c:v>0</c:v>
                </c:pt>
                <c:pt idx="410364">
                  <c:v>0</c:v>
                </c:pt>
                <c:pt idx="410365">
                  <c:v>0</c:v>
                </c:pt>
                <c:pt idx="410366">
                  <c:v>0</c:v>
                </c:pt>
                <c:pt idx="410367">
                  <c:v>0</c:v>
                </c:pt>
                <c:pt idx="410368">
                  <c:v>0</c:v>
                </c:pt>
                <c:pt idx="410369">
                  <c:v>0</c:v>
                </c:pt>
                <c:pt idx="410370">
                  <c:v>0</c:v>
                </c:pt>
                <c:pt idx="410371">
                  <c:v>0</c:v>
                </c:pt>
                <c:pt idx="410372">
                  <c:v>0</c:v>
                </c:pt>
                <c:pt idx="410373">
                  <c:v>0</c:v>
                </c:pt>
                <c:pt idx="410374">
                  <c:v>0</c:v>
                </c:pt>
                <c:pt idx="410375">
                  <c:v>0</c:v>
                </c:pt>
                <c:pt idx="410376">
                  <c:v>0</c:v>
                </c:pt>
                <c:pt idx="410377">
                  <c:v>0</c:v>
                </c:pt>
                <c:pt idx="410378">
                  <c:v>0</c:v>
                </c:pt>
                <c:pt idx="410379">
                  <c:v>0</c:v>
                </c:pt>
                <c:pt idx="410380">
                  <c:v>0</c:v>
                </c:pt>
                <c:pt idx="410381">
                  <c:v>0</c:v>
                </c:pt>
                <c:pt idx="410382">
                  <c:v>0</c:v>
                </c:pt>
                <c:pt idx="410383">
                  <c:v>0</c:v>
                </c:pt>
                <c:pt idx="410384">
                  <c:v>0</c:v>
                </c:pt>
                <c:pt idx="410385">
                  <c:v>0</c:v>
                </c:pt>
                <c:pt idx="410386">
                  <c:v>0</c:v>
                </c:pt>
                <c:pt idx="410387">
                  <c:v>0</c:v>
                </c:pt>
                <c:pt idx="410388">
                  <c:v>0</c:v>
                </c:pt>
                <c:pt idx="410389">
                  <c:v>0</c:v>
                </c:pt>
                <c:pt idx="410390">
                  <c:v>0</c:v>
                </c:pt>
                <c:pt idx="410391">
                  <c:v>0</c:v>
                </c:pt>
                <c:pt idx="410392">
                  <c:v>0</c:v>
                </c:pt>
                <c:pt idx="410393">
                  <c:v>0</c:v>
                </c:pt>
                <c:pt idx="410394">
                  <c:v>0</c:v>
                </c:pt>
                <c:pt idx="410395">
                  <c:v>0</c:v>
                </c:pt>
                <c:pt idx="410396">
                  <c:v>0</c:v>
                </c:pt>
                <c:pt idx="410397">
                  <c:v>0</c:v>
                </c:pt>
                <c:pt idx="410398">
                  <c:v>0</c:v>
                </c:pt>
                <c:pt idx="410399">
                  <c:v>0</c:v>
                </c:pt>
                <c:pt idx="410400">
                  <c:v>0</c:v>
                </c:pt>
                <c:pt idx="410401">
                  <c:v>0</c:v>
                </c:pt>
                <c:pt idx="410402">
                  <c:v>0</c:v>
                </c:pt>
                <c:pt idx="410403">
                  <c:v>0</c:v>
                </c:pt>
                <c:pt idx="410404">
                  <c:v>0</c:v>
                </c:pt>
                <c:pt idx="410405">
                  <c:v>0</c:v>
                </c:pt>
                <c:pt idx="410406">
                  <c:v>0</c:v>
                </c:pt>
                <c:pt idx="410407">
                  <c:v>0</c:v>
                </c:pt>
                <c:pt idx="410408">
                  <c:v>0</c:v>
                </c:pt>
                <c:pt idx="410409">
                  <c:v>0</c:v>
                </c:pt>
                <c:pt idx="410410">
                  <c:v>0</c:v>
                </c:pt>
                <c:pt idx="410411">
                  <c:v>0</c:v>
                </c:pt>
                <c:pt idx="410412">
                  <c:v>0</c:v>
                </c:pt>
                <c:pt idx="410413">
                  <c:v>0</c:v>
                </c:pt>
                <c:pt idx="410414">
                  <c:v>0</c:v>
                </c:pt>
                <c:pt idx="410415">
                  <c:v>0</c:v>
                </c:pt>
                <c:pt idx="410416">
                  <c:v>0</c:v>
                </c:pt>
                <c:pt idx="410417">
                  <c:v>0</c:v>
                </c:pt>
                <c:pt idx="410418">
                  <c:v>0</c:v>
                </c:pt>
                <c:pt idx="410419">
                  <c:v>0</c:v>
                </c:pt>
                <c:pt idx="410420">
                  <c:v>0</c:v>
                </c:pt>
                <c:pt idx="410421">
                  <c:v>0</c:v>
                </c:pt>
                <c:pt idx="410422">
                  <c:v>0</c:v>
                </c:pt>
                <c:pt idx="410423">
                  <c:v>0</c:v>
                </c:pt>
                <c:pt idx="410424">
                  <c:v>0</c:v>
                </c:pt>
                <c:pt idx="410425">
                  <c:v>0</c:v>
                </c:pt>
                <c:pt idx="410426">
                  <c:v>0</c:v>
                </c:pt>
                <c:pt idx="410427">
                  <c:v>0</c:v>
                </c:pt>
                <c:pt idx="410428">
                  <c:v>0</c:v>
                </c:pt>
                <c:pt idx="410429">
                  <c:v>0</c:v>
                </c:pt>
                <c:pt idx="410430">
                  <c:v>0</c:v>
                </c:pt>
                <c:pt idx="410431">
                  <c:v>0</c:v>
                </c:pt>
                <c:pt idx="410432">
                  <c:v>0</c:v>
                </c:pt>
                <c:pt idx="410433">
                  <c:v>0</c:v>
                </c:pt>
                <c:pt idx="410434">
                  <c:v>0</c:v>
                </c:pt>
                <c:pt idx="410435">
                  <c:v>0</c:v>
                </c:pt>
                <c:pt idx="410436">
                  <c:v>0</c:v>
                </c:pt>
                <c:pt idx="410437">
                  <c:v>0</c:v>
                </c:pt>
                <c:pt idx="410438">
                  <c:v>0</c:v>
                </c:pt>
                <c:pt idx="410439">
                  <c:v>0</c:v>
                </c:pt>
                <c:pt idx="410440">
                  <c:v>0</c:v>
                </c:pt>
                <c:pt idx="410441">
                  <c:v>0</c:v>
                </c:pt>
                <c:pt idx="410442">
                  <c:v>0</c:v>
                </c:pt>
                <c:pt idx="410443">
                  <c:v>0</c:v>
                </c:pt>
                <c:pt idx="410444">
                  <c:v>0</c:v>
                </c:pt>
                <c:pt idx="410445">
                  <c:v>0</c:v>
                </c:pt>
                <c:pt idx="410446">
                  <c:v>0</c:v>
                </c:pt>
                <c:pt idx="410447">
                  <c:v>0</c:v>
                </c:pt>
                <c:pt idx="410448">
                  <c:v>0</c:v>
                </c:pt>
                <c:pt idx="410449">
                  <c:v>0</c:v>
                </c:pt>
                <c:pt idx="410450">
                  <c:v>0</c:v>
                </c:pt>
                <c:pt idx="410451">
                  <c:v>0</c:v>
                </c:pt>
                <c:pt idx="410452">
                  <c:v>0</c:v>
                </c:pt>
                <c:pt idx="410453">
                  <c:v>0</c:v>
                </c:pt>
                <c:pt idx="410454">
                  <c:v>0</c:v>
                </c:pt>
                <c:pt idx="410455">
                  <c:v>0</c:v>
                </c:pt>
                <c:pt idx="410456">
                  <c:v>0</c:v>
                </c:pt>
                <c:pt idx="410457">
                  <c:v>0</c:v>
                </c:pt>
                <c:pt idx="410458">
                  <c:v>0</c:v>
                </c:pt>
                <c:pt idx="410459">
                  <c:v>0</c:v>
                </c:pt>
                <c:pt idx="410460">
                  <c:v>0</c:v>
                </c:pt>
                <c:pt idx="410461">
                  <c:v>0</c:v>
                </c:pt>
                <c:pt idx="410462">
                  <c:v>0</c:v>
                </c:pt>
                <c:pt idx="410463">
                  <c:v>0</c:v>
                </c:pt>
                <c:pt idx="410464">
                  <c:v>0</c:v>
                </c:pt>
                <c:pt idx="410465">
                  <c:v>0</c:v>
                </c:pt>
                <c:pt idx="410466">
                  <c:v>0</c:v>
                </c:pt>
                <c:pt idx="410467">
                  <c:v>0</c:v>
                </c:pt>
                <c:pt idx="410468">
                  <c:v>0</c:v>
                </c:pt>
                <c:pt idx="410469">
                  <c:v>0</c:v>
                </c:pt>
                <c:pt idx="410470">
                  <c:v>0</c:v>
                </c:pt>
                <c:pt idx="410471">
                  <c:v>0</c:v>
                </c:pt>
                <c:pt idx="410472">
                  <c:v>0</c:v>
                </c:pt>
                <c:pt idx="410473">
                  <c:v>0</c:v>
                </c:pt>
                <c:pt idx="410474">
                  <c:v>0</c:v>
                </c:pt>
                <c:pt idx="410475">
                  <c:v>0</c:v>
                </c:pt>
                <c:pt idx="410476">
                  <c:v>0</c:v>
                </c:pt>
                <c:pt idx="410477">
                  <c:v>0</c:v>
                </c:pt>
                <c:pt idx="410478">
                  <c:v>0</c:v>
                </c:pt>
                <c:pt idx="410479">
                  <c:v>0</c:v>
                </c:pt>
                <c:pt idx="410480">
                  <c:v>0</c:v>
                </c:pt>
                <c:pt idx="410481">
                  <c:v>0</c:v>
                </c:pt>
                <c:pt idx="410482">
                  <c:v>0</c:v>
                </c:pt>
                <c:pt idx="410483">
                  <c:v>0</c:v>
                </c:pt>
                <c:pt idx="410484">
                  <c:v>0</c:v>
                </c:pt>
                <c:pt idx="410485">
                  <c:v>0</c:v>
                </c:pt>
                <c:pt idx="410486">
                  <c:v>0</c:v>
                </c:pt>
                <c:pt idx="410487">
                  <c:v>0</c:v>
                </c:pt>
                <c:pt idx="410488">
                  <c:v>0</c:v>
                </c:pt>
                <c:pt idx="410489">
                  <c:v>0</c:v>
                </c:pt>
                <c:pt idx="410490">
                  <c:v>0</c:v>
                </c:pt>
                <c:pt idx="410491">
                  <c:v>0</c:v>
                </c:pt>
                <c:pt idx="410492">
                  <c:v>0</c:v>
                </c:pt>
                <c:pt idx="410493">
                  <c:v>0</c:v>
                </c:pt>
                <c:pt idx="410494">
                  <c:v>0</c:v>
                </c:pt>
                <c:pt idx="410495">
                  <c:v>0</c:v>
                </c:pt>
                <c:pt idx="410496">
                  <c:v>0</c:v>
                </c:pt>
                <c:pt idx="410497">
                  <c:v>0</c:v>
                </c:pt>
                <c:pt idx="410498">
                  <c:v>0</c:v>
                </c:pt>
                <c:pt idx="410499">
                  <c:v>0</c:v>
                </c:pt>
                <c:pt idx="410500">
                  <c:v>0</c:v>
                </c:pt>
                <c:pt idx="410501">
                  <c:v>0</c:v>
                </c:pt>
                <c:pt idx="410502">
                  <c:v>0</c:v>
                </c:pt>
                <c:pt idx="410503">
                  <c:v>0</c:v>
                </c:pt>
                <c:pt idx="410504">
                  <c:v>0</c:v>
                </c:pt>
                <c:pt idx="410505">
                  <c:v>0</c:v>
                </c:pt>
                <c:pt idx="410506">
                  <c:v>0</c:v>
                </c:pt>
                <c:pt idx="410507">
                  <c:v>0</c:v>
                </c:pt>
                <c:pt idx="410508">
                  <c:v>0</c:v>
                </c:pt>
                <c:pt idx="410509">
                  <c:v>0</c:v>
                </c:pt>
                <c:pt idx="410510">
                  <c:v>0</c:v>
                </c:pt>
                <c:pt idx="410511">
                  <c:v>0</c:v>
                </c:pt>
                <c:pt idx="410512">
                  <c:v>0</c:v>
                </c:pt>
                <c:pt idx="410513">
                  <c:v>0</c:v>
                </c:pt>
                <c:pt idx="410514">
                  <c:v>0</c:v>
                </c:pt>
                <c:pt idx="410515">
                  <c:v>0</c:v>
                </c:pt>
                <c:pt idx="410516">
                  <c:v>0</c:v>
                </c:pt>
                <c:pt idx="410517">
                  <c:v>0</c:v>
                </c:pt>
                <c:pt idx="410518">
                  <c:v>0</c:v>
                </c:pt>
                <c:pt idx="410519">
                  <c:v>0</c:v>
                </c:pt>
                <c:pt idx="410520">
                  <c:v>0</c:v>
                </c:pt>
                <c:pt idx="410521">
                  <c:v>0</c:v>
                </c:pt>
                <c:pt idx="410522">
                  <c:v>0</c:v>
                </c:pt>
                <c:pt idx="410523">
                  <c:v>0</c:v>
                </c:pt>
                <c:pt idx="410524">
                  <c:v>0</c:v>
                </c:pt>
                <c:pt idx="410525">
                  <c:v>0</c:v>
                </c:pt>
                <c:pt idx="410526">
                  <c:v>0</c:v>
                </c:pt>
                <c:pt idx="410527">
                  <c:v>0</c:v>
                </c:pt>
                <c:pt idx="410528">
                  <c:v>0</c:v>
                </c:pt>
                <c:pt idx="410529">
                  <c:v>0</c:v>
                </c:pt>
                <c:pt idx="410530">
                  <c:v>0</c:v>
                </c:pt>
                <c:pt idx="410531">
                  <c:v>0</c:v>
                </c:pt>
                <c:pt idx="410532">
                  <c:v>0</c:v>
                </c:pt>
                <c:pt idx="410533">
                  <c:v>0</c:v>
                </c:pt>
                <c:pt idx="410534">
                  <c:v>0</c:v>
                </c:pt>
                <c:pt idx="410535">
                  <c:v>0</c:v>
                </c:pt>
                <c:pt idx="410536">
                  <c:v>0</c:v>
                </c:pt>
                <c:pt idx="410537">
                  <c:v>0</c:v>
                </c:pt>
                <c:pt idx="410538">
                  <c:v>0</c:v>
                </c:pt>
                <c:pt idx="410539">
                  <c:v>0</c:v>
                </c:pt>
                <c:pt idx="410540">
                  <c:v>0</c:v>
                </c:pt>
                <c:pt idx="410541">
                  <c:v>0</c:v>
                </c:pt>
                <c:pt idx="410542">
                  <c:v>0</c:v>
                </c:pt>
                <c:pt idx="410543">
                  <c:v>0</c:v>
                </c:pt>
                <c:pt idx="410544">
                  <c:v>0</c:v>
                </c:pt>
                <c:pt idx="410545">
                  <c:v>0</c:v>
                </c:pt>
                <c:pt idx="410546">
                  <c:v>0</c:v>
                </c:pt>
                <c:pt idx="410547">
                  <c:v>0</c:v>
                </c:pt>
                <c:pt idx="410548">
                  <c:v>0</c:v>
                </c:pt>
                <c:pt idx="410549">
                  <c:v>0</c:v>
                </c:pt>
                <c:pt idx="410550">
                  <c:v>0</c:v>
                </c:pt>
                <c:pt idx="410551">
                  <c:v>0</c:v>
                </c:pt>
                <c:pt idx="410552">
                  <c:v>0</c:v>
                </c:pt>
                <c:pt idx="410553">
                  <c:v>0</c:v>
                </c:pt>
                <c:pt idx="410554">
                  <c:v>0</c:v>
                </c:pt>
                <c:pt idx="410555">
                  <c:v>0</c:v>
                </c:pt>
                <c:pt idx="410556">
                  <c:v>0</c:v>
                </c:pt>
                <c:pt idx="410557">
                  <c:v>0</c:v>
                </c:pt>
                <c:pt idx="410558">
                  <c:v>0</c:v>
                </c:pt>
                <c:pt idx="410559">
                  <c:v>0</c:v>
                </c:pt>
                <c:pt idx="410560">
                  <c:v>0</c:v>
                </c:pt>
                <c:pt idx="410561">
                  <c:v>0</c:v>
                </c:pt>
                <c:pt idx="410562">
                  <c:v>0</c:v>
                </c:pt>
                <c:pt idx="410563">
                  <c:v>0</c:v>
                </c:pt>
                <c:pt idx="410564">
                  <c:v>0</c:v>
                </c:pt>
                <c:pt idx="410565">
                  <c:v>0</c:v>
                </c:pt>
                <c:pt idx="410566">
                  <c:v>0</c:v>
                </c:pt>
                <c:pt idx="410567">
                  <c:v>0</c:v>
                </c:pt>
                <c:pt idx="410568">
                  <c:v>0</c:v>
                </c:pt>
                <c:pt idx="410569">
                  <c:v>0</c:v>
                </c:pt>
                <c:pt idx="410570">
                  <c:v>0</c:v>
                </c:pt>
                <c:pt idx="410571">
                  <c:v>0</c:v>
                </c:pt>
                <c:pt idx="410572">
                  <c:v>0</c:v>
                </c:pt>
                <c:pt idx="410573">
                  <c:v>0</c:v>
                </c:pt>
                <c:pt idx="410574">
                  <c:v>0</c:v>
                </c:pt>
                <c:pt idx="410575">
                  <c:v>0</c:v>
                </c:pt>
                <c:pt idx="410576">
                  <c:v>0</c:v>
                </c:pt>
                <c:pt idx="410577">
                  <c:v>0</c:v>
                </c:pt>
                <c:pt idx="410578">
                  <c:v>0</c:v>
                </c:pt>
                <c:pt idx="410579">
                  <c:v>0</c:v>
                </c:pt>
                <c:pt idx="410580">
                  <c:v>0</c:v>
                </c:pt>
                <c:pt idx="410581">
                  <c:v>0</c:v>
                </c:pt>
                <c:pt idx="410582">
                  <c:v>0</c:v>
                </c:pt>
                <c:pt idx="410583">
                  <c:v>0</c:v>
                </c:pt>
                <c:pt idx="410584">
                  <c:v>0</c:v>
                </c:pt>
                <c:pt idx="410585">
                  <c:v>0</c:v>
                </c:pt>
                <c:pt idx="410586">
                  <c:v>0</c:v>
                </c:pt>
                <c:pt idx="410587">
                  <c:v>0</c:v>
                </c:pt>
                <c:pt idx="410588">
                  <c:v>0</c:v>
                </c:pt>
                <c:pt idx="410589">
                  <c:v>0</c:v>
                </c:pt>
                <c:pt idx="410590">
                  <c:v>0</c:v>
                </c:pt>
                <c:pt idx="410591">
                  <c:v>0</c:v>
                </c:pt>
                <c:pt idx="410592">
                  <c:v>0</c:v>
                </c:pt>
                <c:pt idx="410593">
                  <c:v>0</c:v>
                </c:pt>
                <c:pt idx="410594">
                  <c:v>0</c:v>
                </c:pt>
                <c:pt idx="410595">
                  <c:v>0</c:v>
                </c:pt>
                <c:pt idx="410596">
                  <c:v>0</c:v>
                </c:pt>
                <c:pt idx="410597">
                  <c:v>0</c:v>
                </c:pt>
                <c:pt idx="410598">
                  <c:v>0</c:v>
                </c:pt>
                <c:pt idx="410599">
                  <c:v>0</c:v>
                </c:pt>
                <c:pt idx="410600">
                  <c:v>0</c:v>
                </c:pt>
                <c:pt idx="410601">
                  <c:v>0</c:v>
                </c:pt>
                <c:pt idx="410602">
                  <c:v>0</c:v>
                </c:pt>
                <c:pt idx="410603">
                  <c:v>0</c:v>
                </c:pt>
                <c:pt idx="410604">
                  <c:v>0</c:v>
                </c:pt>
                <c:pt idx="410605">
                  <c:v>0</c:v>
                </c:pt>
                <c:pt idx="410606">
                  <c:v>0</c:v>
                </c:pt>
                <c:pt idx="410607">
                  <c:v>0</c:v>
                </c:pt>
                <c:pt idx="410608">
                  <c:v>0</c:v>
                </c:pt>
                <c:pt idx="410609">
                  <c:v>0</c:v>
                </c:pt>
                <c:pt idx="410610">
                  <c:v>0</c:v>
                </c:pt>
                <c:pt idx="410611">
                  <c:v>0</c:v>
                </c:pt>
                <c:pt idx="410612">
                  <c:v>0</c:v>
                </c:pt>
                <c:pt idx="410613">
                  <c:v>0</c:v>
                </c:pt>
                <c:pt idx="410614">
                  <c:v>0</c:v>
                </c:pt>
                <c:pt idx="410615">
                  <c:v>0</c:v>
                </c:pt>
                <c:pt idx="410616">
                  <c:v>0</c:v>
                </c:pt>
                <c:pt idx="410617">
                  <c:v>0</c:v>
                </c:pt>
                <c:pt idx="410618">
                  <c:v>0</c:v>
                </c:pt>
                <c:pt idx="410619">
                  <c:v>0</c:v>
                </c:pt>
                <c:pt idx="410620">
                  <c:v>0</c:v>
                </c:pt>
                <c:pt idx="410621">
                  <c:v>0</c:v>
                </c:pt>
                <c:pt idx="410622">
                  <c:v>0</c:v>
                </c:pt>
                <c:pt idx="410623">
                  <c:v>0</c:v>
                </c:pt>
                <c:pt idx="410624">
                  <c:v>0</c:v>
                </c:pt>
                <c:pt idx="410625">
                  <c:v>0</c:v>
                </c:pt>
                <c:pt idx="410626">
                  <c:v>0</c:v>
                </c:pt>
                <c:pt idx="410627">
                  <c:v>0</c:v>
                </c:pt>
                <c:pt idx="410628">
                  <c:v>0</c:v>
                </c:pt>
                <c:pt idx="410629">
                  <c:v>0</c:v>
                </c:pt>
                <c:pt idx="410630">
                  <c:v>0</c:v>
                </c:pt>
                <c:pt idx="410631">
                  <c:v>0</c:v>
                </c:pt>
                <c:pt idx="410632">
                  <c:v>0</c:v>
                </c:pt>
                <c:pt idx="410633">
                  <c:v>0</c:v>
                </c:pt>
                <c:pt idx="410634">
                  <c:v>0</c:v>
                </c:pt>
                <c:pt idx="410635">
                  <c:v>0</c:v>
                </c:pt>
                <c:pt idx="410636">
                  <c:v>0</c:v>
                </c:pt>
                <c:pt idx="410637">
                  <c:v>0</c:v>
                </c:pt>
                <c:pt idx="410638">
                  <c:v>0</c:v>
                </c:pt>
                <c:pt idx="410639">
                  <c:v>0</c:v>
                </c:pt>
                <c:pt idx="410640">
                  <c:v>0</c:v>
                </c:pt>
                <c:pt idx="410641">
                  <c:v>0</c:v>
                </c:pt>
                <c:pt idx="410642">
                  <c:v>0</c:v>
                </c:pt>
                <c:pt idx="410643">
                  <c:v>0</c:v>
                </c:pt>
                <c:pt idx="410644">
                  <c:v>0</c:v>
                </c:pt>
                <c:pt idx="410645">
                  <c:v>0</c:v>
                </c:pt>
                <c:pt idx="410646">
                  <c:v>0</c:v>
                </c:pt>
                <c:pt idx="410647">
                  <c:v>0</c:v>
                </c:pt>
                <c:pt idx="410648">
                  <c:v>0</c:v>
                </c:pt>
                <c:pt idx="410649">
                  <c:v>0</c:v>
                </c:pt>
                <c:pt idx="410650">
                  <c:v>0</c:v>
                </c:pt>
                <c:pt idx="410651">
                  <c:v>0</c:v>
                </c:pt>
                <c:pt idx="410652">
                  <c:v>0</c:v>
                </c:pt>
                <c:pt idx="410653">
                  <c:v>0</c:v>
                </c:pt>
                <c:pt idx="410654">
                  <c:v>0</c:v>
                </c:pt>
                <c:pt idx="410655">
                  <c:v>0</c:v>
                </c:pt>
                <c:pt idx="410656">
                  <c:v>0</c:v>
                </c:pt>
                <c:pt idx="410657">
                  <c:v>0</c:v>
                </c:pt>
                <c:pt idx="410658">
                  <c:v>0</c:v>
                </c:pt>
                <c:pt idx="410659">
                  <c:v>0</c:v>
                </c:pt>
                <c:pt idx="410660">
                  <c:v>0</c:v>
                </c:pt>
                <c:pt idx="410661">
                  <c:v>0</c:v>
                </c:pt>
                <c:pt idx="410662">
                  <c:v>0</c:v>
                </c:pt>
                <c:pt idx="410663">
                  <c:v>0</c:v>
                </c:pt>
                <c:pt idx="410664">
                  <c:v>0</c:v>
                </c:pt>
                <c:pt idx="410665">
                  <c:v>0</c:v>
                </c:pt>
                <c:pt idx="410666">
                  <c:v>0</c:v>
                </c:pt>
                <c:pt idx="410667">
                  <c:v>0</c:v>
                </c:pt>
                <c:pt idx="410668">
                  <c:v>0</c:v>
                </c:pt>
                <c:pt idx="410669">
                  <c:v>0</c:v>
                </c:pt>
                <c:pt idx="410670">
                  <c:v>0</c:v>
                </c:pt>
                <c:pt idx="410671">
                  <c:v>0</c:v>
                </c:pt>
                <c:pt idx="410672">
                  <c:v>0</c:v>
                </c:pt>
                <c:pt idx="410673">
                  <c:v>0</c:v>
                </c:pt>
                <c:pt idx="410674">
                  <c:v>0</c:v>
                </c:pt>
                <c:pt idx="410675">
                  <c:v>0</c:v>
                </c:pt>
                <c:pt idx="410676">
                  <c:v>0</c:v>
                </c:pt>
                <c:pt idx="410677">
                  <c:v>0</c:v>
                </c:pt>
                <c:pt idx="410678">
                  <c:v>0</c:v>
                </c:pt>
                <c:pt idx="410679">
                  <c:v>0</c:v>
                </c:pt>
                <c:pt idx="410680">
                  <c:v>0</c:v>
                </c:pt>
                <c:pt idx="410681">
                  <c:v>0</c:v>
                </c:pt>
                <c:pt idx="410682">
                  <c:v>0</c:v>
                </c:pt>
                <c:pt idx="410683">
                  <c:v>0</c:v>
                </c:pt>
                <c:pt idx="410684">
                  <c:v>0</c:v>
                </c:pt>
                <c:pt idx="410685">
                  <c:v>0</c:v>
                </c:pt>
                <c:pt idx="410686">
                  <c:v>0</c:v>
                </c:pt>
                <c:pt idx="410687">
                  <c:v>0</c:v>
                </c:pt>
                <c:pt idx="410688">
                  <c:v>0</c:v>
                </c:pt>
                <c:pt idx="410689">
                  <c:v>0</c:v>
                </c:pt>
                <c:pt idx="410690">
                  <c:v>0</c:v>
                </c:pt>
                <c:pt idx="410691">
                  <c:v>0</c:v>
                </c:pt>
                <c:pt idx="410692">
                  <c:v>0</c:v>
                </c:pt>
                <c:pt idx="410693">
                  <c:v>0</c:v>
                </c:pt>
                <c:pt idx="410694">
                  <c:v>0</c:v>
                </c:pt>
                <c:pt idx="410695">
                  <c:v>0</c:v>
                </c:pt>
                <c:pt idx="410696">
                  <c:v>0</c:v>
                </c:pt>
                <c:pt idx="410697">
                  <c:v>0</c:v>
                </c:pt>
                <c:pt idx="410698">
                  <c:v>0</c:v>
                </c:pt>
                <c:pt idx="410699">
                  <c:v>0</c:v>
                </c:pt>
                <c:pt idx="410700">
                  <c:v>0</c:v>
                </c:pt>
                <c:pt idx="410701">
                  <c:v>0</c:v>
                </c:pt>
                <c:pt idx="410702">
                  <c:v>0</c:v>
                </c:pt>
                <c:pt idx="410703">
                  <c:v>0</c:v>
                </c:pt>
                <c:pt idx="410704">
                  <c:v>0</c:v>
                </c:pt>
                <c:pt idx="410705">
                  <c:v>0</c:v>
                </c:pt>
                <c:pt idx="410706">
                  <c:v>0</c:v>
                </c:pt>
                <c:pt idx="410707">
                  <c:v>0</c:v>
                </c:pt>
                <c:pt idx="410708">
                  <c:v>0</c:v>
                </c:pt>
                <c:pt idx="410709">
                  <c:v>0</c:v>
                </c:pt>
                <c:pt idx="410710">
                  <c:v>0</c:v>
                </c:pt>
                <c:pt idx="410711">
                  <c:v>0</c:v>
                </c:pt>
                <c:pt idx="410712">
                  <c:v>0</c:v>
                </c:pt>
                <c:pt idx="410713">
                  <c:v>0</c:v>
                </c:pt>
                <c:pt idx="410714">
                  <c:v>0</c:v>
                </c:pt>
                <c:pt idx="410715">
                  <c:v>0</c:v>
                </c:pt>
                <c:pt idx="410716">
                  <c:v>0</c:v>
                </c:pt>
                <c:pt idx="410717">
                  <c:v>0</c:v>
                </c:pt>
                <c:pt idx="410718">
                  <c:v>0</c:v>
                </c:pt>
                <c:pt idx="410719">
                  <c:v>0</c:v>
                </c:pt>
                <c:pt idx="410720">
                  <c:v>0</c:v>
                </c:pt>
                <c:pt idx="410721">
                  <c:v>0</c:v>
                </c:pt>
                <c:pt idx="410722">
                  <c:v>0</c:v>
                </c:pt>
                <c:pt idx="410723">
                  <c:v>0</c:v>
                </c:pt>
                <c:pt idx="410724">
                  <c:v>0</c:v>
                </c:pt>
                <c:pt idx="410725">
                  <c:v>0</c:v>
                </c:pt>
                <c:pt idx="410726">
                  <c:v>0</c:v>
                </c:pt>
                <c:pt idx="410727">
                  <c:v>0</c:v>
                </c:pt>
                <c:pt idx="410728">
                  <c:v>0</c:v>
                </c:pt>
                <c:pt idx="410729">
                  <c:v>0</c:v>
                </c:pt>
                <c:pt idx="410730">
                  <c:v>0</c:v>
                </c:pt>
                <c:pt idx="410731">
                  <c:v>0</c:v>
                </c:pt>
                <c:pt idx="410732">
                  <c:v>0</c:v>
                </c:pt>
                <c:pt idx="410733">
                  <c:v>0</c:v>
                </c:pt>
                <c:pt idx="410734">
                  <c:v>0</c:v>
                </c:pt>
                <c:pt idx="410735">
                  <c:v>0</c:v>
                </c:pt>
                <c:pt idx="410736">
                  <c:v>0</c:v>
                </c:pt>
                <c:pt idx="410737">
                  <c:v>0</c:v>
                </c:pt>
                <c:pt idx="410738">
                  <c:v>0</c:v>
                </c:pt>
                <c:pt idx="410739">
                  <c:v>0</c:v>
                </c:pt>
                <c:pt idx="410740">
                  <c:v>0</c:v>
                </c:pt>
                <c:pt idx="410741">
                  <c:v>0</c:v>
                </c:pt>
                <c:pt idx="410742">
                  <c:v>0</c:v>
                </c:pt>
                <c:pt idx="410743">
                  <c:v>0</c:v>
                </c:pt>
                <c:pt idx="410744">
                  <c:v>0</c:v>
                </c:pt>
                <c:pt idx="410745">
                  <c:v>0</c:v>
                </c:pt>
                <c:pt idx="410746">
                  <c:v>0</c:v>
                </c:pt>
                <c:pt idx="410747">
                  <c:v>0</c:v>
                </c:pt>
                <c:pt idx="410748">
                  <c:v>0</c:v>
                </c:pt>
                <c:pt idx="410749">
                  <c:v>0</c:v>
                </c:pt>
                <c:pt idx="410750">
                  <c:v>0</c:v>
                </c:pt>
                <c:pt idx="410751">
                  <c:v>0</c:v>
                </c:pt>
                <c:pt idx="410752">
                  <c:v>0</c:v>
                </c:pt>
                <c:pt idx="410753">
                  <c:v>0</c:v>
                </c:pt>
                <c:pt idx="410754">
                  <c:v>0</c:v>
                </c:pt>
                <c:pt idx="410755">
                  <c:v>0</c:v>
                </c:pt>
                <c:pt idx="410756">
                  <c:v>0</c:v>
                </c:pt>
                <c:pt idx="410757">
                  <c:v>0</c:v>
                </c:pt>
                <c:pt idx="410758">
                  <c:v>0</c:v>
                </c:pt>
                <c:pt idx="410759">
                  <c:v>0</c:v>
                </c:pt>
                <c:pt idx="410760">
                  <c:v>0</c:v>
                </c:pt>
                <c:pt idx="410761">
                  <c:v>0</c:v>
                </c:pt>
                <c:pt idx="410762">
                  <c:v>0</c:v>
                </c:pt>
                <c:pt idx="410763">
                  <c:v>0</c:v>
                </c:pt>
                <c:pt idx="410764">
                  <c:v>0</c:v>
                </c:pt>
                <c:pt idx="410765">
                  <c:v>0</c:v>
                </c:pt>
                <c:pt idx="410766">
                  <c:v>0</c:v>
                </c:pt>
                <c:pt idx="410767">
                  <c:v>0</c:v>
                </c:pt>
                <c:pt idx="410768">
                  <c:v>0</c:v>
                </c:pt>
                <c:pt idx="410769">
                  <c:v>0</c:v>
                </c:pt>
                <c:pt idx="410770">
                  <c:v>0</c:v>
                </c:pt>
                <c:pt idx="410771">
                  <c:v>0</c:v>
                </c:pt>
                <c:pt idx="410772">
                  <c:v>0</c:v>
                </c:pt>
                <c:pt idx="410773">
                  <c:v>0</c:v>
                </c:pt>
                <c:pt idx="410774">
                  <c:v>0</c:v>
                </c:pt>
                <c:pt idx="410775">
                  <c:v>0</c:v>
                </c:pt>
                <c:pt idx="410776">
                  <c:v>0</c:v>
                </c:pt>
                <c:pt idx="410777">
                  <c:v>0</c:v>
                </c:pt>
                <c:pt idx="410778">
                  <c:v>0</c:v>
                </c:pt>
                <c:pt idx="410779">
                  <c:v>0</c:v>
                </c:pt>
                <c:pt idx="410780">
                  <c:v>0</c:v>
                </c:pt>
                <c:pt idx="410781">
                  <c:v>0</c:v>
                </c:pt>
                <c:pt idx="410782">
                  <c:v>0</c:v>
                </c:pt>
                <c:pt idx="410783">
                  <c:v>0</c:v>
                </c:pt>
                <c:pt idx="410784">
                  <c:v>0</c:v>
                </c:pt>
                <c:pt idx="410785">
                  <c:v>0</c:v>
                </c:pt>
                <c:pt idx="410786">
                  <c:v>0</c:v>
                </c:pt>
                <c:pt idx="410787">
                  <c:v>0</c:v>
                </c:pt>
                <c:pt idx="410788">
                  <c:v>0</c:v>
                </c:pt>
                <c:pt idx="410789">
                  <c:v>0</c:v>
                </c:pt>
                <c:pt idx="410790">
                  <c:v>0</c:v>
                </c:pt>
                <c:pt idx="410791">
                  <c:v>0</c:v>
                </c:pt>
                <c:pt idx="410792">
                  <c:v>0</c:v>
                </c:pt>
                <c:pt idx="410793">
                  <c:v>0</c:v>
                </c:pt>
                <c:pt idx="410794">
                  <c:v>0</c:v>
                </c:pt>
                <c:pt idx="410795">
                  <c:v>0</c:v>
                </c:pt>
                <c:pt idx="410796">
                  <c:v>0</c:v>
                </c:pt>
                <c:pt idx="410797">
                  <c:v>0</c:v>
                </c:pt>
                <c:pt idx="410798">
                  <c:v>0</c:v>
                </c:pt>
                <c:pt idx="410799">
                  <c:v>0</c:v>
                </c:pt>
                <c:pt idx="410800">
                  <c:v>0</c:v>
                </c:pt>
                <c:pt idx="410801">
                  <c:v>0</c:v>
                </c:pt>
                <c:pt idx="410802">
                  <c:v>0</c:v>
                </c:pt>
                <c:pt idx="410803">
                  <c:v>0</c:v>
                </c:pt>
                <c:pt idx="410804">
                  <c:v>0</c:v>
                </c:pt>
                <c:pt idx="410805">
                  <c:v>0</c:v>
                </c:pt>
                <c:pt idx="410806">
                  <c:v>0</c:v>
                </c:pt>
                <c:pt idx="410807">
                  <c:v>0</c:v>
                </c:pt>
                <c:pt idx="410808">
                  <c:v>0</c:v>
                </c:pt>
                <c:pt idx="410809">
                  <c:v>0</c:v>
                </c:pt>
                <c:pt idx="410810">
                  <c:v>0</c:v>
                </c:pt>
                <c:pt idx="410811">
                  <c:v>0</c:v>
                </c:pt>
                <c:pt idx="410812">
                  <c:v>0</c:v>
                </c:pt>
                <c:pt idx="410813">
                  <c:v>0</c:v>
                </c:pt>
                <c:pt idx="410814">
                  <c:v>0</c:v>
                </c:pt>
                <c:pt idx="410815">
                  <c:v>0</c:v>
                </c:pt>
                <c:pt idx="410816">
                  <c:v>0</c:v>
                </c:pt>
                <c:pt idx="410817">
                  <c:v>0</c:v>
                </c:pt>
                <c:pt idx="410818">
                  <c:v>0</c:v>
                </c:pt>
                <c:pt idx="410819">
                  <c:v>0</c:v>
                </c:pt>
                <c:pt idx="410820">
                  <c:v>0</c:v>
                </c:pt>
                <c:pt idx="410821">
                  <c:v>0</c:v>
                </c:pt>
                <c:pt idx="410822">
                  <c:v>0</c:v>
                </c:pt>
                <c:pt idx="410823">
                  <c:v>0</c:v>
                </c:pt>
                <c:pt idx="410824">
                  <c:v>0</c:v>
                </c:pt>
                <c:pt idx="410825">
                  <c:v>0</c:v>
                </c:pt>
                <c:pt idx="410826">
                  <c:v>0</c:v>
                </c:pt>
                <c:pt idx="410827">
                  <c:v>0</c:v>
                </c:pt>
                <c:pt idx="410828">
                  <c:v>0</c:v>
                </c:pt>
                <c:pt idx="410829">
                  <c:v>0</c:v>
                </c:pt>
                <c:pt idx="410830">
                  <c:v>0</c:v>
                </c:pt>
                <c:pt idx="410831">
                  <c:v>0</c:v>
                </c:pt>
                <c:pt idx="410832">
                  <c:v>0</c:v>
                </c:pt>
                <c:pt idx="410833">
                  <c:v>0</c:v>
                </c:pt>
                <c:pt idx="410834">
                  <c:v>0</c:v>
                </c:pt>
                <c:pt idx="410835">
                  <c:v>0</c:v>
                </c:pt>
                <c:pt idx="410836">
                  <c:v>0</c:v>
                </c:pt>
                <c:pt idx="410837">
                  <c:v>0</c:v>
                </c:pt>
                <c:pt idx="410838">
                  <c:v>0</c:v>
                </c:pt>
                <c:pt idx="410839">
                  <c:v>0</c:v>
                </c:pt>
                <c:pt idx="410840">
                  <c:v>0</c:v>
                </c:pt>
                <c:pt idx="410841">
                  <c:v>0</c:v>
                </c:pt>
                <c:pt idx="410842">
                  <c:v>0</c:v>
                </c:pt>
                <c:pt idx="410843">
                  <c:v>0</c:v>
                </c:pt>
                <c:pt idx="410844">
                  <c:v>0</c:v>
                </c:pt>
                <c:pt idx="410845">
                  <c:v>0</c:v>
                </c:pt>
                <c:pt idx="410846">
                  <c:v>0</c:v>
                </c:pt>
                <c:pt idx="410847">
                  <c:v>0</c:v>
                </c:pt>
                <c:pt idx="410848">
                  <c:v>0</c:v>
                </c:pt>
                <c:pt idx="410849">
                  <c:v>0</c:v>
                </c:pt>
                <c:pt idx="410850">
                  <c:v>0</c:v>
                </c:pt>
                <c:pt idx="410851">
                  <c:v>0</c:v>
                </c:pt>
                <c:pt idx="410852">
                  <c:v>0</c:v>
                </c:pt>
                <c:pt idx="410853">
                  <c:v>0</c:v>
                </c:pt>
                <c:pt idx="410854">
                  <c:v>0</c:v>
                </c:pt>
                <c:pt idx="410855">
                  <c:v>0</c:v>
                </c:pt>
                <c:pt idx="410856">
                  <c:v>0</c:v>
                </c:pt>
                <c:pt idx="410857">
                  <c:v>0</c:v>
                </c:pt>
                <c:pt idx="410858">
                  <c:v>0</c:v>
                </c:pt>
                <c:pt idx="410859">
                  <c:v>0</c:v>
                </c:pt>
                <c:pt idx="410860">
                  <c:v>0</c:v>
                </c:pt>
                <c:pt idx="410861">
                  <c:v>0</c:v>
                </c:pt>
                <c:pt idx="410862">
                  <c:v>0</c:v>
                </c:pt>
                <c:pt idx="410863">
                  <c:v>0</c:v>
                </c:pt>
                <c:pt idx="410864">
                  <c:v>0</c:v>
                </c:pt>
                <c:pt idx="410865">
                  <c:v>0</c:v>
                </c:pt>
                <c:pt idx="410866">
                  <c:v>0</c:v>
                </c:pt>
                <c:pt idx="410867">
                  <c:v>0</c:v>
                </c:pt>
                <c:pt idx="410868">
                  <c:v>0</c:v>
                </c:pt>
                <c:pt idx="410869">
                  <c:v>0</c:v>
                </c:pt>
                <c:pt idx="410870">
                  <c:v>0</c:v>
                </c:pt>
                <c:pt idx="410871">
                  <c:v>0</c:v>
                </c:pt>
                <c:pt idx="410872">
                  <c:v>0</c:v>
                </c:pt>
                <c:pt idx="410873">
                  <c:v>0</c:v>
                </c:pt>
                <c:pt idx="410874">
                  <c:v>0</c:v>
                </c:pt>
                <c:pt idx="410875">
                  <c:v>0</c:v>
                </c:pt>
                <c:pt idx="410876">
                  <c:v>0</c:v>
                </c:pt>
                <c:pt idx="410877">
                  <c:v>0</c:v>
                </c:pt>
                <c:pt idx="410878">
                  <c:v>0</c:v>
                </c:pt>
                <c:pt idx="410879">
                  <c:v>0</c:v>
                </c:pt>
                <c:pt idx="410880">
                  <c:v>0</c:v>
                </c:pt>
                <c:pt idx="410881">
                  <c:v>0</c:v>
                </c:pt>
                <c:pt idx="410882">
                  <c:v>0</c:v>
                </c:pt>
                <c:pt idx="410883">
                  <c:v>0</c:v>
                </c:pt>
                <c:pt idx="410884">
                  <c:v>0</c:v>
                </c:pt>
                <c:pt idx="410885">
                  <c:v>0</c:v>
                </c:pt>
                <c:pt idx="410886">
                  <c:v>0</c:v>
                </c:pt>
                <c:pt idx="410887">
                  <c:v>0</c:v>
                </c:pt>
                <c:pt idx="410888">
                  <c:v>0</c:v>
                </c:pt>
                <c:pt idx="410889">
                  <c:v>0</c:v>
                </c:pt>
                <c:pt idx="410890">
                  <c:v>0</c:v>
                </c:pt>
                <c:pt idx="410891">
                  <c:v>0</c:v>
                </c:pt>
                <c:pt idx="410892">
                  <c:v>0</c:v>
                </c:pt>
                <c:pt idx="410893">
                  <c:v>0</c:v>
                </c:pt>
                <c:pt idx="410894">
                  <c:v>0</c:v>
                </c:pt>
                <c:pt idx="410895">
                  <c:v>0</c:v>
                </c:pt>
                <c:pt idx="410896">
                  <c:v>0</c:v>
                </c:pt>
                <c:pt idx="410897">
                  <c:v>0</c:v>
                </c:pt>
                <c:pt idx="410898">
                  <c:v>0</c:v>
                </c:pt>
                <c:pt idx="410899">
                  <c:v>0</c:v>
                </c:pt>
                <c:pt idx="410900">
                  <c:v>0</c:v>
                </c:pt>
                <c:pt idx="410901">
                  <c:v>0</c:v>
                </c:pt>
                <c:pt idx="410902">
                  <c:v>0</c:v>
                </c:pt>
                <c:pt idx="410903">
                  <c:v>0</c:v>
                </c:pt>
                <c:pt idx="410904">
                  <c:v>0</c:v>
                </c:pt>
                <c:pt idx="410905">
                  <c:v>0</c:v>
                </c:pt>
                <c:pt idx="410906">
                  <c:v>0</c:v>
                </c:pt>
                <c:pt idx="410907">
                  <c:v>0</c:v>
                </c:pt>
                <c:pt idx="410908">
                  <c:v>0</c:v>
                </c:pt>
                <c:pt idx="410909">
                  <c:v>0</c:v>
                </c:pt>
                <c:pt idx="410910">
                  <c:v>0</c:v>
                </c:pt>
                <c:pt idx="410911">
                  <c:v>0</c:v>
                </c:pt>
                <c:pt idx="410912">
                  <c:v>0</c:v>
                </c:pt>
                <c:pt idx="410913">
                  <c:v>0</c:v>
                </c:pt>
                <c:pt idx="410914">
                  <c:v>0</c:v>
                </c:pt>
                <c:pt idx="410915">
                  <c:v>0</c:v>
                </c:pt>
                <c:pt idx="410916">
                  <c:v>0</c:v>
                </c:pt>
                <c:pt idx="410917">
                  <c:v>0</c:v>
                </c:pt>
                <c:pt idx="410918">
                  <c:v>0</c:v>
                </c:pt>
                <c:pt idx="410919">
                  <c:v>0</c:v>
                </c:pt>
                <c:pt idx="410920">
                  <c:v>0</c:v>
                </c:pt>
                <c:pt idx="410921">
                  <c:v>0</c:v>
                </c:pt>
                <c:pt idx="410922">
                  <c:v>0</c:v>
                </c:pt>
                <c:pt idx="410923">
                  <c:v>0</c:v>
                </c:pt>
                <c:pt idx="410924">
                  <c:v>0</c:v>
                </c:pt>
                <c:pt idx="410925">
                  <c:v>0</c:v>
                </c:pt>
                <c:pt idx="410926">
                  <c:v>0</c:v>
                </c:pt>
                <c:pt idx="410927">
                  <c:v>0</c:v>
                </c:pt>
                <c:pt idx="410928">
                  <c:v>0</c:v>
                </c:pt>
                <c:pt idx="410929">
                  <c:v>0</c:v>
                </c:pt>
                <c:pt idx="410930">
                  <c:v>0</c:v>
                </c:pt>
                <c:pt idx="410931">
                  <c:v>0</c:v>
                </c:pt>
                <c:pt idx="410932">
                  <c:v>0</c:v>
                </c:pt>
                <c:pt idx="410933">
                  <c:v>0</c:v>
                </c:pt>
                <c:pt idx="410934">
                  <c:v>0</c:v>
                </c:pt>
                <c:pt idx="410935">
                  <c:v>0</c:v>
                </c:pt>
                <c:pt idx="410936">
                  <c:v>0</c:v>
                </c:pt>
                <c:pt idx="410937">
                  <c:v>0</c:v>
                </c:pt>
                <c:pt idx="410938">
                  <c:v>0</c:v>
                </c:pt>
                <c:pt idx="410939">
                  <c:v>0</c:v>
                </c:pt>
                <c:pt idx="410940">
                  <c:v>0</c:v>
                </c:pt>
                <c:pt idx="410941">
                  <c:v>0</c:v>
                </c:pt>
                <c:pt idx="410942">
                  <c:v>0</c:v>
                </c:pt>
                <c:pt idx="410943">
                  <c:v>0</c:v>
                </c:pt>
                <c:pt idx="410944">
                  <c:v>0</c:v>
                </c:pt>
                <c:pt idx="410945">
                  <c:v>0</c:v>
                </c:pt>
                <c:pt idx="410946">
                  <c:v>0</c:v>
                </c:pt>
                <c:pt idx="410947">
                  <c:v>0</c:v>
                </c:pt>
                <c:pt idx="410948">
                  <c:v>0</c:v>
                </c:pt>
                <c:pt idx="410949">
                  <c:v>0</c:v>
                </c:pt>
                <c:pt idx="410950">
                  <c:v>0</c:v>
                </c:pt>
                <c:pt idx="410951">
                  <c:v>0</c:v>
                </c:pt>
                <c:pt idx="410952">
                  <c:v>0</c:v>
                </c:pt>
                <c:pt idx="410953">
                  <c:v>0</c:v>
                </c:pt>
                <c:pt idx="410954">
                  <c:v>0</c:v>
                </c:pt>
                <c:pt idx="410955">
                  <c:v>0</c:v>
                </c:pt>
                <c:pt idx="410956">
                  <c:v>0</c:v>
                </c:pt>
                <c:pt idx="410957">
                  <c:v>0</c:v>
                </c:pt>
                <c:pt idx="410958">
                  <c:v>0</c:v>
                </c:pt>
                <c:pt idx="410959">
                  <c:v>0</c:v>
                </c:pt>
                <c:pt idx="410960">
                  <c:v>0</c:v>
                </c:pt>
                <c:pt idx="410961">
                  <c:v>0</c:v>
                </c:pt>
                <c:pt idx="410962">
                  <c:v>0</c:v>
                </c:pt>
                <c:pt idx="410963">
                  <c:v>0</c:v>
                </c:pt>
                <c:pt idx="410964">
                  <c:v>0</c:v>
                </c:pt>
                <c:pt idx="410965">
                  <c:v>0</c:v>
                </c:pt>
                <c:pt idx="410966">
                  <c:v>0</c:v>
                </c:pt>
                <c:pt idx="410967">
                  <c:v>0</c:v>
                </c:pt>
                <c:pt idx="410968">
                  <c:v>0</c:v>
                </c:pt>
                <c:pt idx="410969">
                  <c:v>0</c:v>
                </c:pt>
                <c:pt idx="410970">
                  <c:v>0</c:v>
                </c:pt>
                <c:pt idx="410971">
                  <c:v>0</c:v>
                </c:pt>
                <c:pt idx="410972">
                  <c:v>0</c:v>
                </c:pt>
                <c:pt idx="410973">
                  <c:v>0</c:v>
                </c:pt>
                <c:pt idx="410974">
                  <c:v>0</c:v>
                </c:pt>
                <c:pt idx="410975">
                  <c:v>0</c:v>
                </c:pt>
                <c:pt idx="410976">
                  <c:v>0</c:v>
                </c:pt>
                <c:pt idx="410977">
                  <c:v>0</c:v>
                </c:pt>
                <c:pt idx="410978">
                  <c:v>0</c:v>
                </c:pt>
                <c:pt idx="410979">
                  <c:v>0</c:v>
                </c:pt>
                <c:pt idx="410980">
                  <c:v>0</c:v>
                </c:pt>
                <c:pt idx="410981">
                  <c:v>0</c:v>
                </c:pt>
                <c:pt idx="410982">
                  <c:v>0</c:v>
                </c:pt>
                <c:pt idx="410983">
                  <c:v>0</c:v>
                </c:pt>
                <c:pt idx="410984">
                  <c:v>0</c:v>
                </c:pt>
                <c:pt idx="410985">
                  <c:v>0</c:v>
                </c:pt>
                <c:pt idx="410986">
                  <c:v>0</c:v>
                </c:pt>
                <c:pt idx="410987">
                  <c:v>0</c:v>
                </c:pt>
                <c:pt idx="410988">
                  <c:v>0</c:v>
                </c:pt>
                <c:pt idx="410989">
                  <c:v>0</c:v>
                </c:pt>
                <c:pt idx="410990">
                  <c:v>0</c:v>
                </c:pt>
                <c:pt idx="410991">
                  <c:v>0</c:v>
                </c:pt>
                <c:pt idx="410992">
                  <c:v>0</c:v>
                </c:pt>
                <c:pt idx="410993">
                  <c:v>0</c:v>
                </c:pt>
                <c:pt idx="410994">
                  <c:v>0</c:v>
                </c:pt>
                <c:pt idx="410995">
                  <c:v>0</c:v>
                </c:pt>
                <c:pt idx="410996">
                  <c:v>0</c:v>
                </c:pt>
                <c:pt idx="410997">
                  <c:v>0</c:v>
                </c:pt>
                <c:pt idx="410998">
                  <c:v>0</c:v>
                </c:pt>
                <c:pt idx="410999">
                  <c:v>0</c:v>
                </c:pt>
                <c:pt idx="411000">
                  <c:v>0</c:v>
                </c:pt>
                <c:pt idx="411001">
                  <c:v>0</c:v>
                </c:pt>
                <c:pt idx="411002">
                  <c:v>0</c:v>
                </c:pt>
                <c:pt idx="411003">
                  <c:v>0</c:v>
                </c:pt>
                <c:pt idx="411004">
                  <c:v>0</c:v>
                </c:pt>
                <c:pt idx="411005">
                  <c:v>0</c:v>
                </c:pt>
                <c:pt idx="411006">
                  <c:v>0</c:v>
                </c:pt>
                <c:pt idx="411007">
                  <c:v>0</c:v>
                </c:pt>
                <c:pt idx="411008">
                  <c:v>0</c:v>
                </c:pt>
                <c:pt idx="411009">
                  <c:v>0</c:v>
                </c:pt>
                <c:pt idx="411010">
                  <c:v>0</c:v>
                </c:pt>
                <c:pt idx="411011">
                  <c:v>0</c:v>
                </c:pt>
                <c:pt idx="411012">
                  <c:v>0</c:v>
                </c:pt>
                <c:pt idx="411013">
                  <c:v>0</c:v>
                </c:pt>
                <c:pt idx="411014">
                  <c:v>0</c:v>
                </c:pt>
                <c:pt idx="411015">
                  <c:v>0</c:v>
                </c:pt>
                <c:pt idx="411016">
                  <c:v>0</c:v>
                </c:pt>
                <c:pt idx="411017">
                  <c:v>0</c:v>
                </c:pt>
                <c:pt idx="411018">
                  <c:v>0</c:v>
                </c:pt>
                <c:pt idx="411019">
                  <c:v>0</c:v>
                </c:pt>
                <c:pt idx="411020">
                  <c:v>0</c:v>
                </c:pt>
                <c:pt idx="411021">
                  <c:v>0</c:v>
                </c:pt>
                <c:pt idx="411022">
                  <c:v>0</c:v>
                </c:pt>
                <c:pt idx="411023">
                  <c:v>0</c:v>
                </c:pt>
                <c:pt idx="411024">
                  <c:v>0</c:v>
                </c:pt>
                <c:pt idx="411025">
                  <c:v>0</c:v>
                </c:pt>
                <c:pt idx="411026">
                  <c:v>0</c:v>
                </c:pt>
                <c:pt idx="411027">
                  <c:v>0</c:v>
                </c:pt>
                <c:pt idx="411028">
                  <c:v>0</c:v>
                </c:pt>
                <c:pt idx="411029">
                  <c:v>0</c:v>
                </c:pt>
                <c:pt idx="411030">
                  <c:v>0</c:v>
                </c:pt>
                <c:pt idx="411031">
                  <c:v>0</c:v>
                </c:pt>
                <c:pt idx="411032">
                  <c:v>0</c:v>
                </c:pt>
                <c:pt idx="411033">
                  <c:v>0</c:v>
                </c:pt>
                <c:pt idx="411034">
                  <c:v>0</c:v>
                </c:pt>
                <c:pt idx="411035">
                  <c:v>0</c:v>
                </c:pt>
                <c:pt idx="411036">
                  <c:v>0</c:v>
                </c:pt>
                <c:pt idx="411037">
                  <c:v>0</c:v>
                </c:pt>
                <c:pt idx="411038">
                  <c:v>0</c:v>
                </c:pt>
                <c:pt idx="411039">
                  <c:v>0</c:v>
                </c:pt>
                <c:pt idx="411040">
                  <c:v>0</c:v>
                </c:pt>
                <c:pt idx="411041">
                  <c:v>0</c:v>
                </c:pt>
                <c:pt idx="411042">
                  <c:v>0</c:v>
                </c:pt>
                <c:pt idx="411043">
                  <c:v>0</c:v>
                </c:pt>
                <c:pt idx="411044">
                  <c:v>0</c:v>
                </c:pt>
                <c:pt idx="411045">
                  <c:v>0</c:v>
                </c:pt>
                <c:pt idx="411046">
                  <c:v>0</c:v>
                </c:pt>
                <c:pt idx="411047">
                  <c:v>0</c:v>
                </c:pt>
                <c:pt idx="411048">
                  <c:v>0</c:v>
                </c:pt>
                <c:pt idx="411049">
                  <c:v>0</c:v>
                </c:pt>
                <c:pt idx="411050">
                  <c:v>0</c:v>
                </c:pt>
                <c:pt idx="411051">
                  <c:v>0</c:v>
                </c:pt>
                <c:pt idx="411052">
                  <c:v>0</c:v>
                </c:pt>
                <c:pt idx="411053">
                  <c:v>0</c:v>
                </c:pt>
                <c:pt idx="411054">
                  <c:v>0</c:v>
                </c:pt>
                <c:pt idx="411055">
                  <c:v>0</c:v>
                </c:pt>
                <c:pt idx="411056">
                  <c:v>0</c:v>
                </c:pt>
                <c:pt idx="411057">
                  <c:v>0</c:v>
                </c:pt>
                <c:pt idx="411058">
                  <c:v>0</c:v>
                </c:pt>
                <c:pt idx="411059">
                  <c:v>0</c:v>
                </c:pt>
                <c:pt idx="411060">
                  <c:v>0</c:v>
                </c:pt>
                <c:pt idx="411061">
                  <c:v>0</c:v>
                </c:pt>
                <c:pt idx="411062">
                  <c:v>0</c:v>
                </c:pt>
                <c:pt idx="411063">
                  <c:v>0</c:v>
                </c:pt>
                <c:pt idx="411064">
                  <c:v>0</c:v>
                </c:pt>
                <c:pt idx="411065">
                  <c:v>0</c:v>
                </c:pt>
                <c:pt idx="411066">
                  <c:v>0</c:v>
                </c:pt>
                <c:pt idx="411067">
                  <c:v>0</c:v>
                </c:pt>
                <c:pt idx="411068">
                  <c:v>0</c:v>
                </c:pt>
                <c:pt idx="411069">
                  <c:v>0</c:v>
                </c:pt>
                <c:pt idx="411070">
                  <c:v>0</c:v>
                </c:pt>
                <c:pt idx="411071">
                  <c:v>0</c:v>
                </c:pt>
                <c:pt idx="411072">
                  <c:v>0</c:v>
                </c:pt>
                <c:pt idx="411073">
                  <c:v>0</c:v>
                </c:pt>
                <c:pt idx="411074">
                  <c:v>0</c:v>
                </c:pt>
                <c:pt idx="411075">
                  <c:v>0</c:v>
                </c:pt>
                <c:pt idx="411076">
                  <c:v>0</c:v>
                </c:pt>
                <c:pt idx="411077">
                  <c:v>0</c:v>
                </c:pt>
                <c:pt idx="411078">
                  <c:v>0</c:v>
                </c:pt>
                <c:pt idx="411079">
                  <c:v>0</c:v>
                </c:pt>
                <c:pt idx="411080">
                  <c:v>0</c:v>
                </c:pt>
                <c:pt idx="411081">
                  <c:v>0</c:v>
                </c:pt>
                <c:pt idx="411082">
                  <c:v>0</c:v>
                </c:pt>
                <c:pt idx="411083">
                  <c:v>0</c:v>
                </c:pt>
                <c:pt idx="411084">
                  <c:v>0</c:v>
                </c:pt>
                <c:pt idx="411085">
                  <c:v>0</c:v>
                </c:pt>
                <c:pt idx="411086">
                  <c:v>0</c:v>
                </c:pt>
                <c:pt idx="411087">
                  <c:v>0</c:v>
                </c:pt>
                <c:pt idx="411088">
                  <c:v>0</c:v>
                </c:pt>
                <c:pt idx="411089">
                  <c:v>0</c:v>
                </c:pt>
                <c:pt idx="411090">
                  <c:v>0</c:v>
                </c:pt>
                <c:pt idx="411091">
                  <c:v>0</c:v>
                </c:pt>
                <c:pt idx="411092">
                  <c:v>0</c:v>
                </c:pt>
                <c:pt idx="411093">
                  <c:v>0</c:v>
                </c:pt>
                <c:pt idx="411094">
                  <c:v>0</c:v>
                </c:pt>
                <c:pt idx="411095">
                  <c:v>0</c:v>
                </c:pt>
                <c:pt idx="411096">
                  <c:v>0</c:v>
                </c:pt>
                <c:pt idx="411097">
                  <c:v>0</c:v>
                </c:pt>
                <c:pt idx="411098">
                  <c:v>0</c:v>
                </c:pt>
                <c:pt idx="411099">
                  <c:v>0</c:v>
                </c:pt>
                <c:pt idx="411100">
                  <c:v>0</c:v>
                </c:pt>
                <c:pt idx="411101">
                  <c:v>0</c:v>
                </c:pt>
                <c:pt idx="411102">
                  <c:v>0</c:v>
                </c:pt>
                <c:pt idx="411103">
                  <c:v>0</c:v>
                </c:pt>
                <c:pt idx="411104">
                  <c:v>0</c:v>
                </c:pt>
                <c:pt idx="411105">
                  <c:v>0</c:v>
                </c:pt>
                <c:pt idx="411106">
                  <c:v>0</c:v>
                </c:pt>
                <c:pt idx="411107">
                  <c:v>0</c:v>
                </c:pt>
                <c:pt idx="411108">
                  <c:v>0</c:v>
                </c:pt>
                <c:pt idx="411109">
                  <c:v>0</c:v>
                </c:pt>
                <c:pt idx="411110">
                  <c:v>0</c:v>
                </c:pt>
                <c:pt idx="411111">
                  <c:v>0</c:v>
                </c:pt>
                <c:pt idx="411112">
                  <c:v>0</c:v>
                </c:pt>
                <c:pt idx="411113">
                  <c:v>0</c:v>
                </c:pt>
                <c:pt idx="411114">
                  <c:v>0</c:v>
                </c:pt>
                <c:pt idx="411115">
                  <c:v>0</c:v>
                </c:pt>
                <c:pt idx="411116">
                  <c:v>0</c:v>
                </c:pt>
                <c:pt idx="411117">
                  <c:v>0</c:v>
                </c:pt>
                <c:pt idx="411118">
                  <c:v>0</c:v>
                </c:pt>
                <c:pt idx="411119">
                  <c:v>0</c:v>
                </c:pt>
                <c:pt idx="411120">
                  <c:v>0</c:v>
                </c:pt>
                <c:pt idx="411121">
                  <c:v>0</c:v>
                </c:pt>
                <c:pt idx="411122">
                  <c:v>0</c:v>
                </c:pt>
                <c:pt idx="411123">
                  <c:v>0</c:v>
                </c:pt>
                <c:pt idx="411124">
                  <c:v>0</c:v>
                </c:pt>
                <c:pt idx="411125">
                  <c:v>0</c:v>
                </c:pt>
                <c:pt idx="411126">
                  <c:v>0</c:v>
                </c:pt>
                <c:pt idx="411127">
                  <c:v>0</c:v>
                </c:pt>
                <c:pt idx="411128">
                  <c:v>0</c:v>
                </c:pt>
                <c:pt idx="411129">
                  <c:v>0</c:v>
                </c:pt>
                <c:pt idx="411130">
                  <c:v>0</c:v>
                </c:pt>
                <c:pt idx="411131">
                  <c:v>0</c:v>
                </c:pt>
                <c:pt idx="411132">
                  <c:v>0</c:v>
                </c:pt>
                <c:pt idx="411133">
                  <c:v>0</c:v>
                </c:pt>
                <c:pt idx="411134">
                  <c:v>0</c:v>
                </c:pt>
                <c:pt idx="411135">
                  <c:v>0</c:v>
                </c:pt>
                <c:pt idx="411136">
                  <c:v>0</c:v>
                </c:pt>
                <c:pt idx="411137">
                  <c:v>0</c:v>
                </c:pt>
                <c:pt idx="411138">
                  <c:v>0</c:v>
                </c:pt>
                <c:pt idx="411139">
                  <c:v>0</c:v>
                </c:pt>
                <c:pt idx="411140">
                  <c:v>0</c:v>
                </c:pt>
                <c:pt idx="411141">
                  <c:v>0</c:v>
                </c:pt>
                <c:pt idx="411142">
                  <c:v>0</c:v>
                </c:pt>
                <c:pt idx="411143">
                  <c:v>0</c:v>
                </c:pt>
                <c:pt idx="411144">
                  <c:v>0</c:v>
                </c:pt>
                <c:pt idx="411145">
                  <c:v>0</c:v>
                </c:pt>
                <c:pt idx="411146">
                  <c:v>0</c:v>
                </c:pt>
                <c:pt idx="411147">
                  <c:v>0</c:v>
                </c:pt>
                <c:pt idx="411148">
                  <c:v>0</c:v>
                </c:pt>
                <c:pt idx="411149">
                  <c:v>0</c:v>
                </c:pt>
                <c:pt idx="411150">
                  <c:v>0</c:v>
                </c:pt>
                <c:pt idx="411151">
                  <c:v>0</c:v>
                </c:pt>
                <c:pt idx="411152">
                  <c:v>0</c:v>
                </c:pt>
                <c:pt idx="411153">
                  <c:v>0</c:v>
                </c:pt>
                <c:pt idx="411154">
                  <c:v>0</c:v>
                </c:pt>
                <c:pt idx="411155">
                  <c:v>0</c:v>
                </c:pt>
                <c:pt idx="411156">
                  <c:v>0</c:v>
                </c:pt>
                <c:pt idx="411157">
                  <c:v>0</c:v>
                </c:pt>
                <c:pt idx="411158">
                  <c:v>0</c:v>
                </c:pt>
                <c:pt idx="411159">
                  <c:v>0</c:v>
                </c:pt>
                <c:pt idx="411160">
                  <c:v>0</c:v>
                </c:pt>
                <c:pt idx="411161">
                  <c:v>0</c:v>
                </c:pt>
                <c:pt idx="411162">
                  <c:v>0</c:v>
                </c:pt>
                <c:pt idx="411163">
                  <c:v>0</c:v>
                </c:pt>
                <c:pt idx="411164">
                  <c:v>0</c:v>
                </c:pt>
                <c:pt idx="411165">
                  <c:v>0</c:v>
                </c:pt>
                <c:pt idx="411166">
                  <c:v>0</c:v>
                </c:pt>
                <c:pt idx="411167">
                  <c:v>0</c:v>
                </c:pt>
                <c:pt idx="411168">
                  <c:v>0</c:v>
                </c:pt>
                <c:pt idx="411169">
                  <c:v>0</c:v>
                </c:pt>
                <c:pt idx="411170">
                  <c:v>0</c:v>
                </c:pt>
                <c:pt idx="411171">
                  <c:v>0</c:v>
                </c:pt>
                <c:pt idx="411172">
                  <c:v>0</c:v>
                </c:pt>
                <c:pt idx="411173">
                  <c:v>0</c:v>
                </c:pt>
                <c:pt idx="411174">
                  <c:v>0</c:v>
                </c:pt>
                <c:pt idx="411175">
                  <c:v>0</c:v>
                </c:pt>
                <c:pt idx="411176">
                  <c:v>0</c:v>
                </c:pt>
                <c:pt idx="411177">
                  <c:v>0</c:v>
                </c:pt>
                <c:pt idx="411178">
                  <c:v>0</c:v>
                </c:pt>
                <c:pt idx="411179">
                  <c:v>0</c:v>
                </c:pt>
                <c:pt idx="411180">
                  <c:v>0</c:v>
                </c:pt>
                <c:pt idx="411181">
                  <c:v>0</c:v>
                </c:pt>
                <c:pt idx="411182">
                  <c:v>0</c:v>
                </c:pt>
                <c:pt idx="411183">
                  <c:v>0</c:v>
                </c:pt>
                <c:pt idx="411184">
                  <c:v>0</c:v>
                </c:pt>
                <c:pt idx="411185">
                  <c:v>0</c:v>
                </c:pt>
                <c:pt idx="411186">
                  <c:v>0</c:v>
                </c:pt>
                <c:pt idx="411187">
                  <c:v>0</c:v>
                </c:pt>
                <c:pt idx="411188">
                  <c:v>0</c:v>
                </c:pt>
                <c:pt idx="411189">
                  <c:v>0</c:v>
                </c:pt>
                <c:pt idx="411190">
                  <c:v>0</c:v>
                </c:pt>
                <c:pt idx="411191">
                  <c:v>0</c:v>
                </c:pt>
                <c:pt idx="411192">
                  <c:v>0</c:v>
                </c:pt>
                <c:pt idx="411193">
                  <c:v>0</c:v>
                </c:pt>
                <c:pt idx="411194">
                  <c:v>0</c:v>
                </c:pt>
                <c:pt idx="411195">
                  <c:v>0</c:v>
                </c:pt>
                <c:pt idx="411196">
                  <c:v>0</c:v>
                </c:pt>
                <c:pt idx="411197">
                  <c:v>0</c:v>
                </c:pt>
                <c:pt idx="411198">
                  <c:v>0</c:v>
                </c:pt>
                <c:pt idx="411199">
                  <c:v>0</c:v>
                </c:pt>
                <c:pt idx="411200">
                  <c:v>0</c:v>
                </c:pt>
                <c:pt idx="411201">
                  <c:v>0</c:v>
                </c:pt>
                <c:pt idx="411202">
                  <c:v>0</c:v>
                </c:pt>
                <c:pt idx="411203">
                  <c:v>0</c:v>
                </c:pt>
                <c:pt idx="411204">
                  <c:v>0</c:v>
                </c:pt>
                <c:pt idx="411205">
                  <c:v>0</c:v>
                </c:pt>
                <c:pt idx="411206">
                  <c:v>0</c:v>
                </c:pt>
                <c:pt idx="411207">
                  <c:v>0</c:v>
                </c:pt>
                <c:pt idx="411208">
                  <c:v>0</c:v>
                </c:pt>
                <c:pt idx="411209">
                  <c:v>0</c:v>
                </c:pt>
                <c:pt idx="411210">
                  <c:v>0</c:v>
                </c:pt>
                <c:pt idx="411211">
                  <c:v>0</c:v>
                </c:pt>
                <c:pt idx="411212">
                  <c:v>0</c:v>
                </c:pt>
                <c:pt idx="411213">
                  <c:v>0</c:v>
                </c:pt>
                <c:pt idx="411214">
                  <c:v>0</c:v>
                </c:pt>
                <c:pt idx="411215">
                  <c:v>0</c:v>
                </c:pt>
                <c:pt idx="411216">
                  <c:v>0</c:v>
                </c:pt>
                <c:pt idx="411217">
                  <c:v>0</c:v>
                </c:pt>
                <c:pt idx="411218">
                  <c:v>0</c:v>
                </c:pt>
                <c:pt idx="411219">
                  <c:v>0</c:v>
                </c:pt>
                <c:pt idx="411220">
                  <c:v>0</c:v>
                </c:pt>
                <c:pt idx="411221">
                  <c:v>0</c:v>
                </c:pt>
                <c:pt idx="411222">
                  <c:v>0</c:v>
                </c:pt>
                <c:pt idx="411223">
                  <c:v>0</c:v>
                </c:pt>
                <c:pt idx="411224">
                  <c:v>0</c:v>
                </c:pt>
                <c:pt idx="411225">
                  <c:v>0</c:v>
                </c:pt>
                <c:pt idx="411226">
                  <c:v>0</c:v>
                </c:pt>
                <c:pt idx="411227">
                  <c:v>0</c:v>
                </c:pt>
                <c:pt idx="411228">
                  <c:v>0</c:v>
                </c:pt>
                <c:pt idx="411229">
                  <c:v>0</c:v>
                </c:pt>
                <c:pt idx="411230">
                  <c:v>0</c:v>
                </c:pt>
                <c:pt idx="411231">
                  <c:v>0</c:v>
                </c:pt>
                <c:pt idx="411232">
                  <c:v>0</c:v>
                </c:pt>
                <c:pt idx="411233">
                  <c:v>0</c:v>
                </c:pt>
                <c:pt idx="411234">
                  <c:v>0</c:v>
                </c:pt>
                <c:pt idx="411235">
                  <c:v>0</c:v>
                </c:pt>
                <c:pt idx="411236">
                  <c:v>0</c:v>
                </c:pt>
                <c:pt idx="411237">
                  <c:v>0</c:v>
                </c:pt>
                <c:pt idx="411238">
                  <c:v>0</c:v>
                </c:pt>
                <c:pt idx="411239">
                  <c:v>0</c:v>
                </c:pt>
                <c:pt idx="411240">
                  <c:v>0</c:v>
                </c:pt>
                <c:pt idx="411241">
                  <c:v>0</c:v>
                </c:pt>
                <c:pt idx="411242">
                  <c:v>0</c:v>
                </c:pt>
                <c:pt idx="411243">
                  <c:v>0</c:v>
                </c:pt>
                <c:pt idx="411244">
                  <c:v>0</c:v>
                </c:pt>
                <c:pt idx="411245">
                  <c:v>0</c:v>
                </c:pt>
                <c:pt idx="411246">
                  <c:v>0</c:v>
                </c:pt>
                <c:pt idx="411247">
                  <c:v>0</c:v>
                </c:pt>
                <c:pt idx="411248">
                  <c:v>0</c:v>
                </c:pt>
                <c:pt idx="411249">
                  <c:v>0</c:v>
                </c:pt>
                <c:pt idx="411250">
                  <c:v>0</c:v>
                </c:pt>
                <c:pt idx="411251">
                  <c:v>0</c:v>
                </c:pt>
                <c:pt idx="411252">
                  <c:v>0</c:v>
                </c:pt>
                <c:pt idx="411253">
                  <c:v>0</c:v>
                </c:pt>
                <c:pt idx="411254">
                  <c:v>0</c:v>
                </c:pt>
                <c:pt idx="411255">
                  <c:v>0</c:v>
                </c:pt>
                <c:pt idx="411256">
                  <c:v>0</c:v>
                </c:pt>
                <c:pt idx="411257">
                  <c:v>0</c:v>
                </c:pt>
                <c:pt idx="411258">
                  <c:v>0</c:v>
                </c:pt>
                <c:pt idx="411259">
                  <c:v>0</c:v>
                </c:pt>
                <c:pt idx="411260">
                  <c:v>0</c:v>
                </c:pt>
                <c:pt idx="411261">
                  <c:v>0</c:v>
                </c:pt>
                <c:pt idx="411262">
                  <c:v>0</c:v>
                </c:pt>
                <c:pt idx="411263">
                  <c:v>0</c:v>
                </c:pt>
                <c:pt idx="411264">
                  <c:v>0</c:v>
                </c:pt>
                <c:pt idx="411265">
                  <c:v>0</c:v>
                </c:pt>
                <c:pt idx="411266">
                  <c:v>0</c:v>
                </c:pt>
                <c:pt idx="411267">
                  <c:v>0</c:v>
                </c:pt>
                <c:pt idx="411268">
                  <c:v>0</c:v>
                </c:pt>
                <c:pt idx="411269">
                  <c:v>0</c:v>
                </c:pt>
                <c:pt idx="411270">
                  <c:v>0</c:v>
                </c:pt>
                <c:pt idx="411271">
                  <c:v>0</c:v>
                </c:pt>
                <c:pt idx="411272">
                  <c:v>0</c:v>
                </c:pt>
                <c:pt idx="411273">
                  <c:v>0</c:v>
                </c:pt>
                <c:pt idx="411274">
                  <c:v>0</c:v>
                </c:pt>
                <c:pt idx="411275">
                  <c:v>0</c:v>
                </c:pt>
                <c:pt idx="411276">
                  <c:v>0</c:v>
                </c:pt>
                <c:pt idx="411277">
                  <c:v>0</c:v>
                </c:pt>
                <c:pt idx="411278">
                  <c:v>0</c:v>
                </c:pt>
                <c:pt idx="411279">
                  <c:v>0</c:v>
                </c:pt>
                <c:pt idx="411280">
                  <c:v>0</c:v>
                </c:pt>
                <c:pt idx="411281">
                  <c:v>0</c:v>
                </c:pt>
                <c:pt idx="411282">
                  <c:v>0</c:v>
                </c:pt>
                <c:pt idx="411283">
                  <c:v>0</c:v>
                </c:pt>
                <c:pt idx="411284">
                  <c:v>0</c:v>
                </c:pt>
                <c:pt idx="411285">
                  <c:v>0</c:v>
                </c:pt>
                <c:pt idx="411286">
                  <c:v>0</c:v>
                </c:pt>
                <c:pt idx="411287">
                  <c:v>0</c:v>
                </c:pt>
                <c:pt idx="411288">
                  <c:v>0</c:v>
                </c:pt>
                <c:pt idx="411289">
                  <c:v>0</c:v>
                </c:pt>
                <c:pt idx="411290">
                  <c:v>0</c:v>
                </c:pt>
                <c:pt idx="411291">
                  <c:v>0</c:v>
                </c:pt>
                <c:pt idx="411292">
                  <c:v>0</c:v>
                </c:pt>
                <c:pt idx="411293">
                  <c:v>0</c:v>
                </c:pt>
                <c:pt idx="411294">
                  <c:v>0</c:v>
                </c:pt>
                <c:pt idx="411295">
                  <c:v>0</c:v>
                </c:pt>
                <c:pt idx="411296">
                  <c:v>0</c:v>
                </c:pt>
                <c:pt idx="411297">
                  <c:v>0</c:v>
                </c:pt>
                <c:pt idx="411298">
                  <c:v>0</c:v>
                </c:pt>
                <c:pt idx="411299">
                  <c:v>0</c:v>
                </c:pt>
                <c:pt idx="411300">
                  <c:v>0</c:v>
                </c:pt>
                <c:pt idx="411301">
                  <c:v>0</c:v>
                </c:pt>
                <c:pt idx="411302">
                  <c:v>0</c:v>
                </c:pt>
                <c:pt idx="411303">
                  <c:v>0</c:v>
                </c:pt>
                <c:pt idx="411304">
                  <c:v>0</c:v>
                </c:pt>
                <c:pt idx="411305">
                  <c:v>0</c:v>
                </c:pt>
                <c:pt idx="411306">
                  <c:v>0</c:v>
                </c:pt>
                <c:pt idx="411307">
                  <c:v>0</c:v>
                </c:pt>
                <c:pt idx="411308">
                  <c:v>0</c:v>
                </c:pt>
                <c:pt idx="411309">
                  <c:v>0</c:v>
                </c:pt>
                <c:pt idx="411310">
                  <c:v>0</c:v>
                </c:pt>
                <c:pt idx="411311">
                  <c:v>0</c:v>
                </c:pt>
                <c:pt idx="411312">
                  <c:v>0</c:v>
                </c:pt>
                <c:pt idx="411313">
                  <c:v>0</c:v>
                </c:pt>
                <c:pt idx="411314">
                  <c:v>0</c:v>
                </c:pt>
                <c:pt idx="411315">
                  <c:v>0</c:v>
                </c:pt>
                <c:pt idx="411316">
                  <c:v>0</c:v>
                </c:pt>
                <c:pt idx="411317">
                  <c:v>0</c:v>
                </c:pt>
                <c:pt idx="411318">
                  <c:v>0</c:v>
                </c:pt>
                <c:pt idx="411319">
                  <c:v>0</c:v>
                </c:pt>
                <c:pt idx="411320">
                  <c:v>0</c:v>
                </c:pt>
                <c:pt idx="411321">
                  <c:v>0</c:v>
                </c:pt>
                <c:pt idx="411322">
                  <c:v>0</c:v>
                </c:pt>
                <c:pt idx="411323">
                  <c:v>0</c:v>
                </c:pt>
                <c:pt idx="411324">
                  <c:v>0</c:v>
                </c:pt>
                <c:pt idx="411325">
                  <c:v>0</c:v>
                </c:pt>
                <c:pt idx="411326">
                  <c:v>0</c:v>
                </c:pt>
                <c:pt idx="411327">
                  <c:v>0</c:v>
                </c:pt>
                <c:pt idx="411328">
                  <c:v>0</c:v>
                </c:pt>
                <c:pt idx="411329">
                  <c:v>0</c:v>
                </c:pt>
                <c:pt idx="411330">
                  <c:v>0</c:v>
                </c:pt>
                <c:pt idx="411331">
                  <c:v>0</c:v>
                </c:pt>
                <c:pt idx="411332">
                  <c:v>0</c:v>
                </c:pt>
                <c:pt idx="411333">
                  <c:v>0</c:v>
                </c:pt>
                <c:pt idx="411334">
                  <c:v>0</c:v>
                </c:pt>
                <c:pt idx="411335">
                  <c:v>0</c:v>
                </c:pt>
                <c:pt idx="411336">
                  <c:v>0</c:v>
                </c:pt>
                <c:pt idx="411337">
                  <c:v>0</c:v>
                </c:pt>
                <c:pt idx="411338">
                  <c:v>0</c:v>
                </c:pt>
                <c:pt idx="411339">
                  <c:v>0</c:v>
                </c:pt>
                <c:pt idx="411340">
                  <c:v>0</c:v>
                </c:pt>
                <c:pt idx="411341">
                  <c:v>0</c:v>
                </c:pt>
                <c:pt idx="411342">
                  <c:v>0</c:v>
                </c:pt>
                <c:pt idx="411343">
                  <c:v>0</c:v>
                </c:pt>
                <c:pt idx="411344">
                  <c:v>0</c:v>
                </c:pt>
                <c:pt idx="411345">
                  <c:v>0</c:v>
                </c:pt>
                <c:pt idx="411346">
                  <c:v>0</c:v>
                </c:pt>
                <c:pt idx="411347">
                  <c:v>0</c:v>
                </c:pt>
                <c:pt idx="411348">
                  <c:v>0</c:v>
                </c:pt>
                <c:pt idx="411349">
                  <c:v>0</c:v>
                </c:pt>
                <c:pt idx="411350">
                  <c:v>0</c:v>
                </c:pt>
                <c:pt idx="411351">
                  <c:v>0</c:v>
                </c:pt>
                <c:pt idx="411352">
                  <c:v>0</c:v>
                </c:pt>
                <c:pt idx="411353">
                  <c:v>0</c:v>
                </c:pt>
                <c:pt idx="411354">
                  <c:v>0</c:v>
                </c:pt>
                <c:pt idx="411355">
                  <c:v>0</c:v>
                </c:pt>
                <c:pt idx="411356">
                  <c:v>0</c:v>
                </c:pt>
                <c:pt idx="411357">
                  <c:v>0</c:v>
                </c:pt>
                <c:pt idx="411358">
                  <c:v>0</c:v>
                </c:pt>
                <c:pt idx="411359">
                  <c:v>0</c:v>
                </c:pt>
                <c:pt idx="411360">
                  <c:v>0</c:v>
                </c:pt>
                <c:pt idx="411361">
                  <c:v>0</c:v>
                </c:pt>
                <c:pt idx="411362">
                  <c:v>0</c:v>
                </c:pt>
                <c:pt idx="411363">
                  <c:v>0</c:v>
                </c:pt>
                <c:pt idx="411364">
                  <c:v>0</c:v>
                </c:pt>
                <c:pt idx="411365">
                  <c:v>0</c:v>
                </c:pt>
                <c:pt idx="411366">
                  <c:v>0</c:v>
                </c:pt>
                <c:pt idx="411367">
                  <c:v>0</c:v>
                </c:pt>
                <c:pt idx="411368">
                  <c:v>0</c:v>
                </c:pt>
                <c:pt idx="411369">
                  <c:v>0</c:v>
                </c:pt>
                <c:pt idx="411370">
                  <c:v>0</c:v>
                </c:pt>
                <c:pt idx="411371">
                  <c:v>0</c:v>
                </c:pt>
                <c:pt idx="411372">
                  <c:v>0</c:v>
                </c:pt>
                <c:pt idx="411373">
                  <c:v>0</c:v>
                </c:pt>
                <c:pt idx="411374">
                  <c:v>0</c:v>
                </c:pt>
                <c:pt idx="411375">
                  <c:v>0</c:v>
                </c:pt>
                <c:pt idx="411376">
                  <c:v>0</c:v>
                </c:pt>
                <c:pt idx="411377">
                  <c:v>0</c:v>
                </c:pt>
                <c:pt idx="411378">
                  <c:v>0</c:v>
                </c:pt>
                <c:pt idx="411379">
                  <c:v>0</c:v>
                </c:pt>
                <c:pt idx="411380">
                  <c:v>0</c:v>
                </c:pt>
                <c:pt idx="411381">
                  <c:v>0</c:v>
                </c:pt>
                <c:pt idx="411382">
                  <c:v>0</c:v>
                </c:pt>
                <c:pt idx="411383">
                  <c:v>0</c:v>
                </c:pt>
                <c:pt idx="411384">
                  <c:v>0</c:v>
                </c:pt>
                <c:pt idx="411385">
                  <c:v>0</c:v>
                </c:pt>
                <c:pt idx="411386">
                  <c:v>0</c:v>
                </c:pt>
                <c:pt idx="411387">
                  <c:v>0</c:v>
                </c:pt>
                <c:pt idx="411388">
                  <c:v>0</c:v>
                </c:pt>
                <c:pt idx="411389">
                  <c:v>0</c:v>
                </c:pt>
                <c:pt idx="411390">
                  <c:v>0</c:v>
                </c:pt>
                <c:pt idx="411391">
                  <c:v>0</c:v>
                </c:pt>
                <c:pt idx="411392">
                  <c:v>0</c:v>
                </c:pt>
                <c:pt idx="411393">
                  <c:v>0</c:v>
                </c:pt>
                <c:pt idx="411394">
                  <c:v>0</c:v>
                </c:pt>
                <c:pt idx="411395">
                  <c:v>0</c:v>
                </c:pt>
                <c:pt idx="411396">
                  <c:v>0</c:v>
                </c:pt>
                <c:pt idx="411397">
                  <c:v>0</c:v>
                </c:pt>
                <c:pt idx="411398">
                  <c:v>0</c:v>
                </c:pt>
                <c:pt idx="411399">
                  <c:v>0</c:v>
                </c:pt>
                <c:pt idx="411400">
                  <c:v>0</c:v>
                </c:pt>
                <c:pt idx="411401">
                  <c:v>0</c:v>
                </c:pt>
                <c:pt idx="411402">
                  <c:v>0</c:v>
                </c:pt>
                <c:pt idx="411403">
                  <c:v>0</c:v>
                </c:pt>
                <c:pt idx="411404">
                  <c:v>0</c:v>
                </c:pt>
                <c:pt idx="411405">
                  <c:v>0</c:v>
                </c:pt>
                <c:pt idx="411406">
                  <c:v>0</c:v>
                </c:pt>
                <c:pt idx="411407">
                  <c:v>0</c:v>
                </c:pt>
                <c:pt idx="411408">
                  <c:v>0</c:v>
                </c:pt>
                <c:pt idx="411409">
                  <c:v>0</c:v>
                </c:pt>
                <c:pt idx="411410">
                  <c:v>0</c:v>
                </c:pt>
                <c:pt idx="411411">
                  <c:v>0</c:v>
                </c:pt>
                <c:pt idx="411412">
                  <c:v>0</c:v>
                </c:pt>
                <c:pt idx="411413">
                  <c:v>0</c:v>
                </c:pt>
                <c:pt idx="411414">
                  <c:v>0</c:v>
                </c:pt>
                <c:pt idx="411415">
                  <c:v>0</c:v>
                </c:pt>
                <c:pt idx="411416">
                  <c:v>0</c:v>
                </c:pt>
                <c:pt idx="411417">
                  <c:v>0</c:v>
                </c:pt>
                <c:pt idx="411418">
                  <c:v>0</c:v>
                </c:pt>
                <c:pt idx="411419">
                  <c:v>0</c:v>
                </c:pt>
                <c:pt idx="411420">
                  <c:v>0</c:v>
                </c:pt>
                <c:pt idx="411421">
                  <c:v>0</c:v>
                </c:pt>
                <c:pt idx="411422">
                  <c:v>0</c:v>
                </c:pt>
                <c:pt idx="411423">
                  <c:v>0</c:v>
                </c:pt>
                <c:pt idx="411424">
                  <c:v>0</c:v>
                </c:pt>
                <c:pt idx="411425">
                  <c:v>0</c:v>
                </c:pt>
                <c:pt idx="411426">
                  <c:v>0</c:v>
                </c:pt>
                <c:pt idx="411427">
                  <c:v>0</c:v>
                </c:pt>
                <c:pt idx="411428">
                  <c:v>0</c:v>
                </c:pt>
                <c:pt idx="411429">
                  <c:v>0</c:v>
                </c:pt>
                <c:pt idx="411430">
                  <c:v>0</c:v>
                </c:pt>
                <c:pt idx="411431">
                  <c:v>0</c:v>
                </c:pt>
                <c:pt idx="411432">
                  <c:v>0</c:v>
                </c:pt>
                <c:pt idx="411433">
                  <c:v>0</c:v>
                </c:pt>
                <c:pt idx="411434">
                  <c:v>0</c:v>
                </c:pt>
                <c:pt idx="411435">
                  <c:v>0</c:v>
                </c:pt>
                <c:pt idx="411436">
                  <c:v>0</c:v>
                </c:pt>
                <c:pt idx="411437">
                  <c:v>0</c:v>
                </c:pt>
                <c:pt idx="411438">
                  <c:v>0</c:v>
                </c:pt>
                <c:pt idx="411439">
                  <c:v>0</c:v>
                </c:pt>
                <c:pt idx="411440">
                  <c:v>0</c:v>
                </c:pt>
                <c:pt idx="411441">
                  <c:v>0</c:v>
                </c:pt>
                <c:pt idx="411442">
                  <c:v>0</c:v>
                </c:pt>
                <c:pt idx="411443">
                  <c:v>0</c:v>
                </c:pt>
                <c:pt idx="411444">
                  <c:v>0</c:v>
                </c:pt>
                <c:pt idx="411445">
                  <c:v>0</c:v>
                </c:pt>
                <c:pt idx="411446">
                  <c:v>0</c:v>
                </c:pt>
                <c:pt idx="411447">
                  <c:v>0</c:v>
                </c:pt>
                <c:pt idx="411448">
                  <c:v>0</c:v>
                </c:pt>
                <c:pt idx="411449">
                  <c:v>0</c:v>
                </c:pt>
                <c:pt idx="411450">
                  <c:v>0</c:v>
                </c:pt>
                <c:pt idx="411451">
                  <c:v>0</c:v>
                </c:pt>
                <c:pt idx="411452">
                  <c:v>0</c:v>
                </c:pt>
                <c:pt idx="411453">
                  <c:v>0</c:v>
                </c:pt>
                <c:pt idx="411454">
                  <c:v>0</c:v>
                </c:pt>
                <c:pt idx="411455">
                  <c:v>0</c:v>
                </c:pt>
                <c:pt idx="411456">
                  <c:v>0</c:v>
                </c:pt>
                <c:pt idx="411457">
                  <c:v>0</c:v>
                </c:pt>
                <c:pt idx="411458">
                  <c:v>0</c:v>
                </c:pt>
                <c:pt idx="411459">
                  <c:v>0</c:v>
                </c:pt>
                <c:pt idx="411460">
                  <c:v>0</c:v>
                </c:pt>
                <c:pt idx="411461">
                  <c:v>0</c:v>
                </c:pt>
                <c:pt idx="411462">
                  <c:v>0</c:v>
                </c:pt>
                <c:pt idx="411463">
                  <c:v>0</c:v>
                </c:pt>
                <c:pt idx="411464">
                  <c:v>0</c:v>
                </c:pt>
                <c:pt idx="411465">
                  <c:v>0</c:v>
                </c:pt>
                <c:pt idx="411466">
                  <c:v>0</c:v>
                </c:pt>
                <c:pt idx="411467">
                  <c:v>0</c:v>
                </c:pt>
                <c:pt idx="411468">
                  <c:v>0</c:v>
                </c:pt>
                <c:pt idx="411469">
                  <c:v>0</c:v>
                </c:pt>
                <c:pt idx="411470">
                  <c:v>0</c:v>
                </c:pt>
                <c:pt idx="411471">
                  <c:v>0</c:v>
                </c:pt>
                <c:pt idx="411472">
                  <c:v>0</c:v>
                </c:pt>
                <c:pt idx="411473">
                  <c:v>0</c:v>
                </c:pt>
                <c:pt idx="411474">
                  <c:v>0</c:v>
                </c:pt>
                <c:pt idx="411475">
                  <c:v>0</c:v>
                </c:pt>
                <c:pt idx="411476">
                  <c:v>0</c:v>
                </c:pt>
                <c:pt idx="411477">
                  <c:v>0</c:v>
                </c:pt>
                <c:pt idx="411478">
                  <c:v>0</c:v>
                </c:pt>
                <c:pt idx="411479">
                  <c:v>0</c:v>
                </c:pt>
                <c:pt idx="411480">
                  <c:v>0</c:v>
                </c:pt>
                <c:pt idx="411481">
                  <c:v>0</c:v>
                </c:pt>
                <c:pt idx="411482">
                  <c:v>0</c:v>
                </c:pt>
                <c:pt idx="411483">
                  <c:v>0</c:v>
                </c:pt>
                <c:pt idx="411484">
                  <c:v>0</c:v>
                </c:pt>
                <c:pt idx="411485">
                  <c:v>0</c:v>
                </c:pt>
                <c:pt idx="411486">
                  <c:v>0</c:v>
                </c:pt>
                <c:pt idx="411487">
                  <c:v>0</c:v>
                </c:pt>
                <c:pt idx="411488">
                  <c:v>0</c:v>
                </c:pt>
                <c:pt idx="411489">
                  <c:v>0</c:v>
                </c:pt>
                <c:pt idx="411490">
                  <c:v>0</c:v>
                </c:pt>
                <c:pt idx="411491">
                  <c:v>0</c:v>
                </c:pt>
                <c:pt idx="411492">
                  <c:v>0</c:v>
                </c:pt>
                <c:pt idx="411493">
                  <c:v>0</c:v>
                </c:pt>
                <c:pt idx="411494">
                  <c:v>0</c:v>
                </c:pt>
                <c:pt idx="411495">
                  <c:v>0</c:v>
                </c:pt>
                <c:pt idx="411496">
                  <c:v>0</c:v>
                </c:pt>
                <c:pt idx="411497">
                  <c:v>0</c:v>
                </c:pt>
                <c:pt idx="411498">
                  <c:v>0</c:v>
                </c:pt>
                <c:pt idx="411499">
                  <c:v>0</c:v>
                </c:pt>
                <c:pt idx="411500">
                  <c:v>0</c:v>
                </c:pt>
                <c:pt idx="411501">
                  <c:v>0</c:v>
                </c:pt>
                <c:pt idx="411502">
                  <c:v>0</c:v>
                </c:pt>
                <c:pt idx="411503">
                  <c:v>0</c:v>
                </c:pt>
                <c:pt idx="411504">
                  <c:v>0</c:v>
                </c:pt>
                <c:pt idx="411505">
                  <c:v>0</c:v>
                </c:pt>
                <c:pt idx="411506">
                  <c:v>0</c:v>
                </c:pt>
                <c:pt idx="411507">
                  <c:v>0</c:v>
                </c:pt>
                <c:pt idx="411508">
                  <c:v>0</c:v>
                </c:pt>
                <c:pt idx="411509">
                  <c:v>0</c:v>
                </c:pt>
                <c:pt idx="411510">
                  <c:v>0</c:v>
                </c:pt>
                <c:pt idx="411511">
                  <c:v>0</c:v>
                </c:pt>
                <c:pt idx="411512">
                  <c:v>0</c:v>
                </c:pt>
                <c:pt idx="411513">
                  <c:v>0</c:v>
                </c:pt>
                <c:pt idx="411514">
                  <c:v>0</c:v>
                </c:pt>
                <c:pt idx="411515">
                  <c:v>0</c:v>
                </c:pt>
                <c:pt idx="411516">
                  <c:v>0</c:v>
                </c:pt>
                <c:pt idx="411517">
                  <c:v>0</c:v>
                </c:pt>
                <c:pt idx="411518">
                  <c:v>0</c:v>
                </c:pt>
                <c:pt idx="411519">
                  <c:v>0</c:v>
                </c:pt>
                <c:pt idx="411520">
                  <c:v>0</c:v>
                </c:pt>
                <c:pt idx="411521">
                  <c:v>0</c:v>
                </c:pt>
                <c:pt idx="411522">
                  <c:v>0</c:v>
                </c:pt>
                <c:pt idx="411523">
                  <c:v>0</c:v>
                </c:pt>
                <c:pt idx="411524">
                  <c:v>0</c:v>
                </c:pt>
                <c:pt idx="411525">
                  <c:v>0</c:v>
                </c:pt>
                <c:pt idx="411526">
                  <c:v>0</c:v>
                </c:pt>
                <c:pt idx="411527">
                  <c:v>0</c:v>
                </c:pt>
                <c:pt idx="411528">
                  <c:v>0</c:v>
                </c:pt>
                <c:pt idx="411529">
                  <c:v>0</c:v>
                </c:pt>
                <c:pt idx="411530">
                  <c:v>0</c:v>
                </c:pt>
                <c:pt idx="411531">
                  <c:v>0</c:v>
                </c:pt>
                <c:pt idx="411532">
                  <c:v>0</c:v>
                </c:pt>
                <c:pt idx="411533">
                  <c:v>0</c:v>
                </c:pt>
                <c:pt idx="411534">
                  <c:v>0</c:v>
                </c:pt>
                <c:pt idx="411535">
                  <c:v>0</c:v>
                </c:pt>
                <c:pt idx="411536">
                  <c:v>0</c:v>
                </c:pt>
                <c:pt idx="411537">
                  <c:v>0</c:v>
                </c:pt>
                <c:pt idx="411538">
                  <c:v>0</c:v>
                </c:pt>
                <c:pt idx="411539">
                  <c:v>0</c:v>
                </c:pt>
                <c:pt idx="411540">
                  <c:v>0</c:v>
                </c:pt>
                <c:pt idx="411541">
                  <c:v>0</c:v>
                </c:pt>
                <c:pt idx="411542">
                  <c:v>0</c:v>
                </c:pt>
                <c:pt idx="411543">
                  <c:v>0</c:v>
                </c:pt>
                <c:pt idx="411544">
                  <c:v>0</c:v>
                </c:pt>
                <c:pt idx="411545">
                  <c:v>0</c:v>
                </c:pt>
                <c:pt idx="411546">
                  <c:v>0</c:v>
                </c:pt>
                <c:pt idx="411547">
                  <c:v>0</c:v>
                </c:pt>
                <c:pt idx="411548">
                  <c:v>0</c:v>
                </c:pt>
                <c:pt idx="411549">
                  <c:v>0</c:v>
                </c:pt>
                <c:pt idx="411550">
                  <c:v>0</c:v>
                </c:pt>
                <c:pt idx="411551">
                  <c:v>0</c:v>
                </c:pt>
                <c:pt idx="411552">
                  <c:v>0</c:v>
                </c:pt>
                <c:pt idx="411553">
                  <c:v>0</c:v>
                </c:pt>
                <c:pt idx="411554">
                  <c:v>0</c:v>
                </c:pt>
                <c:pt idx="411555">
                  <c:v>0</c:v>
                </c:pt>
                <c:pt idx="411556">
                  <c:v>0</c:v>
                </c:pt>
                <c:pt idx="411557">
                  <c:v>0</c:v>
                </c:pt>
                <c:pt idx="411558">
                  <c:v>0</c:v>
                </c:pt>
                <c:pt idx="411559">
                  <c:v>0</c:v>
                </c:pt>
                <c:pt idx="411560">
                  <c:v>0</c:v>
                </c:pt>
                <c:pt idx="411561">
                  <c:v>0</c:v>
                </c:pt>
                <c:pt idx="411562">
                  <c:v>0</c:v>
                </c:pt>
                <c:pt idx="411563">
                  <c:v>0</c:v>
                </c:pt>
                <c:pt idx="411564">
                  <c:v>0</c:v>
                </c:pt>
                <c:pt idx="411565">
                  <c:v>0</c:v>
                </c:pt>
                <c:pt idx="411566">
                  <c:v>0</c:v>
                </c:pt>
                <c:pt idx="411567">
                  <c:v>0</c:v>
                </c:pt>
                <c:pt idx="411568">
                  <c:v>0</c:v>
                </c:pt>
                <c:pt idx="411569">
                  <c:v>0</c:v>
                </c:pt>
                <c:pt idx="411570">
                  <c:v>0</c:v>
                </c:pt>
                <c:pt idx="411571">
                  <c:v>0</c:v>
                </c:pt>
                <c:pt idx="411572">
                  <c:v>0</c:v>
                </c:pt>
                <c:pt idx="411573">
                  <c:v>0</c:v>
                </c:pt>
                <c:pt idx="411574">
                  <c:v>0</c:v>
                </c:pt>
                <c:pt idx="411575">
                  <c:v>0</c:v>
                </c:pt>
                <c:pt idx="411576">
                  <c:v>0</c:v>
                </c:pt>
                <c:pt idx="411577">
                  <c:v>0</c:v>
                </c:pt>
                <c:pt idx="411578">
                  <c:v>0</c:v>
                </c:pt>
                <c:pt idx="411579">
                  <c:v>0</c:v>
                </c:pt>
                <c:pt idx="411580">
                  <c:v>0</c:v>
                </c:pt>
                <c:pt idx="411581">
                  <c:v>0</c:v>
                </c:pt>
                <c:pt idx="411582">
                  <c:v>0</c:v>
                </c:pt>
                <c:pt idx="411583">
                  <c:v>0</c:v>
                </c:pt>
                <c:pt idx="411584">
                  <c:v>0</c:v>
                </c:pt>
                <c:pt idx="411585">
                  <c:v>0</c:v>
                </c:pt>
                <c:pt idx="411586">
                  <c:v>0</c:v>
                </c:pt>
                <c:pt idx="411587">
                  <c:v>0</c:v>
                </c:pt>
                <c:pt idx="411588">
                  <c:v>0</c:v>
                </c:pt>
                <c:pt idx="411589">
                  <c:v>0</c:v>
                </c:pt>
                <c:pt idx="411590">
                  <c:v>0</c:v>
                </c:pt>
                <c:pt idx="411591">
                  <c:v>0</c:v>
                </c:pt>
                <c:pt idx="411592">
                  <c:v>0</c:v>
                </c:pt>
                <c:pt idx="411593">
                  <c:v>0</c:v>
                </c:pt>
                <c:pt idx="411594">
                  <c:v>0</c:v>
                </c:pt>
                <c:pt idx="411595">
                  <c:v>0</c:v>
                </c:pt>
                <c:pt idx="411596">
                  <c:v>0</c:v>
                </c:pt>
                <c:pt idx="411597">
                  <c:v>0</c:v>
                </c:pt>
                <c:pt idx="411598">
                  <c:v>0</c:v>
                </c:pt>
                <c:pt idx="411599">
                  <c:v>0</c:v>
                </c:pt>
                <c:pt idx="411600">
                  <c:v>0</c:v>
                </c:pt>
                <c:pt idx="411601">
                  <c:v>0</c:v>
                </c:pt>
                <c:pt idx="411602">
                  <c:v>0</c:v>
                </c:pt>
                <c:pt idx="411603">
                  <c:v>0</c:v>
                </c:pt>
                <c:pt idx="411604">
                  <c:v>0</c:v>
                </c:pt>
                <c:pt idx="411605">
                  <c:v>0</c:v>
                </c:pt>
                <c:pt idx="411606">
                  <c:v>0</c:v>
                </c:pt>
                <c:pt idx="411607">
                  <c:v>0</c:v>
                </c:pt>
                <c:pt idx="411608">
                  <c:v>0</c:v>
                </c:pt>
                <c:pt idx="411609">
                  <c:v>0</c:v>
                </c:pt>
                <c:pt idx="411610">
                  <c:v>0</c:v>
                </c:pt>
                <c:pt idx="411611">
                  <c:v>0</c:v>
                </c:pt>
                <c:pt idx="411612">
                  <c:v>0</c:v>
                </c:pt>
                <c:pt idx="411613">
                  <c:v>0</c:v>
                </c:pt>
                <c:pt idx="411614">
                  <c:v>0</c:v>
                </c:pt>
                <c:pt idx="411615">
                  <c:v>0</c:v>
                </c:pt>
                <c:pt idx="411616">
                  <c:v>0</c:v>
                </c:pt>
                <c:pt idx="411617">
                  <c:v>0</c:v>
                </c:pt>
                <c:pt idx="411618">
                  <c:v>0</c:v>
                </c:pt>
                <c:pt idx="411619">
                  <c:v>0</c:v>
                </c:pt>
                <c:pt idx="411620">
                  <c:v>0</c:v>
                </c:pt>
                <c:pt idx="411621">
                  <c:v>0</c:v>
                </c:pt>
                <c:pt idx="411622">
                  <c:v>0</c:v>
                </c:pt>
                <c:pt idx="411623">
                  <c:v>0</c:v>
                </c:pt>
                <c:pt idx="411624">
                  <c:v>0</c:v>
                </c:pt>
                <c:pt idx="411625">
                  <c:v>0</c:v>
                </c:pt>
                <c:pt idx="411626">
                  <c:v>0</c:v>
                </c:pt>
                <c:pt idx="411627">
                  <c:v>0</c:v>
                </c:pt>
                <c:pt idx="411628">
                  <c:v>0</c:v>
                </c:pt>
                <c:pt idx="411629">
                  <c:v>0</c:v>
                </c:pt>
                <c:pt idx="411630">
                  <c:v>0</c:v>
                </c:pt>
                <c:pt idx="411631">
                  <c:v>0</c:v>
                </c:pt>
                <c:pt idx="411632">
                  <c:v>0</c:v>
                </c:pt>
                <c:pt idx="411633">
                  <c:v>0</c:v>
                </c:pt>
                <c:pt idx="411634">
                  <c:v>0</c:v>
                </c:pt>
                <c:pt idx="411635">
                  <c:v>0</c:v>
                </c:pt>
                <c:pt idx="411636">
                  <c:v>0</c:v>
                </c:pt>
                <c:pt idx="411637">
                  <c:v>0</c:v>
                </c:pt>
                <c:pt idx="411638">
                  <c:v>0</c:v>
                </c:pt>
                <c:pt idx="411639">
                  <c:v>0</c:v>
                </c:pt>
                <c:pt idx="411640">
                  <c:v>0</c:v>
                </c:pt>
                <c:pt idx="411641">
                  <c:v>0</c:v>
                </c:pt>
                <c:pt idx="411642">
                  <c:v>0</c:v>
                </c:pt>
                <c:pt idx="411643">
                  <c:v>0</c:v>
                </c:pt>
                <c:pt idx="411644">
                  <c:v>0</c:v>
                </c:pt>
                <c:pt idx="411645">
                  <c:v>0</c:v>
                </c:pt>
                <c:pt idx="411646">
                  <c:v>0</c:v>
                </c:pt>
                <c:pt idx="411647">
                  <c:v>0</c:v>
                </c:pt>
                <c:pt idx="411648">
                  <c:v>0</c:v>
                </c:pt>
                <c:pt idx="411649">
                  <c:v>0</c:v>
                </c:pt>
                <c:pt idx="411650">
                  <c:v>0</c:v>
                </c:pt>
                <c:pt idx="411651">
                  <c:v>0</c:v>
                </c:pt>
                <c:pt idx="411652">
                  <c:v>0</c:v>
                </c:pt>
                <c:pt idx="411653">
                  <c:v>0</c:v>
                </c:pt>
                <c:pt idx="411654">
                  <c:v>0</c:v>
                </c:pt>
                <c:pt idx="411655">
                  <c:v>0</c:v>
                </c:pt>
                <c:pt idx="411656">
                  <c:v>0</c:v>
                </c:pt>
                <c:pt idx="411657">
                  <c:v>0</c:v>
                </c:pt>
                <c:pt idx="411658">
                  <c:v>0</c:v>
                </c:pt>
                <c:pt idx="411659">
                  <c:v>0</c:v>
                </c:pt>
                <c:pt idx="411660">
                  <c:v>0</c:v>
                </c:pt>
                <c:pt idx="411661">
                  <c:v>0</c:v>
                </c:pt>
                <c:pt idx="411662">
                  <c:v>0</c:v>
                </c:pt>
                <c:pt idx="411663">
                  <c:v>0</c:v>
                </c:pt>
                <c:pt idx="411664">
                  <c:v>0</c:v>
                </c:pt>
                <c:pt idx="411665">
                  <c:v>0</c:v>
                </c:pt>
                <c:pt idx="411666">
                  <c:v>0</c:v>
                </c:pt>
                <c:pt idx="411667">
                  <c:v>0</c:v>
                </c:pt>
                <c:pt idx="411668">
                  <c:v>0</c:v>
                </c:pt>
                <c:pt idx="411669">
                  <c:v>0</c:v>
                </c:pt>
                <c:pt idx="411670">
                  <c:v>0</c:v>
                </c:pt>
                <c:pt idx="411671">
                  <c:v>0</c:v>
                </c:pt>
                <c:pt idx="411672">
                  <c:v>0</c:v>
                </c:pt>
                <c:pt idx="411673">
                  <c:v>0</c:v>
                </c:pt>
                <c:pt idx="411674">
                  <c:v>0</c:v>
                </c:pt>
                <c:pt idx="411675">
                  <c:v>0</c:v>
                </c:pt>
                <c:pt idx="411676">
                  <c:v>0</c:v>
                </c:pt>
                <c:pt idx="411677">
                  <c:v>0</c:v>
                </c:pt>
                <c:pt idx="411678">
                  <c:v>0</c:v>
                </c:pt>
                <c:pt idx="411679">
                  <c:v>0</c:v>
                </c:pt>
                <c:pt idx="411680">
                  <c:v>0</c:v>
                </c:pt>
                <c:pt idx="411681">
                  <c:v>0</c:v>
                </c:pt>
                <c:pt idx="411682">
                  <c:v>0</c:v>
                </c:pt>
                <c:pt idx="411683">
                  <c:v>0</c:v>
                </c:pt>
                <c:pt idx="411684">
                  <c:v>0</c:v>
                </c:pt>
                <c:pt idx="411685">
                  <c:v>0</c:v>
                </c:pt>
                <c:pt idx="411686">
                  <c:v>0</c:v>
                </c:pt>
                <c:pt idx="411687">
                  <c:v>0</c:v>
                </c:pt>
                <c:pt idx="411688">
                  <c:v>0</c:v>
                </c:pt>
                <c:pt idx="411689">
                  <c:v>0</c:v>
                </c:pt>
                <c:pt idx="411690">
                  <c:v>0</c:v>
                </c:pt>
                <c:pt idx="411691">
                  <c:v>0</c:v>
                </c:pt>
                <c:pt idx="411692">
                  <c:v>0</c:v>
                </c:pt>
                <c:pt idx="411693">
                  <c:v>0</c:v>
                </c:pt>
                <c:pt idx="411694">
                  <c:v>0</c:v>
                </c:pt>
                <c:pt idx="411695">
                  <c:v>0</c:v>
                </c:pt>
                <c:pt idx="411696">
                  <c:v>0</c:v>
                </c:pt>
                <c:pt idx="411697">
                  <c:v>0</c:v>
                </c:pt>
                <c:pt idx="411698">
                  <c:v>0</c:v>
                </c:pt>
                <c:pt idx="411699">
                  <c:v>0</c:v>
                </c:pt>
                <c:pt idx="411700">
                  <c:v>0</c:v>
                </c:pt>
                <c:pt idx="411701">
                  <c:v>0</c:v>
                </c:pt>
                <c:pt idx="411702">
                  <c:v>0</c:v>
                </c:pt>
                <c:pt idx="411703">
                  <c:v>0</c:v>
                </c:pt>
                <c:pt idx="411704">
                  <c:v>0</c:v>
                </c:pt>
                <c:pt idx="411705">
                  <c:v>0</c:v>
                </c:pt>
                <c:pt idx="411706">
                  <c:v>0</c:v>
                </c:pt>
                <c:pt idx="411707">
                  <c:v>0</c:v>
                </c:pt>
                <c:pt idx="411708">
                  <c:v>0</c:v>
                </c:pt>
                <c:pt idx="411709">
                  <c:v>0</c:v>
                </c:pt>
                <c:pt idx="411710">
                  <c:v>0</c:v>
                </c:pt>
                <c:pt idx="411711">
                  <c:v>0</c:v>
                </c:pt>
                <c:pt idx="411712">
                  <c:v>0</c:v>
                </c:pt>
                <c:pt idx="411713">
                  <c:v>0</c:v>
                </c:pt>
                <c:pt idx="411714">
                  <c:v>0</c:v>
                </c:pt>
                <c:pt idx="411715">
                  <c:v>0</c:v>
                </c:pt>
                <c:pt idx="411716">
                  <c:v>0</c:v>
                </c:pt>
                <c:pt idx="411717">
                  <c:v>0</c:v>
                </c:pt>
                <c:pt idx="411718">
                  <c:v>0</c:v>
                </c:pt>
                <c:pt idx="411719">
                  <c:v>0</c:v>
                </c:pt>
                <c:pt idx="411720">
                  <c:v>0</c:v>
                </c:pt>
                <c:pt idx="411721">
                  <c:v>0</c:v>
                </c:pt>
                <c:pt idx="411722">
                  <c:v>0</c:v>
                </c:pt>
                <c:pt idx="411723">
                  <c:v>0</c:v>
                </c:pt>
                <c:pt idx="411724">
                  <c:v>0</c:v>
                </c:pt>
                <c:pt idx="411725">
                  <c:v>0</c:v>
                </c:pt>
                <c:pt idx="411726">
                  <c:v>0</c:v>
                </c:pt>
                <c:pt idx="411727">
                  <c:v>0</c:v>
                </c:pt>
                <c:pt idx="411728">
                  <c:v>0</c:v>
                </c:pt>
                <c:pt idx="411729">
                  <c:v>0</c:v>
                </c:pt>
                <c:pt idx="411730">
                  <c:v>0</c:v>
                </c:pt>
                <c:pt idx="411731">
                  <c:v>0</c:v>
                </c:pt>
                <c:pt idx="411732">
                  <c:v>0</c:v>
                </c:pt>
                <c:pt idx="411733">
                  <c:v>0</c:v>
                </c:pt>
                <c:pt idx="411734">
                  <c:v>0</c:v>
                </c:pt>
                <c:pt idx="411735">
                  <c:v>0</c:v>
                </c:pt>
                <c:pt idx="411736">
                  <c:v>0</c:v>
                </c:pt>
                <c:pt idx="411737">
                  <c:v>0</c:v>
                </c:pt>
                <c:pt idx="411738">
                  <c:v>0</c:v>
                </c:pt>
                <c:pt idx="411739">
                  <c:v>0</c:v>
                </c:pt>
                <c:pt idx="411740">
                  <c:v>0</c:v>
                </c:pt>
                <c:pt idx="411741">
                  <c:v>0</c:v>
                </c:pt>
                <c:pt idx="411742">
                  <c:v>0</c:v>
                </c:pt>
                <c:pt idx="411743">
                  <c:v>0</c:v>
                </c:pt>
                <c:pt idx="411744">
                  <c:v>0</c:v>
                </c:pt>
                <c:pt idx="411745">
                  <c:v>0</c:v>
                </c:pt>
                <c:pt idx="411746">
                  <c:v>0</c:v>
                </c:pt>
                <c:pt idx="411747">
                  <c:v>0</c:v>
                </c:pt>
                <c:pt idx="411748">
                  <c:v>0</c:v>
                </c:pt>
                <c:pt idx="411749">
                  <c:v>0</c:v>
                </c:pt>
                <c:pt idx="411750">
                  <c:v>0</c:v>
                </c:pt>
                <c:pt idx="411751">
                  <c:v>0</c:v>
                </c:pt>
                <c:pt idx="411752">
                  <c:v>0</c:v>
                </c:pt>
                <c:pt idx="411753">
                  <c:v>0</c:v>
                </c:pt>
                <c:pt idx="411754">
                  <c:v>0</c:v>
                </c:pt>
                <c:pt idx="411755">
                  <c:v>0</c:v>
                </c:pt>
                <c:pt idx="411756">
                  <c:v>0</c:v>
                </c:pt>
                <c:pt idx="411757">
                  <c:v>0</c:v>
                </c:pt>
                <c:pt idx="411758">
                  <c:v>0</c:v>
                </c:pt>
                <c:pt idx="411759">
                  <c:v>0</c:v>
                </c:pt>
                <c:pt idx="411760">
                  <c:v>0</c:v>
                </c:pt>
                <c:pt idx="411761">
                  <c:v>0</c:v>
                </c:pt>
                <c:pt idx="411762">
                  <c:v>0</c:v>
                </c:pt>
                <c:pt idx="411763">
                  <c:v>0</c:v>
                </c:pt>
                <c:pt idx="411764">
                  <c:v>0</c:v>
                </c:pt>
                <c:pt idx="411765">
                  <c:v>0</c:v>
                </c:pt>
                <c:pt idx="411766">
                  <c:v>0</c:v>
                </c:pt>
                <c:pt idx="411767">
                  <c:v>0</c:v>
                </c:pt>
                <c:pt idx="411768">
                  <c:v>0</c:v>
                </c:pt>
                <c:pt idx="411769">
                  <c:v>0</c:v>
                </c:pt>
                <c:pt idx="411770">
                  <c:v>0</c:v>
                </c:pt>
                <c:pt idx="411771">
                  <c:v>0</c:v>
                </c:pt>
                <c:pt idx="411772">
                  <c:v>0</c:v>
                </c:pt>
                <c:pt idx="411773">
                  <c:v>0</c:v>
                </c:pt>
                <c:pt idx="411774">
                  <c:v>0</c:v>
                </c:pt>
                <c:pt idx="411775">
                  <c:v>0</c:v>
                </c:pt>
                <c:pt idx="411776">
                  <c:v>0</c:v>
                </c:pt>
                <c:pt idx="411777">
                  <c:v>0</c:v>
                </c:pt>
                <c:pt idx="411778">
                  <c:v>0</c:v>
                </c:pt>
                <c:pt idx="411779">
                  <c:v>0</c:v>
                </c:pt>
                <c:pt idx="411780">
                  <c:v>0</c:v>
                </c:pt>
                <c:pt idx="411781">
                  <c:v>0</c:v>
                </c:pt>
                <c:pt idx="411782">
                  <c:v>0</c:v>
                </c:pt>
                <c:pt idx="411783">
                  <c:v>0</c:v>
                </c:pt>
                <c:pt idx="411784">
                  <c:v>0</c:v>
                </c:pt>
                <c:pt idx="411785">
                  <c:v>0</c:v>
                </c:pt>
                <c:pt idx="411786">
                  <c:v>0</c:v>
                </c:pt>
                <c:pt idx="411787">
                  <c:v>0</c:v>
                </c:pt>
                <c:pt idx="411788">
                  <c:v>0</c:v>
                </c:pt>
                <c:pt idx="411789">
                  <c:v>0</c:v>
                </c:pt>
                <c:pt idx="411790">
                  <c:v>0</c:v>
                </c:pt>
                <c:pt idx="411791">
                  <c:v>0</c:v>
                </c:pt>
                <c:pt idx="411792">
                  <c:v>0</c:v>
                </c:pt>
                <c:pt idx="411793">
                  <c:v>0</c:v>
                </c:pt>
                <c:pt idx="411794">
                  <c:v>0</c:v>
                </c:pt>
                <c:pt idx="411795">
                  <c:v>0</c:v>
                </c:pt>
                <c:pt idx="411796">
                  <c:v>0</c:v>
                </c:pt>
                <c:pt idx="411797">
                  <c:v>0</c:v>
                </c:pt>
                <c:pt idx="411798">
                  <c:v>0</c:v>
                </c:pt>
                <c:pt idx="411799">
                  <c:v>0</c:v>
                </c:pt>
                <c:pt idx="411800">
                  <c:v>0</c:v>
                </c:pt>
                <c:pt idx="411801">
                  <c:v>0</c:v>
                </c:pt>
                <c:pt idx="411802">
                  <c:v>0</c:v>
                </c:pt>
                <c:pt idx="411803">
                  <c:v>0</c:v>
                </c:pt>
                <c:pt idx="411804">
                  <c:v>0</c:v>
                </c:pt>
                <c:pt idx="411805">
                  <c:v>0</c:v>
                </c:pt>
                <c:pt idx="411806">
                  <c:v>0</c:v>
                </c:pt>
                <c:pt idx="411807">
                  <c:v>0</c:v>
                </c:pt>
                <c:pt idx="411808">
                  <c:v>0</c:v>
                </c:pt>
                <c:pt idx="411809">
                  <c:v>0</c:v>
                </c:pt>
                <c:pt idx="411810">
                  <c:v>0</c:v>
                </c:pt>
                <c:pt idx="411811">
                  <c:v>0</c:v>
                </c:pt>
                <c:pt idx="411812">
                  <c:v>0</c:v>
                </c:pt>
                <c:pt idx="411813">
                  <c:v>0</c:v>
                </c:pt>
                <c:pt idx="411814">
                  <c:v>0</c:v>
                </c:pt>
                <c:pt idx="411815">
                  <c:v>0</c:v>
                </c:pt>
                <c:pt idx="411816">
                  <c:v>0</c:v>
                </c:pt>
                <c:pt idx="411817">
                  <c:v>0</c:v>
                </c:pt>
                <c:pt idx="411818">
                  <c:v>0</c:v>
                </c:pt>
                <c:pt idx="411819">
                  <c:v>0</c:v>
                </c:pt>
                <c:pt idx="411820">
                  <c:v>0</c:v>
                </c:pt>
                <c:pt idx="411821">
                  <c:v>0</c:v>
                </c:pt>
                <c:pt idx="411822">
                  <c:v>0</c:v>
                </c:pt>
                <c:pt idx="411823">
                  <c:v>0</c:v>
                </c:pt>
                <c:pt idx="411824">
                  <c:v>0</c:v>
                </c:pt>
                <c:pt idx="411825">
                  <c:v>0</c:v>
                </c:pt>
                <c:pt idx="411826">
                  <c:v>0</c:v>
                </c:pt>
                <c:pt idx="411827">
                  <c:v>0</c:v>
                </c:pt>
                <c:pt idx="411828">
                  <c:v>0</c:v>
                </c:pt>
                <c:pt idx="411829">
                  <c:v>0</c:v>
                </c:pt>
                <c:pt idx="411830">
                  <c:v>0</c:v>
                </c:pt>
                <c:pt idx="411831">
                  <c:v>0</c:v>
                </c:pt>
                <c:pt idx="411832">
                  <c:v>0</c:v>
                </c:pt>
                <c:pt idx="411833">
                  <c:v>0</c:v>
                </c:pt>
                <c:pt idx="411834">
                  <c:v>0</c:v>
                </c:pt>
                <c:pt idx="411835">
                  <c:v>0</c:v>
                </c:pt>
                <c:pt idx="411836">
                  <c:v>0</c:v>
                </c:pt>
                <c:pt idx="411837">
                  <c:v>0</c:v>
                </c:pt>
                <c:pt idx="411838">
                  <c:v>0</c:v>
                </c:pt>
                <c:pt idx="411839">
                  <c:v>0</c:v>
                </c:pt>
                <c:pt idx="411840">
                  <c:v>0</c:v>
                </c:pt>
                <c:pt idx="411841">
                  <c:v>0</c:v>
                </c:pt>
                <c:pt idx="411842">
                  <c:v>0</c:v>
                </c:pt>
                <c:pt idx="411843">
                  <c:v>0</c:v>
                </c:pt>
                <c:pt idx="411844">
                  <c:v>0</c:v>
                </c:pt>
                <c:pt idx="411845">
                  <c:v>0</c:v>
                </c:pt>
                <c:pt idx="411846">
                  <c:v>0</c:v>
                </c:pt>
                <c:pt idx="411847">
                  <c:v>0</c:v>
                </c:pt>
                <c:pt idx="411848">
                  <c:v>0</c:v>
                </c:pt>
                <c:pt idx="411849">
                  <c:v>0</c:v>
                </c:pt>
                <c:pt idx="411850">
                  <c:v>0</c:v>
                </c:pt>
                <c:pt idx="411851">
                  <c:v>0</c:v>
                </c:pt>
                <c:pt idx="411852">
                  <c:v>0</c:v>
                </c:pt>
                <c:pt idx="411853">
                  <c:v>0</c:v>
                </c:pt>
                <c:pt idx="411854">
                  <c:v>0</c:v>
                </c:pt>
                <c:pt idx="411855">
                  <c:v>0</c:v>
                </c:pt>
                <c:pt idx="411856">
                  <c:v>0</c:v>
                </c:pt>
                <c:pt idx="411857">
                  <c:v>0</c:v>
                </c:pt>
                <c:pt idx="411858">
                  <c:v>0</c:v>
                </c:pt>
                <c:pt idx="411859">
                  <c:v>0</c:v>
                </c:pt>
                <c:pt idx="411860">
                  <c:v>0</c:v>
                </c:pt>
                <c:pt idx="411861">
                  <c:v>0</c:v>
                </c:pt>
                <c:pt idx="411862">
                  <c:v>0</c:v>
                </c:pt>
                <c:pt idx="411863">
                  <c:v>0</c:v>
                </c:pt>
                <c:pt idx="411864">
                  <c:v>0</c:v>
                </c:pt>
                <c:pt idx="411865">
                  <c:v>0</c:v>
                </c:pt>
                <c:pt idx="411866">
                  <c:v>0</c:v>
                </c:pt>
                <c:pt idx="411867">
                  <c:v>0</c:v>
                </c:pt>
                <c:pt idx="411868">
                  <c:v>0</c:v>
                </c:pt>
                <c:pt idx="411869">
                  <c:v>0</c:v>
                </c:pt>
                <c:pt idx="411870">
                  <c:v>0</c:v>
                </c:pt>
                <c:pt idx="411871">
                  <c:v>0</c:v>
                </c:pt>
                <c:pt idx="411872">
                  <c:v>0</c:v>
                </c:pt>
                <c:pt idx="411873">
                  <c:v>0</c:v>
                </c:pt>
                <c:pt idx="411874">
                  <c:v>0</c:v>
                </c:pt>
                <c:pt idx="411875">
                  <c:v>0</c:v>
                </c:pt>
                <c:pt idx="411876">
                  <c:v>0</c:v>
                </c:pt>
                <c:pt idx="411877">
                  <c:v>0</c:v>
                </c:pt>
                <c:pt idx="411878">
                  <c:v>0</c:v>
                </c:pt>
                <c:pt idx="411879">
                  <c:v>0</c:v>
                </c:pt>
                <c:pt idx="411880">
                  <c:v>0</c:v>
                </c:pt>
                <c:pt idx="411881">
                  <c:v>0</c:v>
                </c:pt>
                <c:pt idx="411882">
                  <c:v>0</c:v>
                </c:pt>
                <c:pt idx="411883">
                  <c:v>0</c:v>
                </c:pt>
                <c:pt idx="411884">
                  <c:v>0</c:v>
                </c:pt>
                <c:pt idx="411885">
                  <c:v>0</c:v>
                </c:pt>
                <c:pt idx="411886">
                  <c:v>0</c:v>
                </c:pt>
                <c:pt idx="411887">
                  <c:v>0</c:v>
                </c:pt>
                <c:pt idx="411888">
                  <c:v>0</c:v>
                </c:pt>
                <c:pt idx="411889">
                  <c:v>0</c:v>
                </c:pt>
                <c:pt idx="411890">
                  <c:v>0</c:v>
                </c:pt>
                <c:pt idx="411891">
                  <c:v>0</c:v>
                </c:pt>
                <c:pt idx="411892">
                  <c:v>0</c:v>
                </c:pt>
                <c:pt idx="411893">
                  <c:v>0</c:v>
                </c:pt>
                <c:pt idx="411894">
                  <c:v>0</c:v>
                </c:pt>
                <c:pt idx="411895">
                  <c:v>0</c:v>
                </c:pt>
                <c:pt idx="411896">
                  <c:v>0</c:v>
                </c:pt>
                <c:pt idx="411897">
                  <c:v>0</c:v>
                </c:pt>
                <c:pt idx="411898">
                  <c:v>0</c:v>
                </c:pt>
                <c:pt idx="411899">
                  <c:v>0</c:v>
                </c:pt>
                <c:pt idx="411900">
                  <c:v>0</c:v>
                </c:pt>
                <c:pt idx="411901">
                  <c:v>0</c:v>
                </c:pt>
                <c:pt idx="411902">
                  <c:v>0</c:v>
                </c:pt>
                <c:pt idx="411903">
                  <c:v>0</c:v>
                </c:pt>
                <c:pt idx="411904">
                  <c:v>0</c:v>
                </c:pt>
                <c:pt idx="411905">
                  <c:v>0</c:v>
                </c:pt>
                <c:pt idx="411906">
                  <c:v>0</c:v>
                </c:pt>
                <c:pt idx="411907">
                  <c:v>0</c:v>
                </c:pt>
                <c:pt idx="411908">
                  <c:v>0</c:v>
                </c:pt>
                <c:pt idx="411909">
                  <c:v>0</c:v>
                </c:pt>
                <c:pt idx="411910">
                  <c:v>0</c:v>
                </c:pt>
                <c:pt idx="411911">
                  <c:v>0</c:v>
                </c:pt>
                <c:pt idx="411912">
                  <c:v>0</c:v>
                </c:pt>
                <c:pt idx="411913">
                  <c:v>0</c:v>
                </c:pt>
                <c:pt idx="411914">
                  <c:v>0</c:v>
                </c:pt>
                <c:pt idx="411915">
                  <c:v>0</c:v>
                </c:pt>
                <c:pt idx="411916">
                  <c:v>0</c:v>
                </c:pt>
                <c:pt idx="411917">
                  <c:v>0</c:v>
                </c:pt>
                <c:pt idx="411918">
                  <c:v>0</c:v>
                </c:pt>
                <c:pt idx="411919">
                  <c:v>0</c:v>
                </c:pt>
                <c:pt idx="411920">
                  <c:v>0</c:v>
                </c:pt>
                <c:pt idx="411921">
                  <c:v>0</c:v>
                </c:pt>
                <c:pt idx="411922">
                  <c:v>0</c:v>
                </c:pt>
                <c:pt idx="411923">
                  <c:v>0</c:v>
                </c:pt>
                <c:pt idx="411924">
                  <c:v>0</c:v>
                </c:pt>
                <c:pt idx="411925">
                  <c:v>0</c:v>
                </c:pt>
                <c:pt idx="411926">
                  <c:v>0</c:v>
                </c:pt>
                <c:pt idx="411927">
                  <c:v>0</c:v>
                </c:pt>
                <c:pt idx="411928">
                  <c:v>0</c:v>
                </c:pt>
                <c:pt idx="411929">
                  <c:v>0</c:v>
                </c:pt>
                <c:pt idx="411930">
                  <c:v>0</c:v>
                </c:pt>
                <c:pt idx="411931">
                  <c:v>0</c:v>
                </c:pt>
                <c:pt idx="411932">
                  <c:v>0</c:v>
                </c:pt>
                <c:pt idx="411933">
                  <c:v>0</c:v>
                </c:pt>
                <c:pt idx="411934">
                  <c:v>0</c:v>
                </c:pt>
                <c:pt idx="411935">
                  <c:v>0</c:v>
                </c:pt>
                <c:pt idx="411936">
                  <c:v>0</c:v>
                </c:pt>
                <c:pt idx="411937">
                  <c:v>0</c:v>
                </c:pt>
                <c:pt idx="411938">
                  <c:v>0</c:v>
                </c:pt>
                <c:pt idx="411939">
                  <c:v>0</c:v>
                </c:pt>
                <c:pt idx="411940">
                  <c:v>0</c:v>
                </c:pt>
                <c:pt idx="411941">
                  <c:v>0</c:v>
                </c:pt>
                <c:pt idx="411942">
                  <c:v>0</c:v>
                </c:pt>
                <c:pt idx="411943">
                  <c:v>0</c:v>
                </c:pt>
                <c:pt idx="411944">
                  <c:v>0</c:v>
                </c:pt>
                <c:pt idx="411945">
                  <c:v>0</c:v>
                </c:pt>
                <c:pt idx="411946">
                  <c:v>0</c:v>
                </c:pt>
                <c:pt idx="411947">
                  <c:v>0</c:v>
                </c:pt>
                <c:pt idx="411948">
                  <c:v>0</c:v>
                </c:pt>
                <c:pt idx="411949">
                  <c:v>0</c:v>
                </c:pt>
                <c:pt idx="411950">
                  <c:v>0</c:v>
                </c:pt>
                <c:pt idx="411951">
                  <c:v>0</c:v>
                </c:pt>
                <c:pt idx="411952">
                  <c:v>0</c:v>
                </c:pt>
                <c:pt idx="411953">
                  <c:v>0</c:v>
                </c:pt>
                <c:pt idx="411954">
                  <c:v>0</c:v>
                </c:pt>
                <c:pt idx="411955">
                  <c:v>0</c:v>
                </c:pt>
                <c:pt idx="411956">
                  <c:v>0</c:v>
                </c:pt>
                <c:pt idx="411957">
                  <c:v>0</c:v>
                </c:pt>
                <c:pt idx="411958">
                  <c:v>0</c:v>
                </c:pt>
                <c:pt idx="411959">
                  <c:v>0</c:v>
                </c:pt>
                <c:pt idx="411960">
                  <c:v>0</c:v>
                </c:pt>
                <c:pt idx="411961">
                  <c:v>0</c:v>
                </c:pt>
                <c:pt idx="411962">
                  <c:v>0</c:v>
                </c:pt>
                <c:pt idx="411963">
                  <c:v>0</c:v>
                </c:pt>
                <c:pt idx="411964">
                  <c:v>0</c:v>
                </c:pt>
                <c:pt idx="411965">
                  <c:v>0</c:v>
                </c:pt>
                <c:pt idx="411966">
                  <c:v>0</c:v>
                </c:pt>
                <c:pt idx="411967">
                  <c:v>0</c:v>
                </c:pt>
                <c:pt idx="411968">
                  <c:v>0</c:v>
                </c:pt>
                <c:pt idx="411969">
                  <c:v>0</c:v>
                </c:pt>
                <c:pt idx="411970">
                  <c:v>0</c:v>
                </c:pt>
                <c:pt idx="411971">
                  <c:v>0</c:v>
                </c:pt>
                <c:pt idx="411972">
                  <c:v>0</c:v>
                </c:pt>
                <c:pt idx="411973">
                  <c:v>0</c:v>
                </c:pt>
                <c:pt idx="411974">
                  <c:v>0</c:v>
                </c:pt>
                <c:pt idx="411975">
                  <c:v>0</c:v>
                </c:pt>
                <c:pt idx="411976">
                  <c:v>0</c:v>
                </c:pt>
                <c:pt idx="411977">
                  <c:v>0</c:v>
                </c:pt>
                <c:pt idx="411978">
                  <c:v>0</c:v>
                </c:pt>
                <c:pt idx="411979">
                  <c:v>0</c:v>
                </c:pt>
                <c:pt idx="411980">
                  <c:v>0</c:v>
                </c:pt>
                <c:pt idx="411981">
                  <c:v>0</c:v>
                </c:pt>
                <c:pt idx="411982">
                  <c:v>0</c:v>
                </c:pt>
                <c:pt idx="411983">
                  <c:v>0</c:v>
                </c:pt>
                <c:pt idx="411984">
                  <c:v>0</c:v>
                </c:pt>
                <c:pt idx="411985">
                  <c:v>0</c:v>
                </c:pt>
                <c:pt idx="411986">
                  <c:v>0</c:v>
                </c:pt>
                <c:pt idx="411987">
                  <c:v>0</c:v>
                </c:pt>
                <c:pt idx="411988">
                  <c:v>0</c:v>
                </c:pt>
                <c:pt idx="411989">
                  <c:v>0</c:v>
                </c:pt>
                <c:pt idx="411990">
                  <c:v>0</c:v>
                </c:pt>
                <c:pt idx="411991">
                  <c:v>0</c:v>
                </c:pt>
                <c:pt idx="411992">
                  <c:v>0</c:v>
                </c:pt>
                <c:pt idx="411993">
                  <c:v>0</c:v>
                </c:pt>
                <c:pt idx="411994">
                  <c:v>0</c:v>
                </c:pt>
                <c:pt idx="411995">
                  <c:v>0</c:v>
                </c:pt>
                <c:pt idx="411996">
                  <c:v>0</c:v>
                </c:pt>
                <c:pt idx="411997">
                  <c:v>0</c:v>
                </c:pt>
                <c:pt idx="411998">
                  <c:v>0</c:v>
                </c:pt>
                <c:pt idx="411999">
                  <c:v>0</c:v>
                </c:pt>
                <c:pt idx="412000">
                  <c:v>0</c:v>
                </c:pt>
                <c:pt idx="412001">
                  <c:v>0</c:v>
                </c:pt>
                <c:pt idx="412002">
                  <c:v>0</c:v>
                </c:pt>
                <c:pt idx="412003">
                  <c:v>0</c:v>
                </c:pt>
                <c:pt idx="412004">
                  <c:v>0</c:v>
                </c:pt>
                <c:pt idx="412005">
                  <c:v>0</c:v>
                </c:pt>
                <c:pt idx="412006">
                  <c:v>0</c:v>
                </c:pt>
                <c:pt idx="412007">
                  <c:v>0</c:v>
                </c:pt>
                <c:pt idx="412008">
                  <c:v>0</c:v>
                </c:pt>
                <c:pt idx="412009">
                  <c:v>0</c:v>
                </c:pt>
                <c:pt idx="412010">
                  <c:v>0</c:v>
                </c:pt>
                <c:pt idx="412011">
                  <c:v>0</c:v>
                </c:pt>
                <c:pt idx="412012">
                  <c:v>0</c:v>
                </c:pt>
                <c:pt idx="412013">
                  <c:v>0</c:v>
                </c:pt>
                <c:pt idx="412014">
                  <c:v>0</c:v>
                </c:pt>
                <c:pt idx="412015">
                  <c:v>0</c:v>
                </c:pt>
                <c:pt idx="412016">
                  <c:v>0</c:v>
                </c:pt>
                <c:pt idx="412017">
                  <c:v>0</c:v>
                </c:pt>
                <c:pt idx="412018">
                  <c:v>0</c:v>
                </c:pt>
                <c:pt idx="412019">
                  <c:v>0</c:v>
                </c:pt>
                <c:pt idx="412020">
                  <c:v>0</c:v>
                </c:pt>
                <c:pt idx="412021">
                  <c:v>0</c:v>
                </c:pt>
                <c:pt idx="412022">
                  <c:v>0</c:v>
                </c:pt>
                <c:pt idx="412023">
                  <c:v>0</c:v>
                </c:pt>
                <c:pt idx="412024">
                  <c:v>0</c:v>
                </c:pt>
                <c:pt idx="412025">
                  <c:v>0</c:v>
                </c:pt>
                <c:pt idx="412026">
                  <c:v>0</c:v>
                </c:pt>
                <c:pt idx="412027">
                  <c:v>0</c:v>
                </c:pt>
                <c:pt idx="412028">
                  <c:v>0</c:v>
                </c:pt>
                <c:pt idx="412029">
                  <c:v>0</c:v>
                </c:pt>
                <c:pt idx="412030">
                  <c:v>0</c:v>
                </c:pt>
                <c:pt idx="412031">
                  <c:v>0</c:v>
                </c:pt>
                <c:pt idx="412032">
                  <c:v>0</c:v>
                </c:pt>
                <c:pt idx="412033">
                  <c:v>0</c:v>
                </c:pt>
                <c:pt idx="412034">
                  <c:v>0</c:v>
                </c:pt>
                <c:pt idx="412035">
                  <c:v>0</c:v>
                </c:pt>
                <c:pt idx="412036">
                  <c:v>0</c:v>
                </c:pt>
                <c:pt idx="412037">
                  <c:v>0</c:v>
                </c:pt>
                <c:pt idx="412038">
                  <c:v>0</c:v>
                </c:pt>
                <c:pt idx="412039">
                  <c:v>0</c:v>
                </c:pt>
                <c:pt idx="412040">
                  <c:v>0</c:v>
                </c:pt>
                <c:pt idx="412041">
                  <c:v>0</c:v>
                </c:pt>
                <c:pt idx="412042">
                  <c:v>0</c:v>
                </c:pt>
                <c:pt idx="412043">
                  <c:v>0</c:v>
                </c:pt>
                <c:pt idx="412044">
                  <c:v>0</c:v>
                </c:pt>
                <c:pt idx="412045">
                  <c:v>0</c:v>
                </c:pt>
                <c:pt idx="412046">
                  <c:v>0</c:v>
                </c:pt>
                <c:pt idx="412047">
                  <c:v>0</c:v>
                </c:pt>
                <c:pt idx="412048">
                  <c:v>0</c:v>
                </c:pt>
                <c:pt idx="412049">
                  <c:v>0</c:v>
                </c:pt>
                <c:pt idx="412050">
                  <c:v>0</c:v>
                </c:pt>
                <c:pt idx="412051">
                  <c:v>0</c:v>
                </c:pt>
                <c:pt idx="412052">
                  <c:v>0</c:v>
                </c:pt>
                <c:pt idx="412053">
                  <c:v>0</c:v>
                </c:pt>
                <c:pt idx="412054">
                  <c:v>0</c:v>
                </c:pt>
                <c:pt idx="412055">
                  <c:v>0</c:v>
                </c:pt>
                <c:pt idx="412056">
                  <c:v>0</c:v>
                </c:pt>
                <c:pt idx="412057">
                  <c:v>0</c:v>
                </c:pt>
                <c:pt idx="412058">
                  <c:v>0</c:v>
                </c:pt>
                <c:pt idx="412059">
                  <c:v>0</c:v>
                </c:pt>
                <c:pt idx="412060">
                  <c:v>0</c:v>
                </c:pt>
                <c:pt idx="412061">
                  <c:v>0</c:v>
                </c:pt>
                <c:pt idx="412062">
                  <c:v>0</c:v>
                </c:pt>
                <c:pt idx="412063">
                  <c:v>0</c:v>
                </c:pt>
                <c:pt idx="412064">
                  <c:v>0</c:v>
                </c:pt>
                <c:pt idx="412065">
                  <c:v>0</c:v>
                </c:pt>
                <c:pt idx="412066">
                  <c:v>0</c:v>
                </c:pt>
                <c:pt idx="412067">
                  <c:v>0</c:v>
                </c:pt>
                <c:pt idx="412068">
                  <c:v>0</c:v>
                </c:pt>
                <c:pt idx="412069">
                  <c:v>0</c:v>
                </c:pt>
                <c:pt idx="412070">
                  <c:v>0</c:v>
                </c:pt>
                <c:pt idx="412071">
                  <c:v>0</c:v>
                </c:pt>
                <c:pt idx="412072">
                  <c:v>0</c:v>
                </c:pt>
                <c:pt idx="412073">
                  <c:v>0</c:v>
                </c:pt>
                <c:pt idx="412074">
                  <c:v>0</c:v>
                </c:pt>
                <c:pt idx="412075">
                  <c:v>0</c:v>
                </c:pt>
                <c:pt idx="412076">
                  <c:v>0</c:v>
                </c:pt>
                <c:pt idx="412077">
                  <c:v>0</c:v>
                </c:pt>
                <c:pt idx="412078">
                  <c:v>0</c:v>
                </c:pt>
                <c:pt idx="412079">
                  <c:v>0</c:v>
                </c:pt>
                <c:pt idx="412080">
                  <c:v>0</c:v>
                </c:pt>
                <c:pt idx="412081">
                  <c:v>0</c:v>
                </c:pt>
                <c:pt idx="412082">
                  <c:v>0</c:v>
                </c:pt>
                <c:pt idx="412083">
                  <c:v>0</c:v>
                </c:pt>
                <c:pt idx="412084">
                  <c:v>0</c:v>
                </c:pt>
                <c:pt idx="412085">
                  <c:v>0</c:v>
                </c:pt>
                <c:pt idx="412086">
                  <c:v>0</c:v>
                </c:pt>
                <c:pt idx="412087">
                  <c:v>0</c:v>
                </c:pt>
                <c:pt idx="412088">
                  <c:v>0</c:v>
                </c:pt>
                <c:pt idx="412089">
                  <c:v>0</c:v>
                </c:pt>
                <c:pt idx="412090">
                  <c:v>0</c:v>
                </c:pt>
                <c:pt idx="412091">
                  <c:v>0</c:v>
                </c:pt>
                <c:pt idx="412092">
                  <c:v>0</c:v>
                </c:pt>
                <c:pt idx="412093">
                  <c:v>0</c:v>
                </c:pt>
                <c:pt idx="412094">
                  <c:v>0</c:v>
                </c:pt>
                <c:pt idx="412095">
                  <c:v>0</c:v>
                </c:pt>
                <c:pt idx="412096">
                  <c:v>0</c:v>
                </c:pt>
                <c:pt idx="412097">
                  <c:v>0</c:v>
                </c:pt>
                <c:pt idx="412098">
                  <c:v>0</c:v>
                </c:pt>
                <c:pt idx="412099">
                  <c:v>0</c:v>
                </c:pt>
                <c:pt idx="412100">
                  <c:v>0</c:v>
                </c:pt>
                <c:pt idx="412101">
                  <c:v>0</c:v>
                </c:pt>
                <c:pt idx="412102">
                  <c:v>0</c:v>
                </c:pt>
                <c:pt idx="412103">
                  <c:v>0</c:v>
                </c:pt>
                <c:pt idx="412104">
                  <c:v>0</c:v>
                </c:pt>
                <c:pt idx="412105">
                  <c:v>0</c:v>
                </c:pt>
                <c:pt idx="412106">
                  <c:v>0</c:v>
                </c:pt>
                <c:pt idx="412107">
                  <c:v>0</c:v>
                </c:pt>
                <c:pt idx="412108">
                  <c:v>0</c:v>
                </c:pt>
                <c:pt idx="412109">
                  <c:v>0</c:v>
                </c:pt>
                <c:pt idx="412110">
                  <c:v>0</c:v>
                </c:pt>
                <c:pt idx="412111">
                  <c:v>0</c:v>
                </c:pt>
                <c:pt idx="412112">
                  <c:v>0</c:v>
                </c:pt>
                <c:pt idx="412113">
                  <c:v>0</c:v>
                </c:pt>
                <c:pt idx="412114">
                  <c:v>0</c:v>
                </c:pt>
                <c:pt idx="412115">
                  <c:v>0</c:v>
                </c:pt>
                <c:pt idx="412116">
                  <c:v>0</c:v>
                </c:pt>
                <c:pt idx="412117">
                  <c:v>0</c:v>
                </c:pt>
                <c:pt idx="412118">
                  <c:v>0</c:v>
                </c:pt>
                <c:pt idx="412119">
                  <c:v>0</c:v>
                </c:pt>
                <c:pt idx="412120">
                  <c:v>0</c:v>
                </c:pt>
                <c:pt idx="412121">
                  <c:v>0</c:v>
                </c:pt>
                <c:pt idx="412122">
                  <c:v>0</c:v>
                </c:pt>
                <c:pt idx="412123">
                  <c:v>0</c:v>
                </c:pt>
                <c:pt idx="412124">
                  <c:v>0</c:v>
                </c:pt>
                <c:pt idx="412125">
                  <c:v>0</c:v>
                </c:pt>
                <c:pt idx="412126">
                  <c:v>0</c:v>
                </c:pt>
                <c:pt idx="412127">
                  <c:v>0</c:v>
                </c:pt>
                <c:pt idx="412128">
                  <c:v>0</c:v>
                </c:pt>
                <c:pt idx="412129">
                  <c:v>0</c:v>
                </c:pt>
                <c:pt idx="412130">
                  <c:v>0</c:v>
                </c:pt>
                <c:pt idx="412131">
                  <c:v>0</c:v>
                </c:pt>
                <c:pt idx="412132">
                  <c:v>0</c:v>
                </c:pt>
                <c:pt idx="412133">
                  <c:v>0</c:v>
                </c:pt>
                <c:pt idx="412134">
                  <c:v>0</c:v>
                </c:pt>
                <c:pt idx="412135">
                  <c:v>0</c:v>
                </c:pt>
                <c:pt idx="412136">
                  <c:v>0</c:v>
                </c:pt>
                <c:pt idx="412137">
                  <c:v>0</c:v>
                </c:pt>
                <c:pt idx="412138">
                  <c:v>0</c:v>
                </c:pt>
                <c:pt idx="412139">
                  <c:v>0</c:v>
                </c:pt>
                <c:pt idx="412140">
                  <c:v>0</c:v>
                </c:pt>
                <c:pt idx="412141">
                  <c:v>0</c:v>
                </c:pt>
                <c:pt idx="412142">
                  <c:v>0</c:v>
                </c:pt>
                <c:pt idx="412143">
                  <c:v>0</c:v>
                </c:pt>
                <c:pt idx="412144">
                  <c:v>0</c:v>
                </c:pt>
                <c:pt idx="412145">
                  <c:v>0</c:v>
                </c:pt>
                <c:pt idx="412146">
                  <c:v>0</c:v>
                </c:pt>
                <c:pt idx="412147">
                  <c:v>0</c:v>
                </c:pt>
                <c:pt idx="412148">
                  <c:v>0</c:v>
                </c:pt>
                <c:pt idx="412149">
                  <c:v>0</c:v>
                </c:pt>
                <c:pt idx="412150">
                  <c:v>0</c:v>
                </c:pt>
                <c:pt idx="412151">
                  <c:v>0</c:v>
                </c:pt>
                <c:pt idx="412152">
                  <c:v>0</c:v>
                </c:pt>
                <c:pt idx="412153">
                  <c:v>0</c:v>
                </c:pt>
                <c:pt idx="412154">
                  <c:v>0</c:v>
                </c:pt>
                <c:pt idx="412155">
                  <c:v>0</c:v>
                </c:pt>
                <c:pt idx="412156">
                  <c:v>0</c:v>
                </c:pt>
                <c:pt idx="412157">
                  <c:v>0</c:v>
                </c:pt>
                <c:pt idx="412158">
                  <c:v>0</c:v>
                </c:pt>
                <c:pt idx="412159">
                  <c:v>0</c:v>
                </c:pt>
                <c:pt idx="412160">
                  <c:v>0</c:v>
                </c:pt>
                <c:pt idx="412161">
                  <c:v>0</c:v>
                </c:pt>
                <c:pt idx="412162">
                  <c:v>0</c:v>
                </c:pt>
                <c:pt idx="412163">
                  <c:v>0</c:v>
                </c:pt>
                <c:pt idx="412164">
                  <c:v>0</c:v>
                </c:pt>
                <c:pt idx="412165">
                  <c:v>0</c:v>
                </c:pt>
                <c:pt idx="412166">
                  <c:v>0</c:v>
                </c:pt>
                <c:pt idx="412167">
                  <c:v>0</c:v>
                </c:pt>
                <c:pt idx="412168">
                  <c:v>0</c:v>
                </c:pt>
                <c:pt idx="412169">
                  <c:v>0</c:v>
                </c:pt>
                <c:pt idx="412170">
                  <c:v>0</c:v>
                </c:pt>
                <c:pt idx="412171">
                  <c:v>0</c:v>
                </c:pt>
                <c:pt idx="412172">
                  <c:v>0</c:v>
                </c:pt>
                <c:pt idx="412173">
                  <c:v>0</c:v>
                </c:pt>
                <c:pt idx="412174">
                  <c:v>0</c:v>
                </c:pt>
                <c:pt idx="412175">
                  <c:v>0</c:v>
                </c:pt>
                <c:pt idx="412176">
                  <c:v>0</c:v>
                </c:pt>
                <c:pt idx="412177">
                  <c:v>0</c:v>
                </c:pt>
                <c:pt idx="412178">
                  <c:v>0</c:v>
                </c:pt>
                <c:pt idx="412179">
                  <c:v>0</c:v>
                </c:pt>
                <c:pt idx="412180">
                  <c:v>0</c:v>
                </c:pt>
                <c:pt idx="412181">
                  <c:v>0</c:v>
                </c:pt>
                <c:pt idx="412182">
                  <c:v>0</c:v>
                </c:pt>
                <c:pt idx="412183">
                  <c:v>0</c:v>
                </c:pt>
                <c:pt idx="412184">
                  <c:v>0</c:v>
                </c:pt>
                <c:pt idx="412185">
                  <c:v>0</c:v>
                </c:pt>
                <c:pt idx="412186">
                  <c:v>0</c:v>
                </c:pt>
                <c:pt idx="412187">
                  <c:v>0</c:v>
                </c:pt>
                <c:pt idx="412188">
                  <c:v>0</c:v>
                </c:pt>
                <c:pt idx="412189">
                  <c:v>0</c:v>
                </c:pt>
                <c:pt idx="412190">
                  <c:v>0</c:v>
                </c:pt>
                <c:pt idx="412191">
                  <c:v>0</c:v>
                </c:pt>
                <c:pt idx="412192">
                  <c:v>0</c:v>
                </c:pt>
                <c:pt idx="412193">
                  <c:v>0</c:v>
                </c:pt>
                <c:pt idx="412194">
                  <c:v>0</c:v>
                </c:pt>
                <c:pt idx="412195">
                  <c:v>0</c:v>
                </c:pt>
                <c:pt idx="412196">
                  <c:v>0</c:v>
                </c:pt>
                <c:pt idx="412197">
                  <c:v>0</c:v>
                </c:pt>
                <c:pt idx="412198">
                  <c:v>0</c:v>
                </c:pt>
                <c:pt idx="412199">
                  <c:v>0</c:v>
                </c:pt>
                <c:pt idx="412200">
                  <c:v>0</c:v>
                </c:pt>
                <c:pt idx="412201">
                  <c:v>0</c:v>
                </c:pt>
                <c:pt idx="412202">
                  <c:v>0</c:v>
                </c:pt>
                <c:pt idx="412203">
                  <c:v>0</c:v>
                </c:pt>
                <c:pt idx="412204">
                  <c:v>0</c:v>
                </c:pt>
                <c:pt idx="412205">
                  <c:v>0</c:v>
                </c:pt>
                <c:pt idx="412206">
                  <c:v>0</c:v>
                </c:pt>
                <c:pt idx="412207">
                  <c:v>0</c:v>
                </c:pt>
                <c:pt idx="412208">
                  <c:v>0</c:v>
                </c:pt>
                <c:pt idx="412209">
                  <c:v>0</c:v>
                </c:pt>
                <c:pt idx="412210">
                  <c:v>0</c:v>
                </c:pt>
                <c:pt idx="412211">
                  <c:v>0</c:v>
                </c:pt>
                <c:pt idx="412212">
                  <c:v>0</c:v>
                </c:pt>
                <c:pt idx="412213">
                  <c:v>0</c:v>
                </c:pt>
                <c:pt idx="412214">
                  <c:v>0</c:v>
                </c:pt>
                <c:pt idx="412215">
                  <c:v>0</c:v>
                </c:pt>
                <c:pt idx="412216">
                  <c:v>0</c:v>
                </c:pt>
                <c:pt idx="412217">
                  <c:v>0</c:v>
                </c:pt>
                <c:pt idx="412218">
                  <c:v>0</c:v>
                </c:pt>
                <c:pt idx="412219">
                  <c:v>0</c:v>
                </c:pt>
                <c:pt idx="412220">
                  <c:v>0</c:v>
                </c:pt>
                <c:pt idx="412221">
                  <c:v>0</c:v>
                </c:pt>
                <c:pt idx="412222">
                  <c:v>0</c:v>
                </c:pt>
                <c:pt idx="412223">
                  <c:v>0</c:v>
                </c:pt>
                <c:pt idx="412224">
                  <c:v>0</c:v>
                </c:pt>
                <c:pt idx="412225">
                  <c:v>0</c:v>
                </c:pt>
                <c:pt idx="412226">
                  <c:v>0</c:v>
                </c:pt>
                <c:pt idx="412227">
                  <c:v>0</c:v>
                </c:pt>
                <c:pt idx="412228">
                  <c:v>0</c:v>
                </c:pt>
                <c:pt idx="412229">
                  <c:v>0</c:v>
                </c:pt>
                <c:pt idx="412230">
                  <c:v>0</c:v>
                </c:pt>
                <c:pt idx="412231">
                  <c:v>0</c:v>
                </c:pt>
                <c:pt idx="412232">
                  <c:v>0</c:v>
                </c:pt>
                <c:pt idx="412233">
                  <c:v>0</c:v>
                </c:pt>
                <c:pt idx="412234">
                  <c:v>0</c:v>
                </c:pt>
                <c:pt idx="412235">
                  <c:v>0</c:v>
                </c:pt>
                <c:pt idx="412236">
                  <c:v>0</c:v>
                </c:pt>
                <c:pt idx="412237">
                  <c:v>0</c:v>
                </c:pt>
                <c:pt idx="412238">
                  <c:v>0</c:v>
                </c:pt>
                <c:pt idx="412239">
                  <c:v>0</c:v>
                </c:pt>
                <c:pt idx="412240">
                  <c:v>0</c:v>
                </c:pt>
                <c:pt idx="412241">
                  <c:v>0</c:v>
                </c:pt>
                <c:pt idx="412242">
                  <c:v>0</c:v>
                </c:pt>
                <c:pt idx="412243">
                  <c:v>0</c:v>
                </c:pt>
                <c:pt idx="412244">
                  <c:v>0</c:v>
                </c:pt>
                <c:pt idx="412245">
                  <c:v>0</c:v>
                </c:pt>
                <c:pt idx="412246">
                  <c:v>0</c:v>
                </c:pt>
                <c:pt idx="412247">
                  <c:v>0</c:v>
                </c:pt>
                <c:pt idx="412248">
                  <c:v>0</c:v>
                </c:pt>
                <c:pt idx="412249">
                  <c:v>0</c:v>
                </c:pt>
                <c:pt idx="412250">
                  <c:v>0</c:v>
                </c:pt>
                <c:pt idx="412251">
                  <c:v>0</c:v>
                </c:pt>
                <c:pt idx="412252">
                  <c:v>0</c:v>
                </c:pt>
                <c:pt idx="412253">
                  <c:v>0</c:v>
                </c:pt>
                <c:pt idx="412254">
                  <c:v>0</c:v>
                </c:pt>
                <c:pt idx="412255">
                  <c:v>0</c:v>
                </c:pt>
                <c:pt idx="412256">
                  <c:v>0</c:v>
                </c:pt>
                <c:pt idx="412257">
                  <c:v>0</c:v>
                </c:pt>
                <c:pt idx="412258">
                  <c:v>0</c:v>
                </c:pt>
                <c:pt idx="412259">
                  <c:v>0</c:v>
                </c:pt>
                <c:pt idx="412260">
                  <c:v>0</c:v>
                </c:pt>
                <c:pt idx="412261">
                  <c:v>0</c:v>
                </c:pt>
                <c:pt idx="412262">
                  <c:v>0</c:v>
                </c:pt>
                <c:pt idx="412263">
                  <c:v>0</c:v>
                </c:pt>
                <c:pt idx="412264">
                  <c:v>0</c:v>
                </c:pt>
                <c:pt idx="412265">
                  <c:v>0</c:v>
                </c:pt>
                <c:pt idx="412266">
                  <c:v>0</c:v>
                </c:pt>
                <c:pt idx="412267">
                  <c:v>0</c:v>
                </c:pt>
                <c:pt idx="412268">
                  <c:v>0</c:v>
                </c:pt>
                <c:pt idx="412269">
                  <c:v>0</c:v>
                </c:pt>
                <c:pt idx="412270">
                  <c:v>0</c:v>
                </c:pt>
                <c:pt idx="412271">
                  <c:v>0</c:v>
                </c:pt>
                <c:pt idx="412272">
                  <c:v>0</c:v>
                </c:pt>
                <c:pt idx="412273">
                  <c:v>0</c:v>
                </c:pt>
                <c:pt idx="412274">
                  <c:v>0</c:v>
                </c:pt>
                <c:pt idx="412275">
                  <c:v>0</c:v>
                </c:pt>
                <c:pt idx="412276">
                  <c:v>0</c:v>
                </c:pt>
                <c:pt idx="412277">
                  <c:v>0</c:v>
                </c:pt>
                <c:pt idx="412278">
                  <c:v>0</c:v>
                </c:pt>
                <c:pt idx="412279">
                  <c:v>0</c:v>
                </c:pt>
                <c:pt idx="412280">
                  <c:v>0</c:v>
                </c:pt>
                <c:pt idx="412281">
                  <c:v>0</c:v>
                </c:pt>
                <c:pt idx="412282">
                  <c:v>0</c:v>
                </c:pt>
                <c:pt idx="412283">
                  <c:v>0</c:v>
                </c:pt>
                <c:pt idx="412284">
                  <c:v>0</c:v>
                </c:pt>
                <c:pt idx="412285">
                  <c:v>0</c:v>
                </c:pt>
                <c:pt idx="412286">
                  <c:v>0</c:v>
                </c:pt>
                <c:pt idx="412287">
                  <c:v>0</c:v>
                </c:pt>
                <c:pt idx="412288">
                  <c:v>0</c:v>
                </c:pt>
                <c:pt idx="412289">
                  <c:v>0</c:v>
                </c:pt>
                <c:pt idx="412290">
                  <c:v>0</c:v>
                </c:pt>
                <c:pt idx="412291">
                  <c:v>0</c:v>
                </c:pt>
                <c:pt idx="412292">
                  <c:v>0</c:v>
                </c:pt>
                <c:pt idx="412293">
                  <c:v>0</c:v>
                </c:pt>
                <c:pt idx="412294">
                  <c:v>0</c:v>
                </c:pt>
                <c:pt idx="412295">
                  <c:v>0</c:v>
                </c:pt>
                <c:pt idx="412296">
                  <c:v>0</c:v>
                </c:pt>
                <c:pt idx="412297">
                  <c:v>0</c:v>
                </c:pt>
                <c:pt idx="412298">
                  <c:v>0</c:v>
                </c:pt>
                <c:pt idx="412299">
                  <c:v>0</c:v>
                </c:pt>
                <c:pt idx="412300">
                  <c:v>0</c:v>
                </c:pt>
                <c:pt idx="412301">
                  <c:v>0</c:v>
                </c:pt>
                <c:pt idx="412302">
                  <c:v>0</c:v>
                </c:pt>
                <c:pt idx="412303">
                  <c:v>0</c:v>
                </c:pt>
                <c:pt idx="412304">
                  <c:v>0</c:v>
                </c:pt>
                <c:pt idx="412305">
                  <c:v>0</c:v>
                </c:pt>
                <c:pt idx="412306">
                  <c:v>0</c:v>
                </c:pt>
                <c:pt idx="412307">
                  <c:v>0</c:v>
                </c:pt>
                <c:pt idx="412308">
                  <c:v>0</c:v>
                </c:pt>
                <c:pt idx="412309">
                  <c:v>0</c:v>
                </c:pt>
                <c:pt idx="412310">
                  <c:v>0</c:v>
                </c:pt>
                <c:pt idx="412311">
                  <c:v>0</c:v>
                </c:pt>
                <c:pt idx="412312">
                  <c:v>0</c:v>
                </c:pt>
                <c:pt idx="412313">
                  <c:v>0</c:v>
                </c:pt>
                <c:pt idx="412314">
                  <c:v>0</c:v>
                </c:pt>
                <c:pt idx="412315">
                  <c:v>0</c:v>
                </c:pt>
                <c:pt idx="412316">
                  <c:v>0</c:v>
                </c:pt>
                <c:pt idx="412317">
                  <c:v>0</c:v>
                </c:pt>
                <c:pt idx="412318">
                  <c:v>0</c:v>
                </c:pt>
                <c:pt idx="412319">
                  <c:v>0</c:v>
                </c:pt>
                <c:pt idx="412320">
                  <c:v>0</c:v>
                </c:pt>
                <c:pt idx="412321">
                  <c:v>0</c:v>
                </c:pt>
                <c:pt idx="412322">
                  <c:v>0</c:v>
                </c:pt>
                <c:pt idx="412323">
                  <c:v>0</c:v>
                </c:pt>
                <c:pt idx="412324">
                  <c:v>0</c:v>
                </c:pt>
                <c:pt idx="412325">
                  <c:v>0</c:v>
                </c:pt>
                <c:pt idx="412326">
                  <c:v>0</c:v>
                </c:pt>
                <c:pt idx="412327">
                  <c:v>0</c:v>
                </c:pt>
                <c:pt idx="412328">
                  <c:v>0</c:v>
                </c:pt>
                <c:pt idx="412329">
                  <c:v>0</c:v>
                </c:pt>
                <c:pt idx="412330">
                  <c:v>0</c:v>
                </c:pt>
                <c:pt idx="412331">
                  <c:v>0</c:v>
                </c:pt>
                <c:pt idx="412332">
                  <c:v>0</c:v>
                </c:pt>
                <c:pt idx="412333">
                  <c:v>0</c:v>
                </c:pt>
                <c:pt idx="412334">
                  <c:v>0</c:v>
                </c:pt>
                <c:pt idx="412335">
                  <c:v>0</c:v>
                </c:pt>
                <c:pt idx="412336">
                  <c:v>0</c:v>
                </c:pt>
                <c:pt idx="412337">
                  <c:v>0</c:v>
                </c:pt>
                <c:pt idx="412338">
                  <c:v>0</c:v>
                </c:pt>
                <c:pt idx="412339">
                  <c:v>0</c:v>
                </c:pt>
                <c:pt idx="412340">
                  <c:v>0</c:v>
                </c:pt>
                <c:pt idx="412341">
                  <c:v>0</c:v>
                </c:pt>
                <c:pt idx="412342">
                  <c:v>0</c:v>
                </c:pt>
                <c:pt idx="412343">
                  <c:v>0</c:v>
                </c:pt>
                <c:pt idx="412344">
                  <c:v>0</c:v>
                </c:pt>
                <c:pt idx="412345">
                  <c:v>0</c:v>
                </c:pt>
                <c:pt idx="412346">
                  <c:v>0</c:v>
                </c:pt>
                <c:pt idx="412347">
                  <c:v>0</c:v>
                </c:pt>
                <c:pt idx="412348">
                  <c:v>0</c:v>
                </c:pt>
                <c:pt idx="412349">
                  <c:v>0</c:v>
                </c:pt>
                <c:pt idx="412350">
                  <c:v>0</c:v>
                </c:pt>
                <c:pt idx="412351">
                  <c:v>0</c:v>
                </c:pt>
                <c:pt idx="412352">
                  <c:v>0</c:v>
                </c:pt>
                <c:pt idx="412353">
                  <c:v>0</c:v>
                </c:pt>
                <c:pt idx="412354">
                  <c:v>0</c:v>
                </c:pt>
                <c:pt idx="412355">
                  <c:v>0</c:v>
                </c:pt>
                <c:pt idx="412356">
                  <c:v>0</c:v>
                </c:pt>
                <c:pt idx="412357">
                  <c:v>0</c:v>
                </c:pt>
                <c:pt idx="412358">
                  <c:v>0</c:v>
                </c:pt>
                <c:pt idx="412359">
                  <c:v>0</c:v>
                </c:pt>
                <c:pt idx="412360">
                  <c:v>0</c:v>
                </c:pt>
                <c:pt idx="412361">
                  <c:v>0</c:v>
                </c:pt>
                <c:pt idx="412362">
                  <c:v>0</c:v>
                </c:pt>
                <c:pt idx="412363">
                  <c:v>0</c:v>
                </c:pt>
                <c:pt idx="412364">
                  <c:v>0</c:v>
                </c:pt>
                <c:pt idx="412365">
                  <c:v>0</c:v>
                </c:pt>
                <c:pt idx="412366">
                  <c:v>0</c:v>
                </c:pt>
                <c:pt idx="412367">
                  <c:v>0</c:v>
                </c:pt>
                <c:pt idx="412368">
                  <c:v>0</c:v>
                </c:pt>
                <c:pt idx="412369">
                  <c:v>0</c:v>
                </c:pt>
                <c:pt idx="412370">
                  <c:v>0</c:v>
                </c:pt>
                <c:pt idx="412371">
                  <c:v>0</c:v>
                </c:pt>
                <c:pt idx="412372">
                  <c:v>0</c:v>
                </c:pt>
                <c:pt idx="412373">
                  <c:v>0</c:v>
                </c:pt>
                <c:pt idx="412374">
                  <c:v>0</c:v>
                </c:pt>
                <c:pt idx="412375">
                  <c:v>0</c:v>
                </c:pt>
                <c:pt idx="412376">
                  <c:v>0</c:v>
                </c:pt>
                <c:pt idx="412377">
                  <c:v>0</c:v>
                </c:pt>
                <c:pt idx="412378">
                  <c:v>0</c:v>
                </c:pt>
                <c:pt idx="412379">
                  <c:v>0</c:v>
                </c:pt>
                <c:pt idx="412380">
                  <c:v>0</c:v>
                </c:pt>
                <c:pt idx="412381">
                  <c:v>0</c:v>
                </c:pt>
                <c:pt idx="412382">
                  <c:v>0</c:v>
                </c:pt>
                <c:pt idx="412383">
                  <c:v>0</c:v>
                </c:pt>
                <c:pt idx="412384">
                  <c:v>0</c:v>
                </c:pt>
                <c:pt idx="412385">
                  <c:v>0</c:v>
                </c:pt>
                <c:pt idx="412386">
                  <c:v>0</c:v>
                </c:pt>
                <c:pt idx="412387">
                  <c:v>0</c:v>
                </c:pt>
                <c:pt idx="412388">
                  <c:v>0</c:v>
                </c:pt>
                <c:pt idx="412389">
                  <c:v>0</c:v>
                </c:pt>
                <c:pt idx="412390">
                  <c:v>0</c:v>
                </c:pt>
                <c:pt idx="412391">
                  <c:v>0</c:v>
                </c:pt>
                <c:pt idx="412392">
                  <c:v>0</c:v>
                </c:pt>
                <c:pt idx="412393">
                  <c:v>0</c:v>
                </c:pt>
                <c:pt idx="412394">
                  <c:v>0</c:v>
                </c:pt>
                <c:pt idx="412395">
                  <c:v>0</c:v>
                </c:pt>
                <c:pt idx="412396">
                  <c:v>0</c:v>
                </c:pt>
                <c:pt idx="412397">
                  <c:v>0</c:v>
                </c:pt>
                <c:pt idx="412398">
                  <c:v>0</c:v>
                </c:pt>
                <c:pt idx="412399">
                  <c:v>0</c:v>
                </c:pt>
                <c:pt idx="412400">
                  <c:v>0</c:v>
                </c:pt>
                <c:pt idx="412401">
                  <c:v>0</c:v>
                </c:pt>
                <c:pt idx="412402">
                  <c:v>0</c:v>
                </c:pt>
                <c:pt idx="412403">
                  <c:v>0</c:v>
                </c:pt>
                <c:pt idx="412404">
                  <c:v>0</c:v>
                </c:pt>
                <c:pt idx="412405">
                  <c:v>0</c:v>
                </c:pt>
                <c:pt idx="412406">
                  <c:v>0</c:v>
                </c:pt>
                <c:pt idx="412407">
                  <c:v>0</c:v>
                </c:pt>
                <c:pt idx="412408">
                  <c:v>0</c:v>
                </c:pt>
                <c:pt idx="412409">
                  <c:v>0</c:v>
                </c:pt>
                <c:pt idx="412410">
                  <c:v>0</c:v>
                </c:pt>
                <c:pt idx="412411">
                  <c:v>0</c:v>
                </c:pt>
                <c:pt idx="412412">
                  <c:v>0</c:v>
                </c:pt>
                <c:pt idx="412413">
                  <c:v>0</c:v>
                </c:pt>
                <c:pt idx="412414">
                  <c:v>0</c:v>
                </c:pt>
                <c:pt idx="412415">
                  <c:v>0</c:v>
                </c:pt>
                <c:pt idx="412416">
                  <c:v>0</c:v>
                </c:pt>
                <c:pt idx="412417">
                  <c:v>0</c:v>
                </c:pt>
                <c:pt idx="412418">
                  <c:v>0</c:v>
                </c:pt>
                <c:pt idx="412419">
                  <c:v>0</c:v>
                </c:pt>
                <c:pt idx="412420">
                  <c:v>0</c:v>
                </c:pt>
                <c:pt idx="412421">
                  <c:v>0</c:v>
                </c:pt>
                <c:pt idx="412422">
                  <c:v>0</c:v>
                </c:pt>
                <c:pt idx="412423">
                  <c:v>0</c:v>
                </c:pt>
                <c:pt idx="412424">
                  <c:v>0</c:v>
                </c:pt>
                <c:pt idx="412425">
                  <c:v>0</c:v>
                </c:pt>
                <c:pt idx="412426">
                  <c:v>0</c:v>
                </c:pt>
                <c:pt idx="412427">
                  <c:v>0</c:v>
                </c:pt>
                <c:pt idx="412428">
                  <c:v>0</c:v>
                </c:pt>
                <c:pt idx="412429">
                  <c:v>0</c:v>
                </c:pt>
                <c:pt idx="412430">
                  <c:v>0</c:v>
                </c:pt>
                <c:pt idx="412431">
                  <c:v>0</c:v>
                </c:pt>
                <c:pt idx="412432">
                  <c:v>0</c:v>
                </c:pt>
                <c:pt idx="412433">
                  <c:v>0</c:v>
                </c:pt>
                <c:pt idx="412434">
                  <c:v>0</c:v>
                </c:pt>
                <c:pt idx="412435">
                  <c:v>0</c:v>
                </c:pt>
                <c:pt idx="412436">
                  <c:v>0</c:v>
                </c:pt>
                <c:pt idx="412437">
                  <c:v>0</c:v>
                </c:pt>
                <c:pt idx="412438">
                  <c:v>0</c:v>
                </c:pt>
                <c:pt idx="412439">
                  <c:v>0</c:v>
                </c:pt>
                <c:pt idx="412440">
                  <c:v>0</c:v>
                </c:pt>
                <c:pt idx="412441">
                  <c:v>0</c:v>
                </c:pt>
                <c:pt idx="412442">
                  <c:v>0</c:v>
                </c:pt>
                <c:pt idx="412443">
                  <c:v>0</c:v>
                </c:pt>
                <c:pt idx="412444">
                  <c:v>0</c:v>
                </c:pt>
                <c:pt idx="412445">
                  <c:v>0</c:v>
                </c:pt>
                <c:pt idx="412446">
                  <c:v>0</c:v>
                </c:pt>
                <c:pt idx="412447">
                  <c:v>0</c:v>
                </c:pt>
                <c:pt idx="412448">
                  <c:v>0</c:v>
                </c:pt>
                <c:pt idx="412449">
                  <c:v>0</c:v>
                </c:pt>
                <c:pt idx="412450">
                  <c:v>0</c:v>
                </c:pt>
                <c:pt idx="412451">
                  <c:v>0</c:v>
                </c:pt>
                <c:pt idx="412452">
                  <c:v>0</c:v>
                </c:pt>
                <c:pt idx="412453">
                  <c:v>0</c:v>
                </c:pt>
                <c:pt idx="412454">
                  <c:v>0</c:v>
                </c:pt>
                <c:pt idx="412455">
                  <c:v>0</c:v>
                </c:pt>
                <c:pt idx="412456">
                  <c:v>0</c:v>
                </c:pt>
                <c:pt idx="412457">
                  <c:v>0</c:v>
                </c:pt>
                <c:pt idx="412458">
                  <c:v>0</c:v>
                </c:pt>
                <c:pt idx="412459">
                  <c:v>0</c:v>
                </c:pt>
                <c:pt idx="412460">
                  <c:v>0</c:v>
                </c:pt>
                <c:pt idx="412461">
                  <c:v>0</c:v>
                </c:pt>
                <c:pt idx="412462">
                  <c:v>0</c:v>
                </c:pt>
                <c:pt idx="412463">
                  <c:v>0</c:v>
                </c:pt>
                <c:pt idx="412464">
                  <c:v>0</c:v>
                </c:pt>
                <c:pt idx="412465">
                  <c:v>0</c:v>
                </c:pt>
                <c:pt idx="412466">
                  <c:v>0</c:v>
                </c:pt>
                <c:pt idx="412467">
                  <c:v>0</c:v>
                </c:pt>
                <c:pt idx="412468">
                  <c:v>0</c:v>
                </c:pt>
                <c:pt idx="412469">
                  <c:v>0</c:v>
                </c:pt>
                <c:pt idx="412470">
                  <c:v>0</c:v>
                </c:pt>
                <c:pt idx="412471">
                  <c:v>0</c:v>
                </c:pt>
                <c:pt idx="412472">
                  <c:v>0</c:v>
                </c:pt>
                <c:pt idx="412473">
                  <c:v>0</c:v>
                </c:pt>
                <c:pt idx="412474">
                  <c:v>0</c:v>
                </c:pt>
                <c:pt idx="412475">
                  <c:v>0</c:v>
                </c:pt>
                <c:pt idx="412476">
                  <c:v>0</c:v>
                </c:pt>
                <c:pt idx="412477">
                  <c:v>0</c:v>
                </c:pt>
                <c:pt idx="412478">
                  <c:v>0</c:v>
                </c:pt>
                <c:pt idx="412479">
                  <c:v>0</c:v>
                </c:pt>
                <c:pt idx="412480">
                  <c:v>0</c:v>
                </c:pt>
                <c:pt idx="412481">
                  <c:v>0</c:v>
                </c:pt>
                <c:pt idx="412482">
                  <c:v>0</c:v>
                </c:pt>
                <c:pt idx="412483">
                  <c:v>0</c:v>
                </c:pt>
                <c:pt idx="412484">
                  <c:v>0</c:v>
                </c:pt>
                <c:pt idx="412485">
                  <c:v>0</c:v>
                </c:pt>
                <c:pt idx="412486">
                  <c:v>0</c:v>
                </c:pt>
                <c:pt idx="412487">
                  <c:v>0</c:v>
                </c:pt>
                <c:pt idx="412488">
                  <c:v>0</c:v>
                </c:pt>
                <c:pt idx="412489">
                  <c:v>0</c:v>
                </c:pt>
                <c:pt idx="412490">
                  <c:v>0</c:v>
                </c:pt>
                <c:pt idx="412491">
                  <c:v>0</c:v>
                </c:pt>
                <c:pt idx="412492">
                  <c:v>0</c:v>
                </c:pt>
                <c:pt idx="412493">
                  <c:v>0</c:v>
                </c:pt>
                <c:pt idx="412494">
                  <c:v>0</c:v>
                </c:pt>
                <c:pt idx="412495">
                  <c:v>0</c:v>
                </c:pt>
                <c:pt idx="412496">
                  <c:v>0</c:v>
                </c:pt>
                <c:pt idx="412497">
                  <c:v>0</c:v>
                </c:pt>
                <c:pt idx="412498">
                  <c:v>0</c:v>
                </c:pt>
                <c:pt idx="412499">
                  <c:v>0</c:v>
                </c:pt>
                <c:pt idx="412500">
                  <c:v>0</c:v>
                </c:pt>
                <c:pt idx="412501">
                  <c:v>0</c:v>
                </c:pt>
                <c:pt idx="412502">
                  <c:v>0</c:v>
                </c:pt>
                <c:pt idx="412503">
                  <c:v>0</c:v>
                </c:pt>
                <c:pt idx="412504">
                  <c:v>0</c:v>
                </c:pt>
                <c:pt idx="412505">
                  <c:v>0</c:v>
                </c:pt>
                <c:pt idx="412506">
                  <c:v>0</c:v>
                </c:pt>
                <c:pt idx="412507">
                  <c:v>0</c:v>
                </c:pt>
                <c:pt idx="412508">
                  <c:v>0</c:v>
                </c:pt>
                <c:pt idx="412509">
                  <c:v>0</c:v>
                </c:pt>
                <c:pt idx="412510">
                  <c:v>0</c:v>
                </c:pt>
                <c:pt idx="412511">
                  <c:v>0</c:v>
                </c:pt>
                <c:pt idx="412512">
                  <c:v>0</c:v>
                </c:pt>
                <c:pt idx="412513">
                  <c:v>0</c:v>
                </c:pt>
                <c:pt idx="412514">
                  <c:v>0</c:v>
                </c:pt>
                <c:pt idx="412515">
                  <c:v>0</c:v>
                </c:pt>
                <c:pt idx="412516">
                  <c:v>0</c:v>
                </c:pt>
                <c:pt idx="412517">
                  <c:v>0</c:v>
                </c:pt>
                <c:pt idx="412518">
                  <c:v>0</c:v>
                </c:pt>
                <c:pt idx="412519">
                  <c:v>0</c:v>
                </c:pt>
                <c:pt idx="412520">
                  <c:v>0</c:v>
                </c:pt>
                <c:pt idx="412521">
                  <c:v>0</c:v>
                </c:pt>
                <c:pt idx="412522">
                  <c:v>0</c:v>
                </c:pt>
                <c:pt idx="412523">
                  <c:v>0</c:v>
                </c:pt>
                <c:pt idx="412524">
                  <c:v>0</c:v>
                </c:pt>
                <c:pt idx="412525">
                  <c:v>0</c:v>
                </c:pt>
                <c:pt idx="412526">
                  <c:v>0</c:v>
                </c:pt>
                <c:pt idx="412527">
                  <c:v>0</c:v>
                </c:pt>
                <c:pt idx="412528">
                  <c:v>0</c:v>
                </c:pt>
                <c:pt idx="412529">
                  <c:v>0</c:v>
                </c:pt>
                <c:pt idx="412530">
                  <c:v>0</c:v>
                </c:pt>
                <c:pt idx="412531">
                  <c:v>0</c:v>
                </c:pt>
                <c:pt idx="412532">
                  <c:v>0</c:v>
                </c:pt>
                <c:pt idx="412533">
                  <c:v>0</c:v>
                </c:pt>
                <c:pt idx="412534">
                  <c:v>0</c:v>
                </c:pt>
                <c:pt idx="412535">
                  <c:v>0</c:v>
                </c:pt>
                <c:pt idx="412536">
                  <c:v>0</c:v>
                </c:pt>
                <c:pt idx="412537">
                  <c:v>0</c:v>
                </c:pt>
                <c:pt idx="412538">
                  <c:v>0</c:v>
                </c:pt>
                <c:pt idx="412539">
                  <c:v>0</c:v>
                </c:pt>
                <c:pt idx="412540">
                  <c:v>0</c:v>
                </c:pt>
                <c:pt idx="412541">
                  <c:v>0</c:v>
                </c:pt>
                <c:pt idx="412542">
                  <c:v>0</c:v>
                </c:pt>
                <c:pt idx="412543">
                  <c:v>0</c:v>
                </c:pt>
                <c:pt idx="412544">
                  <c:v>0</c:v>
                </c:pt>
                <c:pt idx="412545">
                  <c:v>0</c:v>
                </c:pt>
                <c:pt idx="412546">
                  <c:v>0</c:v>
                </c:pt>
                <c:pt idx="412547">
                  <c:v>0</c:v>
                </c:pt>
                <c:pt idx="412548">
                  <c:v>0</c:v>
                </c:pt>
                <c:pt idx="412549">
                  <c:v>0</c:v>
                </c:pt>
                <c:pt idx="412550">
                  <c:v>0</c:v>
                </c:pt>
                <c:pt idx="412551">
                  <c:v>0</c:v>
                </c:pt>
                <c:pt idx="412552">
                  <c:v>0</c:v>
                </c:pt>
                <c:pt idx="412553">
                  <c:v>0</c:v>
                </c:pt>
                <c:pt idx="412554">
                  <c:v>0</c:v>
                </c:pt>
                <c:pt idx="412555">
                  <c:v>0</c:v>
                </c:pt>
                <c:pt idx="412556">
                  <c:v>0</c:v>
                </c:pt>
                <c:pt idx="412557">
                  <c:v>0</c:v>
                </c:pt>
                <c:pt idx="412558">
                  <c:v>0</c:v>
                </c:pt>
                <c:pt idx="412559">
                  <c:v>0</c:v>
                </c:pt>
                <c:pt idx="412560">
                  <c:v>0</c:v>
                </c:pt>
                <c:pt idx="412561">
                  <c:v>0</c:v>
                </c:pt>
                <c:pt idx="412562">
                  <c:v>0</c:v>
                </c:pt>
                <c:pt idx="412563">
                  <c:v>0</c:v>
                </c:pt>
                <c:pt idx="412564">
                  <c:v>0</c:v>
                </c:pt>
                <c:pt idx="412565">
                  <c:v>0</c:v>
                </c:pt>
                <c:pt idx="412566">
                  <c:v>0</c:v>
                </c:pt>
                <c:pt idx="412567">
                  <c:v>0</c:v>
                </c:pt>
                <c:pt idx="412568">
                  <c:v>0</c:v>
                </c:pt>
                <c:pt idx="412569">
                  <c:v>0</c:v>
                </c:pt>
                <c:pt idx="412570">
                  <c:v>0</c:v>
                </c:pt>
                <c:pt idx="412571">
                  <c:v>0</c:v>
                </c:pt>
                <c:pt idx="412572">
                  <c:v>0</c:v>
                </c:pt>
                <c:pt idx="412573">
                  <c:v>0</c:v>
                </c:pt>
                <c:pt idx="412574">
                  <c:v>0</c:v>
                </c:pt>
                <c:pt idx="412575">
                  <c:v>0</c:v>
                </c:pt>
                <c:pt idx="412576">
                  <c:v>0</c:v>
                </c:pt>
                <c:pt idx="412577">
                  <c:v>0</c:v>
                </c:pt>
                <c:pt idx="412578">
                  <c:v>0</c:v>
                </c:pt>
                <c:pt idx="412579">
                  <c:v>0</c:v>
                </c:pt>
                <c:pt idx="412580">
                  <c:v>0</c:v>
                </c:pt>
                <c:pt idx="412581">
                  <c:v>0</c:v>
                </c:pt>
                <c:pt idx="412582">
                  <c:v>0</c:v>
                </c:pt>
                <c:pt idx="412583">
                  <c:v>0</c:v>
                </c:pt>
                <c:pt idx="412584">
                  <c:v>0</c:v>
                </c:pt>
                <c:pt idx="412585">
                  <c:v>0</c:v>
                </c:pt>
                <c:pt idx="412586">
                  <c:v>0</c:v>
                </c:pt>
                <c:pt idx="412587">
                  <c:v>0</c:v>
                </c:pt>
                <c:pt idx="412588">
                  <c:v>0</c:v>
                </c:pt>
                <c:pt idx="412589">
                  <c:v>0</c:v>
                </c:pt>
                <c:pt idx="412590">
                  <c:v>0</c:v>
                </c:pt>
                <c:pt idx="412591">
                  <c:v>0</c:v>
                </c:pt>
                <c:pt idx="412592">
                  <c:v>0</c:v>
                </c:pt>
                <c:pt idx="412593">
                  <c:v>0</c:v>
                </c:pt>
                <c:pt idx="412594">
                  <c:v>0</c:v>
                </c:pt>
                <c:pt idx="412595">
                  <c:v>0</c:v>
                </c:pt>
                <c:pt idx="412596">
                  <c:v>0</c:v>
                </c:pt>
                <c:pt idx="412597">
                  <c:v>0</c:v>
                </c:pt>
                <c:pt idx="412598">
                  <c:v>0</c:v>
                </c:pt>
                <c:pt idx="412599">
                  <c:v>0</c:v>
                </c:pt>
                <c:pt idx="412600">
                  <c:v>0</c:v>
                </c:pt>
                <c:pt idx="412601">
                  <c:v>0</c:v>
                </c:pt>
                <c:pt idx="412602">
                  <c:v>0</c:v>
                </c:pt>
                <c:pt idx="412603">
                  <c:v>0</c:v>
                </c:pt>
                <c:pt idx="412604">
                  <c:v>0</c:v>
                </c:pt>
                <c:pt idx="412605">
                  <c:v>0</c:v>
                </c:pt>
                <c:pt idx="412606">
                  <c:v>0</c:v>
                </c:pt>
                <c:pt idx="412607">
                  <c:v>0</c:v>
                </c:pt>
                <c:pt idx="412608">
                  <c:v>0</c:v>
                </c:pt>
                <c:pt idx="412609">
                  <c:v>0</c:v>
                </c:pt>
                <c:pt idx="412610">
                  <c:v>0</c:v>
                </c:pt>
                <c:pt idx="412611">
                  <c:v>0</c:v>
                </c:pt>
                <c:pt idx="412612">
                  <c:v>0</c:v>
                </c:pt>
                <c:pt idx="412613">
                  <c:v>0</c:v>
                </c:pt>
                <c:pt idx="412614">
                  <c:v>0</c:v>
                </c:pt>
                <c:pt idx="412615">
                  <c:v>0</c:v>
                </c:pt>
                <c:pt idx="412616">
                  <c:v>0</c:v>
                </c:pt>
                <c:pt idx="412617">
                  <c:v>0</c:v>
                </c:pt>
                <c:pt idx="412618">
                  <c:v>0</c:v>
                </c:pt>
                <c:pt idx="412619">
                  <c:v>0</c:v>
                </c:pt>
                <c:pt idx="412620">
                  <c:v>0</c:v>
                </c:pt>
                <c:pt idx="412621">
                  <c:v>0</c:v>
                </c:pt>
                <c:pt idx="412622">
                  <c:v>0</c:v>
                </c:pt>
                <c:pt idx="412623">
                  <c:v>0</c:v>
                </c:pt>
                <c:pt idx="412624">
                  <c:v>0</c:v>
                </c:pt>
                <c:pt idx="412625">
                  <c:v>0</c:v>
                </c:pt>
                <c:pt idx="412626">
                  <c:v>0</c:v>
                </c:pt>
                <c:pt idx="412627">
                  <c:v>0</c:v>
                </c:pt>
                <c:pt idx="412628">
                  <c:v>0</c:v>
                </c:pt>
                <c:pt idx="412629">
                  <c:v>0</c:v>
                </c:pt>
                <c:pt idx="412630">
                  <c:v>0</c:v>
                </c:pt>
                <c:pt idx="412631">
                  <c:v>0</c:v>
                </c:pt>
                <c:pt idx="412632">
                  <c:v>0</c:v>
                </c:pt>
                <c:pt idx="412633">
                  <c:v>0</c:v>
                </c:pt>
                <c:pt idx="412634">
                  <c:v>0</c:v>
                </c:pt>
                <c:pt idx="412635">
                  <c:v>0</c:v>
                </c:pt>
                <c:pt idx="412636">
                  <c:v>0</c:v>
                </c:pt>
                <c:pt idx="412637">
                  <c:v>0</c:v>
                </c:pt>
                <c:pt idx="412638">
                  <c:v>0</c:v>
                </c:pt>
                <c:pt idx="412639">
                  <c:v>0</c:v>
                </c:pt>
                <c:pt idx="412640">
                  <c:v>0</c:v>
                </c:pt>
                <c:pt idx="412641">
                  <c:v>0</c:v>
                </c:pt>
                <c:pt idx="412642">
                  <c:v>0</c:v>
                </c:pt>
                <c:pt idx="412643">
                  <c:v>0</c:v>
                </c:pt>
                <c:pt idx="412644">
                  <c:v>0</c:v>
                </c:pt>
                <c:pt idx="412645">
                  <c:v>0</c:v>
                </c:pt>
                <c:pt idx="412646">
                  <c:v>0</c:v>
                </c:pt>
                <c:pt idx="412647">
                  <c:v>0</c:v>
                </c:pt>
                <c:pt idx="412648">
                  <c:v>0</c:v>
                </c:pt>
                <c:pt idx="412649">
                  <c:v>0</c:v>
                </c:pt>
                <c:pt idx="412650">
                  <c:v>0</c:v>
                </c:pt>
                <c:pt idx="412651">
                  <c:v>0</c:v>
                </c:pt>
                <c:pt idx="412652">
                  <c:v>0</c:v>
                </c:pt>
                <c:pt idx="412653">
                  <c:v>0</c:v>
                </c:pt>
                <c:pt idx="412654">
                  <c:v>0</c:v>
                </c:pt>
                <c:pt idx="412655">
                  <c:v>0</c:v>
                </c:pt>
                <c:pt idx="412656">
                  <c:v>0</c:v>
                </c:pt>
                <c:pt idx="412657">
                  <c:v>0</c:v>
                </c:pt>
                <c:pt idx="412658">
                  <c:v>0</c:v>
                </c:pt>
                <c:pt idx="412659">
                  <c:v>0</c:v>
                </c:pt>
                <c:pt idx="412660">
                  <c:v>0</c:v>
                </c:pt>
                <c:pt idx="412661">
                  <c:v>0</c:v>
                </c:pt>
                <c:pt idx="412662">
                  <c:v>0</c:v>
                </c:pt>
                <c:pt idx="412663">
                  <c:v>0</c:v>
                </c:pt>
                <c:pt idx="412664">
                  <c:v>0</c:v>
                </c:pt>
                <c:pt idx="412665">
                  <c:v>0</c:v>
                </c:pt>
                <c:pt idx="412666">
                  <c:v>0</c:v>
                </c:pt>
                <c:pt idx="412667">
                  <c:v>0</c:v>
                </c:pt>
                <c:pt idx="412668">
                  <c:v>0</c:v>
                </c:pt>
                <c:pt idx="412669">
                  <c:v>0</c:v>
                </c:pt>
                <c:pt idx="412670">
                  <c:v>0</c:v>
                </c:pt>
                <c:pt idx="412671">
                  <c:v>0</c:v>
                </c:pt>
                <c:pt idx="412672">
                  <c:v>0</c:v>
                </c:pt>
                <c:pt idx="412673">
                  <c:v>0</c:v>
                </c:pt>
                <c:pt idx="412674">
                  <c:v>0</c:v>
                </c:pt>
                <c:pt idx="412675">
                  <c:v>0</c:v>
                </c:pt>
                <c:pt idx="412676">
                  <c:v>0</c:v>
                </c:pt>
                <c:pt idx="412677">
                  <c:v>0</c:v>
                </c:pt>
                <c:pt idx="412678">
                  <c:v>0</c:v>
                </c:pt>
                <c:pt idx="412679">
                  <c:v>0</c:v>
                </c:pt>
                <c:pt idx="412680">
                  <c:v>0</c:v>
                </c:pt>
                <c:pt idx="412681">
                  <c:v>0</c:v>
                </c:pt>
                <c:pt idx="412682">
                  <c:v>0</c:v>
                </c:pt>
                <c:pt idx="412683">
                  <c:v>0</c:v>
                </c:pt>
                <c:pt idx="412684">
                  <c:v>0</c:v>
                </c:pt>
                <c:pt idx="412685">
                  <c:v>0</c:v>
                </c:pt>
                <c:pt idx="412686">
                  <c:v>0</c:v>
                </c:pt>
                <c:pt idx="412687">
                  <c:v>0</c:v>
                </c:pt>
                <c:pt idx="412688">
                  <c:v>0</c:v>
                </c:pt>
                <c:pt idx="412689">
                  <c:v>0</c:v>
                </c:pt>
                <c:pt idx="412690">
                  <c:v>0</c:v>
                </c:pt>
                <c:pt idx="412691">
                  <c:v>0</c:v>
                </c:pt>
                <c:pt idx="412692">
                  <c:v>0</c:v>
                </c:pt>
                <c:pt idx="412693">
                  <c:v>0</c:v>
                </c:pt>
                <c:pt idx="412694">
                  <c:v>0</c:v>
                </c:pt>
                <c:pt idx="412695">
                  <c:v>0</c:v>
                </c:pt>
                <c:pt idx="412696">
                  <c:v>0</c:v>
                </c:pt>
                <c:pt idx="412697">
                  <c:v>0</c:v>
                </c:pt>
                <c:pt idx="412698">
                  <c:v>0</c:v>
                </c:pt>
                <c:pt idx="412699">
                  <c:v>0</c:v>
                </c:pt>
                <c:pt idx="412700">
                  <c:v>0</c:v>
                </c:pt>
                <c:pt idx="412701">
                  <c:v>0</c:v>
                </c:pt>
                <c:pt idx="412702">
                  <c:v>0</c:v>
                </c:pt>
                <c:pt idx="412703">
                  <c:v>0</c:v>
                </c:pt>
                <c:pt idx="412704">
                  <c:v>0</c:v>
                </c:pt>
                <c:pt idx="412705">
                  <c:v>0</c:v>
                </c:pt>
                <c:pt idx="412706">
                  <c:v>0</c:v>
                </c:pt>
                <c:pt idx="412707">
                  <c:v>0</c:v>
                </c:pt>
                <c:pt idx="412708">
                  <c:v>0</c:v>
                </c:pt>
                <c:pt idx="412709">
                  <c:v>0</c:v>
                </c:pt>
                <c:pt idx="412710">
                  <c:v>0</c:v>
                </c:pt>
                <c:pt idx="412711">
                  <c:v>0</c:v>
                </c:pt>
                <c:pt idx="412712">
                  <c:v>0</c:v>
                </c:pt>
                <c:pt idx="412713">
                  <c:v>0</c:v>
                </c:pt>
                <c:pt idx="412714">
                  <c:v>0</c:v>
                </c:pt>
                <c:pt idx="412715">
                  <c:v>0</c:v>
                </c:pt>
                <c:pt idx="412716">
                  <c:v>0</c:v>
                </c:pt>
                <c:pt idx="412717">
                  <c:v>0</c:v>
                </c:pt>
                <c:pt idx="412718">
                  <c:v>0</c:v>
                </c:pt>
                <c:pt idx="412719">
                  <c:v>0</c:v>
                </c:pt>
                <c:pt idx="412720">
                  <c:v>0</c:v>
                </c:pt>
                <c:pt idx="412721">
                  <c:v>0</c:v>
                </c:pt>
                <c:pt idx="412722">
                  <c:v>0</c:v>
                </c:pt>
                <c:pt idx="412723">
                  <c:v>0</c:v>
                </c:pt>
                <c:pt idx="412724">
                  <c:v>0</c:v>
                </c:pt>
                <c:pt idx="412725">
                  <c:v>0</c:v>
                </c:pt>
                <c:pt idx="412726">
                  <c:v>0</c:v>
                </c:pt>
                <c:pt idx="412727">
                  <c:v>0</c:v>
                </c:pt>
                <c:pt idx="412728">
                  <c:v>0</c:v>
                </c:pt>
                <c:pt idx="412729">
                  <c:v>0</c:v>
                </c:pt>
                <c:pt idx="412730">
                  <c:v>0</c:v>
                </c:pt>
                <c:pt idx="412731">
                  <c:v>0</c:v>
                </c:pt>
                <c:pt idx="412732">
                  <c:v>0</c:v>
                </c:pt>
                <c:pt idx="412733">
                  <c:v>0</c:v>
                </c:pt>
                <c:pt idx="412734">
                  <c:v>0</c:v>
                </c:pt>
                <c:pt idx="412735">
                  <c:v>0</c:v>
                </c:pt>
                <c:pt idx="412736">
                  <c:v>0</c:v>
                </c:pt>
                <c:pt idx="412737">
                  <c:v>0</c:v>
                </c:pt>
                <c:pt idx="412738">
                  <c:v>0</c:v>
                </c:pt>
                <c:pt idx="412739">
                  <c:v>0</c:v>
                </c:pt>
                <c:pt idx="412740">
                  <c:v>0</c:v>
                </c:pt>
                <c:pt idx="412741">
                  <c:v>0</c:v>
                </c:pt>
                <c:pt idx="412742">
                  <c:v>0</c:v>
                </c:pt>
                <c:pt idx="412743">
                  <c:v>0</c:v>
                </c:pt>
                <c:pt idx="412744">
                  <c:v>0</c:v>
                </c:pt>
                <c:pt idx="412745">
                  <c:v>0</c:v>
                </c:pt>
                <c:pt idx="412746">
                  <c:v>0</c:v>
                </c:pt>
                <c:pt idx="412747">
                  <c:v>0</c:v>
                </c:pt>
                <c:pt idx="412748">
                  <c:v>0</c:v>
                </c:pt>
                <c:pt idx="412749">
                  <c:v>0</c:v>
                </c:pt>
                <c:pt idx="412750">
                  <c:v>0</c:v>
                </c:pt>
                <c:pt idx="412751">
                  <c:v>0</c:v>
                </c:pt>
                <c:pt idx="412752">
                  <c:v>0</c:v>
                </c:pt>
                <c:pt idx="412753">
                  <c:v>0</c:v>
                </c:pt>
                <c:pt idx="412754">
                  <c:v>0</c:v>
                </c:pt>
                <c:pt idx="412755">
                  <c:v>0</c:v>
                </c:pt>
                <c:pt idx="412756">
                  <c:v>0</c:v>
                </c:pt>
                <c:pt idx="412757">
                  <c:v>0</c:v>
                </c:pt>
                <c:pt idx="412758">
                  <c:v>0</c:v>
                </c:pt>
                <c:pt idx="412759">
                  <c:v>0</c:v>
                </c:pt>
                <c:pt idx="412760">
                  <c:v>0</c:v>
                </c:pt>
                <c:pt idx="412761">
                  <c:v>0</c:v>
                </c:pt>
                <c:pt idx="412762">
                  <c:v>0</c:v>
                </c:pt>
                <c:pt idx="412763">
                  <c:v>0</c:v>
                </c:pt>
                <c:pt idx="412764">
                  <c:v>0</c:v>
                </c:pt>
                <c:pt idx="412765">
                  <c:v>0</c:v>
                </c:pt>
                <c:pt idx="412766">
                  <c:v>0</c:v>
                </c:pt>
                <c:pt idx="412767">
                  <c:v>0</c:v>
                </c:pt>
                <c:pt idx="412768">
                  <c:v>0</c:v>
                </c:pt>
                <c:pt idx="412769">
                  <c:v>0</c:v>
                </c:pt>
                <c:pt idx="412770">
                  <c:v>0</c:v>
                </c:pt>
                <c:pt idx="412771">
                  <c:v>0</c:v>
                </c:pt>
                <c:pt idx="412772">
                  <c:v>0</c:v>
                </c:pt>
                <c:pt idx="412773">
                  <c:v>0</c:v>
                </c:pt>
                <c:pt idx="412774">
                  <c:v>0</c:v>
                </c:pt>
                <c:pt idx="412775">
                  <c:v>0</c:v>
                </c:pt>
                <c:pt idx="412776">
                  <c:v>0</c:v>
                </c:pt>
                <c:pt idx="412777">
                  <c:v>0</c:v>
                </c:pt>
                <c:pt idx="412778">
                  <c:v>0</c:v>
                </c:pt>
                <c:pt idx="412779">
                  <c:v>0</c:v>
                </c:pt>
                <c:pt idx="412780">
                  <c:v>0</c:v>
                </c:pt>
                <c:pt idx="412781">
                  <c:v>0</c:v>
                </c:pt>
                <c:pt idx="412782">
                  <c:v>0</c:v>
                </c:pt>
                <c:pt idx="412783">
                  <c:v>0</c:v>
                </c:pt>
                <c:pt idx="412784">
                  <c:v>0</c:v>
                </c:pt>
                <c:pt idx="412785">
                  <c:v>0</c:v>
                </c:pt>
                <c:pt idx="412786">
                  <c:v>0</c:v>
                </c:pt>
                <c:pt idx="412787">
                  <c:v>0</c:v>
                </c:pt>
                <c:pt idx="412788">
                  <c:v>0</c:v>
                </c:pt>
                <c:pt idx="412789">
                  <c:v>0</c:v>
                </c:pt>
                <c:pt idx="412790">
                  <c:v>0</c:v>
                </c:pt>
                <c:pt idx="412791">
                  <c:v>0</c:v>
                </c:pt>
                <c:pt idx="412792">
                  <c:v>0</c:v>
                </c:pt>
                <c:pt idx="412793">
                  <c:v>0</c:v>
                </c:pt>
                <c:pt idx="412794">
                  <c:v>0</c:v>
                </c:pt>
                <c:pt idx="412795">
                  <c:v>0</c:v>
                </c:pt>
                <c:pt idx="412796">
                  <c:v>0</c:v>
                </c:pt>
                <c:pt idx="412797">
                  <c:v>0</c:v>
                </c:pt>
                <c:pt idx="412798">
                  <c:v>0</c:v>
                </c:pt>
                <c:pt idx="412799">
                  <c:v>0</c:v>
                </c:pt>
                <c:pt idx="412800">
                  <c:v>0</c:v>
                </c:pt>
                <c:pt idx="412801">
                  <c:v>0</c:v>
                </c:pt>
                <c:pt idx="412802">
                  <c:v>0</c:v>
                </c:pt>
                <c:pt idx="412803">
                  <c:v>0</c:v>
                </c:pt>
                <c:pt idx="412804">
                  <c:v>0</c:v>
                </c:pt>
                <c:pt idx="412805">
                  <c:v>0</c:v>
                </c:pt>
                <c:pt idx="412806">
                  <c:v>0</c:v>
                </c:pt>
                <c:pt idx="412807">
                  <c:v>0</c:v>
                </c:pt>
                <c:pt idx="412808">
                  <c:v>0</c:v>
                </c:pt>
                <c:pt idx="412809">
                  <c:v>0</c:v>
                </c:pt>
                <c:pt idx="412810">
                  <c:v>0</c:v>
                </c:pt>
                <c:pt idx="412811">
                  <c:v>0</c:v>
                </c:pt>
                <c:pt idx="412812">
                  <c:v>0</c:v>
                </c:pt>
                <c:pt idx="412813">
                  <c:v>0</c:v>
                </c:pt>
                <c:pt idx="412814">
                  <c:v>0</c:v>
                </c:pt>
                <c:pt idx="412815">
                  <c:v>0</c:v>
                </c:pt>
                <c:pt idx="412816">
                  <c:v>0</c:v>
                </c:pt>
                <c:pt idx="412817">
                  <c:v>0</c:v>
                </c:pt>
                <c:pt idx="412818">
                  <c:v>0</c:v>
                </c:pt>
                <c:pt idx="412819">
                  <c:v>0</c:v>
                </c:pt>
                <c:pt idx="412820">
                  <c:v>0</c:v>
                </c:pt>
                <c:pt idx="412821">
                  <c:v>0</c:v>
                </c:pt>
                <c:pt idx="412822">
                  <c:v>0</c:v>
                </c:pt>
                <c:pt idx="412823">
                  <c:v>0</c:v>
                </c:pt>
                <c:pt idx="412824">
                  <c:v>0</c:v>
                </c:pt>
                <c:pt idx="412825">
                  <c:v>0</c:v>
                </c:pt>
                <c:pt idx="412826">
                  <c:v>0</c:v>
                </c:pt>
                <c:pt idx="412827">
                  <c:v>0</c:v>
                </c:pt>
                <c:pt idx="412828">
                  <c:v>0</c:v>
                </c:pt>
                <c:pt idx="412829">
                  <c:v>0</c:v>
                </c:pt>
                <c:pt idx="412830">
                  <c:v>0</c:v>
                </c:pt>
                <c:pt idx="412831">
                  <c:v>0</c:v>
                </c:pt>
                <c:pt idx="412832">
                  <c:v>0</c:v>
                </c:pt>
                <c:pt idx="412833">
                  <c:v>0</c:v>
                </c:pt>
                <c:pt idx="412834">
                  <c:v>0</c:v>
                </c:pt>
                <c:pt idx="412835">
                  <c:v>0</c:v>
                </c:pt>
                <c:pt idx="412836">
                  <c:v>0</c:v>
                </c:pt>
                <c:pt idx="412837">
                  <c:v>0</c:v>
                </c:pt>
                <c:pt idx="412838">
                  <c:v>0</c:v>
                </c:pt>
                <c:pt idx="412839">
                  <c:v>0</c:v>
                </c:pt>
                <c:pt idx="412840">
                  <c:v>0</c:v>
                </c:pt>
                <c:pt idx="412841">
                  <c:v>0</c:v>
                </c:pt>
                <c:pt idx="412842">
                  <c:v>0</c:v>
                </c:pt>
                <c:pt idx="412843">
                  <c:v>0</c:v>
                </c:pt>
                <c:pt idx="412844">
                  <c:v>0</c:v>
                </c:pt>
                <c:pt idx="412845">
                  <c:v>0</c:v>
                </c:pt>
                <c:pt idx="412846">
                  <c:v>0</c:v>
                </c:pt>
                <c:pt idx="412847">
                  <c:v>0</c:v>
                </c:pt>
                <c:pt idx="412848">
                  <c:v>0</c:v>
                </c:pt>
                <c:pt idx="412849">
                  <c:v>0</c:v>
                </c:pt>
                <c:pt idx="412850">
                  <c:v>0</c:v>
                </c:pt>
                <c:pt idx="412851">
                  <c:v>0</c:v>
                </c:pt>
                <c:pt idx="412852">
                  <c:v>0</c:v>
                </c:pt>
                <c:pt idx="412853">
                  <c:v>0</c:v>
                </c:pt>
                <c:pt idx="412854">
                  <c:v>0</c:v>
                </c:pt>
                <c:pt idx="412855">
                  <c:v>0</c:v>
                </c:pt>
                <c:pt idx="412856">
                  <c:v>0</c:v>
                </c:pt>
                <c:pt idx="412857">
                  <c:v>0</c:v>
                </c:pt>
                <c:pt idx="412858">
                  <c:v>0</c:v>
                </c:pt>
                <c:pt idx="412859">
                  <c:v>0</c:v>
                </c:pt>
                <c:pt idx="412860">
                  <c:v>0</c:v>
                </c:pt>
                <c:pt idx="412861">
                  <c:v>0</c:v>
                </c:pt>
                <c:pt idx="412862">
                  <c:v>0</c:v>
                </c:pt>
                <c:pt idx="412863">
                  <c:v>0</c:v>
                </c:pt>
                <c:pt idx="412864">
                  <c:v>0</c:v>
                </c:pt>
                <c:pt idx="412865">
                  <c:v>0</c:v>
                </c:pt>
                <c:pt idx="412866">
                  <c:v>0</c:v>
                </c:pt>
                <c:pt idx="412867">
                  <c:v>0</c:v>
                </c:pt>
                <c:pt idx="412868">
                  <c:v>0</c:v>
                </c:pt>
                <c:pt idx="412869">
                  <c:v>0</c:v>
                </c:pt>
                <c:pt idx="412870">
                  <c:v>0</c:v>
                </c:pt>
                <c:pt idx="412871">
                  <c:v>0</c:v>
                </c:pt>
                <c:pt idx="412872">
                  <c:v>0</c:v>
                </c:pt>
                <c:pt idx="412873">
                  <c:v>0</c:v>
                </c:pt>
                <c:pt idx="412874">
                  <c:v>0</c:v>
                </c:pt>
                <c:pt idx="412875">
                  <c:v>0</c:v>
                </c:pt>
                <c:pt idx="412876">
                  <c:v>0</c:v>
                </c:pt>
                <c:pt idx="412877">
                  <c:v>0</c:v>
                </c:pt>
                <c:pt idx="412878">
                  <c:v>0</c:v>
                </c:pt>
                <c:pt idx="412879">
                  <c:v>0</c:v>
                </c:pt>
                <c:pt idx="412880">
                  <c:v>0</c:v>
                </c:pt>
                <c:pt idx="412881">
                  <c:v>0</c:v>
                </c:pt>
                <c:pt idx="412882">
                  <c:v>0</c:v>
                </c:pt>
                <c:pt idx="412883">
                  <c:v>0</c:v>
                </c:pt>
                <c:pt idx="412884">
                  <c:v>0</c:v>
                </c:pt>
                <c:pt idx="412885">
                  <c:v>0</c:v>
                </c:pt>
                <c:pt idx="412886">
                  <c:v>0</c:v>
                </c:pt>
                <c:pt idx="412887">
                  <c:v>0</c:v>
                </c:pt>
                <c:pt idx="412888">
                  <c:v>0</c:v>
                </c:pt>
                <c:pt idx="412889">
                  <c:v>0</c:v>
                </c:pt>
                <c:pt idx="412890">
                  <c:v>0</c:v>
                </c:pt>
                <c:pt idx="412891">
                  <c:v>0</c:v>
                </c:pt>
                <c:pt idx="412892">
                  <c:v>0</c:v>
                </c:pt>
                <c:pt idx="412893">
                  <c:v>0</c:v>
                </c:pt>
                <c:pt idx="412894">
                  <c:v>0</c:v>
                </c:pt>
                <c:pt idx="412895">
                  <c:v>0</c:v>
                </c:pt>
                <c:pt idx="412896">
                  <c:v>0</c:v>
                </c:pt>
                <c:pt idx="412897">
                  <c:v>0</c:v>
                </c:pt>
                <c:pt idx="412898">
                  <c:v>0</c:v>
                </c:pt>
                <c:pt idx="412899">
                  <c:v>0</c:v>
                </c:pt>
                <c:pt idx="412900">
                  <c:v>0</c:v>
                </c:pt>
                <c:pt idx="412901">
                  <c:v>0</c:v>
                </c:pt>
                <c:pt idx="412902">
                  <c:v>0</c:v>
                </c:pt>
                <c:pt idx="412903">
                  <c:v>0</c:v>
                </c:pt>
                <c:pt idx="412904">
                  <c:v>0</c:v>
                </c:pt>
                <c:pt idx="412905">
                  <c:v>0</c:v>
                </c:pt>
                <c:pt idx="412906">
                  <c:v>0</c:v>
                </c:pt>
                <c:pt idx="412907">
                  <c:v>0</c:v>
                </c:pt>
                <c:pt idx="412908">
                  <c:v>0</c:v>
                </c:pt>
                <c:pt idx="412909">
                  <c:v>0</c:v>
                </c:pt>
                <c:pt idx="412910">
                  <c:v>0</c:v>
                </c:pt>
                <c:pt idx="412911">
                  <c:v>0</c:v>
                </c:pt>
                <c:pt idx="412912">
                  <c:v>0</c:v>
                </c:pt>
                <c:pt idx="412913">
                  <c:v>0</c:v>
                </c:pt>
                <c:pt idx="412914">
                  <c:v>0</c:v>
                </c:pt>
                <c:pt idx="412915">
                  <c:v>0</c:v>
                </c:pt>
                <c:pt idx="412916">
                  <c:v>0</c:v>
                </c:pt>
                <c:pt idx="412917">
                  <c:v>0</c:v>
                </c:pt>
                <c:pt idx="412918">
                  <c:v>0</c:v>
                </c:pt>
                <c:pt idx="412919">
                  <c:v>0</c:v>
                </c:pt>
                <c:pt idx="412920">
                  <c:v>0</c:v>
                </c:pt>
                <c:pt idx="412921">
                  <c:v>0</c:v>
                </c:pt>
                <c:pt idx="412922">
                  <c:v>0</c:v>
                </c:pt>
                <c:pt idx="412923">
                  <c:v>0</c:v>
                </c:pt>
                <c:pt idx="412924">
                  <c:v>0</c:v>
                </c:pt>
                <c:pt idx="412925">
                  <c:v>0</c:v>
                </c:pt>
                <c:pt idx="412926">
                  <c:v>0</c:v>
                </c:pt>
                <c:pt idx="412927">
                  <c:v>0</c:v>
                </c:pt>
                <c:pt idx="412928">
                  <c:v>0</c:v>
                </c:pt>
                <c:pt idx="412929">
                  <c:v>0</c:v>
                </c:pt>
                <c:pt idx="412930">
                  <c:v>0</c:v>
                </c:pt>
                <c:pt idx="412931">
                  <c:v>0</c:v>
                </c:pt>
                <c:pt idx="412932">
                  <c:v>0</c:v>
                </c:pt>
                <c:pt idx="412933">
                  <c:v>0</c:v>
                </c:pt>
                <c:pt idx="412934">
                  <c:v>0</c:v>
                </c:pt>
                <c:pt idx="412935">
                  <c:v>0</c:v>
                </c:pt>
                <c:pt idx="412936">
                  <c:v>0</c:v>
                </c:pt>
                <c:pt idx="412937">
                  <c:v>0</c:v>
                </c:pt>
                <c:pt idx="412938">
                  <c:v>0</c:v>
                </c:pt>
                <c:pt idx="412939">
                  <c:v>0</c:v>
                </c:pt>
                <c:pt idx="412940">
                  <c:v>0</c:v>
                </c:pt>
                <c:pt idx="412941">
                  <c:v>0</c:v>
                </c:pt>
                <c:pt idx="412942">
                  <c:v>0</c:v>
                </c:pt>
                <c:pt idx="412943">
                  <c:v>0</c:v>
                </c:pt>
                <c:pt idx="412944">
                  <c:v>0</c:v>
                </c:pt>
                <c:pt idx="412945">
                  <c:v>0</c:v>
                </c:pt>
                <c:pt idx="412946">
                  <c:v>0</c:v>
                </c:pt>
                <c:pt idx="412947">
                  <c:v>0</c:v>
                </c:pt>
                <c:pt idx="412948">
                  <c:v>0</c:v>
                </c:pt>
                <c:pt idx="412949">
                  <c:v>0</c:v>
                </c:pt>
                <c:pt idx="412950">
                  <c:v>0</c:v>
                </c:pt>
                <c:pt idx="412951">
                  <c:v>0</c:v>
                </c:pt>
                <c:pt idx="412952">
                  <c:v>0</c:v>
                </c:pt>
                <c:pt idx="412953">
                  <c:v>0</c:v>
                </c:pt>
                <c:pt idx="412954">
                  <c:v>0</c:v>
                </c:pt>
                <c:pt idx="412955">
                  <c:v>0</c:v>
                </c:pt>
                <c:pt idx="412956">
                  <c:v>0</c:v>
                </c:pt>
                <c:pt idx="412957">
                  <c:v>0</c:v>
                </c:pt>
                <c:pt idx="412958">
                  <c:v>0</c:v>
                </c:pt>
                <c:pt idx="412959">
                  <c:v>0</c:v>
                </c:pt>
                <c:pt idx="412960">
                  <c:v>0</c:v>
                </c:pt>
                <c:pt idx="412961">
                  <c:v>0</c:v>
                </c:pt>
                <c:pt idx="412962">
                  <c:v>0</c:v>
                </c:pt>
                <c:pt idx="412963">
                  <c:v>0</c:v>
                </c:pt>
                <c:pt idx="412964">
                  <c:v>0</c:v>
                </c:pt>
                <c:pt idx="412965">
                  <c:v>0</c:v>
                </c:pt>
                <c:pt idx="412966">
                  <c:v>0</c:v>
                </c:pt>
                <c:pt idx="412967">
                  <c:v>0</c:v>
                </c:pt>
                <c:pt idx="412968">
                  <c:v>0</c:v>
                </c:pt>
                <c:pt idx="412969">
                  <c:v>0</c:v>
                </c:pt>
                <c:pt idx="412970">
                  <c:v>0</c:v>
                </c:pt>
                <c:pt idx="412971">
                  <c:v>0</c:v>
                </c:pt>
                <c:pt idx="412972">
                  <c:v>0</c:v>
                </c:pt>
                <c:pt idx="412973">
                  <c:v>0</c:v>
                </c:pt>
                <c:pt idx="412974">
                  <c:v>0</c:v>
                </c:pt>
                <c:pt idx="412975">
                  <c:v>0</c:v>
                </c:pt>
                <c:pt idx="412976">
                  <c:v>0</c:v>
                </c:pt>
                <c:pt idx="412977">
                  <c:v>0</c:v>
                </c:pt>
                <c:pt idx="412978">
                  <c:v>0</c:v>
                </c:pt>
                <c:pt idx="412979">
                  <c:v>0</c:v>
                </c:pt>
                <c:pt idx="412980">
                  <c:v>0</c:v>
                </c:pt>
                <c:pt idx="412981">
                  <c:v>0</c:v>
                </c:pt>
                <c:pt idx="412982">
                  <c:v>0</c:v>
                </c:pt>
                <c:pt idx="412983">
                  <c:v>0</c:v>
                </c:pt>
                <c:pt idx="412984">
                  <c:v>0</c:v>
                </c:pt>
                <c:pt idx="412985">
                  <c:v>0</c:v>
                </c:pt>
                <c:pt idx="412986">
                  <c:v>0</c:v>
                </c:pt>
                <c:pt idx="412987">
                  <c:v>0</c:v>
                </c:pt>
                <c:pt idx="412988">
                  <c:v>0</c:v>
                </c:pt>
                <c:pt idx="412989">
                  <c:v>0</c:v>
                </c:pt>
                <c:pt idx="412990">
                  <c:v>0</c:v>
                </c:pt>
                <c:pt idx="412991">
                  <c:v>0</c:v>
                </c:pt>
                <c:pt idx="412992">
                  <c:v>0</c:v>
                </c:pt>
                <c:pt idx="412993">
                  <c:v>0</c:v>
                </c:pt>
                <c:pt idx="412994">
                  <c:v>0</c:v>
                </c:pt>
                <c:pt idx="412995">
                  <c:v>0</c:v>
                </c:pt>
                <c:pt idx="412996">
                  <c:v>0</c:v>
                </c:pt>
                <c:pt idx="412997">
                  <c:v>0</c:v>
                </c:pt>
                <c:pt idx="412998">
                  <c:v>0</c:v>
                </c:pt>
                <c:pt idx="412999">
                  <c:v>0</c:v>
                </c:pt>
                <c:pt idx="413000">
                  <c:v>0</c:v>
                </c:pt>
                <c:pt idx="413001">
                  <c:v>0</c:v>
                </c:pt>
                <c:pt idx="413002">
                  <c:v>0</c:v>
                </c:pt>
                <c:pt idx="413003">
                  <c:v>0</c:v>
                </c:pt>
                <c:pt idx="413004">
                  <c:v>0</c:v>
                </c:pt>
                <c:pt idx="413005">
                  <c:v>0</c:v>
                </c:pt>
                <c:pt idx="413006">
                  <c:v>0</c:v>
                </c:pt>
                <c:pt idx="413007">
                  <c:v>0</c:v>
                </c:pt>
                <c:pt idx="413008">
                  <c:v>0</c:v>
                </c:pt>
                <c:pt idx="413009">
                  <c:v>0</c:v>
                </c:pt>
                <c:pt idx="413010">
                  <c:v>0</c:v>
                </c:pt>
                <c:pt idx="413011">
                  <c:v>0</c:v>
                </c:pt>
                <c:pt idx="413012">
                  <c:v>0</c:v>
                </c:pt>
                <c:pt idx="413013">
                  <c:v>0</c:v>
                </c:pt>
                <c:pt idx="413014">
                  <c:v>0</c:v>
                </c:pt>
                <c:pt idx="413015">
                  <c:v>0</c:v>
                </c:pt>
                <c:pt idx="413016">
                  <c:v>0</c:v>
                </c:pt>
                <c:pt idx="413017">
                  <c:v>0</c:v>
                </c:pt>
                <c:pt idx="413018">
                  <c:v>0</c:v>
                </c:pt>
                <c:pt idx="413019">
                  <c:v>0</c:v>
                </c:pt>
                <c:pt idx="413020">
                  <c:v>0</c:v>
                </c:pt>
                <c:pt idx="413021">
                  <c:v>0</c:v>
                </c:pt>
                <c:pt idx="413022">
                  <c:v>0</c:v>
                </c:pt>
                <c:pt idx="413023">
                  <c:v>0</c:v>
                </c:pt>
                <c:pt idx="413024">
                  <c:v>0</c:v>
                </c:pt>
                <c:pt idx="413025">
                  <c:v>0</c:v>
                </c:pt>
                <c:pt idx="413026">
                  <c:v>0</c:v>
                </c:pt>
                <c:pt idx="413027">
                  <c:v>0</c:v>
                </c:pt>
                <c:pt idx="413028">
                  <c:v>0</c:v>
                </c:pt>
                <c:pt idx="413029">
                  <c:v>0</c:v>
                </c:pt>
                <c:pt idx="413030">
                  <c:v>0</c:v>
                </c:pt>
                <c:pt idx="413031">
                  <c:v>0</c:v>
                </c:pt>
                <c:pt idx="413032">
                  <c:v>0</c:v>
                </c:pt>
                <c:pt idx="413033">
                  <c:v>0</c:v>
                </c:pt>
                <c:pt idx="413034">
                  <c:v>0</c:v>
                </c:pt>
                <c:pt idx="413035">
                  <c:v>0</c:v>
                </c:pt>
                <c:pt idx="413036">
                  <c:v>0</c:v>
                </c:pt>
                <c:pt idx="413037">
                  <c:v>0</c:v>
                </c:pt>
                <c:pt idx="413038">
                  <c:v>0</c:v>
                </c:pt>
                <c:pt idx="413039">
                  <c:v>0</c:v>
                </c:pt>
                <c:pt idx="413040">
                  <c:v>0</c:v>
                </c:pt>
                <c:pt idx="413041">
                  <c:v>0</c:v>
                </c:pt>
                <c:pt idx="413042">
                  <c:v>0</c:v>
                </c:pt>
                <c:pt idx="413043">
                  <c:v>0</c:v>
                </c:pt>
                <c:pt idx="413044">
                  <c:v>0</c:v>
                </c:pt>
                <c:pt idx="413045">
                  <c:v>0</c:v>
                </c:pt>
                <c:pt idx="413046">
                  <c:v>0</c:v>
                </c:pt>
                <c:pt idx="413047">
                  <c:v>0</c:v>
                </c:pt>
                <c:pt idx="413048">
                  <c:v>0</c:v>
                </c:pt>
                <c:pt idx="413049">
                  <c:v>0</c:v>
                </c:pt>
                <c:pt idx="413050">
                  <c:v>0</c:v>
                </c:pt>
                <c:pt idx="413051">
                  <c:v>0</c:v>
                </c:pt>
                <c:pt idx="413052">
                  <c:v>0</c:v>
                </c:pt>
                <c:pt idx="413053">
                  <c:v>0</c:v>
                </c:pt>
                <c:pt idx="413054">
                  <c:v>0</c:v>
                </c:pt>
                <c:pt idx="413055">
                  <c:v>0</c:v>
                </c:pt>
                <c:pt idx="413056">
                  <c:v>0</c:v>
                </c:pt>
                <c:pt idx="413057">
                  <c:v>0</c:v>
                </c:pt>
                <c:pt idx="413058">
                  <c:v>0</c:v>
                </c:pt>
                <c:pt idx="413059">
                  <c:v>0</c:v>
                </c:pt>
                <c:pt idx="413060">
                  <c:v>0</c:v>
                </c:pt>
                <c:pt idx="413061">
                  <c:v>0</c:v>
                </c:pt>
                <c:pt idx="413062">
                  <c:v>0</c:v>
                </c:pt>
                <c:pt idx="413063">
                  <c:v>0</c:v>
                </c:pt>
                <c:pt idx="413064">
                  <c:v>0</c:v>
                </c:pt>
                <c:pt idx="413065">
                  <c:v>0</c:v>
                </c:pt>
                <c:pt idx="413066">
                  <c:v>0</c:v>
                </c:pt>
                <c:pt idx="413067">
                  <c:v>0</c:v>
                </c:pt>
                <c:pt idx="413068">
                  <c:v>0</c:v>
                </c:pt>
                <c:pt idx="413069">
                  <c:v>0</c:v>
                </c:pt>
                <c:pt idx="413070">
                  <c:v>0</c:v>
                </c:pt>
                <c:pt idx="413071">
                  <c:v>0</c:v>
                </c:pt>
                <c:pt idx="413072">
                  <c:v>0</c:v>
                </c:pt>
                <c:pt idx="413073">
                  <c:v>0</c:v>
                </c:pt>
                <c:pt idx="413074">
                  <c:v>0</c:v>
                </c:pt>
                <c:pt idx="413075">
                  <c:v>0</c:v>
                </c:pt>
                <c:pt idx="413076">
                  <c:v>0</c:v>
                </c:pt>
                <c:pt idx="413077">
                  <c:v>0</c:v>
                </c:pt>
                <c:pt idx="413078">
                  <c:v>0</c:v>
                </c:pt>
                <c:pt idx="413079">
                  <c:v>0</c:v>
                </c:pt>
                <c:pt idx="413080">
                  <c:v>0</c:v>
                </c:pt>
                <c:pt idx="413081">
                  <c:v>0</c:v>
                </c:pt>
                <c:pt idx="413082">
                  <c:v>0</c:v>
                </c:pt>
                <c:pt idx="413083">
                  <c:v>0</c:v>
                </c:pt>
                <c:pt idx="413084">
                  <c:v>0</c:v>
                </c:pt>
                <c:pt idx="413085">
                  <c:v>0</c:v>
                </c:pt>
                <c:pt idx="413086">
                  <c:v>0</c:v>
                </c:pt>
                <c:pt idx="413087">
                  <c:v>0</c:v>
                </c:pt>
                <c:pt idx="413088">
                  <c:v>0</c:v>
                </c:pt>
                <c:pt idx="413089">
                  <c:v>0</c:v>
                </c:pt>
                <c:pt idx="413090">
                  <c:v>0</c:v>
                </c:pt>
                <c:pt idx="413091">
                  <c:v>0</c:v>
                </c:pt>
                <c:pt idx="413092">
                  <c:v>0</c:v>
                </c:pt>
                <c:pt idx="413093">
                  <c:v>0</c:v>
                </c:pt>
                <c:pt idx="413094">
                  <c:v>0</c:v>
                </c:pt>
                <c:pt idx="413095">
                  <c:v>0</c:v>
                </c:pt>
                <c:pt idx="413096">
                  <c:v>0</c:v>
                </c:pt>
                <c:pt idx="413097">
                  <c:v>0</c:v>
                </c:pt>
                <c:pt idx="413098">
                  <c:v>0</c:v>
                </c:pt>
                <c:pt idx="413099">
                  <c:v>0</c:v>
                </c:pt>
                <c:pt idx="413100">
                  <c:v>0</c:v>
                </c:pt>
                <c:pt idx="413101">
                  <c:v>0</c:v>
                </c:pt>
                <c:pt idx="413102">
                  <c:v>0</c:v>
                </c:pt>
                <c:pt idx="413103">
                  <c:v>0</c:v>
                </c:pt>
                <c:pt idx="413104">
                  <c:v>0</c:v>
                </c:pt>
                <c:pt idx="413105">
                  <c:v>0</c:v>
                </c:pt>
                <c:pt idx="413106">
                  <c:v>0</c:v>
                </c:pt>
                <c:pt idx="413107">
                  <c:v>0</c:v>
                </c:pt>
                <c:pt idx="413108">
                  <c:v>0</c:v>
                </c:pt>
                <c:pt idx="413109">
                  <c:v>0</c:v>
                </c:pt>
                <c:pt idx="413110">
                  <c:v>0</c:v>
                </c:pt>
                <c:pt idx="413111">
                  <c:v>0</c:v>
                </c:pt>
                <c:pt idx="413112">
                  <c:v>0</c:v>
                </c:pt>
                <c:pt idx="413113">
                  <c:v>0</c:v>
                </c:pt>
                <c:pt idx="413114">
                  <c:v>0</c:v>
                </c:pt>
                <c:pt idx="413115">
                  <c:v>0</c:v>
                </c:pt>
                <c:pt idx="413116">
                  <c:v>0</c:v>
                </c:pt>
                <c:pt idx="413117">
                  <c:v>0</c:v>
                </c:pt>
                <c:pt idx="413118">
                  <c:v>0</c:v>
                </c:pt>
                <c:pt idx="413119">
                  <c:v>0</c:v>
                </c:pt>
                <c:pt idx="413120">
                  <c:v>0</c:v>
                </c:pt>
                <c:pt idx="413121">
                  <c:v>0</c:v>
                </c:pt>
                <c:pt idx="413122">
                  <c:v>0</c:v>
                </c:pt>
                <c:pt idx="413123">
                  <c:v>0</c:v>
                </c:pt>
                <c:pt idx="413124">
                  <c:v>0</c:v>
                </c:pt>
                <c:pt idx="413125">
                  <c:v>0</c:v>
                </c:pt>
                <c:pt idx="413126">
                  <c:v>0</c:v>
                </c:pt>
                <c:pt idx="413127">
                  <c:v>0</c:v>
                </c:pt>
                <c:pt idx="413128">
                  <c:v>0</c:v>
                </c:pt>
                <c:pt idx="413129">
                  <c:v>0</c:v>
                </c:pt>
                <c:pt idx="413130">
                  <c:v>0</c:v>
                </c:pt>
                <c:pt idx="413131">
                  <c:v>0</c:v>
                </c:pt>
                <c:pt idx="413132">
                  <c:v>0</c:v>
                </c:pt>
                <c:pt idx="413133">
                  <c:v>0</c:v>
                </c:pt>
                <c:pt idx="413134">
                  <c:v>0</c:v>
                </c:pt>
                <c:pt idx="413135">
                  <c:v>0</c:v>
                </c:pt>
                <c:pt idx="413136">
                  <c:v>0</c:v>
                </c:pt>
                <c:pt idx="413137">
                  <c:v>0</c:v>
                </c:pt>
                <c:pt idx="413138">
                  <c:v>0</c:v>
                </c:pt>
                <c:pt idx="413139">
                  <c:v>0</c:v>
                </c:pt>
                <c:pt idx="413140">
                  <c:v>0</c:v>
                </c:pt>
                <c:pt idx="413141">
                  <c:v>0</c:v>
                </c:pt>
                <c:pt idx="413142">
                  <c:v>0</c:v>
                </c:pt>
                <c:pt idx="413143">
                  <c:v>0</c:v>
                </c:pt>
                <c:pt idx="413144">
                  <c:v>0</c:v>
                </c:pt>
                <c:pt idx="413145">
                  <c:v>0</c:v>
                </c:pt>
                <c:pt idx="413146">
                  <c:v>0</c:v>
                </c:pt>
                <c:pt idx="413147">
                  <c:v>0</c:v>
                </c:pt>
                <c:pt idx="413148">
                  <c:v>0</c:v>
                </c:pt>
                <c:pt idx="413149">
                  <c:v>0</c:v>
                </c:pt>
                <c:pt idx="413150">
                  <c:v>0</c:v>
                </c:pt>
                <c:pt idx="413151">
                  <c:v>0</c:v>
                </c:pt>
                <c:pt idx="413152">
                  <c:v>0</c:v>
                </c:pt>
                <c:pt idx="413153">
                  <c:v>0</c:v>
                </c:pt>
                <c:pt idx="413154">
                  <c:v>0</c:v>
                </c:pt>
                <c:pt idx="413155">
                  <c:v>0</c:v>
                </c:pt>
                <c:pt idx="413156">
                  <c:v>0</c:v>
                </c:pt>
                <c:pt idx="413157">
                  <c:v>0</c:v>
                </c:pt>
                <c:pt idx="413158">
                  <c:v>0</c:v>
                </c:pt>
                <c:pt idx="413159">
                  <c:v>0</c:v>
                </c:pt>
                <c:pt idx="413160">
                  <c:v>0</c:v>
                </c:pt>
                <c:pt idx="413161">
                  <c:v>0</c:v>
                </c:pt>
                <c:pt idx="413162">
                  <c:v>0</c:v>
                </c:pt>
                <c:pt idx="413163">
                  <c:v>0</c:v>
                </c:pt>
                <c:pt idx="413164">
                  <c:v>0</c:v>
                </c:pt>
                <c:pt idx="413165">
                  <c:v>0</c:v>
                </c:pt>
                <c:pt idx="413166">
                  <c:v>0</c:v>
                </c:pt>
                <c:pt idx="413167">
                  <c:v>0</c:v>
                </c:pt>
                <c:pt idx="413168">
                  <c:v>0</c:v>
                </c:pt>
                <c:pt idx="413169">
                  <c:v>0</c:v>
                </c:pt>
                <c:pt idx="413170">
                  <c:v>0</c:v>
                </c:pt>
                <c:pt idx="413171">
                  <c:v>0</c:v>
                </c:pt>
                <c:pt idx="413172">
                  <c:v>0</c:v>
                </c:pt>
                <c:pt idx="413173">
                  <c:v>0</c:v>
                </c:pt>
                <c:pt idx="413174">
                  <c:v>0</c:v>
                </c:pt>
                <c:pt idx="413175">
                  <c:v>0</c:v>
                </c:pt>
                <c:pt idx="413176">
                  <c:v>0</c:v>
                </c:pt>
                <c:pt idx="413177">
                  <c:v>0</c:v>
                </c:pt>
                <c:pt idx="413178">
                  <c:v>0</c:v>
                </c:pt>
                <c:pt idx="413179">
                  <c:v>0</c:v>
                </c:pt>
                <c:pt idx="413180">
                  <c:v>0</c:v>
                </c:pt>
                <c:pt idx="413181">
                  <c:v>0</c:v>
                </c:pt>
                <c:pt idx="413182">
                  <c:v>0</c:v>
                </c:pt>
                <c:pt idx="413183">
                  <c:v>0</c:v>
                </c:pt>
                <c:pt idx="413184">
                  <c:v>0</c:v>
                </c:pt>
                <c:pt idx="413185">
                  <c:v>0</c:v>
                </c:pt>
                <c:pt idx="413186">
                  <c:v>0</c:v>
                </c:pt>
                <c:pt idx="413187">
                  <c:v>0</c:v>
                </c:pt>
                <c:pt idx="413188">
                  <c:v>0</c:v>
                </c:pt>
                <c:pt idx="413189">
                  <c:v>0</c:v>
                </c:pt>
                <c:pt idx="413190">
                  <c:v>0</c:v>
                </c:pt>
                <c:pt idx="413191">
                  <c:v>0</c:v>
                </c:pt>
                <c:pt idx="413192">
                  <c:v>0</c:v>
                </c:pt>
                <c:pt idx="413193">
                  <c:v>0</c:v>
                </c:pt>
                <c:pt idx="413194">
                  <c:v>0</c:v>
                </c:pt>
                <c:pt idx="413195">
                  <c:v>0</c:v>
                </c:pt>
                <c:pt idx="413196">
                  <c:v>0</c:v>
                </c:pt>
                <c:pt idx="413197">
                  <c:v>0</c:v>
                </c:pt>
                <c:pt idx="413198">
                  <c:v>0</c:v>
                </c:pt>
                <c:pt idx="413199">
                  <c:v>0</c:v>
                </c:pt>
                <c:pt idx="413200">
                  <c:v>0</c:v>
                </c:pt>
                <c:pt idx="413201">
                  <c:v>0</c:v>
                </c:pt>
                <c:pt idx="413202">
                  <c:v>0</c:v>
                </c:pt>
                <c:pt idx="413203">
                  <c:v>0</c:v>
                </c:pt>
                <c:pt idx="413204">
                  <c:v>0</c:v>
                </c:pt>
                <c:pt idx="413205">
                  <c:v>0</c:v>
                </c:pt>
                <c:pt idx="413206">
                  <c:v>0</c:v>
                </c:pt>
                <c:pt idx="413207">
                  <c:v>0</c:v>
                </c:pt>
                <c:pt idx="413208">
                  <c:v>0</c:v>
                </c:pt>
                <c:pt idx="413209">
                  <c:v>0</c:v>
                </c:pt>
                <c:pt idx="413210">
                  <c:v>0</c:v>
                </c:pt>
                <c:pt idx="413211">
                  <c:v>0</c:v>
                </c:pt>
                <c:pt idx="413212">
                  <c:v>0</c:v>
                </c:pt>
                <c:pt idx="413213">
                  <c:v>0</c:v>
                </c:pt>
                <c:pt idx="413214">
                  <c:v>0</c:v>
                </c:pt>
                <c:pt idx="413215">
                  <c:v>0</c:v>
                </c:pt>
                <c:pt idx="413216">
                  <c:v>0</c:v>
                </c:pt>
                <c:pt idx="413217">
                  <c:v>0</c:v>
                </c:pt>
                <c:pt idx="413218">
                  <c:v>0</c:v>
                </c:pt>
                <c:pt idx="413219">
                  <c:v>0</c:v>
                </c:pt>
                <c:pt idx="413220">
                  <c:v>0</c:v>
                </c:pt>
                <c:pt idx="413221">
                  <c:v>0</c:v>
                </c:pt>
                <c:pt idx="413222">
                  <c:v>0</c:v>
                </c:pt>
                <c:pt idx="413223">
                  <c:v>0</c:v>
                </c:pt>
                <c:pt idx="413224">
                  <c:v>0</c:v>
                </c:pt>
                <c:pt idx="413225">
                  <c:v>0</c:v>
                </c:pt>
                <c:pt idx="413226">
                  <c:v>0</c:v>
                </c:pt>
                <c:pt idx="413227">
                  <c:v>0</c:v>
                </c:pt>
                <c:pt idx="413228">
                  <c:v>0</c:v>
                </c:pt>
                <c:pt idx="413229">
                  <c:v>0</c:v>
                </c:pt>
                <c:pt idx="413230">
                  <c:v>0</c:v>
                </c:pt>
                <c:pt idx="413231">
                  <c:v>0</c:v>
                </c:pt>
                <c:pt idx="413232">
                  <c:v>0</c:v>
                </c:pt>
                <c:pt idx="413233">
                  <c:v>0</c:v>
                </c:pt>
                <c:pt idx="413234">
                  <c:v>0</c:v>
                </c:pt>
                <c:pt idx="413235">
                  <c:v>0</c:v>
                </c:pt>
                <c:pt idx="413236">
                  <c:v>0</c:v>
                </c:pt>
                <c:pt idx="413237">
                  <c:v>0</c:v>
                </c:pt>
                <c:pt idx="413238">
                  <c:v>0</c:v>
                </c:pt>
                <c:pt idx="413239">
                  <c:v>0</c:v>
                </c:pt>
                <c:pt idx="413240">
                  <c:v>0</c:v>
                </c:pt>
                <c:pt idx="413241">
                  <c:v>0</c:v>
                </c:pt>
                <c:pt idx="413242">
                  <c:v>0</c:v>
                </c:pt>
                <c:pt idx="413243">
                  <c:v>0</c:v>
                </c:pt>
                <c:pt idx="413244">
                  <c:v>0</c:v>
                </c:pt>
                <c:pt idx="413245">
                  <c:v>0</c:v>
                </c:pt>
                <c:pt idx="413246">
                  <c:v>0</c:v>
                </c:pt>
                <c:pt idx="413247">
                  <c:v>0</c:v>
                </c:pt>
                <c:pt idx="413248">
                  <c:v>0</c:v>
                </c:pt>
                <c:pt idx="413249">
                  <c:v>0</c:v>
                </c:pt>
                <c:pt idx="413250">
                  <c:v>0</c:v>
                </c:pt>
                <c:pt idx="413251">
                  <c:v>0</c:v>
                </c:pt>
                <c:pt idx="413252">
                  <c:v>0</c:v>
                </c:pt>
                <c:pt idx="413253">
                  <c:v>0</c:v>
                </c:pt>
                <c:pt idx="413254">
                  <c:v>0</c:v>
                </c:pt>
                <c:pt idx="413255">
                  <c:v>0</c:v>
                </c:pt>
                <c:pt idx="413256">
                  <c:v>0</c:v>
                </c:pt>
                <c:pt idx="413257">
                  <c:v>0</c:v>
                </c:pt>
                <c:pt idx="413258">
                  <c:v>0</c:v>
                </c:pt>
                <c:pt idx="413259">
                  <c:v>0</c:v>
                </c:pt>
                <c:pt idx="413260">
                  <c:v>0</c:v>
                </c:pt>
                <c:pt idx="413261">
                  <c:v>0</c:v>
                </c:pt>
                <c:pt idx="413262">
                  <c:v>0</c:v>
                </c:pt>
                <c:pt idx="413263">
                  <c:v>0</c:v>
                </c:pt>
                <c:pt idx="413264">
                  <c:v>0</c:v>
                </c:pt>
                <c:pt idx="413265">
                  <c:v>0</c:v>
                </c:pt>
                <c:pt idx="413266">
                  <c:v>0</c:v>
                </c:pt>
                <c:pt idx="413267">
                  <c:v>0</c:v>
                </c:pt>
                <c:pt idx="413268">
                  <c:v>0</c:v>
                </c:pt>
                <c:pt idx="413269">
                  <c:v>0</c:v>
                </c:pt>
                <c:pt idx="413270">
                  <c:v>0</c:v>
                </c:pt>
                <c:pt idx="413271">
                  <c:v>0</c:v>
                </c:pt>
                <c:pt idx="413272">
                  <c:v>0</c:v>
                </c:pt>
                <c:pt idx="413273">
                  <c:v>0</c:v>
                </c:pt>
                <c:pt idx="413274">
                  <c:v>0</c:v>
                </c:pt>
                <c:pt idx="413275">
                  <c:v>0</c:v>
                </c:pt>
                <c:pt idx="413276">
                  <c:v>0</c:v>
                </c:pt>
                <c:pt idx="413277">
                  <c:v>0</c:v>
                </c:pt>
                <c:pt idx="413278">
                  <c:v>0</c:v>
                </c:pt>
                <c:pt idx="413279">
                  <c:v>0</c:v>
                </c:pt>
                <c:pt idx="413280">
                  <c:v>0</c:v>
                </c:pt>
                <c:pt idx="413281">
                  <c:v>0</c:v>
                </c:pt>
                <c:pt idx="413282">
                  <c:v>0</c:v>
                </c:pt>
                <c:pt idx="413283">
                  <c:v>0</c:v>
                </c:pt>
                <c:pt idx="413284">
                  <c:v>0</c:v>
                </c:pt>
                <c:pt idx="413285">
                  <c:v>0</c:v>
                </c:pt>
                <c:pt idx="413286">
                  <c:v>0</c:v>
                </c:pt>
                <c:pt idx="413287">
                  <c:v>0</c:v>
                </c:pt>
                <c:pt idx="413288">
                  <c:v>0</c:v>
                </c:pt>
                <c:pt idx="413289">
                  <c:v>0</c:v>
                </c:pt>
                <c:pt idx="413290">
                  <c:v>0</c:v>
                </c:pt>
                <c:pt idx="413291">
                  <c:v>0</c:v>
                </c:pt>
                <c:pt idx="413292">
                  <c:v>0</c:v>
                </c:pt>
                <c:pt idx="413293">
                  <c:v>0</c:v>
                </c:pt>
                <c:pt idx="413294">
                  <c:v>0</c:v>
                </c:pt>
                <c:pt idx="413295">
                  <c:v>0</c:v>
                </c:pt>
                <c:pt idx="413296">
                  <c:v>0</c:v>
                </c:pt>
                <c:pt idx="413297">
                  <c:v>0</c:v>
                </c:pt>
                <c:pt idx="413298">
                  <c:v>0</c:v>
                </c:pt>
                <c:pt idx="413299">
                  <c:v>0</c:v>
                </c:pt>
                <c:pt idx="413300">
                  <c:v>0</c:v>
                </c:pt>
                <c:pt idx="413301">
                  <c:v>0</c:v>
                </c:pt>
                <c:pt idx="413302">
                  <c:v>0</c:v>
                </c:pt>
                <c:pt idx="413303">
                  <c:v>0</c:v>
                </c:pt>
                <c:pt idx="413304">
                  <c:v>0</c:v>
                </c:pt>
                <c:pt idx="413305">
                  <c:v>0</c:v>
                </c:pt>
                <c:pt idx="413306">
                  <c:v>0</c:v>
                </c:pt>
                <c:pt idx="413307">
                  <c:v>0</c:v>
                </c:pt>
                <c:pt idx="413308">
                  <c:v>0</c:v>
                </c:pt>
                <c:pt idx="413309">
                  <c:v>0</c:v>
                </c:pt>
                <c:pt idx="413310">
                  <c:v>0</c:v>
                </c:pt>
                <c:pt idx="413311">
                  <c:v>0</c:v>
                </c:pt>
                <c:pt idx="413312">
                  <c:v>0</c:v>
                </c:pt>
                <c:pt idx="413313">
                  <c:v>0</c:v>
                </c:pt>
                <c:pt idx="413314">
                  <c:v>0</c:v>
                </c:pt>
                <c:pt idx="413315">
                  <c:v>0</c:v>
                </c:pt>
                <c:pt idx="413316">
                  <c:v>0</c:v>
                </c:pt>
                <c:pt idx="413317">
                  <c:v>0</c:v>
                </c:pt>
                <c:pt idx="413318">
                  <c:v>0</c:v>
                </c:pt>
                <c:pt idx="413319">
                  <c:v>0</c:v>
                </c:pt>
                <c:pt idx="413320">
                  <c:v>0</c:v>
                </c:pt>
                <c:pt idx="413321">
                  <c:v>0</c:v>
                </c:pt>
                <c:pt idx="413322">
                  <c:v>0</c:v>
                </c:pt>
                <c:pt idx="413323">
                  <c:v>0</c:v>
                </c:pt>
                <c:pt idx="413324">
                  <c:v>0</c:v>
                </c:pt>
                <c:pt idx="413325">
                  <c:v>0</c:v>
                </c:pt>
                <c:pt idx="413326">
                  <c:v>0</c:v>
                </c:pt>
                <c:pt idx="413327">
                  <c:v>0</c:v>
                </c:pt>
                <c:pt idx="413328">
                  <c:v>0</c:v>
                </c:pt>
                <c:pt idx="413329">
                  <c:v>0</c:v>
                </c:pt>
                <c:pt idx="413330">
                  <c:v>0</c:v>
                </c:pt>
                <c:pt idx="413331">
                  <c:v>0</c:v>
                </c:pt>
                <c:pt idx="413332">
                  <c:v>0</c:v>
                </c:pt>
                <c:pt idx="413333">
                  <c:v>0</c:v>
                </c:pt>
                <c:pt idx="413334">
                  <c:v>0</c:v>
                </c:pt>
                <c:pt idx="413335">
                  <c:v>0</c:v>
                </c:pt>
                <c:pt idx="413336">
                  <c:v>0</c:v>
                </c:pt>
                <c:pt idx="413337">
                  <c:v>0</c:v>
                </c:pt>
                <c:pt idx="413338">
                  <c:v>0</c:v>
                </c:pt>
                <c:pt idx="413339">
                  <c:v>0</c:v>
                </c:pt>
                <c:pt idx="413340">
                  <c:v>0</c:v>
                </c:pt>
                <c:pt idx="413341">
                  <c:v>0</c:v>
                </c:pt>
                <c:pt idx="413342">
                  <c:v>0</c:v>
                </c:pt>
                <c:pt idx="413343">
                  <c:v>0</c:v>
                </c:pt>
                <c:pt idx="413344">
                  <c:v>0</c:v>
                </c:pt>
                <c:pt idx="413345">
                  <c:v>0</c:v>
                </c:pt>
                <c:pt idx="413346">
                  <c:v>0</c:v>
                </c:pt>
                <c:pt idx="413347">
                  <c:v>0</c:v>
                </c:pt>
                <c:pt idx="413348">
                  <c:v>0</c:v>
                </c:pt>
                <c:pt idx="413349">
                  <c:v>0</c:v>
                </c:pt>
                <c:pt idx="413350">
                  <c:v>0</c:v>
                </c:pt>
                <c:pt idx="413351">
                  <c:v>0</c:v>
                </c:pt>
                <c:pt idx="413352">
                  <c:v>0</c:v>
                </c:pt>
                <c:pt idx="413353">
                  <c:v>0</c:v>
                </c:pt>
                <c:pt idx="413354">
                  <c:v>0</c:v>
                </c:pt>
                <c:pt idx="413355">
                  <c:v>0</c:v>
                </c:pt>
                <c:pt idx="413356">
                  <c:v>0</c:v>
                </c:pt>
                <c:pt idx="413357">
                  <c:v>0</c:v>
                </c:pt>
                <c:pt idx="413358">
                  <c:v>0</c:v>
                </c:pt>
                <c:pt idx="413359">
                  <c:v>0</c:v>
                </c:pt>
                <c:pt idx="413360">
                  <c:v>0</c:v>
                </c:pt>
                <c:pt idx="413361">
                  <c:v>0</c:v>
                </c:pt>
                <c:pt idx="413362">
                  <c:v>0</c:v>
                </c:pt>
                <c:pt idx="413363">
                  <c:v>0</c:v>
                </c:pt>
                <c:pt idx="413364">
                  <c:v>0</c:v>
                </c:pt>
                <c:pt idx="413365">
                  <c:v>0</c:v>
                </c:pt>
                <c:pt idx="413366">
                  <c:v>0</c:v>
                </c:pt>
                <c:pt idx="413367">
                  <c:v>0</c:v>
                </c:pt>
                <c:pt idx="413368">
                  <c:v>0</c:v>
                </c:pt>
                <c:pt idx="413369">
                  <c:v>0</c:v>
                </c:pt>
                <c:pt idx="413370">
                  <c:v>0</c:v>
                </c:pt>
                <c:pt idx="413371">
                  <c:v>0</c:v>
                </c:pt>
                <c:pt idx="413372">
                  <c:v>0</c:v>
                </c:pt>
                <c:pt idx="413373">
                  <c:v>0</c:v>
                </c:pt>
                <c:pt idx="413374">
                  <c:v>0</c:v>
                </c:pt>
                <c:pt idx="413375">
                  <c:v>0</c:v>
                </c:pt>
                <c:pt idx="413376">
                  <c:v>0</c:v>
                </c:pt>
                <c:pt idx="413377">
                  <c:v>0</c:v>
                </c:pt>
                <c:pt idx="413378">
                  <c:v>0</c:v>
                </c:pt>
                <c:pt idx="413379">
                  <c:v>0</c:v>
                </c:pt>
                <c:pt idx="413380">
                  <c:v>0</c:v>
                </c:pt>
                <c:pt idx="413381">
                  <c:v>0</c:v>
                </c:pt>
                <c:pt idx="413382">
                  <c:v>0</c:v>
                </c:pt>
                <c:pt idx="413383">
                  <c:v>0</c:v>
                </c:pt>
                <c:pt idx="413384">
                  <c:v>0</c:v>
                </c:pt>
                <c:pt idx="413385">
                  <c:v>0</c:v>
                </c:pt>
                <c:pt idx="413386">
                  <c:v>0</c:v>
                </c:pt>
                <c:pt idx="413387">
                  <c:v>0</c:v>
                </c:pt>
                <c:pt idx="413388">
                  <c:v>0</c:v>
                </c:pt>
                <c:pt idx="413389">
                  <c:v>0</c:v>
                </c:pt>
                <c:pt idx="413390">
                  <c:v>0</c:v>
                </c:pt>
                <c:pt idx="413391">
                  <c:v>0</c:v>
                </c:pt>
                <c:pt idx="413392">
                  <c:v>0</c:v>
                </c:pt>
                <c:pt idx="413393">
                  <c:v>0</c:v>
                </c:pt>
                <c:pt idx="413394">
                  <c:v>0</c:v>
                </c:pt>
                <c:pt idx="413395">
                  <c:v>0</c:v>
                </c:pt>
                <c:pt idx="413396">
                  <c:v>0</c:v>
                </c:pt>
                <c:pt idx="413397">
                  <c:v>0</c:v>
                </c:pt>
                <c:pt idx="413398">
                  <c:v>0</c:v>
                </c:pt>
                <c:pt idx="413399">
                  <c:v>0</c:v>
                </c:pt>
                <c:pt idx="413400">
                  <c:v>0</c:v>
                </c:pt>
                <c:pt idx="413401">
                  <c:v>0</c:v>
                </c:pt>
                <c:pt idx="413402">
                  <c:v>0</c:v>
                </c:pt>
                <c:pt idx="413403">
                  <c:v>0</c:v>
                </c:pt>
                <c:pt idx="413404">
                  <c:v>0</c:v>
                </c:pt>
                <c:pt idx="413405">
                  <c:v>0</c:v>
                </c:pt>
                <c:pt idx="413406">
                  <c:v>0</c:v>
                </c:pt>
                <c:pt idx="413407">
                  <c:v>0</c:v>
                </c:pt>
                <c:pt idx="413408">
                  <c:v>0</c:v>
                </c:pt>
                <c:pt idx="413409">
                  <c:v>0</c:v>
                </c:pt>
                <c:pt idx="413410">
                  <c:v>0</c:v>
                </c:pt>
                <c:pt idx="413411">
                  <c:v>0</c:v>
                </c:pt>
                <c:pt idx="413412">
                  <c:v>0</c:v>
                </c:pt>
                <c:pt idx="413413">
                  <c:v>0</c:v>
                </c:pt>
                <c:pt idx="413414">
                  <c:v>0</c:v>
                </c:pt>
                <c:pt idx="413415">
                  <c:v>0</c:v>
                </c:pt>
                <c:pt idx="413416">
                  <c:v>0</c:v>
                </c:pt>
                <c:pt idx="413417">
                  <c:v>0</c:v>
                </c:pt>
                <c:pt idx="413418">
                  <c:v>0</c:v>
                </c:pt>
                <c:pt idx="413419">
                  <c:v>0</c:v>
                </c:pt>
                <c:pt idx="413420">
                  <c:v>0</c:v>
                </c:pt>
                <c:pt idx="413421">
                  <c:v>0</c:v>
                </c:pt>
                <c:pt idx="413422">
                  <c:v>0</c:v>
                </c:pt>
                <c:pt idx="413423">
                  <c:v>0</c:v>
                </c:pt>
                <c:pt idx="413424">
                  <c:v>0</c:v>
                </c:pt>
                <c:pt idx="413425">
                  <c:v>0</c:v>
                </c:pt>
                <c:pt idx="413426">
                  <c:v>0</c:v>
                </c:pt>
                <c:pt idx="413427">
                  <c:v>0</c:v>
                </c:pt>
                <c:pt idx="413428">
                  <c:v>0</c:v>
                </c:pt>
                <c:pt idx="413429">
                  <c:v>0</c:v>
                </c:pt>
                <c:pt idx="413430">
                  <c:v>0</c:v>
                </c:pt>
                <c:pt idx="413431">
                  <c:v>0</c:v>
                </c:pt>
                <c:pt idx="413432">
                  <c:v>0</c:v>
                </c:pt>
                <c:pt idx="413433">
                  <c:v>0</c:v>
                </c:pt>
                <c:pt idx="413434">
                  <c:v>0</c:v>
                </c:pt>
                <c:pt idx="413435">
                  <c:v>0</c:v>
                </c:pt>
                <c:pt idx="413436">
                  <c:v>0</c:v>
                </c:pt>
                <c:pt idx="413437">
                  <c:v>0</c:v>
                </c:pt>
                <c:pt idx="413438">
                  <c:v>0</c:v>
                </c:pt>
                <c:pt idx="413439">
                  <c:v>0</c:v>
                </c:pt>
                <c:pt idx="413440">
                  <c:v>0</c:v>
                </c:pt>
                <c:pt idx="413441">
                  <c:v>0</c:v>
                </c:pt>
                <c:pt idx="413442">
                  <c:v>0</c:v>
                </c:pt>
                <c:pt idx="413443">
                  <c:v>0</c:v>
                </c:pt>
                <c:pt idx="413444">
                  <c:v>0</c:v>
                </c:pt>
                <c:pt idx="413445">
                  <c:v>0</c:v>
                </c:pt>
                <c:pt idx="413446">
                  <c:v>0</c:v>
                </c:pt>
                <c:pt idx="413447">
                  <c:v>0</c:v>
                </c:pt>
                <c:pt idx="413448">
                  <c:v>0</c:v>
                </c:pt>
                <c:pt idx="413449">
                  <c:v>0</c:v>
                </c:pt>
                <c:pt idx="413450">
                  <c:v>0</c:v>
                </c:pt>
                <c:pt idx="413451">
                  <c:v>0</c:v>
                </c:pt>
                <c:pt idx="413452">
                  <c:v>0</c:v>
                </c:pt>
                <c:pt idx="413453">
                  <c:v>0</c:v>
                </c:pt>
                <c:pt idx="413454">
                  <c:v>0</c:v>
                </c:pt>
                <c:pt idx="413455">
                  <c:v>0</c:v>
                </c:pt>
                <c:pt idx="413456">
                  <c:v>0</c:v>
                </c:pt>
                <c:pt idx="413457">
                  <c:v>0</c:v>
                </c:pt>
                <c:pt idx="413458">
                  <c:v>0</c:v>
                </c:pt>
                <c:pt idx="413459">
                  <c:v>0</c:v>
                </c:pt>
                <c:pt idx="413460">
                  <c:v>0</c:v>
                </c:pt>
                <c:pt idx="413461">
                  <c:v>0</c:v>
                </c:pt>
                <c:pt idx="413462">
                  <c:v>0</c:v>
                </c:pt>
                <c:pt idx="413463">
                  <c:v>0</c:v>
                </c:pt>
                <c:pt idx="413464">
                  <c:v>0</c:v>
                </c:pt>
                <c:pt idx="413465">
                  <c:v>0</c:v>
                </c:pt>
                <c:pt idx="413466">
                  <c:v>0</c:v>
                </c:pt>
                <c:pt idx="413467">
                  <c:v>0</c:v>
                </c:pt>
                <c:pt idx="413468">
                  <c:v>0</c:v>
                </c:pt>
                <c:pt idx="413469">
                  <c:v>0</c:v>
                </c:pt>
                <c:pt idx="413470">
                  <c:v>0</c:v>
                </c:pt>
                <c:pt idx="413471">
                  <c:v>0</c:v>
                </c:pt>
                <c:pt idx="413472">
                  <c:v>0</c:v>
                </c:pt>
                <c:pt idx="413473">
                  <c:v>0</c:v>
                </c:pt>
                <c:pt idx="413474">
                  <c:v>0</c:v>
                </c:pt>
                <c:pt idx="413475">
                  <c:v>0</c:v>
                </c:pt>
                <c:pt idx="413476">
                  <c:v>0</c:v>
                </c:pt>
                <c:pt idx="413477">
                  <c:v>0</c:v>
                </c:pt>
                <c:pt idx="413478">
                  <c:v>0</c:v>
                </c:pt>
                <c:pt idx="413479">
                  <c:v>0</c:v>
                </c:pt>
                <c:pt idx="413480">
                  <c:v>0</c:v>
                </c:pt>
                <c:pt idx="413481">
                  <c:v>0</c:v>
                </c:pt>
                <c:pt idx="413482">
                  <c:v>0</c:v>
                </c:pt>
                <c:pt idx="413483">
                  <c:v>0</c:v>
                </c:pt>
                <c:pt idx="413484">
                  <c:v>0</c:v>
                </c:pt>
                <c:pt idx="413485">
                  <c:v>0</c:v>
                </c:pt>
                <c:pt idx="413486">
                  <c:v>0</c:v>
                </c:pt>
                <c:pt idx="413487">
                  <c:v>0</c:v>
                </c:pt>
                <c:pt idx="413488">
                  <c:v>0</c:v>
                </c:pt>
                <c:pt idx="413489">
                  <c:v>0</c:v>
                </c:pt>
                <c:pt idx="413490">
                  <c:v>0</c:v>
                </c:pt>
                <c:pt idx="413491">
                  <c:v>0</c:v>
                </c:pt>
                <c:pt idx="413492">
                  <c:v>0</c:v>
                </c:pt>
                <c:pt idx="413493">
                  <c:v>0</c:v>
                </c:pt>
                <c:pt idx="413494">
                  <c:v>0</c:v>
                </c:pt>
                <c:pt idx="413495">
                  <c:v>0</c:v>
                </c:pt>
                <c:pt idx="413496">
                  <c:v>0</c:v>
                </c:pt>
                <c:pt idx="413497">
                  <c:v>0</c:v>
                </c:pt>
                <c:pt idx="413498">
                  <c:v>0</c:v>
                </c:pt>
                <c:pt idx="413499">
                  <c:v>0</c:v>
                </c:pt>
                <c:pt idx="413500">
                  <c:v>0</c:v>
                </c:pt>
                <c:pt idx="413501">
                  <c:v>0</c:v>
                </c:pt>
                <c:pt idx="413502">
                  <c:v>0</c:v>
                </c:pt>
                <c:pt idx="413503">
                  <c:v>0</c:v>
                </c:pt>
                <c:pt idx="413504">
                  <c:v>0</c:v>
                </c:pt>
                <c:pt idx="413505">
                  <c:v>0</c:v>
                </c:pt>
                <c:pt idx="413506">
                  <c:v>0</c:v>
                </c:pt>
                <c:pt idx="413507">
                  <c:v>0</c:v>
                </c:pt>
                <c:pt idx="413508">
                  <c:v>0</c:v>
                </c:pt>
                <c:pt idx="413509">
                  <c:v>0</c:v>
                </c:pt>
                <c:pt idx="413510">
                  <c:v>0</c:v>
                </c:pt>
                <c:pt idx="413511">
                  <c:v>0</c:v>
                </c:pt>
                <c:pt idx="413512">
                  <c:v>0</c:v>
                </c:pt>
                <c:pt idx="413513">
                  <c:v>0</c:v>
                </c:pt>
                <c:pt idx="413514">
                  <c:v>0</c:v>
                </c:pt>
                <c:pt idx="413515">
                  <c:v>0</c:v>
                </c:pt>
                <c:pt idx="413516">
                  <c:v>0</c:v>
                </c:pt>
                <c:pt idx="413517">
                  <c:v>0</c:v>
                </c:pt>
                <c:pt idx="413518">
                  <c:v>0</c:v>
                </c:pt>
                <c:pt idx="413519">
                  <c:v>0</c:v>
                </c:pt>
                <c:pt idx="413520">
                  <c:v>0</c:v>
                </c:pt>
                <c:pt idx="413521">
                  <c:v>0</c:v>
                </c:pt>
                <c:pt idx="413522">
                  <c:v>0</c:v>
                </c:pt>
                <c:pt idx="413523">
                  <c:v>0</c:v>
                </c:pt>
                <c:pt idx="413524">
                  <c:v>0</c:v>
                </c:pt>
                <c:pt idx="413525">
                  <c:v>0</c:v>
                </c:pt>
                <c:pt idx="413526">
                  <c:v>0</c:v>
                </c:pt>
                <c:pt idx="413527">
                  <c:v>0</c:v>
                </c:pt>
                <c:pt idx="413528">
                  <c:v>0</c:v>
                </c:pt>
                <c:pt idx="413529">
                  <c:v>0</c:v>
                </c:pt>
                <c:pt idx="413530">
                  <c:v>0</c:v>
                </c:pt>
                <c:pt idx="413531">
                  <c:v>0</c:v>
                </c:pt>
                <c:pt idx="413532">
                  <c:v>0</c:v>
                </c:pt>
                <c:pt idx="413533">
                  <c:v>0</c:v>
                </c:pt>
                <c:pt idx="413534">
                  <c:v>0</c:v>
                </c:pt>
                <c:pt idx="413535">
                  <c:v>0</c:v>
                </c:pt>
                <c:pt idx="413536">
                  <c:v>0</c:v>
                </c:pt>
                <c:pt idx="413537">
                  <c:v>0</c:v>
                </c:pt>
                <c:pt idx="413538">
                  <c:v>0</c:v>
                </c:pt>
                <c:pt idx="413539">
                  <c:v>0</c:v>
                </c:pt>
                <c:pt idx="413540">
                  <c:v>0</c:v>
                </c:pt>
                <c:pt idx="413541">
                  <c:v>0</c:v>
                </c:pt>
                <c:pt idx="413542">
                  <c:v>0</c:v>
                </c:pt>
                <c:pt idx="413543">
                  <c:v>0</c:v>
                </c:pt>
                <c:pt idx="413544">
                  <c:v>0</c:v>
                </c:pt>
                <c:pt idx="413545">
                  <c:v>0</c:v>
                </c:pt>
                <c:pt idx="413546">
                  <c:v>0</c:v>
                </c:pt>
                <c:pt idx="413547">
                  <c:v>0</c:v>
                </c:pt>
                <c:pt idx="413548">
                  <c:v>0</c:v>
                </c:pt>
                <c:pt idx="413549">
                  <c:v>0</c:v>
                </c:pt>
                <c:pt idx="413550">
                  <c:v>0</c:v>
                </c:pt>
                <c:pt idx="413551">
                  <c:v>0</c:v>
                </c:pt>
                <c:pt idx="413552">
                  <c:v>0</c:v>
                </c:pt>
                <c:pt idx="413553">
                  <c:v>0</c:v>
                </c:pt>
                <c:pt idx="413554">
                  <c:v>0</c:v>
                </c:pt>
                <c:pt idx="413555">
                  <c:v>0</c:v>
                </c:pt>
                <c:pt idx="413556">
                  <c:v>0</c:v>
                </c:pt>
                <c:pt idx="413557">
                  <c:v>0</c:v>
                </c:pt>
                <c:pt idx="413558">
                  <c:v>0</c:v>
                </c:pt>
                <c:pt idx="413559">
                  <c:v>0</c:v>
                </c:pt>
                <c:pt idx="413560">
                  <c:v>0</c:v>
                </c:pt>
                <c:pt idx="413561">
                  <c:v>0</c:v>
                </c:pt>
                <c:pt idx="413562">
                  <c:v>0</c:v>
                </c:pt>
                <c:pt idx="413563">
                  <c:v>0</c:v>
                </c:pt>
                <c:pt idx="413564">
                  <c:v>0</c:v>
                </c:pt>
                <c:pt idx="413565">
                  <c:v>0</c:v>
                </c:pt>
                <c:pt idx="413566">
                  <c:v>0</c:v>
                </c:pt>
                <c:pt idx="413567">
                  <c:v>0</c:v>
                </c:pt>
                <c:pt idx="413568">
                  <c:v>0</c:v>
                </c:pt>
                <c:pt idx="413569">
                  <c:v>0</c:v>
                </c:pt>
                <c:pt idx="413570">
                  <c:v>0</c:v>
                </c:pt>
                <c:pt idx="413571">
                  <c:v>0</c:v>
                </c:pt>
                <c:pt idx="413572">
                  <c:v>0</c:v>
                </c:pt>
                <c:pt idx="413573">
                  <c:v>0</c:v>
                </c:pt>
                <c:pt idx="413574">
                  <c:v>0</c:v>
                </c:pt>
                <c:pt idx="413575">
                  <c:v>0</c:v>
                </c:pt>
                <c:pt idx="413576">
                  <c:v>0</c:v>
                </c:pt>
                <c:pt idx="413577">
                  <c:v>0</c:v>
                </c:pt>
                <c:pt idx="413578">
                  <c:v>0</c:v>
                </c:pt>
                <c:pt idx="413579">
                  <c:v>0</c:v>
                </c:pt>
                <c:pt idx="413580">
                  <c:v>0</c:v>
                </c:pt>
                <c:pt idx="413581">
                  <c:v>0</c:v>
                </c:pt>
                <c:pt idx="413582">
                  <c:v>0</c:v>
                </c:pt>
                <c:pt idx="413583">
                  <c:v>0</c:v>
                </c:pt>
                <c:pt idx="413584">
                  <c:v>0</c:v>
                </c:pt>
                <c:pt idx="413585">
                  <c:v>0</c:v>
                </c:pt>
                <c:pt idx="413586">
                  <c:v>0</c:v>
                </c:pt>
                <c:pt idx="413587">
                  <c:v>0</c:v>
                </c:pt>
                <c:pt idx="413588">
                  <c:v>0</c:v>
                </c:pt>
                <c:pt idx="413589">
                  <c:v>0</c:v>
                </c:pt>
                <c:pt idx="413590">
                  <c:v>0</c:v>
                </c:pt>
                <c:pt idx="413591">
                  <c:v>0</c:v>
                </c:pt>
                <c:pt idx="413592">
                  <c:v>0</c:v>
                </c:pt>
                <c:pt idx="413593">
                  <c:v>0</c:v>
                </c:pt>
                <c:pt idx="413594">
                  <c:v>0</c:v>
                </c:pt>
                <c:pt idx="413595">
                  <c:v>0</c:v>
                </c:pt>
                <c:pt idx="413596">
                  <c:v>0</c:v>
                </c:pt>
                <c:pt idx="413597">
                  <c:v>0</c:v>
                </c:pt>
                <c:pt idx="413598">
                  <c:v>0</c:v>
                </c:pt>
                <c:pt idx="413599">
                  <c:v>0</c:v>
                </c:pt>
                <c:pt idx="413600">
                  <c:v>0</c:v>
                </c:pt>
                <c:pt idx="413601">
                  <c:v>0</c:v>
                </c:pt>
                <c:pt idx="413602">
                  <c:v>0</c:v>
                </c:pt>
                <c:pt idx="413603">
                  <c:v>0</c:v>
                </c:pt>
                <c:pt idx="413604">
                  <c:v>0</c:v>
                </c:pt>
                <c:pt idx="413605">
                  <c:v>0</c:v>
                </c:pt>
                <c:pt idx="413606">
                  <c:v>0</c:v>
                </c:pt>
                <c:pt idx="413607">
                  <c:v>0</c:v>
                </c:pt>
                <c:pt idx="413608">
                  <c:v>0</c:v>
                </c:pt>
                <c:pt idx="413609">
                  <c:v>0</c:v>
                </c:pt>
                <c:pt idx="413610">
                  <c:v>0</c:v>
                </c:pt>
                <c:pt idx="413611">
                  <c:v>0</c:v>
                </c:pt>
                <c:pt idx="413612">
                  <c:v>0</c:v>
                </c:pt>
                <c:pt idx="413613">
                  <c:v>0</c:v>
                </c:pt>
                <c:pt idx="413614">
                  <c:v>0</c:v>
                </c:pt>
                <c:pt idx="413615">
                  <c:v>0</c:v>
                </c:pt>
                <c:pt idx="413616">
                  <c:v>0</c:v>
                </c:pt>
                <c:pt idx="413617">
                  <c:v>0</c:v>
                </c:pt>
                <c:pt idx="413618">
                  <c:v>0</c:v>
                </c:pt>
                <c:pt idx="413619">
                  <c:v>0</c:v>
                </c:pt>
                <c:pt idx="413620">
                  <c:v>0</c:v>
                </c:pt>
                <c:pt idx="413621">
                  <c:v>0</c:v>
                </c:pt>
                <c:pt idx="413622">
                  <c:v>0</c:v>
                </c:pt>
                <c:pt idx="413623">
                  <c:v>0</c:v>
                </c:pt>
                <c:pt idx="413624">
                  <c:v>0</c:v>
                </c:pt>
                <c:pt idx="413625">
                  <c:v>0</c:v>
                </c:pt>
                <c:pt idx="413626">
                  <c:v>0</c:v>
                </c:pt>
                <c:pt idx="413627">
                  <c:v>0</c:v>
                </c:pt>
                <c:pt idx="413628">
                  <c:v>0</c:v>
                </c:pt>
                <c:pt idx="413629">
                  <c:v>0</c:v>
                </c:pt>
                <c:pt idx="413630">
                  <c:v>0</c:v>
                </c:pt>
                <c:pt idx="413631">
                  <c:v>0</c:v>
                </c:pt>
                <c:pt idx="413632">
                  <c:v>0</c:v>
                </c:pt>
                <c:pt idx="413633">
                  <c:v>0</c:v>
                </c:pt>
                <c:pt idx="413634">
                  <c:v>0</c:v>
                </c:pt>
                <c:pt idx="413635">
                  <c:v>0</c:v>
                </c:pt>
                <c:pt idx="413636">
                  <c:v>0</c:v>
                </c:pt>
                <c:pt idx="413637">
                  <c:v>0</c:v>
                </c:pt>
                <c:pt idx="413638">
                  <c:v>0</c:v>
                </c:pt>
                <c:pt idx="413639">
                  <c:v>0</c:v>
                </c:pt>
                <c:pt idx="413640">
                  <c:v>0</c:v>
                </c:pt>
                <c:pt idx="413641">
                  <c:v>0</c:v>
                </c:pt>
                <c:pt idx="413642">
                  <c:v>0</c:v>
                </c:pt>
                <c:pt idx="413643">
                  <c:v>0</c:v>
                </c:pt>
                <c:pt idx="413644">
                  <c:v>0</c:v>
                </c:pt>
                <c:pt idx="413645">
                  <c:v>0</c:v>
                </c:pt>
                <c:pt idx="413646">
                  <c:v>0</c:v>
                </c:pt>
                <c:pt idx="413647">
                  <c:v>0</c:v>
                </c:pt>
                <c:pt idx="413648">
                  <c:v>0</c:v>
                </c:pt>
                <c:pt idx="413649">
                  <c:v>0</c:v>
                </c:pt>
                <c:pt idx="413650">
                  <c:v>0</c:v>
                </c:pt>
                <c:pt idx="413651">
                  <c:v>0</c:v>
                </c:pt>
                <c:pt idx="413652">
                  <c:v>0</c:v>
                </c:pt>
                <c:pt idx="413653">
                  <c:v>0</c:v>
                </c:pt>
                <c:pt idx="413654">
                  <c:v>0</c:v>
                </c:pt>
                <c:pt idx="413655">
                  <c:v>0</c:v>
                </c:pt>
                <c:pt idx="413656">
                  <c:v>0</c:v>
                </c:pt>
                <c:pt idx="413657">
                  <c:v>0</c:v>
                </c:pt>
                <c:pt idx="413658">
                  <c:v>0</c:v>
                </c:pt>
                <c:pt idx="413659">
                  <c:v>0</c:v>
                </c:pt>
                <c:pt idx="413660">
                  <c:v>0</c:v>
                </c:pt>
                <c:pt idx="413661">
                  <c:v>0</c:v>
                </c:pt>
                <c:pt idx="413662">
                  <c:v>0</c:v>
                </c:pt>
                <c:pt idx="413663">
                  <c:v>0</c:v>
                </c:pt>
                <c:pt idx="413664">
                  <c:v>0</c:v>
                </c:pt>
                <c:pt idx="413665">
                  <c:v>0</c:v>
                </c:pt>
                <c:pt idx="413666">
                  <c:v>0</c:v>
                </c:pt>
                <c:pt idx="413667">
                  <c:v>0</c:v>
                </c:pt>
                <c:pt idx="413668">
                  <c:v>0</c:v>
                </c:pt>
                <c:pt idx="413669">
                  <c:v>0</c:v>
                </c:pt>
                <c:pt idx="413670">
                  <c:v>0</c:v>
                </c:pt>
                <c:pt idx="413671">
                  <c:v>0</c:v>
                </c:pt>
                <c:pt idx="413672">
                  <c:v>0</c:v>
                </c:pt>
                <c:pt idx="413673">
                  <c:v>0</c:v>
                </c:pt>
                <c:pt idx="413674">
                  <c:v>0</c:v>
                </c:pt>
                <c:pt idx="413675">
                  <c:v>0</c:v>
                </c:pt>
                <c:pt idx="413676">
                  <c:v>0</c:v>
                </c:pt>
                <c:pt idx="413677">
                  <c:v>0</c:v>
                </c:pt>
                <c:pt idx="413678">
                  <c:v>0</c:v>
                </c:pt>
                <c:pt idx="413679">
                  <c:v>0</c:v>
                </c:pt>
                <c:pt idx="413680">
                  <c:v>0</c:v>
                </c:pt>
                <c:pt idx="413681">
                  <c:v>0</c:v>
                </c:pt>
                <c:pt idx="413682">
                  <c:v>0</c:v>
                </c:pt>
                <c:pt idx="413683">
                  <c:v>0</c:v>
                </c:pt>
                <c:pt idx="413684">
                  <c:v>0</c:v>
                </c:pt>
                <c:pt idx="413685">
                  <c:v>0</c:v>
                </c:pt>
                <c:pt idx="413686">
                  <c:v>0</c:v>
                </c:pt>
                <c:pt idx="413687">
                  <c:v>0</c:v>
                </c:pt>
                <c:pt idx="413688">
                  <c:v>0</c:v>
                </c:pt>
                <c:pt idx="413689">
                  <c:v>0</c:v>
                </c:pt>
                <c:pt idx="413690">
                  <c:v>0</c:v>
                </c:pt>
                <c:pt idx="413691">
                  <c:v>0</c:v>
                </c:pt>
                <c:pt idx="413692">
                  <c:v>0</c:v>
                </c:pt>
                <c:pt idx="413693">
                  <c:v>0</c:v>
                </c:pt>
                <c:pt idx="413694">
                  <c:v>0</c:v>
                </c:pt>
                <c:pt idx="413695">
                  <c:v>0</c:v>
                </c:pt>
                <c:pt idx="413696">
                  <c:v>0</c:v>
                </c:pt>
                <c:pt idx="413697">
                  <c:v>0</c:v>
                </c:pt>
                <c:pt idx="413698">
                  <c:v>0</c:v>
                </c:pt>
                <c:pt idx="413699">
                  <c:v>0</c:v>
                </c:pt>
                <c:pt idx="413700">
                  <c:v>0</c:v>
                </c:pt>
                <c:pt idx="413701">
                  <c:v>0</c:v>
                </c:pt>
                <c:pt idx="413702">
                  <c:v>0</c:v>
                </c:pt>
                <c:pt idx="413703">
                  <c:v>0</c:v>
                </c:pt>
                <c:pt idx="413704">
                  <c:v>0</c:v>
                </c:pt>
                <c:pt idx="413705">
                  <c:v>0</c:v>
                </c:pt>
                <c:pt idx="413706">
                  <c:v>0</c:v>
                </c:pt>
                <c:pt idx="413707">
                  <c:v>0</c:v>
                </c:pt>
                <c:pt idx="413708">
                  <c:v>0</c:v>
                </c:pt>
                <c:pt idx="413709">
                  <c:v>0</c:v>
                </c:pt>
                <c:pt idx="413710">
                  <c:v>0</c:v>
                </c:pt>
                <c:pt idx="413711">
                  <c:v>0</c:v>
                </c:pt>
                <c:pt idx="413712">
                  <c:v>0</c:v>
                </c:pt>
                <c:pt idx="413713">
                  <c:v>0</c:v>
                </c:pt>
                <c:pt idx="413714">
                  <c:v>0</c:v>
                </c:pt>
                <c:pt idx="413715">
                  <c:v>0</c:v>
                </c:pt>
                <c:pt idx="413716">
                  <c:v>0</c:v>
                </c:pt>
                <c:pt idx="413717">
                  <c:v>0</c:v>
                </c:pt>
                <c:pt idx="413718">
                  <c:v>0</c:v>
                </c:pt>
                <c:pt idx="413719">
                  <c:v>0</c:v>
                </c:pt>
                <c:pt idx="413720">
                  <c:v>0</c:v>
                </c:pt>
                <c:pt idx="413721">
                  <c:v>0</c:v>
                </c:pt>
                <c:pt idx="413722">
                  <c:v>0</c:v>
                </c:pt>
                <c:pt idx="413723">
                  <c:v>0</c:v>
                </c:pt>
                <c:pt idx="413724">
                  <c:v>0</c:v>
                </c:pt>
                <c:pt idx="413725">
                  <c:v>0</c:v>
                </c:pt>
                <c:pt idx="413726">
                  <c:v>0</c:v>
                </c:pt>
                <c:pt idx="413727">
                  <c:v>0</c:v>
                </c:pt>
                <c:pt idx="413728">
                  <c:v>0</c:v>
                </c:pt>
                <c:pt idx="413729">
                  <c:v>0</c:v>
                </c:pt>
                <c:pt idx="413730">
                  <c:v>0</c:v>
                </c:pt>
                <c:pt idx="413731">
                  <c:v>0</c:v>
                </c:pt>
                <c:pt idx="413732">
                  <c:v>0</c:v>
                </c:pt>
                <c:pt idx="413733">
                  <c:v>0</c:v>
                </c:pt>
                <c:pt idx="413734">
                  <c:v>0</c:v>
                </c:pt>
                <c:pt idx="413735">
                  <c:v>0</c:v>
                </c:pt>
                <c:pt idx="413736">
                  <c:v>0</c:v>
                </c:pt>
                <c:pt idx="413737">
                  <c:v>0</c:v>
                </c:pt>
                <c:pt idx="413738">
                  <c:v>0</c:v>
                </c:pt>
                <c:pt idx="413739">
                  <c:v>0</c:v>
                </c:pt>
                <c:pt idx="413740">
                  <c:v>0</c:v>
                </c:pt>
                <c:pt idx="413741">
                  <c:v>0</c:v>
                </c:pt>
                <c:pt idx="413742">
                  <c:v>0</c:v>
                </c:pt>
                <c:pt idx="413743">
                  <c:v>0</c:v>
                </c:pt>
                <c:pt idx="413744">
                  <c:v>0</c:v>
                </c:pt>
                <c:pt idx="413745">
                  <c:v>0</c:v>
                </c:pt>
                <c:pt idx="413746">
                  <c:v>0</c:v>
                </c:pt>
                <c:pt idx="413747">
                  <c:v>0</c:v>
                </c:pt>
                <c:pt idx="413748">
                  <c:v>0</c:v>
                </c:pt>
                <c:pt idx="413749">
                  <c:v>0</c:v>
                </c:pt>
                <c:pt idx="413750">
                  <c:v>0</c:v>
                </c:pt>
                <c:pt idx="413751">
                  <c:v>0</c:v>
                </c:pt>
                <c:pt idx="413752">
                  <c:v>0</c:v>
                </c:pt>
                <c:pt idx="413753">
                  <c:v>0</c:v>
                </c:pt>
                <c:pt idx="413754">
                  <c:v>0</c:v>
                </c:pt>
                <c:pt idx="413755">
                  <c:v>0</c:v>
                </c:pt>
                <c:pt idx="413756">
                  <c:v>0</c:v>
                </c:pt>
                <c:pt idx="413757">
                  <c:v>0</c:v>
                </c:pt>
                <c:pt idx="413758">
                  <c:v>0</c:v>
                </c:pt>
                <c:pt idx="413759">
                  <c:v>0</c:v>
                </c:pt>
                <c:pt idx="413760">
                  <c:v>0</c:v>
                </c:pt>
                <c:pt idx="413761">
                  <c:v>0</c:v>
                </c:pt>
                <c:pt idx="413762">
                  <c:v>0</c:v>
                </c:pt>
                <c:pt idx="413763">
                  <c:v>0</c:v>
                </c:pt>
                <c:pt idx="413764">
                  <c:v>0</c:v>
                </c:pt>
                <c:pt idx="413765">
                  <c:v>0</c:v>
                </c:pt>
                <c:pt idx="413766">
                  <c:v>0</c:v>
                </c:pt>
                <c:pt idx="413767">
                  <c:v>0</c:v>
                </c:pt>
                <c:pt idx="413768">
                  <c:v>0</c:v>
                </c:pt>
                <c:pt idx="413769">
                  <c:v>0</c:v>
                </c:pt>
                <c:pt idx="413770">
                  <c:v>0</c:v>
                </c:pt>
                <c:pt idx="413771">
                  <c:v>0</c:v>
                </c:pt>
                <c:pt idx="413772">
                  <c:v>0</c:v>
                </c:pt>
                <c:pt idx="413773">
                  <c:v>0</c:v>
                </c:pt>
                <c:pt idx="413774">
                  <c:v>0</c:v>
                </c:pt>
                <c:pt idx="413775">
                  <c:v>0</c:v>
                </c:pt>
                <c:pt idx="413776">
                  <c:v>0</c:v>
                </c:pt>
                <c:pt idx="413777">
                  <c:v>0</c:v>
                </c:pt>
                <c:pt idx="413778">
                  <c:v>0</c:v>
                </c:pt>
                <c:pt idx="413779">
                  <c:v>0</c:v>
                </c:pt>
                <c:pt idx="413780">
                  <c:v>0</c:v>
                </c:pt>
                <c:pt idx="413781">
                  <c:v>0</c:v>
                </c:pt>
                <c:pt idx="413782">
                  <c:v>0</c:v>
                </c:pt>
                <c:pt idx="413783">
                  <c:v>0</c:v>
                </c:pt>
                <c:pt idx="413784">
                  <c:v>0</c:v>
                </c:pt>
                <c:pt idx="413785">
                  <c:v>0</c:v>
                </c:pt>
                <c:pt idx="413786">
                  <c:v>0</c:v>
                </c:pt>
                <c:pt idx="413787">
                  <c:v>0</c:v>
                </c:pt>
                <c:pt idx="413788">
                  <c:v>0</c:v>
                </c:pt>
                <c:pt idx="413789">
                  <c:v>0</c:v>
                </c:pt>
                <c:pt idx="413790">
                  <c:v>0</c:v>
                </c:pt>
                <c:pt idx="413791">
                  <c:v>0</c:v>
                </c:pt>
                <c:pt idx="413792">
                  <c:v>0</c:v>
                </c:pt>
                <c:pt idx="413793">
                  <c:v>0</c:v>
                </c:pt>
                <c:pt idx="413794">
                  <c:v>0</c:v>
                </c:pt>
                <c:pt idx="413795">
                  <c:v>0</c:v>
                </c:pt>
                <c:pt idx="413796">
                  <c:v>0</c:v>
                </c:pt>
                <c:pt idx="413797">
                  <c:v>0</c:v>
                </c:pt>
                <c:pt idx="413798">
                  <c:v>0</c:v>
                </c:pt>
                <c:pt idx="413799">
                  <c:v>0</c:v>
                </c:pt>
                <c:pt idx="413800">
                  <c:v>0</c:v>
                </c:pt>
                <c:pt idx="413801">
                  <c:v>0</c:v>
                </c:pt>
                <c:pt idx="413802">
                  <c:v>0</c:v>
                </c:pt>
                <c:pt idx="413803">
                  <c:v>0</c:v>
                </c:pt>
                <c:pt idx="413804">
                  <c:v>0</c:v>
                </c:pt>
                <c:pt idx="413805">
                  <c:v>0</c:v>
                </c:pt>
                <c:pt idx="413806">
                  <c:v>0</c:v>
                </c:pt>
                <c:pt idx="413807">
                  <c:v>0</c:v>
                </c:pt>
                <c:pt idx="413808">
                  <c:v>0</c:v>
                </c:pt>
                <c:pt idx="413809">
                  <c:v>0</c:v>
                </c:pt>
                <c:pt idx="413810">
                  <c:v>0</c:v>
                </c:pt>
                <c:pt idx="413811">
                  <c:v>0</c:v>
                </c:pt>
                <c:pt idx="413812">
                  <c:v>0</c:v>
                </c:pt>
                <c:pt idx="413813">
                  <c:v>0</c:v>
                </c:pt>
                <c:pt idx="413814">
                  <c:v>0</c:v>
                </c:pt>
                <c:pt idx="413815">
                  <c:v>0</c:v>
                </c:pt>
                <c:pt idx="413816">
                  <c:v>0</c:v>
                </c:pt>
                <c:pt idx="413817">
                  <c:v>0</c:v>
                </c:pt>
                <c:pt idx="413818">
                  <c:v>0</c:v>
                </c:pt>
                <c:pt idx="413819">
                  <c:v>0</c:v>
                </c:pt>
                <c:pt idx="413820">
                  <c:v>0</c:v>
                </c:pt>
                <c:pt idx="413821">
                  <c:v>0</c:v>
                </c:pt>
                <c:pt idx="413822">
                  <c:v>0</c:v>
                </c:pt>
                <c:pt idx="413823">
                  <c:v>0</c:v>
                </c:pt>
                <c:pt idx="413824">
                  <c:v>0</c:v>
                </c:pt>
                <c:pt idx="413825">
                  <c:v>0</c:v>
                </c:pt>
                <c:pt idx="413826">
                  <c:v>0</c:v>
                </c:pt>
                <c:pt idx="413827">
                  <c:v>0</c:v>
                </c:pt>
                <c:pt idx="413828">
                  <c:v>0</c:v>
                </c:pt>
                <c:pt idx="413829">
                  <c:v>0</c:v>
                </c:pt>
                <c:pt idx="413830">
                  <c:v>0</c:v>
                </c:pt>
                <c:pt idx="413831">
                  <c:v>0</c:v>
                </c:pt>
                <c:pt idx="413832">
                  <c:v>0</c:v>
                </c:pt>
                <c:pt idx="413833">
                  <c:v>0</c:v>
                </c:pt>
                <c:pt idx="413834">
                  <c:v>0</c:v>
                </c:pt>
                <c:pt idx="413835">
                  <c:v>0</c:v>
                </c:pt>
                <c:pt idx="413836">
                  <c:v>0</c:v>
                </c:pt>
                <c:pt idx="413837">
                  <c:v>0</c:v>
                </c:pt>
                <c:pt idx="413838">
                  <c:v>0</c:v>
                </c:pt>
                <c:pt idx="413839">
                  <c:v>0</c:v>
                </c:pt>
                <c:pt idx="413840">
                  <c:v>0</c:v>
                </c:pt>
                <c:pt idx="413841">
                  <c:v>0</c:v>
                </c:pt>
                <c:pt idx="413842">
                  <c:v>0</c:v>
                </c:pt>
                <c:pt idx="413843">
                  <c:v>0</c:v>
                </c:pt>
                <c:pt idx="413844">
                  <c:v>0</c:v>
                </c:pt>
                <c:pt idx="413845">
                  <c:v>0</c:v>
                </c:pt>
                <c:pt idx="413846">
                  <c:v>0</c:v>
                </c:pt>
                <c:pt idx="413847">
                  <c:v>0</c:v>
                </c:pt>
                <c:pt idx="413848">
                  <c:v>0</c:v>
                </c:pt>
                <c:pt idx="413849">
                  <c:v>0</c:v>
                </c:pt>
                <c:pt idx="413850">
                  <c:v>0</c:v>
                </c:pt>
                <c:pt idx="413851">
                  <c:v>0</c:v>
                </c:pt>
                <c:pt idx="413852">
                  <c:v>0</c:v>
                </c:pt>
                <c:pt idx="413853">
                  <c:v>0</c:v>
                </c:pt>
                <c:pt idx="413854">
                  <c:v>0</c:v>
                </c:pt>
                <c:pt idx="413855">
                  <c:v>0</c:v>
                </c:pt>
                <c:pt idx="413856">
                  <c:v>0</c:v>
                </c:pt>
                <c:pt idx="413857">
                  <c:v>0</c:v>
                </c:pt>
                <c:pt idx="413858">
                  <c:v>0</c:v>
                </c:pt>
                <c:pt idx="413859">
                  <c:v>0</c:v>
                </c:pt>
                <c:pt idx="413860">
                  <c:v>0</c:v>
                </c:pt>
                <c:pt idx="413861">
                  <c:v>0</c:v>
                </c:pt>
                <c:pt idx="413862">
                  <c:v>0</c:v>
                </c:pt>
                <c:pt idx="413863">
                  <c:v>0</c:v>
                </c:pt>
                <c:pt idx="413864">
                  <c:v>0</c:v>
                </c:pt>
                <c:pt idx="413865">
                  <c:v>0</c:v>
                </c:pt>
                <c:pt idx="413866">
                  <c:v>0</c:v>
                </c:pt>
                <c:pt idx="413867">
                  <c:v>0</c:v>
                </c:pt>
                <c:pt idx="413868">
                  <c:v>0</c:v>
                </c:pt>
                <c:pt idx="413869">
                  <c:v>0</c:v>
                </c:pt>
                <c:pt idx="413870">
                  <c:v>0</c:v>
                </c:pt>
                <c:pt idx="413871">
                  <c:v>0</c:v>
                </c:pt>
                <c:pt idx="413872">
                  <c:v>0</c:v>
                </c:pt>
                <c:pt idx="413873">
                  <c:v>0</c:v>
                </c:pt>
                <c:pt idx="413874">
                  <c:v>0</c:v>
                </c:pt>
                <c:pt idx="413875">
                  <c:v>0</c:v>
                </c:pt>
                <c:pt idx="413876">
                  <c:v>0</c:v>
                </c:pt>
                <c:pt idx="413877">
                  <c:v>0</c:v>
                </c:pt>
                <c:pt idx="413878">
                  <c:v>0</c:v>
                </c:pt>
                <c:pt idx="413879">
                  <c:v>0</c:v>
                </c:pt>
                <c:pt idx="413880">
                  <c:v>0</c:v>
                </c:pt>
                <c:pt idx="413881">
                  <c:v>0</c:v>
                </c:pt>
                <c:pt idx="413882">
                  <c:v>0</c:v>
                </c:pt>
                <c:pt idx="413883">
                  <c:v>0</c:v>
                </c:pt>
                <c:pt idx="413884">
                  <c:v>0</c:v>
                </c:pt>
                <c:pt idx="413885">
                  <c:v>0</c:v>
                </c:pt>
                <c:pt idx="413886">
                  <c:v>0</c:v>
                </c:pt>
                <c:pt idx="413887">
                  <c:v>0</c:v>
                </c:pt>
                <c:pt idx="413888">
                  <c:v>0</c:v>
                </c:pt>
                <c:pt idx="413889">
                  <c:v>0</c:v>
                </c:pt>
                <c:pt idx="413890">
                  <c:v>0</c:v>
                </c:pt>
                <c:pt idx="413891">
                  <c:v>0</c:v>
                </c:pt>
                <c:pt idx="413892">
                  <c:v>0</c:v>
                </c:pt>
                <c:pt idx="413893">
                  <c:v>0</c:v>
                </c:pt>
                <c:pt idx="413894">
                  <c:v>0</c:v>
                </c:pt>
                <c:pt idx="413895">
                  <c:v>0</c:v>
                </c:pt>
                <c:pt idx="413896">
                  <c:v>0</c:v>
                </c:pt>
                <c:pt idx="413897">
                  <c:v>0</c:v>
                </c:pt>
                <c:pt idx="413898">
                  <c:v>0</c:v>
                </c:pt>
                <c:pt idx="413899">
                  <c:v>0</c:v>
                </c:pt>
                <c:pt idx="413900">
                  <c:v>0</c:v>
                </c:pt>
                <c:pt idx="413901">
                  <c:v>0</c:v>
                </c:pt>
                <c:pt idx="413902">
                  <c:v>0</c:v>
                </c:pt>
                <c:pt idx="413903">
                  <c:v>0</c:v>
                </c:pt>
                <c:pt idx="413904">
                  <c:v>0</c:v>
                </c:pt>
                <c:pt idx="413905">
                  <c:v>0</c:v>
                </c:pt>
                <c:pt idx="413906">
                  <c:v>0</c:v>
                </c:pt>
                <c:pt idx="413907">
                  <c:v>0</c:v>
                </c:pt>
                <c:pt idx="413908">
                  <c:v>0</c:v>
                </c:pt>
                <c:pt idx="413909">
                  <c:v>0</c:v>
                </c:pt>
                <c:pt idx="413910">
                  <c:v>0</c:v>
                </c:pt>
                <c:pt idx="413911">
                  <c:v>0</c:v>
                </c:pt>
                <c:pt idx="413912">
                  <c:v>0</c:v>
                </c:pt>
                <c:pt idx="413913">
                  <c:v>0</c:v>
                </c:pt>
                <c:pt idx="413914">
                  <c:v>0</c:v>
                </c:pt>
                <c:pt idx="413915">
                  <c:v>0</c:v>
                </c:pt>
                <c:pt idx="413916">
                  <c:v>0</c:v>
                </c:pt>
                <c:pt idx="413917">
                  <c:v>0</c:v>
                </c:pt>
                <c:pt idx="413918">
                  <c:v>0</c:v>
                </c:pt>
                <c:pt idx="413919">
                  <c:v>0</c:v>
                </c:pt>
                <c:pt idx="413920">
                  <c:v>0</c:v>
                </c:pt>
                <c:pt idx="413921">
                  <c:v>0</c:v>
                </c:pt>
                <c:pt idx="413922">
                  <c:v>0</c:v>
                </c:pt>
                <c:pt idx="413923">
                  <c:v>0</c:v>
                </c:pt>
                <c:pt idx="413924">
                  <c:v>0</c:v>
                </c:pt>
                <c:pt idx="413925">
                  <c:v>0</c:v>
                </c:pt>
                <c:pt idx="413926">
                  <c:v>0</c:v>
                </c:pt>
                <c:pt idx="413927">
                  <c:v>0</c:v>
                </c:pt>
                <c:pt idx="413928">
                  <c:v>0</c:v>
                </c:pt>
                <c:pt idx="413929">
                  <c:v>0</c:v>
                </c:pt>
                <c:pt idx="413930">
                  <c:v>0</c:v>
                </c:pt>
                <c:pt idx="413931">
                  <c:v>0</c:v>
                </c:pt>
                <c:pt idx="413932">
                  <c:v>0</c:v>
                </c:pt>
                <c:pt idx="413933">
                  <c:v>0</c:v>
                </c:pt>
                <c:pt idx="413934">
                  <c:v>0</c:v>
                </c:pt>
                <c:pt idx="413935">
                  <c:v>0</c:v>
                </c:pt>
                <c:pt idx="413936">
                  <c:v>0</c:v>
                </c:pt>
                <c:pt idx="413937">
                  <c:v>0</c:v>
                </c:pt>
                <c:pt idx="413938">
                  <c:v>0</c:v>
                </c:pt>
                <c:pt idx="413939">
                  <c:v>0</c:v>
                </c:pt>
                <c:pt idx="413940">
                  <c:v>0</c:v>
                </c:pt>
                <c:pt idx="413941">
                  <c:v>0</c:v>
                </c:pt>
                <c:pt idx="413942">
                  <c:v>0</c:v>
                </c:pt>
                <c:pt idx="413943">
                  <c:v>0</c:v>
                </c:pt>
                <c:pt idx="413944">
                  <c:v>0</c:v>
                </c:pt>
                <c:pt idx="413945">
                  <c:v>0</c:v>
                </c:pt>
                <c:pt idx="413946">
                  <c:v>0</c:v>
                </c:pt>
                <c:pt idx="413947">
                  <c:v>0</c:v>
                </c:pt>
                <c:pt idx="413948">
                  <c:v>0</c:v>
                </c:pt>
                <c:pt idx="413949">
                  <c:v>0</c:v>
                </c:pt>
                <c:pt idx="413950">
                  <c:v>0</c:v>
                </c:pt>
                <c:pt idx="413951">
                  <c:v>0</c:v>
                </c:pt>
                <c:pt idx="413952">
                  <c:v>0</c:v>
                </c:pt>
                <c:pt idx="413953">
                  <c:v>0</c:v>
                </c:pt>
                <c:pt idx="413954">
                  <c:v>0</c:v>
                </c:pt>
                <c:pt idx="413955">
                  <c:v>0</c:v>
                </c:pt>
                <c:pt idx="413956">
                  <c:v>0</c:v>
                </c:pt>
                <c:pt idx="413957">
                  <c:v>0</c:v>
                </c:pt>
                <c:pt idx="413958">
                  <c:v>0</c:v>
                </c:pt>
                <c:pt idx="413959">
                  <c:v>0</c:v>
                </c:pt>
                <c:pt idx="413960">
                  <c:v>0</c:v>
                </c:pt>
                <c:pt idx="413961">
                  <c:v>0</c:v>
                </c:pt>
                <c:pt idx="413962">
                  <c:v>0</c:v>
                </c:pt>
                <c:pt idx="413963">
                  <c:v>0</c:v>
                </c:pt>
                <c:pt idx="413964">
                  <c:v>0</c:v>
                </c:pt>
                <c:pt idx="413965">
                  <c:v>0</c:v>
                </c:pt>
                <c:pt idx="413966">
                  <c:v>0</c:v>
                </c:pt>
                <c:pt idx="413967">
                  <c:v>0</c:v>
                </c:pt>
                <c:pt idx="413968">
                  <c:v>0</c:v>
                </c:pt>
                <c:pt idx="413969">
                  <c:v>0</c:v>
                </c:pt>
                <c:pt idx="413970">
                  <c:v>0</c:v>
                </c:pt>
                <c:pt idx="413971">
                  <c:v>0</c:v>
                </c:pt>
                <c:pt idx="413972">
                  <c:v>0</c:v>
                </c:pt>
                <c:pt idx="413973">
                  <c:v>0</c:v>
                </c:pt>
                <c:pt idx="413974">
                  <c:v>0</c:v>
                </c:pt>
                <c:pt idx="413975">
                  <c:v>0</c:v>
                </c:pt>
                <c:pt idx="413976">
                  <c:v>0</c:v>
                </c:pt>
                <c:pt idx="413977">
                  <c:v>0</c:v>
                </c:pt>
                <c:pt idx="413978">
                  <c:v>0</c:v>
                </c:pt>
                <c:pt idx="413979">
                  <c:v>0</c:v>
                </c:pt>
                <c:pt idx="413980">
                  <c:v>0</c:v>
                </c:pt>
                <c:pt idx="413981">
                  <c:v>0</c:v>
                </c:pt>
                <c:pt idx="413982">
                  <c:v>0</c:v>
                </c:pt>
                <c:pt idx="413983">
                  <c:v>0</c:v>
                </c:pt>
                <c:pt idx="413984">
                  <c:v>0</c:v>
                </c:pt>
                <c:pt idx="413985">
                  <c:v>0</c:v>
                </c:pt>
                <c:pt idx="413986">
                  <c:v>0</c:v>
                </c:pt>
                <c:pt idx="413987">
                  <c:v>0</c:v>
                </c:pt>
                <c:pt idx="413988">
                  <c:v>0</c:v>
                </c:pt>
                <c:pt idx="413989">
                  <c:v>0</c:v>
                </c:pt>
                <c:pt idx="413990">
                  <c:v>0</c:v>
                </c:pt>
                <c:pt idx="413991">
                  <c:v>0</c:v>
                </c:pt>
                <c:pt idx="413992">
                  <c:v>0</c:v>
                </c:pt>
                <c:pt idx="413993">
                  <c:v>0</c:v>
                </c:pt>
                <c:pt idx="413994">
                  <c:v>0</c:v>
                </c:pt>
                <c:pt idx="413995">
                  <c:v>0</c:v>
                </c:pt>
                <c:pt idx="413996">
                  <c:v>0</c:v>
                </c:pt>
                <c:pt idx="413997">
                  <c:v>0</c:v>
                </c:pt>
                <c:pt idx="413998">
                  <c:v>0</c:v>
                </c:pt>
                <c:pt idx="413999">
                  <c:v>0</c:v>
                </c:pt>
                <c:pt idx="414000">
                  <c:v>0</c:v>
                </c:pt>
                <c:pt idx="414001">
                  <c:v>0</c:v>
                </c:pt>
                <c:pt idx="414002">
                  <c:v>0</c:v>
                </c:pt>
                <c:pt idx="414003">
                  <c:v>0</c:v>
                </c:pt>
                <c:pt idx="414004">
                  <c:v>0</c:v>
                </c:pt>
                <c:pt idx="414005">
                  <c:v>0</c:v>
                </c:pt>
                <c:pt idx="414006">
                  <c:v>0</c:v>
                </c:pt>
                <c:pt idx="414007">
                  <c:v>0</c:v>
                </c:pt>
                <c:pt idx="414008">
                  <c:v>0</c:v>
                </c:pt>
                <c:pt idx="414009">
                  <c:v>0</c:v>
                </c:pt>
                <c:pt idx="414010">
                  <c:v>0</c:v>
                </c:pt>
                <c:pt idx="414011">
                  <c:v>0</c:v>
                </c:pt>
                <c:pt idx="414012">
                  <c:v>0</c:v>
                </c:pt>
                <c:pt idx="414013">
                  <c:v>0</c:v>
                </c:pt>
                <c:pt idx="414014">
                  <c:v>0</c:v>
                </c:pt>
                <c:pt idx="414015">
                  <c:v>0</c:v>
                </c:pt>
                <c:pt idx="414016">
                  <c:v>0</c:v>
                </c:pt>
                <c:pt idx="414017">
                  <c:v>0</c:v>
                </c:pt>
                <c:pt idx="414018">
                  <c:v>0</c:v>
                </c:pt>
                <c:pt idx="414019">
                  <c:v>0</c:v>
                </c:pt>
                <c:pt idx="414020">
                  <c:v>0</c:v>
                </c:pt>
                <c:pt idx="414021">
                  <c:v>0</c:v>
                </c:pt>
                <c:pt idx="414022">
                  <c:v>0</c:v>
                </c:pt>
                <c:pt idx="414023">
                  <c:v>0</c:v>
                </c:pt>
                <c:pt idx="414024">
                  <c:v>0</c:v>
                </c:pt>
                <c:pt idx="414025">
                  <c:v>0</c:v>
                </c:pt>
                <c:pt idx="414026">
                  <c:v>0</c:v>
                </c:pt>
                <c:pt idx="414027">
                  <c:v>0</c:v>
                </c:pt>
                <c:pt idx="414028">
                  <c:v>0</c:v>
                </c:pt>
                <c:pt idx="414029">
                  <c:v>0</c:v>
                </c:pt>
                <c:pt idx="414030">
                  <c:v>0</c:v>
                </c:pt>
                <c:pt idx="414031">
                  <c:v>0</c:v>
                </c:pt>
                <c:pt idx="414032">
                  <c:v>0</c:v>
                </c:pt>
                <c:pt idx="414033">
                  <c:v>0</c:v>
                </c:pt>
                <c:pt idx="414034">
                  <c:v>0</c:v>
                </c:pt>
                <c:pt idx="414035">
                  <c:v>0</c:v>
                </c:pt>
                <c:pt idx="414036">
                  <c:v>0</c:v>
                </c:pt>
                <c:pt idx="414037">
                  <c:v>0</c:v>
                </c:pt>
                <c:pt idx="414038">
                  <c:v>0</c:v>
                </c:pt>
                <c:pt idx="414039">
                  <c:v>0</c:v>
                </c:pt>
                <c:pt idx="414040">
                  <c:v>0</c:v>
                </c:pt>
                <c:pt idx="414041">
                  <c:v>0</c:v>
                </c:pt>
                <c:pt idx="414042">
                  <c:v>0</c:v>
                </c:pt>
                <c:pt idx="414043">
                  <c:v>0</c:v>
                </c:pt>
                <c:pt idx="414044">
                  <c:v>0</c:v>
                </c:pt>
                <c:pt idx="414045">
                  <c:v>0</c:v>
                </c:pt>
                <c:pt idx="414046">
                  <c:v>0</c:v>
                </c:pt>
                <c:pt idx="414047">
                  <c:v>0</c:v>
                </c:pt>
                <c:pt idx="414048">
                  <c:v>0</c:v>
                </c:pt>
                <c:pt idx="414049">
                  <c:v>0</c:v>
                </c:pt>
                <c:pt idx="414050">
                  <c:v>0</c:v>
                </c:pt>
                <c:pt idx="414051">
                  <c:v>0</c:v>
                </c:pt>
                <c:pt idx="414052">
                  <c:v>0</c:v>
                </c:pt>
                <c:pt idx="414053">
                  <c:v>0</c:v>
                </c:pt>
                <c:pt idx="414054">
                  <c:v>0</c:v>
                </c:pt>
                <c:pt idx="414055">
                  <c:v>0</c:v>
                </c:pt>
                <c:pt idx="414056">
                  <c:v>0</c:v>
                </c:pt>
                <c:pt idx="414057">
                  <c:v>0</c:v>
                </c:pt>
                <c:pt idx="414058">
                  <c:v>0</c:v>
                </c:pt>
                <c:pt idx="414059">
                  <c:v>0</c:v>
                </c:pt>
                <c:pt idx="414060">
                  <c:v>0</c:v>
                </c:pt>
                <c:pt idx="414061">
                  <c:v>0</c:v>
                </c:pt>
                <c:pt idx="414062">
                  <c:v>0</c:v>
                </c:pt>
                <c:pt idx="414063">
                  <c:v>0</c:v>
                </c:pt>
                <c:pt idx="414064">
                  <c:v>0</c:v>
                </c:pt>
                <c:pt idx="414065">
                  <c:v>0</c:v>
                </c:pt>
                <c:pt idx="414066">
                  <c:v>0</c:v>
                </c:pt>
                <c:pt idx="414067">
                  <c:v>0</c:v>
                </c:pt>
                <c:pt idx="414068">
                  <c:v>0</c:v>
                </c:pt>
                <c:pt idx="414069">
                  <c:v>0</c:v>
                </c:pt>
                <c:pt idx="414070">
                  <c:v>0</c:v>
                </c:pt>
                <c:pt idx="414071">
                  <c:v>0</c:v>
                </c:pt>
                <c:pt idx="414072">
                  <c:v>0</c:v>
                </c:pt>
                <c:pt idx="414073">
                  <c:v>0</c:v>
                </c:pt>
                <c:pt idx="414074">
                  <c:v>0</c:v>
                </c:pt>
                <c:pt idx="414075">
                  <c:v>0</c:v>
                </c:pt>
                <c:pt idx="414076">
                  <c:v>0</c:v>
                </c:pt>
                <c:pt idx="414077">
                  <c:v>0</c:v>
                </c:pt>
                <c:pt idx="414078">
                  <c:v>0</c:v>
                </c:pt>
                <c:pt idx="414079">
                  <c:v>0</c:v>
                </c:pt>
                <c:pt idx="414080">
                  <c:v>0</c:v>
                </c:pt>
                <c:pt idx="414081">
                  <c:v>0</c:v>
                </c:pt>
                <c:pt idx="414082">
                  <c:v>0</c:v>
                </c:pt>
                <c:pt idx="414083">
                  <c:v>0</c:v>
                </c:pt>
                <c:pt idx="414084">
                  <c:v>0</c:v>
                </c:pt>
                <c:pt idx="414085">
                  <c:v>0</c:v>
                </c:pt>
                <c:pt idx="414086">
                  <c:v>0</c:v>
                </c:pt>
                <c:pt idx="414087">
                  <c:v>0</c:v>
                </c:pt>
                <c:pt idx="414088">
                  <c:v>0</c:v>
                </c:pt>
                <c:pt idx="414089">
                  <c:v>0</c:v>
                </c:pt>
                <c:pt idx="414090">
                  <c:v>0</c:v>
                </c:pt>
                <c:pt idx="414091">
                  <c:v>0</c:v>
                </c:pt>
                <c:pt idx="414092">
                  <c:v>0</c:v>
                </c:pt>
                <c:pt idx="414093">
                  <c:v>0</c:v>
                </c:pt>
                <c:pt idx="414094">
                  <c:v>0</c:v>
                </c:pt>
                <c:pt idx="414095">
                  <c:v>0</c:v>
                </c:pt>
                <c:pt idx="414096">
                  <c:v>0</c:v>
                </c:pt>
                <c:pt idx="414097">
                  <c:v>0</c:v>
                </c:pt>
                <c:pt idx="414098">
                  <c:v>0</c:v>
                </c:pt>
                <c:pt idx="414099">
                  <c:v>0</c:v>
                </c:pt>
                <c:pt idx="414100">
                  <c:v>0</c:v>
                </c:pt>
                <c:pt idx="414101">
                  <c:v>0</c:v>
                </c:pt>
                <c:pt idx="414102">
                  <c:v>0</c:v>
                </c:pt>
                <c:pt idx="414103">
                  <c:v>0</c:v>
                </c:pt>
                <c:pt idx="414104">
                  <c:v>0</c:v>
                </c:pt>
                <c:pt idx="414105">
                  <c:v>0</c:v>
                </c:pt>
                <c:pt idx="414106">
                  <c:v>0</c:v>
                </c:pt>
                <c:pt idx="414107">
                  <c:v>0</c:v>
                </c:pt>
                <c:pt idx="414108">
                  <c:v>0</c:v>
                </c:pt>
                <c:pt idx="414109">
                  <c:v>0</c:v>
                </c:pt>
                <c:pt idx="414110">
                  <c:v>0</c:v>
                </c:pt>
                <c:pt idx="414111">
                  <c:v>0</c:v>
                </c:pt>
                <c:pt idx="414112">
                  <c:v>0</c:v>
                </c:pt>
                <c:pt idx="414113">
                  <c:v>0</c:v>
                </c:pt>
                <c:pt idx="414114">
                  <c:v>0</c:v>
                </c:pt>
                <c:pt idx="414115">
                  <c:v>0</c:v>
                </c:pt>
                <c:pt idx="414116">
                  <c:v>0</c:v>
                </c:pt>
                <c:pt idx="414117">
                  <c:v>0</c:v>
                </c:pt>
                <c:pt idx="414118">
                  <c:v>0</c:v>
                </c:pt>
                <c:pt idx="414119">
                  <c:v>0</c:v>
                </c:pt>
                <c:pt idx="414120">
                  <c:v>0</c:v>
                </c:pt>
                <c:pt idx="414121">
                  <c:v>0</c:v>
                </c:pt>
                <c:pt idx="414122">
                  <c:v>0</c:v>
                </c:pt>
                <c:pt idx="414123">
                  <c:v>0</c:v>
                </c:pt>
                <c:pt idx="414124">
                  <c:v>0</c:v>
                </c:pt>
                <c:pt idx="414125">
                  <c:v>0</c:v>
                </c:pt>
                <c:pt idx="414126">
                  <c:v>0</c:v>
                </c:pt>
                <c:pt idx="414127">
                  <c:v>0</c:v>
                </c:pt>
                <c:pt idx="414128">
                  <c:v>0</c:v>
                </c:pt>
                <c:pt idx="414129">
                  <c:v>0</c:v>
                </c:pt>
                <c:pt idx="414130">
                  <c:v>0</c:v>
                </c:pt>
                <c:pt idx="414131">
                  <c:v>0</c:v>
                </c:pt>
                <c:pt idx="414132">
                  <c:v>0</c:v>
                </c:pt>
                <c:pt idx="414133">
                  <c:v>0</c:v>
                </c:pt>
                <c:pt idx="414134">
                  <c:v>0</c:v>
                </c:pt>
                <c:pt idx="414135">
                  <c:v>0</c:v>
                </c:pt>
                <c:pt idx="414136">
                  <c:v>0</c:v>
                </c:pt>
                <c:pt idx="414137">
                  <c:v>0</c:v>
                </c:pt>
                <c:pt idx="414138">
                  <c:v>0</c:v>
                </c:pt>
                <c:pt idx="414139">
                  <c:v>0</c:v>
                </c:pt>
                <c:pt idx="414140">
                  <c:v>0</c:v>
                </c:pt>
                <c:pt idx="414141">
                  <c:v>0</c:v>
                </c:pt>
                <c:pt idx="414142">
                  <c:v>0</c:v>
                </c:pt>
                <c:pt idx="414143">
                  <c:v>0</c:v>
                </c:pt>
                <c:pt idx="414144">
                  <c:v>0</c:v>
                </c:pt>
                <c:pt idx="414145">
                  <c:v>0</c:v>
                </c:pt>
                <c:pt idx="414146">
                  <c:v>0</c:v>
                </c:pt>
                <c:pt idx="414147">
                  <c:v>0</c:v>
                </c:pt>
                <c:pt idx="414148">
                  <c:v>0</c:v>
                </c:pt>
                <c:pt idx="414149">
                  <c:v>0</c:v>
                </c:pt>
                <c:pt idx="414150">
                  <c:v>0</c:v>
                </c:pt>
                <c:pt idx="414151">
                  <c:v>0</c:v>
                </c:pt>
                <c:pt idx="414152">
                  <c:v>0</c:v>
                </c:pt>
                <c:pt idx="414153">
                  <c:v>0</c:v>
                </c:pt>
                <c:pt idx="414154">
                  <c:v>0</c:v>
                </c:pt>
                <c:pt idx="414155">
                  <c:v>0</c:v>
                </c:pt>
                <c:pt idx="414156">
                  <c:v>0</c:v>
                </c:pt>
                <c:pt idx="414157">
                  <c:v>0</c:v>
                </c:pt>
                <c:pt idx="414158">
                  <c:v>0</c:v>
                </c:pt>
                <c:pt idx="414159">
                  <c:v>0</c:v>
                </c:pt>
                <c:pt idx="414160">
                  <c:v>0</c:v>
                </c:pt>
                <c:pt idx="414161">
                  <c:v>0</c:v>
                </c:pt>
                <c:pt idx="414162">
                  <c:v>0</c:v>
                </c:pt>
                <c:pt idx="414163">
                  <c:v>0</c:v>
                </c:pt>
                <c:pt idx="414164">
                  <c:v>0</c:v>
                </c:pt>
                <c:pt idx="414165">
                  <c:v>0</c:v>
                </c:pt>
                <c:pt idx="414166">
                  <c:v>0</c:v>
                </c:pt>
                <c:pt idx="414167">
                  <c:v>0</c:v>
                </c:pt>
                <c:pt idx="414168">
                  <c:v>0</c:v>
                </c:pt>
                <c:pt idx="414169">
                  <c:v>0</c:v>
                </c:pt>
                <c:pt idx="414170">
                  <c:v>0</c:v>
                </c:pt>
                <c:pt idx="414171">
                  <c:v>0</c:v>
                </c:pt>
                <c:pt idx="414172">
                  <c:v>0</c:v>
                </c:pt>
                <c:pt idx="414173">
                  <c:v>0</c:v>
                </c:pt>
                <c:pt idx="414174">
                  <c:v>0</c:v>
                </c:pt>
                <c:pt idx="414175">
                  <c:v>0</c:v>
                </c:pt>
                <c:pt idx="414176">
                  <c:v>0</c:v>
                </c:pt>
                <c:pt idx="414177">
                  <c:v>0</c:v>
                </c:pt>
                <c:pt idx="414178">
                  <c:v>0</c:v>
                </c:pt>
                <c:pt idx="414179">
                  <c:v>0</c:v>
                </c:pt>
                <c:pt idx="414180">
                  <c:v>0</c:v>
                </c:pt>
                <c:pt idx="414181">
                  <c:v>0</c:v>
                </c:pt>
                <c:pt idx="414182">
                  <c:v>0</c:v>
                </c:pt>
                <c:pt idx="414183">
                  <c:v>0</c:v>
                </c:pt>
                <c:pt idx="414184">
                  <c:v>0</c:v>
                </c:pt>
                <c:pt idx="414185">
                  <c:v>0</c:v>
                </c:pt>
                <c:pt idx="414186">
                  <c:v>0</c:v>
                </c:pt>
                <c:pt idx="414187">
                  <c:v>0</c:v>
                </c:pt>
                <c:pt idx="414188">
                  <c:v>0</c:v>
                </c:pt>
                <c:pt idx="414189">
                  <c:v>0</c:v>
                </c:pt>
                <c:pt idx="414190">
                  <c:v>0</c:v>
                </c:pt>
                <c:pt idx="414191">
                  <c:v>0</c:v>
                </c:pt>
                <c:pt idx="414192">
                  <c:v>0</c:v>
                </c:pt>
                <c:pt idx="414193">
                  <c:v>0</c:v>
                </c:pt>
                <c:pt idx="414194">
                  <c:v>0</c:v>
                </c:pt>
                <c:pt idx="414195">
                  <c:v>0</c:v>
                </c:pt>
                <c:pt idx="414196">
                  <c:v>0</c:v>
                </c:pt>
                <c:pt idx="414197">
                  <c:v>0</c:v>
                </c:pt>
                <c:pt idx="414198">
                  <c:v>0</c:v>
                </c:pt>
                <c:pt idx="414199">
                  <c:v>0</c:v>
                </c:pt>
                <c:pt idx="414200">
                  <c:v>0</c:v>
                </c:pt>
                <c:pt idx="414201">
                  <c:v>0</c:v>
                </c:pt>
                <c:pt idx="414202">
                  <c:v>0</c:v>
                </c:pt>
                <c:pt idx="414203">
                  <c:v>0</c:v>
                </c:pt>
                <c:pt idx="414204">
                  <c:v>0</c:v>
                </c:pt>
                <c:pt idx="414205">
                  <c:v>0</c:v>
                </c:pt>
                <c:pt idx="414206">
                  <c:v>0</c:v>
                </c:pt>
                <c:pt idx="414207">
                  <c:v>0</c:v>
                </c:pt>
                <c:pt idx="414208">
                  <c:v>0</c:v>
                </c:pt>
                <c:pt idx="414209">
                  <c:v>0</c:v>
                </c:pt>
                <c:pt idx="414210">
                  <c:v>0</c:v>
                </c:pt>
                <c:pt idx="414211">
                  <c:v>0</c:v>
                </c:pt>
                <c:pt idx="414212">
                  <c:v>0</c:v>
                </c:pt>
                <c:pt idx="414213">
                  <c:v>0</c:v>
                </c:pt>
                <c:pt idx="414214">
                  <c:v>0</c:v>
                </c:pt>
                <c:pt idx="414215">
                  <c:v>0</c:v>
                </c:pt>
                <c:pt idx="414216">
                  <c:v>0</c:v>
                </c:pt>
                <c:pt idx="414217">
                  <c:v>0</c:v>
                </c:pt>
                <c:pt idx="414218">
                  <c:v>0</c:v>
                </c:pt>
                <c:pt idx="414219">
                  <c:v>0</c:v>
                </c:pt>
                <c:pt idx="414220">
                  <c:v>0</c:v>
                </c:pt>
                <c:pt idx="414221">
                  <c:v>0</c:v>
                </c:pt>
                <c:pt idx="414222">
                  <c:v>0</c:v>
                </c:pt>
                <c:pt idx="414223">
                  <c:v>0</c:v>
                </c:pt>
                <c:pt idx="414224">
                  <c:v>0</c:v>
                </c:pt>
                <c:pt idx="414225">
                  <c:v>0</c:v>
                </c:pt>
                <c:pt idx="414226">
                  <c:v>0</c:v>
                </c:pt>
                <c:pt idx="414227">
                  <c:v>0</c:v>
                </c:pt>
                <c:pt idx="414228">
                  <c:v>0</c:v>
                </c:pt>
                <c:pt idx="414229">
                  <c:v>0</c:v>
                </c:pt>
                <c:pt idx="414230">
                  <c:v>0</c:v>
                </c:pt>
                <c:pt idx="414231">
                  <c:v>0</c:v>
                </c:pt>
                <c:pt idx="414232">
                  <c:v>0</c:v>
                </c:pt>
                <c:pt idx="414233">
                  <c:v>0</c:v>
                </c:pt>
                <c:pt idx="414234">
                  <c:v>0</c:v>
                </c:pt>
                <c:pt idx="414235">
                  <c:v>0</c:v>
                </c:pt>
                <c:pt idx="414236">
                  <c:v>0</c:v>
                </c:pt>
                <c:pt idx="414237">
                  <c:v>0</c:v>
                </c:pt>
                <c:pt idx="414238">
                  <c:v>0</c:v>
                </c:pt>
                <c:pt idx="414239">
                  <c:v>0</c:v>
                </c:pt>
                <c:pt idx="414240">
                  <c:v>0</c:v>
                </c:pt>
                <c:pt idx="414241">
                  <c:v>0</c:v>
                </c:pt>
                <c:pt idx="414242">
                  <c:v>0</c:v>
                </c:pt>
                <c:pt idx="414243">
                  <c:v>0</c:v>
                </c:pt>
                <c:pt idx="414244">
                  <c:v>0</c:v>
                </c:pt>
                <c:pt idx="414245">
                  <c:v>0</c:v>
                </c:pt>
                <c:pt idx="414246">
                  <c:v>0</c:v>
                </c:pt>
                <c:pt idx="414247">
                  <c:v>0</c:v>
                </c:pt>
                <c:pt idx="414248">
                  <c:v>0</c:v>
                </c:pt>
                <c:pt idx="414249">
                  <c:v>0</c:v>
                </c:pt>
                <c:pt idx="414250">
                  <c:v>0</c:v>
                </c:pt>
                <c:pt idx="414251">
                  <c:v>0</c:v>
                </c:pt>
                <c:pt idx="414252">
                  <c:v>0</c:v>
                </c:pt>
                <c:pt idx="414253">
                  <c:v>0</c:v>
                </c:pt>
                <c:pt idx="414254">
                  <c:v>0</c:v>
                </c:pt>
                <c:pt idx="414255">
                  <c:v>0</c:v>
                </c:pt>
                <c:pt idx="414256">
                  <c:v>0</c:v>
                </c:pt>
                <c:pt idx="414257">
                  <c:v>0</c:v>
                </c:pt>
                <c:pt idx="414258">
                  <c:v>0</c:v>
                </c:pt>
                <c:pt idx="414259">
                  <c:v>0</c:v>
                </c:pt>
                <c:pt idx="414260">
                  <c:v>0</c:v>
                </c:pt>
                <c:pt idx="414261">
                  <c:v>0</c:v>
                </c:pt>
                <c:pt idx="414262">
                  <c:v>0</c:v>
                </c:pt>
                <c:pt idx="414263">
                  <c:v>0</c:v>
                </c:pt>
                <c:pt idx="414264">
                  <c:v>0</c:v>
                </c:pt>
                <c:pt idx="414265">
                  <c:v>0</c:v>
                </c:pt>
                <c:pt idx="414266">
                  <c:v>0</c:v>
                </c:pt>
                <c:pt idx="414267">
                  <c:v>0</c:v>
                </c:pt>
                <c:pt idx="414268">
                  <c:v>0</c:v>
                </c:pt>
                <c:pt idx="414269">
                  <c:v>0</c:v>
                </c:pt>
                <c:pt idx="414270">
                  <c:v>0</c:v>
                </c:pt>
                <c:pt idx="414271">
                  <c:v>0</c:v>
                </c:pt>
                <c:pt idx="414272">
                  <c:v>0</c:v>
                </c:pt>
                <c:pt idx="414273">
                  <c:v>0</c:v>
                </c:pt>
                <c:pt idx="414274">
                  <c:v>0</c:v>
                </c:pt>
                <c:pt idx="414275">
                  <c:v>0</c:v>
                </c:pt>
                <c:pt idx="414276">
                  <c:v>0</c:v>
                </c:pt>
                <c:pt idx="414277">
                  <c:v>0</c:v>
                </c:pt>
                <c:pt idx="414278">
                  <c:v>0</c:v>
                </c:pt>
                <c:pt idx="414279">
                  <c:v>0</c:v>
                </c:pt>
                <c:pt idx="414280">
                  <c:v>0</c:v>
                </c:pt>
                <c:pt idx="414281">
                  <c:v>0</c:v>
                </c:pt>
                <c:pt idx="414282">
                  <c:v>0</c:v>
                </c:pt>
                <c:pt idx="414283">
                  <c:v>0</c:v>
                </c:pt>
                <c:pt idx="414284">
                  <c:v>0</c:v>
                </c:pt>
                <c:pt idx="414285">
                  <c:v>0</c:v>
                </c:pt>
                <c:pt idx="414286">
                  <c:v>0</c:v>
                </c:pt>
                <c:pt idx="414287">
                  <c:v>0</c:v>
                </c:pt>
                <c:pt idx="414288">
                  <c:v>0</c:v>
                </c:pt>
                <c:pt idx="414289">
                  <c:v>0</c:v>
                </c:pt>
                <c:pt idx="414290">
                  <c:v>0</c:v>
                </c:pt>
                <c:pt idx="414291">
                  <c:v>0</c:v>
                </c:pt>
                <c:pt idx="414292">
                  <c:v>0</c:v>
                </c:pt>
                <c:pt idx="414293">
                  <c:v>0</c:v>
                </c:pt>
                <c:pt idx="414294">
                  <c:v>0</c:v>
                </c:pt>
                <c:pt idx="414295">
                  <c:v>0</c:v>
                </c:pt>
                <c:pt idx="414296">
                  <c:v>0</c:v>
                </c:pt>
                <c:pt idx="414297">
                  <c:v>0</c:v>
                </c:pt>
                <c:pt idx="414298">
                  <c:v>0</c:v>
                </c:pt>
                <c:pt idx="414299">
                  <c:v>0</c:v>
                </c:pt>
                <c:pt idx="414300">
                  <c:v>0</c:v>
                </c:pt>
                <c:pt idx="414301">
                  <c:v>0</c:v>
                </c:pt>
                <c:pt idx="414302">
                  <c:v>0</c:v>
                </c:pt>
                <c:pt idx="414303">
                  <c:v>0</c:v>
                </c:pt>
                <c:pt idx="414304">
                  <c:v>0</c:v>
                </c:pt>
                <c:pt idx="414305">
                  <c:v>0</c:v>
                </c:pt>
                <c:pt idx="414306">
                  <c:v>0</c:v>
                </c:pt>
                <c:pt idx="414307">
                  <c:v>0</c:v>
                </c:pt>
                <c:pt idx="414308">
                  <c:v>0</c:v>
                </c:pt>
                <c:pt idx="414309">
                  <c:v>0</c:v>
                </c:pt>
                <c:pt idx="414310">
                  <c:v>0</c:v>
                </c:pt>
                <c:pt idx="414311">
                  <c:v>0</c:v>
                </c:pt>
                <c:pt idx="414312">
                  <c:v>0</c:v>
                </c:pt>
                <c:pt idx="414313">
                  <c:v>0</c:v>
                </c:pt>
                <c:pt idx="414314">
                  <c:v>0</c:v>
                </c:pt>
                <c:pt idx="414315">
                  <c:v>0</c:v>
                </c:pt>
                <c:pt idx="414316">
                  <c:v>0</c:v>
                </c:pt>
                <c:pt idx="414317">
                  <c:v>0</c:v>
                </c:pt>
                <c:pt idx="414318">
                  <c:v>0</c:v>
                </c:pt>
                <c:pt idx="414319">
                  <c:v>0</c:v>
                </c:pt>
                <c:pt idx="414320">
                  <c:v>0</c:v>
                </c:pt>
                <c:pt idx="414321">
                  <c:v>0</c:v>
                </c:pt>
                <c:pt idx="414322">
                  <c:v>0</c:v>
                </c:pt>
                <c:pt idx="414323">
                  <c:v>0</c:v>
                </c:pt>
                <c:pt idx="414324">
                  <c:v>0</c:v>
                </c:pt>
                <c:pt idx="414325">
                  <c:v>0</c:v>
                </c:pt>
                <c:pt idx="414326">
                  <c:v>0</c:v>
                </c:pt>
                <c:pt idx="414327">
                  <c:v>0</c:v>
                </c:pt>
                <c:pt idx="414328">
                  <c:v>0</c:v>
                </c:pt>
                <c:pt idx="414329">
                  <c:v>0</c:v>
                </c:pt>
                <c:pt idx="414330">
                  <c:v>0</c:v>
                </c:pt>
                <c:pt idx="414331">
                  <c:v>0</c:v>
                </c:pt>
                <c:pt idx="414332">
                  <c:v>0</c:v>
                </c:pt>
                <c:pt idx="414333">
                  <c:v>0</c:v>
                </c:pt>
                <c:pt idx="414334">
                  <c:v>0</c:v>
                </c:pt>
                <c:pt idx="414335">
                  <c:v>0</c:v>
                </c:pt>
                <c:pt idx="414336">
                  <c:v>0</c:v>
                </c:pt>
                <c:pt idx="414337">
                  <c:v>0</c:v>
                </c:pt>
                <c:pt idx="414338">
                  <c:v>0</c:v>
                </c:pt>
                <c:pt idx="414339">
                  <c:v>0</c:v>
                </c:pt>
                <c:pt idx="414340">
                  <c:v>0</c:v>
                </c:pt>
                <c:pt idx="414341">
                  <c:v>0</c:v>
                </c:pt>
                <c:pt idx="414342">
                  <c:v>0</c:v>
                </c:pt>
                <c:pt idx="414343">
                  <c:v>0</c:v>
                </c:pt>
                <c:pt idx="414344">
                  <c:v>0</c:v>
                </c:pt>
                <c:pt idx="414345">
                  <c:v>0</c:v>
                </c:pt>
                <c:pt idx="414346">
                  <c:v>0</c:v>
                </c:pt>
                <c:pt idx="414347">
                  <c:v>0</c:v>
                </c:pt>
                <c:pt idx="414348">
                  <c:v>0</c:v>
                </c:pt>
                <c:pt idx="414349">
                  <c:v>0</c:v>
                </c:pt>
                <c:pt idx="414350">
                  <c:v>0</c:v>
                </c:pt>
                <c:pt idx="414351">
                  <c:v>0</c:v>
                </c:pt>
                <c:pt idx="414352">
                  <c:v>0</c:v>
                </c:pt>
                <c:pt idx="414353">
                  <c:v>0</c:v>
                </c:pt>
                <c:pt idx="414354">
                  <c:v>0</c:v>
                </c:pt>
                <c:pt idx="414355">
                  <c:v>0</c:v>
                </c:pt>
                <c:pt idx="414356">
                  <c:v>0</c:v>
                </c:pt>
                <c:pt idx="414357">
                  <c:v>0</c:v>
                </c:pt>
                <c:pt idx="414358">
                  <c:v>0</c:v>
                </c:pt>
                <c:pt idx="414359">
                  <c:v>0</c:v>
                </c:pt>
                <c:pt idx="414360">
                  <c:v>0</c:v>
                </c:pt>
                <c:pt idx="414361">
                  <c:v>0</c:v>
                </c:pt>
                <c:pt idx="414362">
                  <c:v>0</c:v>
                </c:pt>
                <c:pt idx="414363">
                  <c:v>0</c:v>
                </c:pt>
                <c:pt idx="414364">
                  <c:v>0</c:v>
                </c:pt>
                <c:pt idx="414365">
                  <c:v>0</c:v>
                </c:pt>
                <c:pt idx="414366">
                  <c:v>0</c:v>
                </c:pt>
                <c:pt idx="414367">
                  <c:v>0</c:v>
                </c:pt>
                <c:pt idx="414368">
                  <c:v>0</c:v>
                </c:pt>
                <c:pt idx="414369">
                  <c:v>0</c:v>
                </c:pt>
                <c:pt idx="414370">
                  <c:v>0</c:v>
                </c:pt>
                <c:pt idx="414371">
                  <c:v>0</c:v>
                </c:pt>
                <c:pt idx="414372">
                  <c:v>0</c:v>
                </c:pt>
                <c:pt idx="414373">
                  <c:v>0</c:v>
                </c:pt>
                <c:pt idx="414374">
                  <c:v>0</c:v>
                </c:pt>
                <c:pt idx="414375">
                  <c:v>0</c:v>
                </c:pt>
                <c:pt idx="414376">
                  <c:v>0</c:v>
                </c:pt>
                <c:pt idx="414377">
                  <c:v>0</c:v>
                </c:pt>
                <c:pt idx="414378">
                  <c:v>0</c:v>
                </c:pt>
                <c:pt idx="414379">
                  <c:v>0</c:v>
                </c:pt>
                <c:pt idx="414380">
                  <c:v>0</c:v>
                </c:pt>
                <c:pt idx="414381">
                  <c:v>0</c:v>
                </c:pt>
                <c:pt idx="414382">
                  <c:v>0</c:v>
                </c:pt>
                <c:pt idx="414383">
                  <c:v>0</c:v>
                </c:pt>
                <c:pt idx="414384">
                  <c:v>0</c:v>
                </c:pt>
                <c:pt idx="414385">
                  <c:v>0</c:v>
                </c:pt>
                <c:pt idx="414386">
                  <c:v>0</c:v>
                </c:pt>
                <c:pt idx="414387">
                  <c:v>0</c:v>
                </c:pt>
                <c:pt idx="414388">
                  <c:v>0</c:v>
                </c:pt>
                <c:pt idx="414389">
                  <c:v>0</c:v>
                </c:pt>
                <c:pt idx="414390">
                  <c:v>0</c:v>
                </c:pt>
                <c:pt idx="414391">
                  <c:v>0</c:v>
                </c:pt>
                <c:pt idx="414392">
                  <c:v>0</c:v>
                </c:pt>
                <c:pt idx="414393">
                  <c:v>0</c:v>
                </c:pt>
                <c:pt idx="414394">
                  <c:v>0</c:v>
                </c:pt>
                <c:pt idx="414395">
                  <c:v>0</c:v>
                </c:pt>
                <c:pt idx="414396">
                  <c:v>0</c:v>
                </c:pt>
                <c:pt idx="414397">
                  <c:v>0</c:v>
                </c:pt>
                <c:pt idx="414398">
                  <c:v>0</c:v>
                </c:pt>
                <c:pt idx="414399">
                  <c:v>0</c:v>
                </c:pt>
                <c:pt idx="414400">
                  <c:v>0</c:v>
                </c:pt>
                <c:pt idx="414401">
                  <c:v>0</c:v>
                </c:pt>
                <c:pt idx="414402">
                  <c:v>0</c:v>
                </c:pt>
                <c:pt idx="414403">
                  <c:v>0</c:v>
                </c:pt>
                <c:pt idx="414404">
                  <c:v>0</c:v>
                </c:pt>
                <c:pt idx="414405">
                  <c:v>0</c:v>
                </c:pt>
                <c:pt idx="414406">
                  <c:v>0</c:v>
                </c:pt>
                <c:pt idx="414407">
                  <c:v>0</c:v>
                </c:pt>
                <c:pt idx="414408">
                  <c:v>0</c:v>
                </c:pt>
                <c:pt idx="414409">
                  <c:v>0</c:v>
                </c:pt>
                <c:pt idx="414410">
                  <c:v>0</c:v>
                </c:pt>
                <c:pt idx="414411">
                  <c:v>0</c:v>
                </c:pt>
                <c:pt idx="414412">
                  <c:v>0</c:v>
                </c:pt>
                <c:pt idx="414413">
                  <c:v>0</c:v>
                </c:pt>
                <c:pt idx="414414">
                  <c:v>0</c:v>
                </c:pt>
                <c:pt idx="414415">
                  <c:v>0</c:v>
                </c:pt>
                <c:pt idx="414416">
                  <c:v>0</c:v>
                </c:pt>
                <c:pt idx="414417">
                  <c:v>0</c:v>
                </c:pt>
                <c:pt idx="414418">
                  <c:v>0</c:v>
                </c:pt>
                <c:pt idx="414419">
                  <c:v>0</c:v>
                </c:pt>
                <c:pt idx="414420">
                  <c:v>0</c:v>
                </c:pt>
                <c:pt idx="414421">
                  <c:v>0</c:v>
                </c:pt>
                <c:pt idx="414422">
                  <c:v>0</c:v>
                </c:pt>
                <c:pt idx="414423">
                  <c:v>0</c:v>
                </c:pt>
                <c:pt idx="414424">
                  <c:v>0</c:v>
                </c:pt>
                <c:pt idx="414425">
                  <c:v>0</c:v>
                </c:pt>
                <c:pt idx="414426">
                  <c:v>0</c:v>
                </c:pt>
                <c:pt idx="414427">
                  <c:v>0</c:v>
                </c:pt>
                <c:pt idx="414428">
                  <c:v>0</c:v>
                </c:pt>
                <c:pt idx="414429">
                  <c:v>0</c:v>
                </c:pt>
                <c:pt idx="414430">
                  <c:v>0</c:v>
                </c:pt>
                <c:pt idx="414431">
                  <c:v>0</c:v>
                </c:pt>
                <c:pt idx="414432">
                  <c:v>0</c:v>
                </c:pt>
                <c:pt idx="414433">
                  <c:v>0</c:v>
                </c:pt>
                <c:pt idx="414434">
                  <c:v>0</c:v>
                </c:pt>
                <c:pt idx="414435">
                  <c:v>0</c:v>
                </c:pt>
                <c:pt idx="414436">
                  <c:v>0</c:v>
                </c:pt>
                <c:pt idx="414437">
                  <c:v>0</c:v>
                </c:pt>
                <c:pt idx="414438">
                  <c:v>0</c:v>
                </c:pt>
                <c:pt idx="414439">
                  <c:v>0</c:v>
                </c:pt>
                <c:pt idx="414440">
                  <c:v>0</c:v>
                </c:pt>
                <c:pt idx="414441">
                  <c:v>0</c:v>
                </c:pt>
                <c:pt idx="414442">
                  <c:v>0</c:v>
                </c:pt>
                <c:pt idx="414443">
                  <c:v>0</c:v>
                </c:pt>
                <c:pt idx="414444">
                  <c:v>0</c:v>
                </c:pt>
                <c:pt idx="414445">
                  <c:v>0</c:v>
                </c:pt>
                <c:pt idx="414446">
                  <c:v>0</c:v>
                </c:pt>
                <c:pt idx="414447">
                  <c:v>0</c:v>
                </c:pt>
                <c:pt idx="414448">
                  <c:v>0</c:v>
                </c:pt>
                <c:pt idx="414449">
                  <c:v>0</c:v>
                </c:pt>
                <c:pt idx="414450">
                  <c:v>0</c:v>
                </c:pt>
                <c:pt idx="414451">
                  <c:v>0</c:v>
                </c:pt>
                <c:pt idx="414452">
                  <c:v>0</c:v>
                </c:pt>
                <c:pt idx="414453">
                  <c:v>0</c:v>
                </c:pt>
                <c:pt idx="414454">
                  <c:v>0</c:v>
                </c:pt>
                <c:pt idx="414455">
                  <c:v>0</c:v>
                </c:pt>
                <c:pt idx="414456">
                  <c:v>0</c:v>
                </c:pt>
                <c:pt idx="414457">
                  <c:v>0</c:v>
                </c:pt>
                <c:pt idx="414458">
                  <c:v>0</c:v>
                </c:pt>
                <c:pt idx="414459">
                  <c:v>0</c:v>
                </c:pt>
                <c:pt idx="414460">
                  <c:v>0</c:v>
                </c:pt>
                <c:pt idx="414461">
                  <c:v>0</c:v>
                </c:pt>
                <c:pt idx="414462">
                  <c:v>0</c:v>
                </c:pt>
                <c:pt idx="414463">
                  <c:v>0</c:v>
                </c:pt>
                <c:pt idx="414464">
                  <c:v>0</c:v>
                </c:pt>
                <c:pt idx="414465">
                  <c:v>0</c:v>
                </c:pt>
                <c:pt idx="414466">
                  <c:v>0</c:v>
                </c:pt>
                <c:pt idx="414467">
                  <c:v>0</c:v>
                </c:pt>
                <c:pt idx="414468">
                  <c:v>0</c:v>
                </c:pt>
                <c:pt idx="414469">
                  <c:v>0</c:v>
                </c:pt>
                <c:pt idx="414470">
                  <c:v>0</c:v>
                </c:pt>
                <c:pt idx="414471">
                  <c:v>0</c:v>
                </c:pt>
                <c:pt idx="414472">
                  <c:v>0</c:v>
                </c:pt>
                <c:pt idx="414473">
                  <c:v>0</c:v>
                </c:pt>
                <c:pt idx="414474">
                  <c:v>0</c:v>
                </c:pt>
                <c:pt idx="414475">
                  <c:v>0</c:v>
                </c:pt>
                <c:pt idx="414476">
                  <c:v>0</c:v>
                </c:pt>
                <c:pt idx="414477">
                  <c:v>0</c:v>
                </c:pt>
                <c:pt idx="414478">
                  <c:v>0</c:v>
                </c:pt>
                <c:pt idx="414479">
                  <c:v>0</c:v>
                </c:pt>
                <c:pt idx="414480">
                  <c:v>0</c:v>
                </c:pt>
                <c:pt idx="414481">
                  <c:v>0</c:v>
                </c:pt>
                <c:pt idx="414482">
                  <c:v>0</c:v>
                </c:pt>
                <c:pt idx="414483">
                  <c:v>0</c:v>
                </c:pt>
                <c:pt idx="414484">
                  <c:v>0</c:v>
                </c:pt>
                <c:pt idx="414485">
                  <c:v>0</c:v>
                </c:pt>
                <c:pt idx="414486">
                  <c:v>0</c:v>
                </c:pt>
                <c:pt idx="414487">
                  <c:v>0</c:v>
                </c:pt>
                <c:pt idx="414488">
                  <c:v>0</c:v>
                </c:pt>
                <c:pt idx="414489">
                  <c:v>0</c:v>
                </c:pt>
                <c:pt idx="414490">
                  <c:v>0</c:v>
                </c:pt>
                <c:pt idx="414491">
                  <c:v>0</c:v>
                </c:pt>
                <c:pt idx="414492">
                  <c:v>0</c:v>
                </c:pt>
                <c:pt idx="414493">
                  <c:v>0</c:v>
                </c:pt>
                <c:pt idx="414494">
                  <c:v>0</c:v>
                </c:pt>
                <c:pt idx="414495">
                  <c:v>0</c:v>
                </c:pt>
                <c:pt idx="414496">
                  <c:v>0</c:v>
                </c:pt>
                <c:pt idx="414497">
                  <c:v>0</c:v>
                </c:pt>
                <c:pt idx="414498">
                  <c:v>0</c:v>
                </c:pt>
                <c:pt idx="414499">
                  <c:v>0</c:v>
                </c:pt>
                <c:pt idx="414500">
                  <c:v>0</c:v>
                </c:pt>
                <c:pt idx="414501">
                  <c:v>0</c:v>
                </c:pt>
                <c:pt idx="414502">
                  <c:v>0</c:v>
                </c:pt>
                <c:pt idx="414503">
                  <c:v>0</c:v>
                </c:pt>
                <c:pt idx="414504">
                  <c:v>0</c:v>
                </c:pt>
                <c:pt idx="414505">
                  <c:v>0</c:v>
                </c:pt>
                <c:pt idx="414506">
                  <c:v>0</c:v>
                </c:pt>
                <c:pt idx="414507">
                  <c:v>0</c:v>
                </c:pt>
                <c:pt idx="414508">
                  <c:v>0</c:v>
                </c:pt>
                <c:pt idx="414509">
                  <c:v>0</c:v>
                </c:pt>
                <c:pt idx="414510">
                  <c:v>0</c:v>
                </c:pt>
                <c:pt idx="414511">
                  <c:v>0</c:v>
                </c:pt>
                <c:pt idx="414512">
                  <c:v>0</c:v>
                </c:pt>
                <c:pt idx="414513">
                  <c:v>0</c:v>
                </c:pt>
                <c:pt idx="414514">
                  <c:v>0</c:v>
                </c:pt>
                <c:pt idx="414515">
                  <c:v>0</c:v>
                </c:pt>
                <c:pt idx="414516">
                  <c:v>0</c:v>
                </c:pt>
                <c:pt idx="414517">
                  <c:v>0</c:v>
                </c:pt>
                <c:pt idx="414518">
                  <c:v>0</c:v>
                </c:pt>
                <c:pt idx="414519">
                  <c:v>0</c:v>
                </c:pt>
                <c:pt idx="414520">
                  <c:v>0</c:v>
                </c:pt>
                <c:pt idx="414521">
                  <c:v>0</c:v>
                </c:pt>
                <c:pt idx="414522">
                  <c:v>0</c:v>
                </c:pt>
                <c:pt idx="414523">
                  <c:v>0</c:v>
                </c:pt>
                <c:pt idx="414524">
                  <c:v>0</c:v>
                </c:pt>
                <c:pt idx="414525">
                  <c:v>0</c:v>
                </c:pt>
                <c:pt idx="414526">
                  <c:v>0</c:v>
                </c:pt>
                <c:pt idx="414527">
                  <c:v>0</c:v>
                </c:pt>
                <c:pt idx="414528">
                  <c:v>0</c:v>
                </c:pt>
                <c:pt idx="414529">
                  <c:v>0</c:v>
                </c:pt>
                <c:pt idx="414530">
                  <c:v>0</c:v>
                </c:pt>
                <c:pt idx="414531">
                  <c:v>0</c:v>
                </c:pt>
                <c:pt idx="414532">
                  <c:v>0</c:v>
                </c:pt>
                <c:pt idx="414533">
                  <c:v>0</c:v>
                </c:pt>
                <c:pt idx="414534">
                  <c:v>0</c:v>
                </c:pt>
                <c:pt idx="414535">
                  <c:v>0</c:v>
                </c:pt>
                <c:pt idx="414536">
                  <c:v>0</c:v>
                </c:pt>
                <c:pt idx="414537">
                  <c:v>0</c:v>
                </c:pt>
                <c:pt idx="414538">
                  <c:v>0</c:v>
                </c:pt>
                <c:pt idx="414539">
                  <c:v>0</c:v>
                </c:pt>
                <c:pt idx="414540">
                  <c:v>0</c:v>
                </c:pt>
                <c:pt idx="414541">
                  <c:v>0</c:v>
                </c:pt>
                <c:pt idx="414542">
                  <c:v>0</c:v>
                </c:pt>
                <c:pt idx="414543">
                  <c:v>0</c:v>
                </c:pt>
                <c:pt idx="414544">
                  <c:v>0</c:v>
                </c:pt>
                <c:pt idx="414545">
                  <c:v>0</c:v>
                </c:pt>
                <c:pt idx="414546">
                  <c:v>0</c:v>
                </c:pt>
                <c:pt idx="414547">
                  <c:v>0</c:v>
                </c:pt>
                <c:pt idx="414548">
                  <c:v>0</c:v>
                </c:pt>
                <c:pt idx="414549">
                  <c:v>0</c:v>
                </c:pt>
                <c:pt idx="414550">
                  <c:v>0</c:v>
                </c:pt>
                <c:pt idx="414551">
                  <c:v>0</c:v>
                </c:pt>
                <c:pt idx="414552">
                  <c:v>0</c:v>
                </c:pt>
                <c:pt idx="414553">
                  <c:v>0</c:v>
                </c:pt>
                <c:pt idx="414554">
                  <c:v>0</c:v>
                </c:pt>
                <c:pt idx="414555">
                  <c:v>0</c:v>
                </c:pt>
                <c:pt idx="414556">
                  <c:v>0</c:v>
                </c:pt>
                <c:pt idx="414557">
                  <c:v>0</c:v>
                </c:pt>
                <c:pt idx="414558">
                  <c:v>0</c:v>
                </c:pt>
                <c:pt idx="414559">
                  <c:v>0</c:v>
                </c:pt>
                <c:pt idx="414560">
                  <c:v>0</c:v>
                </c:pt>
                <c:pt idx="414561">
                  <c:v>0</c:v>
                </c:pt>
                <c:pt idx="414562">
                  <c:v>0</c:v>
                </c:pt>
                <c:pt idx="414563">
                  <c:v>0</c:v>
                </c:pt>
                <c:pt idx="414564">
                  <c:v>0</c:v>
                </c:pt>
                <c:pt idx="414565">
                  <c:v>0</c:v>
                </c:pt>
                <c:pt idx="414566">
                  <c:v>0</c:v>
                </c:pt>
                <c:pt idx="414567">
                  <c:v>0</c:v>
                </c:pt>
                <c:pt idx="414568">
                  <c:v>0</c:v>
                </c:pt>
                <c:pt idx="414569">
                  <c:v>0</c:v>
                </c:pt>
                <c:pt idx="414570">
                  <c:v>0</c:v>
                </c:pt>
                <c:pt idx="414571">
                  <c:v>0</c:v>
                </c:pt>
                <c:pt idx="414572">
                  <c:v>0</c:v>
                </c:pt>
                <c:pt idx="414573">
                  <c:v>0</c:v>
                </c:pt>
                <c:pt idx="414574">
                  <c:v>0</c:v>
                </c:pt>
                <c:pt idx="414575">
                  <c:v>0</c:v>
                </c:pt>
                <c:pt idx="414576">
                  <c:v>0</c:v>
                </c:pt>
                <c:pt idx="414577">
                  <c:v>0</c:v>
                </c:pt>
                <c:pt idx="414578">
                  <c:v>0</c:v>
                </c:pt>
                <c:pt idx="414579">
                  <c:v>0</c:v>
                </c:pt>
                <c:pt idx="414580">
                  <c:v>0</c:v>
                </c:pt>
                <c:pt idx="414581">
                  <c:v>0</c:v>
                </c:pt>
                <c:pt idx="414582">
                  <c:v>0</c:v>
                </c:pt>
                <c:pt idx="414583">
                  <c:v>0</c:v>
                </c:pt>
                <c:pt idx="414584">
                  <c:v>0</c:v>
                </c:pt>
                <c:pt idx="414585">
                  <c:v>0</c:v>
                </c:pt>
                <c:pt idx="414586">
                  <c:v>0</c:v>
                </c:pt>
                <c:pt idx="414587">
                  <c:v>0</c:v>
                </c:pt>
                <c:pt idx="414588">
                  <c:v>0</c:v>
                </c:pt>
                <c:pt idx="414589">
                  <c:v>0</c:v>
                </c:pt>
                <c:pt idx="414590">
                  <c:v>0</c:v>
                </c:pt>
                <c:pt idx="414591">
                  <c:v>0</c:v>
                </c:pt>
                <c:pt idx="414592">
                  <c:v>0</c:v>
                </c:pt>
                <c:pt idx="414593">
                  <c:v>0</c:v>
                </c:pt>
                <c:pt idx="414594">
                  <c:v>0</c:v>
                </c:pt>
                <c:pt idx="414595">
                  <c:v>0</c:v>
                </c:pt>
                <c:pt idx="414596">
                  <c:v>0</c:v>
                </c:pt>
                <c:pt idx="414597">
                  <c:v>0</c:v>
                </c:pt>
                <c:pt idx="414598">
                  <c:v>0</c:v>
                </c:pt>
                <c:pt idx="414599">
                  <c:v>0</c:v>
                </c:pt>
                <c:pt idx="414600">
                  <c:v>0</c:v>
                </c:pt>
                <c:pt idx="414601">
                  <c:v>0</c:v>
                </c:pt>
                <c:pt idx="414602">
                  <c:v>0</c:v>
                </c:pt>
                <c:pt idx="414603">
                  <c:v>0</c:v>
                </c:pt>
                <c:pt idx="414604">
                  <c:v>0</c:v>
                </c:pt>
                <c:pt idx="414605">
                  <c:v>0</c:v>
                </c:pt>
                <c:pt idx="414606">
                  <c:v>0</c:v>
                </c:pt>
                <c:pt idx="414607">
                  <c:v>0</c:v>
                </c:pt>
                <c:pt idx="414608">
                  <c:v>0</c:v>
                </c:pt>
                <c:pt idx="414609">
                  <c:v>0</c:v>
                </c:pt>
                <c:pt idx="414610">
                  <c:v>0</c:v>
                </c:pt>
                <c:pt idx="414611">
                  <c:v>0</c:v>
                </c:pt>
                <c:pt idx="414612">
                  <c:v>0</c:v>
                </c:pt>
                <c:pt idx="414613">
                  <c:v>0</c:v>
                </c:pt>
                <c:pt idx="414614">
                  <c:v>0</c:v>
                </c:pt>
                <c:pt idx="414615">
                  <c:v>0</c:v>
                </c:pt>
                <c:pt idx="414616">
                  <c:v>0</c:v>
                </c:pt>
                <c:pt idx="414617">
                  <c:v>0</c:v>
                </c:pt>
                <c:pt idx="414618">
                  <c:v>0</c:v>
                </c:pt>
                <c:pt idx="414619">
                  <c:v>0</c:v>
                </c:pt>
                <c:pt idx="414620">
                  <c:v>0</c:v>
                </c:pt>
                <c:pt idx="414621">
                  <c:v>0</c:v>
                </c:pt>
                <c:pt idx="414622">
                  <c:v>0</c:v>
                </c:pt>
                <c:pt idx="414623">
                  <c:v>0</c:v>
                </c:pt>
                <c:pt idx="414624">
                  <c:v>0</c:v>
                </c:pt>
                <c:pt idx="414625">
                  <c:v>0</c:v>
                </c:pt>
                <c:pt idx="414626">
                  <c:v>0</c:v>
                </c:pt>
                <c:pt idx="414627">
                  <c:v>0</c:v>
                </c:pt>
                <c:pt idx="414628">
                  <c:v>0</c:v>
                </c:pt>
                <c:pt idx="414629">
                  <c:v>0</c:v>
                </c:pt>
                <c:pt idx="414630">
                  <c:v>0</c:v>
                </c:pt>
                <c:pt idx="414631">
                  <c:v>0</c:v>
                </c:pt>
                <c:pt idx="414632">
                  <c:v>0</c:v>
                </c:pt>
                <c:pt idx="414633">
                  <c:v>0</c:v>
                </c:pt>
                <c:pt idx="414634">
                  <c:v>0</c:v>
                </c:pt>
                <c:pt idx="414635">
                  <c:v>0</c:v>
                </c:pt>
                <c:pt idx="414636">
                  <c:v>0</c:v>
                </c:pt>
                <c:pt idx="414637">
                  <c:v>0</c:v>
                </c:pt>
                <c:pt idx="414638">
                  <c:v>0</c:v>
                </c:pt>
                <c:pt idx="414639">
                  <c:v>0</c:v>
                </c:pt>
                <c:pt idx="414640">
                  <c:v>0</c:v>
                </c:pt>
                <c:pt idx="414641">
                  <c:v>0</c:v>
                </c:pt>
                <c:pt idx="414642">
                  <c:v>0</c:v>
                </c:pt>
                <c:pt idx="414643">
                  <c:v>0</c:v>
                </c:pt>
                <c:pt idx="414644">
                  <c:v>0</c:v>
                </c:pt>
                <c:pt idx="414645">
                  <c:v>0</c:v>
                </c:pt>
                <c:pt idx="414646">
                  <c:v>0</c:v>
                </c:pt>
                <c:pt idx="414647">
                  <c:v>0</c:v>
                </c:pt>
                <c:pt idx="414648">
                  <c:v>0</c:v>
                </c:pt>
                <c:pt idx="414649">
                  <c:v>0</c:v>
                </c:pt>
                <c:pt idx="414650">
                  <c:v>0</c:v>
                </c:pt>
                <c:pt idx="414651">
                  <c:v>0</c:v>
                </c:pt>
                <c:pt idx="414652">
                  <c:v>0</c:v>
                </c:pt>
                <c:pt idx="414653">
                  <c:v>0</c:v>
                </c:pt>
                <c:pt idx="414654">
                  <c:v>0</c:v>
                </c:pt>
                <c:pt idx="414655">
                  <c:v>0</c:v>
                </c:pt>
                <c:pt idx="414656">
                  <c:v>0</c:v>
                </c:pt>
                <c:pt idx="414657">
                  <c:v>0</c:v>
                </c:pt>
                <c:pt idx="414658">
                  <c:v>0</c:v>
                </c:pt>
                <c:pt idx="414659">
                  <c:v>0</c:v>
                </c:pt>
                <c:pt idx="414660">
                  <c:v>0</c:v>
                </c:pt>
                <c:pt idx="414661">
                  <c:v>0</c:v>
                </c:pt>
                <c:pt idx="414662">
                  <c:v>0</c:v>
                </c:pt>
                <c:pt idx="414663">
                  <c:v>0</c:v>
                </c:pt>
                <c:pt idx="414664">
                  <c:v>0</c:v>
                </c:pt>
                <c:pt idx="414665">
                  <c:v>0</c:v>
                </c:pt>
                <c:pt idx="414666">
                  <c:v>0</c:v>
                </c:pt>
                <c:pt idx="414667">
                  <c:v>0</c:v>
                </c:pt>
                <c:pt idx="414668">
                  <c:v>0</c:v>
                </c:pt>
                <c:pt idx="414669">
                  <c:v>0</c:v>
                </c:pt>
                <c:pt idx="414670">
                  <c:v>0</c:v>
                </c:pt>
                <c:pt idx="414671">
                  <c:v>0</c:v>
                </c:pt>
                <c:pt idx="414672">
                  <c:v>0</c:v>
                </c:pt>
                <c:pt idx="414673">
                  <c:v>0</c:v>
                </c:pt>
                <c:pt idx="414674">
                  <c:v>0</c:v>
                </c:pt>
                <c:pt idx="414675">
                  <c:v>0</c:v>
                </c:pt>
                <c:pt idx="414676">
                  <c:v>0</c:v>
                </c:pt>
                <c:pt idx="414677">
                  <c:v>0</c:v>
                </c:pt>
                <c:pt idx="414678">
                  <c:v>0</c:v>
                </c:pt>
                <c:pt idx="414679">
                  <c:v>0</c:v>
                </c:pt>
                <c:pt idx="414680">
                  <c:v>0</c:v>
                </c:pt>
                <c:pt idx="414681">
                  <c:v>0</c:v>
                </c:pt>
                <c:pt idx="414682">
                  <c:v>0</c:v>
                </c:pt>
                <c:pt idx="414683">
                  <c:v>0</c:v>
                </c:pt>
                <c:pt idx="414684">
                  <c:v>0</c:v>
                </c:pt>
                <c:pt idx="414685">
                  <c:v>0</c:v>
                </c:pt>
                <c:pt idx="414686">
                  <c:v>0</c:v>
                </c:pt>
                <c:pt idx="414687">
                  <c:v>0</c:v>
                </c:pt>
                <c:pt idx="414688">
                  <c:v>0</c:v>
                </c:pt>
                <c:pt idx="414689">
                  <c:v>0</c:v>
                </c:pt>
                <c:pt idx="414690">
                  <c:v>0</c:v>
                </c:pt>
                <c:pt idx="414691">
                  <c:v>0</c:v>
                </c:pt>
                <c:pt idx="414692">
                  <c:v>0</c:v>
                </c:pt>
                <c:pt idx="414693">
                  <c:v>0</c:v>
                </c:pt>
                <c:pt idx="414694">
                  <c:v>0</c:v>
                </c:pt>
                <c:pt idx="414695">
                  <c:v>0</c:v>
                </c:pt>
                <c:pt idx="414696">
                  <c:v>0</c:v>
                </c:pt>
                <c:pt idx="414697">
                  <c:v>0</c:v>
                </c:pt>
                <c:pt idx="414698">
                  <c:v>0</c:v>
                </c:pt>
                <c:pt idx="414699">
                  <c:v>0</c:v>
                </c:pt>
                <c:pt idx="414700">
                  <c:v>0</c:v>
                </c:pt>
                <c:pt idx="414701">
                  <c:v>0</c:v>
                </c:pt>
                <c:pt idx="414702">
                  <c:v>0</c:v>
                </c:pt>
                <c:pt idx="414703">
                  <c:v>0</c:v>
                </c:pt>
                <c:pt idx="414704">
                  <c:v>0</c:v>
                </c:pt>
                <c:pt idx="414705">
                  <c:v>0</c:v>
                </c:pt>
                <c:pt idx="414706">
                  <c:v>0</c:v>
                </c:pt>
                <c:pt idx="414707">
                  <c:v>0</c:v>
                </c:pt>
                <c:pt idx="414708">
                  <c:v>0</c:v>
                </c:pt>
                <c:pt idx="414709">
                  <c:v>0</c:v>
                </c:pt>
                <c:pt idx="414710">
                  <c:v>0</c:v>
                </c:pt>
                <c:pt idx="414711">
                  <c:v>0</c:v>
                </c:pt>
                <c:pt idx="414712">
                  <c:v>0</c:v>
                </c:pt>
                <c:pt idx="414713">
                  <c:v>0</c:v>
                </c:pt>
                <c:pt idx="414714">
                  <c:v>0</c:v>
                </c:pt>
                <c:pt idx="414715">
                  <c:v>0</c:v>
                </c:pt>
                <c:pt idx="414716">
                  <c:v>0</c:v>
                </c:pt>
                <c:pt idx="414717">
                  <c:v>0</c:v>
                </c:pt>
                <c:pt idx="414718">
                  <c:v>0</c:v>
                </c:pt>
                <c:pt idx="414719">
                  <c:v>0</c:v>
                </c:pt>
                <c:pt idx="414720">
                  <c:v>0</c:v>
                </c:pt>
                <c:pt idx="414721">
                  <c:v>0</c:v>
                </c:pt>
                <c:pt idx="414722">
                  <c:v>0</c:v>
                </c:pt>
                <c:pt idx="414723">
                  <c:v>0</c:v>
                </c:pt>
                <c:pt idx="414724">
                  <c:v>0</c:v>
                </c:pt>
                <c:pt idx="414725">
                  <c:v>0</c:v>
                </c:pt>
                <c:pt idx="414726">
                  <c:v>0</c:v>
                </c:pt>
                <c:pt idx="414727">
                  <c:v>0</c:v>
                </c:pt>
                <c:pt idx="414728">
                  <c:v>0</c:v>
                </c:pt>
                <c:pt idx="414729">
                  <c:v>0</c:v>
                </c:pt>
                <c:pt idx="414730">
                  <c:v>0</c:v>
                </c:pt>
                <c:pt idx="414731">
                  <c:v>0</c:v>
                </c:pt>
                <c:pt idx="414732">
                  <c:v>0</c:v>
                </c:pt>
                <c:pt idx="414733">
                  <c:v>0</c:v>
                </c:pt>
                <c:pt idx="414734">
                  <c:v>0</c:v>
                </c:pt>
                <c:pt idx="414735">
                  <c:v>0</c:v>
                </c:pt>
                <c:pt idx="414736">
                  <c:v>0</c:v>
                </c:pt>
                <c:pt idx="414737">
                  <c:v>0</c:v>
                </c:pt>
                <c:pt idx="414738">
                  <c:v>0</c:v>
                </c:pt>
                <c:pt idx="414739">
                  <c:v>0</c:v>
                </c:pt>
                <c:pt idx="414740">
                  <c:v>0</c:v>
                </c:pt>
                <c:pt idx="414741">
                  <c:v>0</c:v>
                </c:pt>
                <c:pt idx="414742">
                  <c:v>0</c:v>
                </c:pt>
                <c:pt idx="414743">
                  <c:v>0</c:v>
                </c:pt>
                <c:pt idx="414744">
                  <c:v>0</c:v>
                </c:pt>
                <c:pt idx="414745">
                  <c:v>0</c:v>
                </c:pt>
                <c:pt idx="414746">
                  <c:v>0</c:v>
                </c:pt>
                <c:pt idx="414747">
                  <c:v>0</c:v>
                </c:pt>
                <c:pt idx="414748">
                  <c:v>0</c:v>
                </c:pt>
                <c:pt idx="414749">
                  <c:v>0</c:v>
                </c:pt>
                <c:pt idx="414750">
                  <c:v>0</c:v>
                </c:pt>
                <c:pt idx="414751">
                  <c:v>0</c:v>
                </c:pt>
                <c:pt idx="414752">
                  <c:v>0</c:v>
                </c:pt>
                <c:pt idx="414753">
                  <c:v>0</c:v>
                </c:pt>
                <c:pt idx="414754">
                  <c:v>0</c:v>
                </c:pt>
                <c:pt idx="414755">
                  <c:v>0</c:v>
                </c:pt>
                <c:pt idx="414756">
                  <c:v>0</c:v>
                </c:pt>
                <c:pt idx="414757">
                  <c:v>0</c:v>
                </c:pt>
                <c:pt idx="414758">
                  <c:v>0</c:v>
                </c:pt>
                <c:pt idx="414759">
                  <c:v>0</c:v>
                </c:pt>
                <c:pt idx="414760">
                  <c:v>0</c:v>
                </c:pt>
                <c:pt idx="414761">
                  <c:v>0</c:v>
                </c:pt>
                <c:pt idx="414762">
                  <c:v>0</c:v>
                </c:pt>
                <c:pt idx="414763">
                  <c:v>0</c:v>
                </c:pt>
                <c:pt idx="414764">
                  <c:v>0</c:v>
                </c:pt>
                <c:pt idx="414765">
                  <c:v>0</c:v>
                </c:pt>
                <c:pt idx="414766">
                  <c:v>0</c:v>
                </c:pt>
                <c:pt idx="414767">
                  <c:v>0</c:v>
                </c:pt>
                <c:pt idx="414768">
                  <c:v>0</c:v>
                </c:pt>
                <c:pt idx="414769">
                  <c:v>0</c:v>
                </c:pt>
                <c:pt idx="414770">
                  <c:v>0</c:v>
                </c:pt>
                <c:pt idx="414771">
                  <c:v>0</c:v>
                </c:pt>
                <c:pt idx="414772">
                  <c:v>0</c:v>
                </c:pt>
                <c:pt idx="414773">
                  <c:v>0</c:v>
                </c:pt>
                <c:pt idx="414774">
                  <c:v>0</c:v>
                </c:pt>
                <c:pt idx="414775">
                  <c:v>0</c:v>
                </c:pt>
                <c:pt idx="414776">
                  <c:v>0</c:v>
                </c:pt>
                <c:pt idx="414777">
                  <c:v>0</c:v>
                </c:pt>
                <c:pt idx="414778">
                  <c:v>0</c:v>
                </c:pt>
                <c:pt idx="414779">
                  <c:v>0</c:v>
                </c:pt>
                <c:pt idx="414780">
                  <c:v>0</c:v>
                </c:pt>
                <c:pt idx="414781">
                  <c:v>0</c:v>
                </c:pt>
                <c:pt idx="414782">
                  <c:v>0</c:v>
                </c:pt>
                <c:pt idx="414783">
                  <c:v>0</c:v>
                </c:pt>
                <c:pt idx="414784">
                  <c:v>0</c:v>
                </c:pt>
                <c:pt idx="414785">
                  <c:v>0</c:v>
                </c:pt>
                <c:pt idx="414786">
                  <c:v>0</c:v>
                </c:pt>
                <c:pt idx="414787">
                  <c:v>0</c:v>
                </c:pt>
                <c:pt idx="414788">
                  <c:v>0</c:v>
                </c:pt>
                <c:pt idx="414789">
                  <c:v>0</c:v>
                </c:pt>
                <c:pt idx="414790">
                  <c:v>0</c:v>
                </c:pt>
                <c:pt idx="414791">
                  <c:v>0</c:v>
                </c:pt>
                <c:pt idx="414792">
                  <c:v>0</c:v>
                </c:pt>
                <c:pt idx="414793">
                  <c:v>0</c:v>
                </c:pt>
                <c:pt idx="414794">
                  <c:v>0</c:v>
                </c:pt>
                <c:pt idx="414795">
                  <c:v>0</c:v>
                </c:pt>
                <c:pt idx="414796">
                  <c:v>0</c:v>
                </c:pt>
                <c:pt idx="414797">
                  <c:v>0</c:v>
                </c:pt>
                <c:pt idx="414798">
                  <c:v>0</c:v>
                </c:pt>
                <c:pt idx="414799">
                  <c:v>0</c:v>
                </c:pt>
                <c:pt idx="414800">
                  <c:v>0</c:v>
                </c:pt>
                <c:pt idx="414801">
                  <c:v>0</c:v>
                </c:pt>
                <c:pt idx="414802">
                  <c:v>0</c:v>
                </c:pt>
                <c:pt idx="414803">
                  <c:v>0</c:v>
                </c:pt>
                <c:pt idx="414804">
                  <c:v>0</c:v>
                </c:pt>
                <c:pt idx="414805">
                  <c:v>0</c:v>
                </c:pt>
                <c:pt idx="414806">
                  <c:v>0</c:v>
                </c:pt>
                <c:pt idx="414807">
                  <c:v>0</c:v>
                </c:pt>
                <c:pt idx="414808">
                  <c:v>0</c:v>
                </c:pt>
                <c:pt idx="414809">
                  <c:v>0</c:v>
                </c:pt>
                <c:pt idx="414810">
                  <c:v>0</c:v>
                </c:pt>
                <c:pt idx="414811">
                  <c:v>0</c:v>
                </c:pt>
                <c:pt idx="414812">
                  <c:v>0</c:v>
                </c:pt>
                <c:pt idx="414813">
                  <c:v>0</c:v>
                </c:pt>
                <c:pt idx="414814">
                  <c:v>0</c:v>
                </c:pt>
                <c:pt idx="414815">
                  <c:v>0</c:v>
                </c:pt>
                <c:pt idx="414816">
                  <c:v>0</c:v>
                </c:pt>
                <c:pt idx="414817">
                  <c:v>0</c:v>
                </c:pt>
                <c:pt idx="414818">
                  <c:v>0</c:v>
                </c:pt>
                <c:pt idx="414819">
                  <c:v>0</c:v>
                </c:pt>
                <c:pt idx="414820">
                  <c:v>0</c:v>
                </c:pt>
                <c:pt idx="414821">
                  <c:v>0</c:v>
                </c:pt>
                <c:pt idx="414822">
                  <c:v>0</c:v>
                </c:pt>
                <c:pt idx="414823">
                  <c:v>0</c:v>
                </c:pt>
                <c:pt idx="414824">
                  <c:v>0</c:v>
                </c:pt>
                <c:pt idx="414825">
                  <c:v>0</c:v>
                </c:pt>
                <c:pt idx="414826">
                  <c:v>0</c:v>
                </c:pt>
                <c:pt idx="414827">
                  <c:v>0</c:v>
                </c:pt>
                <c:pt idx="414828">
                  <c:v>0</c:v>
                </c:pt>
                <c:pt idx="414829">
                  <c:v>0</c:v>
                </c:pt>
                <c:pt idx="414830">
                  <c:v>0</c:v>
                </c:pt>
                <c:pt idx="414831">
                  <c:v>0</c:v>
                </c:pt>
                <c:pt idx="414832">
                  <c:v>0</c:v>
                </c:pt>
                <c:pt idx="414833">
                  <c:v>0</c:v>
                </c:pt>
                <c:pt idx="414834">
                  <c:v>0</c:v>
                </c:pt>
                <c:pt idx="414835">
                  <c:v>0</c:v>
                </c:pt>
                <c:pt idx="414836">
                  <c:v>0</c:v>
                </c:pt>
                <c:pt idx="414837">
                  <c:v>0</c:v>
                </c:pt>
                <c:pt idx="414838">
                  <c:v>0</c:v>
                </c:pt>
                <c:pt idx="414839">
                  <c:v>0</c:v>
                </c:pt>
                <c:pt idx="414840">
                  <c:v>0</c:v>
                </c:pt>
                <c:pt idx="414841">
                  <c:v>0</c:v>
                </c:pt>
                <c:pt idx="414842">
                  <c:v>0</c:v>
                </c:pt>
                <c:pt idx="414843">
                  <c:v>0</c:v>
                </c:pt>
                <c:pt idx="414844">
                  <c:v>0</c:v>
                </c:pt>
                <c:pt idx="414845">
                  <c:v>0</c:v>
                </c:pt>
                <c:pt idx="414846">
                  <c:v>0</c:v>
                </c:pt>
                <c:pt idx="414847">
                  <c:v>0</c:v>
                </c:pt>
                <c:pt idx="414848">
                  <c:v>0</c:v>
                </c:pt>
                <c:pt idx="414849">
                  <c:v>0</c:v>
                </c:pt>
                <c:pt idx="414850">
                  <c:v>0</c:v>
                </c:pt>
                <c:pt idx="414851">
                  <c:v>0</c:v>
                </c:pt>
                <c:pt idx="414852">
                  <c:v>0</c:v>
                </c:pt>
                <c:pt idx="414853">
                  <c:v>0</c:v>
                </c:pt>
                <c:pt idx="414854">
                  <c:v>0</c:v>
                </c:pt>
                <c:pt idx="414855">
                  <c:v>0</c:v>
                </c:pt>
                <c:pt idx="414856">
                  <c:v>0</c:v>
                </c:pt>
                <c:pt idx="414857">
                  <c:v>0</c:v>
                </c:pt>
                <c:pt idx="414858">
                  <c:v>0</c:v>
                </c:pt>
                <c:pt idx="414859">
                  <c:v>0</c:v>
                </c:pt>
                <c:pt idx="414860">
                  <c:v>0</c:v>
                </c:pt>
                <c:pt idx="414861">
                  <c:v>0</c:v>
                </c:pt>
                <c:pt idx="414862">
                  <c:v>0</c:v>
                </c:pt>
                <c:pt idx="414863">
                  <c:v>0</c:v>
                </c:pt>
                <c:pt idx="414864">
                  <c:v>0</c:v>
                </c:pt>
                <c:pt idx="414865">
                  <c:v>0</c:v>
                </c:pt>
                <c:pt idx="414866">
                  <c:v>0</c:v>
                </c:pt>
                <c:pt idx="414867">
                  <c:v>0</c:v>
                </c:pt>
                <c:pt idx="414868">
                  <c:v>0</c:v>
                </c:pt>
                <c:pt idx="414869">
                  <c:v>0</c:v>
                </c:pt>
                <c:pt idx="414870">
                  <c:v>0</c:v>
                </c:pt>
                <c:pt idx="414871">
                  <c:v>0</c:v>
                </c:pt>
                <c:pt idx="414872">
                  <c:v>0</c:v>
                </c:pt>
                <c:pt idx="414873">
                  <c:v>0</c:v>
                </c:pt>
                <c:pt idx="414874">
                  <c:v>0</c:v>
                </c:pt>
                <c:pt idx="414875">
                  <c:v>0</c:v>
                </c:pt>
                <c:pt idx="414876">
                  <c:v>0</c:v>
                </c:pt>
                <c:pt idx="414877">
                  <c:v>0</c:v>
                </c:pt>
                <c:pt idx="414878">
                  <c:v>0</c:v>
                </c:pt>
                <c:pt idx="414879">
                  <c:v>0</c:v>
                </c:pt>
                <c:pt idx="414880">
                  <c:v>0</c:v>
                </c:pt>
                <c:pt idx="414881">
                  <c:v>0</c:v>
                </c:pt>
                <c:pt idx="414882">
                  <c:v>0</c:v>
                </c:pt>
                <c:pt idx="414883">
                  <c:v>0</c:v>
                </c:pt>
                <c:pt idx="414884">
                  <c:v>0</c:v>
                </c:pt>
                <c:pt idx="414885">
                  <c:v>0</c:v>
                </c:pt>
                <c:pt idx="414886">
                  <c:v>0</c:v>
                </c:pt>
                <c:pt idx="414887">
                  <c:v>0</c:v>
                </c:pt>
                <c:pt idx="414888">
                  <c:v>0</c:v>
                </c:pt>
                <c:pt idx="414889">
                  <c:v>0</c:v>
                </c:pt>
                <c:pt idx="414890">
                  <c:v>0</c:v>
                </c:pt>
                <c:pt idx="414891">
                  <c:v>0</c:v>
                </c:pt>
                <c:pt idx="414892">
                  <c:v>0</c:v>
                </c:pt>
                <c:pt idx="414893">
                  <c:v>0</c:v>
                </c:pt>
                <c:pt idx="414894">
                  <c:v>0</c:v>
                </c:pt>
                <c:pt idx="414895">
                  <c:v>0</c:v>
                </c:pt>
                <c:pt idx="414896">
                  <c:v>0</c:v>
                </c:pt>
                <c:pt idx="414897">
                  <c:v>0</c:v>
                </c:pt>
                <c:pt idx="414898">
                  <c:v>0</c:v>
                </c:pt>
                <c:pt idx="414899">
                  <c:v>0</c:v>
                </c:pt>
                <c:pt idx="414900">
                  <c:v>0</c:v>
                </c:pt>
                <c:pt idx="414901">
                  <c:v>0</c:v>
                </c:pt>
                <c:pt idx="414902">
                  <c:v>0</c:v>
                </c:pt>
                <c:pt idx="414903">
                  <c:v>0</c:v>
                </c:pt>
                <c:pt idx="414904">
                  <c:v>0</c:v>
                </c:pt>
                <c:pt idx="414905">
                  <c:v>0</c:v>
                </c:pt>
                <c:pt idx="414906">
                  <c:v>0</c:v>
                </c:pt>
                <c:pt idx="414907">
                  <c:v>0</c:v>
                </c:pt>
                <c:pt idx="414908">
                  <c:v>0</c:v>
                </c:pt>
                <c:pt idx="414909">
                  <c:v>0</c:v>
                </c:pt>
                <c:pt idx="414910">
                  <c:v>0</c:v>
                </c:pt>
                <c:pt idx="414911">
                  <c:v>0</c:v>
                </c:pt>
                <c:pt idx="414912">
                  <c:v>0</c:v>
                </c:pt>
                <c:pt idx="414913">
                  <c:v>0</c:v>
                </c:pt>
                <c:pt idx="414914">
                  <c:v>0</c:v>
                </c:pt>
                <c:pt idx="414915">
                  <c:v>0</c:v>
                </c:pt>
                <c:pt idx="414916">
                  <c:v>0</c:v>
                </c:pt>
                <c:pt idx="414917">
                  <c:v>0</c:v>
                </c:pt>
                <c:pt idx="414918">
                  <c:v>0</c:v>
                </c:pt>
                <c:pt idx="414919">
                  <c:v>0</c:v>
                </c:pt>
                <c:pt idx="414920">
                  <c:v>0</c:v>
                </c:pt>
                <c:pt idx="414921">
                  <c:v>0</c:v>
                </c:pt>
                <c:pt idx="414922">
                  <c:v>0</c:v>
                </c:pt>
                <c:pt idx="414923">
                  <c:v>0</c:v>
                </c:pt>
                <c:pt idx="414924">
                  <c:v>0</c:v>
                </c:pt>
                <c:pt idx="414925">
                  <c:v>0</c:v>
                </c:pt>
                <c:pt idx="414926">
                  <c:v>0</c:v>
                </c:pt>
                <c:pt idx="414927">
                  <c:v>0</c:v>
                </c:pt>
                <c:pt idx="414928">
                  <c:v>0</c:v>
                </c:pt>
                <c:pt idx="414929">
                  <c:v>0</c:v>
                </c:pt>
                <c:pt idx="414930">
                  <c:v>0</c:v>
                </c:pt>
                <c:pt idx="414931">
                  <c:v>0</c:v>
                </c:pt>
                <c:pt idx="414932">
                  <c:v>0</c:v>
                </c:pt>
                <c:pt idx="414933">
                  <c:v>0</c:v>
                </c:pt>
                <c:pt idx="414934">
                  <c:v>0</c:v>
                </c:pt>
                <c:pt idx="414935">
                  <c:v>0</c:v>
                </c:pt>
                <c:pt idx="414936">
                  <c:v>0</c:v>
                </c:pt>
                <c:pt idx="414937">
                  <c:v>0</c:v>
                </c:pt>
                <c:pt idx="414938">
                  <c:v>0</c:v>
                </c:pt>
                <c:pt idx="414939">
                  <c:v>0</c:v>
                </c:pt>
                <c:pt idx="414940">
                  <c:v>0</c:v>
                </c:pt>
                <c:pt idx="414941">
                  <c:v>0</c:v>
                </c:pt>
                <c:pt idx="414942">
                  <c:v>0</c:v>
                </c:pt>
                <c:pt idx="414943">
                  <c:v>0</c:v>
                </c:pt>
                <c:pt idx="414944">
                  <c:v>0</c:v>
                </c:pt>
                <c:pt idx="414945">
                  <c:v>0</c:v>
                </c:pt>
                <c:pt idx="414946">
                  <c:v>0</c:v>
                </c:pt>
                <c:pt idx="414947">
                  <c:v>0</c:v>
                </c:pt>
                <c:pt idx="414948">
                  <c:v>0</c:v>
                </c:pt>
                <c:pt idx="414949">
                  <c:v>0</c:v>
                </c:pt>
                <c:pt idx="414950">
                  <c:v>0</c:v>
                </c:pt>
                <c:pt idx="414951">
                  <c:v>0</c:v>
                </c:pt>
                <c:pt idx="414952">
                  <c:v>0</c:v>
                </c:pt>
                <c:pt idx="414953">
                  <c:v>0</c:v>
                </c:pt>
                <c:pt idx="414954">
                  <c:v>0</c:v>
                </c:pt>
                <c:pt idx="414955">
                  <c:v>0</c:v>
                </c:pt>
                <c:pt idx="414956">
                  <c:v>0</c:v>
                </c:pt>
                <c:pt idx="414957">
                  <c:v>0</c:v>
                </c:pt>
                <c:pt idx="414958">
                  <c:v>0</c:v>
                </c:pt>
                <c:pt idx="414959">
                  <c:v>0</c:v>
                </c:pt>
                <c:pt idx="414960">
                  <c:v>0</c:v>
                </c:pt>
                <c:pt idx="414961">
                  <c:v>0</c:v>
                </c:pt>
                <c:pt idx="414962">
                  <c:v>0</c:v>
                </c:pt>
                <c:pt idx="414963">
                  <c:v>0</c:v>
                </c:pt>
                <c:pt idx="414964">
                  <c:v>0</c:v>
                </c:pt>
                <c:pt idx="414965">
                  <c:v>0</c:v>
                </c:pt>
                <c:pt idx="414966">
                  <c:v>0</c:v>
                </c:pt>
                <c:pt idx="414967">
                  <c:v>0</c:v>
                </c:pt>
                <c:pt idx="414968">
                  <c:v>0</c:v>
                </c:pt>
                <c:pt idx="414969">
                  <c:v>0</c:v>
                </c:pt>
                <c:pt idx="414970">
                  <c:v>0</c:v>
                </c:pt>
                <c:pt idx="414971">
                  <c:v>0</c:v>
                </c:pt>
                <c:pt idx="414972">
                  <c:v>0</c:v>
                </c:pt>
                <c:pt idx="414973">
                  <c:v>0</c:v>
                </c:pt>
                <c:pt idx="414974">
                  <c:v>0</c:v>
                </c:pt>
                <c:pt idx="414975">
                  <c:v>0</c:v>
                </c:pt>
                <c:pt idx="414976">
                  <c:v>0</c:v>
                </c:pt>
                <c:pt idx="414977">
                  <c:v>0</c:v>
                </c:pt>
                <c:pt idx="414978">
                  <c:v>0</c:v>
                </c:pt>
                <c:pt idx="414979">
                  <c:v>0</c:v>
                </c:pt>
                <c:pt idx="414980">
                  <c:v>0</c:v>
                </c:pt>
                <c:pt idx="414981">
                  <c:v>0</c:v>
                </c:pt>
                <c:pt idx="414982">
                  <c:v>0</c:v>
                </c:pt>
                <c:pt idx="414983">
                  <c:v>0</c:v>
                </c:pt>
                <c:pt idx="414984">
                  <c:v>0</c:v>
                </c:pt>
                <c:pt idx="414985">
                  <c:v>0</c:v>
                </c:pt>
                <c:pt idx="414986">
                  <c:v>0</c:v>
                </c:pt>
                <c:pt idx="414987">
                  <c:v>0</c:v>
                </c:pt>
                <c:pt idx="414988">
                  <c:v>0</c:v>
                </c:pt>
                <c:pt idx="414989">
                  <c:v>0</c:v>
                </c:pt>
                <c:pt idx="414990">
                  <c:v>0</c:v>
                </c:pt>
                <c:pt idx="414991">
                  <c:v>0</c:v>
                </c:pt>
                <c:pt idx="414992">
                  <c:v>0</c:v>
                </c:pt>
                <c:pt idx="414993">
                  <c:v>0</c:v>
                </c:pt>
                <c:pt idx="414994">
                  <c:v>0</c:v>
                </c:pt>
                <c:pt idx="414995">
                  <c:v>0</c:v>
                </c:pt>
                <c:pt idx="414996">
                  <c:v>0</c:v>
                </c:pt>
                <c:pt idx="414997">
                  <c:v>0</c:v>
                </c:pt>
                <c:pt idx="414998">
                  <c:v>0</c:v>
                </c:pt>
                <c:pt idx="414999">
                  <c:v>0</c:v>
                </c:pt>
                <c:pt idx="415000">
                  <c:v>0</c:v>
                </c:pt>
                <c:pt idx="415001">
                  <c:v>0</c:v>
                </c:pt>
                <c:pt idx="415002">
                  <c:v>0</c:v>
                </c:pt>
                <c:pt idx="415003">
                  <c:v>0</c:v>
                </c:pt>
                <c:pt idx="415004">
                  <c:v>0</c:v>
                </c:pt>
                <c:pt idx="415005">
                  <c:v>0</c:v>
                </c:pt>
                <c:pt idx="415006">
                  <c:v>0</c:v>
                </c:pt>
                <c:pt idx="415007">
                  <c:v>0</c:v>
                </c:pt>
                <c:pt idx="415008">
                  <c:v>0</c:v>
                </c:pt>
                <c:pt idx="415009">
                  <c:v>0</c:v>
                </c:pt>
                <c:pt idx="415010">
                  <c:v>0</c:v>
                </c:pt>
                <c:pt idx="415011">
                  <c:v>0</c:v>
                </c:pt>
                <c:pt idx="415012">
                  <c:v>0</c:v>
                </c:pt>
                <c:pt idx="415013">
                  <c:v>0</c:v>
                </c:pt>
                <c:pt idx="415014">
                  <c:v>0</c:v>
                </c:pt>
                <c:pt idx="415015">
                  <c:v>0</c:v>
                </c:pt>
                <c:pt idx="415016">
                  <c:v>0</c:v>
                </c:pt>
                <c:pt idx="415017">
                  <c:v>0</c:v>
                </c:pt>
                <c:pt idx="415018">
                  <c:v>0</c:v>
                </c:pt>
                <c:pt idx="415019">
                  <c:v>0</c:v>
                </c:pt>
                <c:pt idx="415020">
                  <c:v>0</c:v>
                </c:pt>
                <c:pt idx="415021">
                  <c:v>0</c:v>
                </c:pt>
                <c:pt idx="415022">
                  <c:v>0</c:v>
                </c:pt>
                <c:pt idx="415023">
                  <c:v>0</c:v>
                </c:pt>
                <c:pt idx="415024">
                  <c:v>0</c:v>
                </c:pt>
                <c:pt idx="415025">
                  <c:v>0</c:v>
                </c:pt>
                <c:pt idx="415026">
                  <c:v>0</c:v>
                </c:pt>
                <c:pt idx="415027">
                  <c:v>0</c:v>
                </c:pt>
                <c:pt idx="415028">
                  <c:v>0</c:v>
                </c:pt>
                <c:pt idx="415029">
                  <c:v>0</c:v>
                </c:pt>
                <c:pt idx="415030">
                  <c:v>0</c:v>
                </c:pt>
                <c:pt idx="415031">
                  <c:v>0</c:v>
                </c:pt>
                <c:pt idx="415032">
                  <c:v>0</c:v>
                </c:pt>
                <c:pt idx="415033">
                  <c:v>0</c:v>
                </c:pt>
                <c:pt idx="415034">
                  <c:v>0</c:v>
                </c:pt>
                <c:pt idx="415035">
                  <c:v>0</c:v>
                </c:pt>
                <c:pt idx="415036">
                  <c:v>0</c:v>
                </c:pt>
                <c:pt idx="415037">
                  <c:v>0</c:v>
                </c:pt>
                <c:pt idx="415038">
                  <c:v>0</c:v>
                </c:pt>
                <c:pt idx="415039">
                  <c:v>0</c:v>
                </c:pt>
                <c:pt idx="415040">
                  <c:v>0</c:v>
                </c:pt>
                <c:pt idx="415041">
                  <c:v>0</c:v>
                </c:pt>
                <c:pt idx="415042">
                  <c:v>0</c:v>
                </c:pt>
                <c:pt idx="415043">
                  <c:v>0</c:v>
                </c:pt>
                <c:pt idx="415044">
                  <c:v>0</c:v>
                </c:pt>
                <c:pt idx="415045">
                  <c:v>0</c:v>
                </c:pt>
                <c:pt idx="415046">
                  <c:v>0</c:v>
                </c:pt>
                <c:pt idx="415047">
                  <c:v>0</c:v>
                </c:pt>
                <c:pt idx="415048">
                  <c:v>0</c:v>
                </c:pt>
                <c:pt idx="415049">
                  <c:v>0</c:v>
                </c:pt>
                <c:pt idx="415050">
                  <c:v>0</c:v>
                </c:pt>
                <c:pt idx="415051">
                  <c:v>0</c:v>
                </c:pt>
                <c:pt idx="415052">
                  <c:v>0</c:v>
                </c:pt>
                <c:pt idx="415053">
                  <c:v>0</c:v>
                </c:pt>
                <c:pt idx="415054">
                  <c:v>0</c:v>
                </c:pt>
                <c:pt idx="415055">
                  <c:v>0</c:v>
                </c:pt>
                <c:pt idx="415056">
                  <c:v>0</c:v>
                </c:pt>
                <c:pt idx="415057">
                  <c:v>0</c:v>
                </c:pt>
                <c:pt idx="415058">
                  <c:v>0</c:v>
                </c:pt>
                <c:pt idx="415059">
                  <c:v>0</c:v>
                </c:pt>
                <c:pt idx="415060">
                  <c:v>0</c:v>
                </c:pt>
                <c:pt idx="415061">
                  <c:v>0</c:v>
                </c:pt>
                <c:pt idx="415062">
                  <c:v>0</c:v>
                </c:pt>
                <c:pt idx="415063">
                  <c:v>0</c:v>
                </c:pt>
                <c:pt idx="415064">
                  <c:v>0</c:v>
                </c:pt>
                <c:pt idx="415065">
                  <c:v>0</c:v>
                </c:pt>
                <c:pt idx="415066">
                  <c:v>0</c:v>
                </c:pt>
                <c:pt idx="415067">
                  <c:v>0</c:v>
                </c:pt>
                <c:pt idx="415068">
                  <c:v>0</c:v>
                </c:pt>
                <c:pt idx="415069">
                  <c:v>0</c:v>
                </c:pt>
                <c:pt idx="415070">
                  <c:v>0</c:v>
                </c:pt>
                <c:pt idx="415071">
                  <c:v>0</c:v>
                </c:pt>
                <c:pt idx="415072">
                  <c:v>0</c:v>
                </c:pt>
                <c:pt idx="415073">
                  <c:v>0</c:v>
                </c:pt>
                <c:pt idx="415074">
                  <c:v>0</c:v>
                </c:pt>
                <c:pt idx="415075">
                  <c:v>0</c:v>
                </c:pt>
                <c:pt idx="415076">
                  <c:v>0</c:v>
                </c:pt>
                <c:pt idx="415077">
                  <c:v>0</c:v>
                </c:pt>
                <c:pt idx="415078">
                  <c:v>0</c:v>
                </c:pt>
                <c:pt idx="415079">
                  <c:v>0</c:v>
                </c:pt>
                <c:pt idx="415080">
                  <c:v>0</c:v>
                </c:pt>
                <c:pt idx="415081">
                  <c:v>0</c:v>
                </c:pt>
                <c:pt idx="415082">
                  <c:v>0</c:v>
                </c:pt>
                <c:pt idx="415083">
                  <c:v>0</c:v>
                </c:pt>
                <c:pt idx="415084">
                  <c:v>0</c:v>
                </c:pt>
                <c:pt idx="415085">
                  <c:v>0</c:v>
                </c:pt>
                <c:pt idx="415086">
                  <c:v>0</c:v>
                </c:pt>
                <c:pt idx="415087">
                  <c:v>0</c:v>
                </c:pt>
                <c:pt idx="415088">
                  <c:v>0</c:v>
                </c:pt>
                <c:pt idx="415089">
                  <c:v>0</c:v>
                </c:pt>
                <c:pt idx="415090">
                  <c:v>0</c:v>
                </c:pt>
                <c:pt idx="415091">
                  <c:v>0</c:v>
                </c:pt>
                <c:pt idx="415092">
                  <c:v>0</c:v>
                </c:pt>
                <c:pt idx="415093">
                  <c:v>0</c:v>
                </c:pt>
                <c:pt idx="415094">
                  <c:v>0</c:v>
                </c:pt>
                <c:pt idx="415095">
                  <c:v>0</c:v>
                </c:pt>
                <c:pt idx="415096">
                  <c:v>0</c:v>
                </c:pt>
                <c:pt idx="415097">
                  <c:v>0</c:v>
                </c:pt>
                <c:pt idx="415098">
                  <c:v>0</c:v>
                </c:pt>
                <c:pt idx="415099">
                  <c:v>0</c:v>
                </c:pt>
                <c:pt idx="415100">
                  <c:v>0</c:v>
                </c:pt>
                <c:pt idx="415101">
                  <c:v>0</c:v>
                </c:pt>
                <c:pt idx="415102">
                  <c:v>0</c:v>
                </c:pt>
                <c:pt idx="415103">
                  <c:v>0</c:v>
                </c:pt>
                <c:pt idx="415104">
                  <c:v>0</c:v>
                </c:pt>
                <c:pt idx="415105">
                  <c:v>0</c:v>
                </c:pt>
                <c:pt idx="415106">
                  <c:v>0</c:v>
                </c:pt>
                <c:pt idx="415107">
                  <c:v>0</c:v>
                </c:pt>
                <c:pt idx="415108">
                  <c:v>0</c:v>
                </c:pt>
                <c:pt idx="415109">
                  <c:v>0</c:v>
                </c:pt>
                <c:pt idx="415110">
                  <c:v>0</c:v>
                </c:pt>
                <c:pt idx="415111">
                  <c:v>0</c:v>
                </c:pt>
                <c:pt idx="415112">
                  <c:v>0</c:v>
                </c:pt>
                <c:pt idx="415113">
                  <c:v>0</c:v>
                </c:pt>
                <c:pt idx="415114">
                  <c:v>0</c:v>
                </c:pt>
                <c:pt idx="415115">
                  <c:v>0</c:v>
                </c:pt>
                <c:pt idx="415116">
                  <c:v>0</c:v>
                </c:pt>
                <c:pt idx="415117">
                  <c:v>0</c:v>
                </c:pt>
                <c:pt idx="415118">
                  <c:v>0</c:v>
                </c:pt>
                <c:pt idx="415119">
                  <c:v>0</c:v>
                </c:pt>
                <c:pt idx="415120">
                  <c:v>0</c:v>
                </c:pt>
                <c:pt idx="415121">
                  <c:v>0</c:v>
                </c:pt>
                <c:pt idx="415122">
                  <c:v>0</c:v>
                </c:pt>
                <c:pt idx="415123">
                  <c:v>0</c:v>
                </c:pt>
                <c:pt idx="415124">
                  <c:v>0</c:v>
                </c:pt>
                <c:pt idx="415125">
                  <c:v>0</c:v>
                </c:pt>
                <c:pt idx="415126">
                  <c:v>0</c:v>
                </c:pt>
                <c:pt idx="415127">
                  <c:v>0</c:v>
                </c:pt>
                <c:pt idx="415128">
                  <c:v>0</c:v>
                </c:pt>
                <c:pt idx="415129">
                  <c:v>0</c:v>
                </c:pt>
                <c:pt idx="415130">
                  <c:v>0</c:v>
                </c:pt>
                <c:pt idx="415131">
                  <c:v>0</c:v>
                </c:pt>
                <c:pt idx="415132">
                  <c:v>0</c:v>
                </c:pt>
                <c:pt idx="415133">
                  <c:v>0</c:v>
                </c:pt>
                <c:pt idx="415134">
                  <c:v>0</c:v>
                </c:pt>
                <c:pt idx="415135">
                  <c:v>0</c:v>
                </c:pt>
                <c:pt idx="415136">
                  <c:v>0</c:v>
                </c:pt>
                <c:pt idx="415137">
                  <c:v>0</c:v>
                </c:pt>
                <c:pt idx="415138">
                  <c:v>0</c:v>
                </c:pt>
                <c:pt idx="415139">
                  <c:v>0</c:v>
                </c:pt>
                <c:pt idx="415140">
                  <c:v>0</c:v>
                </c:pt>
                <c:pt idx="415141">
                  <c:v>0</c:v>
                </c:pt>
                <c:pt idx="415142">
                  <c:v>0</c:v>
                </c:pt>
                <c:pt idx="415143">
                  <c:v>0</c:v>
                </c:pt>
                <c:pt idx="415144">
                  <c:v>0</c:v>
                </c:pt>
                <c:pt idx="415145">
                  <c:v>0</c:v>
                </c:pt>
                <c:pt idx="415146">
                  <c:v>0</c:v>
                </c:pt>
                <c:pt idx="415147">
                  <c:v>0</c:v>
                </c:pt>
                <c:pt idx="415148">
                  <c:v>0</c:v>
                </c:pt>
                <c:pt idx="415149">
                  <c:v>0</c:v>
                </c:pt>
                <c:pt idx="415150">
                  <c:v>0</c:v>
                </c:pt>
                <c:pt idx="415151">
                  <c:v>0</c:v>
                </c:pt>
                <c:pt idx="415152">
                  <c:v>0</c:v>
                </c:pt>
                <c:pt idx="415153">
                  <c:v>0</c:v>
                </c:pt>
                <c:pt idx="415154">
                  <c:v>0</c:v>
                </c:pt>
                <c:pt idx="415155">
                  <c:v>0</c:v>
                </c:pt>
                <c:pt idx="415156">
                  <c:v>0</c:v>
                </c:pt>
                <c:pt idx="415157">
                  <c:v>0</c:v>
                </c:pt>
                <c:pt idx="415158">
                  <c:v>0</c:v>
                </c:pt>
                <c:pt idx="415159">
                  <c:v>0</c:v>
                </c:pt>
                <c:pt idx="415160">
                  <c:v>0</c:v>
                </c:pt>
                <c:pt idx="415161">
                  <c:v>0</c:v>
                </c:pt>
                <c:pt idx="415162">
                  <c:v>0</c:v>
                </c:pt>
                <c:pt idx="415163">
                  <c:v>0</c:v>
                </c:pt>
                <c:pt idx="415164">
                  <c:v>0</c:v>
                </c:pt>
                <c:pt idx="415165">
                  <c:v>0</c:v>
                </c:pt>
                <c:pt idx="415166">
                  <c:v>0</c:v>
                </c:pt>
                <c:pt idx="415167">
                  <c:v>0</c:v>
                </c:pt>
                <c:pt idx="415168">
                  <c:v>0</c:v>
                </c:pt>
                <c:pt idx="415169">
                  <c:v>0</c:v>
                </c:pt>
                <c:pt idx="415170">
                  <c:v>0</c:v>
                </c:pt>
                <c:pt idx="415171">
                  <c:v>0</c:v>
                </c:pt>
                <c:pt idx="415172">
                  <c:v>0</c:v>
                </c:pt>
                <c:pt idx="415173">
                  <c:v>0</c:v>
                </c:pt>
                <c:pt idx="415174">
                  <c:v>0</c:v>
                </c:pt>
                <c:pt idx="415175">
                  <c:v>0</c:v>
                </c:pt>
                <c:pt idx="415176">
                  <c:v>0</c:v>
                </c:pt>
                <c:pt idx="415177">
                  <c:v>0</c:v>
                </c:pt>
                <c:pt idx="415178">
                  <c:v>0</c:v>
                </c:pt>
                <c:pt idx="415179">
                  <c:v>0</c:v>
                </c:pt>
                <c:pt idx="415180">
                  <c:v>0</c:v>
                </c:pt>
                <c:pt idx="415181">
                  <c:v>0</c:v>
                </c:pt>
                <c:pt idx="415182">
                  <c:v>0</c:v>
                </c:pt>
                <c:pt idx="415183">
                  <c:v>0</c:v>
                </c:pt>
                <c:pt idx="415184">
                  <c:v>0</c:v>
                </c:pt>
                <c:pt idx="415185">
                  <c:v>0</c:v>
                </c:pt>
                <c:pt idx="415186">
                  <c:v>0</c:v>
                </c:pt>
                <c:pt idx="415187">
                  <c:v>0</c:v>
                </c:pt>
                <c:pt idx="415188">
                  <c:v>0</c:v>
                </c:pt>
                <c:pt idx="415189">
                  <c:v>0</c:v>
                </c:pt>
                <c:pt idx="415190">
                  <c:v>0</c:v>
                </c:pt>
                <c:pt idx="415191">
                  <c:v>0</c:v>
                </c:pt>
                <c:pt idx="415192">
                  <c:v>0</c:v>
                </c:pt>
                <c:pt idx="415193">
                  <c:v>0</c:v>
                </c:pt>
                <c:pt idx="415194">
                  <c:v>0</c:v>
                </c:pt>
                <c:pt idx="415195">
                  <c:v>0</c:v>
                </c:pt>
                <c:pt idx="415196">
                  <c:v>0</c:v>
                </c:pt>
                <c:pt idx="415197">
                  <c:v>0</c:v>
                </c:pt>
                <c:pt idx="415198">
                  <c:v>0</c:v>
                </c:pt>
                <c:pt idx="415199">
                  <c:v>0</c:v>
                </c:pt>
                <c:pt idx="415200">
                  <c:v>0</c:v>
                </c:pt>
                <c:pt idx="415201">
                  <c:v>0</c:v>
                </c:pt>
                <c:pt idx="415202">
                  <c:v>0</c:v>
                </c:pt>
                <c:pt idx="415203">
                  <c:v>0</c:v>
                </c:pt>
                <c:pt idx="415204">
                  <c:v>0</c:v>
                </c:pt>
                <c:pt idx="415205">
                  <c:v>0</c:v>
                </c:pt>
                <c:pt idx="415206">
                  <c:v>0</c:v>
                </c:pt>
                <c:pt idx="415207">
                  <c:v>0</c:v>
                </c:pt>
                <c:pt idx="415208">
                  <c:v>0</c:v>
                </c:pt>
                <c:pt idx="415209">
                  <c:v>0</c:v>
                </c:pt>
                <c:pt idx="415210">
                  <c:v>0</c:v>
                </c:pt>
                <c:pt idx="415211">
                  <c:v>0</c:v>
                </c:pt>
                <c:pt idx="415212">
                  <c:v>0</c:v>
                </c:pt>
                <c:pt idx="415213">
                  <c:v>0</c:v>
                </c:pt>
                <c:pt idx="415214">
                  <c:v>0</c:v>
                </c:pt>
                <c:pt idx="415215">
                  <c:v>0</c:v>
                </c:pt>
                <c:pt idx="415216">
                  <c:v>0</c:v>
                </c:pt>
                <c:pt idx="415217">
                  <c:v>0</c:v>
                </c:pt>
                <c:pt idx="415218">
                  <c:v>0</c:v>
                </c:pt>
                <c:pt idx="415219">
                  <c:v>0</c:v>
                </c:pt>
                <c:pt idx="415220">
                  <c:v>0</c:v>
                </c:pt>
                <c:pt idx="415221">
                  <c:v>0</c:v>
                </c:pt>
                <c:pt idx="415222">
                  <c:v>0</c:v>
                </c:pt>
                <c:pt idx="415223">
                  <c:v>0</c:v>
                </c:pt>
                <c:pt idx="415224">
                  <c:v>0</c:v>
                </c:pt>
                <c:pt idx="415225">
                  <c:v>0</c:v>
                </c:pt>
                <c:pt idx="415226">
                  <c:v>0</c:v>
                </c:pt>
                <c:pt idx="415227">
                  <c:v>0</c:v>
                </c:pt>
                <c:pt idx="415228">
                  <c:v>0</c:v>
                </c:pt>
                <c:pt idx="415229">
                  <c:v>0</c:v>
                </c:pt>
                <c:pt idx="415230">
                  <c:v>0</c:v>
                </c:pt>
                <c:pt idx="415231">
                  <c:v>0</c:v>
                </c:pt>
                <c:pt idx="415232">
                  <c:v>0</c:v>
                </c:pt>
                <c:pt idx="415233">
                  <c:v>0</c:v>
                </c:pt>
                <c:pt idx="415234">
                  <c:v>0</c:v>
                </c:pt>
                <c:pt idx="415235">
                  <c:v>0</c:v>
                </c:pt>
                <c:pt idx="415236">
                  <c:v>0</c:v>
                </c:pt>
                <c:pt idx="415237">
                  <c:v>0</c:v>
                </c:pt>
                <c:pt idx="415238">
                  <c:v>0</c:v>
                </c:pt>
                <c:pt idx="415239">
                  <c:v>0</c:v>
                </c:pt>
                <c:pt idx="415240">
                  <c:v>0</c:v>
                </c:pt>
                <c:pt idx="415241">
                  <c:v>0</c:v>
                </c:pt>
                <c:pt idx="415242">
                  <c:v>0</c:v>
                </c:pt>
                <c:pt idx="415243">
                  <c:v>0</c:v>
                </c:pt>
                <c:pt idx="415244">
                  <c:v>0</c:v>
                </c:pt>
                <c:pt idx="415245">
                  <c:v>0</c:v>
                </c:pt>
                <c:pt idx="415246">
                  <c:v>0</c:v>
                </c:pt>
                <c:pt idx="415247">
                  <c:v>0</c:v>
                </c:pt>
                <c:pt idx="415248">
                  <c:v>0</c:v>
                </c:pt>
                <c:pt idx="415249">
                  <c:v>0</c:v>
                </c:pt>
                <c:pt idx="415250">
                  <c:v>0</c:v>
                </c:pt>
                <c:pt idx="415251">
                  <c:v>0</c:v>
                </c:pt>
                <c:pt idx="415252">
                  <c:v>0</c:v>
                </c:pt>
                <c:pt idx="415253">
                  <c:v>0</c:v>
                </c:pt>
                <c:pt idx="415254">
                  <c:v>0</c:v>
                </c:pt>
                <c:pt idx="415255">
                  <c:v>0</c:v>
                </c:pt>
                <c:pt idx="415256">
                  <c:v>0</c:v>
                </c:pt>
                <c:pt idx="415257">
                  <c:v>0</c:v>
                </c:pt>
                <c:pt idx="415258">
                  <c:v>0</c:v>
                </c:pt>
                <c:pt idx="415259">
                  <c:v>0</c:v>
                </c:pt>
                <c:pt idx="415260">
                  <c:v>0</c:v>
                </c:pt>
                <c:pt idx="415261">
                  <c:v>0</c:v>
                </c:pt>
                <c:pt idx="415262">
                  <c:v>0</c:v>
                </c:pt>
                <c:pt idx="415263">
                  <c:v>0</c:v>
                </c:pt>
                <c:pt idx="415264">
                  <c:v>0</c:v>
                </c:pt>
                <c:pt idx="415265">
                  <c:v>0</c:v>
                </c:pt>
                <c:pt idx="415266">
                  <c:v>0</c:v>
                </c:pt>
                <c:pt idx="415267">
                  <c:v>0</c:v>
                </c:pt>
                <c:pt idx="415268">
                  <c:v>0</c:v>
                </c:pt>
                <c:pt idx="415269">
                  <c:v>0</c:v>
                </c:pt>
                <c:pt idx="415270">
                  <c:v>0</c:v>
                </c:pt>
                <c:pt idx="415271">
                  <c:v>0</c:v>
                </c:pt>
                <c:pt idx="415272">
                  <c:v>0</c:v>
                </c:pt>
                <c:pt idx="415273">
                  <c:v>0</c:v>
                </c:pt>
                <c:pt idx="415274">
                  <c:v>0</c:v>
                </c:pt>
                <c:pt idx="415275">
                  <c:v>0</c:v>
                </c:pt>
                <c:pt idx="415276">
                  <c:v>0</c:v>
                </c:pt>
                <c:pt idx="415277">
                  <c:v>0</c:v>
                </c:pt>
                <c:pt idx="415278">
                  <c:v>0</c:v>
                </c:pt>
                <c:pt idx="415279">
                  <c:v>0</c:v>
                </c:pt>
                <c:pt idx="415280">
                  <c:v>0</c:v>
                </c:pt>
                <c:pt idx="415281">
                  <c:v>0</c:v>
                </c:pt>
                <c:pt idx="415282">
                  <c:v>0</c:v>
                </c:pt>
                <c:pt idx="415283">
                  <c:v>0</c:v>
                </c:pt>
                <c:pt idx="415284">
                  <c:v>0</c:v>
                </c:pt>
                <c:pt idx="415285">
                  <c:v>0</c:v>
                </c:pt>
                <c:pt idx="415286">
                  <c:v>0</c:v>
                </c:pt>
                <c:pt idx="415287">
                  <c:v>0</c:v>
                </c:pt>
                <c:pt idx="415288">
                  <c:v>0</c:v>
                </c:pt>
                <c:pt idx="415289">
                  <c:v>0</c:v>
                </c:pt>
                <c:pt idx="415290">
                  <c:v>0</c:v>
                </c:pt>
                <c:pt idx="415291">
                  <c:v>0</c:v>
                </c:pt>
                <c:pt idx="415292">
                  <c:v>0</c:v>
                </c:pt>
                <c:pt idx="415293">
                  <c:v>0</c:v>
                </c:pt>
                <c:pt idx="415294">
                  <c:v>0</c:v>
                </c:pt>
                <c:pt idx="415295">
                  <c:v>0</c:v>
                </c:pt>
                <c:pt idx="415296">
                  <c:v>0</c:v>
                </c:pt>
                <c:pt idx="415297">
                  <c:v>0</c:v>
                </c:pt>
                <c:pt idx="415298">
                  <c:v>0</c:v>
                </c:pt>
                <c:pt idx="415299">
                  <c:v>0</c:v>
                </c:pt>
                <c:pt idx="415300">
                  <c:v>0</c:v>
                </c:pt>
                <c:pt idx="415301">
                  <c:v>0</c:v>
                </c:pt>
                <c:pt idx="415302">
                  <c:v>0</c:v>
                </c:pt>
                <c:pt idx="415303">
                  <c:v>0</c:v>
                </c:pt>
                <c:pt idx="415304">
                  <c:v>0</c:v>
                </c:pt>
                <c:pt idx="415305">
                  <c:v>0</c:v>
                </c:pt>
                <c:pt idx="415306">
                  <c:v>0</c:v>
                </c:pt>
                <c:pt idx="415307">
                  <c:v>0</c:v>
                </c:pt>
                <c:pt idx="415308">
                  <c:v>0</c:v>
                </c:pt>
                <c:pt idx="415309">
                  <c:v>0</c:v>
                </c:pt>
                <c:pt idx="415310">
                  <c:v>0</c:v>
                </c:pt>
                <c:pt idx="415311">
                  <c:v>0</c:v>
                </c:pt>
                <c:pt idx="415312">
                  <c:v>0</c:v>
                </c:pt>
                <c:pt idx="415313">
                  <c:v>0</c:v>
                </c:pt>
                <c:pt idx="415314">
                  <c:v>0</c:v>
                </c:pt>
                <c:pt idx="415315">
                  <c:v>0</c:v>
                </c:pt>
                <c:pt idx="415316">
                  <c:v>0</c:v>
                </c:pt>
                <c:pt idx="415317">
                  <c:v>0</c:v>
                </c:pt>
                <c:pt idx="415318">
                  <c:v>0</c:v>
                </c:pt>
                <c:pt idx="415319">
                  <c:v>0</c:v>
                </c:pt>
                <c:pt idx="415320">
                  <c:v>0</c:v>
                </c:pt>
                <c:pt idx="415321">
                  <c:v>0</c:v>
                </c:pt>
                <c:pt idx="415322">
                  <c:v>0</c:v>
                </c:pt>
                <c:pt idx="415323">
                  <c:v>0</c:v>
                </c:pt>
                <c:pt idx="415324">
                  <c:v>0</c:v>
                </c:pt>
                <c:pt idx="415325">
                  <c:v>0</c:v>
                </c:pt>
                <c:pt idx="415326">
                  <c:v>0</c:v>
                </c:pt>
                <c:pt idx="415327">
                  <c:v>0</c:v>
                </c:pt>
                <c:pt idx="415328">
                  <c:v>0</c:v>
                </c:pt>
                <c:pt idx="415329">
                  <c:v>0</c:v>
                </c:pt>
                <c:pt idx="415330">
                  <c:v>0</c:v>
                </c:pt>
                <c:pt idx="415331">
                  <c:v>0</c:v>
                </c:pt>
                <c:pt idx="415332">
                  <c:v>0</c:v>
                </c:pt>
                <c:pt idx="415333">
                  <c:v>0</c:v>
                </c:pt>
                <c:pt idx="415334">
                  <c:v>0</c:v>
                </c:pt>
                <c:pt idx="415335">
                  <c:v>0</c:v>
                </c:pt>
                <c:pt idx="415336">
                  <c:v>0</c:v>
                </c:pt>
                <c:pt idx="415337">
                  <c:v>0</c:v>
                </c:pt>
                <c:pt idx="415338">
                  <c:v>0</c:v>
                </c:pt>
                <c:pt idx="415339">
                  <c:v>0</c:v>
                </c:pt>
                <c:pt idx="415340">
                  <c:v>0</c:v>
                </c:pt>
                <c:pt idx="415341">
                  <c:v>0</c:v>
                </c:pt>
                <c:pt idx="415342">
                  <c:v>0</c:v>
                </c:pt>
                <c:pt idx="415343">
                  <c:v>0</c:v>
                </c:pt>
                <c:pt idx="415344">
                  <c:v>0</c:v>
                </c:pt>
                <c:pt idx="415345">
                  <c:v>0</c:v>
                </c:pt>
                <c:pt idx="415346">
                  <c:v>0</c:v>
                </c:pt>
                <c:pt idx="415347">
                  <c:v>0</c:v>
                </c:pt>
                <c:pt idx="415348">
                  <c:v>0</c:v>
                </c:pt>
                <c:pt idx="415349">
                  <c:v>0</c:v>
                </c:pt>
                <c:pt idx="415350">
                  <c:v>0</c:v>
                </c:pt>
                <c:pt idx="415351">
                  <c:v>0</c:v>
                </c:pt>
                <c:pt idx="415352">
                  <c:v>0</c:v>
                </c:pt>
                <c:pt idx="415353">
                  <c:v>0</c:v>
                </c:pt>
                <c:pt idx="415354">
                  <c:v>0</c:v>
                </c:pt>
                <c:pt idx="415355">
                  <c:v>0</c:v>
                </c:pt>
                <c:pt idx="415356">
                  <c:v>0</c:v>
                </c:pt>
                <c:pt idx="415357">
                  <c:v>0</c:v>
                </c:pt>
                <c:pt idx="415358">
                  <c:v>0</c:v>
                </c:pt>
                <c:pt idx="415359">
                  <c:v>0</c:v>
                </c:pt>
                <c:pt idx="415360">
                  <c:v>0</c:v>
                </c:pt>
                <c:pt idx="415361">
                  <c:v>0</c:v>
                </c:pt>
                <c:pt idx="415362">
                  <c:v>0</c:v>
                </c:pt>
                <c:pt idx="415363">
                  <c:v>0</c:v>
                </c:pt>
                <c:pt idx="415364">
                  <c:v>0</c:v>
                </c:pt>
                <c:pt idx="415365">
                  <c:v>0</c:v>
                </c:pt>
                <c:pt idx="415366">
                  <c:v>0</c:v>
                </c:pt>
                <c:pt idx="415367">
                  <c:v>0</c:v>
                </c:pt>
                <c:pt idx="415368">
                  <c:v>0</c:v>
                </c:pt>
                <c:pt idx="415369">
                  <c:v>0</c:v>
                </c:pt>
                <c:pt idx="415370">
                  <c:v>0</c:v>
                </c:pt>
                <c:pt idx="415371">
                  <c:v>0</c:v>
                </c:pt>
                <c:pt idx="415372">
                  <c:v>0</c:v>
                </c:pt>
                <c:pt idx="415373">
                  <c:v>0</c:v>
                </c:pt>
                <c:pt idx="415374">
                  <c:v>0</c:v>
                </c:pt>
                <c:pt idx="415375">
                  <c:v>0</c:v>
                </c:pt>
                <c:pt idx="415376">
                  <c:v>0</c:v>
                </c:pt>
                <c:pt idx="415377">
                  <c:v>0</c:v>
                </c:pt>
                <c:pt idx="415378">
                  <c:v>0</c:v>
                </c:pt>
                <c:pt idx="415379">
                  <c:v>0</c:v>
                </c:pt>
                <c:pt idx="415380">
                  <c:v>0</c:v>
                </c:pt>
                <c:pt idx="415381">
                  <c:v>0</c:v>
                </c:pt>
                <c:pt idx="415382">
                  <c:v>0</c:v>
                </c:pt>
                <c:pt idx="415383">
                  <c:v>0</c:v>
                </c:pt>
                <c:pt idx="415384">
                  <c:v>0</c:v>
                </c:pt>
                <c:pt idx="415385">
                  <c:v>0</c:v>
                </c:pt>
                <c:pt idx="415386">
                  <c:v>0</c:v>
                </c:pt>
                <c:pt idx="415387">
                  <c:v>0</c:v>
                </c:pt>
                <c:pt idx="415388">
                  <c:v>0</c:v>
                </c:pt>
                <c:pt idx="415389">
                  <c:v>0</c:v>
                </c:pt>
                <c:pt idx="415390">
                  <c:v>0</c:v>
                </c:pt>
                <c:pt idx="415391">
                  <c:v>0</c:v>
                </c:pt>
                <c:pt idx="415392">
                  <c:v>0</c:v>
                </c:pt>
                <c:pt idx="415393">
                  <c:v>0</c:v>
                </c:pt>
                <c:pt idx="415394">
                  <c:v>0</c:v>
                </c:pt>
                <c:pt idx="415395">
                  <c:v>0</c:v>
                </c:pt>
                <c:pt idx="415396">
                  <c:v>0</c:v>
                </c:pt>
                <c:pt idx="415397">
                  <c:v>0</c:v>
                </c:pt>
                <c:pt idx="415398">
                  <c:v>0</c:v>
                </c:pt>
                <c:pt idx="415399">
                  <c:v>0</c:v>
                </c:pt>
                <c:pt idx="415400">
                  <c:v>0</c:v>
                </c:pt>
                <c:pt idx="415401">
                  <c:v>0</c:v>
                </c:pt>
                <c:pt idx="415402">
                  <c:v>0</c:v>
                </c:pt>
                <c:pt idx="415403">
                  <c:v>0</c:v>
                </c:pt>
                <c:pt idx="415404">
                  <c:v>0</c:v>
                </c:pt>
                <c:pt idx="415405">
                  <c:v>0</c:v>
                </c:pt>
                <c:pt idx="415406">
                  <c:v>0</c:v>
                </c:pt>
                <c:pt idx="415407">
                  <c:v>0</c:v>
                </c:pt>
                <c:pt idx="415408">
                  <c:v>0</c:v>
                </c:pt>
                <c:pt idx="415409">
                  <c:v>0</c:v>
                </c:pt>
                <c:pt idx="415410">
                  <c:v>0</c:v>
                </c:pt>
                <c:pt idx="415411">
                  <c:v>0</c:v>
                </c:pt>
                <c:pt idx="415412">
                  <c:v>0</c:v>
                </c:pt>
                <c:pt idx="415413">
                  <c:v>0</c:v>
                </c:pt>
                <c:pt idx="415414">
                  <c:v>0</c:v>
                </c:pt>
                <c:pt idx="415415">
                  <c:v>0</c:v>
                </c:pt>
                <c:pt idx="415416">
                  <c:v>0</c:v>
                </c:pt>
                <c:pt idx="415417">
                  <c:v>0</c:v>
                </c:pt>
                <c:pt idx="415418">
                  <c:v>0</c:v>
                </c:pt>
                <c:pt idx="415419">
                  <c:v>0</c:v>
                </c:pt>
                <c:pt idx="415420">
                  <c:v>0</c:v>
                </c:pt>
                <c:pt idx="415421">
                  <c:v>0</c:v>
                </c:pt>
                <c:pt idx="415422">
                  <c:v>0</c:v>
                </c:pt>
                <c:pt idx="415423">
                  <c:v>0</c:v>
                </c:pt>
                <c:pt idx="415424">
                  <c:v>0</c:v>
                </c:pt>
                <c:pt idx="415425">
                  <c:v>0</c:v>
                </c:pt>
                <c:pt idx="415426">
                  <c:v>0</c:v>
                </c:pt>
                <c:pt idx="415427">
                  <c:v>0</c:v>
                </c:pt>
                <c:pt idx="415428">
                  <c:v>0</c:v>
                </c:pt>
                <c:pt idx="415429">
                  <c:v>0</c:v>
                </c:pt>
                <c:pt idx="415430">
                  <c:v>0</c:v>
                </c:pt>
                <c:pt idx="415431">
                  <c:v>0</c:v>
                </c:pt>
                <c:pt idx="415432">
                  <c:v>0</c:v>
                </c:pt>
                <c:pt idx="415433">
                  <c:v>0</c:v>
                </c:pt>
                <c:pt idx="415434">
                  <c:v>0</c:v>
                </c:pt>
                <c:pt idx="415435">
                  <c:v>0</c:v>
                </c:pt>
                <c:pt idx="415436">
                  <c:v>0</c:v>
                </c:pt>
                <c:pt idx="415437">
                  <c:v>0</c:v>
                </c:pt>
                <c:pt idx="415438">
                  <c:v>0</c:v>
                </c:pt>
                <c:pt idx="415439">
                  <c:v>0</c:v>
                </c:pt>
                <c:pt idx="415440">
                  <c:v>0</c:v>
                </c:pt>
                <c:pt idx="415441">
                  <c:v>0</c:v>
                </c:pt>
                <c:pt idx="415442">
                  <c:v>0</c:v>
                </c:pt>
                <c:pt idx="415443">
                  <c:v>0</c:v>
                </c:pt>
                <c:pt idx="415444">
                  <c:v>0</c:v>
                </c:pt>
                <c:pt idx="415445">
                  <c:v>0</c:v>
                </c:pt>
                <c:pt idx="415446">
                  <c:v>0</c:v>
                </c:pt>
                <c:pt idx="415447">
                  <c:v>0</c:v>
                </c:pt>
                <c:pt idx="415448">
                  <c:v>0</c:v>
                </c:pt>
                <c:pt idx="415449">
                  <c:v>0</c:v>
                </c:pt>
                <c:pt idx="415450">
                  <c:v>0</c:v>
                </c:pt>
                <c:pt idx="415451">
                  <c:v>0</c:v>
                </c:pt>
                <c:pt idx="415452">
                  <c:v>0</c:v>
                </c:pt>
                <c:pt idx="415453">
                  <c:v>0</c:v>
                </c:pt>
                <c:pt idx="415454">
                  <c:v>0</c:v>
                </c:pt>
                <c:pt idx="415455">
                  <c:v>0</c:v>
                </c:pt>
                <c:pt idx="415456">
                  <c:v>0</c:v>
                </c:pt>
                <c:pt idx="415457">
                  <c:v>0</c:v>
                </c:pt>
                <c:pt idx="415458">
                  <c:v>0</c:v>
                </c:pt>
                <c:pt idx="415459">
                  <c:v>0</c:v>
                </c:pt>
                <c:pt idx="415460">
                  <c:v>0</c:v>
                </c:pt>
                <c:pt idx="415461">
                  <c:v>0</c:v>
                </c:pt>
                <c:pt idx="415462">
                  <c:v>0</c:v>
                </c:pt>
                <c:pt idx="415463">
                  <c:v>0</c:v>
                </c:pt>
                <c:pt idx="415464">
                  <c:v>0</c:v>
                </c:pt>
                <c:pt idx="415465">
                  <c:v>0</c:v>
                </c:pt>
                <c:pt idx="415466">
                  <c:v>0</c:v>
                </c:pt>
                <c:pt idx="415467">
                  <c:v>0</c:v>
                </c:pt>
                <c:pt idx="415468">
                  <c:v>0</c:v>
                </c:pt>
                <c:pt idx="415469">
                  <c:v>0</c:v>
                </c:pt>
                <c:pt idx="415470">
                  <c:v>0</c:v>
                </c:pt>
                <c:pt idx="415471">
                  <c:v>0</c:v>
                </c:pt>
                <c:pt idx="415472">
                  <c:v>0</c:v>
                </c:pt>
                <c:pt idx="415473">
                  <c:v>0</c:v>
                </c:pt>
                <c:pt idx="415474">
                  <c:v>0</c:v>
                </c:pt>
                <c:pt idx="415475">
                  <c:v>0</c:v>
                </c:pt>
                <c:pt idx="415476">
                  <c:v>0</c:v>
                </c:pt>
                <c:pt idx="415477">
                  <c:v>0</c:v>
                </c:pt>
                <c:pt idx="415478">
                  <c:v>0</c:v>
                </c:pt>
                <c:pt idx="415479">
                  <c:v>0</c:v>
                </c:pt>
                <c:pt idx="415480">
                  <c:v>0</c:v>
                </c:pt>
                <c:pt idx="415481">
                  <c:v>0</c:v>
                </c:pt>
                <c:pt idx="415482">
                  <c:v>0</c:v>
                </c:pt>
                <c:pt idx="415483">
                  <c:v>0</c:v>
                </c:pt>
                <c:pt idx="415484">
                  <c:v>0</c:v>
                </c:pt>
                <c:pt idx="415485">
                  <c:v>0</c:v>
                </c:pt>
                <c:pt idx="415486">
                  <c:v>0</c:v>
                </c:pt>
                <c:pt idx="415487">
                  <c:v>0</c:v>
                </c:pt>
                <c:pt idx="415488">
                  <c:v>0</c:v>
                </c:pt>
                <c:pt idx="415489">
                  <c:v>0</c:v>
                </c:pt>
                <c:pt idx="415490">
                  <c:v>0</c:v>
                </c:pt>
                <c:pt idx="415491">
                  <c:v>0</c:v>
                </c:pt>
                <c:pt idx="415492">
                  <c:v>0</c:v>
                </c:pt>
                <c:pt idx="415493">
                  <c:v>0</c:v>
                </c:pt>
                <c:pt idx="415494">
                  <c:v>0</c:v>
                </c:pt>
                <c:pt idx="415495">
                  <c:v>0</c:v>
                </c:pt>
                <c:pt idx="415496">
                  <c:v>0</c:v>
                </c:pt>
                <c:pt idx="415497">
                  <c:v>0</c:v>
                </c:pt>
                <c:pt idx="415498">
                  <c:v>0</c:v>
                </c:pt>
                <c:pt idx="415499">
                  <c:v>0</c:v>
                </c:pt>
                <c:pt idx="415500">
                  <c:v>0</c:v>
                </c:pt>
                <c:pt idx="415501">
                  <c:v>0</c:v>
                </c:pt>
                <c:pt idx="415502">
                  <c:v>0</c:v>
                </c:pt>
                <c:pt idx="415503">
                  <c:v>0</c:v>
                </c:pt>
                <c:pt idx="415504">
                  <c:v>0</c:v>
                </c:pt>
                <c:pt idx="415505">
                  <c:v>0</c:v>
                </c:pt>
                <c:pt idx="415506">
                  <c:v>0</c:v>
                </c:pt>
                <c:pt idx="415507">
                  <c:v>0</c:v>
                </c:pt>
                <c:pt idx="415508">
                  <c:v>0</c:v>
                </c:pt>
                <c:pt idx="415509">
                  <c:v>0</c:v>
                </c:pt>
                <c:pt idx="415510">
                  <c:v>0</c:v>
                </c:pt>
                <c:pt idx="415511">
                  <c:v>0</c:v>
                </c:pt>
                <c:pt idx="415512">
                  <c:v>0</c:v>
                </c:pt>
                <c:pt idx="415513">
                  <c:v>0</c:v>
                </c:pt>
                <c:pt idx="415514">
                  <c:v>0</c:v>
                </c:pt>
                <c:pt idx="415515">
                  <c:v>0</c:v>
                </c:pt>
                <c:pt idx="415516">
                  <c:v>0</c:v>
                </c:pt>
                <c:pt idx="415517">
                  <c:v>0</c:v>
                </c:pt>
                <c:pt idx="415518">
                  <c:v>0</c:v>
                </c:pt>
                <c:pt idx="415519">
                  <c:v>0</c:v>
                </c:pt>
                <c:pt idx="415520">
                  <c:v>0</c:v>
                </c:pt>
                <c:pt idx="415521">
                  <c:v>0</c:v>
                </c:pt>
                <c:pt idx="415522">
                  <c:v>0</c:v>
                </c:pt>
                <c:pt idx="415523">
                  <c:v>0</c:v>
                </c:pt>
                <c:pt idx="415524">
                  <c:v>0</c:v>
                </c:pt>
                <c:pt idx="415525">
                  <c:v>0</c:v>
                </c:pt>
                <c:pt idx="415526">
                  <c:v>0</c:v>
                </c:pt>
                <c:pt idx="415527">
                  <c:v>0</c:v>
                </c:pt>
                <c:pt idx="415528">
                  <c:v>0</c:v>
                </c:pt>
                <c:pt idx="415529">
                  <c:v>0</c:v>
                </c:pt>
                <c:pt idx="415530">
                  <c:v>0</c:v>
                </c:pt>
                <c:pt idx="415531">
                  <c:v>0</c:v>
                </c:pt>
                <c:pt idx="415532">
                  <c:v>0</c:v>
                </c:pt>
                <c:pt idx="415533">
                  <c:v>0</c:v>
                </c:pt>
                <c:pt idx="415534">
                  <c:v>0</c:v>
                </c:pt>
                <c:pt idx="415535">
                  <c:v>0</c:v>
                </c:pt>
                <c:pt idx="415536">
                  <c:v>0</c:v>
                </c:pt>
                <c:pt idx="415537">
                  <c:v>0</c:v>
                </c:pt>
                <c:pt idx="415538">
                  <c:v>0</c:v>
                </c:pt>
                <c:pt idx="415539">
                  <c:v>0</c:v>
                </c:pt>
                <c:pt idx="415540">
                  <c:v>0</c:v>
                </c:pt>
                <c:pt idx="415541">
                  <c:v>0</c:v>
                </c:pt>
                <c:pt idx="415542">
                  <c:v>0</c:v>
                </c:pt>
                <c:pt idx="415543">
                  <c:v>0</c:v>
                </c:pt>
                <c:pt idx="415544">
                  <c:v>0</c:v>
                </c:pt>
                <c:pt idx="415545">
                  <c:v>0</c:v>
                </c:pt>
                <c:pt idx="415546">
                  <c:v>0</c:v>
                </c:pt>
                <c:pt idx="415547">
                  <c:v>0</c:v>
                </c:pt>
                <c:pt idx="415548">
                  <c:v>0</c:v>
                </c:pt>
                <c:pt idx="415549">
                  <c:v>0</c:v>
                </c:pt>
                <c:pt idx="415550">
                  <c:v>0</c:v>
                </c:pt>
                <c:pt idx="415551">
                  <c:v>0</c:v>
                </c:pt>
                <c:pt idx="415552">
                  <c:v>0</c:v>
                </c:pt>
                <c:pt idx="415553">
                  <c:v>0</c:v>
                </c:pt>
                <c:pt idx="415554">
                  <c:v>0</c:v>
                </c:pt>
                <c:pt idx="415555">
                  <c:v>0</c:v>
                </c:pt>
                <c:pt idx="415556">
                  <c:v>0</c:v>
                </c:pt>
                <c:pt idx="415557">
                  <c:v>0</c:v>
                </c:pt>
                <c:pt idx="415558">
                  <c:v>0</c:v>
                </c:pt>
                <c:pt idx="415559">
                  <c:v>0</c:v>
                </c:pt>
                <c:pt idx="415560">
                  <c:v>0</c:v>
                </c:pt>
                <c:pt idx="415561">
                  <c:v>0</c:v>
                </c:pt>
                <c:pt idx="415562">
                  <c:v>0</c:v>
                </c:pt>
                <c:pt idx="415563">
                  <c:v>0</c:v>
                </c:pt>
                <c:pt idx="415564">
                  <c:v>0</c:v>
                </c:pt>
                <c:pt idx="415565">
                  <c:v>0</c:v>
                </c:pt>
                <c:pt idx="415566">
                  <c:v>0</c:v>
                </c:pt>
                <c:pt idx="415567">
                  <c:v>0</c:v>
                </c:pt>
                <c:pt idx="415568">
                  <c:v>0</c:v>
                </c:pt>
                <c:pt idx="415569">
                  <c:v>0</c:v>
                </c:pt>
                <c:pt idx="415570">
                  <c:v>0</c:v>
                </c:pt>
                <c:pt idx="415571">
                  <c:v>0</c:v>
                </c:pt>
                <c:pt idx="415572">
                  <c:v>0</c:v>
                </c:pt>
                <c:pt idx="415573">
                  <c:v>0</c:v>
                </c:pt>
                <c:pt idx="415574">
                  <c:v>0</c:v>
                </c:pt>
                <c:pt idx="415575">
                  <c:v>0</c:v>
                </c:pt>
                <c:pt idx="415576">
                  <c:v>0</c:v>
                </c:pt>
                <c:pt idx="415577">
                  <c:v>0</c:v>
                </c:pt>
                <c:pt idx="415578">
                  <c:v>0</c:v>
                </c:pt>
                <c:pt idx="415579">
                  <c:v>0</c:v>
                </c:pt>
                <c:pt idx="415580">
                  <c:v>0</c:v>
                </c:pt>
                <c:pt idx="415581">
                  <c:v>0</c:v>
                </c:pt>
                <c:pt idx="415582">
                  <c:v>0</c:v>
                </c:pt>
                <c:pt idx="415583">
                  <c:v>0</c:v>
                </c:pt>
                <c:pt idx="415584">
                  <c:v>0</c:v>
                </c:pt>
                <c:pt idx="415585">
                  <c:v>0</c:v>
                </c:pt>
                <c:pt idx="415586">
                  <c:v>0</c:v>
                </c:pt>
                <c:pt idx="415587">
                  <c:v>0</c:v>
                </c:pt>
                <c:pt idx="415588">
                  <c:v>0</c:v>
                </c:pt>
                <c:pt idx="415589">
                  <c:v>0</c:v>
                </c:pt>
                <c:pt idx="415590">
                  <c:v>0</c:v>
                </c:pt>
                <c:pt idx="415591">
                  <c:v>0</c:v>
                </c:pt>
                <c:pt idx="415592">
                  <c:v>0</c:v>
                </c:pt>
                <c:pt idx="415593">
                  <c:v>0</c:v>
                </c:pt>
                <c:pt idx="415594">
                  <c:v>0</c:v>
                </c:pt>
                <c:pt idx="415595">
                  <c:v>0</c:v>
                </c:pt>
                <c:pt idx="415596">
                  <c:v>0</c:v>
                </c:pt>
                <c:pt idx="415597">
                  <c:v>0</c:v>
                </c:pt>
                <c:pt idx="415598">
                  <c:v>0</c:v>
                </c:pt>
                <c:pt idx="415599">
                  <c:v>0</c:v>
                </c:pt>
                <c:pt idx="415600">
                  <c:v>0</c:v>
                </c:pt>
                <c:pt idx="415601">
                  <c:v>0</c:v>
                </c:pt>
                <c:pt idx="415602">
                  <c:v>0</c:v>
                </c:pt>
                <c:pt idx="415603">
                  <c:v>0</c:v>
                </c:pt>
                <c:pt idx="415604">
                  <c:v>0</c:v>
                </c:pt>
                <c:pt idx="415605">
                  <c:v>0</c:v>
                </c:pt>
                <c:pt idx="415606">
                  <c:v>0</c:v>
                </c:pt>
                <c:pt idx="415607">
                  <c:v>0</c:v>
                </c:pt>
                <c:pt idx="415608">
                  <c:v>0</c:v>
                </c:pt>
                <c:pt idx="415609">
                  <c:v>0</c:v>
                </c:pt>
                <c:pt idx="415610">
                  <c:v>0</c:v>
                </c:pt>
                <c:pt idx="415611">
                  <c:v>0</c:v>
                </c:pt>
                <c:pt idx="415612">
                  <c:v>0</c:v>
                </c:pt>
                <c:pt idx="415613">
                  <c:v>0</c:v>
                </c:pt>
                <c:pt idx="415614">
                  <c:v>0</c:v>
                </c:pt>
                <c:pt idx="415615">
                  <c:v>0</c:v>
                </c:pt>
                <c:pt idx="415616">
                  <c:v>0</c:v>
                </c:pt>
                <c:pt idx="415617">
                  <c:v>0</c:v>
                </c:pt>
                <c:pt idx="415618">
                  <c:v>0</c:v>
                </c:pt>
                <c:pt idx="415619">
                  <c:v>0</c:v>
                </c:pt>
                <c:pt idx="415620">
                  <c:v>0</c:v>
                </c:pt>
                <c:pt idx="415621">
                  <c:v>0</c:v>
                </c:pt>
                <c:pt idx="415622">
                  <c:v>0</c:v>
                </c:pt>
                <c:pt idx="415623">
                  <c:v>0</c:v>
                </c:pt>
                <c:pt idx="415624">
                  <c:v>0</c:v>
                </c:pt>
                <c:pt idx="415625">
                  <c:v>0</c:v>
                </c:pt>
                <c:pt idx="415626">
                  <c:v>0</c:v>
                </c:pt>
                <c:pt idx="415627">
                  <c:v>0</c:v>
                </c:pt>
                <c:pt idx="415628">
                  <c:v>0</c:v>
                </c:pt>
                <c:pt idx="415629">
                  <c:v>0</c:v>
                </c:pt>
                <c:pt idx="415630">
                  <c:v>0</c:v>
                </c:pt>
                <c:pt idx="415631">
                  <c:v>0</c:v>
                </c:pt>
                <c:pt idx="415632">
                  <c:v>0</c:v>
                </c:pt>
                <c:pt idx="415633">
                  <c:v>0</c:v>
                </c:pt>
                <c:pt idx="415634">
                  <c:v>0</c:v>
                </c:pt>
                <c:pt idx="415635">
                  <c:v>0</c:v>
                </c:pt>
                <c:pt idx="415636">
                  <c:v>0</c:v>
                </c:pt>
                <c:pt idx="415637">
                  <c:v>0</c:v>
                </c:pt>
                <c:pt idx="415638">
                  <c:v>0</c:v>
                </c:pt>
                <c:pt idx="415639">
                  <c:v>0</c:v>
                </c:pt>
                <c:pt idx="415640">
                  <c:v>0</c:v>
                </c:pt>
                <c:pt idx="415641">
                  <c:v>0</c:v>
                </c:pt>
                <c:pt idx="415642">
                  <c:v>0</c:v>
                </c:pt>
                <c:pt idx="415643">
                  <c:v>0</c:v>
                </c:pt>
                <c:pt idx="415644">
                  <c:v>0</c:v>
                </c:pt>
                <c:pt idx="415645">
                  <c:v>0</c:v>
                </c:pt>
                <c:pt idx="415646">
                  <c:v>0</c:v>
                </c:pt>
                <c:pt idx="415647">
                  <c:v>0</c:v>
                </c:pt>
                <c:pt idx="415648">
                  <c:v>0</c:v>
                </c:pt>
                <c:pt idx="415649">
                  <c:v>0</c:v>
                </c:pt>
                <c:pt idx="415650">
                  <c:v>0</c:v>
                </c:pt>
                <c:pt idx="415651">
                  <c:v>0</c:v>
                </c:pt>
                <c:pt idx="415652">
                  <c:v>0</c:v>
                </c:pt>
                <c:pt idx="415653">
                  <c:v>0</c:v>
                </c:pt>
                <c:pt idx="415654">
                  <c:v>0</c:v>
                </c:pt>
                <c:pt idx="415655">
                  <c:v>0</c:v>
                </c:pt>
                <c:pt idx="415656">
                  <c:v>0</c:v>
                </c:pt>
                <c:pt idx="415657">
                  <c:v>0</c:v>
                </c:pt>
                <c:pt idx="415658">
                  <c:v>0</c:v>
                </c:pt>
                <c:pt idx="415659">
                  <c:v>0</c:v>
                </c:pt>
                <c:pt idx="415660">
                  <c:v>0</c:v>
                </c:pt>
                <c:pt idx="415661">
                  <c:v>0</c:v>
                </c:pt>
                <c:pt idx="415662">
                  <c:v>0</c:v>
                </c:pt>
                <c:pt idx="415663">
                  <c:v>0</c:v>
                </c:pt>
                <c:pt idx="415664">
                  <c:v>0</c:v>
                </c:pt>
                <c:pt idx="415665">
                  <c:v>0</c:v>
                </c:pt>
                <c:pt idx="415666">
                  <c:v>0</c:v>
                </c:pt>
                <c:pt idx="415667">
                  <c:v>0</c:v>
                </c:pt>
                <c:pt idx="415668">
                  <c:v>0</c:v>
                </c:pt>
                <c:pt idx="415669">
                  <c:v>0</c:v>
                </c:pt>
                <c:pt idx="415670">
                  <c:v>0</c:v>
                </c:pt>
                <c:pt idx="415671">
                  <c:v>0</c:v>
                </c:pt>
                <c:pt idx="415672">
                  <c:v>0</c:v>
                </c:pt>
                <c:pt idx="415673">
                  <c:v>0</c:v>
                </c:pt>
                <c:pt idx="415674">
                  <c:v>0</c:v>
                </c:pt>
                <c:pt idx="415675">
                  <c:v>0</c:v>
                </c:pt>
                <c:pt idx="415676">
                  <c:v>0</c:v>
                </c:pt>
                <c:pt idx="415677">
                  <c:v>0</c:v>
                </c:pt>
                <c:pt idx="415678">
                  <c:v>0</c:v>
                </c:pt>
                <c:pt idx="415679">
                  <c:v>0</c:v>
                </c:pt>
                <c:pt idx="415680">
                  <c:v>0</c:v>
                </c:pt>
                <c:pt idx="415681">
                  <c:v>0</c:v>
                </c:pt>
                <c:pt idx="415682">
                  <c:v>0</c:v>
                </c:pt>
                <c:pt idx="415683">
                  <c:v>0</c:v>
                </c:pt>
                <c:pt idx="415684">
                  <c:v>0</c:v>
                </c:pt>
                <c:pt idx="415685">
                  <c:v>0</c:v>
                </c:pt>
                <c:pt idx="415686">
                  <c:v>0</c:v>
                </c:pt>
                <c:pt idx="415687">
                  <c:v>0</c:v>
                </c:pt>
                <c:pt idx="415688">
                  <c:v>0</c:v>
                </c:pt>
                <c:pt idx="415689">
                  <c:v>0</c:v>
                </c:pt>
                <c:pt idx="415690">
                  <c:v>0</c:v>
                </c:pt>
                <c:pt idx="415691">
                  <c:v>0</c:v>
                </c:pt>
                <c:pt idx="415692">
                  <c:v>0</c:v>
                </c:pt>
                <c:pt idx="415693">
                  <c:v>0</c:v>
                </c:pt>
                <c:pt idx="415694">
                  <c:v>0</c:v>
                </c:pt>
                <c:pt idx="415695">
                  <c:v>0</c:v>
                </c:pt>
                <c:pt idx="415696">
                  <c:v>0</c:v>
                </c:pt>
                <c:pt idx="415697">
                  <c:v>0</c:v>
                </c:pt>
                <c:pt idx="415698">
                  <c:v>0</c:v>
                </c:pt>
                <c:pt idx="415699">
                  <c:v>0</c:v>
                </c:pt>
                <c:pt idx="415700">
                  <c:v>0</c:v>
                </c:pt>
                <c:pt idx="415701">
                  <c:v>0</c:v>
                </c:pt>
                <c:pt idx="415702">
                  <c:v>0</c:v>
                </c:pt>
                <c:pt idx="415703">
                  <c:v>0</c:v>
                </c:pt>
                <c:pt idx="415704">
                  <c:v>0</c:v>
                </c:pt>
                <c:pt idx="415705">
                  <c:v>0</c:v>
                </c:pt>
                <c:pt idx="415706">
                  <c:v>0</c:v>
                </c:pt>
                <c:pt idx="415707">
                  <c:v>0</c:v>
                </c:pt>
                <c:pt idx="415708">
                  <c:v>0</c:v>
                </c:pt>
                <c:pt idx="415709">
                  <c:v>0</c:v>
                </c:pt>
                <c:pt idx="415710">
                  <c:v>0</c:v>
                </c:pt>
                <c:pt idx="415711">
                  <c:v>0</c:v>
                </c:pt>
                <c:pt idx="415712">
                  <c:v>0</c:v>
                </c:pt>
                <c:pt idx="415713">
                  <c:v>0</c:v>
                </c:pt>
                <c:pt idx="415714">
                  <c:v>0</c:v>
                </c:pt>
                <c:pt idx="415715">
                  <c:v>0</c:v>
                </c:pt>
                <c:pt idx="415716">
                  <c:v>0</c:v>
                </c:pt>
                <c:pt idx="415717">
                  <c:v>0</c:v>
                </c:pt>
                <c:pt idx="415718">
                  <c:v>0</c:v>
                </c:pt>
                <c:pt idx="415719">
                  <c:v>0</c:v>
                </c:pt>
                <c:pt idx="415720">
                  <c:v>0</c:v>
                </c:pt>
                <c:pt idx="415721">
                  <c:v>0</c:v>
                </c:pt>
                <c:pt idx="415722">
                  <c:v>0</c:v>
                </c:pt>
                <c:pt idx="415723">
                  <c:v>0</c:v>
                </c:pt>
                <c:pt idx="415724">
                  <c:v>0</c:v>
                </c:pt>
                <c:pt idx="415725">
                  <c:v>0</c:v>
                </c:pt>
                <c:pt idx="415726">
                  <c:v>0</c:v>
                </c:pt>
                <c:pt idx="415727">
                  <c:v>0</c:v>
                </c:pt>
                <c:pt idx="415728">
                  <c:v>0</c:v>
                </c:pt>
                <c:pt idx="415729">
                  <c:v>0</c:v>
                </c:pt>
                <c:pt idx="415730">
                  <c:v>0</c:v>
                </c:pt>
                <c:pt idx="415731">
                  <c:v>0</c:v>
                </c:pt>
                <c:pt idx="415732">
                  <c:v>0</c:v>
                </c:pt>
                <c:pt idx="415733">
                  <c:v>0</c:v>
                </c:pt>
                <c:pt idx="415734">
                  <c:v>0</c:v>
                </c:pt>
                <c:pt idx="415735">
                  <c:v>0</c:v>
                </c:pt>
                <c:pt idx="415736">
                  <c:v>0</c:v>
                </c:pt>
                <c:pt idx="415737">
                  <c:v>0</c:v>
                </c:pt>
                <c:pt idx="415738">
                  <c:v>0</c:v>
                </c:pt>
                <c:pt idx="415739">
                  <c:v>0</c:v>
                </c:pt>
                <c:pt idx="415740">
                  <c:v>0</c:v>
                </c:pt>
                <c:pt idx="415741">
                  <c:v>0</c:v>
                </c:pt>
                <c:pt idx="415742">
                  <c:v>0</c:v>
                </c:pt>
                <c:pt idx="415743">
                  <c:v>0</c:v>
                </c:pt>
                <c:pt idx="415744">
                  <c:v>0</c:v>
                </c:pt>
                <c:pt idx="415745">
                  <c:v>0</c:v>
                </c:pt>
                <c:pt idx="415746">
                  <c:v>0</c:v>
                </c:pt>
                <c:pt idx="415747">
                  <c:v>0</c:v>
                </c:pt>
                <c:pt idx="415748">
                  <c:v>0</c:v>
                </c:pt>
                <c:pt idx="415749">
                  <c:v>0</c:v>
                </c:pt>
                <c:pt idx="415750">
                  <c:v>0</c:v>
                </c:pt>
                <c:pt idx="415751">
                  <c:v>0</c:v>
                </c:pt>
                <c:pt idx="415752">
                  <c:v>0</c:v>
                </c:pt>
                <c:pt idx="415753">
                  <c:v>0</c:v>
                </c:pt>
                <c:pt idx="415754">
                  <c:v>0</c:v>
                </c:pt>
                <c:pt idx="415755">
                  <c:v>0</c:v>
                </c:pt>
                <c:pt idx="415756">
                  <c:v>0</c:v>
                </c:pt>
                <c:pt idx="415757">
                  <c:v>0</c:v>
                </c:pt>
                <c:pt idx="415758">
                  <c:v>0</c:v>
                </c:pt>
                <c:pt idx="415759">
                  <c:v>0</c:v>
                </c:pt>
                <c:pt idx="415760">
                  <c:v>0</c:v>
                </c:pt>
                <c:pt idx="415761">
                  <c:v>0</c:v>
                </c:pt>
                <c:pt idx="415762">
                  <c:v>0</c:v>
                </c:pt>
                <c:pt idx="415763">
                  <c:v>0</c:v>
                </c:pt>
                <c:pt idx="415764">
                  <c:v>0</c:v>
                </c:pt>
                <c:pt idx="415765">
                  <c:v>0</c:v>
                </c:pt>
                <c:pt idx="415766">
                  <c:v>0</c:v>
                </c:pt>
                <c:pt idx="415767">
                  <c:v>0</c:v>
                </c:pt>
                <c:pt idx="415768">
                  <c:v>0</c:v>
                </c:pt>
                <c:pt idx="415769">
                  <c:v>0</c:v>
                </c:pt>
                <c:pt idx="415770">
                  <c:v>0</c:v>
                </c:pt>
                <c:pt idx="415771">
                  <c:v>0</c:v>
                </c:pt>
                <c:pt idx="415772">
                  <c:v>0</c:v>
                </c:pt>
                <c:pt idx="415773">
                  <c:v>0</c:v>
                </c:pt>
                <c:pt idx="415774">
                  <c:v>0</c:v>
                </c:pt>
                <c:pt idx="415775">
                  <c:v>0</c:v>
                </c:pt>
                <c:pt idx="415776">
                  <c:v>0</c:v>
                </c:pt>
                <c:pt idx="415777">
                  <c:v>0</c:v>
                </c:pt>
                <c:pt idx="415778">
                  <c:v>0</c:v>
                </c:pt>
                <c:pt idx="415779">
                  <c:v>0</c:v>
                </c:pt>
                <c:pt idx="415780">
                  <c:v>0</c:v>
                </c:pt>
                <c:pt idx="415781">
                  <c:v>0</c:v>
                </c:pt>
                <c:pt idx="415782">
                  <c:v>0</c:v>
                </c:pt>
                <c:pt idx="415783">
                  <c:v>0</c:v>
                </c:pt>
                <c:pt idx="415784">
                  <c:v>0</c:v>
                </c:pt>
                <c:pt idx="415785">
                  <c:v>0</c:v>
                </c:pt>
                <c:pt idx="415786">
                  <c:v>0</c:v>
                </c:pt>
                <c:pt idx="415787">
                  <c:v>0</c:v>
                </c:pt>
                <c:pt idx="415788">
                  <c:v>0</c:v>
                </c:pt>
                <c:pt idx="415789">
                  <c:v>0</c:v>
                </c:pt>
                <c:pt idx="415790">
                  <c:v>0</c:v>
                </c:pt>
                <c:pt idx="415791">
                  <c:v>0</c:v>
                </c:pt>
                <c:pt idx="415792">
                  <c:v>0</c:v>
                </c:pt>
                <c:pt idx="415793">
                  <c:v>0</c:v>
                </c:pt>
                <c:pt idx="415794">
                  <c:v>0</c:v>
                </c:pt>
                <c:pt idx="415795">
                  <c:v>0</c:v>
                </c:pt>
                <c:pt idx="415796">
                  <c:v>0</c:v>
                </c:pt>
                <c:pt idx="415797">
                  <c:v>0</c:v>
                </c:pt>
                <c:pt idx="415798">
                  <c:v>0</c:v>
                </c:pt>
                <c:pt idx="415799">
                  <c:v>0</c:v>
                </c:pt>
                <c:pt idx="415800">
                  <c:v>0</c:v>
                </c:pt>
                <c:pt idx="415801">
                  <c:v>0</c:v>
                </c:pt>
                <c:pt idx="415802">
                  <c:v>0</c:v>
                </c:pt>
                <c:pt idx="415803">
                  <c:v>0</c:v>
                </c:pt>
                <c:pt idx="415804">
                  <c:v>0</c:v>
                </c:pt>
                <c:pt idx="415805">
                  <c:v>0</c:v>
                </c:pt>
                <c:pt idx="415806">
                  <c:v>0</c:v>
                </c:pt>
                <c:pt idx="415807">
                  <c:v>0</c:v>
                </c:pt>
                <c:pt idx="415808">
                  <c:v>0</c:v>
                </c:pt>
                <c:pt idx="415809">
                  <c:v>0</c:v>
                </c:pt>
                <c:pt idx="415810">
                  <c:v>0</c:v>
                </c:pt>
                <c:pt idx="415811">
                  <c:v>0</c:v>
                </c:pt>
                <c:pt idx="415812">
                  <c:v>0</c:v>
                </c:pt>
                <c:pt idx="415813">
                  <c:v>0</c:v>
                </c:pt>
                <c:pt idx="415814">
                  <c:v>0</c:v>
                </c:pt>
                <c:pt idx="415815">
                  <c:v>0</c:v>
                </c:pt>
                <c:pt idx="415816">
                  <c:v>0</c:v>
                </c:pt>
                <c:pt idx="415817">
                  <c:v>0</c:v>
                </c:pt>
                <c:pt idx="415818">
                  <c:v>0</c:v>
                </c:pt>
                <c:pt idx="415819">
                  <c:v>0</c:v>
                </c:pt>
                <c:pt idx="415820">
                  <c:v>0</c:v>
                </c:pt>
                <c:pt idx="415821">
                  <c:v>0</c:v>
                </c:pt>
                <c:pt idx="415822">
                  <c:v>0</c:v>
                </c:pt>
                <c:pt idx="415823">
                  <c:v>0</c:v>
                </c:pt>
                <c:pt idx="415824">
                  <c:v>0</c:v>
                </c:pt>
                <c:pt idx="415825">
                  <c:v>0</c:v>
                </c:pt>
                <c:pt idx="415826">
                  <c:v>0</c:v>
                </c:pt>
                <c:pt idx="415827">
                  <c:v>0</c:v>
                </c:pt>
                <c:pt idx="415828">
                  <c:v>0</c:v>
                </c:pt>
                <c:pt idx="415829">
                  <c:v>0</c:v>
                </c:pt>
                <c:pt idx="415830">
                  <c:v>0</c:v>
                </c:pt>
                <c:pt idx="415831">
                  <c:v>0</c:v>
                </c:pt>
                <c:pt idx="415832">
                  <c:v>0</c:v>
                </c:pt>
                <c:pt idx="415833">
                  <c:v>0</c:v>
                </c:pt>
                <c:pt idx="415834">
                  <c:v>0</c:v>
                </c:pt>
                <c:pt idx="415835">
                  <c:v>0</c:v>
                </c:pt>
                <c:pt idx="415836">
                  <c:v>0</c:v>
                </c:pt>
                <c:pt idx="415837">
                  <c:v>0</c:v>
                </c:pt>
                <c:pt idx="415838">
                  <c:v>0</c:v>
                </c:pt>
                <c:pt idx="415839">
                  <c:v>0</c:v>
                </c:pt>
                <c:pt idx="415840">
                  <c:v>0</c:v>
                </c:pt>
                <c:pt idx="415841">
                  <c:v>0</c:v>
                </c:pt>
                <c:pt idx="415842">
                  <c:v>0</c:v>
                </c:pt>
                <c:pt idx="415843">
                  <c:v>0</c:v>
                </c:pt>
                <c:pt idx="415844">
                  <c:v>0</c:v>
                </c:pt>
                <c:pt idx="415845">
                  <c:v>0</c:v>
                </c:pt>
                <c:pt idx="415846">
                  <c:v>0</c:v>
                </c:pt>
                <c:pt idx="415847">
                  <c:v>0</c:v>
                </c:pt>
                <c:pt idx="415848">
                  <c:v>0</c:v>
                </c:pt>
                <c:pt idx="415849">
                  <c:v>0</c:v>
                </c:pt>
                <c:pt idx="415850">
                  <c:v>0</c:v>
                </c:pt>
                <c:pt idx="415851">
                  <c:v>0</c:v>
                </c:pt>
                <c:pt idx="415852">
                  <c:v>0</c:v>
                </c:pt>
                <c:pt idx="415853">
                  <c:v>0</c:v>
                </c:pt>
                <c:pt idx="415854">
                  <c:v>0</c:v>
                </c:pt>
                <c:pt idx="415855">
                  <c:v>0</c:v>
                </c:pt>
                <c:pt idx="415856">
                  <c:v>0</c:v>
                </c:pt>
                <c:pt idx="415857">
                  <c:v>0</c:v>
                </c:pt>
                <c:pt idx="415858">
                  <c:v>0</c:v>
                </c:pt>
                <c:pt idx="415859">
                  <c:v>0</c:v>
                </c:pt>
                <c:pt idx="415860">
                  <c:v>0</c:v>
                </c:pt>
                <c:pt idx="415861">
                  <c:v>0</c:v>
                </c:pt>
                <c:pt idx="415862">
                  <c:v>0</c:v>
                </c:pt>
                <c:pt idx="415863">
                  <c:v>0</c:v>
                </c:pt>
                <c:pt idx="415864">
                  <c:v>0</c:v>
                </c:pt>
                <c:pt idx="415865">
                  <c:v>0</c:v>
                </c:pt>
                <c:pt idx="415866">
                  <c:v>0</c:v>
                </c:pt>
                <c:pt idx="415867">
                  <c:v>0</c:v>
                </c:pt>
                <c:pt idx="415868">
                  <c:v>0</c:v>
                </c:pt>
                <c:pt idx="415869">
                  <c:v>0</c:v>
                </c:pt>
                <c:pt idx="415870">
                  <c:v>0</c:v>
                </c:pt>
                <c:pt idx="415871">
                  <c:v>0</c:v>
                </c:pt>
                <c:pt idx="415872">
                  <c:v>0</c:v>
                </c:pt>
                <c:pt idx="415873">
                  <c:v>0</c:v>
                </c:pt>
                <c:pt idx="415874">
                  <c:v>0</c:v>
                </c:pt>
                <c:pt idx="415875">
                  <c:v>0</c:v>
                </c:pt>
                <c:pt idx="415876">
                  <c:v>0</c:v>
                </c:pt>
                <c:pt idx="415877">
                  <c:v>0</c:v>
                </c:pt>
                <c:pt idx="415878">
                  <c:v>0</c:v>
                </c:pt>
                <c:pt idx="415879">
                  <c:v>0</c:v>
                </c:pt>
                <c:pt idx="415880">
                  <c:v>0</c:v>
                </c:pt>
                <c:pt idx="415881">
                  <c:v>0</c:v>
                </c:pt>
                <c:pt idx="415882">
                  <c:v>0</c:v>
                </c:pt>
                <c:pt idx="415883">
                  <c:v>0</c:v>
                </c:pt>
                <c:pt idx="415884">
                  <c:v>0</c:v>
                </c:pt>
                <c:pt idx="415885">
                  <c:v>0</c:v>
                </c:pt>
                <c:pt idx="415886">
                  <c:v>0</c:v>
                </c:pt>
                <c:pt idx="415887">
                  <c:v>0</c:v>
                </c:pt>
                <c:pt idx="415888">
                  <c:v>0</c:v>
                </c:pt>
                <c:pt idx="415889">
                  <c:v>0</c:v>
                </c:pt>
                <c:pt idx="415890">
                  <c:v>0</c:v>
                </c:pt>
                <c:pt idx="415891">
                  <c:v>0</c:v>
                </c:pt>
                <c:pt idx="415892">
                  <c:v>0</c:v>
                </c:pt>
                <c:pt idx="415893">
                  <c:v>0</c:v>
                </c:pt>
                <c:pt idx="415894">
                  <c:v>0</c:v>
                </c:pt>
                <c:pt idx="415895">
                  <c:v>0</c:v>
                </c:pt>
                <c:pt idx="415896">
                  <c:v>0</c:v>
                </c:pt>
                <c:pt idx="415897">
                  <c:v>0</c:v>
                </c:pt>
                <c:pt idx="415898">
                  <c:v>0</c:v>
                </c:pt>
                <c:pt idx="415899">
                  <c:v>0</c:v>
                </c:pt>
                <c:pt idx="415900">
                  <c:v>0</c:v>
                </c:pt>
                <c:pt idx="415901">
                  <c:v>0</c:v>
                </c:pt>
                <c:pt idx="415902">
                  <c:v>0</c:v>
                </c:pt>
                <c:pt idx="415903">
                  <c:v>0</c:v>
                </c:pt>
                <c:pt idx="415904">
                  <c:v>0</c:v>
                </c:pt>
                <c:pt idx="415905">
                  <c:v>0</c:v>
                </c:pt>
                <c:pt idx="415906">
                  <c:v>0</c:v>
                </c:pt>
                <c:pt idx="415907">
                  <c:v>0</c:v>
                </c:pt>
                <c:pt idx="415908">
                  <c:v>0</c:v>
                </c:pt>
                <c:pt idx="415909">
                  <c:v>0</c:v>
                </c:pt>
                <c:pt idx="415910">
                  <c:v>0</c:v>
                </c:pt>
                <c:pt idx="415911">
                  <c:v>0</c:v>
                </c:pt>
                <c:pt idx="415912">
                  <c:v>0</c:v>
                </c:pt>
                <c:pt idx="415913">
                  <c:v>0</c:v>
                </c:pt>
                <c:pt idx="415914">
                  <c:v>0</c:v>
                </c:pt>
                <c:pt idx="415915">
                  <c:v>0</c:v>
                </c:pt>
                <c:pt idx="415916">
                  <c:v>0</c:v>
                </c:pt>
                <c:pt idx="415917">
                  <c:v>0</c:v>
                </c:pt>
                <c:pt idx="415918">
                  <c:v>0</c:v>
                </c:pt>
                <c:pt idx="415919">
                  <c:v>0</c:v>
                </c:pt>
                <c:pt idx="415920">
                  <c:v>0</c:v>
                </c:pt>
                <c:pt idx="415921">
                  <c:v>0</c:v>
                </c:pt>
                <c:pt idx="415922">
                  <c:v>0</c:v>
                </c:pt>
                <c:pt idx="415923">
                  <c:v>0</c:v>
                </c:pt>
                <c:pt idx="415924">
                  <c:v>0</c:v>
                </c:pt>
                <c:pt idx="415925">
                  <c:v>0</c:v>
                </c:pt>
                <c:pt idx="415926">
                  <c:v>0</c:v>
                </c:pt>
                <c:pt idx="415927">
                  <c:v>0</c:v>
                </c:pt>
                <c:pt idx="415928">
                  <c:v>0</c:v>
                </c:pt>
                <c:pt idx="415929">
                  <c:v>0</c:v>
                </c:pt>
                <c:pt idx="415930">
                  <c:v>0</c:v>
                </c:pt>
                <c:pt idx="415931">
                  <c:v>0</c:v>
                </c:pt>
                <c:pt idx="415932">
                  <c:v>0</c:v>
                </c:pt>
                <c:pt idx="415933">
                  <c:v>0</c:v>
                </c:pt>
                <c:pt idx="415934">
                  <c:v>0</c:v>
                </c:pt>
                <c:pt idx="415935">
                  <c:v>0</c:v>
                </c:pt>
                <c:pt idx="415936">
                  <c:v>0</c:v>
                </c:pt>
                <c:pt idx="415937">
                  <c:v>0</c:v>
                </c:pt>
                <c:pt idx="415938">
                  <c:v>0</c:v>
                </c:pt>
                <c:pt idx="415939">
                  <c:v>0</c:v>
                </c:pt>
                <c:pt idx="415940">
                  <c:v>0</c:v>
                </c:pt>
                <c:pt idx="415941">
                  <c:v>0</c:v>
                </c:pt>
                <c:pt idx="415942">
                  <c:v>0</c:v>
                </c:pt>
                <c:pt idx="415943">
                  <c:v>0</c:v>
                </c:pt>
                <c:pt idx="415944">
                  <c:v>0</c:v>
                </c:pt>
                <c:pt idx="415945">
                  <c:v>0</c:v>
                </c:pt>
                <c:pt idx="415946">
                  <c:v>0</c:v>
                </c:pt>
                <c:pt idx="415947">
                  <c:v>0</c:v>
                </c:pt>
                <c:pt idx="415948">
                  <c:v>0</c:v>
                </c:pt>
                <c:pt idx="415949">
                  <c:v>0</c:v>
                </c:pt>
                <c:pt idx="415950">
                  <c:v>0</c:v>
                </c:pt>
                <c:pt idx="415951">
                  <c:v>0</c:v>
                </c:pt>
                <c:pt idx="415952">
                  <c:v>0</c:v>
                </c:pt>
                <c:pt idx="415953">
                  <c:v>0</c:v>
                </c:pt>
                <c:pt idx="415954">
                  <c:v>0</c:v>
                </c:pt>
                <c:pt idx="415955">
                  <c:v>0</c:v>
                </c:pt>
                <c:pt idx="415956">
                  <c:v>0</c:v>
                </c:pt>
                <c:pt idx="415957">
                  <c:v>0</c:v>
                </c:pt>
                <c:pt idx="415958">
                  <c:v>0</c:v>
                </c:pt>
                <c:pt idx="415959">
                  <c:v>0</c:v>
                </c:pt>
                <c:pt idx="415960">
                  <c:v>0</c:v>
                </c:pt>
                <c:pt idx="415961">
                  <c:v>0</c:v>
                </c:pt>
                <c:pt idx="415962">
                  <c:v>0</c:v>
                </c:pt>
                <c:pt idx="415963">
                  <c:v>0</c:v>
                </c:pt>
                <c:pt idx="415964">
                  <c:v>0</c:v>
                </c:pt>
                <c:pt idx="415965">
                  <c:v>0</c:v>
                </c:pt>
                <c:pt idx="415966">
                  <c:v>0</c:v>
                </c:pt>
                <c:pt idx="415967">
                  <c:v>0</c:v>
                </c:pt>
                <c:pt idx="415968">
                  <c:v>0</c:v>
                </c:pt>
                <c:pt idx="415969">
                  <c:v>0</c:v>
                </c:pt>
                <c:pt idx="415970">
                  <c:v>0</c:v>
                </c:pt>
                <c:pt idx="415971">
                  <c:v>0</c:v>
                </c:pt>
                <c:pt idx="415972">
                  <c:v>0</c:v>
                </c:pt>
                <c:pt idx="415973">
                  <c:v>0</c:v>
                </c:pt>
                <c:pt idx="415974">
                  <c:v>0</c:v>
                </c:pt>
                <c:pt idx="415975">
                  <c:v>0</c:v>
                </c:pt>
                <c:pt idx="415976">
                  <c:v>0</c:v>
                </c:pt>
                <c:pt idx="415977">
                  <c:v>0</c:v>
                </c:pt>
                <c:pt idx="415978">
                  <c:v>0</c:v>
                </c:pt>
                <c:pt idx="415979">
                  <c:v>0</c:v>
                </c:pt>
                <c:pt idx="415980">
                  <c:v>0</c:v>
                </c:pt>
                <c:pt idx="415981">
                  <c:v>0</c:v>
                </c:pt>
                <c:pt idx="415982">
                  <c:v>0</c:v>
                </c:pt>
                <c:pt idx="415983">
                  <c:v>0</c:v>
                </c:pt>
                <c:pt idx="415984">
                  <c:v>0</c:v>
                </c:pt>
                <c:pt idx="415985">
                  <c:v>0</c:v>
                </c:pt>
                <c:pt idx="415986">
                  <c:v>0</c:v>
                </c:pt>
                <c:pt idx="415987">
                  <c:v>0</c:v>
                </c:pt>
                <c:pt idx="415988">
                  <c:v>0</c:v>
                </c:pt>
                <c:pt idx="415989">
                  <c:v>0</c:v>
                </c:pt>
                <c:pt idx="415990">
                  <c:v>0</c:v>
                </c:pt>
                <c:pt idx="415991">
                  <c:v>0</c:v>
                </c:pt>
                <c:pt idx="415992">
                  <c:v>0</c:v>
                </c:pt>
                <c:pt idx="415993">
                  <c:v>0</c:v>
                </c:pt>
                <c:pt idx="415994">
                  <c:v>0</c:v>
                </c:pt>
                <c:pt idx="415995">
                  <c:v>0</c:v>
                </c:pt>
                <c:pt idx="415996">
                  <c:v>0</c:v>
                </c:pt>
                <c:pt idx="415997">
                  <c:v>0</c:v>
                </c:pt>
                <c:pt idx="415998">
                  <c:v>0</c:v>
                </c:pt>
                <c:pt idx="415999">
                  <c:v>0</c:v>
                </c:pt>
                <c:pt idx="416000">
                  <c:v>0</c:v>
                </c:pt>
                <c:pt idx="416001">
                  <c:v>0</c:v>
                </c:pt>
                <c:pt idx="416002">
                  <c:v>0</c:v>
                </c:pt>
                <c:pt idx="416003">
                  <c:v>0</c:v>
                </c:pt>
                <c:pt idx="416004">
                  <c:v>0</c:v>
                </c:pt>
                <c:pt idx="416005">
                  <c:v>0</c:v>
                </c:pt>
                <c:pt idx="416006">
                  <c:v>0</c:v>
                </c:pt>
                <c:pt idx="416007">
                  <c:v>0</c:v>
                </c:pt>
                <c:pt idx="416008">
                  <c:v>0</c:v>
                </c:pt>
                <c:pt idx="416009">
                  <c:v>0</c:v>
                </c:pt>
                <c:pt idx="416010">
                  <c:v>0</c:v>
                </c:pt>
                <c:pt idx="416011">
                  <c:v>0</c:v>
                </c:pt>
                <c:pt idx="416012">
                  <c:v>0</c:v>
                </c:pt>
                <c:pt idx="416013">
                  <c:v>0</c:v>
                </c:pt>
                <c:pt idx="416014">
                  <c:v>0</c:v>
                </c:pt>
                <c:pt idx="416015">
                  <c:v>0</c:v>
                </c:pt>
                <c:pt idx="416016">
                  <c:v>0</c:v>
                </c:pt>
                <c:pt idx="416017">
                  <c:v>0</c:v>
                </c:pt>
                <c:pt idx="416018">
                  <c:v>0</c:v>
                </c:pt>
                <c:pt idx="416019">
                  <c:v>0</c:v>
                </c:pt>
                <c:pt idx="416020">
                  <c:v>0</c:v>
                </c:pt>
                <c:pt idx="416021">
                  <c:v>0</c:v>
                </c:pt>
                <c:pt idx="416022">
                  <c:v>0</c:v>
                </c:pt>
                <c:pt idx="416023">
                  <c:v>0</c:v>
                </c:pt>
                <c:pt idx="416024">
                  <c:v>0</c:v>
                </c:pt>
                <c:pt idx="416025">
                  <c:v>0</c:v>
                </c:pt>
                <c:pt idx="416026">
                  <c:v>0</c:v>
                </c:pt>
                <c:pt idx="416027">
                  <c:v>0</c:v>
                </c:pt>
                <c:pt idx="416028">
                  <c:v>0</c:v>
                </c:pt>
                <c:pt idx="416029">
                  <c:v>0</c:v>
                </c:pt>
                <c:pt idx="416030">
                  <c:v>0</c:v>
                </c:pt>
                <c:pt idx="416031">
                  <c:v>0</c:v>
                </c:pt>
                <c:pt idx="416032">
                  <c:v>0</c:v>
                </c:pt>
                <c:pt idx="416033">
                  <c:v>0</c:v>
                </c:pt>
                <c:pt idx="416034">
                  <c:v>0</c:v>
                </c:pt>
                <c:pt idx="416035">
                  <c:v>0</c:v>
                </c:pt>
                <c:pt idx="416036">
                  <c:v>0</c:v>
                </c:pt>
                <c:pt idx="416037">
                  <c:v>0</c:v>
                </c:pt>
                <c:pt idx="416038">
                  <c:v>0</c:v>
                </c:pt>
                <c:pt idx="416039">
                  <c:v>0</c:v>
                </c:pt>
                <c:pt idx="416040">
                  <c:v>0</c:v>
                </c:pt>
                <c:pt idx="416041">
                  <c:v>0</c:v>
                </c:pt>
                <c:pt idx="416042">
                  <c:v>0</c:v>
                </c:pt>
                <c:pt idx="416043">
                  <c:v>0</c:v>
                </c:pt>
                <c:pt idx="416044">
                  <c:v>0</c:v>
                </c:pt>
                <c:pt idx="416045">
                  <c:v>0</c:v>
                </c:pt>
                <c:pt idx="416046">
                  <c:v>0</c:v>
                </c:pt>
                <c:pt idx="416047">
                  <c:v>0</c:v>
                </c:pt>
                <c:pt idx="416048">
                  <c:v>0</c:v>
                </c:pt>
                <c:pt idx="416049">
                  <c:v>0</c:v>
                </c:pt>
                <c:pt idx="416050">
                  <c:v>0</c:v>
                </c:pt>
                <c:pt idx="416051">
                  <c:v>0</c:v>
                </c:pt>
                <c:pt idx="416052">
                  <c:v>0</c:v>
                </c:pt>
                <c:pt idx="416053">
                  <c:v>0</c:v>
                </c:pt>
                <c:pt idx="416054">
                  <c:v>0</c:v>
                </c:pt>
                <c:pt idx="416055">
                  <c:v>0</c:v>
                </c:pt>
                <c:pt idx="416056">
                  <c:v>0</c:v>
                </c:pt>
                <c:pt idx="416057">
                  <c:v>0</c:v>
                </c:pt>
                <c:pt idx="416058">
                  <c:v>0</c:v>
                </c:pt>
                <c:pt idx="416059">
                  <c:v>0</c:v>
                </c:pt>
                <c:pt idx="416060">
                  <c:v>0</c:v>
                </c:pt>
                <c:pt idx="416061">
                  <c:v>0</c:v>
                </c:pt>
                <c:pt idx="416062">
                  <c:v>0</c:v>
                </c:pt>
                <c:pt idx="416063">
                  <c:v>0</c:v>
                </c:pt>
                <c:pt idx="416064">
                  <c:v>0</c:v>
                </c:pt>
                <c:pt idx="416065">
                  <c:v>0</c:v>
                </c:pt>
                <c:pt idx="416066">
                  <c:v>0</c:v>
                </c:pt>
                <c:pt idx="416067">
                  <c:v>0</c:v>
                </c:pt>
                <c:pt idx="416068">
                  <c:v>0</c:v>
                </c:pt>
                <c:pt idx="416069">
                  <c:v>0</c:v>
                </c:pt>
                <c:pt idx="416070">
                  <c:v>0</c:v>
                </c:pt>
                <c:pt idx="416071">
                  <c:v>0</c:v>
                </c:pt>
                <c:pt idx="416072">
                  <c:v>0</c:v>
                </c:pt>
                <c:pt idx="416073">
                  <c:v>0</c:v>
                </c:pt>
                <c:pt idx="416074">
                  <c:v>0</c:v>
                </c:pt>
                <c:pt idx="416075">
                  <c:v>0</c:v>
                </c:pt>
                <c:pt idx="416076">
                  <c:v>0</c:v>
                </c:pt>
                <c:pt idx="416077">
                  <c:v>0</c:v>
                </c:pt>
                <c:pt idx="416078">
                  <c:v>0</c:v>
                </c:pt>
                <c:pt idx="416079">
                  <c:v>0</c:v>
                </c:pt>
                <c:pt idx="416080">
                  <c:v>0</c:v>
                </c:pt>
                <c:pt idx="416081">
                  <c:v>0</c:v>
                </c:pt>
                <c:pt idx="416082">
                  <c:v>0</c:v>
                </c:pt>
                <c:pt idx="416083">
                  <c:v>0</c:v>
                </c:pt>
                <c:pt idx="416084">
                  <c:v>0</c:v>
                </c:pt>
                <c:pt idx="416085">
                  <c:v>0</c:v>
                </c:pt>
                <c:pt idx="416086">
                  <c:v>0</c:v>
                </c:pt>
                <c:pt idx="416087">
                  <c:v>0</c:v>
                </c:pt>
                <c:pt idx="416088">
                  <c:v>0</c:v>
                </c:pt>
                <c:pt idx="416089">
                  <c:v>0</c:v>
                </c:pt>
                <c:pt idx="416090">
                  <c:v>0</c:v>
                </c:pt>
                <c:pt idx="416091">
                  <c:v>0</c:v>
                </c:pt>
                <c:pt idx="416092">
                  <c:v>0</c:v>
                </c:pt>
                <c:pt idx="416093">
                  <c:v>0</c:v>
                </c:pt>
                <c:pt idx="416094">
                  <c:v>0</c:v>
                </c:pt>
                <c:pt idx="416095">
                  <c:v>0</c:v>
                </c:pt>
                <c:pt idx="416096">
                  <c:v>0</c:v>
                </c:pt>
                <c:pt idx="416097">
                  <c:v>0</c:v>
                </c:pt>
                <c:pt idx="416098">
                  <c:v>0</c:v>
                </c:pt>
                <c:pt idx="416099">
                  <c:v>0</c:v>
                </c:pt>
                <c:pt idx="416100">
                  <c:v>0</c:v>
                </c:pt>
                <c:pt idx="416101">
                  <c:v>0</c:v>
                </c:pt>
                <c:pt idx="416102">
                  <c:v>0</c:v>
                </c:pt>
                <c:pt idx="416103">
                  <c:v>0</c:v>
                </c:pt>
                <c:pt idx="416104">
                  <c:v>0</c:v>
                </c:pt>
                <c:pt idx="416105">
                  <c:v>0</c:v>
                </c:pt>
                <c:pt idx="416106">
                  <c:v>0</c:v>
                </c:pt>
                <c:pt idx="416107">
                  <c:v>0</c:v>
                </c:pt>
                <c:pt idx="416108">
                  <c:v>0</c:v>
                </c:pt>
                <c:pt idx="416109">
                  <c:v>0</c:v>
                </c:pt>
                <c:pt idx="416110">
                  <c:v>0</c:v>
                </c:pt>
                <c:pt idx="416111">
                  <c:v>0</c:v>
                </c:pt>
                <c:pt idx="416112">
                  <c:v>0</c:v>
                </c:pt>
                <c:pt idx="416113">
                  <c:v>0</c:v>
                </c:pt>
                <c:pt idx="416114">
                  <c:v>0</c:v>
                </c:pt>
                <c:pt idx="416115">
                  <c:v>0</c:v>
                </c:pt>
                <c:pt idx="416116">
                  <c:v>0</c:v>
                </c:pt>
                <c:pt idx="416117">
                  <c:v>0</c:v>
                </c:pt>
                <c:pt idx="416118">
                  <c:v>0</c:v>
                </c:pt>
                <c:pt idx="416119">
                  <c:v>0</c:v>
                </c:pt>
                <c:pt idx="416120">
                  <c:v>0</c:v>
                </c:pt>
                <c:pt idx="416121">
                  <c:v>0</c:v>
                </c:pt>
                <c:pt idx="416122">
                  <c:v>0</c:v>
                </c:pt>
                <c:pt idx="416123">
                  <c:v>0</c:v>
                </c:pt>
                <c:pt idx="416124">
                  <c:v>0</c:v>
                </c:pt>
                <c:pt idx="416125">
                  <c:v>0</c:v>
                </c:pt>
                <c:pt idx="416126">
                  <c:v>0</c:v>
                </c:pt>
                <c:pt idx="416127">
                  <c:v>0</c:v>
                </c:pt>
                <c:pt idx="416128">
                  <c:v>0</c:v>
                </c:pt>
                <c:pt idx="416129">
                  <c:v>0</c:v>
                </c:pt>
                <c:pt idx="416130">
                  <c:v>0</c:v>
                </c:pt>
                <c:pt idx="416131">
                  <c:v>0</c:v>
                </c:pt>
                <c:pt idx="416132">
                  <c:v>0</c:v>
                </c:pt>
                <c:pt idx="416133">
                  <c:v>0</c:v>
                </c:pt>
                <c:pt idx="416134">
                  <c:v>0</c:v>
                </c:pt>
                <c:pt idx="416135">
                  <c:v>0</c:v>
                </c:pt>
                <c:pt idx="416136">
                  <c:v>0</c:v>
                </c:pt>
                <c:pt idx="416137">
                  <c:v>0</c:v>
                </c:pt>
                <c:pt idx="416138">
                  <c:v>0</c:v>
                </c:pt>
                <c:pt idx="416139">
                  <c:v>0</c:v>
                </c:pt>
                <c:pt idx="416140">
                  <c:v>0</c:v>
                </c:pt>
                <c:pt idx="416141">
                  <c:v>0</c:v>
                </c:pt>
                <c:pt idx="416142">
                  <c:v>0</c:v>
                </c:pt>
                <c:pt idx="416143">
                  <c:v>0</c:v>
                </c:pt>
                <c:pt idx="416144">
                  <c:v>0</c:v>
                </c:pt>
                <c:pt idx="416145">
                  <c:v>0</c:v>
                </c:pt>
                <c:pt idx="416146">
                  <c:v>0</c:v>
                </c:pt>
                <c:pt idx="416147">
                  <c:v>0</c:v>
                </c:pt>
                <c:pt idx="416148">
                  <c:v>0</c:v>
                </c:pt>
                <c:pt idx="416149">
                  <c:v>0</c:v>
                </c:pt>
                <c:pt idx="416150">
                  <c:v>0</c:v>
                </c:pt>
                <c:pt idx="416151">
                  <c:v>0</c:v>
                </c:pt>
                <c:pt idx="416152">
                  <c:v>0</c:v>
                </c:pt>
                <c:pt idx="416153">
                  <c:v>0</c:v>
                </c:pt>
                <c:pt idx="416154">
                  <c:v>0</c:v>
                </c:pt>
                <c:pt idx="416155">
                  <c:v>0</c:v>
                </c:pt>
                <c:pt idx="416156">
                  <c:v>0</c:v>
                </c:pt>
                <c:pt idx="416157">
                  <c:v>0</c:v>
                </c:pt>
                <c:pt idx="416158">
                  <c:v>0</c:v>
                </c:pt>
                <c:pt idx="416159">
                  <c:v>0</c:v>
                </c:pt>
                <c:pt idx="416160">
                  <c:v>0</c:v>
                </c:pt>
                <c:pt idx="416161">
                  <c:v>0</c:v>
                </c:pt>
                <c:pt idx="416162">
                  <c:v>0</c:v>
                </c:pt>
                <c:pt idx="416163">
                  <c:v>0</c:v>
                </c:pt>
                <c:pt idx="416164">
                  <c:v>0</c:v>
                </c:pt>
                <c:pt idx="416165">
                  <c:v>0</c:v>
                </c:pt>
                <c:pt idx="416166">
                  <c:v>0</c:v>
                </c:pt>
                <c:pt idx="416167">
                  <c:v>0</c:v>
                </c:pt>
                <c:pt idx="416168">
                  <c:v>0</c:v>
                </c:pt>
                <c:pt idx="416169">
                  <c:v>0</c:v>
                </c:pt>
                <c:pt idx="416170">
                  <c:v>0</c:v>
                </c:pt>
                <c:pt idx="416171">
                  <c:v>0</c:v>
                </c:pt>
                <c:pt idx="416172">
                  <c:v>0</c:v>
                </c:pt>
                <c:pt idx="416173">
                  <c:v>0</c:v>
                </c:pt>
                <c:pt idx="416174">
                  <c:v>0</c:v>
                </c:pt>
                <c:pt idx="416175">
                  <c:v>0</c:v>
                </c:pt>
                <c:pt idx="416176">
                  <c:v>0</c:v>
                </c:pt>
                <c:pt idx="416177">
                  <c:v>0</c:v>
                </c:pt>
                <c:pt idx="416178">
                  <c:v>0</c:v>
                </c:pt>
                <c:pt idx="416179">
                  <c:v>0</c:v>
                </c:pt>
                <c:pt idx="416180">
                  <c:v>0</c:v>
                </c:pt>
                <c:pt idx="416181">
                  <c:v>0</c:v>
                </c:pt>
                <c:pt idx="416182">
                  <c:v>0</c:v>
                </c:pt>
                <c:pt idx="416183">
                  <c:v>0</c:v>
                </c:pt>
                <c:pt idx="416184">
                  <c:v>0</c:v>
                </c:pt>
                <c:pt idx="416185">
                  <c:v>0</c:v>
                </c:pt>
                <c:pt idx="416186">
                  <c:v>0</c:v>
                </c:pt>
                <c:pt idx="416187">
                  <c:v>0</c:v>
                </c:pt>
                <c:pt idx="416188">
                  <c:v>0</c:v>
                </c:pt>
                <c:pt idx="416189">
                  <c:v>0</c:v>
                </c:pt>
                <c:pt idx="416190">
                  <c:v>0</c:v>
                </c:pt>
                <c:pt idx="416191">
                  <c:v>0</c:v>
                </c:pt>
                <c:pt idx="416192">
                  <c:v>0</c:v>
                </c:pt>
                <c:pt idx="416193">
                  <c:v>0</c:v>
                </c:pt>
                <c:pt idx="416194">
                  <c:v>0</c:v>
                </c:pt>
                <c:pt idx="416195">
                  <c:v>0</c:v>
                </c:pt>
                <c:pt idx="416196">
                  <c:v>0</c:v>
                </c:pt>
                <c:pt idx="416197">
                  <c:v>0</c:v>
                </c:pt>
                <c:pt idx="416198">
                  <c:v>0</c:v>
                </c:pt>
                <c:pt idx="416199">
                  <c:v>0</c:v>
                </c:pt>
                <c:pt idx="416200">
                  <c:v>0</c:v>
                </c:pt>
                <c:pt idx="416201">
                  <c:v>0</c:v>
                </c:pt>
                <c:pt idx="416202">
                  <c:v>0</c:v>
                </c:pt>
                <c:pt idx="416203">
                  <c:v>0</c:v>
                </c:pt>
                <c:pt idx="416204">
                  <c:v>0</c:v>
                </c:pt>
                <c:pt idx="416205">
                  <c:v>0</c:v>
                </c:pt>
                <c:pt idx="416206">
                  <c:v>0</c:v>
                </c:pt>
                <c:pt idx="416207">
                  <c:v>0</c:v>
                </c:pt>
                <c:pt idx="416208">
                  <c:v>0</c:v>
                </c:pt>
                <c:pt idx="416209">
                  <c:v>0</c:v>
                </c:pt>
                <c:pt idx="416210">
                  <c:v>0</c:v>
                </c:pt>
                <c:pt idx="416211">
                  <c:v>0</c:v>
                </c:pt>
                <c:pt idx="416212">
                  <c:v>0</c:v>
                </c:pt>
                <c:pt idx="416213">
                  <c:v>0</c:v>
                </c:pt>
                <c:pt idx="416214">
                  <c:v>0</c:v>
                </c:pt>
                <c:pt idx="416215">
                  <c:v>0</c:v>
                </c:pt>
                <c:pt idx="416216">
                  <c:v>0</c:v>
                </c:pt>
                <c:pt idx="416217">
                  <c:v>0</c:v>
                </c:pt>
                <c:pt idx="416218">
                  <c:v>0</c:v>
                </c:pt>
                <c:pt idx="416219">
                  <c:v>0</c:v>
                </c:pt>
                <c:pt idx="416220">
                  <c:v>0</c:v>
                </c:pt>
                <c:pt idx="416221">
                  <c:v>0</c:v>
                </c:pt>
                <c:pt idx="416222">
                  <c:v>0</c:v>
                </c:pt>
                <c:pt idx="416223">
                  <c:v>0</c:v>
                </c:pt>
                <c:pt idx="416224">
                  <c:v>0</c:v>
                </c:pt>
                <c:pt idx="416225">
                  <c:v>0</c:v>
                </c:pt>
                <c:pt idx="416226">
                  <c:v>0</c:v>
                </c:pt>
                <c:pt idx="416227">
                  <c:v>0</c:v>
                </c:pt>
                <c:pt idx="416228">
                  <c:v>0</c:v>
                </c:pt>
                <c:pt idx="416229">
                  <c:v>0</c:v>
                </c:pt>
                <c:pt idx="416230">
                  <c:v>0</c:v>
                </c:pt>
                <c:pt idx="416231">
                  <c:v>0</c:v>
                </c:pt>
                <c:pt idx="416232">
                  <c:v>0</c:v>
                </c:pt>
                <c:pt idx="416233">
                  <c:v>0</c:v>
                </c:pt>
                <c:pt idx="416234">
                  <c:v>0</c:v>
                </c:pt>
                <c:pt idx="416235">
                  <c:v>0</c:v>
                </c:pt>
                <c:pt idx="416236">
                  <c:v>0</c:v>
                </c:pt>
                <c:pt idx="416237">
                  <c:v>0</c:v>
                </c:pt>
                <c:pt idx="416238">
                  <c:v>0</c:v>
                </c:pt>
                <c:pt idx="416239">
                  <c:v>0</c:v>
                </c:pt>
                <c:pt idx="416240">
                  <c:v>0</c:v>
                </c:pt>
                <c:pt idx="416241">
                  <c:v>0</c:v>
                </c:pt>
                <c:pt idx="416242">
                  <c:v>0</c:v>
                </c:pt>
                <c:pt idx="416243">
                  <c:v>0</c:v>
                </c:pt>
                <c:pt idx="416244">
                  <c:v>0</c:v>
                </c:pt>
                <c:pt idx="416245">
                  <c:v>0</c:v>
                </c:pt>
                <c:pt idx="416246">
                  <c:v>0</c:v>
                </c:pt>
                <c:pt idx="416247">
                  <c:v>0</c:v>
                </c:pt>
                <c:pt idx="416248">
                  <c:v>0</c:v>
                </c:pt>
                <c:pt idx="416249">
                  <c:v>0</c:v>
                </c:pt>
                <c:pt idx="416250">
                  <c:v>0</c:v>
                </c:pt>
                <c:pt idx="416251">
                  <c:v>0</c:v>
                </c:pt>
                <c:pt idx="416252">
                  <c:v>0</c:v>
                </c:pt>
                <c:pt idx="416253">
                  <c:v>0</c:v>
                </c:pt>
                <c:pt idx="416254">
                  <c:v>0</c:v>
                </c:pt>
                <c:pt idx="416255">
                  <c:v>0</c:v>
                </c:pt>
                <c:pt idx="416256">
                  <c:v>0</c:v>
                </c:pt>
                <c:pt idx="416257">
                  <c:v>0</c:v>
                </c:pt>
                <c:pt idx="416258">
                  <c:v>0</c:v>
                </c:pt>
                <c:pt idx="416259">
                  <c:v>0</c:v>
                </c:pt>
                <c:pt idx="416260">
                  <c:v>0</c:v>
                </c:pt>
                <c:pt idx="416261">
                  <c:v>0</c:v>
                </c:pt>
                <c:pt idx="416262">
                  <c:v>0</c:v>
                </c:pt>
                <c:pt idx="416263">
                  <c:v>0</c:v>
                </c:pt>
                <c:pt idx="416264">
                  <c:v>0</c:v>
                </c:pt>
                <c:pt idx="416265">
                  <c:v>0</c:v>
                </c:pt>
                <c:pt idx="416266">
                  <c:v>0</c:v>
                </c:pt>
                <c:pt idx="416267">
                  <c:v>0</c:v>
                </c:pt>
                <c:pt idx="416268">
                  <c:v>0</c:v>
                </c:pt>
                <c:pt idx="416269">
                  <c:v>0</c:v>
                </c:pt>
                <c:pt idx="416270">
                  <c:v>0</c:v>
                </c:pt>
                <c:pt idx="416271">
                  <c:v>0</c:v>
                </c:pt>
                <c:pt idx="416272">
                  <c:v>0</c:v>
                </c:pt>
                <c:pt idx="416273">
                  <c:v>0</c:v>
                </c:pt>
                <c:pt idx="416274">
                  <c:v>0</c:v>
                </c:pt>
                <c:pt idx="416275">
                  <c:v>0</c:v>
                </c:pt>
                <c:pt idx="416276">
                  <c:v>0</c:v>
                </c:pt>
                <c:pt idx="416277">
                  <c:v>0</c:v>
                </c:pt>
                <c:pt idx="416278">
                  <c:v>0</c:v>
                </c:pt>
                <c:pt idx="416279">
                  <c:v>0</c:v>
                </c:pt>
                <c:pt idx="416280">
                  <c:v>0</c:v>
                </c:pt>
                <c:pt idx="416281">
                  <c:v>0</c:v>
                </c:pt>
                <c:pt idx="416282">
                  <c:v>0</c:v>
                </c:pt>
                <c:pt idx="416283">
                  <c:v>0</c:v>
                </c:pt>
                <c:pt idx="416284">
                  <c:v>0</c:v>
                </c:pt>
                <c:pt idx="416285">
                  <c:v>0</c:v>
                </c:pt>
                <c:pt idx="416286">
                  <c:v>0</c:v>
                </c:pt>
                <c:pt idx="416287">
                  <c:v>0</c:v>
                </c:pt>
                <c:pt idx="416288">
                  <c:v>0</c:v>
                </c:pt>
                <c:pt idx="416289">
                  <c:v>0</c:v>
                </c:pt>
                <c:pt idx="416290">
                  <c:v>0</c:v>
                </c:pt>
                <c:pt idx="416291">
                  <c:v>0</c:v>
                </c:pt>
                <c:pt idx="416292">
                  <c:v>0</c:v>
                </c:pt>
                <c:pt idx="416293">
                  <c:v>0</c:v>
                </c:pt>
                <c:pt idx="416294">
                  <c:v>0</c:v>
                </c:pt>
                <c:pt idx="416295">
                  <c:v>0</c:v>
                </c:pt>
                <c:pt idx="416296">
                  <c:v>0</c:v>
                </c:pt>
                <c:pt idx="416297">
                  <c:v>0</c:v>
                </c:pt>
                <c:pt idx="416298">
                  <c:v>0</c:v>
                </c:pt>
                <c:pt idx="416299">
                  <c:v>0</c:v>
                </c:pt>
                <c:pt idx="416300">
                  <c:v>0</c:v>
                </c:pt>
                <c:pt idx="416301">
                  <c:v>0</c:v>
                </c:pt>
                <c:pt idx="416302">
                  <c:v>0</c:v>
                </c:pt>
                <c:pt idx="416303">
                  <c:v>0</c:v>
                </c:pt>
                <c:pt idx="416304">
                  <c:v>0</c:v>
                </c:pt>
                <c:pt idx="416305">
                  <c:v>0</c:v>
                </c:pt>
                <c:pt idx="416306">
                  <c:v>0</c:v>
                </c:pt>
                <c:pt idx="416307">
                  <c:v>0</c:v>
                </c:pt>
                <c:pt idx="416308">
                  <c:v>0</c:v>
                </c:pt>
                <c:pt idx="416309">
                  <c:v>0</c:v>
                </c:pt>
                <c:pt idx="416310">
                  <c:v>0</c:v>
                </c:pt>
                <c:pt idx="416311">
                  <c:v>0</c:v>
                </c:pt>
                <c:pt idx="416312">
                  <c:v>0</c:v>
                </c:pt>
                <c:pt idx="416313">
                  <c:v>0</c:v>
                </c:pt>
                <c:pt idx="416314">
                  <c:v>0</c:v>
                </c:pt>
                <c:pt idx="416315">
                  <c:v>0</c:v>
                </c:pt>
                <c:pt idx="416316">
                  <c:v>0</c:v>
                </c:pt>
                <c:pt idx="416317">
                  <c:v>0</c:v>
                </c:pt>
                <c:pt idx="416318">
                  <c:v>0</c:v>
                </c:pt>
                <c:pt idx="416319">
                  <c:v>0</c:v>
                </c:pt>
                <c:pt idx="416320">
                  <c:v>0</c:v>
                </c:pt>
                <c:pt idx="416321">
                  <c:v>0</c:v>
                </c:pt>
                <c:pt idx="416322">
                  <c:v>0</c:v>
                </c:pt>
                <c:pt idx="416323">
                  <c:v>0</c:v>
                </c:pt>
                <c:pt idx="416324">
                  <c:v>0</c:v>
                </c:pt>
                <c:pt idx="416325">
                  <c:v>0</c:v>
                </c:pt>
                <c:pt idx="416326">
                  <c:v>0</c:v>
                </c:pt>
                <c:pt idx="416327">
                  <c:v>0</c:v>
                </c:pt>
                <c:pt idx="416328">
                  <c:v>0</c:v>
                </c:pt>
                <c:pt idx="416329">
                  <c:v>0</c:v>
                </c:pt>
                <c:pt idx="416330">
                  <c:v>0</c:v>
                </c:pt>
                <c:pt idx="416331">
                  <c:v>0</c:v>
                </c:pt>
                <c:pt idx="416332">
                  <c:v>0</c:v>
                </c:pt>
                <c:pt idx="416333">
                  <c:v>0</c:v>
                </c:pt>
                <c:pt idx="416334">
                  <c:v>0</c:v>
                </c:pt>
                <c:pt idx="416335">
                  <c:v>0</c:v>
                </c:pt>
                <c:pt idx="416336">
                  <c:v>0</c:v>
                </c:pt>
                <c:pt idx="416337">
                  <c:v>0</c:v>
                </c:pt>
                <c:pt idx="416338">
                  <c:v>0</c:v>
                </c:pt>
                <c:pt idx="416339">
                  <c:v>0</c:v>
                </c:pt>
                <c:pt idx="416340">
                  <c:v>0</c:v>
                </c:pt>
                <c:pt idx="416341">
                  <c:v>0</c:v>
                </c:pt>
                <c:pt idx="416342">
                  <c:v>0</c:v>
                </c:pt>
                <c:pt idx="416343">
                  <c:v>0</c:v>
                </c:pt>
                <c:pt idx="416344">
                  <c:v>0</c:v>
                </c:pt>
                <c:pt idx="416345">
                  <c:v>0</c:v>
                </c:pt>
                <c:pt idx="416346">
                  <c:v>0</c:v>
                </c:pt>
                <c:pt idx="416347">
                  <c:v>0</c:v>
                </c:pt>
                <c:pt idx="416348">
                  <c:v>0</c:v>
                </c:pt>
                <c:pt idx="416349">
                  <c:v>0</c:v>
                </c:pt>
                <c:pt idx="416350">
                  <c:v>0</c:v>
                </c:pt>
                <c:pt idx="416351">
                  <c:v>0</c:v>
                </c:pt>
                <c:pt idx="416352">
                  <c:v>0</c:v>
                </c:pt>
                <c:pt idx="416353">
                  <c:v>0</c:v>
                </c:pt>
                <c:pt idx="416354">
                  <c:v>0</c:v>
                </c:pt>
                <c:pt idx="416355">
                  <c:v>0</c:v>
                </c:pt>
                <c:pt idx="416356">
                  <c:v>0</c:v>
                </c:pt>
                <c:pt idx="416357">
                  <c:v>0</c:v>
                </c:pt>
                <c:pt idx="416358">
                  <c:v>0</c:v>
                </c:pt>
                <c:pt idx="416359">
                  <c:v>0</c:v>
                </c:pt>
                <c:pt idx="416360">
                  <c:v>0</c:v>
                </c:pt>
                <c:pt idx="416361">
                  <c:v>0</c:v>
                </c:pt>
                <c:pt idx="416362">
                  <c:v>0</c:v>
                </c:pt>
                <c:pt idx="416363">
                  <c:v>0</c:v>
                </c:pt>
                <c:pt idx="416364">
                  <c:v>0</c:v>
                </c:pt>
                <c:pt idx="416365">
                  <c:v>0</c:v>
                </c:pt>
                <c:pt idx="416366">
                  <c:v>0</c:v>
                </c:pt>
                <c:pt idx="416367">
                  <c:v>0</c:v>
                </c:pt>
                <c:pt idx="416368">
                  <c:v>0</c:v>
                </c:pt>
                <c:pt idx="416369">
                  <c:v>0</c:v>
                </c:pt>
                <c:pt idx="416370">
                  <c:v>0</c:v>
                </c:pt>
                <c:pt idx="416371">
                  <c:v>0</c:v>
                </c:pt>
                <c:pt idx="416372">
                  <c:v>0</c:v>
                </c:pt>
                <c:pt idx="416373">
                  <c:v>0</c:v>
                </c:pt>
                <c:pt idx="416374">
                  <c:v>0</c:v>
                </c:pt>
                <c:pt idx="416375">
                  <c:v>0</c:v>
                </c:pt>
                <c:pt idx="416376">
                  <c:v>0</c:v>
                </c:pt>
                <c:pt idx="416377">
                  <c:v>0</c:v>
                </c:pt>
                <c:pt idx="416378">
                  <c:v>0</c:v>
                </c:pt>
                <c:pt idx="416379">
                  <c:v>0</c:v>
                </c:pt>
                <c:pt idx="416380">
                  <c:v>0</c:v>
                </c:pt>
                <c:pt idx="416381">
                  <c:v>0</c:v>
                </c:pt>
                <c:pt idx="416382">
                  <c:v>0</c:v>
                </c:pt>
                <c:pt idx="416383">
                  <c:v>0</c:v>
                </c:pt>
                <c:pt idx="416384">
                  <c:v>0</c:v>
                </c:pt>
                <c:pt idx="416385">
                  <c:v>0</c:v>
                </c:pt>
                <c:pt idx="416386">
                  <c:v>0</c:v>
                </c:pt>
                <c:pt idx="416387">
                  <c:v>0</c:v>
                </c:pt>
                <c:pt idx="416388">
                  <c:v>0</c:v>
                </c:pt>
                <c:pt idx="416389">
                  <c:v>0</c:v>
                </c:pt>
                <c:pt idx="416390">
                  <c:v>0</c:v>
                </c:pt>
                <c:pt idx="416391">
                  <c:v>0</c:v>
                </c:pt>
                <c:pt idx="416392">
                  <c:v>0</c:v>
                </c:pt>
                <c:pt idx="416393">
                  <c:v>0</c:v>
                </c:pt>
                <c:pt idx="416394">
                  <c:v>0</c:v>
                </c:pt>
                <c:pt idx="416395">
                  <c:v>0</c:v>
                </c:pt>
                <c:pt idx="416396">
                  <c:v>0</c:v>
                </c:pt>
                <c:pt idx="416397">
                  <c:v>0</c:v>
                </c:pt>
                <c:pt idx="416398">
                  <c:v>0</c:v>
                </c:pt>
                <c:pt idx="416399">
                  <c:v>0</c:v>
                </c:pt>
                <c:pt idx="416400">
                  <c:v>0</c:v>
                </c:pt>
                <c:pt idx="416401">
                  <c:v>0</c:v>
                </c:pt>
                <c:pt idx="416402">
                  <c:v>0</c:v>
                </c:pt>
                <c:pt idx="416403">
                  <c:v>0</c:v>
                </c:pt>
                <c:pt idx="416404">
                  <c:v>0</c:v>
                </c:pt>
                <c:pt idx="416405">
                  <c:v>0</c:v>
                </c:pt>
                <c:pt idx="416406">
                  <c:v>0</c:v>
                </c:pt>
                <c:pt idx="416407">
                  <c:v>0</c:v>
                </c:pt>
                <c:pt idx="416408">
                  <c:v>0</c:v>
                </c:pt>
                <c:pt idx="416409">
                  <c:v>0</c:v>
                </c:pt>
                <c:pt idx="416410">
                  <c:v>0</c:v>
                </c:pt>
                <c:pt idx="416411">
                  <c:v>0</c:v>
                </c:pt>
                <c:pt idx="416412">
                  <c:v>0</c:v>
                </c:pt>
                <c:pt idx="416413">
                  <c:v>0</c:v>
                </c:pt>
                <c:pt idx="416414">
                  <c:v>0</c:v>
                </c:pt>
                <c:pt idx="416415">
                  <c:v>0</c:v>
                </c:pt>
                <c:pt idx="416416">
                  <c:v>0</c:v>
                </c:pt>
                <c:pt idx="416417">
                  <c:v>0</c:v>
                </c:pt>
                <c:pt idx="416418">
                  <c:v>0</c:v>
                </c:pt>
                <c:pt idx="416419">
                  <c:v>0</c:v>
                </c:pt>
                <c:pt idx="416420">
                  <c:v>0</c:v>
                </c:pt>
                <c:pt idx="416421">
                  <c:v>0</c:v>
                </c:pt>
                <c:pt idx="416422">
                  <c:v>0</c:v>
                </c:pt>
                <c:pt idx="416423">
                  <c:v>0</c:v>
                </c:pt>
                <c:pt idx="416424">
                  <c:v>0</c:v>
                </c:pt>
                <c:pt idx="416425">
                  <c:v>0</c:v>
                </c:pt>
                <c:pt idx="416426">
                  <c:v>0</c:v>
                </c:pt>
                <c:pt idx="416427">
                  <c:v>0</c:v>
                </c:pt>
                <c:pt idx="416428">
                  <c:v>0</c:v>
                </c:pt>
                <c:pt idx="416429">
                  <c:v>0</c:v>
                </c:pt>
                <c:pt idx="416430">
                  <c:v>0</c:v>
                </c:pt>
                <c:pt idx="416431">
                  <c:v>0</c:v>
                </c:pt>
                <c:pt idx="416432">
                  <c:v>0</c:v>
                </c:pt>
                <c:pt idx="416433">
                  <c:v>0</c:v>
                </c:pt>
                <c:pt idx="416434">
                  <c:v>0</c:v>
                </c:pt>
                <c:pt idx="416435">
                  <c:v>0</c:v>
                </c:pt>
                <c:pt idx="416436">
                  <c:v>0</c:v>
                </c:pt>
                <c:pt idx="416437">
                  <c:v>0</c:v>
                </c:pt>
                <c:pt idx="416438">
                  <c:v>0</c:v>
                </c:pt>
                <c:pt idx="416439">
                  <c:v>0</c:v>
                </c:pt>
                <c:pt idx="416440">
                  <c:v>0</c:v>
                </c:pt>
                <c:pt idx="416441">
                  <c:v>0</c:v>
                </c:pt>
                <c:pt idx="416442">
                  <c:v>0</c:v>
                </c:pt>
                <c:pt idx="416443">
                  <c:v>0</c:v>
                </c:pt>
                <c:pt idx="416444">
                  <c:v>0</c:v>
                </c:pt>
                <c:pt idx="416445">
                  <c:v>0</c:v>
                </c:pt>
                <c:pt idx="416446">
                  <c:v>0</c:v>
                </c:pt>
                <c:pt idx="416447">
                  <c:v>0</c:v>
                </c:pt>
                <c:pt idx="416448">
                  <c:v>0</c:v>
                </c:pt>
                <c:pt idx="416449">
                  <c:v>0</c:v>
                </c:pt>
                <c:pt idx="416450">
                  <c:v>0</c:v>
                </c:pt>
                <c:pt idx="416451">
                  <c:v>0</c:v>
                </c:pt>
                <c:pt idx="416452">
                  <c:v>0</c:v>
                </c:pt>
                <c:pt idx="416453">
                  <c:v>0</c:v>
                </c:pt>
                <c:pt idx="416454">
                  <c:v>0</c:v>
                </c:pt>
                <c:pt idx="416455">
                  <c:v>0</c:v>
                </c:pt>
                <c:pt idx="416456">
                  <c:v>0</c:v>
                </c:pt>
                <c:pt idx="416457">
                  <c:v>0</c:v>
                </c:pt>
                <c:pt idx="416458">
                  <c:v>0</c:v>
                </c:pt>
                <c:pt idx="416459">
                  <c:v>0</c:v>
                </c:pt>
                <c:pt idx="416460">
                  <c:v>0</c:v>
                </c:pt>
                <c:pt idx="416461">
                  <c:v>0</c:v>
                </c:pt>
                <c:pt idx="416462">
                  <c:v>0</c:v>
                </c:pt>
                <c:pt idx="416463">
                  <c:v>0</c:v>
                </c:pt>
                <c:pt idx="416464">
                  <c:v>0</c:v>
                </c:pt>
                <c:pt idx="416465">
                  <c:v>0</c:v>
                </c:pt>
                <c:pt idx="416466">
                  <c:v>0</c:v>
                </c:pt>
                <c:pt idx="416467">
                  <c:v>0</c:v>
                </c:pt>
                <c:pt idx="416468">
                  <c:v>0</c:v>
                </c:pt>
                <c:pt idx="416469">
                  <c:v>0</c:v>
                </c:pt>
                <c:pt idx="416470">
                  <c:v>0</c:v>
                </c:pt>
                <c:pt idx="416471">
                  <c:v>0</c:v>
                </c:pt>
                <c:pt idx="416472">
                  <c:v>0</c:v>
                </c:pt>
                <c:pt idx="416473">
                  <c:v>0</c:v>
                </c:pt>
                <c:pt idx="416474">
                  <c:v>0</c:v>
                </c:pt>
                <c:pt idx="416475">
                  <c:v>0</c:v>
                </c:pt>
                <c:pt idx="416476">
                  <c:v>0</c:v>
                </c:pt>
                <c:pt idx="416477">
                  <c:v>0</c:v>
                </c:pt>
                <c:pt idx="416478">
                  <c:v>0</c:v>
                </c:pt>
                <c:pt idx="416479">
                  <c:v>0</c:v>
                </c:pt>
                <c:pt idx="416480">
                  <c:v>0</c:v>
                </c:pt>
                <c:pt idx="416481">
                  <c:v>0</c:v>
                </c:pt>
                <c:pt idx="416482">
                  <c:v>0</c:v>
                </c:pt>
                <c:pt idx="416483">
                  <c:v>0</c:v>
                </c:pt>
                <c:pt idx="416484">
                  <c:v>0</c:v>
                </c:pt>
                <c:pt idx="416485">
                  <c:v>0</c:v>
                </c:pt>
                <c:pt idx="416486">
                  <c:v>0</c:v>
                </c:pt>
                <c:pt idx="416487">
                  <c:v>0</c:v>
                </c:pt>
                <c:pt idx="416488">
                  <c:v>0</c:v>
                </c:pt>
                <c:pt idx="416489">
                  <c:v>0</c:v>
                </c:pt>
                <c:pt idx="416490">
                  <c:v>0</c:v>
                </c:pt>
                <c:pt idx="416491">
                  <c:v>0</c:v>
                </c:pt>
                <c:pt idx="416492">
                  <c:v>0</c:v>
                </c:pt>
                <c:pt idx="416493">
                  <c:v>0</c:v>
                </c:pt>
                <c:pt idx="416494">
                  <c:v>0</c:v>
                </c:pt>
                <c:pt idx="416495">
                  <c:v>0</c:v>
                </c:pt>
                <c:pt idx="416496">
                  <c:v>0</c:v>
                </c:pt>
                <c:pt idx="416497">
                  <c:v>0</c:v>
                </c:pt>
                <c:pt idx="416498">
                  <c:v>0</c:v>
                </c:pt>
                <c:pt idx="416499">
                  <c:v>0</c:v>
                </c:pt>
                <c:pt idx="416500">
                  <c:v>0</c:v>
                </c:pt>
                <c:pt idx="416501">
                  <c:v>0</c:v>
                </c:pt>
                <c:pt idx="416502">
                  <c:v>0</c:v>
                </c:pt>
                <c:pt idx="416503">
                  <c:v>0</c:v>
                </c:pt>
                <c:pt idx="416504">
                  <c:v>0</c:v>
                </c:pt>
                <c:pt idx="416505">
                  <c:v>0</c:v>
                </c:pt>
                <c:pt idx="416506">
                  <c:v>0</c:v>
                </c:pt>
                <c:pt idx="416507">
                  <c:v>0</c:v>
                </c:pt>
                <c:pt idx="416508">
                  <c:v>0</c:v>
                </c:pt>
                <c:pt idx="416509">
                  <c:v>0</c:v>
                </c:pt>
                <c:pt idx="416510">
                  <c:v>0</c:v>
                </c:pt>
                <c:pt idx="416511">
                  <c:v>0</c:v>
                </c:pt>
                <c:pt idx="416512">
                  <c:v>0</c:v>
                </c:pt>
                <c:pt idx="416513">
                  <c:v>0</c:v>
                </c:pt>
                <c:pt idx="416514">
                  <c:v>0</c:v>
                </c:pt>
                <c:pt idx="416515">
                  <c:v>0</c:v>
                </c:pt>
                <c:pt idx="416516">
                  <c:v>0</c:v>
                </c:pt>
                <c:pt idx="416517">
                  <c:v>0</c:v>
                </c:pt>
                <c:pt idx="416518">
                  <c:v>0</c:v>
                </c:pt>
                <c:pt idx="416519">
                  <c:v>0</c:v>
                </c:pt>
                <c:pt idx="416520">
                  <c:v>0</c:v>
                </c:pt>
                <c:pt idx="416521">
                  <c:v>0</c:v>
                </c:pt>
                <c:pt idx="416522">
                  <c:v>0</c:v>
                </c:pt>
                <c:pt idx="416523">
                  <c:v>0</c:v>
                </c:pt>
                <c:pt idx="416524">
                  <c:v>0</c:v>
                </c:pt>
                <c:pt idx="416525">
                  <c:v>0</c:v>
                </c:pt>
                <c:pt idx="416526">
                  <c:v>0</c:v>
                </c:pt>
                <c:pt idx="416527">
                  <c:v>0</c:v>
                </c:pt>
                <c:pt idx="416528">
                  <c:v>0</c:v>
                </c:pt>
                <c:pt idx="416529">
                  <c:v>0</c:v>
                </c:pt>
                <c:pt idx="416530">
                  <c:v>0</c:v>
                </c:pt>
                <c:pt idx="416531">
                  <c:v>0</c:v>
                </c:pt>
                <c:pt idx="416532">
                  <c:v>0</c:v>
                </c:pt>
                <c:pt idx="416533">
                  <c:v>0</c:v>
                </c:pt>
                <c:pt idx="416534">
                  <c:v>0</c:v>
                </c:pt>
                <c:pt idx="416535">
                  <c:v>0</c:v>
                </c:pt>
                <c:pt idx="416536">
                  <c:v>0</c:v>
                </c:pt>
                <c:pt idx="416537">
                  <c:v>0</c:v>
                </c:pt>
                <c:pt idx="416538">
                  <c:v>0</c:v>
                </c:pt>
                <c:pt idx="416539">
                  <c:v>0</c:v>
                </c:pt>
                <c:pt idx="416540">
                  <c:v>0</c:v>
                </c:pt>
                <c:pt idx="416541">
                  <c:v>0</c:v>
                </c:pt>
                <c:pt idx="416542">
                  <c:v>0</c:v>
                </c:pt>
                <c:pt idx="416543">
                  <c:v>0</c:v>
                </c:pt>
                <c:pt idx="416544">
                  <c:v>0</c:v>
                </c:pt>
                <c:pt idx="416545">
                  <c:v>0</c:v>
                </c:pt>
                <c:pt idx="416546">
                  <c:v>0</c:v>
                </c:pt>
                <c:pt idx="416547">
                  <c:v>0</c:v>
                </c:pt>
                <c:pt idx="416548">
                  <c:v>0</c:v>
                </c:pt>
                <c:pt idx="416549">
                  <c:v>0</c:v>
                </c:pt>
                <c:pt idx="416550">
                  <c:v>0</c:v>
                </c:pt>
                <c:pt idx="416551">
                  <c:v>0</c:v>
                </c:pt>
                <c:pt idx="416552">
                  <c:v>0</c:v>
                </c:pt>
                <c:pt idx="416553">
                  <c:v>0</c:v>
                </c:pt>
                <c:pt idx="416554">
                  <c:v>0</c:v>
                </c:pt>
                <c:pt idx="416555">
                  <c:v>0</c:v>
                </c:pt>
                <c:pt idx="416556">
                  <c:v>0</c:v>
                </c:pt>
                <c:pt idx="416557">
                  <c:v>0</c:v>
                </c:pt>
                <c:pt idx="416558">
                  <c:v>0</c:v>
                </c:pt>
                <c:pt idx="416559">
                  <c:v>0</c:v>
                </c:pt>
                <c:pt idx="416560">
                  <c:v>0</c:v>
                </c:pt>
                <c:pt idx="416561">
                  <c:v>0</c:v>
                </c:pt>
                <c:pt idx="416562">
                  <c:v>0</c:v>
                </c:pt>
                <c:pt idx="416563">
                  <c:v>0</c:v>
                </c:pt>
                <c:pt idx="416564">
                  <c:v>0</c:v>
                </c:pt>
                <c:pt idx="416565">
                  <c:v>0</c:v>
                </c:pt>
                <c:pt idx="416566">
                  <c:v>0</c:v>
                </c:pt>
                <c:pt idx="416567">
                  <c:v>0</c:v>
                </c:pt>
                <c:pt idx="416568">
                  <c:v>0</c:v>
                </c:pt>
                <c:pt idx="416569">
                  <c:v>0</c:v>
                </c:pt>
                <c:pt idx="416570">
                  <c:v>0</c:v>
                </c:pt>
                <c:pt idx="416571">
                  <c:v>0</c:v>
                </c:pt>
                <c:pt idx="416572">
                  <c:v>0</c:v>
                </c:pt>
                <c:pt idx="416573">
                  <c:v>0</c:v>
                </c:pt>
                <c:pt idx="416574">
                  <c:v>0</c:v>
                </c:pt>
                <c:pt idx="416575">
                  <c:v>0</c:v>
                </c:pt>
                <c:pt idx="416576">
                  <c:v>0</c:v>
                </c:pt>
                <c:pt idx="416577">
                  <c:v>0</c:v>
                </c:pt>
                <c:pt idx="416578">
                  <c:v>0</c:v>
                </c:pt>
                <c:pt idx="416579">
                  <c:v>0</c:v>
                </c:pt>
                <c:pt idx="416580">
                  <c:v>0</c:v>
                </c:pt>
                <c:pt idx="416581">
                  <c:v>0</c:v>
                </c:pt>
                <c:pt idx="416582">
                  <c:v>0</c:v>
                </c:pt>
                <c:pt idx="416583">
                  <c:v>0</c:v>
                </c:pt>
                <c:pt idx="416584">
                  <c:v>0</c:v>
                </c:pt>
                <c:pt idx="416585">
                  <c:v>0</c:v>
                </c:pt>
                <c:pt idx="416586">
                  <c:v>0</c:v>
                </c:pt>
                <c:pt idx="416587">
                  <c:v>0</c:v>
                </c:pt>
                <c:pt idx="416588">
                  <c:v>0</c:v>
                </c:pt>
                <c:pt idx="416589">
                  <c:v>0</c:v>
                </c:pt>
                <c:pt idx="416590">
                  <c:v>0</c:v>
                </c:pt>
                <c:pt idx="416591">
                  <c:v>0</c:v>
                </c:pt>
                <c:pt idx="416592">
                  <c:v>0</c:v>
                </c:pt>
                <c:pt idx="416593">
                  <c:v>0</c:v>
                </c:pt>
                <c:pt idx="416594">
                  <c:v>0</c:v>
                </c:pt>
                <c:pt idx="416595">
                  <c:v>0</c:v>
                </c:pt>
                <c:pt idx="416596">
                  <c:v>0</c:v>
                </c:pt>
                <c:pt idx="416597">
                  <c:v>0</c:v>
                </c:pt>
                <c:pt idx="416598">
                  <c:v>0</c:v>
                </c:pt>
                <c:pt idx="416599">
                  <c:v>0</c:v>
                </c:pt>
                <c:pt idx="416600">
                  <c:v>0</c:v>
                </c:pt>
                <c:pt idx="416601">
                  <c:v>0</c:v>
                </c:pt>
                <c:pt idx="416602">
                  <c:v>0</c:v>
                </c:pt>
                <c:pt idx="416603">
                  <c:v>0</c:v>
                </c:pt>
                <c:pt idx="416604">
                  <c:v>0</c:v>
                </c:pt>
                <c:pt idx="416605">
                  <c:v>0</c:v>
                </c:pt>
                <c:pt idx="416606">
                  <c:v>0</c:v>
                </c:pt>
                <c:pt idx="416607">
                  <c:v>0</c:v>
                </c:pt>
                <c:pt idx="416608">
                  <c:v>0</c:v>
                </c:pt>
                <c:pt idx="416609">
                  <c:v>0</c:v>
                </c:pt>
                <c:pt idx="416610">
                  <c:v>0</c:v>
                </c:pt>
                <c:pt idx="416611">
                  <c:v>0</c:v>
                </c:pt>
                <c:pt idx="416612">
                  <c:v>0</c:v>
                </c:pt>
                <c:pt idx="416613">
                  <c:v>0</c:v>
                </c:pt>
                <c:pt idx="416614">
                  <c:v>0</c:v>
                </c:pt>
                <c:pt idx="416615">
                  <c:v>0</c:v>
                </c:pt>
                <c:pt idx="416616">
                  <c:v>0</c:v>
                </c:pt>
                <c:pt idx="416617">
                  <c:v>0</c:v>
                </c:pt>
                <c:pt idx="416618">
                  <c:v>0</c:v>
                </c:pt>
                <c:pt idx="416619">
                  <c:v>0</c:v>
                </c:pt>
                <c:pt idx="416620">
                  <c:v>0</c:v>
                </c:pt>
                <c:pt idx="416621">
                  <c:v>0</c:v>
                </c:pt>
                <c:pt idx="416622">
                  <c:v>0</c:v>
                </c:pt>
                <c:pt idx="416623">
                  <c:v>0</c:v>
                </c:pt>
                <c:pt idx="416624">
                  <c:v>0</c:v>
                </c:pt>
                <c:pt idx="416625">
                  <c:v>0</c:v>
                </c:pt>
                <c:pt idx="416626">
                  <c:v>0</c:v>
                </c:pt>
                <c:pt idx="416627">
                  <c:v>0</c:v>
                </c:pt>
                <c:pt idx="416628">
                  <c:v>0</c:v>
                </c:pt>
                <c:pt idx="416629">
                  <c:v>0</c:v>
                </c:pt>
                <c:pt idx="416630">
                  <c:v>0</c:v>
                </c:pt>
                <c:pt idx="416631">
                  <c:v>0</c:v>
                </c:pt>
                <c:pt idx="416632">
                  <c:v>0</c:v>
                </c:pt>
                <c:pt idx="416633">
                  <c:v>0</c:v>
                </c:pt>
                <c:pt idx="416634">
                  <c:v>0</c:v>
                </c:pt>
                <c:pt idx="416635">
                  <c:v>0</c:v>
                </c:pt>
                <c:pt idx="416636">
                  <c:v>0</c:v>
                </c:pt>
                <c:pt idx="416637">
                  <c:v>0</c:v>
                </c:pt>
                <c:pt idx="416638">
                  <c:v>0</c:v>
                </c:pt>
                <c:pt idx="416639">
                  <c:v>0</c:v>
                </c:pt>
                <c:pt idx="416640">
                  <c:v>0</c:v>
                </c:pt>
                <c:pt idx="416641">
                  <c:v>0</c:v>
                </c:pt>
                <c:pt idx="416642">
                  <c:v>0</c:v>
                </c:pt>
                <c:pt idx="416643">
                  <c:v>0</c:v>
                </c:pt>
                <c:pt idx="416644">
                  <c:v>0</c:v>
                </c:pt>
                <c:pt idx="416645">
                  <c:v>0</c:v>
                </c:pt>
                <c:pt idx="416646">
                  <c:v>0</c:v>
                </c:pt>
                <c:pt idx="416647">
                  <c:v>0</c:v>
                </c:pt>
                <c:pt idx="416648">
                  <c:v>0</c:v>
                </c:pt>
                <c:pt idx="416649">
                  <c:v>0</c:v>
                </c:pt>
                <c:pt idx="416650">
                  <c:v>0</c:v>
                </c:pt>
                <c:pt idx="416651">
                  <c:v>0</c:v>
                </c:pt>
                <c:pt idx="416652">
                  <c:v>0</c:v>
                </c:pt>
                <c:pt idx="416653">
                  <c:v>0</c:v>
                </c:pt>
                <c:pt idx="416654">
                  <c:v>0</c:v>
                </c:pt>
                <c:pt idx="416655">
                  <c:v>0</c:v>
                </c:pt>
                <c:pt idx="416656">
                  <c:v>0</c:v>
                </c:pt>
                <c:pt idx="416657">
                  <c:v>0</c:v>
                </c:pt>
                <c:pt idx="416658">
                  <c:v>0</c:v>
                </c:pt>
                <c:pt idx="416659">
                  <c:v>0</c:v>
                </c:pt>
                <c:pt idx="416660">
                  <c:v>0</c:v>
                </c:pt>
                <c:pt idx="416661">
                  <c:v>0</c:v>
                </c:pt>
                <c:pt idx="416662">
                  <c:v>0</c:v>
                </c:pt>
                <c:pt idx="416663">
                  <c:v>0</c:v>
                </c:pt>
                <c:pt idx="416664">
                  <c:v>0</c:v>
                </c:pt>
                <c:pt idx="416665">
                  <c:v>0</c:v>
                </c:pt>
                <c:pt idx="416666">
                  <c:v>0</c:v>
                </c:pt>
                <c:pt idx="416667">
                  <c:v>0</c:v>
                </c:pt>
                <c:pt idx="416668">
                  <c:v>0</c:v>
                </c:pt>
                <c:pt idx="416669">
                  <c:v>0</c:v>
                </c:pt>
                <c:pt idx="416670">
                  <c:v>0</c:v>
                </c:pt>
                <c:pt idx="416671">
                  <c:v>0</c:v>
                </c:pt>
                <c:pt idx="416672">
                  <c:v>0</c:v>
                </c:pt>
                <c:pt idx="416673">
                  <c:v>0</c:v>
                </c:pt>
                <c:pt idx="416674">
                  <c:v>0</c:v>
                </c:pt>
                <c:pt idx="416675">
                  <c:v>0</c:v>
                </c:pt>
                <c:pt idx="416676">
                  <c:v>0</c:v>
                </c:pt>
                <c:pt idx="416677">
                  <c:v>0</c:v>
                </c:pt>
                <c:pt idx="416678">
                  <c:v>0</c:v>
                </c:pt>
                <c:pt idx="416679">
                  <c:v>0</c:v>
                </c:pt>
                <c:pt idx="416680">
                  <c:v>0</c:v>
                </c:pt>
                <c:pt idx="416681">
                  <c:v>0</c:v>
                </c:pt>
                <c:pt idx="416682">
                  <c:v>0</c:v>
                </c:pt>
                <c:pt idx="416683">
                  <c:v>0</c:v>
                </c:pt>
                <c:pt idx="416684">
                  <c:v>0</c:v>
                </c:pt>
                <c:pt idx="416685">
                  <c:v>0</c:v>
                </c:pt>
                <c:pt idx="416686">
                  <c:v>0</c:v>
                </c:pt>
                <c:pt idx="416687">
                  <c:v>0</c:v>
                </c:pt>
                <c:pt idx="416688">
                  <c:v>0</c:v>
                </c:pt>
                <c:pt idx="416689">
                  <c:v>0</c:v>
                </c:pt>
                <c:pt idx="416690">
                  <c:v>0</c:v>
                </c:pt>
                <c:pt idx="416691">
                  <c:v>0</c:v>
                </c:pt>
                <c:pt idx="416692">
                  <c:v>0</c:v>
                </c:pt>
                <c:pt idx="416693">
                  <c:v>0</c:v>
                </c:pt>
                <c:pt idx="416694">
                  <c:v>0</c:v>
                </c:pt>
                <c:pt idx="416695">
                  <c:v>0</c:v>
                </c:pt>
                <c:pt idx="416696">
                  <c:v>0</c:v>
                </c:pt>
                <c:pt idx="416697">
                  <c:v>0</c:v>
                </c:pt>
                <c:pt idx="416698">
                  <c:v>0</c:v>
                </c:pt>
                <c:pt idx="416699">
                  <c:v>0</c:v>
                </c:pt>
                <c:pt idx="416700">
                  <c:v>0</c:v>
                </c:pt>
                <c:pt idx="416701">
                  <c:v>0</c:v>
                </c:pt>
                <c:pt idx="416702">
                  <c:v>0</c:v>
                </c:pt>
                <c:pt idx="416703">
                  <c:v>0</c:v>
                </c:pt>
                <c:pt idx="416704">
                  <c:v>0</c:v>
                </c:pt>
                <c:pt idx="416705">
                  <c:v>0</c:v>
                </c:pt>
                <c:pt idx="416706">
                  <c:v>0</c:v>
                </c:pt>
                <c:pt idx="416707">
                  <c:v>0</c:v>
                </c:pt>
                <c:pt idx="416708">
                  <c:v>0</c:v>
                </c:pt>
                <c:pt idx="416709">
                  <c:v>0</c:v>
                </c:pt>
                <c:pt idx="416710">
                  <c:v>0</c:v>
                </c:pt>
                <c:pt idx="416711">
                  <c:v>0</c:v>
                </c:pt>
                <c:pt idx="416712">
                  <c:v>0</c:v>
                </c:pt>
                <c:pt idx="416713">
                  <c:v>0</c:v>
                </c:pt>
                <c:pt idx="416714">
                  <c:v>0</c:v>
                </c:pt>
                <c:pt idx="416715">
                  <c:v>0</c:v>
                </c:pt>
                <c:pt idx="416716">
                  <c:v>0</c:v>
                </c:pt>
                <c:pt idx="416717">
                  <c:v>0</c:v>
                </c:pt>
                <c:pt idx="416718">
                  <c:v>0</c:v>
                </c:pt>
                <c:pt idx="416719">
                  <c:v>0</c:v>
                </c:pt>
                <c:pt idx="416720">
                  <c:v>0</c:v>
                </c:pt>
                <c:pt idx="416721">
                  <c:v>0</c:v>
                </c:pt>
                <c:pt idx="416722">
                  <c:v>0</c:v>
                </c:pt>
                <c:pt idx="416723">
                  <c:v>0</c:v>
                </c:pt>
                <c:pt idx="416724">
                  <c:v>0</c:v>
                </c:pt>
                <c:pt idx="416725">
                  <c:v>0</c:v>
                </c:pt>
                <c:pt idx="416726">
                  <c:v>0</c:v>
                </c:pt>
                <c:pt idx="416727">
                  <c:v>0</c:v>
                </c:pt>
                <c:pt idx="416728">
                  <c:v>0</c:v>
                </c:pt>
                <c:pt idx="416729">
                  <c:v>0</c:v>
                </c:pt>
                <c:pt idx="416730">
                  <c:v>0</c:v>
                </c:pt>
                <c:pt idx="416731">
                  <c:v>0</c:v>
                </c:pt>
                <c:pt idx="416732">
                  <c:v>0</c:v>
                </c:pt>
                <c:pt idx="416733">
                  <c:v>0</c:v>
                </c:pt>
                <c:pt idx="416734">
                  <c:v>0</c:v>
                </c:pt>
                <c:pt idx="416735">
                  <c:v>0</c:v>
                </c:pt>
                <c:pt idx="416736">
                  <c:v>0</c:v>
                </c:pt>
                <c:pt idx="416737">
                  <c:v>0</c:v>
                </c:pt>
                <c:pt idx="416738">
                  <c:v>0</c:v>
                </c:pt>
                <c:pt idx="416739">
                  <c:v>0</c:v>
                </c:pt>
                <c:pt idx="416740">
                  <c:v>0</c:v>
                </c:pt>
                <c:pt idx="416741">
                  <c:v>0</c:v>
                </c:pt>
                <c:pt idx="416742">
                  <c:v>0</c:v>
                </c:pt>
                <c:pt idx="416743">
                  <c:v>0</c:v>
                </c:pt>
                <c:pt idx="416744">
                  <c:v>0</c:v>
                </c:pt>
                <c:pt idx="416745">
                  <c:v>0</c:v>
                </c:pt>
                <c:pt idx="416746">
                  <c:v>0</c:v>
                </c:pt>
                <c:pt idx="416747">
                  <c:v>0</c:v>
                </c:pt>
                <c:pt idx="416748">
                  <c:v>0</c:v>
                </c:pt>
                <c:pt idx="416749">
                  <c:v>0</c:v>
                </c:pt>
                <c:pt idx="416750">
                  <c:v>0</c:v>
                </c:pt>
                <c:pt idx="416751">
                  <c:v>0</c:v>
                </c:pt>
                <c:pt idx="416752">
                  <c:v>0</c:v>
                </c:pt>
                <c:pt idx="416753">
                  <c:v>0</c:v>
                </c:pt>
                <c:pt idx="416754">
                  <c:v>0</c:v>
                </c:pt>
                <c:pt idx="416755">
                  <c:v>0</c:v>
                </c:pt>
                <c:pt idx="416756">
                  <c:v>0</c:v>
                </c:pt>
                <c:pt idx="416757">
                  <c:v>0</c:v>
                </c:pt>
                <c:pt idx="416758">
                  <c:v>0</c:v>
                </c:pt>
                <c:pt idx="416759">
                  <c:v>0</c:v>
                </c:pt>
                <c:pt idx="416760">
                  <c:v>0</c:v>
                </c:pt>
                <c:pt idx="416761">
                  <c:v>0</c:v>
                </c:pt>
                <c:pt idx="416762">
                  <c:v>0</c:v>
                </c:pt>
                <c:pt idx="416763">
                  <c:v>0</c:v>
                </c:pt>
                <c:pt idx="416764">
                  <c:v>0</c:v>
                </c:pt>
                <c:pt idx="416765">
                  <c:v>0</c:v>
                </c:pt>
                <c:pt idx="416766">
                  <c:v>0</c:v>
                </c:pt>
                <c:pt idx="416767">
                  <c:v>0</c:v>
                </c:pt>
                <c:pt idx="416768">
                  <c:v>0</c:v>
                </c:pt>
                <c:pt idx="416769">
                  <c:v>0</c:v>
                </c:pt>
                <c:pt idx="416770">
                  <c:v>0</c:v>
                </c:pt>
                <c:pt idx="416771">
                  <c:v>0</c:v>
                </c:pt>
                <c:pt idx="416772">
                  <c:v>0</c:v>
                </c:pt>
                <c:pt idx="416773">
                  <c:v>0</c:v>
                </c:pt>
                <c:pt idx="416774">
                  <c:v>0</c:v>
                </c:pt>
                <c:pt idx="416775">
                  <c:v>0</c:v>
                </c:pt>
                <c:pt idx="416776">
                  <c:v>0</c:v>
                </c:pt>
                <c:pt idx="416777">
                  <c:v>0</c:v>
                </c:pt>
                <c:pt idx="416778">
                  <c:v>0</c:v>
                </c:pt>
                <c:pt idx="416779">
                  <c:v>0</c:v>
                </c:pt>
                <c:pt idx="416780">
                  <c:v>0</c:v>
                </c:pt>
                <c:pt idx="416781">
                  <c:v>0</c:v>
                </c:pt>
                <c:pt idx="416782">
                  <c:v>0</c:v>
                </c:pt>
                <c:pt idx="416783">
                  <c:v>0</c:v>
                </c:pt>
                <c:pt idx="416784">
                  <c:v>0</c:v>
                </c:pt>
                <c:pt idx="416785">
                  <c:v>0</c:v>
                </c:pt>
                <c:pt idx="416786">
                  <c:v>0</c:v>
                </c:pt>
                <c:pt idx="416787">
                  <c:v>0</c:v>
                </c:pt>
                <c:pt idx="416788">
                  <c:v>0</c:v>
                </c:pt>
                <c:pt idx="416789">
                  <c:v>0</c:v>
                </c:pt>
                <c:pt idx="416790">
                  <c:v>0</c:v>
                </c:pt>
                <c:pt idx="416791">
                  <c:v>0</c:v>
                </c:pt>
                <c:pt idx="416792">
                  <c:v>0</c:v>
                </c:pt>
                <c:pt idx="416793">
                  <c:v>0</c:v>
                </c:pt>
                <c:pt idx="416794">
                  <c:v>0</c:v>
                </c:pt>
                <c:pt idx="416795">
                  <c:v>0</c:v>
                </c:pt>
                <c:pt idx="416796">
                  <c:v>0</c:v>
                </c:pt>
                <c:pt idx="416797">
                  <c:v>0</c:v>
                </c:pt>
                <c:pt idx="416798">
                  <c:v>0</c:v>
                </c:pt>
                <c:pt idx="416799">
                  <c:v>0</c:v>
                </c:pt>
                <c:pt idx="416800">
                  <c:v>0</c:v>
                </c:pt>
                <c:pt idx="416801">
                  <c:v>0</c:v>
                </c:pt>
                <c:pt idx="416802">
                  <c:v>0</c:v>
                </c:pt>
                <c:pt idx="416803">
                  <c:v>0</c:v>
                </c:pt>
                <c:pt idx="416804">
                  <c:v>0</c:v>
                </c:pt>
                <c:pt idx="416805">
                  <c:v>0</c:v>
                </c:pt>
                <c:pt idx="416806">
                  <c:v>0</c:v>
                </c:pt>
                <c:pt idx="416807">
                  <c:v>0</c:v>
                </c:pt>
                <c:pt idx="416808">
                  <c:v>0</c:v>
                </c:pt>
                <c:pt idx="416809">
                  <c:v>0</c:v>
                </c:pt>
                <c:pt idx="416810">
                  <c:v>0</c:v>
                </c:pt>
                <c:pt idx="416811">
                  <c:v>0</c:v>
                </c:pt>
                <c:pt idx="416812">
                  <c:v>0</c:v>
                </c:pt>
                <c:pt idx="416813">
                  <c:v>0</c:v>
                </c:pt>
                <c:pt idx="416814">
                  <c:v>0</c:v>
                </c:pt>
                <c:pt idx="416815">
                  <c:v>0</c:v>
                </c:pt>
                <c:pt idx="416816">
                  <c:v>0</c:v>
                </c:pt>
                <c:pt idx="416817">
                  <c:v>0</c:v>
                </c:pt>
                <c:pt idx="416818">
                  <c:v>0</c:v>
                </c:pt>
                <c:pt idx="416819">
                  <c:v>0</c:v>
                </c:pt>
                <c:pt idx="416820">
                  <c:v>0</c:v>
                </c:pt>
                <c:pt idx="416821">
                  <c:v>0</c:v>
                </c:pt>
                <c:pt idx="416822">
                  <c:v>0</c:v>
                </c:pt>
                <c:pt idx="416823">
                  <c:v>0</c:v>
                </c:pt>
                <c:pt idx="416824">
                  <c:v>0</c:v>
                </c:pt>
                <c:pt idx="416825">
                  <c:v>0</c:v>
                </c:pt>
                <c:pt idx="416826">
                  <c:v>0</c:v>
                </c:pt>
                <c:pt idx="416827">
                  <c:v>0</c:v>
                </c:pt>
                <c:pt idx="416828">
                  <c:v>0</c:v>
                </c:pt>
                <c:pt idx="416829">
                  <c:v>0</c:v>
                </c:pt>
                <c:pt idx="416830">
                  <c:v>0</c:v>
                </c:pt>
                <c:pt idx="416831">
                  <c:v>0</c:v>
                </c:pt>
                <c:pt idx="416832">
                  <c:v>0</c:v>
                </c:pt>
                <c:pt idx="416833">
                  <c:v>0</c:v>
                </c:pt>
                <c:pt idx="416834">
                  <c:v>0</c:v>
                </c:pt>
                <c:pt idx="416835">
                  <c:v>0</c:v>
                </c:pt>
                <c:pt idx="416836">
                  <c:v>0</c:v>
                </c:pt>
                <c:pt idx="416837">
                  <c:v>0</c:v>
                </c:pt>
                <c:pt idx="416838">
                  <c:v>0</c:v>
                </c:pt>
                <c:pt idx="416839">
                  <c:v>0</c:v>
                </c:pt>
                <c:pt idx="416840">
                  <c:v>0</c:v>
                </c:pt>
                <c:pt idx="416841">
                  <c:v>0</c:v>
                </c:pt>
                <c:pt idx="416842">
                  <c:v>0</c:v>
                </c:pt>
                <c:pt idx="416843">
                  <c:v>0</c:v>
                </c:pt>
                <c:pt idx="416844">
                  <c:v>0</c:v>
                </c:pt>
                <c:pt idx="416845">
                  <c:v>0</c:v>
                </c:pt>
                <c:pt idx="416846">
                  <c:v>0</c:v>
                </c:pt>
                <c:pt idx="416847">
                  <c:v>0</c:v>
                </c:pt>
                <c:pt idx="416848">
                  <c:v>0</c:v>
                </c:pt>
                <c:pt idx="416849">
                  <c:v>0</c:v>
                </c:pt>
                <c:pt idx="416850">
                  <c:v>0</c:v>
                </c:pt>
                <c:pt idx="416851">
                  <c:v>0</c:v>
                </c:pt>
                <c:pt idx="416852">
                  <c:v>0</c:v>
                </c:pt>
                <c:pt idx="416853">
                  <c:v>0</c:v>
                </c:pt>
                <c:pt idx="416854">
                  <c:v>0</c:v>
                </c:pt>
                <c:pt idx="416855">
                  <c:v>0</c:v>
                </c:pt>
                <c:pt idx="416856">
                  <c:v>0</c:v>
                </c:pt>
                <c:pt idx="416857">
                  <c:v>0</c:v>
                </c:pt>
                <c:pt idx="416858">
                  <c:v>0</c:v>
                </c:pt>
                <c:pt idx="416859">
                  <c:v>0</c:v>
                </c:pt>
                <c:pt idx="416860">
                  <c:v>0</c:v>
                </c:pt>
                <c:pt idx="416861">
                  <c:v>0</c:v>
                </c:pt>
                <c:pt idx="416862">
                  <c:v>0</c:v>
                </c:pt>
                <c:pt idx="416863">
                  <c:v>0</c:v>
                </c:pt>
                <c:pt idx="416864">
                  <c:v>0</c:v>
                </c:pt>
                <c:pt idx="416865">
                  <c:v>0</c:v>
                </c:pt>
                <c:pt idx="416866">
                  <c:v>0</c:v>
                </c:pt>
                <c:pt idx="416867">
                  <c:v>0</c:v>
                </c:pt>
                <c:pt idx="416868">
                  <c:v>0</c:v>
                </c:pt>
                <c:pt idx="416869">
                  <c:v>0</c:v>
                </c:pt>
                <c:pt idx="416870">
                  <c:v>0</c:v>
                </c:pt>
                <c:pt idx="416871">
                  <c:v>0</c:v>
                </c:pt>
                <c:pt idx="416872">
                  <c:v>0</c:v>
                </c:pt>
                <c:pt idx="416873">
                  <c:v>0</c:v>
                </c:pt>
                <c:pt idx="416874">
                  <c:v>0</c:v>
                </c:pt>
                <c:pt idx="416875">
                  <c:v>0</c:v>
                </c:pt>
                <c:pt idx="416876">
                  <c:v>0</c:v>
                </c:pt>
                <c:pt idx="416877">
                  <c:v>0</c:v>
                </c:pt>
                <c:pt idx="416878">
                  <c:v>0</c:v>
                </c:pt>
                <c:pt idx="416879">
                  <c:v>0</c:v>
                </c:pt>
                <c:pt idx="416880">
                  <c:v>0</c:v>
                </c:pt>
                <c:pt idx="416881">
                  <c:v>0</c:v>
                </c:pt>
                <c:pt idx="416882">
                  <c:v>0</c:v>
                </c:pt>
                <c:pt idx="416883">
                  <c:v>0</c:v>
                </c:pt>
                <c:pt idx="416884">
                  <c:v>0</c:v>
                </c:pt>
                <c:pt idx="416885">
                  <c:v>0</c:v>
                </c:pt>
                <c:pt idx="416886">
                  <c:v>0</c:v>
                </c:pt>
                <c:pt idx="416887">
                  <c:v>0</c:v>
                </c:pt>
                <c:pt idx="416888">
                  <c:v>0</c:v>
                </c:pt>
                <c:pt idx="416889">
                  <c:v>0</c:v>
                </c:pt>
                <c:pt idx="416890">
                  <c:v>0</c:v>
                </c:pt>
                <c:pt idx="416891">
                  <c:v>0</c:v>
                </c:pt>
                <c:pt idx="416892">
                  <c:v>0</c:v>
                </c:pt>
                <c:pt idx="416893">
                  <c:v>0</c:v>
                </c:pt>
                <c:pt idx="416894">
                  <c:v>0</c:v>
                </c:pt>
                <c:pt idx="416895">
                  <c:v>0</c:v>
                </c:pt>
                <c:pt idx="416896">
                  <c:v>0</c:v>
                </c:pt>
                <c:pt idx="416897">
                  <c:v>0</c:v>
                </c:pt>
                <c:pt idx="416898">
                  <c:v>0</c:v>
                </c:pt>
                <c:pt idx="416899">
                  <c:v>0</c:v>
                </c:pt>
                <c:pt idx="416900">
                  <c:v>0</c:v>
                </c:pt>
                <c:pt idx="416901">
                  <c:v>0</c:v>
                </c:pt>
                <c:pt idx="416902">
                  <c:v>0</c:v>
                </c:pt>
                <c:pt idx="416903">
                  <c:v>0</c:v>
                </c:pt>
                <c:pt idx="416904">
                  <c:v>0</c:v>
                </c:pt>
                <c:pt idx="416905">
                  <c:v>0</c:v>
                </c:pt>
                <c:pt idx="416906">
                  <c:v>0</c:v>
                </c:pt>
                <c:pt idx="416907">
                  <c:v>0</c:v>
                </c:pt>
                <c:pt idx="416908">
                  <c:v>0</c:v>
                </c:pt>
                <c:pt idx="416909">
                  <c:v>0</c:v>
                </c:pt>
                <c:pt idx="416910">
                  <c:v>0</c:v>
                </c:pt>
                <c:pt idx="416911">
                  <c:v>0</c:v>
                </c:pt>
                <c:pt idx="416912">
                  <c:v>0</c:v>
                </c:pt>
                <c:pt idx="416913">
                  <c:v>0</c:v>
                </c:pt>
                <c:pt idx="416914">
                  <c:v>0</c:v>
                </c:pt>
                <c:pt idx="416915">
                  <c:v>0</c:v>
                </c:pt>
                <c:pt idx="416916">
                  <c:v>0</c:v>
                </c:pt>
                <c:pt idx="416917">
                  <c:v>0</c:v>
                </c:pt>
                <c:pt idx="416918">
                  <c:v>0</c:v>
                </c:pt>
                <c:pt idx="416919">
                  <c:v>0</c:v>
                </c:pt>
                <c:pt idx="416920">
                  <c:v>0</c:v>
                </c:pt>
                <c:pt idx="416921">
                  <c:v>0</c:v>
                </c:pt>
                <c:pt idx="416922">
                  <c:v>0</c:v>
                </c:pt>
                <c:pt idx="416923">
                  <c:v>0</c:v>
                </c:pt>
                <c:pt idx="416924">
                  <c:v>0</c:v>
                </c:pt>
                <c:pt idx="416925">
                  <c:v>0</c:v>
                </c:pt>
                <c:pt idx="416926">
                  <c:v>0</c:v>
                </c:pt>
                <c:pt idx="416927">
                  <c:v>0</c:v>
                </c:pt>
                <c:pt idx="416928">
                  <c:v>0</c:v>
                </c:pt>
                <c:pt idx="416929">
                  <c:v>0</c:v>
                </c:pt>
                <c:pt idx="416930">
                  <c:v>0</c:v>
                </c:pt>
                <c:pt idx="416931">
                  <c:v>0</c:v>
                </c:pt>
                <c:pt idx="416932">
                  <c:v>0</c:v>
                </c:pt>
                <c:pt idx="416933">
                  <c:v>0</c:v>
                </c:pt>
                <c:pt idx="416934">
                  <c:v>0</c:v>
                </c:pt>
                <c:pt idx="416935">
                  <c:v>0</c:v>
                </c:pt>
                <c:pt idx="416936">
                  <c:v>0</c:v>
                </c:pt>
                <c:pt idx="416937">
                  <c:v>0</c:v>
                </c:pt>
                <c:pt idx="416938">
                  <c:v>0</c:v>
                </c:pt>
                <c:pt idx="416939">
                  <c:v>0</c:v>
                </c:pt>
                <c:pt idx="416940">
                  <c:v>0</c:v>
                </c:pt>
                <c:pt idx="416941">
                  <c:v>0</c:v>
                </c:pt>
                <c:pt idx="416942">
                  <c:v>0</c:v>
                </c:pt>
                <c:pt idx="416943">
                  <c:v>0</c:v>
                </c:pt>
                <c:pt idx="416944">
                  <c:v>0</c:v>
                </c:pt>
                <c:pt idx="416945">
                  <c:v>0</c:v>
                </c:pt>
                <c:pt idx="416946">
                  <c:v>0</c:v>
                </c:pt>
                <c:pt idx="416947">
                  <c:v>0</c:v>
                </c:pt>
                <c:pt idx="416948">
                  <c:v>0</c:v>
                </c:pt>
                <c:pt idx="416949">
                  <c:v>0</c:v>
                </c:pt>
                <c:pt idx="416950">
                  <c:v>0</c:v>
                </c:pt>
                <c:pt idx="416951">
                  <c:v>0</c:v>
                </c:pt>
                <c:pt idx="416952">
                  <c:v>0</c:v>
                </c:pt>
                <c:pt idx="416953">
                  <c:v>0</c:v>
                </c:pt>
                <c:pt idx="416954">
                  <c:v>0</c:v>
                </c:pt>
                <c:pt idx="416955">
                  <c:v>0</c:v>
                </c:pt>
                <c:pt idx="416956">
                  <c:v>0</c:v>
                </c:pt>
                <c:pt idx="416957">
                  <c:v>0</c:v>
                </c:pt>
                <c:pt idx="416958">
                  <c:v>0</c:v>
                </c:pt>
                <c:pt idx="416959">
                  <c:v>0</c:v>
                </c:pt>
                <c:pt idx="416960">
                  <c:v>0</c:v>
                </c:pt>
                <c:pt idx="416961">
                  <c:v>0</c:v>
                </c:pt>
                <c:pt idx="416962">
                  <c:v>0</c:v>
                </c:pt>
                <c:pt idx="416963">
                  <c:v>0</c:v>
                </c:pt>
                <c:pt idx="416964">
                  <c:v>0</c:v>
                </c:pt>
                <c:pt idx="416965">
                  <c:v>0</c:v>
                </c:pt>
                <c:pt idx="416966">
                  <c:v>0</c:v>
                </c:pt>
                <c:pt idx="416967">
                  <c:v>0</c:v>
                </c:pt>
                <c:pt idx="416968">
                  <c:v>0</c:v>
                </c:pt>
                <c:pt idx="416969">
                  <c:v>0</c:v>
                </c:pt>
                <c:pt idx="416970">
                  <c:v>0</c:v>
                </c:pt>
                <c:pt idx="416971">
                  <c:v>0</c:v>
                </c:pt>
                <c:pt idx="416972">
                  <c:v>0</c:v>
                </c:pt>
                <c:pt idx="416973">
                  <c:v>0</c:v>
                </c:pt>
                <c:pt idx="416974">
                  <c:v>0</c:v>
                </c:pt>
                <c:pt idx="416975">
                  <c:v>0</c:v>
                </c:pt>
                <c:pt idx="416976">
                  <c:v>0</c:v>
                </c:pt>
                <c:pt idx="416977">
                  <c:v>0</c:v>
                </c:pt>
                <c:pt idx="416978">
                  <c:v>0</c:v>
                </c:pt>
                <c:pt idx="416979">
                  <c:v>0</c:v>
                </c:pt>
                <c:pt idx="416980">
                  <c:v>0</c:v>
                </c:pt>
                <c:pt idx="416981">
                  <c:v>0</c:v>
                </c:pt>
                <c:pt idx="416982">
                  <c:v>0</c:v>
                </c:pt>
                <c:pt idx="416983">
                  <c:v>0</c:v>
                </c:pt>
                <c:pt idx="416984">
                  <c:v>0</c:v>
                </c:pt>
                <c:pt idx="416985">
                  <c:v>0</c:v>
                </c:pt>
                <c:pt idx="416986">
                  <c:v>0</c:v>
                </c:pt>
                <c:pt idx="416987">
                  <c:v>0</c:v>
                </c:pt>
                <c:pt idx="416988">
                  <c:v>0</c:v>
                </c:pt>
                <c:pt idx="416989">
                  <c:v>0</c:v>
                </c:pt>
                <c:pt idx="416990">
                  <c:v>0</c:v>
                </c:pt>
                <c:pt idx="416991">
                  <c:v>0</c:v>
                </c:pt>
                <c:pt idx="416992">
                  <c:v>0</c:v>
                </c:pt>
                <c:pt idx="416993">
                  <c:v>0</c:v>
                </c:pt>
                <c:pt idx="416994">
                  <c:v>0</c:v>
                </c:pt>
                <c:pt idx="416995">
                  <c:v>0</c:v>
                </c:pt>
                <c:pt idx="416996">
                  <c:v>0</c:v>
                </c:pt>
                <c:pt idx="416997">
                  <c:v>0</c:v>
                </c:pt>
                <c:pt idx="416998">
                  <c:v>0</c:v>
                </c:pt>
                <c:pt idx="416999">
                  <c:v>0</c:v>
                </c:pt>
                <c:pt idx="417000">
                  <c:v>0</c:v>
                </c:pt>
                <c:pt idx="417001">
                  <c:v>0</c:v>
                </c:pt>
                <c:pt idx="417002">
                  <c:v>0</c:v>
                </c:pt>
                <c:pt idx="417003">
                  <c:v>0</c:v>
                </c:pt>
                <c:pt idx="417004">
                  <c:v>0</c:v>
                </c:pt>
                <c:pt idx="417005">
                  <c:v>0</c:v>
                </c:pt>
                <c:pt idx="417006">
                  <c:v>0</c:v>
                </c:pt>
                <c:pt idx="417007">
                  <c:v>0</c:v>
                </c:pt>
                <c:pt idx="417008">
                  <c:v>0</c:v>
                </c:pt>
                <c:pt idx="417009">
                  <c:v>0</c:v>
                </c:pt>
                <c:pt idx="417010">
                  <c:v>0</c:v>
                </c:pt>
                <c:pt idx="417011">
                  <c:v>0</c:v>
                </c:pt>
                <c:pt idx="417012">
                  <c:v>0</c:v>
                </c:pt>
                <c:pt idx="417013">
                  <c:v>0</c:v>
                </c:pt>
                <c:pt idx="417014">
                  <c:v>0</c:v>
                </c:pt>
                <c:pt idx="417015">
                  <c:v>0</c:v>
                </c:pt>
                <c:pt idx="417016">
                  <c:v>0</c:v>
                </c:pt>
                <c:pt idx="417017">
                  <c:v>0</c:v>
                </c:pt>
                <c:pt idx="417018">
                  <c:v>0</c:v>
                </c:pt>
                <c:pt idx="417019">
                  <c:v>0</c:v>
                </c:pt>
                <c:pt idx="417020">
                  <c:v>0</c:v>
                </c:pt>
                <c:pt idx="417021">
                  <c:v>0</c:v>
                </c:pt>
                <c:pt idx="417022">
                  <c:v>0</c:v>
                </c:pt>
                <c:pt idx="417023">
                  <c:v>0</c:v>
                </c:pt>
                <c:pt idx="417024">
                  <c:v>0</c:v>
                </c:pt>
                <c:pt idx="417025">
                  <c:v>0</c:v>
                </c:pt>
                <c:pt idx="417026">
                  <c:v>0</c:v>
                </c:pt>
                <c:pt idx="417027">
                  <c:v>0</c:v>
                </c:pt>
                <c:pt idx="417028">
                  <c:v>0</c:v>
                </c:pt>
                <c:pt idx="417029">
                  <c:v>0</c:v>
                </c:pt>
                <c:pt idx="417030">
                  <c:v>0</c:v>
                </c:pt>
                <c:pt idx="417031">
                  <c:v>0</c:v>
                </c:pt>
                <c:pt idx="417032">
                  <c:v>0</c:v>
                </c:pt>
                <c:pt idx="417033">
                  <c:v>0</c:v>
                </c:pt>
                <c:pt idx="417034">
                  <c:v>0</c:v>
                </c:pt>
                <c:pt idx="417035">
                  <c:v>0</c:v>
                </c:pt>
                <c:pt idx="417036">
                  <c:v>0</c:v>
                </c:pt>
                <c:pt idx="417037">
                  <c:v>0</c:v>
                </c:pt>
                <c:pt idx="417038">
                  <c:v>0</c:v>
                </c:pt>
                <c:pt idx="417039">
                  <c:v>0</c:v>
                </c:pt>
                <c:pt idx="417040">
                  <c:v>0</c:v>
                </c:pt>
                <c:pt idx="417041">
                  <c:v>0</c:v>
                </c:pt>
                <c:pt idx="417042">
                  <c:v>0</c:v>
                </c:pt>
                <c:pt idx="417043">
                  <c:v>0</c:v>
                </c:pt>
                <c:pt idx="417044">
                  <c:v>0</c:v>
                </c:pt>
                <c:pt idx="417045">
                  <c:v>0</c:v>
                </c:pt>
                <c:pt idx="417046">
                  <c:v>0</c:v>
                </c:pt>
                <c:pt idx="417047">
                  <c:v>0</c:v>
                </c:pt>
                <c:pt idx="417048">
                  <c:v>0</c:v>
                </c:pt>
                <c:pt idx="417049">
                  <c:v>0</c:v>
                </c:pt>
                <c:pt idx="417050">
                  <c:v>0</c:v>
                </c:pt>
                <c:pt idx="417051">
                  <c:v>0</c:v>
                </c:pt>
                <c:pt idx="417052">
                  <c:v>0</c:v>
                </c:pt>
                <c:pt idx="417053">
                  <c:v>0</c:v>
                </c:pt>
                <c:pt idx="417054">
                  <c:v>0</c:v>
                </c:pt>
                <c:pt idx="417055">
                  <c:v>0</c:v>
                </c:pt>
                <c:pt idx="417056">
                  <c:v>0</c:v>
                </c:pt>
                <c:pt idx="417057">
                  <c:v>0</c:v>
                </c:pt>
                <c:pt idx="417058">
                  <c:v>0</c:v>
                </c:pt>
                <c:pt idx="417059">
                  <c:v>0</c:v>
                </c:pt>
                <c:pt idx="417060">
                  <c:v>0</c:v>
                </c:pt>
                <c:pt idx="417061">
                  <c:v>0</c:v>
                </c:pt>
                <c:pt idx="417062">
                  <c:v>0</c:v>
                </c:pt>
                <c:pt idx="417063">
                  <c:v>0</c:v>
                </c:pt>
                <c:pt idx="417064">
                  <c:v>0</c:v>
                </c:pt>
                <c:pt idx="417065">
                  <c:v>0</c:v>
                </c:pt>
                <c:pt idx="417066">
                  <c:v>0</c:v>
                </c:pt>
                <c:pt idx="417067">
                  <c:v>0</c:v>
                </c:pt>
                <c:pt idx="417068">
                  <c:v>0</c:v>
                </c:pt>
                <c:pt idx="417069">
                  <c:v>0</c:v>
                </c:pt>
                <c:pt idx="417070">
                  <c:v>0</c:v>
                </c:pt>
                <c:pt idx="417071">
                  <c:v>0</c:v>
                </c:pt>
                <c:pt idx="417072">
                  <c:v>0</c:v>
                </c:pt>
                <c:pt idx="417073">
                  <c:v>0</c:v>
                </c:pt>
                <c:pt idx="417074">
                  <c:v>0</c:v>
                </c:pt>
                <c:pt idx="417075">
                  <c:v>0</c:v>
                </c:pt>
                <c:pt idx="417076">
                  <c:v>0</c:v>
                </c:pt>
                <c:pt idx="417077">
                  <c:v>0</c:v>
                </c:pt>
                <c:pt idx="417078">
                  <c:v>0</c:v>
                </c:pt>
                <c:pt idx="417079">
                  <c:v>0</c:v>
                </c:pt>
                <c:pt idx="417080">
                  <c:v>0</c:v>
                </c:pt>
                <c:pt idx="417081">
                  <c:v>0</c:v>
                </c:pt>
                <c:pt idx="417082">
                  <c:v>0</c:v>
                </c:pt>
                <c:pt idx="417083">
                  <c:v>0</c:v>
                </c:pt>
                <c:pt idx="417084">
                  <c:v>0</c:v>
                </c:pt>
                <c:pt idx="417085">
                  <c:v>0</c:v>
                </c:pt>
                <c:pt idx="417086">
                  <c:v>0</c:v>
                </c:pt>
                <c:pt idx="417087">
                  <c:v>0</c:v>
                </c:pt>
                <c:pt idx="417088">
                  <c:v>0</c:v>
                </c:pt>
                <c:pt idx="417089">
                  <c:v>0</c:v>
                </c:pt>
                <c:pt idx="417090">
                  <c:v>0</c:v>
                </c:pt>
                <c:pt idx="417091">
                  <c:v>0</c:v>
                </c:pt>
                <c:pt idx="417092">
                  <c:v>0</c:v>
                </c:pt>
                <c:pt idx="417093">
                  <c:v>0</c:v>
                </c:pt>
                <c:pt idx="417094">
                  <c:v>0</c:v>
                </c:pt>
                <c:pt idx="417095">
                  <c:v>0</c:v>
                </c:pt>
                <c:pt idx="417096">
                  <c:v>0</c:v>
                </c:pt>
                <c:pt idx="417097">
                  <c:v>0</c:v>
                </c:pt>
                <c:pt idx="417098">
                  <c:v>0</c:v>
                </c:pt>
                <c:pt idx="417099">
                  <c:v>0</c:v>
                </c:pt>
                <c:pt idx="417100">
                  <c:v>0</c:v>
                </c:pt>
                <c:pt idx="417101">
                  <c:v>0</c:v>
                </c:pt>
                <c:pt idx="417102">
                  <c:v>0</c:v>
                </c:pt>
                <c:pt idx="417103">
                  <c:v>0</c:v>
                </c:pt>
                <c:pt idx="417104">
                  <c:v>0</c:v>
                </c:pt>
                <c:pt idx="417105">
                  <c:v>0</c:v>
                </c:pt>
                <c:pt idx="417106">
                  <c:v>0</c:v>
                </c:pt>
                <c:pt idx="417107">
                  <c:v>0</c:v>
                </c:pt>
                <c:pt idx="417108">
                  <c:v>0</c:v>
                </c:pt>
                <c:pt idx="417109">
                  <c:v>0</c:v>
                </c:pt>
                <c:pt idx="417110">
                  <c:v>0</c:v>
                </c:pt>
                <c:pt idx="417111">
                  <c:v>0</c:v>
                </c:pt>
                <c:pt idx="417112">
                  <c:v>0</c:v>
                </c:pt>
                <c:pt idx="417113">
                  <c:v>0</c:v>
                </c:pt>
                <c:pt idx="417114">
                  <c:v>0</c:v>
                </c:pt>
                <c:pt idx="417115">
                  <c:v>0</c:v>
                </c:pt>
                <c:pt idx="417116">
                  <c:v>0</c:v>
                </c:pt>
                <c:pt idx="417117">
                  <c:v>0</c:v>
                </c:pt>
                <c:pt idx="417118">
                  <c:v>0</c:v>
                </c:pt>
                <c:pt idx="417119">
                  <c:v>0</c:v>
                </c:pt>
                <c:pt idx="417120">
                  <c:v>0</c:v>
                </c:pt>
                <c:pt idx="417121">
                  <c:v>0</c:v>
                </c:pt>
                <c:pt idx="417122">
                  <c:v>0</c:v>
                </c:pt>
                <c:pt idx="417123">
                  <c:v>0</c:v>
                </c:pt>
                <c:pt idx="417124">
                  <c:v>0</c:v>
                </c:pt>
                <c:pt idx="417125">
                  <c:v>0</c:v>
                </c:pt>
                <c:pt idx="417126">
                  <c:v>0</c:v>
                </c:pt>
                <c:pt idx="417127">
                  <c:v>0</c:v>
                </c:pt>
                <c:pt idx="417128">
                  <c:v>0</c:v>
                </c:pt>
                <c:pt idx="417129">
                  <c:v>0</c:v>
                </c:pt>
                <c:pt idx="417130">
                  <c:v>0</c:v>
                </c:pt>
                <c:pt idx="417131">
                  <c:v>0</c:v>
                </c:pt>
                <c:pt idx="417132">
                  <c:v>0</c:v>
                </c:pt>
                <c:pt idx="417133">
                  <c:v>0</c:v>
                </c:pt>
                <c:pt idx="417134">
                  <c:v>0</c:v>
                </c:pt>
                <c:pt idx="417135">
                  <c:v>0</c:v>
                </c:pt>
                <c:pt idx="417136">
                  <c:v>0</c:v>
                </c:pt>
                <c:pt idx="417137">
                  <c:v>0</c:v>
                </c:pt>
                <c:pt idx="417138">
                  <c:v>0</c:v>
                </c:pt>
                <c:pt idx="417139">
                  <c:v>0</c:v>
                </c:pt>
                <c:pt idx="417140">
                  <c:v>0</c:v>
                </c:pt>
                <c:pt idx="417141">
                  <c:v>0</c:v>
                </c:pt>
                <c:pt idx="417142">
                  <c:v>0</c:v>
                </c:pt>
                <c:pt idx="417143">
                  <c:v>0</c:v>
                </c:pt>
                <c:pt idx="417144">
                  <c:v>0</c:v>
                </c:pt>
                <c:pt idx="417145">
                  <c:v>0</c:v>
                </c:pt>
                <c:pt idx="417146">
                  <c:v>0</c:v>
                </c:pt>
                <c:pt idx="417147">
                  <c:v>0</c:v>
                </c:pt>
                <c:pt idx="417148">
                  <c:v>0</c:v>
                </c:pt>
                <c:pt idx="417149">
                  <c:v>0</c:v>
                </c:pt>
                <c:pt idx="417150">
                  <c:v>0</c:v>
                </c:pt>
                <c:pt idx="417151">
                  <c:v>0</c:v>
                </c:pt>
                <c:pt idx="417152">
                  <c:v>0</c:v>
                </c:pt>
                <c:pt idx="417153">
                  <c:v>0</c:v>
                </c:pt>
                <c:pt idx="417154">
                  <c:v>0</c:v>
                </c:pt>
                <c:pt idx="417155">
                  <c:v>0</c:v>
                </c:pt>
                <c:pt idx="417156">
                  <c:v>0</c:v>
                </c:pt>
                <c:pt idx="417157">
                  <c:v>0</c:v>
                </c:pt>
                <c:pt idx="417158">
                  <c:v>0</c:v>
                </c:pt>
                <c:pt idx="417159">
                  <c:v>0</c:v>
                </c:pt>
                <c:pt idx="417160">
                  <c:v>0</c:v>
                </c:pt>
                <c:pt idx="417161">
                  <c:v>0</c:v>
                </c:pt>
                <c:pt idx="417162">
                  <c:v>0</c:v>
                </c:pt>
                <c:pt idx="417163">
                  <c:v>0</c:v>
                </c:pt>
                <c:pt idx="417164">
                  <c:v>0</c:v>
                </c:pt>
                <c:pt idx="417165">
                  <c:v>0</c:v>
                </c:pt>
                <c:pt idx="417166">
                  <c:v>0</c:v>
                </c:pt>
                <c:pt idx="417167">
                  <c:v>0</c:v>
                </c:pt>
                <c:pt idx="417168">
                  <c:v>0</c:v>
                </c:pt>
                <c:pt idx="417169">
                  <c:v>0</c:v>
                </c:pt>
                <c:pt idx="417170">
                  <c:v>0</c:v>
                </c:pt>
                <c:pt idx="417171">
                  <c:v>0</c:v>
                </c:pt>
                <c:pt idx="417172">
                  <c:v>0</c:v>
                </c:pt>
                <c:pt idx="417173">
                  <c:v>0</c:v>
                </c:pt>
                <c:pt idx="417174">
                  <c:v>0</c:v>
                </c:pt>
                <c:pt idx="417175">
                  <c:v>0</c:v>
                </c:pt>
                <c:pt idx="417176">
                  <c:v>0</c:v>
                </c:pt>
                <c:pt idx="417177">
                  <c:v>0</c:v>
                </c:pt>
                <c:pt idx="417178">
                  <c:v>0</c:v>
                </c:pt>
                <c:pt idx="417179">
                  <c:v>0</c:v>
                </c:pt>
                <c:pt idx="417180">
                  <c:v>0</c:v>
                </c:pt>
                <c:pt idx="417181">
                  <c:v>0</c:v>
                </c:pt>
                <c:pt idx="417182">
                  <c:v>0</c:v>
                </c:pt>
                <c:pt idx="417183">
                  <c:v>0</c:v>
                </c:pt>
                <c:pt idx="417184">
                  <c:v>0</c:v>
                </c:pt>
                <c:pt idx="417185">
                  <c:v>0</c:v>
                </c:pt>
                <c:pt idx="417186">
                  <c:v>0</c:v>
                </c:pt>
                <c:pt idx="417187">
                  <c:v>0</c:v>
                </c:pt>
                <c:pt idx="417188">
                  <c:v>0</c:v>
                </c:pt>
                <c:pt idx="417189">
                  <c:v>0</c:v>
                </c:pt>
                <c:pt idx="417190">
                  <c:v>0</c:v>
                </c:pt>
                <c:pt idx="417191">
                  <c:v>0</c:v>
                </c:pt>
                <c:pt idx="417192">
                  <c:v>0</c:v>
                </c:pt>
                <c:pt idx="417193">
                  <c:v>0</c:v>
                </c:pt>
                <c:pt idx="417194">
                  <c:v>0</c:v>
                </c:pt>
                <c:pt idx="417195">
                  <c:v>0</c:v>
                </c:pt>
                <c:pt idx="417196">
                  <c:v>0</c:v>
                </c:pt>
                <c:pt idx="417197">
                  <c:v>0</c:v>
                </c:pt>
                <c:pt idx="417198">
                  <c:v>0</c:v>
                </c:pt>
                <c:pt idx="417199">
                  <c:v>0</c:v>
                </c:pt>
                <c:pt idx="417200">
                  <c:v>0</c:v>
                </c:pt>
                <c:pt idx="417201">
                  <c:v>0</c:v>
                </c:pt>
                <c:pt idx="417202">
                  <c:v>0</c:v>
                </c:pt>
                <c:pt idx="417203">
                  <c:v>0</c:v>
                </c:pt>
                <c:pt idx="417204">
                  <c:v>0</c:v>
                </c:pt>
                <c:pt idx="417205">
                  <c:v>0</c:v>
                </c:pt>
                <c:pt idx="417206">
                  <c:v>0</c:v>
                </c:pt>
                <c:pt idx="417207">
                  <c:v>0</c:v>
                </c:pt>
                <c:pt idx="417208">
                  <c:v>0</c:v>
                </c:pt>
                <c:pt idx="417209">
                  <c:v>0</c:v>
                </c:pt>
                <c:pt idx="417210">
                  <c:v>0</c:v>
                </c:pt>
                <c:pt idx="417211">
                  <c:v>0</c:v>
                </c:pt>
                <c:pt idx="417212">
                  <c:v>0</c:v>
                </c:pt>
                <c:pt idx="417213">
                  <c:v>0</c:v>
                </c:pt>
                <c:pt idx="417214">
                  <c:v>0</c:v>
                </c:pt>
                <c:pt idx="417215">
                  <c:v>0</c:v>
                </c:pt>
                <c:pt idx="417216">
                  <c:v>0</c:v>
                </c:pt>
                <c:pt idx="417217">
                  <c:v>0</c:v>
                </c:pt>
                <c:pt idx="417218">
                  <c:v>0</c:v>
                </c:pt>
                <c:pt idx="417219">
                  <c:v>0</c:v>
                </c:pt>
                <c:pt idx="417220">
                  <c:v>0</c:v>
                </c:pt>
                <c:pt idx="417221">
                  <c:v>0</c:v>
                </c:pt>
                <c:pt idx="417222">
                  <c:v>0</c:v>
                </c:pt>
                <c:pt idx="417223">
                  <c:v>0</c:v>
                </c:pt>
                <c:pt idx="417224">
                  <c:v>0</c:v>
                </c:pt>
                <c:pt idx="417225">
                  <c:v>0</c:v>
                </c:pt>
                <c:pt idx="417226">
                  <c:v>0</c:v>
                </c:pt>
                <c:pt idx="417227">
                  <c:v>0</c:v>
                </c:pt>
                <c:pt idx="417228">
                  <c:v>0</c:v>
                </c:pt>
                <c:pt idx="417229">
                  <c:v>0</c:v>
                </c:pt>
                <c:pt idx="417230">
                  <c:v>0</c:v>
                </c:pt>
                <c:pt idx="417231">
                  <c:v>0</c:v>
                </c:pt>
                <c:pt idx="417232">
                  <c:v>0</c:v>
                </c:pt>
                <c:pt idx="417233">
                  <c:v>0</c:v>
                </c:pt>
                <c:pt idx="417234">
                  <c:v>0</c:v>
                </c:pt>
                <c:pt idx="417235">
                  <c:v>0</c:v>
                </c:pt>
                <c:pt idx="417236">
                  <c:v>0</c:v>
                </c:pt>
                <c:pt idx="417237">
                  <c:v>0</c:v>
                </c:pt>
                <c:pt idx="417238">
                  <c:v>0</c:v>
                </c:pt>
                <c:pt idx="417239">
                  <c:v>0</c:v>
                </c:pt>
                <c:pt idx="417240">
                  <c:v>0</c:v>
                </c:pt>
                <c:pt idx="417241">
                  <c:v>0</c:v>
                </c:pt>
                <c:pt idx="417242">
                  <c:v>0</c:v>
                </c:pt>
                <c:pt idx="417243">
                  <c:v>0</c:v>
                </c:pt>
                <c:pt idx="417244">
                  <c:v>0</c:v>
                </c:pt>
                <c:pt idx="417245">
                  <c:v>0</c:v>
                </c:pt>
                <c:pt idx="417246">
                  <c:v>0</c:v>
                </c:pt>
                <c:pt idx="417247">
                  <c:v>0</c:v>
                </c:pt>
                <c:pt idx="417248">
                  <c:v>0</c:v>
                </c:pt>
                <c:pt idx="417249">
                  <c:v>0</c:v>
                </c:pt>
                <c:pt idx="417250">
                  <c:v>0</c:v>
                </c:pt>
                <c:pt idx="417251">
                  <c:v>0</c:v>
                </c:pt>
                <c:pt idx="417252">
                  <c:v>0</c:v>
                </c:pt>
                <c:pt idx="417253">
                  <c:v>0</c:v>
                </c:pt>
                <c:pt idx="417254">
                  <c:v>0</c:v>
                </c:pt>
                <c:pt idx="417255">
                  <c:v>0</c:v>
                </c:pt>
                <c:pt idx="417256">
                  <c:v>0</c:v>
                </c:pt>
                <c:pt idx="417257">
                  <c:v>0</c:v>
                </c:pt>
                <c:pt idx="417258">
                  <c:v>0</c:v>
                </c:pt>
                <c:pt idx="417259">
                  <c:v>0</c:v>
                </c:pt>
                <c:pt idx="417260">
                  <c:v>0</c:v>
                </c:pt>
                <c:pt idx="417261">
                  <c:v>0</c:v>
                </c:pt>
                <c:pt idx="417262">
                  <c:v>0</c:v>
                </c:pt>
                <c:pt idx="417263">
                  <c:v>0</c:v>
                </c:pt>
                <c:pt idx="417264">
                  <c:v>0</c:v>
                </c:pt>
                <c:pt idx="417265">
                  <c:v>0</c:v>
                </c:pt>
                <c:pt idx="417266">
                  <c:v>0</c:v>
                </c:pt>
                <c:pt idx="417267">
                  <c:v>0</c:v>
                </c:pt>
                <c:pt idx="417268">
                  <c:v>0</c:v>
                </c:pt>
                <c:pt idx="417269">
                  <c:v>0</c:v>
                </c:pt>
                <c:pt idx="417270">
                  <c:v>0</c:v>
                </c:pt>
                <c:pt idx="417271">
                  <c:v>0</c:v>
                </c:pt>
                <c:pt idx="417272">
                  <c:v>0</c:v>
                </c:pt>
                <c:pt idx="417273">
                  <c:v>0</c:v>
                </c:pt>
                <c:pt idx="417274">
                  <c:v>0</c:v>
                </c:pt>
                <c:pt idx="417275">
                  <c:v>0</c:v>
                </c:pt>
                <c:pt idx="417276">
                  <c:v>0</c:v>
                </c:pt>
                <c:pt idx="417277">
                  <c:v>0</c:v>
                </c:pt>
                <c:pt idx="417278">
                  <c:v>0</c:v>
                </c:pt>
                <c:pt idx="417279">
                  <c:v>0</c:v>
                </c:pt>
                <c:pt idx="417280">
                  <c:v>0</c:v>
                </c:pt>
                <c:pt idx="417281">
                  <c:v>0</c:v>
                </c:pt>
                <c:pt idx="417282">
                  <c:v>0</c:v>
                </c:pt>
                <c:pt idx="417283">
                  <c:v>0</c:v>
                </c:pt>
                <c:pt idx="417284">
                  <c:v>0</c:v>
                </c:pt>
                <c:pt idx="417285">
                  <c:v>0</c:v>
                </c:pt>
                <c:pt idx="417286">
                  <c:v>0</c:v>
                </c:pt>
                <c:pt idx="417287">
                  <c:v>0</c:v>
                </c:pt>
                <c:pt idx="417288">
                  <c:v>0</c:v>
                </c:pt>
                <c:pt idx="417289">
                  <c:v>0</c:v>
                </c:pt>
                <c:pt idx="417290">
                  <c:v>0</c:v>
                </c:pt>
                <c:pt idx="417291">
                  <c:v>0</c:v>
                </c:pt>
                <c:pt idx="417292">
                  <c:v>0</c:v>
                </c:pt>
                <c:pt idx="417293">
                  <c:v>0</c:v>
                </c:pt>
                <c:pt idx="417294">
                  <c:v>0</c:v>
                </c:pt>
                <c:pt idx="417295">
                  <c:v>0</c:v>
                </c:pt>
                <c:pt idx="417296">
                  <c:v>0</c:v>
                </c:pt>
                <c:pt idx="417297">
                  <c:v>0</c:v>
                </c:pt>
                <c:pt idx="417298">
                  <c:v>0</c:v>
                </c:pt>
                <c:pt idx="417299">
                  <c:v>0</c:v>
                </c:pt>
                <c:pt idx="417300">
                  <c:v>0</c:v>
                </c:pt>
                <c:pt idx="417301">
                  <c:v>0</c:v>
                </c:pt>
                <c:pt idx="417302">
                  <c:v>0</c:v>
                </c:pt>
                <c:pt idx="417303">
                  <c:v>0</c:v>
                </c:pt>
                <c:pt idx="417304">
                  <c:v>0</c:v>
                </c:pt>
                <c:pt idx="417305">
                  <c:v>0</c:v>
                </c:pt>
                <c:pt idx="417306">
                  <c:v>0</c:v>
                </c:pt>
                <c:pt idx="417307">
                  <c:v>0</c:v>
                </c:pt>
                <c:pt idx="417308">
                  <c:v>0</c:v>
                </c:pt>
                <c:pt idx="417309">
                  <c:v>0</c:v>
                </c:pt>
                <c:pt idx="417310">
                  <c:v>0</c:v>
                </c:pt>
                <c:pt idx="417311">
                  <c:v>0</c:v>
                </c:pt>
                <c:pt idx="417312">
                  <c:v>0</c:v>
                </c:pt>
                <c:pt idx="417313">
                  <c:v>0</c:v>
                </c:pt>
                <c:pt idx="417314">
                  <c:v>0</c:v>
                </c:pt>
                <c:pt idx="417315">
                  <c:v>0</c:v>
                </c:pt>
                <c:pt idx="417316">
                  <c:v>0</c:v>
                </c:pt>
                <c:pt idx="417317">
                  <c:v>0</c:v>
                </c:pt>
                <c:pt idx="417318">
                  <c:v>0</c:v>
                </c:pt>
                <c:pt idx="417319">
                  <c:v>0</c:v>
                </c:pt>
                <c:pt idx="417320">
                  <c:v>0</c:v>
                </c:pt>
                <c:pt idx="417321">
                  <c:v>0</c:v>
                </c:pt>
                <c:pt idx="417322">
                  <c:v>0</c:v>
                </c:pt>
                <c:pt idx="417323">
                  <c:v>0</c:v>
                </c:pt>
                <c:pt idx="417324">
                  <c:v>0</c:v>
                </c:pt>
                <c:pt idx="417325">
                  <c:v>0</c:v>
                </c:pt>
                <c:pt idx="417326">
                  <c:v>0</c:v>
                </c:pt>
                <c:pt idx="417327">
                  <c:v>0</c:v>
                </c:pt>
                <c:pt idx="417328">
                  <c:v>0</c:v>
                </c:pt>
                <c:pt idx="417329">
                  <c:v>0</c:v>
                </c:pt>
                <c:pt idx="417330">
                  <c:v>0</c:v>
                </c:pt>
                <c:pt idx="417331">
                  <c:v>0</c:v>
                </c:pt>
                <c:pt idx="417332">
                  <c:v>0</c:v>
                </c:pt>
                <c:pt idx="417333">
                  <c:v>0</c:v>
                </c:pt>
                <c:pt idx="417334">
                  <c:v>0</c:v>
                </c:pt>
                <c:pt idx="417335">
                  <c:v>0</c:v>
                </c:pt>
                <c:pt idx="417336">
                  <c:v>0</c:v>
                </c:pt>
                <c:pt idx="417337">
                  <c:v>0</c:v>
                </c:pt>
                <c:pt idx="417338">
                  <c:v>0</c:v>
                </c:pt>
                <c:pt idx="417339">
                  <c:v>0</c:v>
                </c:pt>
                <c:pt idx="417340">
                  <c:v>0</c:v>
                </c:pt>
                <c:pt idx="417341">
                  <c:v>0</c:v>
                </c:pt>
                <c:pt idx="417342">
                  <c:v>0</c:v>
                </c:pt>
                <c:pt idx="417343">
                  <c:v>0</c:v>
                </c:pt>
                <c:pt idx="417344">
                  <c:v>0</c:v>
                </c:pt>
                <c:pt idx="417345">
                  <c:v>0</c:v>
                </c:pt>
                <c:pt idx="417346">
                  <c:v>0</c:v>
                </c:pt>
                <c:pt idx="417347">
                  <c:v>0</c:v>
                </c:pt>
                <c:pt idx="417348">
                  <c:v>0</c:v>
                </c:pt>
                <c:pt idx="417349">
                  <c:v>0</c:v>
                </c:pt>
                <c:pt idx="417350">
                  <c:v>0</c:v>
                </c:pt>
                <c:pt idx="417351">
                  <c:v>0</c:v>
                </c:pt>
                <c:pt idx="417352">
                  <c:v>0</c:v>
                </c:pt>
                <c:pt idx="417353">
                  <c:v>0</c:v>
                </c:pt>
                <c:pt idx="417354">
                  <c:v>0</c:v>
                </c:pt>
                <c:pt idx="417355">
                  <c:v>0</c:v>
                </c:pt>
                <c:pt idx="417356">
                  <c:v>0</c:v>
                </c:pt>
                <c:pt idx="417357">
                  <c:v>0</c:v>
                </c:pt>
                <c:pt idx="417358">
                  <c:v>0</c:v>
                </c:pt>
                <c:pt idx="417359">
                  <c:v>0</c:v>
                </c:pt>
                <c:pt idx="417360">
                  <c:v>0</c:v>
                </c:pt>
                <c:pt idx="417361">
                  <c:v>0</c:v>
                </c:pt>
                <c:pt idx="417362">
                  <c:v>0</c:v>
                </c:pt>
                <c:pt idx="417363">
                  <c:v>0</c:v>
                </c:pt>
                <c:pt idx="417364">
                  <c:v>0</c:v>
                </c:pt>
                <c:pt idx="417365">
                  <c:v>0</c:v>
                </c:pt>
                <c:pt idx="417366">
                  <c:v>0</c:v>
                </c:pt>
                <c:pt idx="417367">
                  <c:v>0</c:v>
                </c:pt>
                <c:pt idx="417368">
                  <c:v>0</c:v>
                </c:pt>
                <c:pt idx="417369">
                  <c:v>0</c:v>
                </c:pt>
                <c:pt idx="417370">
                  <c:v>0</c:v>
                </c:pt>
                <c:pt idx="417371">
                  <c:v>0</c:v>
                </c:pt>
                <c:pt idx="417372">
                  <c:v>0</c:v>
                </c:pt>
                <c:pt idx="417373">
                  <c:v>0</c:v>
                </c:pt>
                <c:pt idx="417374">
                  <c:v>0</c:v>
                </c:pt>
                <c:pt idx="417375">
                  <c:v>0</c:v>
                </c:pt>
                <c:pt idx="417376">
                  <c:v>0</c:v>
                </c:pt>
                <c:pt idx="417377">
                  <c:v>0</c:v>
                </c:pt>
                <c:pt idx="417378">
                  <c:v>0</c:v>
                </c:pt>
                <c:pt idx="417379">
                  <c:v>0</c:v>
                </c:pt>
                <c:pt idx="417380">
                  <c:v>0</c:v>
                </c:pt>
                <c:pt idx="417381">
                  <c:v>0</c:v>
                </c:pt>
                <c:pt idx="417382">
                  <c:v>0</c:v>
                </c:pt>
                <c:pt idx="417383">
                  <c:v>0</c:v>
                </c:pt>
                <c:pt idx="417384">
                  <c:v>0</c:v>
                </c:pt>
                <c:pt idx="417385">
                  <c:v>0</c:v>
                </c:pt>
                <c:pt idx="417386">
                  <c:v>0</c:v>
                </c:pt>
                <c:pt idx="417387">
                  <c:v>0</c:v>
                </c:pt>
                <c:pt idx="417388">
                  <c:v>0</c:v>
                </c:pt>
                <c:pt idx="417389">
                  <c:v>0</c:v>
                </c:pt>
                <c:pt idx="417390">
                  <c:v>0</c:v>
                </c:pt>
                <c:pt idx="417391">
                  <c:v>0</c:v>
                </c:pt>
                <c:pt idx="417392">
                  <c:v>0</c:v>
                </c:pt>
                <c:pt idx="417393">
                  <c:v>0</c:v>
                </c:pt>
                <c:pt idx="417394">
                  <c:v>0</c:v>
                </c:pt>
                <c:pt idx="417395">
                  <c:v>0</c:v>
                </c:pt>
                <c:pt idx="417396">
                  <c:v>0</c:v>
                </c:pt>
                <c:pt idx="417397">
                  <c:v>0</c:v>
                </c:pt>
                <c:pt idx="417398">
                  <c:v>0</c:v>
                </c:pt>
                <c:pt idx="417399">
                  <c:v>0</c:v>
                </c:pt>
                <c:pt idx="417400">
                  <c:v>0</c:v>
                </c:pt>
                <c:pt idx="417401">
                  <c:v>0</c:v>
                </c:pt>
                <c:pt idx="417402">
                  <c:v>0</c:v>
                </c:pt>
                <c:pt idx="417403">
                  <c:v>0</c:v>
                </c:pt>
                <c:pt idx="417404">
                  <c:v>0</c:v>
                </c:pt>
                <c:pt idx="417405">
                  <c:v>0</c:v>
                </c:pt>
                <c:pt idx="417406">
                  <c:v>0</c:v>
                </c:pt>
                <c:pt idx="417407">
                  <c:v>0</c:v>
                </c:pt>
                <c:pt idx="417408">
                  <c:v>0</c:v>
                </c:pt>
                <c:pt idx="417409">
                  <c:v>0</c:v>
                </c:pt>
                <c:pt idx="417410">
                  <c:v>0</c:v>
                </c:pt>
                <c:pt idx="417411">
                  <c:v>0</c:v>
                </c:pt>
                <c:pt idx="417412">
                  <c:v>0</c:v>
                </c:pt>
                <c:pt idx="417413">
                  <c:v>0</c:v>
                </c:pt>
                <c:pt idx="417414">
                  <c:v>0</c:v>
                </c:pt>
                <c:pt idx="417415">
                  <c:v>0</c:v>
                </c:pt>
                <c:pt idx="417416">
                  <c:v>0</c:v>
                </c:pt>
                <c:pt idx="417417">
                  <c:v>0</c:v>
                </c:pt>
                <c:pt idx="417418">
                  <c:v>0</c:v>
                </c:pt>
                <c:pt idx="417419">
                  <c:v>0</c:v>
                </c:pt>
                <c:pt idx="417420">
                  <c:v>0</c:v>
                </c:pt>
                <c:pt idx="417421">
                  <c:v>0</c:v>
                </c:pt>
                <c:pt idx="417422">
                  <c:v>0</c:v>
                </c:pt>
                <c:pt idx="417423">
                  <c:v>0</c:v>
                </c:pt>
                <c:pt idx="417424">
                  <c:v>0</c:v>
                </c:pt>
                <c:pt idx="417425">
                  <c:v>0</c:v>
                </c:pt>
                <c:pt idx="417426">
                  <c:v>0</c:v>
                </c:pt>
                <c:pt idx="417427">
                  <c:v>0</c:v>
                </c:pt>
                <c:pt idx="417428">
                  <c:v>0</c:v>
                </c:pt>
                <c:pt idx="417429">
                  <c:v>0</c:v>
                </c:pt>
                <c:pt idx="417430">
                  <c:v>0</c:v>
                </c:pt>
                <c:pt idx="417431">
                  <c:v>0</c:v>
                </c:pt>
                <c:pt idx="417432">
                  <c:v>0</c:v>
                </c:pt>
                <c:pt idx="417433">
                  <c:v>0</c:v>
                </c:pt>
                <c:pt idx="417434">
                  <c:v>0</c:v>
                </c:pt>
                <c:pt idx="417435">
                  <c:v>0</c:v>
                </c:pt>
                <c:pt idx="417436">
                  <c:v>0</c:v>
                </c:pt>
                <c:pt idx="417437">
                  <c:v>0</c:v>
                </c:pt>
                <c:pt idx="417438">
                  <c:v>0</c:v>
                </c:pt>
                <c:pt idx="417439">
                  <c:v>0</c:v>
                </c:pt>
                <c:pt idx="417440">
                  <c:v>0</c:v>
                </c:pt>
                <c:pt idx="417441">
                  <c:v>0</c:v>
                </c:pt>
                <c:pt idx="417442">
                  <c:v>0</c:v>
                </c:pt>
                <c:pt idx="417443">
                  <c:v>0</c:v>
                </c:pt>
                <c:pt idx="417444">
                  <c:v>0</c:v>
                </c:pt>
                <c:pt idx="417445">
                  <c:v>0</c:v>
                </c:pt>
                <c:pt idx="417446">
                  <c:v>0</c:v>
                </c:pt>
                <c:pt idx="417447">
                  <c:v>0</c:v>
                </c:pt>
                <c:pt idx="417448">
                  <c:v>0</c:v>
                </c:pt>
                <c:pt idx="417449">
                  <c:v>0</c:v>
                </c:pt>
                <c:pt idx="417450">
                  <c:v>0</c:v>
                </c:pt>
                <c:pt idx="417451">
                  <c:v>0</c:v>
                </c:pt>
                <c:pt idx="417452">
                  <c:v>0</c:v>
                </c:pt>
                <c:pt idx="417453">
                  <c:v>0</c:v>
                </c:pt>
                <c:pt idx="417454">
                  <c:v>0</c:v>
                </c:pt>
                <c:pt idx="417455">
                  <c:v>0</c:v>
                </c:pt>
                <c:pt idx="417456">
                  <c:v>0</c:v>
                </c:pt>
                <c:pt idx="417457">
                  <c:v>0</c:v>
                </c:pt>
                <c:pt idx="417458">
                  <c:v>0</c:v>
                </c:pt>
                <c:pt idx="417459">
                  <c:v>0</c:v>
                </c:pt>
                <c:pt idx="417460">
                  <c:v>0</c:v>
                </c:pt>
                <c:pt idx="417461">
                  <c:v>0</c:v>
                </c:pt>
                <c:pt idx="417462">
                  <c:v>0</c:v>
                </c:pt>
                <c:pt idx="417463">
                  <c:v>0</c:v>
                </c:pt>
                <c:pt idx="417464">
                  <c:v>0</c:v>
                </c:pt>
                <c:pt idx="417465">
                  <c:v>0</c:v>
                </c:pt>
                <c:pt idx="417466">
                  <c:v>0</c:v>
                </c:pt>
                <c:pt idx="417467">
                  <c:v>0</c:v>
                </c:pt>
                <c:pt idx="417468">
                  <c:v>0</c:v>
                </c:pt>
                <c:pt idx="417469">
                  <c:v>0</c:v>
                </c:pt>
                <c:pt idx="417470">
                  <c:v>0</c:v>
                </c:pt>
                <c:pt idx="417471">
                  <c:v>0</c:v>
                </c:pt>
                <c:pt idx="417472">
                  <c:v>0</c:v>
                </c:pt>
                <c:pt idx="417473">
                  <c:v>0</c:v>
                </c:pt>
                <c:pt idx="417474">
                  <c:v>0</c:v>
                </c:pt>
                <c:pt idx="417475">
                  <c:v>0</c:v>
                </c:pt>
                <c:pt idx="417476">
                  <c:v>0</c:v>
                </c:pt>
                <c:pt idx="417477">
                  <c:v>0</c:v>
                </c:pt>
                <c:pt idx="417478">
                  <c:v>0</c:v>
                </c:pt>
                <c:pt idx="417479">
                  <c:v>0</c:v>
                </c:pt>
                <c:pt idx="417480">
                  <c:v>0</c:v>
                </c:pt>
                <c:pt idx="417481">
                  <c:v>0</c:v>
                </c:pt>
                <c:pt idx="417482">
                  <c:v>0</c:v>
                </c:pt>
                <c:pt idx="417483">
                  <c:v>0</c:v>
                </c:pt>
                <c:pt idx="417484">
                  <c:v>0</c:v>
                </c:pt>
                <c:pt idx="417485">
                  <c:v>0</c:v>
                </c:pt>
                <c:pt idx="417486">
                  <c:v>0</c:v>
                </c:pt>
                <c:pt idx="417487">
                  <c:v>0</c:v>
                </c:pt>
                <c:pt idx="417488">
                  <c:v>0</c:v>
                </c:pt>
                <c:pt idx="417489">
                  <c:v>0</c:v>
                </c:pt>
                <c:pt idx="417490">
                  <c:v>0</c:v>
                </c:pt>
                <c:pt idx="417491">
                  <c:v>0</c:v>
                </c:pt>
                <c:pt idx="417492">
                  <c:v>0</c:v>
                </c:pt>
                <c:pt idx="417493">
                  <c:v>0</c:v>
                </c:pt>
                <c:pt idx="417494">
                  <c:v>0</c:v>
                </c:pt>
                <c:pt idx="417495">
                  <c:v>0</c:v>
                </c:pt>
                <c:pt idx="417496">
                  <c:v>0</c:v>
                </c:pt>
                <c:pt idx="417497">
                  <c:v>0</c:v>
                </c:pt>
                <c:pt idx="417498">
                  <c:v>0</c:v>
                </c:pt>
                <c:pt idx="417499">
                  <c:v>0</c:v>
                </c:pt>
                <c:pt idx="417500">
                  <c:v>0</c:v>
                </c:pt>
                <c:pt idx="417501">
                  <c:v>0</c:v>
                </c:pt>
                <c:pt idx="417502">
                  <c:v>0</c:v>
                </c:pt>
                <c:pt idx="417503">
                  <c:v>0</c:v>
                </c:pt>
                <c:pt idx="417504">
                  <c:v>0</c:v>
                </c:pt>
                <c:pt idx="417505">
                  <c:v>0</c:v>
                </c:pt>
                <c:pt idx="417506">
                  <c:v>0</c:v>
                </c:pt>
                <c:pt idx="417507">
                  <c:v>0</c:v>
                </c:pt>
                <c:pt idx="417508">
                  <c:v>0</c:v>
                </c:pt>
                <c:pt idx="417509">
                  <c:v>0</c:v>
                </c:pt>
                <c:pt idx="417510">
                  <c:v>0</c:v>
                </c:pt>
                <c:pt idx="417511">
                  <c:v>0</c:v>
                </c:pt>
                <c:pt idx="417512">
                  <c:v>0</c:v>
                </c:pt>
                <c:pt idx="417513">
                  <c:v>0</c:v>
                </c:pt>
                <c:pt idx="417514">
                  <c:v>0</c:v>
                </c:pt>
                <c:pt idx="417515">
                  <c:v>0</c:v>
                </c:pt>
                <c:pt idx="417516">
                  <c:v>0</c:v>
                </c:pt>
                <c:pt idx="417517">
                  <c:v>0</c:v>
                </c:pt>
                <c:pt idx="417518">
                  <c:v>0</c:v>
                </c:pt>
                <c:pt idx="417519">
                  <c:v>0</c:v>
                </c:pt>
                <c:pt idx="417520">
                  <c:v>0</c:v>
                </c:pt>
                <c:pt idx="417521">
                  <c:v>0</c:v>
                </c:pt>
                <c:pt idx="417522">
                  <c:v>0</c:v>
                </c:pt>
                <c:pt idx="417523">
                  <c:v>0</c:v>
                </c:pt>
                <c:pt idx="417524">
                  <c:v>0</c:v>
                </c:pt>
                <c:pt idx="417525">
                  <c:v>0</c:v>
                </c:pt>
                <c:pt idx="417526">
                  <c:v>0</c:v>
                </c:pt>
                <c:pt idx="417527">
                  <c:v>0</c:v>
                </c:pt>
                <c:pt idx="417528">
                  <c:v>0</c:v>
                </c:pt>
                <c:pt idx="417529">
                  <c:v>0</c:v>
                </c:pt>
                <c:pt idx="417530">
                  <c:v>0</c:v>
                </c:pt>
                <c:pt idx="417531">
                  <c:v>0</c:v>
                </c:pt>
                <c:pt idx="417532">
                  <c:v>0</c:v>
                </c:pt>
                <c:pt idx="417533">
                  <c:v>0</c:v>
                </c:pt>
                <c:pt idx="417534">
                  <c:v>0</c:v>
                </c:pt>
                <c:pt idx="417535">
                  <c:v>0</c:v>
                </c:pt>
                <c:pt idx="417536">
                  <c:v>0</c:v>
                </c:pt>
                <c:pt idx="417537">
                  <c:v>0</c:v>
                </c:pt>
                <c:pt idx="417538">
                  <c:v>0</c:v>
                </c:pt>
                <c:pt idx="417539">
                  <c:v>0</c:v>
                </c:pt>
                <c:pt idx="417540">
                  <c:v>0</c:v>
                </c:pt>
                <c:pt idx="417541">
                  <c:v>0</c:v>
                </c:pt>
                <c:pt idx="417542">
                  <c:v>0</c:v>
                </c:pt>
                <c:pt idx="417543">
                  <c:v>0</c:v>
                </c:pt>
                <c:pt idx="417544">
                  <c:v>0</c:v>
                </c:pt>
                <c:pt idx="417545">
                  <c:v>0</c:v>
                </c:pt>
                <c:pt idx="417546">
                  <c:v>0</c:v>
                </c:pt>
                <c:pt idx="417547">
                  <c:v>0</c:v>
                </c:pt>
                <c:pt idx="417548">
                  <c:v>0</c:v>
                </c:pt>
                <c:pt idx="417549">
                  <c:v>0</c:v>
                </c:pt>
                <c:pt idx="417550">
                  <c:v>0</c:v>
                </c:pt>
                <c:pt idx="417551">
                  <c:v>0</c:v>
                </c:pt>
                <c:pt idx="417552">
                  <c:v>0</c:v>
                </c:pt>
                <c:pt idx="417553">
                  <c:v>0</c:v>
                </c:pt>
                <c:pt idx="417554">
                  <c:v>0</c:v>
                </c:pt>
                <c:pt idx="417555">
                  <c:v>0</c:v>
                </c:pt>
                <c:pt idx="417556">
                  <c:v>0</c:v>
                </c:pt>
                <c:pt idx="417557">
                  <c:v>0</c:v>
                </c:pt>
                <c:pt idx="417558">
                  <c:v>0</c:v>
                </c:pt>
                <c:pt idx="417559">
                  <c:v>0</c:v>
                </c:pt>
                <c:pt idx="417560">
                  <c:v>0</c:v>
                </c:pt>
                <c:pt idx="417561">
                  <c:v>0</c:v>
                </c:pt>
                <c:pt idx="417562">
                  <c:v>0</c:v>
                </c:pt>
                <c:pt idx="417563">
                  <c:v>0</c:v>
                </c:pt>
                <c:pt idx="417564">
                  <c:v>0</c:v>
                </c:pt>
                <c:pt idx="417565">
                  <c:v>0</c:v>
                </c:pt>
                <c:pt idx="417566">
                  <c:v>0</c:v>
                </c:pt>
                <c:pt idx="417567">
                  <c:v>0</c:v>
                </c:pt>
                <c:pt idx="417568">
                  <c:v>0</c:v>
                </c:pt>
                <c:pt idx="417569">
                  <c:v>0</c:v>
                </c:pt>
                <c:pt idx="417570">
                  <c:v>0</c:v>
                </c:pt>
                <c:pt idx="417571">
                  <c:v>0</c:v>
                </c:pt>
                <c:pt idx="417572">
                  <c:v>0</c:v>
                </c:pt>
                <c:pt idx="417573">
                  <c:v>0</c:v>
                </c:pt>
                <c:pt idx="417574">
                  <c:v>0</c:v>
                </c:pt>
                <c:pt idx="417575">
                  <c:v>0</c:v>
                </c:pt>
                <c:pt idx="417576">
                  <c:v>0</c:v>
                </c:pt>
                <c:pt idx="417577">
                  <c:v>0</c:v>
                </c:pt>
                <c:pt idx="417578">
                  <c:v>0</c:v>
                </c:pt>
                <c:pt idx="417579">
                  <c:v>0</c:v>
                </c:pt>
                <c:pt idx="417580">
                  <c:v>0</c:v>
                </c:pt>
                <c:pt idx="417581">
                  <c:v>0</c:v>
                </c:pt>
                <c:pt idx="417582">
                  <c:v>0</c:v>
                </c:pt>
                <c:pt idx="417583">
                  <c:v>0</c:v>
                </c:pt>
                <c:pt idx="417584">
                  <c:v>0</c:v>
                </c:pt>
                <c:pt idx="417585">
                  <c:v>0</c:v>
                </c:pt>
                <c:pt idx="417586">
                  <c:v>0</c:v>
                </c:pt>
                <c:pt idx="417587">
                  <c:v>0</c:v>
                </c:pt>
                <c:pt idx="417588">
                  <c:v>0</c:v>
                </c:pt>
                <c:pt idx="417589">
                  <c:v>0</c:v>
                </c:pt>
                <c:pt idx="417590">
                  <c:v>0</c:v>
                </c:pt>
                <c:pt idx="417591">
                  <c:v>0</c:v>
                </c:pt>
                <c:pt idx="417592">
                  <c:v>0</c:v>
                </c:pt>
                <c:pt idx="417593">
                  <c:v>0</c:v>
                </c:pt>
                <c:pt idx="417594">
                  <c:v>0</c:v>
                </c:pt>
                <c:pt idx="417595">
                  <c:v>0</c:v>
                </c:pt>
                <c:pt idx="417596">
                  <c:v>0</c:v>
                </c:pt>
                <c:pt idx="417597">
                  <c:v>0</c:v>
                </c:pt>
                <c:pt idx="417598">
                  <c:v>0</c:v>
                </c:pt>
                <c:pt idx="417599">
                  <c:v>0</c:v>
                </c:pt>
                <c:pt idx="417600">
                  <c:v>0</c:v>
                </c:pt>
                <c:pt idx="417601">
                  <c:v>0</c:v>
                </c:pt>
                <c:pt idx="417602">
                  <c:v>0</c:v>
                </c:pt>
                <c:pt idx="417603">
                  <c:v>0</c:v>
                </c:pt>
                <c:pt idx="417604">
                  <c:v>0</c:v>
                </c:pt>
                <c:pt idx="417605">
                  <c:v>0</c:v>
                </c:pt>
                <c:pt idx="417606">
                  <c:v>0</c:v>
                </c:pt>
                <c:pt idx="417607">
                  <c:v>0</c:v>
                </c:pt>
                <c:pt idx="417608">
                  <c:v>0</c:v>
                </c:pt>
                <c:pt idx="417609">
                  <c:v>0</c:v>
                </c:pt>
                <c:pt idx="417610">
                  <c:v>0</c:v>
                </c:pt>
                <c:pt idx="417611">
                  <c:v>0</c:v>
                </c:pt>
                <c:pt idx="417612">
                  <c:v>0</c:v>
                </c:pt>
                <c:pt idx="417613">
                  <c:v>0</c:v>
                </c:pt>
                <c:pt idx="417614">
                  <c:v>0</c:v>
                </c:pt>
                <c:pt idx="417615">
                  <c:v>0</c:v>
                </c:pt>
                <c:pt idx="417616">
                  <c:v>0</c:v>
                </c:pt>
                <c:pt idx="417617">
                  <c:v>0</c:v>
                </c:pt>
                <c:pt idx="417618">
                  <c:v>0</c:v>
                </c:pt>
                <c:pt idx="417619">
                  <c:v>0</c:v>
                </c:pt>
                <c:pt idx="417620">
                  <c:v>0</c:v>
                </c:pt>
                <c:pt idx="417621">
                  <c:v>0</c:v>
                </c:pt>
                <c:pt idx="417622">
                  <c:v>0</c:v>
                </c:pt>
                <c:pt idx="417623">
                  <c:v>0</c:v>
                </c:pt>
                <c:pt idx="417624">
                  <c:v>0</c:v>
                </c:pt>
                <c:pt idx="417625">
                  <c:v>0</c:v>
                </c:pt>
                <c:pt idx="417626">
                  <c:v>0</c:v>
                </c:pt>
                <c:pt idx="417627">
                  <c:v>0</c:v>
                </c:pt>
                <c:pt idx="417628">
                  <c:v>0</c:v>
                </c:pt>
                <c:pt idx="417629">
                  <c:v>0</c:v>
                </c:pt>
                <c:pt idx="417630">
                  <c:v>0</c:v>
                </c:pt>
                <c:pt idx="417631">
                  <c:v>0</c:v>
                </c:pt>
                <c:pt idx="417632">
                  <c:v>0</c:v>
                </c:pt>
                <c:pt idx="417633">
                  <c:v>0</c:v>
                </c:pt>
                <c:pt idx="417634">
                  <c:v>0</c:v>
                </c:pt>
                <c:pt idx="417635">
                  <c:v>0</c:v>
                </c:pt>
                <c:pt idx="417636">
                  <c:v>0</c:v>
                </c:pt>
                <c:pt idx="417637">
                  <c:v>0</c:v>
                </c:pt>
                <c:pt idx="417638">
                  <c:v>0</c:v>
                </c:pt>
                <c:pt idx="417639">
                  <c:v>0</c:v>
                </c:pt>
                <c:pt idx="417640">
                  <c:v>0</c:v>
                </c:pt>
                <c:pt idx="417641">
                  <c:v>0</c:v>
                </c:pt>
                <c:pt idx="417642">
                  <c:v>0</c:v>
                </c:pt>
                <c:pt idx="417643">
                  <c:v>0</c:v>
                </c:pt>
                <c:pt idx="417644">
                  <c:v>0</c:v>
                </c:pt>
                <c:pt idx="417645">
                  <c:v>0</c:v>
                </c:pt>
                <c:pt idx="417646">
                  <c:v>0</c:v>
                </c:pt>
                <c:pt idx="417647">
                  <c:v>0</c:v>
                </c:pt>
                <c:pt idx="417648">
                  <c:v>0</c:v>
                </c:pt>
                <c:pt idx="417649">
                  <c:v>0</c:v>
                </c:pt>
                <c:pt idx="417650">
                  <c:v>0</c:v>
                </c:pt>
                <c:pt idx="417651">
                  <c:v>0</c:v>
                </c:pt>
                <c:pt idx="417652">
                  <c:v>0</c:v>
                </c:pt>
                <c:pt idx="417653">
                  <c:v>0</c:v>
                </c:pt>
                <c:pt idx="417654">
                  <c:v>0</c:v>
                </c:pt>
                <c:pt idx="417655">
                  <c:v>0</c:v>
                </c:pt>
                <c:pt idx="417656">
                  <c:v>0</c:v>
                </c:pt>
                <c:pt idx="417657">
                  <c:v>0</c:v>
                </c:pt>
                <c:pt idx="417658">
                  <c:v>0</c:v>
                </c:pt>
                <c:pt idx="417659">
                  <c:v>0</c:v>
                </c:pt>
                <c:pt idx="417660">
                  <c:v>0</c:v>
                </c:pt>
                <c:pt idx="417661">
                  <c:v>0</c:v>
                </c:pt>
                <c:pt idx="417662">
                  <c:v>0</c:v>
                </c:pt>
                <c:pt idx="417663">
                  <c:v>0</c:v>
                </c:pt>
                <c:pt idx="417664">
                  <c:v>0</c:v>
                </c:pt>
                <c:pt idx="417665">
                  <c:v>0</c:v>
                </c:pt>
                <c:pt idx="417666">
                  <c:v>0</c:v>
                </c:pt>
                <c:pt idx="417667">
                  <c:v>0</c:v>
                </c:pt>
                <c:pt idx="417668">
                  <c:v>0</c:v>
                </c:pt>
                <c:pt idx="417669">
                  <c:v>0</c:v>
                </c:pt>
                <c:pt idx="417670">
                  <c:v>0</c:v>
                </c:pt>
                <c:pt idx="417671">
                  <c:v>0</c:v>
                </c:pt>
                <c:pt idx="417672">
                  <c:v>0</c:v>
                </c:pt>
                <c:pt idx="417673">
                  <c:v>0</c:v>
                </c:pt>
                <c:pt idx="417674">
                  <c:v>0</c:v>
                </c:pt>
                <c:pt idx="417675">
                  <c:v>0</c:v>
                </c:pt>
                <c:pt idx="417676">
                  <c:v>0</c:v>
                </c:pt>
                <c:pt idx="417677">
                  <c:v>0</c:v>
                </c:pt>
                <c:pt idx="417678">
                  <c:v>0</c:v>
                </c:pt>
                <c:pt idx="417679">
                  <c:v>0</c:v>
                </c:pt>
                <c:pt idx="417680">
                  <c:v>0</c:v>
                </c:pt>
                <c:pt idx="417681">
                  <c:v>0</c:v>
                </c:pt>
                <c:pt idx="417682">
                  <c:v>0</c:v>
                </c:pt>
                <c:pt idx="417683">
                  <c:v>0</c:v>
                </c:pt>
                <c:pt idx="417684">
                  <c:v>0</c:v>
                </c:pt>
                <c:pt idx="417685">
                  <c:v>0</c:v>
                </c:pt>
                <c:pt idx="417686">
                  <c:v>0</c:v>
                </c:pt>
                <c:pt idx="417687">
                  <c:v>0</c:v>
                </c:pt>
                <c:pt idx="417688">
                  <c:v>0</c:v>
                </c:pt>
                <c:pt idx="417689">
                  <c:v>0</c:v>
                </c:pt>
                <c:pt idx="417690">
                  <c:v>0</c:v>
                </c:pt>
                <c:pt idx="417691">
                  <c:v>0</c:v>
                </c:pt>
                <c:pt idx="417692">
                  <c:v>0</c:v>
                </c:pt>
                <c:pt idx="417693">
                  <c:v>0</c:v>
                </c:pt>
                <c:pt idx="417694">
                  <c:v>0</c:v>
                </c:pt>
                <c:pt idx="417695">
                  <c:v>0</c:v>
                </c:pt>
                <c:pt idx="417696">
                  <c:v>0</c:v>
                </c:pt>
                <c:pt idx="417697">
                  <c:v>0</c:v>
                </c:pt>
                <c:pt idx="417698">
                  <c:v>0</c:v>
                </c:pt>
                <c:pt idx="417699">
                  <c:v>0</c:v>
                </c:pt>
                <c:pt idx="417700">
                  <c:v>0</c:v>
                </c:pt>
                <c:pt idx="417701">
                  <c:v>0</c:v>
                </c:pt>
                <c:pt idx="417702">
                  <c:v>0</c:v>
                </c:pt>
                <c:pt idx="417703">
                  <c:v>0</c:v>
                </c:pt>
                <c:pt idx="417704">
                  <c:v>0</c:v>
                </c:pt>
                <c:pt idx="417705">
                  <c:v>0</c:v>
                </c:pt>
                <c:pt idx="417706">
                  <c:v>0</c:v>
                </c:pt>
                <c:pt idx="417707">
                  <c:v>0</c:v>
                </c:pt>
                <c:pt idx="417708">
                  <c:v>0</c:v>
                </c:pt>
                <c:pt idx="417709">
                  <c:v>0</c:v>
                </c:pt>
                <c:pt idx="417710">
                  <c:v>0</c:v>
                </c:pt>
                <c:pt idx="417711">
                  <c:v>0</c:v>
                </c:pt>
                <c:pt idx="417712">
                  <c:v>0</c:v>
                </c:pt>
                <c:pt idx="417713">
                  <c:v>0</c:v>
                </c:pt>
                <c:pt idx="417714">
                  <c:v>0</c:v>
                </c:pt>
                <c:pt idx="417715">
                  <c:v>0</c:v>
                </c:pt>
                <c:pt idx="417716">
                  <c:v>0</c:v>
                </c:pt>
                <c:pt idx="417717">
                  <c:v>0</c:v>
                </c:pt>
                <c:pt idx="417718">
                  <c:v>0</c:v>
                </c:pt>
                <c:pt idx="417719">
                  <c:v>0</c:v>
                </c:pt>
                <c:pt idx="417720">
                  <c:v>0</c:v>
                </c:pt>
                <c:pt idx="417721">
                  <c:v>0</c:v>
                </c:pt>
                <c:pt idx="417722">
                  <c:v>0</c:v>
                </c:pt>
                <c:pt idx="417723">
                  <c:v>0</c:v>
                </c:pt>
                <c:pt idx="417724">
                  <c:v>0</c:v>
                </c:pt>
                <c:pt idx="417725">
                  <c:v>0</c:v>
                </c:pt>
                <c:pt idx="417726">
                  <c:v>0</c:v>
                </c:pt>
                <c:pt idx="417727">
                  <c:v>0</c:v>
                </c:pt>
                <c:pt idx="417728">
                  <c:v>0</c:v>
                </c:pt>
                <c:pt idx="417729">
                  <c:v>0</c:v>
                </c:pt>
                <c:pt idx="417730">
                  <c:v>0</c:v>
                </c:pt>
                <c:pt idx="417731">
                  <c:v>0</c:v>
                </c:pt>
                <c:pt idx="417732">
                  <c:v>0</c:v>
                </c:pt>
                <c:pt idx="417733">
                  <c:v>0</c:v>
                </c:pt>
                <c:pt idx="417734">
                  <c:v>0</c:v>
                </c:pt>
                <c:pt idx="417735">
                  <c:v>0</c:v>
                </c:pt>
                <c:pt idx="417736">
                  <c:v>0</c:v>
                </c:pt>
                <c:pt idx="417737">
                  <c:v>0</c:v>
                </c:pt>
                <c:pt idx="417738">
                  <c:v>0</c:v>
                </c:pt>
                <c:pt idx="417739">
                  <c:v>0</c:v>
                </c:pt>
                <c:pt idx="417740">
                  <c:v>0</c:v>
                </c:pt>
                <c:pt idx="417741">
                  <c:v>0</c:v>
                </c:pt>
                <c:pt idx="417742">
                  <c:v>0</c:v>
                </c:pt>
                <c:pt idx="417743">
                  <c:v>0</c:v>
                </c:pt>
                <c:pt idx="417744">
                  <c:v>0</c:v>
                </c:pt>
                <c:pt idx="417745">
                  <c:v>0</c:v>
                </c:pt>
                <c:pt idx="417746">
                  <c:v>0</c:v>
                </c:pt>
                <c:pt idx="417747">
                  <c:v>0</c:v>
                </c:pt>
                <c:pt idx="417748">
                  <c:v>0</c:v>
                </c:pt>
                <c:pt idx="417749">
                  <c:v>0</c:v>
                </c:pt>
                <c:pt idx="417750">
                  <c:v>0</c:v>
                </c:pt>
                <c:pt idx="417751">
                  <c:v>0</c:v>
                </c:pt>
                <c:pt idx="417752">
                  <c:v>0</c:v>
                </c:pt>
                <c:pt idx="417753">
                  <c:v>0</c:v>
                </c:pt>
                <c:pt idx="417754">
                  <c:v>0</c:v>
                </c:pt>
                <c:pt idx="417755">
                  <c:v>0</c:v>
                </c:pt>
                <c:pt idx="417756">
                  <c:v>0</c:v>
                </c:pt>
                <c:pt idx="417757">
                  <c:v>0</c:v>
                </c:pt>
                <c:pt idx="417758">
                  <c:v>0</c:v>
                </c:pt>
                <c:pt idx="417759">
                  <c:v>0</c:v>
                </c:pt>
                <c:pt idx="417760">
                  <c:v>0</c:v>
                </c:pt>
                <c:pt idx="417761">
                  <c:v>0</c:v>
                </c:pt>
                <c:pt idx="417762">
                  <c:v>0</c:v>
                </c:pt>
                <c:pt idx="417763">
                  <c:v>0</c:v>
                </c:pt>
                <c:pt idx="417764">
                  <c:v>0</c:v>
                </c:pt>
                <c:pt idx="417765">
                  <c:v>0</c:v>
                </c:pt>
                <c:pt idx="417766">
                  <c:v>0</c:v>
                </c:pt>
                <c:pt idx="417767">
                  <c:v>0</c:v>
                </c:pt>
                <c:pt idx="417768">
                  <c:v>0</c:v>
                </c:pt>
                <c:pt idx="417769">
                  <c:v>0</c:v>
                </c:pt>
                <c:pt idx="417770">
                  <c:v>0</c:v>
                </c:pt>
                <c:pt idx="417771">
                  <c:v>0</c:v>
                </c:pt>
                <c:pt idx="417772">
                  <c:v>0</c:v>
                </c:pt>
                <c:pt idx="417773">
                  <c:v>0</c:v>
                </c:pt>
                <c:pt idx="417774">
                  <c:v>0</c:v>
                </c:pt>
                <c:pt idx="417775">
                  <c:v>0</c:v>
                </c:pt>
                <c:pt idx="417776">
                  <c:v>0</c:v>
                </c:pt>
                <c:pt idx="417777">
                  <c:v>0</c:v>
                </c:pt>
                <c:pt idx="417778">
                  <c:v>0</c:v>
                </c:pt>
                <c:pt idx="417779">
                  <c:v>0</c:v>
                </c:pt>
                <c:pt idx="417780">
                  <c:v>0</c:v>
                </c:pt>
                <c:pt idx="417781">
                  <c:v>0</c:v>
                </c:pt>
                <c:pt idx="417782">
                  <c:v>0</c:v>
                </c:pt>
                <c:pt idx="417783">
                  <c:v>0</c:v>
                </c:pt>
                <c:pt idx="417784">
                  <c:v>0</c:v>
                </c:pt>
                <c:pt idx="417785">
                  <c:v>0</c:v>
                </c:pt>
                <c:pt idx="417786">
                  <c:v>0</c:v>
                </c:pt>
                <c:pt idx="417787">
                  <c:v>0</c:v>
                </c:pt>
                <c:pt idx="417788">
                  <c:v>0</c:v>
                </c:pt>
                <c:pt idx="417789">
                  <c:v>0</c:v>
                </c:pt>
                <c:pt idx="417790">
                  <c:v>0</c:v>
                </c:pt>
                <c:pt idx="417791">
                  <c:v>0</c:v>
                </c:pt>
                <c:pt idx="417792">
                  <c:v>0</c:v>
                </c:pt>
                <c:pt idx="417793">
                  <c:v>0</c:v>
                </c:pt>
                <c:pt idx="417794">
                  <c:v>0</c:v>
                </c:pt>
                <c:pt idx="417795">
                  <c:v>0</c:v>
                </c:pt>
                <c:pt idx="417796">
                  <c:v>0</c:v>
                </c:pt>
                <c:pt idx="417797">
                  <c:v>0</c:v>
                </c:pt>
                <c:pt idx="417798">
                  <c:v>0</c:v>
                </c:pt>
                <c:pt idx="417799">
                  <c:v>0</c:v>
                </c:pt>
                <c:pt idx="417800">
                  <c:v>0</c:v>
                </c:pt>
                <c:pt idx="417801">
                  <c:v>0</c:v>
                </c:pt>
                <c:pt idx="417802">
                  <c:v>0</c:v>
                </c:pt>
                <c:pt idx="417803">
                  <c:v>0</c:v>
                </c:pt>
                <c:pt idx="417804">
                  <c:v>0</c:v>
                </c:pt>
                <c:pt idx="417805">
                  <c:v>0</c:v>
                </c:pt>
                <c:pt idx="417806">
                  <c:v>0</c:v>
                </c:pt>
                <c:pt idx="417807">
                  <c:v>0</c:v>
                </c:pt>
                <c:pt idx="417808">
                  <c:v>0</c:v>
                </c:pt>
                <c:pt idx="417809">
                  <c:v>0</c:v>
                </c:pt>
                <c:pt idx="417810">
                  <c:v>0</c:v>
                </c:pt>
                <c:pt idx="417811">
                  <c:v>0</c:v>
                </c:pt>
                <c:pt idx="417812">
                  <c:v>0</c:v>
                </c:pt>
                <c:pt idx="417813">
                  <c:v>0</c:v>
                </c:pt>
                <c:pt idx="417814">
                  <c:v>0</c:v>
                </c:pt>
                <c:pt idx="417815">
                  <c:v>0</c:v>
                </c:pt>
                <c:pt idx="417816">
                  <c:v>0</c:v>
                </c:pt>
                <c:pt idx="417817">
                  <c:v>0</c:v>
                </c:pt>
                <c:pt idx="417818">
                  <c:v>0</c:v>
                </c:pt>
                <c:pt idx="417819">
                  <c:v>0</c:v>
                </c:pt>
                <c:pt idx="417820">
                  <c:v>0</c:v>
                </c:pt>
                <c:pt idx="417821">
                  <c:v>0</c:v>
                </c:pt>
                <c:pt idx="417822">
                  <c:v>0</c:v>
                </c:pt>
                <c:pt idx="417823">
                  <c:v>0</c:v>
                </c:pt>
                <c:pt idx="417824">
                  <c:v>0</c:v>
                </c:pt>
                <c:pt idx="417825">
                  <c:v>0</c:v>
                </c:pt>
                <c:pt idx="417826">
                  <c:v>0</c:v>
                </c:pt>
                <c:pt idx="417827">
                  <c:v>0</c:v>
                </c:pt>
                <c:pt idx="417828">
                  <c:v>0</c:v>
                </c:pt>
                <c:pt idx="417829">
                  <c:v>0</c:v>
                </c:pt>
                <c:pt idx="417830">
                  <c:v>0</c:v>
                </c:pt>
                <c:pt idx="417831">
                  <c:v>0</c:v>
                </c:pt>
                <c:pt idx="417832">
                  <c:v>0</c:v>
                </c:pt>
                <c:pt idx="417833">
                  <c:v>0</c:v>
                </c:pt>
                <c:pt idx="417834">
                  <c:v>0</c:v>
                </c:pt>
                <c:pt idx="417835">
                  <c:v>0</c:v>
                </c:pt>
                <c:pt idx="417836">
                  <c:v>0</c:v>
                </c:pt>
                <c:pt idx="417837">
                  <c:v>0</c:v>
                </c:pt>
                <c:pt idx="417838">
                  <c:v>0</c:v>
                </c:pt>
                <c:pt idx="417839">
                  <c:v>0</c:v>
                </c:pt>
                <c:pt idx="417840">
                  <c:v>0</c:v>
                </c:pt>
                <c:pt idx="417841">
                  <c:v>0</c:v>
                </c:pt>
                <c:pt idx="417842">
                  <c:v>0</c:v>
                </c:pt>
                <c:pt idx="417843">
                  <c:v>0</c:v>
                </c:pt>
                <c:pt idx="417844">
                  <c:v>0</c:v>
                </c:pt>
                <c:pt idx="417845">
                  <c:v>0</c:v>
                </c:pt>
                <c:pt idx="417846">
                  <c:v>0</c:v>
                </c:pt>
                <c:pt idx="417847">
                  <c:v>0</c:v>
                </c:pt>
                <c:pt idx="417848">
                  <c:v>0</c:v>
                </c:pt>
                <c:pt idx="417849">
                  <c:v>0</c:v>
                </c:pt>
                <c:pt idx="417850">
                  <c:v>0</c:v>
                </c:pt>
                <c:pt idx="417851">
                  <c:v>0</c:v>
                </c:pt>
                <c:pt idx="417852">
                  <c:v>0</c:v>
                </c:pt>
                <c:pt idx="417853">
                  <c:v>0</c:v>
                </c:pt>
                <c:pt idx="417854">
                  <c:v>0</c:v>
                </c:pt>
                <c:pt idx="417855">
                  <c:v>0</c:v>
                </c:pt>
                <c:pt idx="417856">
                  <c:v>0</c:v>
                </c:pt>
                <c:pt idx="417857">
                  <c:v>0</c:v>
                </c:pt>
                <c:pt idx="417858">
                  <c:v>0</c:v>
                </c:pt>
                <c:pt idx="417859">
                  <c:v>0</c:v>
                </c:pt>
                <c:pt idx="417860">
                  <c:v>0</c:v>
                </c:pt>
                <c:pt idx="417861">
                  <c:v>0</c:v>
                </c:pt>
                <c:pt idx="417862">
                  <c:v>0</c:v>
                </c:pt>
                <c:pt idx="417863">
                  <c:v>0</c:v>
                </c:pt>
                <c:pt idx="417864">
                  <c:v>0</c:v>
                </c:pt>
                <c:pt idx="417865">
                  <c:v>0</c:v>
                </c:pt>
                <c:pt idx="417866">
                  <c:v>0</c:v>
                </c:pt>
                <c:pt idx="417867">
                  <c:v>0</c:v>
                </c:pt>
                <c:pt idx="417868">
                  <c:v>0</c:v>
                </c:pt>
                <c:pt idx="417869">
                  <c:v>0</c:v>
                </c:pt>
                <c:pt idx="417870">
                  <c:v>0</c:v>
                </c:pt>
                <c:pt idx="417871">
                  <c:v>0</c:v>
                </c:pt>
                <c:pt idx="417872">
                  <c:v>0</c:v>
                </c:pt>
                <c:pt idx="417873">
                  <c:v>0</c:v>
                </c:pt>
                <c:pt idx="417874">
                  <c:v>0</c:v>
                </c:pt>
                <c:pt idx="417875">
                  <c:v>0</c:v>
                </c:pt>
                <c:pt idx="417876">
                  <c:v>0</c:v>
                </c:pt>
                <c:pt idx="417877">
                  <c:v>0</c:v>
                </c:pt>
                <c:pt idx="417878">
                  <c:v>0</c:v>
                </c:pt>
                <c:pt idx="417879">
                  <c:v>0</c:v>
                </c:pt>
                <c:pt idx="417880">
                  <c:v>0</c:v>
                </c:pt>
                <c:pt idx="417881">
                  <c:v>0</c:v>
                </c:pt>
                <c:pt idx="417882">
                  <c:v>0</c:v>
                </c:pt>
                <c:pt idx="417883">
                  <c:v>0</c:v>
                </c:pt>
                <c:pt idx="417884">
                  <c:v>0</c:v>
                </c:pt>
                <c:pt idx="417885">
                  <c:v>0</c:v>
                </c:pt>
                <c:pt idx="417886">
                  <c:v>0</c:v>
                </c:pt>
                <c:pt idx="417887">
                  <c:v>0</c:v>
                </c:pt>
                <c:pt idx="417888">
                  <c:v>0</c:v>
                </c:pt>
                <c:pt idx="417889">
                  <c:v>0</c:v>
                </c:pt>
                <c:pt idx="417890">
                  <c:v>0</c:v>
                </c:pt>
                <c:pt idx="417891">
                  <c:v>0</c:v>
                </c:pt>
                <c:pt idx="417892">
                  <c:v>0</c:v>
                </c:pt>
                <c:pt idx="417893">
                  <c:v>0</c:v>
                </c:pt>
                <c:pt idx="417894">
                  <c:v>0</c:v>
                </c:pt>
                <c:pt idx="417895">
                  <c:v>0</c:v>
                </c:pt>
                <c:pt idx="417896">
                  <c:v>0</c:v>
                </c:pt>
                <c:pt idx="417897">
                  <c:v>0</c:v>
                </c:pt>
                <c:pt idx="417898">
                  <c:v>0</c:v>
                </c:pt>
                <c:pt idx="417899">
                  <c:v>0</c:v>
                </c:pt>
                <c:pt idx="417900">
                  <c:v>0</c:v>
                </c:pt>
                <c:pt idx="417901">
                  <c:v>0</c:v>
                </c:pt>
                <c:pt idx="417902">
                  <c:v>0</c:v>
                </c:pt>
                <c:pt idx="417903">
                  <c:v>0</c:v>
                </c:pt>
                <c:pt idx="417904">
                  <c:v>0</c:v>
                </c:pt>
                <c:pt idx="417905">
                  <c:v>0</c:v>
                </c:pt>
                <c:pt idx="417906">
                  <c:v>0</c:v>
                </c:pt>
                <c:pt idx="417907">
                  <c:v>0</c:v>
                </c:pt>
                <c:pt idx="417908">
                  <c:v>0</c:v>
                </c:pt>
                <c:pt idx="417909">
                  <c:v>0</c:v>
                </c:pt>
                <c:pt idx="417910">
                  <c:v>0</c:v>
                </c:pt>
                <c:pt idx="417911">
                  <c:v>0</c:v>
                </c:pt>
                <c:pt idx="417912">
                  <c:v>0</c:v>
                </c:pt>
                <c:pt idx="417913">
                  <c:v>0</c:v>
                </c:pt>
                <c:pt idx="417914">
                  <c:v>0</c:v>
                </c:pt>
                <c:pt idx="417915">
                  <c:v>0</c:v>
                </c:pt>
                <c:pt idx="417916">
                  <c:v>0</c:v>
                </c:pt>
                <c:pt idx="417917">
                  <c:v>0</c:v>
                </c:pt>
                <c:pt idx="417918">
                  <c:v>0</c:v>
                </c:pt>
                <c:pt idx="417919">
                  <c:v>0</c:v>
                </c:pt>
                <c:pt idx="417920">
                  <c:v>0</c:v>
                </c:pt>
                <c:pt idx="417921">
                  <c:v>0</c:v>
                </c:pt>
                <c:pt idx="417922">
                  <c:v>0</c:v>
                </c:pt>
                <c:pt idx="417923">
                  <c:v>0</c:v>
                </c:pt>
                <c:pt idx="417924">
                  <c:v>0</c:v>
                </c:pt>
                <c:pt idx="417925">
                  <c:v>0</c:v>
                </c:pt>
                <c:pt idx="417926">
                  <c:v>0</c:v>
                </c:pt>
                <c:pt idx="417927">
                  <c:v>0</c:v>
                </c:pt>
                <c:pt idx="417928">
                  <c:v>0</c:v>
                </c:pt>
                <c:pt idx="417929">
                  <c:v>0</c:v>
                </c:pt>
                <c:pt idx="417930">
                  <c:v>0</c:v>
                </c:pt>
                <c:pt idx="417931">
                  <c:v>0</c:v>
                </c:pt>
                <c:pt idx="417932">
                  <c:v>0</c:v>
                </c:pt>
                <c:pt idx="417933">
                  <c:v>0</c:v>
                </c:pt>
                <c:pt idx="417934">
                  <c:v>0</c:v>
                </c:pt>
                <c:pt idx="417935">
                  <c:v>0</c:v>
                </c:pt>
                <c:pt idx="417936">
                  <c:v>0</c:v>
                </c:pt>
                <c:pt idx="417937">
                  <c:v>0</c:v>
                </c:pt>
                <c:pt idx="417938">
                  <c:v>0</c:v>
                </c:pt>
                <c:pt idx="417939">
                  <c:v>0</c:v>
                </c:pt>
                <c:pt idx="417940">
                  <c:v>0</c:v>
                </c:pt>
                <c:pt idx="417941">
                  <c:v>0</c:v>
                </c:pt>
                <c:pt idx="417942">
                  <c:v>0</c:v>
                </c:pt>
                <c:pt idx="417943">
                  <c:v>0</c:v>
                </c:pt>
                <c:pt idx="417944">
                  <c:v>0</c:v>
                </c:pt>
                <c:pt idx="417945">
                  <c:v>0</c:v>
                </c:pt>
                <c:pt idx="417946">
                  <c:v>0</c:v>
                </c:pt>
                <c:pt idx="417947">
                  <c:v>0</c:v>
                </c:pt>
                <c:pt idx="417948">
                  <c:v>0</c:v>
                </c:pt>
                <c:pt idx="417949">
                  <c:v>0</c:v>
                </c:pt>
                <c:pt idx="417950">
                  <c:v>0</c:v>
                </c:pt>
                <c:pt idx="417951">
                  <c:v>0</c:v>
                </c:pt>
                <c:pt idx="417952">
                  <c:v>0</c:v>
                </c:pt>
                <c:pt idx="417953">
                  <c:v>0</c:v>
                </c:pt>
                <c:pt idx="417954">
                  <c:v>0</c:v>
                </c:pt>
                <c:pt idx="417955">
                  <c:v>0</c:v>
                </c:pt>
                <c:pt idx="417956">
                  <c:v>0</c:v>
                </c:pt>
                <c:pt idx="417957">
                  <c:v>0</c:v>
                </c:pt>
                <c:pt idx="417958">
                  <c:v>0</c:v>
                </c:pt>
                <c:pt idx="417959">
                  <c:v>0</c:v>
                </c:pt>
                <c:pt idx="417960">
                  <c:v>0</c:v>
                </c:pt>
                <c:pt idx="417961">
                  <c:v>0</c:v>
                </c:pt>
                <c:pt idx="417962">
                  <c:v>0</c:v>
                </c:pt>
                <c:pt idx="417963">
                  <c:v>0</c:v>
                </c:pt>
                <c:pt idx="417964">
                  <c:v>0</c:v>
                </c:pt>
                <c:pt idx="417965">
                  <c:v>0</c:v>
                </c:pt>
                <c:pt idx="417966">
                  <c:v>0</c:v>
                </c:pt>
                <c:pt idx="417967">
                  <c:v>0</c:v>
                </c:pt>
                <c:pt idx="417968">
                  <c:v>0</c:v>
                </c:pt>
                <c:pt idx="417969">
                  <c:v>0</c:v>
                </c:pt>
                <c:pt idx="417970">
                  <c:v>0</c:v>
                </c:pt>
                <c:pt idx="417971">
                  <c:v>0</c:v>
                </c:pt>
                <c:pt idx="417972">
                  <c:v>0</c:v>
                </c:pt>
                <c:pt idx="417973">
                  <c:v>0</c:v>
                </c:pt>
                <c:pt idx="417974">
                  <c:v>0</c:v>
                </c:pt>
                <c:pt idx="417975">
                  <c:v>0</c:v>
                </c:pt>
                <c:pt idx="417976">
                  <c:v>0</c:v>
                </c:pt>
                <c:pt idx="417977">
                  <c:v>0</c:v>
                </c:pt>
                <c:pt idx="417978">
                  <c:v>0</c:v>
                </c:pt>
                <c:pt idx="417979">
                  <c:v>0</c:v>
                </c:pt>
                <c:pt idx="417980">
                  <c:v>0</c:v>
                </c:pt>
                <c:pt idx="417981">
                  <c:v>0</c:v>
                </c:pt>
                <c:pt idx="417982">
                  <c:v>0</c:v>
                </c:pt>
                <c:pt idx="417983">
                  <c:v>0</c:v>
                </c:pt>
                <c:pt idx="417984">
                  <c:v>0</c:v>
                </c:pt>
                <c:pt idx="417985">
                  <c:v>0</c:v>
                </c:pt>
                <c:pt idx="417986">
                  <c:v>0</c:v>
                </c:pt>
                <c:pt idx="417987">
                  <c:v>0</c:v>
                </c:pt>
                <c:pt idx="417988">
                  <c:v>0</c:v>
                </c:pt>
                <c:pt idx="417989">
                  <c:v>0</c:v>
                </c:pt>
                <c:pt idx="417990">
                  <c:v>0</c:v>
                </c:pt>
                <c:pt idx="417991">
                  <c:v>0</c:v>
                </c:pt>
                <c:pt idx="417992">
                  <c:v>0</c:v>
                </c:pt>
                <c:pt idx="417993">
                  <c:v>0</c:v>
                </c:pt>
                <c:pt idx="417994">
                  <c:v>0</c:v>
                </c:pt>
                <c:pt idx="417995">
                  <c:v>0</c:v>
                </c:pt>
                <c:pt idx="417996">
                  <c:v>0</c:v>
                </c:pt>
                <c:pt idx="417997">
                  <c:v>0</c:v>
                </c:pt>
                <c:pt idx="417998">
                  <c:v>0</c:v>
                </c:pt>
                <c:pt idx="417999">
                  <c:v>0</c:v>
                </c:pt>
                <c:pt idx="418000">
                  <c:v>0</c:v>
                </c:pt>
                <c:pt idx="418001">
                  <c:v>0</c:v>
                </c:pt>
                <c:pt idx="418002">
                  <c:v>0</c:v>
                </c:pt>
                <c:pt idx="418003">
                  <c:v>0</c:v>
                </c:pt>
                <c:pt idx="418004">
                  <c:v>0</c:v>
                </c:pt>
                <c:pt idx="418005">
                  <c:v>0</c:v>
                </c:pt>
                <c:pt idx="418006">
                  <c:v>0</c:v>
                </c:pt>
                <c:pt idx="418007">
                  <c:v>0</c:v>
                </c:pt>
                <c:pt idx="418008">
                  <c:v>0</c:v>
                </c:pt>
                <c:pt idx="418009">
                  <c:v>0</c:v>
                </c:pt>
                <c:pt idx="418010">
                  <c:v>0</c:v>
                </c:pt>
                <c:pt idx="418011">
                  <c:v>0</c:v>
                </c:pt>
                <c:pt idx="418012">
                  <c:v>0</c:v>
                </c:pt>
                <c:pt idx="418013">
                  <c:v>0</c:v>
                </c:pt>
                <c:pt idx="418014">
                  <c:v>0</c:v>
                </c:pt>
                <c:pt idx="418015">
                  <c:v>0</c:v>
                </c:pt>
                <c:pt idx="418016">
                  <c:v>0</c:v>
                </c:pt>
                <c:pt idx="418017">
                  <c:v>0</c:v>
                </c:pt>
                <c:pt idx="418018">
                  <c:v>0</c:v>
                </c:pt>
                <c:pt idx="418019">
                  <c:v>0</c:v>
                </c:pt>
                <c:pt idx="418020">
                  <c:v>0</c:v>
                </c:pt>
                <c:pt idx="418021">
                  <c:v>0</c:v>
                </c:pt>
                <c:pt idx="418022">
                  <c:v>0</c:v>
                </c:pt>
                <c:pt idx="418023">
                  <c:v>0</c:v>
                </c:pt>
                <c:pt idx="418024">
                  <c:v>0</c:v>
                </c:pt>
                <c:pt idx="418025">
                  <c:v>0</c:v>
                </c:pt>
                <c:pt idx="418026">
                  <c:v>0</c:v>
                </c:pt>
                <c:pt idx="418027">
                  <c:v>0</c:v>
                </c:pt>
                <c:pt idx="418028">
                  <c:v>0</c:v>
                </c:pt>
                <c:pt idx="418029">
                  <c:v>0</c:v>
                </c:pt>
                <c:pt idx="418030">
                  <c:v>0</c:v>
                </c:pt>
                <c:pt idx="418031">
                  <c:v>0</c:v>
                </c:pt>
                <c:pt idx="418032">
                  <c:v>0</c:v>
                </c:pt>
                <c:pt idx="418033">
                  <c:v>0</c:v>
                </c:pt>
                <c:pt idx="418034">
                  <c:v>0</c:v>
                </c:pt>
                <c:pt idx="418035">
                  <c:v>0</c:v>
                </c:pt>
                <c:pt idx="418036">
                  <c:v>0</c:v>
                </c:pt>
                <c:pt idx="418037">
                  <c:v>0</c:v>
                </c:pt>
                <c:pt idx="418038">
                  <c:v>0</c:v>
                </c:pt>
                <c:pt idx="418039">
                  <c:v>0</c:v>
                </c:pt>
                <c:pt idx="418040">
                  <c:v>0</c:v>
                </c:pt>
                <c:pt idx="418041">
                  <c:v>0</c:v>
                </c:pt>
                <c:pt idx="418042">
                  <c:v>0</c:v>
                </c:pt>
                <c:pt idx="418043">
                  <c:v>0</c:v>
                </c:pt>
                <c:pt idx="418044">
                  <c:v>0</c:v>
                </c:pt>
                <c:pt idx="418045">
                  <c:v>0</c:v>
                </c:pt>
                <c:pt idx="418046">
                  <c:v>0</c:v>
                </c:pt>
                <c:pt idx="418047">
                  <c:v>0</c:v>
                </c:pt>
                <c:pt idx="418048">
                  <c:v>0</c:v>
                </c:pt>
                <c:pt idx="418049">
                  <c:v>0</c:v>
                </c:pt>
                <c:pt idx="418050">
                  <c:v>0</c:v>
                </c:pt>
                <c:pt idx="418051">
                  <c:v>0</c:v>
                </c:pt>
                <c:pt idx="418052">
                  <c:v>0</c:v>
                </c:pt>
                <c:pt idx="418053">
                  <c:v>0</c:v>
                </c:pt>
                <c:pt idx="418054">
                  <c:v>0</c:v>
                </c:pt>
                <c:pt idx="418055">
                  <c:v>0</c:v>
                </c:pt>
                <c:pt idx="418056">
                  <c:v>0</c:v>
                </c:pt>
                <c:pt idx="418057">
                  <c:v>0</c:v>
                </c:pt>
                <c:pt idx="418058">
                  <c:v>0</c:v>
                </c:pt>
                <c:pt idx="418059">
                  <c:v>0</c:v>
                </c:pt>
                <c:pt idx="418060">
                  <c:v>0</c:v>
                </c:pt>
                <c:pt idx="418061">
                  <c:v>0</c:v>
                </c:pt>
                <c:pt idx="418062">
                  <c:v>0</c:v>
                </c:pt>
                <c:pt idx="418063">
                  <c:v>0</c:v>
                </c:pt>
                <c:pt idx="418064">
                  <c:v>0</c:v>
                </c:pt>
                <c:pt idx="418065">
                  <c:v>0</c:v>
                </c:pt>
                <c:pt idx="418066">
                  <c:v>0</c:v>
                </c:pt>
                <c:pt idx="418067">
                  <c:v>0</c:v>
                </c:pt>
                <c:pt idx="418068">
                  <c:v>0</c:v>
                </c:pt>
                <c:pt idx="418069">
                  <c:v>0</c:v>
                </c:pt>
                <c:pt idx="418070">
                  <c:v>0</c:v>
                </c:pt>
                <c:pt idx="418071">
                  <c:v>0</c:v>
                </c:pt>
                <c:pt idx="418072">
                  <c:v>0</c:v>
                </c:pt>
                <c:pt idx="418073">
                  <c:v>0</c:v>
                </c:pt>
                <c:pt idx="418074">
                  <c:v>0</c:v>
                </c:pt>
                <c:pt idx="418075">
                  <c:v>0</c:v>
                </c:pt>
                <c:pt idx="418076">
                  <c:v>0</c:v>
                </c:pt>
                <c:pt idx="418077">
                  <c:v>0</c:v>
                </c:pt>
                <c:pt idx="418078">
                  <c:v>0</c:v>
                </c:pt>
                <c:pt idx="418079">
                  <c:v>0</c:v>
                </c:pt>
                <c:pt idx="418080">
                  <c:v>0</c:v>
                </c:pt>
                <c:pt idx="418081">
                  <c:v>0</c:v>
                </c:pt>
                <c:pt idx="418082">
                  <c:v>0</c:v>
                </c:pt>
                <c:pt idx="418083">
                  <c:v>0</c:v>
                </c:pt>
                <c:pt idx="418084">
                  <c:v>0</c:v>
                </c:pt>
                <c:pt idx="418085">
                  <c:v>0</c:v>
                </c:pt>
                <c:pt idx="418086">
                  <c:v>0</c:v>
                </c:pt>
                <c:pt idx="418087">
                  <c:v>0</c:v>
                </c:pt>
                <c:pt idx="418088">
                  <c:v>0</c:v>
                </c:pt>
                <c:pt idx="418089">
                  <c:v>0</c:v>
                </c:pt>
                <c:pt idx="418090">
                  <c:v>0</c:v>
                </c:pt>
                <c:pt idx="418091">
                  <c:v>0</c:v>
                </c:pt>
                <c:pt idx="418092">
                  <c:v>0</c:v>
                </c:pt>
                <c:pt idx="418093">
                  <c:v>0</c:v>
                </c:pt>
                <c:pt idx="418094">
                  <c:v>0</c:v>
                </c:pt>
                <c:pt idx="418095">
                  <c:v>0</c:v>
                </c:pt>
                <c:pt idx="418096">
                  <c:v>0</c:v>
                </c:pt>
                <c:pt idx="418097">
                  <c:v>0</c:v>
                </c:pt>
                <c:pt idx="418098">
                  <c:v>0</c:v>
                </c:pt>
                <c:pt idx="418099">
                  <c:v>0</c:v>
                </c:pt>
                <c:pt idx="418100">
                  <c:v>0</c:v>
                </c:pt>
                <c:pt idx="418101">
                  <c:v>0</c:v>
                </c:pt>
                <c:pt idx="418102">
                  <c:v>0</c:v>
                </c:pt>
                <c:pt idx="418103">
                  <c:v>0</c:v>
                </c:pt>
                <c:pt idx="418104">
                  <c:v>0</c:v>
                </c:pt>
                <c:pt idx="418105">
                  <c:v>0</c:v>
                </c:pt>
                <c:pt idx="418106">
                  <c:v>0</c:v>
                </c:pt>
                <c:pt idx="418107">
                  <c:v>0</c:v>
                </c:pt>
                <c:pt idx="418108">
                  <c:v>0</c:v>
                </c:pt>
                <c:pt idx="418109">
                  <c:v>0</c:v>
                </c:pt>
                <c:pt idx="418110">
                  <c:v>0</c:v>
                </c:pt>
                <c:pt idx="418111">
                  <c:v>0</c:v>
                </c:pt>
                <c:pt idx="418112">
                  <c:v>0</c:v>
                </c:pt>
                <c:pt idx="418113">
                  <c:v>0</c:v>
                </c:pt>
                <c:pt idx="418114">
                  <c:v>0</c:v>
                </c:pt>
                <c:pt idx="418115">
                  <c:v>0</c:v>
                </c:pt>
                <c:pt idx="418116">
                  <c:v>0</c:v>
                </c:pt>
                <c:pt idx="418117">
                  <c:v>0</c:v>
                </c:pt>
                <c:pt idx="418118">
                  <c:v>0</c:v>
                </c:pt>
                <c:pt idx="418119">
                  <c:v>0</c:v>
                </c:pt>
                <c:pt idx="418120">
                  <c:v>0</c:v>
                </c:pt>
                <c:pt idx="418121">
                  <c:v>0</c:v>
                </c:pt>
                <c:pt idx="418122">
                  <c:v>0</c:v>
                </c:pt>
                <c:pt idx="418123">
                  <c:v>0</c:v>
                </c:pt>
                <c:pt idx="418124">
                  <c:v>0</c:v>
                </c:pt>
                <c:pt idx="418125">
                  <c:v>0</c:v>
                </c:pt>
                <c:pt idx="418126">
                  <c:v>0</c:v>
                </c:pt>
                <c:pt idx="418127">
                  <c:v>0</c:v>
                </c:pt>
                <c:pt idx="418128">
                  <c:v>0</c:v>
                </c:pt>
                <c:pt idx="418129">
                  <c:v>0</c:v>
                </c:pt>
                <c:pt idx="418130">
                  <c:v>0</c:v>
                </c:pt>
                <c:pt idx="418131">
                  <c:v>0</c:v>
                </c:pt>
                <c:pt idx="418132">
                  <c:v>0</c:v>
                </c:pt>
                <c:pt idx="418133">
                  <c:v>0</c:v>
                </c:pt>
                <c:pt idx="418134">
                  <c:v>0</c:v>
                </c:pt>
                <c:pt idx="418135">
                  <c:v>0</c:v>
                </c:pt>
                <c:pt idx="418136">
                  <c:v>0</c:v>
                </c:pt>
                <c:pt idx="418137">
                  <c:v>0</c:v>
                </c:pt>
                <c:pt idx="418138">
                  <c:v>0</c:v>
                </c:pt>
                <c:pt idx="418139">
                  <c:v>0</c:v>
                </c:pt>
                <c:pt idx="418140">
                  <c:v>0</c:v>
                </c:pt>
                <c:pt idx="418141">
                  <c:v>0</c:v>
                </c:pt>
                <c:pt idx="418142">
                  <c:v>0</c:v>
                </c:pt>
                <c:pt idx="418143">
                  <c:v>0</c:v>
                </c:pt>
                <c:pt idx="418144">
                  <c:v>0</c:v>
                </c:pt>
                <c:pt idx="418145">
                  <c:v>0</c:v>
                </c:pt>
                <c:pt idx="418146">
                  <c:v>0</c:v>
                </c:pt>
                <c:pt idx="418147">
                  <c:v>0</c:v>
                </c:pt>
                <c:pt idx="418148">
                  <c:v>0</c:v>
                </c:pt>
                <c:pt idx="418149">
                  <c:v>0</c:v>
                </c:pt>
                <c:pt idx="418150">
                  <c:v>0</c:v>
                </c:pt>
                <c:pt idx="418151">
                  <c:v>0</c:v>
                </c:pt>
                <c:pt idx="418152">
                  <c:v>0</c:v>
                </c:pt>
                <c:pt idx="418153">
                  <c:v>0</c:v>
                </c:pt>
                <c:pt idx="418154">
                  <c:v>0</c:v>
                </c:pt>
                <c:pt idx="418155">
                  <c:v>0</c:v>
                </c:pt>
                <c:pt idx="418156">
                  <c:v>0</c:v>
                </c:pt>
                <c:pt idx="418157">
                  <c:v>0</c:v>
                </c:pt>
                <c:pt idx="418158">
                  <c:v>0</c:v>
                </c:pt>
                <c:pt idx="418159">
                  <c:v>0</c:v>
                </c:pt>
                <c:pt idx="418160">
                  <c:v>0</c:v>
                </c:pt>
                <c:pt idx="418161">
                  <c:v>0</c:v>
                </c:pt>
                <c:pt idx="418162">
                  <c:v>0</c:v>
                </c:pt>
                <c:pt idx="418163">
                  <c:v>0</c:v>
                </c:pt>
                <c:pt idx="418164">
                  <c:v>0</c:v>
                </c:pt>
                <c:pt idx="418165">
                  <c:v>0</c:v>
                </c:pt>
                <c:pt idx="418166">
                  <c:v>0</c:v>
                </c:pt>
                <c:pt idx="418167">
                  <c:v>0</c:v>
                </c:pt>
                <c:pt idx="418168">
                  <c:v>0</c:v>
                </c:pt>
                <c:pt idx="418169">
                  <c:v>0</c:v>
                </c:pt>
                <c:pt idx="418170">
                  <c:v>0</c:v>
                </c:pt>
                <c:pt idx="418171">
                  <c:v>0</c:v>
                </c:pt>
                <c:pt idx="418172">
                  <c:v>0</c:v>
                </c:pt>
                <c:pt idx="418173">
                  <c:v>0</c:v>
                </c:pt>
                <c:pt idx="418174">
                  <c:v>0</c:v>
                </c:pt>
                <c:pt idx="418175">
                  <c:v>0</c:v>
                </c:pt>
                <c:pt idx="418176">
                  <c:v>0</c:v>
                </c:pt>
                <c:pt idx="418177">
                  <c:v>0</c:v>
                </c:pt>
                <c:pt idx="418178">
                  <c:v>0</c:v>
                </c:pt>
                <c:pt idx="418179">
                  <c:v>0</c:v>
                </c:pt>
                <c:pt idx="418180">
                  <c:v>0</c:v>
                </c:pt>
                <c:pt idx="418181">
                  <c:v>0</c:v>
                </c:pt>
                <c:pt idx="418182">
                  <c:v>0</c:v>
                </c:pt>
                <c:pt idx="418183">
                  <c:v>0</c:v>
                </c:pt>
                <c:pt idx="418184">
                  <c:v>0</c:v>
                </c:pt>
                <c:pt idx="418185">
                  <c:v>0</c:v>
                </c:pt>
                <c:pt idx="418186">
                  <c:v>0</c:v>
                </c:pt>
                <c:pt idx="418187">
                  <c:v>0</c:v>
                </c:pt>
                <c:pt idx="418188">
                  <c:v>0</c:v>
                </c:pt>
                <c:pt idx="418189">
                  <c:v>0</c:v>
                </c:pt>
                <c:pt idx="418190">
                  <c:v>0</c:v>
                </c:pt>
                <c:pt idx="418191">
                  <c:v>0</c:v>
                </c:pt>
                <c:pt idx="418192">
                  <c:v>0</c:v>
                </c:pt>
                <c:pt idx="418193">
                  <c:v>0</c:v>
                </c:pt>
                <c:pt idx="418194">
                  <c:v>0</c:v>
                </c:pt>
                <c:pt idx="418195">
                  <c:v>0</c:v>
                </c:pt>
                <c:pt idx="418196">
                  <c:v>0</c:v>
                </c:pt>
                <c:pt idx="418197">
                  <c:v>0</c:v>
                </c:pt>
                <c:pt idx="418198">
                  <c:v>0</c:v>
                </c:pt>
                <c:pt idx="418199">
                  <c:v>0</c:v>
                </c:pt>
                <c:pt idx="418200">
                  <c:v>0</c:v>
                </c:pt>
                <c:pt idx="418201">
                  <c:v>0</c:v>
                </c:pt>
                <c:pt idx="418202">
                  <c:v>0</c:v>
                </c:pt>
                <c:pt idx="418203">
                  <c:v>0</c:v>
                </c:pt>
                <c:pt idx="418204">
                  <c:v>0</c:v>
                </c:pt>
                <c:pt idx="418205">
                  <c:v>0</c:v>
                </c:pt>
                <c:pt idx="418206">
                  <c:v>0</c:v>
                </c:pt>
                <c:pt idx="418207">
                  <c:v>0</c:v>
                </c:pt>
                <c:pt idx="418208">
                  <c:v>0</c:v>
                </c:pt>
                <c:pt idx="418209">
                  <c:v>0</c:v>
                </c:pt>
                <c:pt idx="418210">
                  <c:v>0</c:v>
                </c:pt>
                <c:pt idx="418211">
                  <c:v>0</c:v>
                </c:pt>
                <c:pt idx="418212">
                  <c:v>0</c:v>
                </c:pt>
                <c:pt idx="418213">
                  <c:v>0</c:v>
                </c:pt>
                <c:pt idx="418214">
                  <c:v>0</c:v>
                </c:pt>
                <c:pt idx="418215">
                  <c:v>0</c:v>
                </c:pt>
                <c:pt idx="418216">
                  <c:v>0</c:v>
                </c:pt>
                <c:pt idx="418217">
                  <c:v>0</c:v>
                </c:pt>
                <c:pt idx="418218">
                  <c:v>0</c:v>
                </c:pt>
                <c:pt idx="418219">
                  <c:v>0</c:v>
                </c:pt>
                <c:pt idx="418220">
                  <c:v>0</c:v>
                </c:pt>
                <c:pt idx="418221">
                  <c:v>0</c:v>
                </c:pt>
                <c:pt idx="418222">
                  <c:v>0</c:v>
                </c:pt>
                <c:pt idx="418223">
                  <c:v>0</c:v>
                </c:pt>
                <c:pt idx="418224">
                  <c:v>0</c:v>
                </c:pt>
                <c:pt idx="418225">
                  <c:v>0</c:v>
                </c:pt>
                <c:pt idx="418226">
                  <c:v>0</c:v>
                </c:pt>
                <c:pt idx="418227">
                  <c:v>0</c:v>
                </c:pt>
                <c:pt idx="418228">
                  <c:v>0</c:v>
                </c:pt>
                <c:pt idx="418229">
                  <c:v>0</c:v>
                </c:pt>
                <c:pt idx="418230">
                  <c:v>0</c:v>
                </c:pt>
                <c:pt idx="418231">
                  <c:v>0</c:v>
                </c:pt>
                <c:pt idx="418232">
                  <c:v>0</c:v>
                </c:pt>
                <c:pt idx="418233">
                  <c:v>0</c:v>
                </c:pt>
                <c:pt idx="418234">
                  <c:v>0</c:v>
                </c:pt>
                <c:pt idx="418235">
                  <c:v>0</c:v>
                </c:pt>
                <c:pt idx="418236">
                  <c:v>0</c:v>
                </c:pt>
                <c:pt idx="418237">
                  <c:v>0</c:v>
                </c:pt>
                <c:pt idx="418238">
                  <c:v>0</c:v>
                </c:pt>
                <c:pt idx="418239">
                  <c:v>0</c:v>
                </c:pt>
                <c:pt idx="418240">
                  <c:v>0</c:v>
                </c:pt>
                <c:pt idx="418241">
                  <c:v>0</c:v>
                </c:pt>
                <c:pt idx="418242">
                  <c:v>0</c:v>
                </c:pt>
                <c:pt idx="418243">
                  <c:v>0</c:v>
                </c:pt>
                <c:pt idx="418244">
                  <c:v>0</c:v>
                </c:pt>
                <c:pt idx="418245">
                  <c:v>0</c:v>
                </c:pt>
                <c:pt idx="418246">
                  <c:v>0</c:v>
                </c:pt>
                <c:pt idx="418247">
                  <c:v>0</c:v>
                </c:pt>
                <c:pt idx="418248">
                  <c:v>0</c:v>
                </c:pt>
                <c:pt idx="418249">
                  <c:v>0</c:v>
                </c:pt>
                <c:pt idx="418250">
                  <c:v>0</c:v>
                </c:pt>
                <c:pt idx="418251">
                  <c:v>0</c:v>
                </c:pt>
                <c:pt idx="418252">
                  <c:v>0</c:v>
                </c:pt>
                <c:pt idx="418253">
                  <c:v>0</c:v>
                </c:pt>
                <c:pt idx="418254">
                  <c:v>0</c:v>
                </c:pt>
                <c:pt idx="418255">
                  <c:v>0</c:v>
                </c:pt>
                <c:pt idx="418256">
                  <c:v>0</c:v>
                </c:pt>
                <c:pt idx="418257">
                  <c:v>0</c:v>
                </c:pt>
                <c:pt idx="418258">
                  <c:v>0</c:v>
                </c:pt>
                <c:pt idx="418259">
                  <c:v>0</c:v>
                </c:pt>
                <c:pt idx="418260">
                  <c:v>0</c:v>
                </c:pt>
                <c:pt idx="418261">
                  <c:v>0</c:v>
                </c:pt>
                <c:pt idx="418262">
                  <c:v>0</c:v>
                </c:pt>
                <c:pt idx="418263">
                  <c:v>0</c:v>
                </c:pt>
                <c:pt idx="418264">
                  <c:v>0</c:v>
                </c:pt>
                <c:pt idx="418265">
                  <c:v>0</c:v>
                </c:pt>
                <c:pt idx="418266">
                  <c:v>0</c:v>
                </c:pt>
                <c:pt idx="418267">
                  <c:v>0</c:v>
                </c:pt>
                <c:pt idx="418268">
                  <c:v>0</c:v>
                </c:pt>
                <c:pt idx="418269">
                  <c:v>0</c:v>
                </c:pt>
                <c:pt idx="418270">
                  <c:v>0</c:v>
                </c:pt>
                <c:pt idx="418271">
                  <c:v>0</c:v>
                </c:pt>
                <c:pt idx="418272">
                  <c:v>0</c:v>
                </c:pt>
                <c:pt idx="418273">
                  <c:v>0</c:v>
                </c:pt>
                <c:pt idx="418274">
                  <c:v>0</c:v>
                </c:pt>
                <c:pt idx="418275">
                  <c:v>0</c:v>
                </c:pt>
                <c:pt idx="418276">
                  <c:v>0</c:v>
                </c:pt>
                <c:pt idx="418277">
                  <c:v>0</c:v>
                </c:pt>
                <c:pt idx="418278">
                  <c:v>0</c:v>
                </c:pt>
                <c:pt idx="418279">
                  <c:v>0</c:v>
                </c:pt>
                <c:pt idx="418280">
                  <c:v>0</c:v>
                </c:pt>
                <c:pt idx="418281">
                  <c:v>0</c:v>
                </c:pt>
                <c:pt idx="418282">
                  <c:v>0</c:v>
                </c:pt>
                <c:pt idx="418283">
                  <c:v>0</c:v>
                </c:pt>
                <c:pt idx="418284">
                  <c:v>0</c:v>
                </c:pt>
                <c:pt idx="418285">
                  <c:v>0</c:v>
                </c:pt>
                <c:pt idx="418286">
                  <c:v>0</c:v>
                </c:pt>
                <c:pt idx="418287">
                  <c:v>0</c:v>
                </c:pt>
                <c:pt idx="418288">
                  <c:v>0</c:v>
                </c:pt>
                <c:pt idx="418289">
                  <c:v>0</c:v>
                </c:pt>
                <c:pt idx="418290">
                  <c:v>0</c:v>
                </c:pt>
                <c:pt idx="418291">
                  <c:v>0</c:v>
                </c:pt>
                <c:pt idx="418292">
                  <c:v>0</c:v>
                </c:pt>
                <c:pt idx="418293">
                  <c:v>0</c:v>
                </c:pt>
                <c:pt idx="418294">
                  <c:v>0</c:v>
                </c:pt>
                <c:pt idx="418295">
                  <c:v>0</c:v>
                </c:pt>
                <c:pt idx="418296">
                  <c:v>0</c:v>
                </c:pt>
                <c:pt idx="418297">
                  <c:v>0</c:v>
                </c:pt>
                <c:pt idx="418298">
                  <c:v>0</c:v>
                </c:pt>
                <c:pt idx="418299">
                  <c:v>0</c:v>
                </c:pt>
                <c:pt idx="418300">
                  <c:v>0</c:v>
                </c:pt>
                <c:pt idx="418301">
                  <c:v>0</c:v>
                </c:pt>
                <c:pt idx="418302">
                  <c:v>0</c:v>
                </c:pt>
                <c:pt idx="418303">
                  <c:v>0</c:v>
                </c:pt>
                <c:pt idx="418304">
                  <c:v>0</c:v>
                </c:pt>
                <c:pt idx="418305">
                  <c:v>0</c:v>
                </c:pt>
                <c:pt idx="418306">
                  <c:v>0</c:v>
                </c:pt>
                <c:pt idx="418307">
                  <c:v>0</c:v>
                </c:pt>
                <c:pt idx="418308">
                  <c:v>0</c:v>
                </c:pt>
                <c:pt idx="418309">
                  <c:v>0</c:v>
                </c:pt>
                <c:pt idx="418310">
                  <c:v>0</c:v>
                </c:pt>
                <c:pt idx="418311">
                  <c:v>0</c:v>
                </c:pt>
                <c:pt idx="418312">
                  <c:v>0</c:v>
                </c:pt>
                <c:pt idx="418313">
                  <c:v>0</c:v>
                </c:pt>
                <c:pt idx="418314">
                  <c:v>0</c:v>
                </c:pt>
                <c:pt idx="418315">
                  <c:v>0</c:v>
                </c:pt>
                <c:pt idx="418316">
                  <c:v>0</c:v>
                </c:pt>
                <c:pt idx="418317">
                  <c:v>0</c:v>
                </c:pt>
                <c:pt idx="418318">
                  <c:v>0</c:v>
                </c:pt>
                <c:pt idx="418319">
                  <c:v>0</c:v>
                </c:pt>
                <c:pt idx="418320">
                  <c:v>0</c:v>
                </c:pt>
                <c:pt idx="418321">
                  <c:v>0</c:v>
                </c:pt>
                <c:pt idx="418322">
                  <c:v>0</c:v>
                </c:pt>
                <c:pt idx="418323">
                  <c:v>0</c:v>
                </c:pt>
                <c:pt idx="418324">
                  <c:v>0</c:v>
                </c:pt>
                <c:pt idx="418325">
                  <c:v>0</c:v>
                </c:pt>
                <c:pt idx="418326">
                  <c:v>0</c:v>
                </c:pt>
                <c:pt idx="418327">
                  <c:v>0</c:v>
                </c:pt>
                <c:pt idx="418328">
                  <c:v>0</c:v>
                </c:pt>
                <c:pt idx="418329">
                  <c:v>0</c:v>
                </c:pt>
                <c:pt idx="418330">
                  <c:v>0</c:v>
                </c:pt>
                <c:pt idx="418331">
                  <c:v>0</c:v>
                </c:pt>
                <c:pt idx="418332">
                  <c:v>0</c:v>
                </c:pt>
                <c:pt idx="418333">
                  <c:v>0</c:v>
                </c:pt>
                <c:pt idx="418334">
                  <c:v>0</c:v>
                </c:pt>
                <c:pt idx="418335">
                  <c:v>0</c:v>
                </c:pt>
                <c:pt idx="418336">
                  <c:v>0</c:v>
                </c:pt>
                <c:pt idx="418337">
                  <c:v>0</c:v>
                </c:pt>
                <c:pt idx="418338">
                  <c:v>0</c:v>
                </c:pt>
                <c:pt idx="418339">
                  <c:v>0</c:v>
                </c:pt>
                <c:pt idx="418340">
                  <c:v>0</c:v>
                </c:pt>
                <c:pt idx="418341">
                  <c:v>0</c:v>
                </c:pt>
                <c:pt idx="418342">
                  <c:v>0</c:v>
                </c:pt>
                <c:pt idx="418343">
                  <c:v>0</c:v>
                </c:pt>
                <c:pt idx="418344">
                  <c:v>0</c:v>
                </c:pt>
                <c:pt idx="418345">
                  <c:v>0</c:v>
                </c:pt>
                <c:pt idx="418346">
                  <c:v>0</c:v>
                </c:pt>
                <c:pt idx="418347">
                  <c:v>0</c:v>
                </c:pt>
                <c:pt idx="418348">
                  <c:v>0</c:v>
                </c:pt>
                <c:pt idx="418349">
                  <c:v>0</c:v>
                </c:pt>
                <c:pt idx="418350">
                  <c:v>0</c:v>
                </c:pt>
                <c:pt idx="418351">
                  <c:v>0</c:v>
                </c:pt>
                <c:pt idx="418352">
                  <c:v>0</c:v>
                </c:pt>
                <c:pt idx="418353">
                  <c:v>0</c:v>
                </c:pt>
                <c:pt idx="418354">
                  <c:v>0</c:v>
                </c:pt>
                <c:pt idx="418355">
                  <c:v>0</c:v>
                </c:pt>
                <c:pt idx="418356">
                  <c:v>0</c:v>
                </c:pt>
                <c:pt idx="418357">
                  <c:v>0</c:v>
                </c:pt>
                <c:pt idx="418358">
                  <c:v>0</c:v>
                </c:pt>
                <c:pt idx="418359">
                  <c:v>0</c:v>
                </c:pt>
                <c:pt idx="418360">
                  <c:v>0</c:v>
                </c:pt>
                <c:pt idx="418361">
                  <c:v>0</c:v>
                </c:pt>
                <c:pt idx="418362">
                  <c:v>0</c:v>
                </c:pt>
                <c:pt idx="418363">
                  <c:v>0</c:v>
                </c:pt>
                <c:pt idx="418364">
                  <c:v>0</c:v>
                </c:pt>
                <c:pt idx="418365">
                  <c:v>0</c:v>
                </c:pt>
                <c:pt idx="418366">
                  <c:v>0</c:v>
                </c:pt>
                <c:pt idx="418367">
                  <c:v>0</c:v>
                </c:pt>
                <c:pt idx="418368">
                  <c:v>0</c:v>
                </c:pt>
                <c:pt idx="418369">
                  <c:v>0</c:v>
                </c:pt>
                <c:pt idx="418370">
                  <c:v>0</c:v>
                </c:pt>
                <c:pt idx="418371">
                  <c:v>0</c:v>
                </c:pt>
                <c:pt idx="418372">
                  <c:v>0</c:v>
                </c:pt>
                <c:pt idx="418373">
                  <c:v>0</c:v>
                </c:pt>
                <c:pt idx="418374">
                  <c:v>0</c:v>
                </c:pt>
                <c:pt idx="418375">
                  <c:v>0</c:v>
                </c:pt>
                <c:pt idx="418376">
                  <c:v>0</c:v>
                </c:pt>
                <c:pt idx="418377">
                  <c:v>0</c:v>
                </c:pt>
                <c:pt idx="418378">
                  <c:v>0</c:v>
                </c:pt>
                <c:pt idx="418379">
                  <c:v>0</c:v>
                </c:pt>
                <c:pt idx="418380">
                  <c:v>0</c:v>
                </c:pt>
                <c:pt idx="418381">
                  <c:v>0</c:v>
                </c:pt>
                <c:pt idx="418382">
                  <c:v>0</c:v>
                </c:pt>
                <c:pt idx="418383">
                  <c:v>0</c:v>
                </c:pt>
                <c:pt idx="418384">
                  <c:v>0</c:v>
                </c:pt>
                <c:pt idx="418385">
                  <c:v>0</c:v>
                </c:pt>
                <c:pt idx="418386">
                  <c:v>0</c:v>
                </c:pt>
                <c:pt idx="418387">
                  <c:v>0</c:v>
                </c:pt>
                <c:pt idx="418388">
                  <c:v>0</c:v>
                </c:pt>
                <c:pt idx="418389">
                  <c:v>0</c:v>
                </c:pt>
                <c:pt idx="418390">
                  <c:v>0</c:v>
                </c:pt>
                <c:pt idx="418391">
                  <c:v>0</c:v>
                </c:pt>
                <c:pt idx="418392">
                  <c:v>0</c:v>
                </c:pt>
                <c:pt idx="418393">
                  <c:v>0</c:v>
                </c:pt>
                <c:pt idx="418394">
                  <c:v>0</c:v>
                </c:pt>
                <c:pt idx="418395">
                  <c:v>0</c:v>
                </c:pt>
                <c:pt idx="418396">
                  <c:v>0</c:v>
                </c:pt>
                <c:pt idx="418397">
                  <c:v>0</c:v>
                </c:pt>
                <c:pt idx="418398">
                  <c:v>0</c:v>
                </c:pt>
                <c:pt idx="418399">
                  <c:v>0</c:v>
                </c:pt>
                <c:pt idx="418400">
                  <c:v>0</c:v>
                </c:pt>
                <c:pt idx="418401">
                  <c:v>0</c:v>
                </c:pt>
                <c:pt idx="418402">
                  <c:v>0</c:v>
                </c:pt>
                <c:pt idx="418403">
                  <c:v>0</c:v>
                </c:pt>
                <c:pt idx="418404">
                  <c:v>0</c:v>
                </c:pt>
                <c:pt idx="418405">
                  <c:v>0</c:v>
                </c:pt>
                <c:pt idx="418406">
                  <c:v>0</c:v>
                </c:pt>
                <c:pt idx="418407">
                  <c:v>0</c:v>
                </c:pt>
                <c:pt idx="418408">
                  <c:v>0</c:v>
                </c:pt>
                <c:pt idx="418409">
                  <c:v>0</c:v>
                </c:pt>
                <c:pt idx="418410">
                  <c:v>0</c:v>
                </c:pt>
                <c:pt idx="418411">
                  <c:v>0</c:v>
                </c:pt>
                <c:pt idx="418412">
                  <c:v>0</c:v>
                </c:pt>
                <c:pt idx="418413">
                  <c:v>0</c:v>
                </c:pt>
                <c:pt idx="418414">
                  <c:v>0</c:v>
                </c:pt>
                <c:pt idx="418415">
                  <c:v>0</c:v>
                </c:pt>
                <c:pt idx="418416">
                  <c:v>0</c:v>
                </c:pt>
                <c:pt idx="418417">
                  <c:v>0</c:v>
                </c:pt>
                <c:pt idx="418418">
                  <c:v>0</c:v>
                </c:pt>
                <c:pt idx="418419">
                  <c:v>0</c:v>
                </c:pt>
                <c:pt idx="418420">
                  <c:v>0</c:v>
                </c:pt>
                <c:pt idx="418421">
                  <c:v>0</c:v>
                </c:pt>
                <c:pt idx="418422">
                  <c:v>0</c:v>
                </c:pt>
                <c:pt idx="418423">
                  <c:v>0</c:v>
                </c:pt>
                <c:pt idx="418424">
                  <c:v>0</c:v>
                </c:pt>
                <c:pt idx="418425">
                  <c:v>0</c:v>
                </c:pt>
                <c:pt idx="418426">
                  <c:v>0</c:v>
                </c:pt>
                <c:pt idx="418427">
                  <c:v>0</c:v>
                </c:pt>
                <c:pt idx="418428">
                  <c:v>0</c:v>
                </c:pt>
                <c:pt idx="418429">
                  <c:v>0</c:v>
                </c:pt>
                <c:pt idx="418430">
                  <c:v>0</c:v>
                </c:pt>
                <c:pt idx="418431">
                  <c:v>0</c:v>
                </c:pt>
                <c:pt idx="418432">
                  <c:v>0</c:v>
                </c:pt>
                <c:pt idx="418433">
                  <c:v>0</c:v>
                </c:pt>
                <c:pt idx="418434">
                  <c:v>0</c:v>
                </c:pt>
                <c:pt idx="418435">
                  <c:v>0</c:v>
                </c:pt>
                <c:pt idx="418436">
                  <c:v>0</c:v>
                </c:pt>
                <c:pt idx="418437">
                  <c:v>0</c:v>
                </c:pt>
                <c:pt idx="418438">
                  <c:v>0</c:v>
                </c:pt>
                <c:pt idx="418439">
                  <c:v>0</c:v>
                </c:pt>
                <c:pt idx="418440">
                  <c:v>0</c:v>
                </c:pt>
                <c:pt idx="418441">
                  <c:v>0</c:v>
                </c:pt>
                <c:pt idx="418442">
                  <c:v>0</c:v>
                </c:pt>
                <c:pt idx="418443">
                  <c:v>0</c:v>
                </c:pt>
                <c:pt idx="418444">
                  <c:v>0</c:v>
                </c:pt>
                <c:pt idx="418445">
                  <c:v>0</c:v>
                </c:pt>
                <c:pt idx="418446">
                  <c:v>0</c:v>
                </c:pt>
                <c:pt idx="418447">
                  <c:v>0</c:v>
                </c:pt>
                <c:pt idx="418448">
                  <c:v>0</c:v>
                </c:pt>
                <c:pt idx="418449">
                  <c:v>0</c:v>
                </c:pt>
                <c:pt idx="418450">
                  <c:v>0</c:v>
                </c:pt>
                <c:pt idx="418451">
                  <c:v>0</c:v>
                </c:pt>
                <c:pt idx="418452">
                  <c:v>0</c:v>
                </c:pt>
                <c:pt idx="418453">
                  <c:v>0</c:v>
                </c:pt>
                <c:pt idx="418454">
                  <c:v>0</c:v>
                </c:pt>
                <c:pt idx="418455">
                  <c:v>0</c:v>
                </c:pt>
                <c:pt idx="418456">
                  <c:v>0</c:v>
                </c:pt>
                <c:pt idx="418457">
                  <c:v>0</c:v>
                </c:pt>
                <c:pt idx="418458">
                  <c:v>0</c:v>
                </c:pt>
                <c:pt idx="418459">
                  <c:v>0</c:v>
                </c:pt>
                <c:pt idx="418460">
                  <c:v>0</c:v>
                </c:pt>
                <c:pt idx="418461">
                  <c:v>0</c:v>
                </c:pt>
                <c:pt idx="418462">
                  <c:v>0</c:v>
                </c:pt>
                <c:pt idx="418463">
                  <c:v>0</c:v>
                </c:pt>
                <c:pt idx="418464">
                  <c:v>0</c:v>
                </c:pt>
                <c:pt idx="418465">
                  <c:v>0</c:v>
                </c:pt>
                <c:pt idx="418466">
                  <c:v>0</c:v>
                </c:pt>
                <c:pt idx="418467">
                  <c:v>0</c:v>
                </c:pt>
                <c:pt idx="418468">
                  <c:v>0</c:v>
                </c:pt>
                <c:pt idx="418469">
                  <c:v>0</c:v>
                </c:pt>
                <c:pt idx="418470">
                  <c:v>0</c:v>
                </c:pt>
                <c:pt idx="418471">
                  <c:v>0</c:v>
                </c:pt>
                <c:pt idx="418472">
                  <c:v>0</c:v>
                </c:pt>
                <c:pt idx="418473">
                  <c:v>0</c:v>
                </c:pt>
                <c:pt idx="418474">
                  <c:v>0</c:v>
                </c:pt>
                <c:pt idx="418475">
                  <c:v>0</c:v>
                </c:pt>
                <c:pt idx="418476">
                  <c:v>0</c:v>
                </c:pt>
                <c:pt idx="418477">
                  <c:v>0</c:v>
                </c:pt>
                <c:pt idx="418478">
                  <c:v>0</c:v>
                </c:pt>
                <c:pt idx="418479">
                  <c:v>0</c:v>
                </c:pt>
                <c:pt idx="418480">
                  <c:v>0</c:v>
                </c:pt>
                <c:pt idx="418481">
                  <c:v>0</c:v>
                </c:pt>
                <c:pt idx="418482">
                  <c:v>0</c:v>
                </c:pt>
                <c:pt idx="418483">
                  <c:v>0</c:v>
                </c:pt>
                <c:pt idx="418484">
                  <c:v>0</c:v>
                </c:pt>
                <c:pt idx="418485">
                  <c:v>0</c:v>
                </c:pt>
                <c:pt idx="418486">
                  <c:v>0</c:v>
                </c:pt>
                <c:pt idx="418487">
                  <c:v>0</c:v>
                </c:pt>
                <c:pt idx="418488">
                  <c:v>0</c:v>
                </c:pt>
                <c:pt idx="418489">
                  <c:v>0</c:v>
                </c:pt>
                <c:pt idx="418490">
                  <c:v>0</c:v>
                </c:pt>
                <c:pt idx="418491">
                  <c:v>0</c:v>
                </c:pt>
                <c:pt idx="418492">
                  <c:v>0</c:v>
                </c:pt>
                <c:pt idx="418493">
                  <c:v>0</c:v>
                </c:pt>
                <c:pt idx="418494">
                  <c:v>0</c:v>
                </c:pt>
                <c:pt idx="418495">
                  <c:v>0</c:v>
                </c:pt>
                <c:pt idx="418496">
                  <c:v>0</c:v>
                </c:pt>
                <c:pt idx="418497">
                  <c:v>0</c:v>
                </c:pt>
                <c:pt idx="418498">
                  <c:v>0</c:v>
                </c:pt>
                <c:pt idx="418499">
                  <c:v>0</c:v>
                </c:pt>
                <c:pt idx="418500">
                  <c:v>0</c:v>
                </c:pt>
                <c:pt idx="418501">
                  <c:v>0</c:v>
                </c:pt>
                <c:pt idx="418502">
                  <c:v>0</c:v>
                </c:pt>
                <c:pt idx="418503">
                  <c:v>0</c:v>
                </c:pt>
                <c:pt idx="418504">
                  <c:v>0</c:v>
                </c:pt>
                <c:pt idx="418505">
                  <c:v>0</c:v>
                </c:pt>
                <c:pt idx="418506">
                  <c:v>0</c:v>
                </c:pt>
                <c:pt idx="418507">
                  <c:v>0</c:v>
                </c:pt>
                <c:pt idx="418508">
                  <c:v>0</c:v>
                </c:pt>
                <c:pt idx="418509">
                  <c:v>0</c:v>
                </c:pt>
                <c:pt idx="418510">
                  <c:v>0</c:v>
                </c:pt>
                <c:pt idx="418511">
                  <c:v>0</c:v>
                </c:pt>
                <c:pt idx="418512">
                  <c:v>0</c:v>
                </c:pt>
                <c:pt idx="418513">
                  <c:v>0</c:v>
                </c:pt>
                <c:pt idx="418514">
                  <c:v>0</c:v>
                </c:pt>
                <c:pt idx="418515">
                  <c:v>0</c:v>
                </c:pt>
                <c:pt idx="418516">
                  <c:v>0</c:v>
                </c:pt>
                <c:pt idx="418517">
                  <c:v>0</c:v>
                </c:pt>
                <c:pt idx="418518">
                  <c:v>0</c:v>
                </c:pt>
                <c:pt idx="418519">
                  <c:v>0</c:v>
                </c:pt>
                <c:pt idx="418520">
                  <c:v>0</c:v>
                </c:pt>
                <c:pt idx="418521">
                  <c:v>0</c:v>
                </c:pt>
                <c:pt idx="418522">
                  <c:v>0</c:v>
                </c:pt>
                <c:pt idx="418523">
                  <c:v>0</c:v>
                </c:pt>
                <c:pt idx="418524">
                  <c:v>0</c:v>
                </c:pt>
                <c:pt idx="418525">
                  <c:v>0</c:v>
                </c:pt>
                <c:pt idx="418526">
                  <c:v>0</c:v>
                </c:pt>
                <c:pt idx="418527">
                  <c:v>0</c:v>
                </c:pt>
                <c:pt idx="418528">
                  <c:v>0</c:v>
                </c:pt>
                <c:pt idx="418529">
                  <c:v>0</c:v>
                </c:pt>
                <c:pt idx="418530">
                  <c:v>0</c:v>
                </c:pt>
                <c:pt idx="418531">
                  <c:v>0</c:v>
                </c:pt>
                <c:pt idx="418532">
                  <c:v>0</c:v>
                </c:pt>
                <c:pt idx="418533">
                  <c:v>0</c:v>
                </c:pt>
                <c:pt idx="418534">
                  <c:v>0</c:v>
                </c:pt>
                <c:pt idx="418535">
                  <c:v>0</c:v>
                </c:pt>
                <c:pt idx="418536">
                  <c:v>0</c:v>
                </c:pt>
                <c:pt idx="418537">
                  <c:v>0</c:v>
                </c:pt>
                <c:pt idx="418538">
                  <c:v>0</c:v>
                </c:pt>
                <c:pt idx="418539">
                  <c:v>0</c:v>
                </c:pt>
                <c:pt idx="418540">
                  <c:v>0</c:v>
                </c:pt>
                <c:pt idx="418541">
                  <c:v>0</c:v>
                </c:pt>
                <c:pt idx="418542">
                  <c:v>0</c:v>
                </c:pt>
                <c:pt idx="418543">
                  <c:v>0</c:v>
                </c:pt>
                <c:pt idx="418544">
                  <c:v>0</c:v>
                </c:pt>
                <c:pt idx="418545">
                  <c:v>0</c:v>
                </c:pt>
                <c:pt idx="418546">
                  <c:v>0</c:v>
                </c:pt>
                <c:pt idx="418547">
                  <c:v>0</c:v>
                </c:pt>
                <c:pt idx="418548">
                  <c:v>0</c:v>
                </c:pt>
                <c:pt idx="418549">
                  <c:v>0</c:v>
                </c:pt>
                <c:pt idx="418550">
                  <c:v>0</c:v>
                </c:pt>
                <c:pt idx="418551">
                  <c:v>0</c:v>
                </c:pt>
                <c:pt idx="418552">
                  <c:v>0</c:v>
                </c:pt>
                <c:pt idx="418553">
                  <c:v>0</c:v>
                </c:pt>
                <c:pt idx="418554">
                  <c:v>0</c:v>
                </c:pt>
                <c:pt idx="418555">
                  <c:v>0</c:v>
                </c:pt>
                <c:pt idx="418556">
                  <c:v>0</c:v>
                </c:pt>
                <c:pt idx="418557">
                  <c:v>0</c:v>
                </c:pt>
                <c:pt idx="418558">
                  <c:v>0</c:v>
                </c:pt>
                <c:pt idx="418559">
                  <c:v>0</c:v>
                </c:pt>
                <c:pt idx="418560">
                  <c:v>0</c:v>
                </c:pt>
                <c:pt idx="418561">
                  <c:v>0</c:v>
                </c:pt>
                <c:pt idx="418562">
                  <c:v>0</c:v>
                </c:pt>
                <c:pt idx="418563">
                  <c:v>0</c:v>
                </c:pt>
                <c:pt idx="418564">
                  <c:v>0</c:v>
                </c:pt>
                <c:pt idx="418565">
                  <c:v>0</c:v>
                </c:pt>
                <c:pt idx="418566">
                  <c:v>0</c:v>
                </c:pt>
                <c:pt idx="418567">
                  <c:v>0</c:v>
                </c:pt>
                <c:pt idx="418568">
                  <c:v>0</c:v>
                </c:pt>
                <c:pt idx="418569">
                  <c:v>0</c:v>
                </c:pt>
                <c:pt idx="418570">
                  <c:v>0</c:v>
                </c:pt>
                <c:pt idx="418571">
                  <c:v>0</c:v>
                </c:pt>
                <c:pt idx="418572">
                  <c:v>0</c:v>
                </c:pt>
                <c:pt idx="418573">
                  <c:v>0</c:v>
                </c:pt>
                <c:pt idx="418574">
                  <c:v>0</c:v>
                </c:pt>
                <c:pt idx="418575">
                  <c:v>0</c:v>
                </c:pt>
                <c:pt idx="418576">
                  <c:v>0</c:v>
                </c:pt>
                <c:pt idx="418577">
                  <c:v>0</c:v>
                </c:pt>
                <c:pt idx="418578">
                  <c:v>0</c:v>
                </c:pt>
                <c:pt idx="418579">
                  <c:v>0</c:v>
                </c:pt>
                <c:pt idx="418580">
                  <c:v>0</c:v>
                </c:pt>
                <c:pt idx="418581">
                  <c:v>0</c:v>
                </c:pt>
                <c:pt idx="418582">
                  <c:v>0</c:v>
                </c:pt>
                <c:pt idx="418583">
                  <c:v>0</c:v>
                </c:pt>
                <c:pt idx="418584">
                  <c:v>0</c:v>
                </c:pt>
                <c:pt idx="418585">
                  <c:v>0</c:v>
                </c:pt>
                <c:pt idx="418586">
                  <c:v>0</c:v>
                </c:pt>
                <c:pt idx="418587">
                  <c:v>0</c:v>
                </c:pt>
                <c:pt idx="418588">
                  <c:v>0</c:v>
                </c:pt>
                <c:pt idx="418589">
                  <c:v>0</c:v>
                </c:pt>
                <c:pt idx="418590">
                  <c:v>0</c:v>
                </c:pt>
                <c:pt idx="418591">
                  <c:v>0</c:v>
                </c:pt>
                <c:pt idx="418592">
                  <c:v>0</c:v>
                </c:pt>
                <c:pt idx="418593">
                  <c:v>0</c:v>
                </c:pt>
                <c:pt idx="418594">
                  <c:v>0</c:v>
                </c:pt>
                <c:pt idx="418595">
                  <c:v>0</c:v>
                </c:pt>
                <c:pt idx="418596">
                  <c:v>0</c:v>
                </c:pt>
                <c:pt idx="418597">
                  <c:v>0</c:v>
                </c:pt>
                <c:pt idx="418598">
                  <c:v>0</c:v>
                </c:pt>
                <c:pt idx="418599">
                  <c:v>0</c:v>
                </c:pt>
                <c:pt idx="418600">
                  <c:v>0</c:v>
                </c:pt>
                <c:pt idx="418601">
                  <c:v>0</c:v>
                </c:pt>
                <c:pt idx="418602">
                  <c:v>0</c:v>
                </c:pt>
                <c:pt idx="418603">
                  <c:v>0</c:v>
                </c:pt>
                <c:pt idx="418604">
                  <c:v>0</c:v>
                </c:pt>
                <c:pt idx="418605">
                  <c:v>0</c:v>
                </c:pt>
                <c:pt idx="418606">
                  <c:v>0</c:v>
                </c:pt>
                <c:pt idx="418607">
                  <c:v>0</c:v>
                </c:pt>
                <c:pt idx="418608">
                  <c:v>0</c:v>
                </c:pt>
                <c:pt idx="418609">
                  <c:v>0</c:v>
                </c:pt>
                <c:pt idx="418610">
                  <c:v>0</c:v>
                </c:pt>
                <c:pt idx="418611">
                  <c:v>0</c:v>
                </c:pt>
                <c:pt idx="418612">
                  <c:v>0</c:v>
                </c:pt>
                <c:pt idx="418613">
                  <c:v>0</c:v>
                </c:pt>
                <c:pt idx="418614">
                  <c:v>0</c:v>
                </c:pt>
                <c:pt idx="418615">
                  <c:v>0</c:v>
                </c:pt>
                <c:pt idx="418616">
                  <c:v>0</c:v>
                </c:pt>
                <c:pt idx="418617">
                  <c:v>0</c:v>
                </c:pt>
                <c:pt idx="418618">
                  <c:v>0</c:v>
                </c:pt>
                <c:pt idx="418619">
                  <c:v>0</c:v>
                </c:pt>
                <c:pt idx="418620">
                  <c:v>0</c:v>
                </c:pt>
                <c:pt idx="418621">
                  <c:v>0</c:v>
                </c:pt>
                <c:pt idx="418622">
                  <c:v>0</c:v>
                </c:pt>
                <c:pt idx="418623">
                  <c:v>0</c:v>
                </c:pt>
                <c:pt idx="418624">
                  <c:v>0</c:v>
                </c:pt>
                <c:pt idx="418625">
                  <c:v>0</c:v>
                </c:pt>
                <c:pt idx="418626">
                  <c:v>0</c:v>
                </c:pt>
                <c:pt idx="418627">
                  <c:v>0</c:v>
                </c:pt>
                <c:pt idx="418628">
                  <c:v>0</c:v>
                </c:pt>
                <c:pt idx="418629">
                  <c:v>0</c:v>
                </c:pt>
                <c:pt idx="418630">
                  <c:v>0</c:v>
                </c:pt>
                <c:pt idx="418631">
                  <c:v>0</c:v>
                </c:pt>
                <c:pt idx="418632">
                  <c:v>0</c:v>
                </c:pt>
                <c:pt idx="418633">
                  <c:v>0</c:v>
                </c:pt>
                <c:pt idx="418634">
                  <c:v>0</c:v>
                </c:pt>
                <c:pt idx="418635">
                  <c:v>0</c:v>
                </c:pt>
                <c:pt idx="418636">
                  <c:v>0</c:v>
                </c:pt>
                <c:pt idx="418637">
                  <c:v>0</c:v>
                </c:pt>
                <c:pt idx="418638">
                  <c:v>0</c:v>
                </c:pt>
                <c:pt idx="418639">
                  <c:v>0</c:v>
                </c:pt>
                <c:pt idx="418640">
                  <c:v>0</c:v>
                </c:pt>
                <c:pt idx="418641">
                  <c:v>0</c:v>
                </c:pt>
                <c:pt idx="418642">
                  <c:v>0</c:v>
                </c:pt>
                <c:pt idx="418643">
                  <c:v>0</c:v>
                </c:pt>
                <c:pt idx="418644">
                  <c:v>0</c:v>
                </c:pt>
                <c:pt idx="418645">
                  <c:v>0</c:v>
                </c:pt>
                <c:pt idx="418646">
                  <c:v>0</c:v>
                </c:pt>
                <c:pt idx="418647">
                  <c:v>0</c:v>
                </c:pt>
                <c:pt idx="418648">
                  <c:v>0</c:v>
                </c:pt>
                <c:pt idx="418649">
                  <c:v>0</c:v>
                </c:pt>
                <c:pt idx="418650">
                  <c:v>0</c:v>
                </c:pt>
                <c:pt idx="418651">
                  <c:v>0</c:v>
                </c:pt>
                <c:pt idx="418652">
                  <c:v>0</c:v>
                </c:pt>
                <c:pt idx="418653">
                  <c:v>0</c:v>
                </c:pt>
                <c:pt idx="418654">
                  <c:v>0</c:v>
                </c:pt>
                <c:pt idx="418655">
                  <c:v>0</c:v>
                </c:pt>
                <c:pt idx="418656">
                  <c:v>0</c:v>
                </c:pt>
                <c:pt idx="418657">
                  <c:v>0</c:v>
                </c:pt>
                <c:pt idx="418658">
                  <c:v>0</c:v>
                </c:pt>
                <c:pt idx="418659">
                  <c:v>0</c:v>
                </c:pt>
                <c:pt idx="418660">
                  <c:v>0</c:v>
                </c:pt>
                <c:pt idx="418661">
                  <c:v>0</c:v>
                </c:pt>
                <c:pt idx="418662">
                  <c:v>0</c:v>
                </c:pt>
                <c:pt idx="418663">
                  <c:v>0</c:v>
                </c:pt>
                <c:pt idx="418664">
                  <c:v>0</c:v>
                </c:pt>
                <c:pt idx="418665">
                  <c:v>0</c:v>
                </c:pt>
                <c:pt idx="418666">
                  <c:v>0</c:v>
                </c:pt>
                <c:pt idx="418667">
                  <c:v>0</c:v>
                </c:pt>
                <c:pt idx="418668">
                  <c:v>0</c:v>
                </c:pt>
                <c:pt idx="418669">
                  <c:v>0</c:v>
                </c:pt>
                <c:pt idx="418670">
                  <c:v>0</c:v>
                </c:pt>
                <c:pt idx="418671">
                  <c:v>0</c:v>
                </c:pt>
                <c:pt idx="418672">
                  <c:v>0</c:v>
                </c:pt>
                <c:pt idx="418673">
                  <c:v>0</c:v>
                </c:pt>
                <c:pt idx="418674">
                  <c:v>0</c:v>
                </c:pt>
                <c:pt idx="418675">
                  <c:v>0</c:v>
                </c:pt>
                <c:pt idx="418676">
                  <c:v>0</c:v>
                </c:pt>
                <c:pt idx="418677">
                  <c:v>0</c:v>
                </c:pt>
                <c:pt idx="418678">
                  <c:v>0</c:v>
                </c:pt>
                <c:pt idx="418679">
                  <c:v>0</c:v>
                </c:pt>
                <c:pt idx="418680">
                  <c:v>0</c:v>
                </c:pt>
                <c:pt idx="418681">
                  <c:v>0</c:v>
                </c:pt>
                <c:pt idx="418682">
                  <c:v>0</c:v>
                </c:pt>
                <c:pt idx="418683">
                  <c:v>0</c:v>
                </c:pt>
                <c:pt idx="418684">
                  <c:v>0</c:v>
                </c:pt>
                <c:pt idx="418685">
                  <c:v>0</c:v>
                </c:pt>
                <c:pt idx="418686">
                  <c:v>0</c:v>
                </c:pt>
                <c:pt idx="418687">
                  <c:v>0</c:v>
                </c:pt>
                <c:pt idx="418688">
                  <c:v>0</c:v>
                </c:pt>
                <c:pt idx="418689">
                  <c:v>0</c:v>
                </c:pt>
                <c:pt idx="418690">
                  <c:v>0</c:v>
                </c:pt>
                <c:pt idx="418691">
                  <c:v>0</c:v>
                </c:pt>
                <c:pt idx="418692">
                  <c:v>0</c:v>
                </c:pt>
                <c:pt idx="418693">
                  <c:v>0</c:v>
                </c:pt>
                <c:pt idx="418694">
                  <c:v>0</c:v>
                </c:pt>
                <c:pt idx="418695">
                  <c:v>0</c:v>
                </c:pt>
                <c:pt idx="418696">
                  <c:v>0</c:v>
                </c:pt>
                <c:pt idx="418697">
                  <c:v>0</c:v>
                </c:pt>
                <c:pt idx="418698">
                  <c:v>0</c:v>
                </c:pt>
                <c:pt idx="418699">
                  <c:v>0</c:v>
                </c:pt>
                <c:pt idx="418700">
                  <c:v>0</c:v>
                </c:pt>
                <c:pt idx="418701">
                  <c:v>0</c:v>
                </c:pt>
                <c:pt idx="418702">
                  <c:v>0</c:v>
                </c:pt>
                <c:pt idx="418703">
                  <c:v>0</c:v>
                </c:pt>
                <c:pt idx="418704">
                  <c:v>0</c:v>
                </c:pt>
                <c:pt idx="418705">
                  <c:v>0</c:v>
                </c:pt>
                <c:pt idx="418706">
                  <c:v>0</c:v>
                </c:pt>
                <c:pt idx="418707">
                  <c:v>0</c:v>
                </c:pt>
                <c:pt idx="418708">
                  <c:v>0</c:v>
                </c:pt>
                <c:pt idx="418709">
                  <c:v>0</c:v>
                </c:pt>
                <c:pt idx="418710">
                  <c:v>0</c:v>
                </c:pt>
                <c:pt idx="418711">
                  <c:v>0</c:v>
                </c:pt>
                <c:pt idx="418712">
                  <c:v>0</c:v>
                </c:pt>
                <c:pt idx="418713">
                  <c:v>0</c:v>
                </c:pt>
                <c:pt idx="418714">
                  <c:v>0</c:v>
                </c:pt>
                <c:pt idx="418715">
                  <c:v>0</c:v>
                </c:pt>
                <c:pt idx="418716">
                  <c:v>0</c:v>
                </c:pt>
                <c:pt idx="418717">
                  <c:v>0</c:v>
                </c:pt>
                <c:pt idx="418718">
                  <c:v>0</c:v>
                </c:pt>
                <c:pt idx="418719">
                  <c:v>0</c:v>
                </c:pt>
                <c:pt idx="418720">
                  <c:v>0</c:v>
                </c:pt>
                <c:pt idx="418721">
                  <c:v>0</c:v>
                </c:pt>
                <c:pt idx="418722">
                  <c:v>0</c:v>
                </c:pt>
                <c:pt idx="418723">
                  <c:v>0</c:v>
                </c:pt>
                <c:pt idx="418724">
                  <c:v>0</c:v>
                </c:pt>
                <c:pt idx="418725">
                  <c:v>0</c:v>
                </c:pt>
                <c:pt idx="418726">
                  <c:v>0</c:v>
                </c:pt>
                <c:pt idx="418727">
                  <c:v>0</c:v>
                </c:pt>
                <c:pt idx="418728">
                  <c:v>0</c:v>
                </c:pt>
                <c:pt idx="418729">
                  <c:v>0</c:v>
                </c:pt>
                <c:pt idx="418730">
                  <c:v>0</c:v>
                </c:pt>
                <c:pt idx="418731">
                  <c:v>0</c:v>
                </c:pt>
                <c:pt idx="418732">
                  <c:v>0</c:v>
                </c:pt>
                <c:pt idx="418733">
                  <c:v>0</c:v>
                </c:pt>
                <c:pt idx="418734">
                  <c:v>0</c:v>
                </c:pt>
                <c:pt idx="418735">
                  <c:v>0</c:v>
                </c:pt>
                <c:pt idx="418736">
                  <c:v>0</c:v>
                </c:pt>
                <c:pt idx="418737">
                  <c:v>0</c:v>
                </c:pt>
                <c:pt idx="418738">
                  <c:v>0</c:v>
                </c:pt>
                <c:pt idx="418739">
                  <c:v>0</c:v>
                </c:pt>
                <c:pt idx="418740">
                  <c:v>0</c:v>
                </c:pt>
                <c:pt idx="418741">
                  <c:v>0</c:v>
                </c:pt>
                <c:pt idx="418742">
                  <c:v>0</c:v>
                </c:pt>
                <c:pt idx="418743">
                  <c:v>0</c:v>
                </c:pt>
                <c:pt idx="418744">
                  <c:v>0</c:v>
                </c:pt>
                <c:pt idx="418745">
                  <c:v>0</c:v>
                </c:pt>
                <c:pt idx="418746">
                  <c:v>0</c:v>
                </c:pt>
                <c:pt idx="418747">
                  <c:v>0</c:v>
                </c:pt>
                <c:pt idx="418748">
                  <c:v>0</c:v>
                </c:pt>
                <c:pt idx="418749">
                  <c:v>0</c:v>
                </c:pt>
                <c:pt idx="418750">
                  <c:v>0</c:v>
                </c:pt>
                <c:pt idx="418751">
                  <c:v>0</c:v>
                </c:pt>
                <c:pt idx="418752">
                  <c:v>0</c:v>
                </c:pt>
                <c:pt idx="418753">
                  <c:v>0</c:v>
                </c:pt>
                <c:pt idx="418754">
                  <c:v>0</c:v>
                </c:pt>
                <c:pt idx="418755">
                  <c:v>0</c:v>
                </c:pt>
                <c:pt idx="418756">
                  <c:v>0</c:v>
                </c:pt>
                <c:pt idx="418757">
                  <c:v>0</c:v>
                </c:pt>
                <c:pt idx="418758">
                  <c:v>0</c:v>
                </c:pt>
                <c:pt idx="418759">
                  <c:v>0</c:v>
                </c:pt>
                <c:pt idx="418760">
                  <c:v>0</c:v>
                </c:pt>
                <c:pt idx="418761">
                  <c:v>0</c:v>
                </c:pt>
                <c:pt idx="418762">
                  <c:v>0</c:v>
                </c:pt>
                <c:pt idx="418763">
                  <c:v>0</c:v>
                </c:pt>
                <c:pt idx="418764">
                  <c:v>0</c:v>
                </c:pt>
                <c:pt idx="418765">
                  <c:v>0</c:v>
                </c:pt>
                <c:pt idx="418766">
                  <c:v>0</c:v>
                </c:pt>
                <c:pt idx="418767">
                  <c:v>0</c:v>
                </c:pt>
                <c:pt idx="418768">
                  <c:v>0</c:v>
                </c:pt>
                <c:pt idx="418769">
                  <c:v>0</c:v>
                </c:pt>
                <c:pt idx="418770">
                  <c:v>0</c:v>
                </c:pt>
                <c:pt idx="418771">
                  <c:v>0</c:v>
                </c:pt>
                <c:pt idx="418772">
                  <c:v>0</c:v>
                </c:pt>
                <c:pt idx="418773">
                  <c:v>0</c:v>
                </c:pt>
                <c:pt idx="418774">
                  <c:v>0</c:v>
                </c:pt>
                <c:pt idx="418775">
                  <c:v>0</c:v>
                </c:pt>
                <c:pt idx="418776">
                  <c:v>0</c:v>
                </c:pt>
                <c:pt idx="418777">
                  <c:v>0</c:v>
                </c:pt>
                <c:pt idx="418778">
                  <c:v>0</c:v>
                </c:pt>
                <c:pt idx="418779">
                  <c:v>0</c:v>
                </c:pt>
                <c:pt idx="418780">
                  <c:v>0</c:v>
                </c:pt>
                <c:pt idx="418781">
                  <c:v>0</c:v>
                </c:pt>
                <c:pt idx="418782">
                  <c:v>0</c:v>
                </c:pt>
                <c:pt idx="418783">
                  <c:v>0</c:v>
                </c:pt>
                <c:pt idx="418784">
                  <c:v>0</c:v>
                </c:pt>
                <c:pt idx="418785">
                  <c:v>0</c:v>
                </c:pt>
                <c:pt idx="418786">
                  <c:v>0</c:v>
                </c:pt>
                <c:pt idx="418787">
                  <c:v>0</c:v>
                </c:pt>
                <c:pt idx="418788">
                  <c:v>0</c:v>
                </c:pt>
                <c:pt idx="418789">
                  <c:v>0</c:v>
                </c:pt>
                <c:pt idx="418790">
                  <c:v>0</c:v>
                </c:pt>
                <c:pt idx="418791">
                  <c:v>0</c:v>
                </c:pt>
                <c:pt idx="418792">
                  <c:v>0</c:v>
                </c:pt>
                <c:pt idx="418793">
                  <c:v>0</c:v>
                </c:pt>
                <c:pt idx="418794">
                  <c:v>0</c:v>
                </c:pt>
                <c:pt idx="418795">
                  <c:v>0</c:v>
                </c:pt>
                <c:pt idx="418796">
                  <c:v>0</c:v>
                </c:pt>
                <c:pt idx="418797">
                  <c:v>0</c:v>
                </c:pt>
                <c:pt idx="418798">
                  <c:v>0</c:v>
                </c:pt>
                <c:pt idx="418799">
                  <c:v>0</c:v>
                </c:pt>
                <c:pt idx="418800">
                  <c:v>0</c:v>
                </c:pt>
                <c:pt idx="418801">
                  <c:v>0</c:v>
                </c:pt>
                <c:pt idx="418802">
                  <c:v>0</c:v>
                </c:pt>
                <c:pt idx="418803">
                  <c:v>0</c:v>
                </c:pt>
                <c:pt idx="418804">
                  <c:v>0</c:v>
                </c:pt>
                <c:pt idx="418805">
                  <c:v>0</c:v>
                </c:pt>
                <c:pt idx="418806">
                  <c:v>0</c:v>
                </c:pt>
                <c:pt idx="418807">
                  <c:v>0</c:v>
                </c:pt>
                <c:pt idx="418808">
                  <c:v>0</c:v>
                </c:pt>
                <c:pt idx="418809">
                  <c:v>0</c:v>
                </c:pt>
                <c:pt idx="418810">
                  <c:v>0</c:v>
                </c:pt>
                <c:pt idx="418811">
                  <c:v>0</c:v>
                </c:pt>
                <c:pt idx="418812">
                  <c:v>0</c:v>
                </c:pt>
                <c:pt idx="418813">
                  <c:v>0</c:v>
                </c:pt>
                <c:pt idx="418814">
                  <c:v>0</c:v>
                </c:pt>
                <c:pt idx="418815">
                  <c:v>0</c:v>
                </c:pt>
                <c:pt idx="418816">
                  <c:v>0</c:v>
                </c:pt>
                <c:pt idx="418817">
                  <c:v>0</c:v>
                </c:pt>
                <c:pt idx="418818">
                  <c:v>0</c:v>
                </c:pt>
                <c:pt idx="418819">
                  <c:v>0</c:v>
                </c:pt>
                <c:pt idx="418820">
                  <c:v>0</c:v>
                </c:pt>
                <c:pt idx="418821">
                  <c:v>0</c:v>
                </c:pt>
                <c:pt idx="418822">
                  <c:v>0</c:v>
                </c:pt>
                <c:pt idx="418823">
                  <c:v>0</c:v>
                </c:pt>
                <c:pt idx="418824">
                  <c:v>0</c:v>
                </c:pt>
                <c:pt idx="418825">
                  <c:v>0</c:v>
                </c:pt>
                <c:pt idx="418826">
                  <c:v>0</c:v>
                </c:pt>
                <c:pt idx="418827">
                  <c:v>0</c:v>
                </c:pt>
                <c:pt idx="418828">
                  <c:v>0</c:v>
                </c:pt>
                <c:pt idx="418829">
                  <c:v>0</c:v>
                </c:pt>
                <c:pt idx="418830">
                  <c:v>0</c:v>
                </c:pt>
                <c:pt idx="418831">
                  <c:v>0</c:v>
                </c:pt>
                <c:pt idx="418832">
                  <c:v>0</c:v>
                </c:pt>
                <c:pt idx="418833">
                  <c:v>0</c:v>
                </c:pt>
                <c:pt idx="418834">
                  <c:v>0</c:v>
                </c:pt>
                <c:pt idx="418835">
                  <c:v>0</c:v>
                </c:pt>
                <c:pt idx="418836">
                  <c:v>0</c:v>
                </c:pt>
                <c:pt idx="418837">
                  <c:v>0</c:v>
                </c:pt>
                <c:pt idx="418838">
                  <c:v>0</c:v>
                </c:pt>
                <c:pt idx="418839">
                  <c:v>0</c:v>
                </c:pt>
                <c:pt idx="418840">
                  <c:v>0</c:v>
                </c:pt>
                <c:pt idx="418841">
                  <c:v>0</c:v>
                </c:pt>
                <c:pt idx="418842">
                  <c:v>0</c:v>
                </c:pt>
                <c:pt idx="418843">
                  <c:v>0</c:v>
                </c:pt>
                <c:pt idx="418844">
                  <c:v>0</c:v>
                </c:pt>
                <c:pt idx="418845">
                  <c:v>0</c:v>
                </c:pt>
                <c:pt idx="418846">
                  <c:v>0</c:v>
                </c:pt>
                <c:pt idx="418847">
                  <c:v>0</c:v>
                </c:pt>
                <c:pt idx="418848">
                  <c:v>0</c:v>
                </c:pt>
                <c:pt idx="418849">
                  <c:v>0</c:v>
                </c:pt>
                <c:pt idx="418850">
                  <c:v>0</c:v>
                </c:pt>
                <c:pt idx="418851">
                  <c:v>0</c:v>
                </c:pt>
                <c:pt idx="418852">
                  <c:v>0</c:v>
                </c:pt>
                <c:pt idx="418853">
                  <c:v>0</c:v>
                </c:pt>
                <c:pt idx="418854">
                  <c:v>0</c:v>
                </c:pt>
                <c:pt idx="418855">
                  <c:v>0</c:v>
                </c:pt>
                <c:pt idx="418856">
                  <c:v>0</c:v>
                </c:pt>
                <c:pt idx="418857">
                  <c:v>0</c:v>
                </c:pt>
                <c:pt idx="418858">
                  <c:v>0</c:v>
                </c:pt>
                <c:pt idx="418859">
                  <c:v>0</c:v>
                </c:pt>
                <c:pt idx="418860">
                  <c:v>0</c:v>
                </c:pt>
                <c:pt idx="418861">
                  <c:v>0</c:v>
                </c:pt>
                <c:pt idx="418862">
                  <c:v>0</c:v>
                </c:pt>
                <c:pt idx="418863">
                  <c:v>0</c:v>
                </c:pt>
                <c:pt idx="418864">
                  <c:v>0</c:v>
                </c:pt>
                <c:pt idx="418865">
                  <c:v>0</c:v>
                </c:pt>
                <c:pt idx="418866">
                  <c:v>0</c:v>
                </c:pt>
                <c:pt idx="418867">
                  <c:v>0</c:v>
                </c:pt>
                <c:pt idx="418868">
                  <c:v>0</c:v>
                </c:pt>
                <c:pt idx="418869">
                  <c:v>0</c:v>
                </c:pt>
                <c:pt idx="418870">
                  <c:v>0</c:v>
                </c:pt>
                <c:pt idx="418871">
                  <c:v>0</c:v>
                </c:pt>
                <c:pt idx="418872">
                  <c:v>0</c:v>
                </c:pt>
                <c:pt idx="418873">
                  <c:v>0</c:v>
                </c:pt>
                <c:pt idx="418874">
                  <c:v>0</c:v>
                </c:pt>
                <c:pt idx="418875">
                  <c:v>0</c:v>
                </c:pt>
                <c:pt idx="418876">
                  <c:v>0</c:v>
                </c:pt>
                <c:pt idx="418877">
                  <c:v>0</c:v>
                </c:pt>
                <c:pt idx="418878">
                  <c:v>0</c:v>
                </c:pt>
                <c:pt idx="418879">
                  <c:v>0</c:v>
                </c:pt>
                <c:pt idx="418880">
                  <c:v>0</c:v>
                </c:pt>
                <c:pt idx="418881">
                  <c:v>0</c:v>
                </c:pt>
                <c:pt idx="418882">
                  <c:v>0</c:v>
                </c:pt>
                <c:pt idx="418883">
                  <c:v>0</c:v>
                </c:pt>
                <c:pt idx="418884">
                  <c:v>0</c:v>
                </c:pt>
                <c:pt idx="418885">
                  <c:v>0</c:v>
                </c:pt>
                <c:pt idx="418886">
                  <c:v>0</c:v>
                </c:pt>
                <c:pt idx="418887">
                  <c:v>0</c:v>
                </c:pt>
                <c:pt idx="418888">
                  <c:v>0</c:v>
                </c:pt>
                <c:pt idx="418889">
                  <c:v>0</c:v>
                </c:pt>
                <c:pt idx="418890">
                  <c:v>0</c:v>
                </c:pt>
                <c:pt idx="418891">
                  <c:v>0</c:v>
                </c:pt>
                <c:pt idx="418892">
                  <c:v>0</c:v>
                </c:pt>
                <c:pt idx="418893">
                  <c:v>0</c:v>
                </c:pt>
                <c:pt idx="418894">
                  <c:v>0</c:v>
                </c:pt>
                <c:pt idx="418895">
                  <c:v>0</c:v>
                </c:pt>
                <c:pt idx="418896">
                  <c:v>0</c:v>
                </c:pt>
                <c:pt idx="418897">
                  <c:v>0</c:v>
                </c:pt>
                <c:pt idx="418898">
                  <c:v>0</c:v>
                </c:pt>
                <c:pt idx="418899">
                  <c:v>0</c:v>
                </c:pt>
                <c:pt idx="418900">
                  <c:v>0</c:v>
                </c:pt>
                <c:pt idx="418901">
                  <c:v>0</c:v>
                </c:pt>
                <c:pt idx="418902">
                  <c:v>0</c:v>
                </c:pt>
                <c:pt idx="418903">
                  <c:v>0</c:v>
                </c:pt>
                <c:pt idx="418904">
                  <c:v>0</c:v>
                </c:pt>
                <c:pt idx="418905">
                  <c:v>0</c:v>
                </c:pt>
                <c:pt idx="418906">
                  <c:v>0</c:v>
                </c:pt>
                <c:pt idx="418907">
                  <c:v>0</c:v>
                </c:pt>
                <c:pt idx="418908">
                  <c:v>0</c:v>
                </c:pt>
                <c:pt idx="418909">
                  <c:v>0</c:v>
                </c:pt>
                <c:pt idx="418910">
                  <c:v>0</c:v>
                </c:pt>
                <c:pt idx="418911">
                  <c:v>0</c:v>
                </c:pt>
                <c:pt idx="418912">
                  <c:v>0</c:v>
                </c:pt>
                <c:pt idx="418913">
                  <c:v>0</c:v>
                </c:pt>
                <c:pt idx="418914">
                  <c:v>0</c:v>
                </c:pt>
                <c:pt idx="418915">
                  <c:v>0</c:v>
                </c:pt>
                <c:pt idx="418916">
                  <c:v>0</c:v>
                </c:pt>
                <c:pt idx="418917">
                  <c:v>0</c:v>
                </c:pt>
                <c:pt idx="418918">
                  <c:v>0</c:v>
                </c:pt>
                <c:pt idx="418919">
                  <c:v>0</c:v>
                </c:pt>
                <c:pt idx="418920">
                  <c:v>0</c:v>
                </c:pt>
                <c:pt idx="418921">
                  <c:v>0</c:v>
                </c:pt>
                <c:pt idx="418922">
                  <c:v>0</c:v>
                </c:pt>
                <c:pt idx="418923">
                  <c:v>0</c:v>
                </c:pt>
                <c:pt idx="418924">
                  <c:v>0</c:v>
                </c:pt>
                <c:pt idx="418925">
                  <c:v>0</c:v>
                </c:pt>
                <c:pt idx="418926">
                  <c:v>0</c:v>
                </c:pt>
                <c:pt idx="418927">
                  <c:v>0</c:v>
                </c:pt>
                <c:pt idx="418928">
                  <c:v>0</c:v>
                </c:pt>
                <c:pt idx="418929">
                  <c:v>0</c:v>
                </c:pt>
                <c:pt idx="418930">
                  <c:v>0</c:v>
                </c:pt>
                <c:pt idx="418931">
                  <c:v>0</c:v>
                </c:pt>
                <c:pt idx="418932">
                  <c:v>0</c:v>
                </c:pt>
                <c:pt idx="418933">
                  <c:v>0</c:v>
                </c:pt>
                <c:pt idx="418934">
                  <c:v>0</c:v>
                </c:pt>
                <c:pt idx="418935">
                  <c:v>0</c:v>
                </c:pt>
                <c:pt idx="418936">
                  <c:v>0</c:v>
                </c:pt>
                <c:pt idx="418937">
                  <c:v>0</c:v>
                </c:pt>
                <c:pt idx="418938">
                  <c:v>0</c:v>
                </c:pt>
                <c:pt idx="418939">
                  <c:v>0</c:v>
                </c:pt>
                <c:pt idx="418940">
                  <c:v>0</c:v>
                </c:pt>
                <c:pt idx="418941">
                  <c:v>0</c:v>
                </c:pt>
                <c:pt idx="418942">
                  <c:v>0</c:v>
                </c:pt>
                <c:pt idx="418943">
                  <c:v>0</c:v>
                </c:pt>
                <c:pt idx="418944">
                  <c:v>0</c:v>
                </c:pt>
                <c:pt idx="418945">
                  <c:v>0</c:v>
                </c:pt>
                <c:pt idx="418946">
                  <c:v>0</c:v>
                </c:pt>
                <c:pt idx="418947">
                  <c:v>0</c:v>
                </c:pt>
                <c:pt idx="418948">
                  <c:v>0</c:v>
                </c:pt>
                <c:pt idx="418949">
                  <c:v>0</c:v>
                </c:pt>
                <c:pt idx="418950">
                  <c:v>0</c:v>
                </c:pt>
                <c:pt idx="418951">
                  <c:v>0</c:v>
                </c:pt>
                <c:pt idx="418952">
                  <c:v>0</c:v>
                </c:pt>
                <c:pt idx="418953">
                  <c:v>0</c:v>
                </c:pt>
                <c:pt idx="418954">
                  <c:v>0</c:v>
                </c:pt>
                <c:pt idx="418955">
                  <c:v>0</c:v>
                </c:pt>
                <c:pt idx="418956">
                  <c:v>0</c:v>
                </c:pt>
                <c:pt idx="418957">
                  <c:v>0</c:v>
                </c:pt>
                <c:pt idx="418958">
                  <c:v>0</c:v>
                </c:pt>
                <c:pt idx="418959">
                  <c:v>0</c:v>
                </c:pt>
                <c:pt idx="418960">
                  <c:v>0</c:v>
                </c:pt>
                <c:pt idx="418961">
                  <c:v>0</c:v>
                </c:pt>
                <c:pt idx="418962">
                  <c:v>0</c:v>
                </c:pt>
                <c:pt idx="418963">
                  <c:v>0</c:v>
                </c:pt>
                <c:pt idx="418964">
                  <c:v>0</c:v>
                </c:pt>
                <c:pt idx="418965">
                  <c:v>0</c:v>
                </c:pt>
                <c:pt idx="418966">
                  <c:v>0</c:v>
                </c:pt>
                <c:pt idx="418967">
                  <c:v>0</c:v>
                </c:pt>
                <c:pt idx="418968">
                  <c:v>0</c:v>
                </c:pt>
                <c:pt idx="418969">
                  <c:v>0</c:v>
                </c:pt>
                <c:pt idx="418970">
                  <c:v>0</c:v>
                </c:pt>
                <c:pt idx="418971">
                  <c:v>0</c:v>
                </c:pt>
                <c:pt idx="418972">
                  <c:v>0</c:v>
                </c:pt>
                <c:pt idx="418973">
                  <c:v>0</c:v>
                </c:pt>
                <c:pt idx="418974">
                  <c:v>0</c:v>
                </c:pt>
                <c:pt idx="418975">
                  <c:v>0</c:v>
                </c:pt>
                <c:pt idx="418976">
                  <c:v>0</c:v>
                </c:pt>
                <c:pt idx="418977">
                  <c:v>0</c:v>
                </c:pt>
                <c:pt idx="418978">
                  <c:v>0</c:v>
                </c:pt>
                <c:pt idx="418979">
                  <c:v>0</c:v>
                </c:pt>
                <c:pt idx="418980">
                  <c:v>0</c:v>
                </c:pt>
                <c:pt idx="418981">
                  <c:v>0</c:v>
                </c:pt>
                <c:pt idx="418982">
                  <c:v>0</c:v>
                </c:pt>
                <c:pt idx="418983">
                  <c:v>0</c:v>
                </c:pt>
                <c:pt idx="418984">
                  <c:v>0</c:v>
                </c:pt>
                <c:pt idx="418985">
                  <c:v>0</c:v>
                </c:pt>
                <c:pt idx="418986">
                  <c:v>0</c:v>
                </c:pt>
                <c:pt idx="418987">
                  <c:v>0</c:v>
                </c:pt>
                <c:pt idx="418988">
                  <c:v>0</c:v>
                </c:pt>
                <c:pt idx="418989">
                  <c:v>0</c:v>
                </c:pt>
                <c:pt idx="418990">
                  <c:v>0</c:v>
                </c:pt>
                <c:pt idx="418991">
                  <c:v>0</c:v>
                </c:pt>
                <c:pt idx="418992">
                  <c:v>0</c:v>
                </c:pt>
                <c:pt idx="418993">
                  <c:v>0</c:v>
                </c:pt>
                <c:pt idx="418994">
                  <c:v>0</c:v>
                </c:pt>
                <c:pt idx="418995">
                  <c:v>0</c:v>
                </c:pt>
                <c:pt idx="418996">
                  <c:v>0</c:v>
                </c:pt>
                <c:pt idx="418997">
                  <c:v>0</c:v>
                </c:pt>
                <c:pt idx="418998">
                  <c:v>0</c:v>
                </c:pt>
                <c:pt idx="418999">
                  <c:v>0</c:v>
                </c:pt>
                <c:pt idx="419000">
                  <c:v>0</c:v>
                </c:pt>
                <c:pt idx="419001">
                  <c:v>0</c:v>
                </c:pt>
                <c:pt idx="419002">
                  <c:v>0</c:v>
                </c:pt>
                <c:pt idx="419003">
                  <c:v>0</c:v>
                </c:pt>
                <c:pt idx="419004">
                  <c:v>0</c:v>
                </c:pt>
                <c:pt idx="419005">
                  <c:v>0</c:v>
                </c:pt>
                <c:pt idx="419006">
                  <c:v>0</c:v>
                </c:pt>
                <c:pt idx="419007">
                  <c:v>0</c:v>
                </c:pt>
                <c:pt idx="419008">
                  <c:v>0</c:v>
                </c:pt>
                <c:pt idx="419009">
                  <c:v>0</c:v>
                </c:pt>
                <c:pt idx="419010">
                  <c:v>0</c:v>
                </c:pt>
                <c:pt idx="419011">
                  <c:v>0</c:v>
                </c:pt>
                <c:pt idx="419012">
                  <c:v>0</c:v>
                </c:pt>
                <c:pt idx="419013">
                  <c:v>0</c:v>
                </c:pt>
                <c:pt idx="419014">
                  <c:v>0</c:v>
                </c:pt>
                <c:pt idx="419015">
                  <c:v>0</c:v>
                </c:pt>
                <c:pt idx="419016">
                  <c:v>0</c:v>
                </c:pt>
                <c:pt idx="419017">
                  <c:v>0</c:v>
                </c:pt>
                <c:pt idx="419018">
                  <c:v>0</c:v>
                </c:pt>
                <c:pt idx="419019">
                  <c:v>0</c:v>
                </c:pt>
                <c:pt idx="419020">
                  <c:v>0</c:v>
                </c:pt>
                <c:pt idx="419021">
                  <c:v>0</c:v>
                </c:pt>
                <c:pt idx="419022">
                  <c:v>0</c:v>
                </c:pt>
                <c:pt idx="419023">
                  <c:v>0</c:v>
                </c:pt>
                <c:pt idx="419024">
                  <c:v>0</c:v>
                </c:pt>
                <c:pt idx="419025">
                  <c:v>0</c:v>
                </c:pt>
                <c:pt idx="419026">
                  <c:v>0</c:v>
                </c:pt>
                <c:pt idx="419027">
                  <c:v>0</c:v>
                </c:pt>
                <c:pt idx="419028">
                  <c:v>0</c:v>
                </c:pt>
                <c:pt idx="419029">
                  <c:v>0</c:v>
                </c:pt>
                <c:pt idx="419030">
                  <c:v>0</c:v>
                </c:pt>
                <c:pt idx="419031">
                  <c:v>0</c:v>
                </c:pt>
                <c:pt idx="419032">
                  <c:v>0</c:v>
                </c:pt>
                <c:pt idx="419033">
                  <c:v>0</c:v>
                </c:pt>
                <c:pt idx="419034">
                  <c:v>0</c:v>
                </c:pt>
                <c:pt idx="419035">
                  <c:v>0</c:v>
                </c:pt>
                <c:pt idx="419036">
                  <c:v>0</c:v>
                </c:pt>
                <c:pt idx="419037">
                  <c:v>0</c:v>
                </c:pt>
                <c:pt idx="419038">
                  <c:v>0</c:v>
                </c:pt>
                <c:pt idx="419039">
                  <c:v>0</c:v>
                </c:pt>
                <c:pt idx="419040">
                  <c:v>0</c:v>
                </c:pt>
                <c:pt idx="419041">
                  <c:v>0</c:v>
                </c:pt>
                <c:pt idx="419042">
                  <c:v>0</c:v>
                </c:pt>
                <c:pt idx="419043">
                  <c:v>0</c:v>
                </c:pt>
                <c:pt idx="419044">
                  <c:v>0</c:v>
                </c:pt>
                <c:pt idx="419045">
                  <c:v>0</c:v>
                </c:pt>
                <c:pt idx="419046">
                  <c:v>0</c:v>
                </c:pt>
                <c:pt idx="419047">
                  <c:v>0</c:v>
                </c:pt>
                <c:pt idx="419048">
                  <c:v>0</c:v>
                </c:pt>
                <c:pt idx="419049">
                  <c:v>0</c:v>
                </c:pt>
                <c:pt idx="419050">
                  <c:v>0</c:v>
                </c:pt>
                <c:pt idx="419051">
                  <c:v>0</c:v>
                </c:pt>
                <c:pt idx="419052">
                  <c:v>0</c:v>
                </c:pt>
                <c:pt idx="419053">
                  <c:v>0</c:v>
                </c:pt>
                <c:pt idx="419054">
                  <c:v>0</c:v>
                </c:pt>
                <c:pt idx="419055">
                  <c:v>0</c:v>
                </c:pt>
                <c:pt idx="419056">
                  <c:v>0</c:v>
                </c:pt>
                <c:pt idx="419057">
                  <c:v>0</c:v>
                </c:pt>
                <c:pt idx="419058">
                  <c:v>0</c:v>
                </c:pt>
                <c:pt idx="419059">
                  <c:v>0</c:v>
                </c:pt>
                <c:pt idx="419060">
                  <c:v>0</c:v>
                </c:pt>
                <c:pt idx="419061">
                  <c:v>0</c:v>
                </c:pt>
                <c:pt idx="419062">
                  <c:v>0</c:v>
                </c:pt>
                <c:pt idx="419063">
                  <c:v>0</c:v>
                </c:pt>
                <c:pt idx="419064">
                  <c:v>0</c:v>
                </c:pt>
                <c:pt idx="419065">
                  <c:v>0</c:v>
                </c:pt>
                <c:pt idx="419066">
                  <c:v>0</c:v>
                </c:pt>
                <c:pt idx="419067">
                  <c:v>0</c:v>
                </c:pt>
                <c:pt idx="419068">
                  <c:v>0</c:v>
                </c:pt>
                <c:pt idx="419069">
                  <c:v>0</c:v>
                </c:pt>
                <c:pt idx="419070">
                  <c:v>0</c:v>
                </c:pt>
                <c:pt idx="419071">
                  <c:v>0</c:v>
                </c:pt>
                <c:pt idx="419072">
                  <c:v>0</c:v>
                </c:pt>
                <c:pt idx="419073">
                  <c:v>0</c:v>
                </c:pt>
                <c:pt idx="419074">
                  <c:v>0</c:v>
                </c:pt>
                <c:pt idx="419075">
                  <c:v>0</c:v>
                </c:pt>
                <c:pt idx="419076">
                  <c:v>0</c:v>
                </c:pt>
                <c:pt idx="419077">
                  <c:v>0</c:v>
                </c:pt>
                <c:pt idx="419078">
                  <c:v>0</c:v>
                </c:pt>
                <c:pt idx="419079">
                  <c:v>0</c:v>
                </c:pt>
                <c:pt idx="419080">
                  <c:v>0</c:v>
                </c:pt>
                <c:pt idx="419081">
                  <c:v>0</c:v>
                </c:pt>
                <c:pt idx="419082">
                  <c:v>0</c:v>
                </c:pt>
                <c:pt idx="419083">
                  <c:v>0</c:v>
                </c:pt>
                <c:pt idx="419084">
                  <c:v>0</c:v>
                </c:pt>
                <c:pt idx="419085">
                  <c:v>0</c:v>
                </c:pt>
                <c:pt idx="419086">
                  <c:v>0</c:v>
                </c:pt>
                <c:pt idx="419087">
                  <c:v>0</c:v>
                </c:pt>
                <c:pt idx="419088">
                  <c:v>0</c:v>
                </c:pt>
                <c:pt idx="419089">
                  <c:v>0</c:v>
                </c:pt>
                <c:pt idx="419090">
                  <c:v>0</c:v>
                </c:pt>
                <c:pt idx="419091">
                  <c:v>0</c:v>
                </c:pt>
                <c:pt idx="419092">
                  <c:v>0</c:v>
                </c:pt>
                <c:pt idx="419093">
                  <c:v>0</c:v>
                </c:pt>
                <c:pt idx="419094">
                  <c:v>0</c:v>
                </c:pt>
                <c:pt idx="419095">
                  <c:v>0</c:v>
                </c:pt>
                <c:pt idx="419096">
                  <c:v>0</c:v>
                </c:pt>
                <c:pt idx="419097">
                  <c:v>0</c:v>
                </c:pt>
                <c:pt idx="419098">
                  <c:v>0</c:v>
                </c:pt>
                <c:pt idx="419099">
                  <c:v>0</c:v>
                </c:pt>
                <c:pt idx="419100">
                  <c:v>0</c:v>
                </c:pt>
                <c:pt idx="419101">
                  <c:v>0</c:v>
                </c:pt>
                <c:pt idx="419102">
                  <c:v>0</c:v>
                </c:pt>
                <c:pt idx="419103">
                  <c:v>0</c:v>
                </c:pt>
                <c:pt idx="419104">
                  <c:v>0</c:v>
                </c:pt>
                <c:pt idx="419105">
                  <c:v>0</c:v>
                </c:pt>
                <c:pt idx="419106">
                  <c:v>0</c:v>
                </c:pt>
                <c:pt idx="419107">
                  <c:v>0</c:v>
                </c:pt>
                <c:pt idx="419108">
                  <c:v>0</c:v>
                </c:pt>
                <c:pt idx="419109">
                  <c:v>0</c:v>
                </c:pt>
                <c:pt idx="419110">
                  <c:v>0</c:v>
                </c:pt>
                <c:pt idx="419111">
                  <c:v>0</c:v>
                </c:pt>
                <c:pt idx="419112">
                  <c:v>0</c:v>
                </c:pt>
                <c:pt idx="419113">
                  <c:v>0</c:v>
                </c:pt>
                <c:pt idx="419114">
                  <c:v>0</c:v>
                </c:pt>
                <c:pt idx="419115">
                  <c:v>0</c:v>
                </c:pt>
                <c:pt idx="419116">
                  <c:v>0</c:v>
                </c:pt>
                <c:pt idx="419117">
                  <c:v>0</c:v>
                </c:pt>
                <c:pt idx="419118">
                  <c:v>0</c:v>
                </c:pt>
                <c:pt idx="419119">
                  <c:v>0</c:v>
                </c:pt>
                <c:pt idx="419120">
                  <c:v>0</c:v>
                </c:pt>
                <c:pt idx="419121">
                  <c:v>0</c:v>
                </c:pt>
                <c:pt idx="419122">
                  <c:v>0</c:v>
                </c:pt>
                <c:pt idx="419123">
                  <c:v>0</c:v>
                </c:pt>
                <c:pt idx="419124">
                  <c:v>0</c:v>
                </c:pt>
                <c:pt idx="419125">
                  <c:v>0</c:v>
                </c:pt>
                <c:pt idx="419126">
                  <c:v>0</c:v>
                </c:pt>
                <c:pt idx="419127">
                  <c:v>0</c:v>
                </c:pt>
                <c:pt idx="419128">
                  <c:v>0</c:v>
                </c:pt>
                <c:pt idx="419129">
                  <c:v>0</c:v>
                </c:pt>
                <c:pt idx="419130">
                  <c:v>0</c:v>
                </c:pt>
                <c:pt idx="419131">
                  <c:v>0</c:v>
                </c:pt>
                <c:pt idx="419132">
                  <c:v>0</c:v>
                </c:pt>
                <c:pt idx="419133">
                  <c:v>0</c:v>
                </c:pt>
                <c:pt idx="419134">
                  <c:v>0</c:v>
                </c:pt>
                <c:pt idx="419135">
                  <c:v>0</c:v>
                </c:pt>
                <c:pt idx="419136">
                  <c:v>0</c:v>
                </c:pt>
                <c:pt idx="419137">
                  <c:v>0</c:v>
                </c:pt>
                <c:pt idx="419138">
                  <c:v>0</c:v>
                </c:pt>
                <c:pt idx="419139">
                  <c:v>0</c:v>
                </c:pt>
                <c:pt idx="419140">
                  <c:v>0</c:v>
                </c:pt>
                <c:pt idx="419141">
                  <c:v>0</c:v>
                </c:pt>
                <c:pt idx="419142">
                  <c:v>0</c:v>
                </c:pt>
                <c:pt idx="419143">
                  <c:v>0</c:v>
                </c:pt>
                <c:pt idx="419144">
                  <c:v>0</c:v>
                </c:pt>
                <c:pt idx="419145">
                  <c:v>0</c:v>
                </c:pt>
                <c:pt idx="419146">
                  <c:v>0</c:v>
                </c:pt>
                <c:pt idx="419147">
                  <c:v>0</c:v>
                </c:pt>
                <c:pt idx="419148">
                  <c:v>0</c:v>
                </c:pt>
                <c:pt idx="419149">
                  <c:v>0</c:v>
                </c:pt>
                <c:pt idx="419150">
                  <c:v>0</c:v>
                </c:pt>
                <c:pt idx="419151">
                  <c:v>0</c:v>
                </c:pt>
                <c:pt idx="419152">
                  <c:v>0</c:v>
                </c:pt>
                <c:pt idx="419153">
                  <c:v>0</c:v>
                </c:pt>
                <c:pt idx="419154">
                  <c:v>0</c:v>
                </c:pt>
                <c:pt idx="419155">
                  <c:v>0</c:v>
                </c:pt>
                <c:pt idx="419156">
                  <c:v>0</c:v>
                </c:pt>
                <c:pt idx="419157">
                  <c:v>0</c:v>
                </c:pt>
                <c:pt idx="419158">
                  <c:v>0</c:v>
                </c:pt>
                <c:pt idx="419159">
                  <c:v>0</c:v>
                </c:pt>
                <c:pt idx="419160">
                  <c:v>0</c:v>
                </c:pt>
                <c:pt idx="419161">
                  <c:v>0</c:v>
                </c:pt>
                <c:pt idx="419162">
                  <c:v>0</c:v>
                </c:pt>
                <c:pt idx="419163">
                  <c:v>0</c:v>
                </c:pt>
                <c:pt idx="419164">
                  <c:v>0</c:v>
                </c:pt>
                <c:pt idx="419165">
                  <c:v>0</c:v>
                </c:pt>
                <c:pt idx="419166">
                  <c:v>0</c:v>
                </c:pt>
                <c:pt idx="419167">
                  <c:v>0</c:v>
                </c:pt>
                <c:pt idx="419168">
                  <c:v>0</c:v>
                </c:pt>
                <c:pt idx="419169">
                  <c:v>0</c:v>
                </c:pt>
                <c:pt idx="419170">
                  <c:v>0</c:v>
                </c:pt>
                <c:pt idx="419171">
                  <c:v>0</c:v>
                </c:pt>
                <c:pt idx="419172">
                  <c:v>0</c:v>
                </c:pt>
                <c:pt idx="419173">
                  <c:v>0</c:v>
                </c:pt>
                <c:pt idx="419174">
                  <c:v>0</c:v>
                </c:pt>
                <c:pt idx="419175">
                  <c:v>0</c:v>
                </c:pt>
                <c:pt idx="419176">
                  <c:v>0</c:v>
                </c:pt>
                <c:pt idx="419177">
                  <c:v>0</c:v>
                </c:pt>
                <c:pt idx="419178">
                  <c:v>0</c:v>
                </c:pt>
                <c:pt idx="419179">
                  <c:v>0</c:v>
                </c:pt>
                <c:pt idx="419180">
                  <c:v>0</c:v>
                </c:pt>
                <c:pt idx="419181">
                  <c:v>0</c:v>
                </c:pt>
                <c:pt idx="419182">
                  <c:v>0</c:v>
                </c:pt>
                <c:pt idx="419183">
                  <c:v>0</c:v>
                </c:pt>
                <c:pt idx="419184">
                  <c:v>0</c:v>
                </c:pt>
                <c:pt idx="419185">
                  <c:v>0</c:v>
                </c:pt>
                <c:pt idx="419186">
                  <c:v>0</c:v>
                </c:pt>
                <c:pt idx="419187">
                  <c:v>0</c:v>
                </c:pt>
                <c:pt idx="419188">
                  <c:v>0</c:v>
                </c:pt>
                <c:pt idx="419189">
                  <c:v>0</c:v>
                </c:pt>
                <c:pt idx="419190">
                  <c:v>0</c:v>
                </c:pt>
                <c:pt idx="419191">
                  <c:v>0</c:v>
                </c:pt>
                <c:pt idx="419192">
                  <c:v>0</c:v>
                </c:pt>
                <c:pt idx="419193">
                  <c:v>0</c:v>
                </c:pt>
                <c:pt idx="419194">
                  <c:v>0</c:v>
                </c:pt>
                <c:pt idx="419195">
                  <c:v>0</c:v>
                </c:pt>
                <c:pt idx="419196">
                  <c:v>0</c:v>
                </c:pt>
                <c:pt idx="419197">
                  <c:v>0</c:v>
                </c:pt>
                <c:pt idx="419198">
                  <c:v>0</c:v>
                </c:pt>
                <c:pt idx="419199">
                  <c:v>0</c:v>
                </c:pt>
                <c:pt idx="419200">
                  <c:v>0</c:v>
                </c:pt>
                <c:pt idx="419201">
                  <c:v>0</c:v>
                </c:pt>
                <c:pt idx="419202">
                  <c:v>0</c:v>
                </c:pt>
                <c:pt idx="419203">
                  <c:v>0</c:v>
                </c:pt>
                <c:pt idx="419204">
                  <c:v>0</c:v>
                </c:pt>
                <c:pt idx="419205">
                  <c:v>0</c:v>
                </c:pt>
                <c:pt idx="419206">
                  <c:v>0</c:v>
                </c:pt>
                <c:pt idx="419207">
                  <c:v>0</c:v>
                </c:pt>
                <c:pt idx="419208">
                  <c:v>0</c:v>
                </c:pt>
                <c:pt idx="419209">
                  <c:v>0</c:v>
                </c:pt>
                <c:pt idx="419210">
                  <c:v>0</c:v>
                </c:pt>
                <c:pt idx="419211">
                  <c:v>0</c:v>
                </c:pt>
                <c:pt idx="419212">
                  <c:v>0</c:v>
                </c:pt>
                <c:pt idx="419213">
                  <c:v>0</c:v>
                </c:pt>
                <c:pt idx="419214">
                  <c:v>0</c:v>
                </c:pt>
                <c:pt idx="419215">
                  <c:v>0</c:v>
                </c:pt>
                <c:pt idx="419216">
                  <c:v>0</c:v>
                </c:pt>
                <c:pt idx="419217">
                  <c:v>0</c:v>
                </c:pt>
                <c:pt idx="419218">
                  <c:v>0</c:v>
                </c:pt>
                <c:pt idx="419219">
                  <c:v>0</c:v>
                </c:pt>
                <c:pt idx="419220">
                  <c:v>0</c:v>
                </c:pt>
                <c:pt idx="419221">
                  <c:v>0</c:v>
                </c:pt>
                <c:pt idx="419222">
                  <c:v>0</c:v>
                </c:pt>
                <c:pt idx="419223">
                  <c:v>0</c:v>
                </c:pt>
                <c:pt idx="419224">
                  <c:v>0</c:v>
                </c:pt>
                <c:pt idx="419225">
                  <c:v>0</c:v>
                </c:pt>
                <c:pt idx="419226">
                  <c:v>0</c:v>
                </c:pt>
                <c:pt idx="419227">
                  <c:v>0</c:v>
                </c:pt>
                <c:pt idx="419228">
                  <c:v>0</c:v>
                </c:pt>
                <c:pt idx="419229">
                  <c:v>0</c:v>
                </c:pt>
                <c:pt idx="419230">
                  <c:v>0</c:v>
                </c:pt>
                <c:pt idx="419231">
                  <c:v>0</c:v>
                </c:pt>
                <c:pt idx="419232">
                  <c:v>0</c:v>
                </c:pt>
                <c:pt idx="419233">
                  <c:v>0</c:v>
                </c:pt>
                <c:pt idx="419234">
                  <c:v>0</c:v>
                </c:pt>
                <c:pt idx="419235">
                  <c:v>0</c:v>
                </c:pt>
                <c:pt idx="419236">
                  <c:v>0</c:v>
                </c:pt>
                <c:pt idx="419237">
                  <c:v>0</c:v>
                </c:pt>
                <c:pt idx="419238">
                  <c:v>0</c:v>
                </c:pt>
                <c:pt idx="419239">
                  <c:v>0</c:v>
                </c:pt>
                <c:pt idx="419240">
                  <c:v>0</c:v>
                </c:pt>
                <c:pt idx="419241">
                  <c:v>0</c:v>
                </c:pt>
                <c:pt idx="419242">
                  <c:v>0</c:v>
                </c:pt>
                <c:pt idx="419243">
                  <c:v>0</c:v>
                </c:pt>
                <c:pt idx="419244">
                  <c:v>0</c:v>
                </c:pt>
                <c:pt idx="419245">
                  <c:v>0</c:v>
                </c:pt>
                <c:pt idx="419246">
                  <c:v>0</c:v>
                </c:pt>
                <c:pt idx="419247">
                  <c:v>0</c:v>
                </c:pt>
                <c:pt idx="419248">
                  <c:v>0</c:v>
                </c:pt>
                <c:pt idx="419249">
                  <c:v>0</c:v>
                </c:pt>
                <c:pt idx="419250">
                  <c:v>0</c:v>
                </c:pt>
                <c:pt idx="419251">
                  <c:v>0</c:v>
                </c:pt>
                <c:pt idx="419252">
                  <c:v>0</c:v>
                </c:pt>
                <c:pt idx="419253">
                  <c:v>0</c:v>
                </c:pt>
                <c:pt idx="419254">
                  <c:v>0</c:v>
                </c:pt>
                <c:pt idx="419255">
                  <c:v>0</c:v>
                </c:pt>
                <c:pt idx="419256">
                  <c:v>0</c:v>
                </c:pt>
                <c:pt idx="419257">
                  <c:v>0</c:v>
                </c:pt>
                <c:pt idx="419258">
                  <c:v>0</c:v>
                </c:pt>
                <c:pt idx="419259">
                  <c:v>0</c:v>
                </c:pt>
                <c:pt idx="419260">
                  <c:v>0</c:v>
                </c:pt>
                <c:pt idx="419261">
                  <c:v>0</c:v>
                </c:pt>
                <c:pt idx="419262">
                  <c:v>0</c:v>
                </c:pt>
                <c:pt idx="419263">
                  <c:v>0</c:v>
                </c:pt>
                <c:pt idx="419264">
                  <c:v>0</c:v>
                </c:pt>
                <c:pt idx="419265">
                  <c:v>0</c:v>
                </c:pt>
                <c:pt idx="419266">
                  <c:v>0</c:v>
                </c:pt>
                <c:pt idx="419267">
                  <c:v>0</c:v>
                </c:pt>
                <c:pt idx="419268">
                  <c:v>0</c:v>
                </c:pt>
                <c:pt idx="419269">
                  <c:v>0</c:v>
                </c:pt>
                <c:pt idx="419270">
                  <c:v>0</c:v>
                </c:pt>
                <c:pt idx="419271">
                  <c:v>0</c:v>
                </c:pt>
                <c:pt idx="419272">
                  <c:v>0</c:v>
                </c:pt>
                <c:pt idx="419273">
                  <c:v>0</c:v>
                </c:pt>
                <c:pt idx="419274">
                  <c:v>0</c:v>
                </c:pt>
                <c:pt idx="419275">
                  <c:v>0</c:v>
                </c:pt>
                <c:pt idx="419276">
                  <c:v>0</c:v>
                </c:pt>
                <c:pt idx="419277">
                  <c:v>0</c:v>
                </c:pt>
                <c:pt idx="419278">
                  <c:v>0</c:v>
                </c:pt>
                <c:pt idx="419279">
                  <c:v>0</c:v>
                </c:pt>
                <c:pt idx="419280">
                  <c:v>0</c:v>
                </c:pt>
                <c:pt idx="419281">
                  <c:v>0</c:v>
                </c:pt>
                <c:pt idx="419282">
                  <c:v>0</c:v>
                </c:pt>
                <c:pt idx="419283">
                  <c:v>0</c:v>
                </c:pt>
                <c:pt idx="419284">
                  <c:v>0</c:v>
                </c:pt>
                <c:pt idx="419285">
                  <c:v>0</c:v>
                </c:pt>
                <c:pt idx="419286">
                  <c:v>0</c:v>
                </c:pt>
                <c:pt idx="419287">
                  <c:v>0</c:v>
                </c:pt>
                <c:pt idx="419288">
                  <c:v>0</c:v>
                </c:pt>
                <c:pt idx="419289">
                  <c:v>0</c:v>
                </c:pt>
                <c:pt idx="419290">
                  <c:v>0</c:v>
                </c:pt>
                <c:pt idx="419291">
                  <c:v>0</c:v>
                </c:pt>
                <c:pt idx="419292">
                  <c:v>0</c:v>
                </c:pt>
                <c:pt idx="419293">
                  <c:v>0</c:v>
                </c:pt>
                <c:pt idx="419294">
                  <c:v>0</c:v>
                </c:pt>
                <c:pt idx="419295">
                  <c:v>0</c:v>
                </c:pt>
                <c:pt idx="419296">
                  <c:v>0</c:v>
                </c:pt>
                <c:pt idx="419297">
                  <c:v>0</c:v>
                </c:pt>
                <c:pt idx="419298">
                  <c:v>0</c:v>
                </c:pt>
                <c:pt idx="419299">
                  <c:v>0</c:v>
                </c:pt>
                <c:pt idx="419300">
                  <c:v>0</c:v>
                </c:pt>
                <c:pt idx="419301">
                  <c:v>0</c:v>
                </c:pt>
                <c:pt idx="419302">
                  <c:v>0</c:v>
                </c:pt>
                <c:pt idx="419303">
                  <c:v>0</c:v>
                </c:pt>
                <c:pt idx="419304">
                  <c:v>0</c:v>
                </c:pt>
                <c:pt idx="419305">
                  <c:v>0</c:v>
                </c:pt>
                <c:pt idx="419306">
                  <c:v>0</c:v>
                </c:pt>
                <c:pt idx="419307">
                  <c:v>0</c:v>
                </c:pt>
                <c:pt idx="419308">
                  <c:v>0</c:v>
                </c:pt>
                <c:pt idx="419309">
                  <c:v>0</c:v>
                </c:pt>
                <c:pt idx="419310">
                  <c:v>0</c:v>
                </c:pt>
                <c:pt idx="419311">
                  <c:v>0</c:v>
                </c:pt>
                <c:pt idx="419312">
                  <c:v>0</c:v>
                </c:pt>
                <c:pt idx="419313">
                  <c:v>0</c:v>
                </c:pt>
                <c:pt idx="419314">
                  <c:v>0</c:v>
                </c:pt>
                <c:pt idx="419315">
                  <c:v>0</c:v>
                </c:pt>
                <c:pt idx="419316">
                  <c:v>0</c:v>
                </c:pt>
                <c:pt idx="419317">
                  <c:v>0</c:v>
                </c:pt>
                <c:pt idx="419318">
                  <c:v>0</c:v>
                </c:pt>
                <c:pt idx="419319">
                  <c:v>0</c:v>
                </c:pt>
                <c:pt idx="419320">
                  <c:v>0</c:v>
                </c:pt>
                <c:pt idx="419321">
                  <c:v>0</c:v>
                </c:pt>
                <c:pt idx="419322">
                  <c:v>0</c:v>
                </c:pt>
                <c:pt idx="419323">
                  <c:v>0</c:v>
                </c:pt>
                <c:pt idx="419324">
                  <c:v>0</c:v>
                </c:pt>
                <c:pt idx="419325">
                  <c:v>0</c:v>
                </c:pt>
                <c:pt idx="419326">
                  <c:v>0</c:v>
                </c:pt>
                <c:pt idx="419327">
                  <c:v>0</c:v>
                </c:pt>
                <c:pt idx="419328">
                  <c:v>0</c:v>
                </c:pt>
                <c:pt idx="419329">
                  <c:v>0</c:v>
                </c:pt>
                <c:pt idx="419330">
                  <c:v>0</c:v>
                </c:pt>
                <c:pt idx="419331">
                  <c:v>0</c:v>
                </c:pt>
                <c:pt idx="419332">
                  <c:v>0</c:v>
                </c:pt>
                <c:pt idx="419333">
                  <c:v>0</c:v>
                </c:pt>
                <c:pt idx="419334">
                  <c:v>0</c:v>
                </c:pt>
                <c:pt idx="419335">
                  <c:v>0</c:v>
                </c:pt>
                <c:pt idx="419336">
                  <c:v>0</c:v>
                </c:pt>
                <c:pt idx="419337">
                  <c:v>0</c:v>
                </c:pt>
                <c:pt idx="419338">
                  <c:v>0</c:v>
                </c:pt>
                <c:pt idx="419339">
                  <c:v>0</c:v>
                </c:pt>
                <c:pt idx="419340">
                  <c:v>0</c:v>
                </c:pt>
                <c:pt idx="419341">
                  <c:v>0</c:v>
                </c:pt>
                <c:pt idx="419342">
                  <c:v>0</c:v>
                </c:pt>
                <c:pt idx="419343">
                  <c:v>0</c:v>
                </c:pt>
                <c:pt idx="419344">
                  <c:v>0</c:v>
                </c:pt>
                <c:pt idx="419345">
                  <c:v>0</c:v>
                </c:pt>
                <c:pt idx="419346">
                  <c:v>0</c:v>
                </c:pt>
                <c:pt idx="419347">
                  <c:v>0</c:v>
                </c:pt>
                <c:pt idx="419348">
                  <c:v>0</c:v>
                </c:pt>
                <c:pt idx="419349">
                  <c:v>0</c:v>
                </c:pt>
                <c:pt idx="419350">
                  <c:v>0</c:v>
                </c:pt>
                <c:pt idx="419351">
                  <c:v>0</c:v>
                </c:pt>
                <c:pt idx="419352">
                  <c:v>0</c:v>
                </c:pt>
                <c:pt idx="419353">
                  <c:v>0</c:v>
                </c:pt>
                <c:pt idx="419354">
                  <c:v>0</c:v>
                </c:pt>
                <c:pt idx="419355">
                  <c:v>0</c:v>
                </c:pt>
                <c:pt idx="419356">
                  <c:v>0</c:v>
                </c:pt>
                <c:pt idx="419357">
                  <c:v>0</c:v>
                </c:pt>
                <c:pt idx="419358">
                  <c:v>0</c:v>
                </c:pt>
                <c:pt idx="419359">
                  <c:v>0</c:v>
                </c:pt>
                <c:pt idx="419360">
                  <c:v>0</c:v>
                </c:pt>
                <c:pt idx="419361">
                  <c:v>0</c:v>
                </c:pt>
                <c:pt idx="419362">
                  <c:v>0</c:v>
                </c:pt>
                <c:pt idx="419363">
                  <c:v>0</c:v>
                </c:pt>
                <c:pt idx="419364">
                  <c:v>0</c:v>
                </c:pt>
                <c:pt idx="419365">
                  <c:v>0</c:v>
                </c:pt>
                <c:pt idx="419366">
                  <c:v>0</c:v>
                </c:pt>
                <c:pt idx="419367">
                  <c:v>0</c:v>
                </c:pt>
                <c:pt idx="419368">
                  <c:v>0</c:v>
                </c:pt>
                <c:pt idx="419369">
                  <c:v>0</c:v>
                </c:pt>
                <c:pt idx="419370">
                  <c:v>0</c:v>
                </c:pt>
                <c:pt idx="419371">
                  <c:v>0</c:v>
                </c:pt>
                <c:pt idx="419372">
                  <c:v>0</c:v>
                </c:pt>
                <c:pt idx="419373">
                  <c:v>0</c:v>
                </c:pt>
                <c:pt idx="419374">
                  <c:v>0</c:v>
                </c:pt>
                <c:pt idx="419375">
                  <c:v>0</c:v>
                </c:pt>
                <c:pt idx="419376">
                  <c:v>0</c:v>
                </c:pt>
                <c:pt idx="419377">
                  <c:v>0</c:v>
                </c:pt>
                <c:pt idx="419378">
                  <c:v>0</c:v>
                </c:pt>
                <c:pt idx="419379">
                  <c:v>0</c:v>
                </c:pt>
                <c:pt idx="419380">
                  <c:v>0</c:v>
                </c:pt>
                <c:pt idx="419381">
                  <c:v>0</c:v>
                </c:pt>
                <c:pt idx="419382">
                  <c:v>0</c:v>
                </c:pt>
                <c:pt idx="419383">
                  <c:v>0</c:v>
                </c:pt>
                <c:pt idx="419384">
                  <c:v>0</c:v>
                </c:pt>
                <c:pt idx="419385">
                  <c:v>0</c:v>
                </c:pt>
                <c:pt idx="419386">
                  <c:v>0</c:v>
                </c:pt>
                <c:pt idx="419387">
                  <c:v>0</c:v>
                </c:pt>
                <c:pt idx="419388">
                  <c:v>0</c:v>
                </c:pt>
                <c:pt idx="419389">
                  <c:v>0</c:v>
                </c:pt>
                <c:pt idx="419390">
                  <c:v>0</c:v>
                </c:pt>
                <c:pt idx="419391">
                  <c:v>0</c:v>
                </c:pt>
                <c:pt idx="419392">
                  <c:v>0</c:v>
                </c:pt>
                <c:pt idx="419393">
                  <c:v>0</c:v>
                </c:pt>
                <c:pt idx="419394">
                  <c:v>0</c:v>
                </c:pt>
                <c:pt idx="419395">
                  <c:v>0</c:v>
                </c:pt>
                <c:pt idx="419396">
                  <c:v>0</c:v>
                </c:pt>
                <c:pt idx="419397">
                  <c:v>0</c:v>
                </c:pt>
                <c:pt idx="419398">
                  <c:v>0</c:v>
                </c:pt>
                <c:pt idx="419399">
                  <c:v>0</c:v>
                </c:pt>
                <c:pt idx="419400">
                  <c:v>0</c:v>
                </c:pt>
                <c:pt idx="419401">
                  <c:v>0</c:v>
                </c:pt>
                <c:pt idx="419402">
                  <c:v>0</c:v>
                </c:pt>
                <c:pt idx="419403">
                  <c:v>0</c:v>
                </c:pt>
                <c:pt idx="419404">
                  <c:v>0</c:v>
                </c:pt>
                <c:pt idx="419405">
                  <c:v>0</c:v>
                </c:pt>
                <c:pt idx="419406">
                  <c:v>0</c:v>
                </c:pt>
                <c:pt idx="419407">
                  <c:v>0</c:v>
                </c:pt>
                <c:pt idx="419408">
                  <c:v>0</c:v>
                </c:pt>
                <c:pt idx="419409">
                  <c:v>0</c:v>
                </c:pt>
                <c:pt idx="419410">
                  <c:v>0</c:v>
                </c:pt>
                <c:pt idx="419411">
                  <c:v>0</c:v>
                </c:pt>
                <c:pt idx="419412">
                  <c:v>0</c:v>
                </c:pt>
                <c:pt idx="419413">
                  <c:v>0</c:v>
                </c:pt>
                <c:pt idx="419414">
                  <c:v>0</c:v>
                </c:pt>
                <c:pt idx="419415">
                  <c:v>0</c:v>
                </c:pt>
                <c:pt idx="419416">
                  <c:v>0</c:v>
                </c:pt>
                <c:pt idx="419417">
                  <c:v>0</c:v>
                </c:pt>
                <c:pt idx="419418">
                  <c:v>0</c:v>
                </c:pt>
                <c:pt idx="419419">
                  <c:v>0</c:v>
                </c:pt>
                <c:pt idx="419420">
                  <c:v>0</c:v>
                </c:pt>
                <c:pt idx="419421">
                  <c:v>0</c:v>
                </c:pt>
                <c:pt idx="419422">
                  <c:v>0</c:v>
                </c:pt>
                <c:pt idx="419423">
                  <c:v>0</c:v>
                </c:pt>
                <c:pt idx="419424">
                  <c:v>0</c:v>
                </c:pt>
                <c:pt idx="419425">
                  <c:v>0</c:v>
                </c:pt>
                <c:pt idx="419426">
                  <c:v>0</c:v>
                </c:pt>
                <c:pt idx="419427">
                  <c:v>0</c:v>
                </c:pt>
                <c:pt idx="419428">
                  <c:v>0</c:v>
                </c:pt>
                <c:pt idx="419429">
                  <c:v>0</c:v>
                </c:pt>
                <c:pt idx="419430">
                  <c:v>0</c:v>
                </c:pt>
                <c:pt idx="419431">
                  <c:v>0</c:v>
                </c:pt>
                <c:pt idx="419432">
                  <c:v>0</c:v>
                </c:pt>
                <c:pt idx="419433">
                  <c:v>0</c:v>
                </c:pt>
                <c:pt idx="419434">
                  <c:v>0</c:v>
                </c:pt>
                <c:pt idx="419435">
                  <c:v>0</c:v>
                </c:pt>
                <c:pt idx="419436">
                  <c:v>0</c:v>
                </c:pt>
                <c:pt idx="419437">
                  <c:v>0</c:v>
                </c:pt>
                <c:pt idx="419438">
                  <c:v>0</c:v>
                </c:pt>
                <c:pt idx="419439">
                  <c:v>0</c:v>
                </c:pt>
                <c:pt idx="419440">
                  <c:v>0</c:v>
                </c:pt>
                <c:pt idx="419441">
                  <c:v>0</c:v>
                </c:pt>
                <c:pt idx="419442">
                  <c:v>0</c:v>
                </c:pt>
                <c:pt idx="419443">
                  <c:v>0</c:v>
                </c:pt>
                <c:pt idx="419444">
                  <c:v>0</c:v>
                </c:pt>
                <c:pt idx="419445">
                  <c:v>0</c:v>
                </c:pt>
                <c:pt idx="419446">
                  <c:v>0</c:v>
                </c:pt>
                <c:pt idx="419447">
                  <c:v>0</c:v>
                </c:pt>
                <c:pt idx="419448">
                  <c:v>0</c:v>
                </c:pt>
                <c:pt idx="419449">
                  <c:v>0</c:v>
                </c:pt>
                <c:pt idx="419450">
                  <c:v>0</c:v>
                </c:pt>
                <c:pt idx="419451">
                  <c:v>0</c:v>
                </c:pt>
                <c:pt idx="419452">
                  <c:v>0</c:v>
                </c:pt>
                <c:pt idx="419453">
                  <c:v>0</c:v>
                </c:pt>
                <c:pt idx="419454">
                  <c:v>0</c:v>
                </c:pt>
                <c:pt idx="419455">
                  <c:v>0</c:v>
                </c:pt>
                <c:pt idx="419456">
                  <c:v>0</c:v>
                </c:pt>
                <c:pt idx="419457">
                  <c:v>0</c:v>
                </c:pt>
                <c:pt idx="419458">
                  <c:v>0</c:v>
                </c:pt>
                <c:pt idx="419459">
                  <c:v>0</c:v>
                </c:pt>
                <c:pt idx="419460">
                  <c:v>0</c:v>
                </c:pt>
                <c:pt idx="419461">
                  <c:v>0</c:v>
                </c:pt>
                <c:pt idx="419462">
                  <c:v>0</c:v>
                </c:pt>
                <c:pt idx="419463">
                  <c:v>0</c:v>
                </c:pt>
                <c:pt idx="419464">
                  <c:v>0</c:v>
                </c:pt>
                <c:pt idx="419465">
                  <c:v>0</c:v>
                </c:pt>
                <c:pt idx="419466">
                  <c:v>0</c:v>
                </c:pt>
                <c:pt idx="419467">
                  <c:v>0</c:v>
                </c:pt>
                <c:pt idx="419468">
                  <c:v>0</c:v>
                </c:pt>
                <c:pt idx="419469">
                  <c:v>0</c:v>
                </c:pt>
                <c:pt idx="419470">
                  <c:v>0</c:v>
                </c:pt>
                <c:pt idx="419471">
                  <c:v>0</c:v>
                </c:pt>
                <c:pt idx="419472">
                  <c:v>0</c:v>
                </c:pt>
                <c:pt idx="419473">
                  <c:v>0</c:v>
                </c:pt>
                <c:pt idx="419474">
                  <c:v>0</c:v>
                </c:pt>
                <c:pt idx="419475">
                  <c:v>0</c:v>
                </c:pt>
                <c:pt idx="419476">
                  <c:v>0</c:v>
                </c:pt>
                <c:pt idx="419477">
                  <c:v>0</c:v>
                </c:pt>
                <c:pt idx="419478">
                  <c:v>0</c:v>
                </c:pt>
                <c:pt idx="419479">
                  <c:v>0</c:v>
                </c:pt>
                <c:pt idx="419480">
                  <c:v>0</c:v>
                </c:pt>
                <c:pt idx="419481">
                  <c:v>0</c:v>
                </c:pt>
                <c:pt idx="419482">
                  <c:v>0</c:v>
                </c:pt>
                <c:pt idx="419483">
                  <c:v>0</c:v>
                </c:pt>
                <c:pt idx="419484">
                  <c:v>0</c:v>
                </c:pt>
                <c:pt idx="419485">
                  <c:v>0</c:v>
                </c:pt>
                <c:pt idx="419486">
                  <c:v>0</c:v>
                </c:pt>
                <c:pt idx="419487">
                  <c:v>0</c:v>
                </c:pt>
                <c:pt idx="419488">
                  <c:v>0</c:v>
                </c:pt>
                <c:pt idx="419489">
                  <c:v>0</c:v>
                </c:pt>
                <c:pt idx="419490">
                  <c:v>0</c:v>
                </c:pt>
                <c:pt idx="419491">
                  <c:v>0</c:v>
                </c:pt>
                <c:pt idx="419492">
                  <c:v>0</c:v>
                </c:pt>
                <c:pt idx="419493">
                  <c:v>0</c:v>
                </c:pt>
                <c:pt idx="419494">
                  <c:v>0</c:v>
                </c:pt>
                <c:pt idx="419495">
                  <c:v>0</c:v>
                </c:pt>
                <c:pt idx="419496">
                  <c:v>0</c:v>
                </c:pt>
                <c:pt idx="419497">
                  <c:v>0</c:v>
                </c:pt>
                <c:pt idx="419498">
                  <c:v>0</c:v>
                </c:pt>
                <c:pt idx="419499">
                  <c:v>0</c:v>
                </c:pt>
                <c:pt idx="419500">
                  <c:v>0</c:v>
                </c:pt>
                <c:pt idx="419501">
                  <c:v>0</c:v>
                </c:pt>
                <c:pt idx="419502">
                  <c:v>0</c:v>
                </c:pt>
                <c:pt idx="419503">
                  <c:v>0</c:v>
                </c:pt>
                <c:pt idx="419504">
                  <c:v>0</c:v>
                </c:pt>
                <c:pt idx="419505">
                  <c:v>0</c:v>
                </c:pt>
                <c:pt idx="419506">
                  <c:v>0</c:v>
                </c:pt>
                <c:pt idx="419507">
                  <c:v>0</c:v>
                </c:pt>
                <c:pt idx="419508">
                  <c:v>0</c:v>
                </c:pt>
                <c:pt idx="419509">
                  <c:v>0</c:v>
                </c:pt>
                <c:pt idx="419510">
                  <c:v>0</c:v>
                </c:pt>
                <c:pt idx="419511">
                  <c:v>0</c:v>
                </c:pt>
                <c:pt idx="419512">
                  <c:v>0</c:v>
                </c:pt>
                <c:pt idx="419513">
                  <c:v>0</c:v>
                </c:pt>
                <c:pt idx="419514">
                  <c:v>0</c:v>
                </c:pt>
                <c:pt idx="419515">
                  <c:v>0</c:v>
                </c:pt>
                <c:pt idx="419516">
                  <c:v>0</c:v>
                </c:pt>
                <c:pt idx="419517">
                  <c:v>0</c:v>
                </c:pt>
                <c:pt idx="419518">
                  <c:v>0</c:v>
                </c:pt>
                <c:pt idx="419519">
                  <c:v>0</c:v>
                </c:pt>
                <c:pt idx="419520">
                  <c:v>0</c:v>
                </c:pt>
                <c:pt idx="419521">
                  <c:v>0</c:v>
                </c:pt>
                <c:pt idx="419522">
                  <c:v>0</c:v>
                </c:pt>
                <c:pt idx="419523">
                  <c:v>0</c:v>
                </c:pt>
                <c:pt idx="419524">
                  <c:v>0</c:v>
                </c:pt>
                <c:pt idx="419525">
                  <c:v>0</c:v>
                </c:pt>
                <c:pt idx="419526">
                  <c:v>0</c:v>
                </c:pt>
                <c:pt idx="419527">
                  <c:v>0</c:v>
                </c:pt>
                <c:pt idx="419528">
                  <c:v>0</c:v>
                </c:pt>
                <c:pt idx="419529">
                  <c:v>0</c:v>
                </c:pt>
                <c:pt idx="419530">
                  <c:v>0</c:v>
                </c:pt>
                <c:pt idx="419531">
                  <c:v>0</c:v>
                </c:pt>
                <c:pt idx="419532">
                  <c:v>0</c:v>
                </c:pt>
                <c:pt idx="419533">
                  <c:v>0</c:v>
                </c:pt>
                <c:pt idx="419534">
                  <c:v>0</c:v>
                </c:pt>
                <c:pt idx="419535">
                  <c:v>0</c:v>
                </c:pt>
                <c:pt idx="419536">
                  <c:v>0</c:v>
                </c:pt>
                <c:pt idx="419537">
                  <c:v>0</c:v>
                </c:pt>
                <c:pt idx="419538">
                  <c:v>0</c:v>
                </c:pt>
                <c:pt idx="419539">
                  <c:v>0</c:v>
                </c:pt>
                <c:pt idx="419540">
                  <c:v>0</c:v>
                </c:pt>
                <c:pt idx="419541">
                  <c:v>0</c:v>
                </c:pt>
                <c:pt idx="419542">
                  <c:v>0</c:v>
                </c:pt>
                <c:pt idx="419543">
                  <c:v>0</c:v>
                </c:pt>
                <c:pt idx="419544">
                  <c:v>0</c:v>
                </c:pt>
                <c:pt idx="419545">
                  <c:v>0</c:v>
                </c:pt>
                <c:pt idx="419546">
                  <c:v>0</c:v>
                </c:pt>
                <c:pt idx="419547">
                  <c:v>0</c:v>
                </c:pt>
                <c:pt idx="419548">
                  <c:v>0</c:v>
                </c:pt>
                <c:pt idx="419549">
                  <c:v>0</c:v>
                </c:pt>
                <c:pt idx="419550">
                  <c:v>0</c:v>
                </c:pt>
                <c:pt idx="419551">
                  <c:v>0</c:v>
                </c:pt>
                <c:pt idx="419552">
                  <c:v>0</c:v>
                </c:pt>
                <c:pt idx="419553">
                  <c:v>0</c:v>
                </c:pt>
                <c:pt idx="419554">
                  <c:v>0</c:v>
                </c:pt>
                <c:pt idx="419555">
                  <c:v>0</c:v>
                </c:pt>
                <c:pt idx="419556">
                  <c:v>0</c:v>
                </c:pt>
                <c:pt idx="419557">
                  <c:v>0</c:v>
                </c:pt>
                <c:pt idx="419558">
                  <c:v>0</c:v>
                </c:pt>
                <c:pt idx="419559">
                  <c:v>0</c:v>
                </c:pt>
                <c:pt idx="419560">
                  <c:v>0</c:v>
                </c:pt>
                <c:pt idx="419561">
                  <c:v>0</c:v>
                </c:pt>
                <c:pt idx="419562">
                  <c:v>0</c:v>
                </c:pt>
                <c:pt idx="419563">
                  <c:v>0</c:v>
                </c:pt>
                <c:pt idx="419564">
                  <c:v>0</c:v>
                </c:pt>
                <c:pt idx="419565">
                  <c:v>0</c:v>
                </c:pt>
                <c:pt idx="419566">
                  <c:v>0</c:v>
                </c:pt>
                <c:pt idx="419567">
                  <c:v>0</c:v>
                </c:pt>
                <c:pt idx="419568">
                  <c:v>0</c:v>
                </c:pt>
                <c:pt idx="419569">
                  <c:v>0</c:v>
                </c:pt>
                <c:pt idx="419570">
                  <c:v>0</c:v>
                </c:pt>
                <c:pt idx="419571">
                  <c:v>0</c:v>
                </c:pt>
                <c:pt idx="419572">
                  <c:v>0</c:v>
                </c:pt>
                <c:pt idx="419573">
                  <c:v>0</c:v>
                </c:pt>
                <c:pt idx="419574">
                  <c:v>0</c:v>
                </c:pt>
                <c:pt idx="419575">
                  <c:v>0</c:v>
                </c:pt>
                <c:pt idx="419576">
                  <c:v>0</c:v>
                </c:pt>
                <c:pt idx="419577">
                  <c:v>0</c:v>
                </c:pt>
                <c:pt idx="419578">
                  <c:v>0</c:v>
                </c:pt>
                <c:pt idx="419579">
                  <c:v>0</c:v>
                </c:pt>
                <c:pt idx="419580">
                  <c:v>0</c:v>
                </c:pt>
                <c:pt idx="419581">
                  <c:v>0</c:v>
                </c:pt>
                <c:pt idx="419582">
                  <c:v>0</c:v>
                </c:pt>
                <c:pt idx="419583">
                  <c:v>0</c:v>
                </c:pt>
                <c:pt idx="419584">
                  <c:v>0</c:v>
                </c:pt>
                <c:pt idx="419585">
                  <c:v>0</c:v>
                </c:pt>
                <c:pt idx="419586">
                  <c:v>0</c:v>
                </c:pt>
                <c:pt idx="419587">
                  <c:v>0</c:v>
                </c:pt>
                <c:pt idx="419588">
                  <c:v>0</c:v>
                </c:pt>
                <c:pt idx="419589">
                  <c:v>0</c:v>
                </c:pt>
                <c:pt idx="419590">
                  <c:v>0</c:v>
                </c:pt>
                <c:pt idx="419591">
                  <c:v>0</c:v>
                </c:pt>
                <c:pt idx="419592">
                  <c:v>0</c:v>
                </c:pt>
                <c:pt idx="419593">
                  <c:v>0</c:v>
                </c:pt>
                <c:pt idx="419594">
                  <c:v>0</c:v>
                </c:pt>
                <c:pt idx="419595">
                  <c:v>0</c:v>
                </c:pt>
                <c:pt idx="419596">
                  <c:v>0</c:v>
                </c:pt>
                <c:pt idx="419597">
                  <c:v>0</c:v>
                </c:pt>
                <c:pt idx="419598">
                  <c:v>0</c:v>
                </c:pt>
                <c:pt idx="419599">
                  <c:v>0</c:v>
                </c:pt>
                <c:pt idx="419600">
                  <c:v>0</c:v>
                </c:pt>
                <c:pt idx="419601">
                  <c:v>0</c:v>
                </c:pt>
                <c:pt idx="419602">
                  <c:v>0</c:v>
                </c:pt>
                <c:pt idx="419603">
                  <c:v>0</c:v>
                </c:pt>
                <c:pt idx="419604">
                  <c:v>0</c:v>
                </c:pt>
                <c:pt idx="419605">
                  <c:v>0</c:v>
                </c:pt>
                <c:pt idx="419606">
                  <c:v>0</c:v>
                </c:pt>
                <c:pt idx="419607">
                  <c:v>0</c:v>
                </c:pt>
                <c:pt idx="419608">
                  <c:v>0</c:v>
                </c:pt>
                <c:pt idx="419609">
                  <c:v>0</c:v>
                </c:pt>
                <c:pt idx="419610">
                  <c:v>0</c:v>
                </c:pt>
                <c:pt idx="419611">
                  <c:v>0</c:v>
                </c:pt>
                <c:pt idx="419612">
                  <c:v>0</c:v>
                </c:pt>
                <c:pt idx="419613">
                  <c:v>0</c:v>
                </c:pt>
                <c:pt idx="419614">
                  <c:v>0</c:v>
                </c:pt>
                <c:pt idx="419615">
                  <c:v>0</c:v>
                </c:pt>
                <c:pt idx="419616">
                  <c:v>0</c:v>
                </c:pt>
                <c:pt idx="419617">
                  <c:v>0</c:v>
                </c:pt>
                <c:pt idx="419618">
                  <c:v>0</c:v>
                </c:pt>
                <c:pt idx="419619">
                  <c:v>0</c:v>
                </c:pt>
                <c:pt idx="419620">
                  <c:v>0</c:v>
                </c:pt>
                <c:pt idx="419621">
                  <c:v>0</c:v>
                </c:pt>
                <c:pt idx="419622">
                  <c:v>0</c:v>
                </c:pt>
                <c:pt idx="419623">
                  <c:v>0</c:v>
                </c:pt>
                <c:pt idx="419624">
                  <c:v>0</c:v>
                </c:pt>
                <c:pt idx="419625">
                  <c:v>0</c:v>
                </c:pt>
                <c:pt idx="419626">
                  <c:v>0</c:v>
                </c:pt>
                <c:pt idx="419627">
                  <c:v>0</c:v>
                </c:pt>
                <c:pt idx="419628">
                  <c:v>0</c:v>
                </c:pt>
                <c:pt idx="419629">
                  <c:v>0</c:v>
                </c:pt>
                <c:pt idx="419630">
                  <c:v>0</c:v>
                </c:pt>
                <c:pt idx="419631">
                  <c:v>0</c:v>
                </c:pt>
                <c:pt idx="419632">
                  <c:v>0</c:v>
                </c:pt>
                <c:pt idx="419633">
                  <c:v>0</c:v>
                </c:pt>
                <c:pt idx="419634">
                  <c:v>0</c:v>
                </c:pt>
                <c:pt idx="419635">
                  <c:v>0</c:v>
                </c:pt>
                <c:pt idx="419636">
                  <c:v>0</c:v>
                </c:pt>
                <c:pt idx="419637">
                  <c:v>0</c:v>
                </c:pt>
                <c:pt idx="419638">
                  <c:v>0</c:v>
                </c:pt>
                <c:pt idx="419639">
                  <c:v>0</c:v>
                </c:pt>
                <c:pt idx="419640">
                  <c:v>0</c:v>
                </c:pt>
                <c:pt idx="419641">
                  <c:v>0</c:v>
                </c:pt>
                <c:pt idx="419642">
                  <c:v>0</c:v>
                </c:pt>
                <c:pt idx="419643">
                  <c:v>0</c:v>
                </c:pt>
                <c:pt idx="419644">
                  <c:v>0</c:v>
                </c:pt>
                <c:pt idx="419645">
                  <c:v>0</c:v>
                </c:pt>
                <c:pt idx="419646">
                  <c:v>0</c:v>
                </c:pt>
                <c:pt idx="419647">
                  <c:v>0</c:v>
                </c:pt>
                <c:pt idx="419648">
                  <c:v>0</c:v>
                </c:pt>
                <c:pt idx="419649">
                  <c:v>0</c:v>
                </c:pt>
                <c:pt idx="419650">
                  <c:v>0</c:v>
                </c:pt>
                <c:pt idx="419651">
                  <c:v>0</c:v>
                </c:pt>
                <c:pt idx="419652">
                  <c:v>0</c:v>
                </c:pt>
                <c:pt idx="419653">
                  <c:v>0</c:v>
                </c:pt>
                <c:pt idx="419654">
                  <c:v>0</c:v>
                </c:pt>
                <c:pt idx="419655">
                  <c:v>0</c:v>
                </c:pt>
                <c:pt idx="419656">
                  <c:v>0</c:v>
                </c:pt>
                <c:pt idx="419657">
                  <c:v>0</c:v>
                </c:pt>
                <c:pt idx="419658">
                  <c:v>0</c:v>
                </c:pt>
                <c:pt idx="419659">
                  <c:v>0</c:v>
                </c:pt>
                <c:pt idx="419660">
                  <c:v>0</c:v>
                </c:pt>
                <c:pt idx="419661">
                  <c:v>0</c:v>
                </c:pt>
                <c:pt idx="419662">
                  <c:v>0</c:v>
                </c:pt>
                <c:pt idx="419663">
                  <c:v>0</c:v>
                </c:pt>
                <c:pt idx="419664">
                  <c:v>0</c:v>
                </c:pt>
                <c:pt idx="419665">
                  <c:v>0</c:v>
                </c:pt>
                <c:pt idx="419666">
                  <c:v>0</c:v>
                </c:pt>
                <c:pt idx="419667">
                  <c:v>0</c:v>
                </c:pt>
                <c:pt idx="419668">
                  <c:v>0</c:v>
                </c:pt>
                <c:pt idx="419669">
                  <c:v>0</c:v>
                </c:pt>
                <c:pt idx="419670">
                  <c:v>0</c:v>
                </c:pt>
                <c:pt idx="419671">
                  <c:v>0</c:v>
                </c:pt>
                <c:pt idx="419672">
                  <c:v>0</c:v>
                </c:pt>
                <c:pt idx="419673">
                  <c:v>0</c:v>
                </c:pt>
                <c:pt idx="419674">
                  <c:v>0</c:v>
                </c:pt>
                <c:pt idx="419675">
                  <c:v>0</c:v>
                </c:pt>
                <c:pt idx="419676">
                  <c:v>0</c:v>
                </c:pt>
                <c:pt idx="419677">
                  <c:v>0</c:v>
                </c:pt>
                <c:pt idx="419678">
                  <c:v>0</c:v>
                </c:pt>
                <c:pt idx="419679">
                  <c:v>0</c:v>
                </c:pt>
                <c:pt idx="419680">
                  <c:v>0</c:v>
                </c:pt>
                <c:pt idx="419681">
                  <c:v>0</c:v>
                </c:pt>
                <c:pt idx="419682">
                  <c:v>0</c:v>
                </c:pt>
                <c:pt idx="419683">
                  <c:v>0</c:v>
                </c:pt>
                <c:pt idx="419684">
                  <c:v>0</c:v>
                </c:pt>
                <c:pt idx="419685">
                  <c:v>0</c:v>
                </c:pt>
                <c:pt idx="419686">
                  <c:v>0</c:v>
                </c:pt>
                <c:pt idx="419687">
                  <c:v>0</c:v>
                </c:pt>
                <c:pt idx="419688">
                  <c:v>0</c:v>
                </c:pt>
                <c:pt idx="419689">
                  <c:v>0</c:v>
                </c:pt>
                <c:pt idx="419690">
                  <c:v>0</c:v>
                </c:pt>
                <c:pt idx="419691">
                  <c:v>0</c:v>
                </c:pt>
                <c:pt idx="419692">
                  <c:v>0</c:v>
                </c:pt>
                <c:pt idx="419693">
                  <c:v>0</c:v>
                </c:pt>
                <c:pt idx="419694">
                  <c:v>0</c:v>
                </c:pt>
                <c:pt idx="419695">
                  <c:v>0</c:v>
                </c:pt>
                <c:pt idx="419696">
                  <c:v>0</c:v>
                </c:pt>
                <c:pt idx="419697">
                  <c:v>0</c:v>
                </c:pt>
                <c:pt idx="419698">
                  <c:v>0</c:v>
                </c:pt>
                <c:pt idx="419699">
                  <c:v>0</c:v>
                </c:pt>
                <c:pt idx="419700">
                  <c:v>0</c:v>
                </c:pt>
                <c:pt idx="419701">
                  <c:v>0</c:v>
                </c:pt>
                <c:pt idx="419702">
                  <c:v>0</c:v>
                </c:pt>
                <c:pt idx="419703">
                  <c:v>0</c:v>
                </c:pt>
                <c:pt idx="419704">
                  <c:v>0</c:v>
                </c:pt>
                <c:pt idx="419705">
                  <c:v>0</c:v>
                </c:pt>
                <c:pt idx="419706">
                  <c:v>0</c:v>
                </c:pt>
                <c:pt idx="419707">
                  <c:v>0</c:v>
                </c:pt>
                <c:pt idx="419708">
                  <c:v>0</c:v>
                </c:pt>
                <c:pt idx="419709">
                  <c:v>0</c:v>
                </c:pt>
                <c:pt idx="419710">
                  <c:v>0</c:v>
                </c:pt>
                <c:pt idx="419711">
                  <c:v>0</c:v>
                </c:pt>
                <c:pt idx="419712">
                  <c:v>0</c:v>
                </c:pt>
                <c:pt idx="419713">
                  <c:v>0</c:v>
                </c:pt>
                <c:pt idx="419714">
                  <c:v>0</c:v>
                </c:pt>
                <c:pt idx="419715">
                  <c:v>0</c:v>
                </c:pt>
                <c:pt idx="419716">
                  <c:v>0</c:v>
                </c:pt>
                <c:pt idx="419717">
                  <c:v>0</c:v>
                </c:pt>
                <c:pt idx="419718">
                  <c:v>0</c:v>
                </c:pt>
                <c:pt idx="419719">
                  <c:v>0</c:v>
                </c:pt>
                <c:pt idx="419720">
                  <c:v>0</c:v>
                </c:pt>
                <c:pt idx="419721">
                  <c:v>0</c:v>
                </c:pt>
                <c:pt idx="419722">
                  <c:v>0</c:v>
                </c:pt>
                <c:pt idx="419723">
                  <c:v>0</c:v>
                </c:pt>
                <c:pt idx="419724">
                  <c:v>0</c:v>
                </c:pt>
                <c:pt idx="419725">
                  <c:v>0</c:v>
                </c:pt>
                <c:pt idx="419726">
                  <c:v>0</c:v>
                </c:pt>
                <c:pt idx="419727">
                  <c:v>0</c:v>
                </c:pt>
                <c:pt idx="419728">
                  <c:v>0</c:v>
                </c:pt>
                <c:pt idx="419729">
                  <c:v>0</c:v>
                </c:pt>
                <c:pt idx="419730">
                  <c:v>0</c:v>
                </c:pt>
                <c:pt idx="419731">
                  <c:v>0</c:v>
                </c:pt>
                <c:pt idx="419732">
                  <c:v>0</c:v>
                </c:pt>
                <c:pt idx="419733">
                  <c:v>0</c:v>
                </c:pt>
                <c:pt idx="419734">
                  <c:v>0</c:v>
                </c:pt>
                <c:pt idx="419735">
                  <c:v>0</c:v>
                </c:pt>
                <c:pt idx="419736">
                  <c:v>0</c:v>
                </c:pt>
                <c:pt idx="419737">
                  <c:v>0</c:v>
                </c:pt>
                <c:pt idx="419738">
                  <c:v>0</c:v>
                </c:pt>
                <c:pt idx="419739">
                  <c:v>0</c:v>
                </c:pt>
                <c:pt idx="419740">
                  <c:v>0</c:v>
                </c:pt>
                <c:pt idx="419741">
                  <c:v>0</c:v>
                </c:pt>
                <c:pt idx="419742">
                  <c:v>0</c:v>
                </c:pt>
                <c:pt idx="419743">
                  <c:v>0</c:v>
                </c:pt>
                <c:pt idx="419744">
                  <c:v>0</c:v>
                </c:pt>
                <c:pt idx="419745">
                  <c:v>0</c:v>
                </c:pt>
                <c:pt idx="419746">
                  <c:v>0</c:v>
                </c:pt>
                <c:pt idx="419747">
                  <c:v>0</c:v>
                </c:pt>
                <c:pt idx="419748">
                  <c:v>0</c:v>
                </c:pt>
                <c:pt idx="419749">
                  <c:v>0</c:v>
                </c:pt>
                <c:pt idx="419750">
                  <c:v>0</c:v>
                </c:pt>
                <c:pt idx="419751">
                  <c:v>0</c:v>
                </c:pt>
                <c:pt idx="419752">
                  <c:v>0</c:v>
                </c:pt>
                <c:pt idx="419753">
                  <c:v>0</c:v>
                </c:pt>
                <c:pt idx="419754">
                  <c:v>0</c:v>
                </c:pt>
                <c:pt idx="419755">
                  <c:v>0</c:v>
                </c:pt>
                <c:pt idx="419756">
                  <c:v>0</c:v>
                </c:pt>
                <c:pt idx="419757">
                  <c:v>0</c:v>
                </c:pt>
                <c:pt idx="419758">
                  <c:v>0</c:v>
                </c:pt>
                <c:pt idx="419759">
                  <c:v>0</c:v>
                </c:pt>
                <c:pt idx="419760">
                  <c:v>0</c:v>
                </c:pt>
                <c:pt idx="419761">
                  <c:v>0</c:v>
                </c:pt>
                <c:pt idx="419762">
                  <c:v>0</c:v>
                </c:pt>
                <c:pt idx="419763">
                  <c:v>0</c:v>
                </c:pt>
                <c:pt idx="419764">
                  <c:v>0</c:v>
                </c:pt>
                <c:pt idx="419765">
                  <c:v>0</c:v>
                </c:pt>
                <c:pt idx="419766">
                  <c:v>0</c:v>
                </c:pt>
                <c:pt idx="419767">
                  <c:v>0</c:v>
                </c:pt>
                <c:pt idx="419768">
                  <c:v>0</c:v>
                </c:pt>
                <c:pt idx="419769">
                  <c:v>0</c:v>
                </c:pt>
                <c:pt idx="419770">
                  <c:v>0</c:v>
                </c:pt>
                <c:pt idx="419771">
                  <c:v>0</c:v>
                </c:pt>
                <c:pt idx="419772">
                  <c:v>0</c:v>
                </c:pt>
                <c:pt idx="419773">
                  <c:v>0</c:v>
                </c:pt>
                <c:pt idx="419774">
                  <c:v>0</c:v>
                </c:pt>
                <c:pt idx="419775">
                  <c:v>0</c:v>
                </c:pt>
                <c:pt idx="419776">
                  <c:v>0</c:v>
                </c:pt>
                <c:pt idx="419777">
                  <c:v>0</c:v>
                </c:pt>
                <c:pt idx="419778">
                  <c:v>0</c:v>
                </c:pt>
                <c:pt idx="419779">
                  <c:v>0</c:v>
                </c:pt>
                <c:pt idx="419780">
                  <c:v>0</c:v>
                </c:pt>
                <c:pt idx="419781">
                  <c:v>0</c:v>
                </c:pt>
                <c:pt idx="419782">
                  <c:v>0</c:v>
                </c:pt>
                <c:pt idx="419783">
                  <c:v>0</c:v>
                </c:pt>
                <c:pt idx="419784">
                  <c:v>0</c:v>
                </c:pt>
                <c:pt idx="419785">
                  <c:v>0</c:v>
                </c:pt>
                <c:pt idx="419786">
                  <c:v>0</c:v>
                </c:pt>
                <c:pt idx="419787">
                  <c:v>0</c:v>
                </c:pt>
                <c:pt idx="419788">
                  <c:v>0</c:v>
                </c:pt>
                <c:pt idx="419789">
                  <c:v>0</c:v>
                </c:pt>
                <c:pt idx="419790">
                  <c:v>0</c:v>
                </c:pt>
                <c:pt idx="419791">
                  <c:v>0</c:v>
                </c:pt>
                <c:pt idx="419792">
                  <c:v>0</c:v>
                </c:pt>
                <c:pt idx="419793">
                  <c:v>0</c:v>
                </c:pt>
                <c:pt idx="419794">
                  <c:v>0</c:v>
                </c:pt>
                <c:pt idx="419795">
                  <c:v>0</c:v>
                </c:pt>
                <c:pt idx="419796">
                  <c:v>0</c:v>
                </c:pt>
                <c:pt idx="419797">
                  <c:v>0</c:v>
                </c:pt>
                <c:pt idx="419798">
                  <c:v>0</c:v>
                </c:pt>
                <c:pt idx="419799">
                  <c:v>0</c:v>
                </c:pt>
                <c:pt idx="419800">
                  <c:v>0</c:v>
                </c:pt>
                <c:pt idx="419801">
                  <c:v>0</c:v>
                </c:pt>
                <c:pt idx="419802">
                  <c:v>0</c:v>
                </c:pt>
                <c:pt idx="419803">
                  <c:v>0</c:v>
                </c:pt>
                <c:pt idx="419804">
                  <c:v>0</c:v>
                </c:pt>
                <c:pt idx="419805">
                  <c:v>0</c:v>
                </c:pt>
                <c:pt idx="419806">
                  <c:v>0</c:v>
                </c:pt>
                <c:pt idx="419807">
                  <c:v>0</c:v>
                </c:pt>
                <c:pt idx="419808">
                  <c:v>0</c:v>
                </c:pt>
                <c:pt idx="419809">
                  <c:v>0</c:v>
                </c:pt>
                <c:pt idx="419810">
                  <c:v>0</c:v>
                </c:pt>
                <c:pt idx="419811">
                  <c:v>0</c:v>
                </c:pt>
                <c:pt idx="419812">
                  <c:v>0</c:v>
                </c:pt>
                <c:pt idx="419813">
                  <c:v>0</c:v>
                </c:pt>
                <c:pt idx="419814">
                  <c:v>0</c:v>
                </c:pt>
                <c:pt idx="419815">
                  <c:v>0</c:v>
                </c:pt>
                <c:pt idx="419816">
                  <c:v>0</c:v>
                </c:pt>
                <c:pt idx="419817">
                  <c:v>0</c:v>
                </c:pt>
                <c:pt idx="419818">
                  <c:v>0</c:v>
                </c:pt>
                <c:pt idx="419819">
                  <c:v>0</c:v>
                </c:pt>
                <c:pt idx="419820">
                  <c:v>0</c:v>
                </c:pt>
                <c:pt idx="419821">
                  <c:v>0</c:v>
                </c:pt>
                <c:pt idx="419822">
                  <c:v>0</c:v>
                </c:pt>
                <c:pt idx="419823">
                  <c:v>0</c:v>
                </c:pt>
                <c:pt idx="419824">
                  <c:v>0</c:v>
                </c:pt>
                <c:pt idx="419825">
                  <c:v>0</c:v>
                </c:pt>
                <c:pt idx="419826">
                  <c:v>0</c:v>
                </c:pt>
                <c:pt idx="419827">
                  <c:v>0</c:v>
                </c:pt>
                <c:pt idx="419828">
                  <c:v>0</c:v>
                </c:pt>
                <c:pt idx="419829">
                  <c:v>0</c:v>
                </c:pt>
                <c:pt idx="419830">
                  <c:v>0</c:v>
                </c:pt>
                <c:pt idx="419831">
                  <c:v>0</c:v>
                </c:pt>
                <c:pt idx="419832">
                  <c:v>0</c:v>
                </c:pt>
                <c:pt idx="419833">
                  <c:v>0</c:v>
                </c:pt>
                <c:pt idx="419834">
                  <c:v>0</c:v>
                </c:pt>
                <c:pt idx="419835">
                  <c:v>0</c:v>
                </c:pt>
                <c:pt idx="419836">
                  <c:v>0</c:v>
                </c:pt>
                <c:pt idx="419837">
                  <c:v>0</c:v>
                </c:pt>
                <c:pt idx="419838">
                  <c:v>0</c:v>
                </c:pt>
                <c:pt idx="419839">
                  <c:v>0</c:v>
                </c:pt>
                <c:pt idx="419840">
                  <c:v>0</c:v>
                </c:pt>
                <c:pt idx="419841">
                  <c:v>0</c:v>
                </c:pt>
                <c:pt idx="419842">
                  <c:v>0</c:v>
                </c:pt>
                <c:pt idx="419843">
                  <c:v>0</c:v>
                </c:pt>
                <c:pt idx="419844">
                  <c:v>0</c:v>
                </c:pt>
                <c:pt idx="419845">
                  <c:v>0</c:v>
                </c:pt>
                <c:pt idx="419846">
                  <c:v>0</c:v>
                </c:pt>
                <c:pt idx="419847">
                  <c:v>0</c:v>
                </c:pt>
                <c:pt idx="419848">
                  <c:v>0</c:v>
                </c:pt>
                <c:pt idx="419849">
                  <c:v>0</c:v>
                </c:pt>
                <c:pt idx="419850">
                  <c:v>0</c:v>
                </c:pt>
                <c:pt idx="419851">
                  <c:v>0</c:v>
                </c:pt>
                <c:pt idx="419852">
                  <c:v>0</c:v>
                </c:pt>
                <c:pt idx="419853">
                  <c:v>0</c:v>
                </c:pt>
                <c:pt idx="419854">
                  <c:v>0</c:v>
                </c:pt>
                <c:pt idx="419855">
                  <c:v>0</c:v>
                </c:pt>
                <c:pt idx="419856">
                  <c:v>0</c:v>
                </c:pt>
                <c:pt idx="419857">
                  <c:v>0</c:v>
                </c:pt>
                <c:pt idx="419858">
                  <c:v>0</c:v>
                </c:pt>
                <c:pt idx="419859">
                  <c:v>0</c:v>
                </c:pt>
                <c:pt idx="419860">
                  <c:v>0</c:v>
                </c:pt>
                <c:pt idx="419861">
                  <c:v>0</c:v>
                </c:pt>
                <c:pt idx="419862">
                  <c:v>0</c:v>
                </c:pt>
                <c:pt idx="419863">
                  <c:v>0</c:v>
                </c:pt>
                <c:pt idx="419864">
                  <c:v>0</c:v>
                </c:pt>
                <c:pt idx="419865">
                  <c:v>0</c:v>
                </c:pt>
                <c:pt idx="419866">
                  <c:v>0</c:v>
                </c:pt>
                <c:pt idx="419867">
                  <c:v>0</c:v>
                </c:pt>
                <c:pt idx="419868">
                  <c:v>0</c:v>
                </c:pt>
                <c:pt idx="419869">
                  <c:v>0</c:v>
                </c:pt>
                <c:pt idx="419870">
                  <c:v>0</c:v>
                </c:pt>
                <c:pt idx="419871">
                  <c:v>0</c:v>
                </c:pt>
                <c:pt idx="419872">
                  <c:v>0</c:v>
                </c:pt>
                <c:pt idx="419873">
                  <c:v>0</c:v>
                </c:pt>
                <c:pt idx="419874">
                  <c:v>0</c:v>
                </c:pt>
                <c:pt idx="419875">
                  <c:v>0</c:v>
                </c:pt>
                <c:pt idx="419876">
                  <c:v>0</c:v>
                </c:pt>
                <c:pt idx="419877">
                  <c:v>0</c:v>
                </c:pt>
                <c:pt idx="419878">
                  <c:v>0</c:v>
                </c:pt>
                <c:pt idx="419879">
                  <c:v>0</c:v>
                </c:pt>
                <c:pt idx="419880">
                  <c:v>0</c:v>
                </c:pt>
                <c:pt idx="419881">
                  <c:v>0</c:v>
                </c:pt>
                <c:pt idx="419882">
                  <c:v>0</c:v>
                </c:pt>
                <c:pt idx="419883">
                  <c:v>0</c:v>
                </c:pt>
                <c:pt idx="419884">
                  <c:v>0</c:v>
                </c:pt>
                <c:pt idx="419885">
                  <c:v>0</c:v>
                </c:pt>
                <c:pt idx="419886">
                  <c:v>0</c:v>
                </c:pt>
                <c:pt idx="419887">
                  <c:v>0</c:v>
                </c:pt>
                <c:pt idx="419888">
                  <c:v>0</c:v>
                </c:pt>
                <c:pt idx="419889">
                  <c:v>0</c:v>
                </c:pt>
                <c:pt idx="419890">
                  <c:v>0</c:v>
                </c:pt>
                <c:pt idx="419891">
                  <c:v>0</c:v>
                </c:pt>
                <c:pt idx="419892">
                  <c:v>0</c:v>
                </c:pt>
                <c:pt idx="419893">
                  <c:v>0</c:v>
                </c:pt>
                <c:pt idx="419894">
                  <c:v>0</c:v>
                </c:pt>
                <c:pt idx="419895">
                  <c:v>0</c:v>
                </c:pt>
                <c:pt idx="419896">
                  <c:v>0</c:v>
                </c:pt>
                <c:pt idx="419897">
                  <c:v>0</c:v>
                </c:pt>
                <c:pt idx="419898">
                  <c:v>0</c:v>
                </c:pt>
                <c:pt idx="419899">
                  <c:v>0</c:v>
                </c:pt>
                <c:pt idx="419900">
                  <c:v>0</c:v>
                </c:pt>
                <c:pt idx="419901">
                  <c:v>0</c:v>
                </c:pt>
                <c:pt idx="419902">
                  <c:v>0</c:v>
                </c:pt>
                <c:pt idx="419903">
                  <c:v>0</c:v>
                </c:pt>
                <c:pt idx="419904">
                  <c:v>0</c:v>
                </c:pt>
                <c:pt idx="419905">
                  <c:v>0</c:v>
                </c:pt>
                <c:pt idx="419906">
                  <c:v>0</c:v>
                </c:pt>
                <c:pt idx="419907">
                  <c:v>0</c:v>
                </c:pt>
                <c:pt idx="419908">
                  <c:v>0</c:v>
                </c:pt>
                <c:pt idx="419909">
                  <c:v>0</c:v>
                </c:pt>
                <c:pt idx="419910">
                  <c:v>0</c:v>
                </c:pt>
                <c:pt idx="419911">
                  <c:v>0</c:v>
                </c:pt>
                <c:pt idx="419912">
                  <c:v>0</c:v>
                </c:pt>
                <c:pt idx="419913">
                  <c:v>0</c:v>
                </c:pt>
                <c:pt idx="419914">
                  <c:v>0</c:v>
                </c:pt>
                <c:pt idx="419915">
                  <c:v>0</c:v>
                </c:pt>
                <c:pt idx="419916">
                  <c:v>0</c:v>
                </c:pt>
                <c:pt idx="419917">
                  <c:v>0</c:v>
                </c:pt>
                <c:pt idx="419918">
                  <c:v>0</c:v>
                </c:pt>
                <c:pt idx="419919">
                  <c:v>0</c:v>
                </c:pt>
                <c:pt idx="419920">
                  <c:v>0</c:v>
                </c:pt>
                <c:pt idx="419921">
                  <c:v>0</c:v>
                </c:pt>
                <c:pt idx="419922">
                  <c:v>0</c:v>
                </c:pt>
                <c:pt idx="419923">
                  <c:v>0</c:v>
                </c:pt>
                <c:pt idx="419924">
                  <c:v>0</c:v>
                </c:pt>
                <c:pt idx="419925">
                  <c:v>0</c:v>
                </c:pt>
                <c:pt idx="419926">
                  <c:v>0</c:v>
                </c:pt>
                <c:pt idx="419927">
                  <c:v>0</c:v>
                </c:pt>
                <c:pt idx="419928">
                  <c:v>0</c:v>
                </c:pt>
                <c:pt idx="419929">
                  <c:v>0</c:v>
                </c:pt>
                <c:pt idx="419930">
                  <c:v>0</c:v>
                </c:pt>
                <c:pt idx="419931">
                  <c:v>0</c:v>
                </c:pt>
                <c:pt idx="419932">
                  <c:v>0</c:v>
                </c:pt>
                <c:pt idx="419933">
                  <c:v>0</c:v>
                </c:pt>
                <c:pt idx="419934">
                  <c:v>0</c:v>
                </c:pt>
                <c:pt idx="419935">
                  <c:v>0</c:v>
                </c:pt>
                <c:pt idx="419936">
                  <c:v>0</c:v>
                </c:pt>
                <c:pt idx="419937">
                  <c:v>0</c:v>
                </c:pt>
                <c:pt idx="419938">
                  <c:v>0</c:v>
                </c:pt>
                <c:pt idx="419939">
                  <c:v>0</c:v>
                </c:pt>
                <c:pt idx="419940">
                  <c:v>0</c:v>
                </c:pt>
                <c:pt idx="419941">
                  <c:v>0</c:v>
                </c:pt>
                <c:pt idx="419942">
                  <c:v>0</c:v>
                </c:pt>
                <c:pt idx="419943">
                  <c:v>0</c:v>
                </c:pt>
                <c:pt idx="419944">
                  <c:v>0</c:v>
                </c:pt>
                <c:pt idx="419945">
                  <c:v>0</c:v>
                </c:pt>
                <c:pt idx="419946">
                  <c:v>0</c:v>
                </c:pt>
                <c:pt idx="419947">
                  <c:v>0</c:v>
                </c:pt>
                <c:pt idx="419948">
                  <c:v>0</c:v>
                </c:pt>
                <c:pt idx="419949">
                  <c:v>0</c:v>
                </c:pt>
                <c:pt idx="419950">
                  <c:v>0</c:v>
                </c:pt>
                <c:pt idx="419951">
                  <c:v>0</c:v>
                </c:pt>
                <c:pt idx="419952">
                  <c:v>0</c:v>
                </c:pt>
                <c:pt idx="419953">
                  <c:v>0</c:v>
                </c:pt>
                <c:pt idx="419954">
                  <c:v>0</c:v>
                </c:pt>
                <c:pt idx="419955">
                  <c:v>0</c:v>
                </c:pt>
                <c:pt idx="419956">
                  <c:v>0</c:v>
                </c:pt>
                <c:pt idx="419957">
                  <c:v>0</c:v>
                </c:pt>
                <c:pt idx="419958">
                  <c:v>0</c:v>
                </c:pt>
                <c:pt idx="419959">
                  <c:v>0</c:v>
                </c:pt>
                <c:pt idx="419960">
                  <c:v>0</c:v>
                </c:pt>
                <c:pt idx="419961">
                  <c:v>0</c:v>
                </c:pt>
                <c:pt idx="419962">
                  <c:v>0</c:v>
                </c:pt>
                <c:pt idx="419963">
                  <c:v>0</c:v>
                </c:pt>
                <c:pt idx="419964">
                  <c:v>0</c:v>
                </c:pt>
                <c:pt idx="419965">
                  <c:v>0</c:v>
                </c:pt>
                <c:pt idx="419966">
                  <c:v>0</c:v>
                </c:pt>
                <c:pt idx="419967">
                  <c:v>0</c:v>
                </c:pt>
                <c:pt idx="419968">
                  <c:v>0</c:v>
                </c:pt>
                <c:pt idx="419969">
                  <c:v>0</c:v>
                </c:pt>
                <c:pt idx="419970">
                  <c:v>0</c:v>
                </c:pt>
                <c:pt idx="419971">
                  <c:v>0</c:v>
                </c:pt>
                <c:pt idx="419972">
                  <c:v>0</c:v>
                </c:pt>
                <c:pt idx="419973">
                  <c:v>0</c:v>
                </c:pt>
                <c:pt idx="419974">
                  <c:v>0</c:v>
                </c:pt>
                <c:pt idx="419975">
                  <c:v>0</c:v>
                </c:pt>
                <c:pt idx="419976">
                  <c:v>0</c:v>
                </c:pt>
                <c:pt idx="419977">
                  <c:v>0</c:v>
                </c:pt>
                <c:pt idx="419978">
                  <c:v>0</c:v>
                </c:pt>
                <c:pt idx="419979">
                  <c:v>0</c:v>
                </c:pt>
                <c:pt idx="419980">
                  <c:v>0</c:v>
                </c:pt>
                <c:pt idx="419981">
                  <c:v>0</c:v>
                </c:pt>
                <c:pt idx="419982">
                  <c:v>0</c:v>
                </c:pt>
                <c:pt idx="419983">
                  <c:v>0</c:v>
                </c:pt>
                <c:pt idx="419984">
                  <c:v>0</c:v>
                </c:pt>
                <c:pt idx="419985">
                  <c:v>0</c:v>
                </c:pt>
                <c:pt idx="419986">
                  <c:v>0</c:v>
                </c:pt>
                <c:pt idx="419987">
                  <c:v>0</c:v>
                </c:pt>
                <c:pt idx="419988">
                  <c:v>0</c:v>
                </c:pt>
                <c:pt idx="419989">
                  <c:v>0</c:v>
                </c:pt>
                <c:pt idx="419990">
                  <c:v>0</c:v>
                </c:pt>
                <c:pt idx="419991">
                  <c:v>0</c:v>
                </c:pt>
                <c:pt idx="419992">
                  <c:v>0</c:v>
                </c:pt>
                <c:pt idx="419993">
                  <c:v>0</c:v>
                </c:pt>
                <c:pt idx="419994">
                  <c:v>0</c:v>
                </c:pt>
                <c:pt idx="419995">
                  <c:v>0</c:v>
                </c:pt>
                <c:pt idx="419996">
                  <c:v>0</c:v>
                </c:pt>
                <c:pt idx="419997">
                  <c:v>0</c:v>
                </c:pt>
                <c:pt idx="419998">
                  <c:v>0</c:v>
                </c:pt>
                <c:pt idx="419999">
                  <c:v>0</c:v>
                </c:pt>
                <c:pt idx="420000">
                  <c:v>0</c:v>
                </c:pt>
                <c:pt idx="420001">
                  <c:v>0</c:v>
                </c:pt>
                <c:pt idx="420002">
                  <c:v>0</c:v>
                </c:pt>
                <c:pt idx="420003">
                  <c:v>0</c:v>
                </c:pt>
                <c:pt idx="420004">
                  <c:v>0</c:v>
                </c:pt>
                <c:pt idx="420005">
                  <c:v>0</c:v>
                </c:pt>
                <c:pt idx="420006">
                  <c:v>0</c:v>
                </c:pt>
                <c:pt idx="420007">
                  <c:v>0</c:v>
                </c:pt>
                <c:pt idx="420008">
                  <c:v>0</c:v>
                </c:pt>
                <c:pt idx="420009">
                  <c:v>0</c:v>
                </c:pt>
                <c:pt idx="420010">
                  <c:v>0</c:v>
                </c:pt>
                <c:pt idx="420011">
                  <c:v>0</c:v>
                </c:pt>
                <c:pt idx="420012">
                  <c:v>0</c:v>
                </c:pt>
                <c:pt idx="420013">
                  <c:v>0</c:v>
                </c:pt>
                <c:pt idx="420014">
                  <c:v>0</c:v>
                </c:pt>
                <c:pt idx="420015">
                  <c:v>0</c:v>
                </c:pt>
                <c:pt idx="420016">
                  <c:v>0</c:v>
                </c:pt>
                <c:pt idx="420017">
                  <c:v>0</c:v>
                </c:pt>
                <c:pt idx="420018">
                  <c:v>0</c:v>
                </c:pt>
                <c:pt idx="420019">
                  <c:v>0</c:v>
                </c:pt>
                <c:pt idx="420020">
                  <c:v>0</c:v>
                </c:pt>
                <c:pt idx="420021">
                  <c:v>0</c:v>
                </c:pt>
                <c:pt idx="420022">
                  <c:v>0</c:v>
                </c:pt>
                <c:pt idx="420023">
                  <c:v>0</c:v>
                </c:pt>
                <c:pt idx="420024">
                  <c:v>0</c:v>
                </c:pt>
                <c:pt idx="420025">
                  <c:v>0</c:v>
                </c:pt>
                <c:pt idx="420026">
                  <c:v>0</c:v>
                </c:pt>
                <c:pt idx="420027">
                  <c:v>0</c:v>
                </c:pt>
                <c:pt idx="420028">
                  <c:v>0</c:v>
                </c:pt>
                <c:pt idx="420029">
                  <c:v>0</c:v>
                </c:pt>
                <c:pt idx="420030">
                  <c:v>0</c:v>
                </c:pt>
                <c:pt idx="420031">
                  <c:v>0</c:v>
                </c:pt>
                <c:pt idx="420032">
                  <c:v>0</c:v>
                </c:pt>
                <c:pt idx="420033">
                  <c:v>0</c:v>
                </c:pt>
                <c:pt idx="420034">
                  <c:v>0</c:v>
                </c:pt>
                <c:pt idx="420035">
                  <c:v>0</c:v>
                </c:pt>
                <c:pt idx="420036">
                  <c:v>0</c:v>
                </c:pt>
                <c:pt idx="420037">
                  <c:v>0</c:v>
                </c:pt>
                <c:pt idx="420038">
                  <c:v>0</c:v>
                </c:pt>
                <c:pt idx="420039">
                  <c:v>0</c:v>
                </c:pt>
                <c:pt idx="420040">
                  <c:v>0</c:v>
                </c:pt>
                <c:pt idx="420041">
                  <c:v>0</c:v>
                </c:pt>
                <c:pt idx="420042">
                  <c:v>0</c:v>
                </c:pt>
                <c:pt idx="420043">
                  <c:v>0</c:v>
                </c:pt>
                <c:pt idx="420044">
                  <c:v>0</c:v>
                </c:pt>
                <c:pt idx="420045">
                  <c:v>0</c:v>
                </c:pt>
                <c:pt idx="420046">
                  <c:v>0</c:v>
                </c:pt>
                <c:pt idx="420047">
                  <c:v>0</c:v>
                </c:pt>
                <c:pt idx="420048">
                  <c:v>0</c:v>
                </c:pt>
                <c:pt idx="420049">
                  <c:v>0</c:v>
                </c:pt>
                <c:pt idx="420050">
                  <c:v>0</c:v>
                </c:pt>
                <c:pt idx="420051">
                  <c:v>0</c:v>
                </c:pt>
                <c:pt idx="420052">
                  <c:v>0</c:v>
                </c:pt>
                <c:pt idx="420053">
                  <c:v>0</c:v>
                </c:pt>
                <c:pt idx="420054">
                  <c:v>0</c:v>
                </c:pt>
                <c:pt idx="420055">
                  <c:v>0</c:v>
                </c:pt>
                <c:pt idx="420056">
                  <c:v>0</c:v>
                </c:pt>
                <c:pt idx="420057">
                  <c:v>0</c:v>
                </c:pt>
                <c:pt idx="420058">
                  <c:v>0</c:v>
                </c:pt>
                <c:pt idx="420059">
                  <c:v>0</c:v>
                </c:pt>
                <c:pt idx="420060">
                  <c:v>0</c:v>
                </c:pt>
                <c:pt idx="420061">
                  <c:v>0</c:v>
                </c:pt>
                <c:pt idx="420062">
                  <c:v>0</c:v>
                </c:pt>
                <c:pt idx="420063">
                  <c:v>0</c:v>
                </c:pt>
                <c:pt idx="420064">
                  <c:v>0</c:v>
                </c:pt>
                <c:pt idx="420065">
                  <c:v>0</c:v>
                </c:pt>
                <c:pt idx="420066">
                  <c:v>0</c:v>
                </c:pt>
                <c:pt idx="420067">
                  <c:v>0</c:v>
                </c:pt>
                <c:pt idx="420068">
                  <c:v>0</c:v>
                </c:pt>
                <c:pt idx="420069">
                  <c:v>0</c:v>
                </c:pt>
                <c:pt idx="420070">
                  <c:v>0</c:v>
                </c:pt>
                <c:pt idx="420071">
                  <c:v>0</c:v>
                </c:pt>
                <c:pt idx="420072">
                  <c:v>0</c:v>
                </c:pt>
                <c:pt idx="420073">
                  <c:v>0</c:v>
                </c:pt>
                <c:pt idx="420074">
                  <c:v>0</c:v>
                </c:pt>
                <c:pt idx="420075">
                  <c:v>0</c:v>
                </c:pt>
                <c:pt idx="420076">
                  <c:v>0</c:v>
                </c:pt>
                <c:pt idx="420077">
                  <c:v>0</c:v>
                </c:pt>
                <c:pt idx="420078">
                  <c:v>0</c:v>
                </c:pt>
                <c:pt idx="420079">
                  <c:v>0</c:v>
                </c:pt>
                <c:pt idx="420080">
                  <c:v>0</c:v>
                </c:pt>
                <c:pt idx="420081">
                  <c:v>0</c:v>
                </c:pt>
                <c:pt idx="420082">
                  <c:v>0</c:v>
                </c:pt>
                <c:pt idx="420083">
                  <c:v>0</c:v>
                </c:pt>
                <c:pt idx="420084">
                  <c:v>0</c:v>
                </c:pt>
                <c:pt idx="420085">
                  <c:v>0</c:v>
                </c:pt>
                <c:pt idx="420086">
                  <c:v>0</c:v>
                </c:pt>
                <c:pt idx="420087">
                  <c:v>0</c:v>
                </c:pt>
                <c:pt idx="420088">
                  <c:v>0</c:v>
                </c:pt>
                <c:pt idx="420089">
                  <c:v>0</c:v>
                </c:pt>
                <c:pt idx="420090">
                  <c:v>0</c:v>
                </c:pt>
                <c:pt idx="420091">
                  <c:v>0</c:v>
                </c:pt>
                <c:pt idx="420092">
                  <c:v>0</c:v>
                </c:pt>
                <c:pt idx="420093">
                  <c:v>0</c:v>
                </c:pt>
                <c:pt idx="420094">
                  <c:v>0</c:v>
                </c:pt>
                <c:pt idx="420095">
                  <c:v>0</c:v>
                </c:pt>
                <c:pt idx="420096">
                  <c:v>0</c:v>
                </c:pt>
                <c:pt idx="420097">
                  <c:v>0</c:v>
                </c:pt>
                <c:pt idx="420098">
                  <c:v>0</c:v>
                </c:pt>
                <c:pt idx="420099">
                  <c:v>0</c:v>
                </c:pt>
                <c:pt idx="420100">
                  <c:v>0</c:v>
                </c:pt>
                <c:pt idx="420101">
                  <c:v>0</c:v>
                </c:pt>
                <c:pt idx="420102">
                  <c:v>0</c:v>
                </c:pt>
                <c:pt idx="420103">
                  <c:v>0</c:v>
                </c:pt>
                <c:pt idx="420104">
                  <c:v>0</c:v>
                </c:pt>
                <c:pt idx="420105">
                  <c:v>0</c:v>
                </c:pt>
                <c:pt idx="420106">
                  <c:v>0</c:v>
                </c:pt>
                <c:pt idx="420107">
                  <c:v>0</c:v>
                </c:pt>
                <c:pt idx="420108">
                  <c:v>0</c:v>
                </c:pt>
                <c:pt idx="420109">
                  <c:v>0</c:v>
                </c:pt>
                <c:pt idx="420110">
                  <c:v>0</c:v>
                </c:pt>
                <c:pt idx="420111">
                  <c:v>0</c:v>
                </c:pt>
                <c:pt idx="420112">
                  <c:v>0</c:v>
                </c:pt>
                <c:pt idx="420113">
                  <c:v>0</c:v>
                </c:pt>
                <c:pt idx="420114">
                  <c:v>0</c:v>
                </c:pt>
                <c:pt idx="420115">
                  <c:v>0</c:v>
                </c:pt>
                <c:pt idx="420116">
                  <c:v>0</c:v>
                </c:pt>
                <c:pt idx="420117">
                  <c:v>0</c:v>
                </c:pt>
                <c:pt idx="420118">
                  <c:v>0</c:v>
                </c:pt>
                <c:pt idx="420119">
                  <c:v>0</c:v>
                </c:pt>
                <c:pt idx="420120">
                  <c:v>0</c:v>
                </c:pt>
                <c:pt idx="420121">
                  <c:v>0</c:v>
                </c:pt>
                <c:pt idx="420122">
                  <c:v>0</c:v>
                </c:pt>
                <c:pt idx="420123">
                  <c:v>0</c:v>
                </c:pt>
                <c:pt idx="420124">
                  <c:v>0</c:v>
                </c:pt>
                <c:pt idx="420125">
                  <c:v>0</c:v>
                </c:pt>
                <c:pt idx="420126">
                  <c:v>0</c:v>
                </c:pt>
                <c:pt idx="420127">
                  <c:v>0</c:v>
                </c:pt>
                <c:pt idx="420128">
                  <c:v>0</c:v>
                </c:pt>
                <c:pt idx="420129">
                  <c:v>0</c:v>
                </c:pt>
                <c:pt idx="420130">
                  <c:v>0</c:v>
                </c:pt>
                <c:pt idx="420131">
                  <c:v>0</c:v>
                </c:pt>
                <c:pt idx="420132">
                  <c:v>0</c:v>
                </c:pt>
                <c:pt idx="420133">
                  <c:v>0</c:v>
                </c:pt>
                <c:pt idx="420134">
                  <c:v>0</c:v>
                </c:pt>
                <c:pt idx="420135">
                  <c:v>0</c:v>
                </c:pt>
                <c:pt idx="420136">
                  <c:v>0</c:v>
                </c:pt>
                <c:pt idx="420137">
                  <c:v>0</c:v>
                </c:pt>
                <c:pt idx="420138">
                  <c:v>0</c:v>
                </c:pt>
                <c:pt idx="420139">
                  <c:v>0</c:v>
                </c:pt>
                <c:pt idx="420140">
                  <c:v>0</c:v>
                </c:pt>
                <c:pt idx="420141">
                  <c:v>0</c:v>
                </c:pt>
                <c:pt idx="420142">
                  <c:v>0</c:v>
                </c:pt>
                <c:pt idx="420143">
                  <c:v>0</c:v>
                </c:pt>
                <c:pt idx="420144">
                  <c:v>0</c:v>
                </c:pt>
                <c:pt idx="420145">
                  <c:v>0</c:v>
                </c:pt>
                <c:pt idx="420146">
                  <c:v>0</c:v>
                </c:pt>
                <c:pt idx="420147">
                  <c:v>0</c:v>
                </c:pt>
                <c:pt idx="420148">
                  <c:v>0</c:v>
                </c:pt>
                <c:pt idx="420149">
                  <c:v>0</c:v>
                </c:pt>
                <c:pt idx="420150">
                  <c:v>0</c:v>
                </c:pt>
                <c:pt idx="420151">
                  <c:v>0</c:v>
                </c:pt>
                <c:pt idx="420152">
                  <c:v>0</c:v>
                </c:pt>
                <c:pt idx="420153">
                  <c:v>0</c:v>
                </c:pt>
                <c:pt idx="420154">
                  <c:v>0</c:v>
                </c:pt>
                <c:pt idx="420155">
                  <c:v>0</c:v>
                </c:pt>
                <c:pt idx="420156">
                  <c:v>0</c:v>
                </c:pt>
                <c:pt idx="420157">
                  <c:v>0</c:v>
                </c:pt>
                <c:pt idx="420158">
                  <c:v>0</c:v>
                </c:pt>
                <c:pt idx="420159">
                  <c:v>0</c:v>
                </c:pt>
                <c:pt idx="420160">
                  <c:v>0</c:v>
                </c:pt>
                <c:pt idx="420161">
                  <c:v>0</c:v>
                </c:pt>
                <c:pt idx="420162">
                  <c:v>0</c:v>
                </c:pt>
                <c:pt idx="420163">
                  <c:v>0</c:v>
                </c:pt>
                <c:pt idx="420164">
                  <c:v>0</c:v>
                </c:pt>
                <c:pt idx="420165">
                  <c:v>0</c:v>
                </c:pt>
                <c:pt idx="420166">
                  <c:v>0</c:v>
                </c:pt>
                <c:pt idx="420167">
                  <c:v>0</c:v>
                </c:pt>
                <c:pt idx="420168">
                  <c:v>0</c:v>
                </c:pt>
                <c:pt idx="420169">
                  <c:v>0</c:v>
                </c:pt>
                <c:pt idx="420170">
                  <c:v>0</c:v>
                </c:pt>
                <c:pt idx="420171">
                  <c:v>0</c:v>
                </c:pt>
                <c:pt idx="420172">
                  <c:v>0</c:v>
                </c:pt>
                <c:pt idx="420173">
                  <c:v>0</c:v>
                </c:pt>
                <c:pt idx="420174">
                  <c:v>0</c:v>
                </c:pt>
                <c:pt idx="420175">
                  <c:v>0</c:v>
                </c:pt>
                <c:pt idx="420176">
                  <c:v>0</c:v>
                </c:pt>
                <c:pt idx="420177">
                  <c:v>0</c:v>
                </c:pt>
                <c:pt idx="420178">
                  <c:v>0</c:v>
                </c:pt>
                <c:pt idx="420179">
                  <c:v>0</c:v>
                </c:pt>
                <c:pt idx="420180">
                  <c:v>0</c:v>
                </c:pt>
                <c:pt idx="420181">
                  <c:v>0</c:v>
                </c:pt>
                <c:pt idx="420182">
                  <c:v>0</c:v>
                </c:pt>
                <c:pt idx="420183">
                  <c:v>0</c:v>
                </c:pt>
                <c:pt idx="420184">
                  <c:v>0</c:v>
                </c:pt>
                <c:pt idx="420185">
                  <c:v>0</c:v>
                </c:pt>
                <c:pt idx="420186">
                  <c:v>0</c:v>
                </c:pt>
                <c:pt idx="420187">
                  <c:v>0</c:v>
                </c:pt>
                <c:pt idx="420188">
                  <c:v>0</c:v>
                </c:pt>
                <c:pt idx="420189">
                  <c:v>0</c:v>
                </c:pt>
                <c:pt idx="420190">
                  <c:v>0</c:v>
                </c:pt>
                <c:pt idx="420191">
                  <c:v>0</c:v>
                </c:pt>
                <c:pt idx="420192">
                  <c:v>0</c:v>
                </c:pt>
                <c:pt idx="420193">
                  <c:v>0</c:v>
                </c:pt>
                <c:pt idx="420194">
                  <c:v>0</c:v>
                </c:pt>
                <c:pt idx="420195">
                  <c:v>0</c:v>
                </c:pt>
                <c:pt idx="420196">
                  <c:v>0</c:v>
                </c:pt>
                <c:pt idx="420197">
                  <c:v>0</c:v>
                </c:pt>
                <c:pt idx="420198">
                  <c:v>0</c:v>
                </c:pt>
                <c:pt idx="420199">
                  <c:v>0</c:v>
                </c:pt>
                <c:pt idx="420200">
                  <c:v>0</c:v>
                </c:pt>
                <c:pt idx="420201">
                  <c:v>0</c:v>
                </c:pt>
                <c:pt idx="420202">
                  <c:v>0</c:v>
                </c:pt>
                <c:pt idx="420203">
                  <c:v>0</c:v>
                </c:pt>
                <c:pt idx="420204">
                  <c:v>0</c:v>
                </c:pt>
                <c:pt idx="420205">
                  <c:v>0</c:v>
                </c:pt>
                <c:pt idx="420206">
                  <c:v>0</c:v>
                </c:pt>
                <c:pt idx="420207">
                  <c:v>0</c:v>
                </c:pt>
                <c:pt idx="420208">
                  <c:v>0</c:v>
                </c:pt>
                <c:pt idx="420209">
                  <c:v>0</c:v>
                </c:pt>
                <c:pt idx="420210">
                  <c:v>0</c:v>
                </c:pt>
                <c:pt idx="420211">
                  <c:v>0</c:v>
                </c:pt>
                <c:pt idx="420212">
                  <c:v>0</c:v>
                </c:pt>
                <c:pt idx="420213">
                  <c:v>0</c:v>
                </c:pt>
                <c:pt idx="420214">
                  <c:v>0</c:v>
                </c:pt>
                <c:pt idx="420215">
                  <c:v>0</c:v>
                </c:pt>
                <c:pt idx="420216">
                  <c:v>0</c:v>
                </c:pt>
                <c:pt idx="420217">
                  <c:v>0</c:v>
                </c:pt>
                <c:pt idx="420218">
                  <c:v>0</c:v>
                </c:pt>
                <c:pt idx="420219">
                  <c:v>0</c:v>
                </c:pt>
                <c:pt idx="420220">
                  <c:v>0</c:v>
                </c:pt>
                <c:pt idx="420221">
                  <c:v>0</c:v>
                </c:pt>
                <c:pt idx="420222">
                  <c:v>0</c:v>
                </c:pt>
                <c:pt idx="420223">
                  <c:v>0</c:v>
                </c:pt>
                <c:pt idx="420224">
                  <c:v>0</c:v>
                </c:pt>
                <c:pt idx="420225">
                  <c:v>0</c:v>
                </c:pt>
                <c:pt idx="420226">
                  <c:v>0</c:v>
                </c:pt>
                <c:pt idx="420227">
                  <c:v>0</c:v>
                </c:pt>
                <c:pt idx="420228">
                  <c:v>0</c:v>
                </c:pt>
                <c:pt idx="420229">
                  <c:v>0</c:v>
                </c:pt>
                <c:pt idx="420230">
                  <c:v>0</c:v>
                </c:pt>
                <c:pt idx="420231">
                  <c:v>0</c:v>
                </c:pt>
                <c:pt idx="420232">
                  <c:v>0</c:v>
                </c:pt>
                <c:pt idx="420233">
                  <c:v>0</c:v>
                </c:pt>
                <c:pt idx="420234">
                  <c:v>0</c:v>
                </c:pt>
                <c:pt idx="420235">
                  <c:v>0</c:v>
                </c:pt>
                <c:pt idx="420236">
                  <c:v>0</c:v>
                </c:pt>
                <c:pt idx="420237">
                  <c:v>0</c:v>
                </c:pt>
                <c:pt idx="420238">
                  <c:v>0</c:v>
                </c:pt>
                <c:pt idx="420239">
                  <c:v>0</c:v>
                </c:pt>
                <c:pt idx="420240">
                  <c:v>0</c:v>
                </c:pt>
                <c:pt idx="420241">
                  <c:v>0</c:v>
                </c:pt>
                <c:pt idx="420242">
                  <c:v>0</c:v>
                </c:pt>
                <c:pt idx="420243">
                  <c:v>0</c:v>
                </c:pt>
                <c:pt idx="420244">
                  <c:v>0</c:v>
                </c:pt>
                <c:pt idx="420245">
                  <c:v>0</c:v>
                </c:pt>
                <c:pt idx="420246">
                  <c:v>0</c:v>
                </c:pt>
                <c:pt idx="420247">
                  <c:v>0</c:v>
                </c:pt>
                <c:pt idx="420248">
                  <c:v>0</c:v>
                </c:pt>
                <c:pt idx="420249">
                  <c:v>0</c:v>
                </c:pt>
                <c:pt idx="420250">
                  <c:v>0</c:v>
                </c:pt>
                <c:pt idx="420251">
                  <c:v>0</c:v>
                </c:pt>
                <c:pt idx="420252">
                  <c:v>0</c:v>
                </c:pt>
                <c:pt idx="420253">
                  <c:v>0</c:v>
                </c:pt>
                <c:pt idx="420254">
                  <c:v>0</c:v>
                </c:pt>
                <c:pt idx="420255">
                  <c:v>0</c:v>
                </c:pt>
                <c:pt idx="420256">
                  <c:v>0</c:v>
                </c:pt>
                <c:pt idx="420257">
                  <c:v>0</c:v>
                </c:pt>
                <c:pt idx="420258">
                  <c:v>0</c:v>
                </c:pt>
                <c:pt idx="420259">
                  <c:v>0</c:v>
                </c:pt>
                <c:pt idx="420260">
                  <c:v>0</c:v>
                </c:pt>
                <c:pt idx="420261">
                  <c:v>0</c:v>
                </c:pt>
                <c:pt idx="420262">
                  <c:v>0</c:v>
                </c:pt>
                <c:pt idx="420263">
                  <c:v>0</c:v>
                </c:pt>
                <c:pt idx="420264">
                  <c:v>0</c:v>
                </c:pt>
                <c:pt idx="420265">
                  <c:v>0</c:v>
                </c:pt>
                <c:pt idx="420266">
                  <c:v>0</c:v>
                </c:pt>
                <c:pt idx="420267">
                  <c:v>0</c:v>
                </c:pt>
                <c:pt idx="420268">
                  <c:v>0</c:v>
                </c:pt>
                <c:pt idx="420269">
                  <c:v>0</c:v>
                </c:pt>
                <c:pt idx="420270">
                  <c:v>0</c:v>
                </c:pt>
                <c:pt idx="420271">
                  <c:v>0</c:v>
                </c:pt>
                <c:pt idx="420272">
                  <c:v>0</c:v>
                </c:pt>
                <c:pt idx="420273">
                  <c:v>0</c:v>
                </c:pt>
                <c:pt idx="420274">
                  <c:v>0</c:v>
                </c:pt>
                <c:pt idx="420275">
                  <c:v>0</c:v>
                </c:pt>
                <c:pt idx="420276">
                  <c:v>0</c:v>
                </c:pt>
                <c:pt idx="420277">
                  <c:v>0</c:v>
                </c:pt>
                <c:pt idx="420278">
                  <c:v>0</c:v>
                </c:pt>
                <c:pt idx="420279">
                  <c:v>0</c:v>
                </c:pt>
                <c:pt idx="420280">
                  <c:v>0</c:v>
                </c:pt>
                <c:pt idx="420281">
                  <c:v>0</c:v>
                </c:pt>
                <c:pt idx="420282">
                  <c:v>0</c:v>
                </c:pt>
                <c:pt idx="420283">
                  <c:v>0</c:v>
                </c:pt>
                <c:pt idx="420284">
                  <c:v>0</c:v>
                </c:pt>
                <c:pt idx="420285">
                  <c:v>0</c:v>
                </c:pt>
                <c:pt idx="420286">
                  <c:v>0</c:v>
                </c:pt>
                <c:pt idx="420287">
                  <c:v>0</c:v>
                </c:pt>
                <c:pt idx="420288">
                  <c:v>0</c:v>
                </c:pt>
                <c:pt idx="420289">
                  <c:v>0</c:v>
                </c:pt>
                <c:pt idx="420290">
                  <c:v>0</c:v>
                </c:pt>
                <c:pt idx="420291">
                  <c:v>0</c:v>
                </c:pt>
                <c:pt idx="420292">
                  <c:v>0</c:v>
                </c:pt>
                <c:pt idx="420293">
                  <c:v>0</c:v>
                </c:pt>
                <c:pt idx="420294">
                  <c:v>0</c:v>
                </c:pt>
                <c:pt idx="420295">
                  <c:v>0</c:v>
                </c:pt>
                <c:pt idx="420296">
                  <c:v>0</c:v>
                </c:pt>
                <c:pt idx="420297">
                  <c:v>0</c:v>
                </c:pt>
                <c:pt idx="420298">
                  <c:v>0</c:v>
                </c:pt>
                <c:pt idx="420299">
                  <c:v>0</c:v>
                </c:pt>
                <c:pt idx="420300">
                  <c:v>0</c:v>
                </c:pt>
                <c:pt idx="420301">
                  <c:v>0</c:v>
                </c:pt>
                <c:pt idx="420302">
                  <c:v>0</c:v>
                </c:pt>
                <c:pt idx="420303">
                  <c:v>0</c:v>
                </c:pt>
                <c:pt idx="420304">
                  <c:v>0</c:v>
                </c:pt>
                <c:pt idx="420305">
                  <c:v>0</c:v>
                </c:pt>
                <c:pt idx="420306">
                  <c:v>0</c:v>
                </c:pt>
                <c:pt idx="420307">
                  <c:v>0</c:v>
                </c:pt>
                <c:pt idx="420308">
                  <c:v>0</c:v>
                </c:pt>
                <c:pt idx="420309">
                  <c:v>0</c:v>
                </c:pt>
                <c:pt idx="420310">
                  <c:v>0</c:v>
                </c:pt>
                <c:pt idx="420311">
                  <c:v>0</c:v>
                </c:pt>
                <c:pt idx="420312">
                  <c:v>0</c:v>
                </c:pt>
                <c:pt idx="420313">
                  <c:v>0</c:v>
                </c:pt>
                <c:pt idx="420314">
                  <c:v>0</c:v>
                </c:pt>
                <c:pt idx="420315">
                  <c:v>0</c:v>
                </c:pt>
                <c:pt idx="420316">
                  <c:v>0</c:v>
                </c:pt>
                <c:pt idx="420317">
                  <c:v>0</c:v>
                </c:pt>
                <c:pt idx="420318">
                  <c:v>0</c:v>
                </c:pt>
                <c:pt idx="420319">
                  <c:v>0</c:v>
                </c:pt>
                <c:pt idx="420320">
                  <c:v>0</c:v>
                </c:pt>
                <c:pt idx="420321">
                  <c:v>0</c:v>
                </c:pt>
                <c:pt idx="420322">
                  <c:v>0</c:v>
                </c:pt>
                <c:pt idx="420323">
                  <c:v>0</c:v>
                </c:pt>
                <c:pt idx="420324">
                  <c:v>0</c:v>
                </c:pt>
                <c:pt idx="420325">
                  <c:v>0</c:v>
                </c:pt>
                <c:pt idx="420326">
                  <c:v>0</c:v>
                </c:pt>
                <c:pt idx="420327">
                  <c:v>0</c:v>
                </c:pt>
                <c:pt idx="420328">
                  <c:v>0</c:v>
                </c:pt>
                <c:pt idx="420329">
                  <c:v>0</c:v>
                </c:pt>
                <c:pt idx="420330">
                  <c:v>0</c:v>
                </c:pt>
                <c:pt idx="420331">
                  <c:v>0</c:v>
                </c:pt>
                <c:pt idx="420332">
                  <c:v>0</c:v>
                </c:pt>
                <c:pt idx="420333">
                  <c:v>0</c:v>
                </c:pt>
                <c:pt idx="420334">
                  <c:v>0</c:v>
                </c:pt>
                <c:pt idx="420335">
                  <c:v>0</c:v>
                </c:pt>
                <c:pt idx="420336">
                  <c:v>0</c:v>
                </c:pt>
                <c:pt idx="420337">
                  <c:v>0</c:v>
                </c:pt>
                <c:pt idx="420338">
                  <c:v>0</c:v>
                </c:pt>
                <c:pt idx="420339">
                  <c:v>0</c:v>
                </c:pt>
                <c:pt idx="420340">
                  <c:v>0</c:v>
                </c:pt>
                <c:pt idx="420341">
                  <c:v>0</c:v>
                </c:pt>
                <c:pt idx="420342">
                  <c:v>0</c:v>
                </c:pt>
                <c:pt idx="420343">
                  <c:v>0</c:v>
                </c:pt>
                <c:pt idx="420344">
                  <c:v>0</c:v>
                </c:pt>
                <c:pt idx="420345">
                  <c:v>0</c:v>
                </c:pt>
                <c:pt idx="420346">
                  <c:v>0</c:v>
                </c:pt>
                <c:pt idx="420347">
                  <c:v>0</c:v>
                </c:pt>
                <c:pt idx="420348">
                  <c:v>0</c:v>
                </c:pt>
                <c:pt idx="420349">
                  <c:v>0</c:v>
                </c:pt>
                <c:pt idx="420350">
                  <c:v>0</c:v>
                </c:pt>
                <c:pt idx="420351">
                  <c:v>0</c:v>
                </c:pt>
                <c:pt idx="420352">
                  <c:v>0</c:v>
                </c:pt>
                <c:pt idx="420353">
                  <c:v>0</c:v>
                </c:pt>
                <c:pt idx="420354">
                  <c:v>0</c:v>
                </c:pt>
                <c:pt idx="420355">
                  <c:v>0</c:v>
                </c:pt>
                <c:pt idx="420356">
                  <c:v>0</c:v>
                </c:pt>
                <c:pt idx="420357">
                  <c:v>0</c:v>
                </c:pt>
                <c:pt idx="420358">
                  <c:v>0</c:v>
                </c:pt>
                <c:pt idx="420359">
                  <c:v>0</c:v>
                </c:pt>
                <c:pt idx="420360">
                  <c:v>0</c:v>
                </c:pt>
                <c:pt idx="420361">
                  <c:v>0</c:v>
                </c:pt>
                <c:pt idx="420362">
                  <c:v>0</c:v>
                </c:pt>
                <c:pt idx="420363">
                  <c:v>0</c:v>
                </c:pt>
                <c:pt idx="420364">
                  <c:v>0</c:v>
                </c:pt>
                <c:pt idx="420365">
                  <c:v>0</c:v>
                </c:pt>
                <c:pt idx="420366">
                  <c:v>0</c:v>
                </c:pt>
                <c:pt idx="420367">
                  <c:v>0</c:v>
                </c:pt>
                <c:pt idx="420368">
                  <c:v>0</c:v>
                </c:pt>
                <c:pt idx="420369">
                  <c:v>0</c:v>
                </c:pt>
                <c:pt idx="420370">
                  <c:v>0</c:v>
                </c:pt>
                <c:pt idx="420371">
                  <c:v>0</c:v>
                </c:pt>
                <c:pt idx="420372">
                  <c:v>0</c:v>
                </c:pt>
                <c:pt idx="420373">
                  <c:v>0</c:v>
                </c:pt>
                <c:pt idx="420374">
                  <c:v>0</c:v>
                </c:pt>
                <c:pt idx="420375">
                  <c:v>0</c:v>
                </c:pt>
                <c:pt idx="420376">
                  <c:v>0</c:v>
                </c:pt>
                <c:pt idx="420377">
                  <c:v>0</c:v>
                </c:pt>
                <c:pt idx="420378">
                  <c:v>0</c:v>
                </c:pt>
                <c:pt idx="420379">
                  <c:v>0</c:v>
                </c:pt>
                <c:pt idx="420380">
                  <c:v>0</c:v>
                </c:pt>
                <c:pt idx="420381">
                  <c:v>0</c:v>
                </c:pt>
                <c:pt idx="420382">
                  <c:v>0</c:v>
                </c:pt>
                <c:pt idx="420383">
                  <c:v>0</c:v>
                </c:pt>
                <c:pt idx="420384">
                  <c:v>0</c:v>
                </c:pt>
                <c:pt idx="420385">
                  <c:v>0</c:v>
                </c:pt>
                <c:pt idx="420386">
                  <c:v>0</c:v>
                </c:pt>
                <c:pt idx="420387">
                  <c:v>0</c:v>
                </c:pt>
                <c:pt idx="420388">
                  <c:v>0</c:v>
                </c:pt>
                <c:pt idx="420389">
                  <c:v>0</c:v>
                </c:pt>
                <c:pt idx="420390">
                  <c:v>0</c:v>
                </c:pt>
                <c:pt idx="420391">
                  <c:v>0</c:v>
                </c:pt>
                <c:pt idx="420392">
                  <c:v>0</c:v>
                </c:pt>
                <c:pt idx="420393">
                  <c:v>0</c:v>
                </c:pt>
                <c:pt idx="420394">
                  <c:v>0</c:v>
                </c:pt>
                <c:pt idx="420395">
                  <c:v>0</c:v>
                </c:pt>
                <c:pt idx="420396">
                  <c:v>0</c:v>
                </c:pt>
                <c:pt idx="420397">
                  <c:v>0</c:v>
                </c:pt>
                <c:pt idx="420398">
                  <c:v>0</c:v>
                </c:pt>
                <c:pt idx="420399">
                  <c:v>0</c:v>
                </c:pt>
                <c:pt idx="420400">
                  <c:v>0</c:v>
                </c:pt>
                <c:pt idx="420401">
                  <c:v>0</c:v>
                </c:pt>
                <c:pt idx="420402">
                  <c:v>0</c:v>
                </c:pt>
                <c:pt idx="420403">
                  <c:v>0</c:v>
                </c:pt>
                <c:pt idx="420404">
                  <c:v>0</c:v>
                </c:pt>
                <c:pt idx="420405">
                  <c:v>0</c:v>
                </c:pt>
                <c:pt idx="420406">
                  <c:v>0</c:v>
                </c:pt>
                <c:pt idx="420407">
                  <c:v>0</c:v>
                </c:pt>
                <c:pt idx="420408">
                  <c:v>0</c:v>
                </c:pt>
                <c:pt idx="420409">
                  <c:v>0</c:v>
                </c:pt>
                <c:pt idx="420410">
                  <c:v>0</c:v>
                </c:pt>
                <c:pt idx="420411">
                  <c:v>0</c:v>
                </c:pt>
                <c:pt idx="420412">
                  <c:v>0</c:v>
                </c:pt>
                <c:pt idx="420413">
                  <c:v>0</c:v>
                </c:pt>
                <c:pt idx="420414">
                  <c:v>0</c:v>
                </c:pt>
                <c:pt idx="420415">
                  <c:v>0</c:v>
                </c:pt>
                <c:pt idx="420416">
                  <c:v>0</c:v>
                </c:pt>
                <c:pt idx="420417">
                  <c:v>0</c:v>
                </c:pt>
                <c:pt idx="420418">
                  <c:v>0</c:v>
                </c:pt>
                <c:pt idx="420419">
                  <c:v>0</c:v>
                </c:pt>
                <c:pt idx="420420">
                  <c:v>0</c:v>
                </c:pt>
                <c:pt idx="420421">
                  <c:v>0</c:v>
                </c:pt>
                <c:pt idx="420422">
                  <c:v>0</c:v>
                </c:pt>
                <c:pt idx="420423">
                  <c:v>0</c:v>
                </c:pt>
                <c:pt idx="420424">
                  <c:v>0</c:v>
                </c:pt>
                <c:pt idx="420425">
                  <c:v>0</c:v>
                </c:pt>
                <c:pt idx="420426">
                  <c:v>0</c:v>
                </c:pt>
                <c:pt idx="420427">
                  <c:v>0</c:v>
                </c:pt>
                <c:pt idx="420428">
                  <c:v>0</c:v>
                </c:pt>
                <c:pt idx="420429">
                  <c:v>0</c:v>
                </c:pt>
                <c:pt idx="420430">
                  <c:v>0</c:v>
                </c:pt>
                <c:pt idx="420431">
                  <c:v>0</c:v>
                </c:pt>
                <c:pt idx="420432">
                  <c:v>0</c:v>
                </c:pt>
                <c:pt idx="420433">
                  <c:v>0</c:v>
                </c:pt>
                <c:pt idx="420434">
                  <c:v>0</c:v>
                </c:pt>
                <c:pt idx="420435">
                  <c:v>0</c:v>
                </c:pt>
                <c:pt idx="420436">
                  <c:v>0</c:v>
                </c:pt>
                <c:pt idx="420437">
                  <c:v>0</c:v>
                </c:pt>
                <c:pt idx="420438">
                  <c:v>0</c:v>
                </c:pt>
                <c:pt idx="420439">
                  <c:v>0</c:v>
                </c:pt>
                <c:pt idx="420440">
                  <c:v>0</c:v>
                </c:pt>
                <c:pt idx="420441">
                  <c:v>0</c:v>
                </c:pt>
                <c:pt idx="420442">
                  <c:v>0</c:v>
                </c:pt>
                <c:pt idx="420443">
                  <c:v>0</c:v>
                </c:pt>
                <c:pt idx="420444">
                  <c:v>0</c:v>
                </c:pt>
                <c:pt idx="420445">
                  <c:v>0</c:v>
                </c:pt>
                <c:pt idx="420446">
                  <c:v>0</c:v>
                </c:pt>
                <c:pt idx="420447">
                  <c:v>0</c:v>
                </c:pt>
                <c:pt idx="420448">
                  <c:v>0</c:v>
                </c:pt>
                <c:pt idx="420449">
                  <c:v>0</c:v>
                </c:pt>
                <c:pt idx="420450">
                  <c:v>0</c:v>
                </c:pt>
                <c:pt idx="420451">
                  <c:v>0</c:v>
                </c:pt>
                <c:pt idx="420452">
                  <c:v>0</c:v>
                </c:pt>
                <c:pt idx="420453">
                  <c:v>0</c:v>
                </c:pt>
                <c:pt idx="420454">
                  <c:v>0</c:v>
                </c:pt>
                <c:pt idx="420455">
                  <c:v>0</c:v>
                </c:pt>
                <c:pt idx="420456">
                  <c:v>0</c:v>
                </c:pt>
                <c:pt idx="420457">
                  <c:v>0</c:v>
                </c:pt>
                <c:pt idx="420458">
                  <c:v>0</c:v>
                </c:pt>
                <c:pt idx="420459">
                  <c:v>0</c:v>
                </c:pt>
                <c:pt idx="420460">
                  <c:v>0</c:v>
                </c:pt>
                <c:pt idx="420461">
                  <c:v>0</c:v>
                </c:pt>
                <c:pt idx="420462">
                  <c:v>0</c:v>
                </c:pt>
                <c:pt idx="420463">
                  <c:v>0</c:v>
                </c:pt>
                <c:pt idx="420464">
                  <c:v>0</c:v>
                </c:pt>
                <c:pt idx="420465">
                  <c:v>0</c:v>
                </c:pt>
                <c:pt idx="420466">
                  <c:v>0</c:v>
                </c:pt>
                <c:pt idx="420467">
                  <c:v>0</c:v>
                </c:pt>
                <c:pt idx="420468">
                  <c:v>0</c:v>
                </c:pt>
                <c:pt idx="420469">
                  <c:v>0</c:v>
                </c:pt>
                <c:pt idx="420470">
                  <c:v>0</c:v>
                </c:pt>
                <c:pt idx="420471">
                  <c:v>0</c:v>
                </c:pt>
                <c:pt idx="420472">
                  <c:v>0</c:v>
                </c:pt>
                <c:pt idx="420473">
                  <c:v>0</c:v>
                </c:pt>
                <c:pt idx="420474">
                  <c:v>0</c:v>
                </c:pt>
                <c:pt idx="420475">
                  <c:v>0</c:v>
                </c:pt>
                <c:pt idx="420476">
                  <c:v>0</c:v>
                </c:pt>
                <c:pt idx="420477">
                  <c:v>0</c:v>
                </c:pt>
                <c:pt idx="420478">
                  <c:v>0</c:v>
                </c:pt>
                <c:pt idx="420479">
                  <c:v>0</c:v>
                </c:pt>
                <c:pt idx="420480">
                  <c:v>0</c:v>
                </c:pt>
                <c:pt idx="420481">
                  <c:v>0</c:v>
                </c:pt>
                <c:pt idx="420482">
                  <c:v>0</c:v>
                </c:pt>
                <c:pt idx="420483">
                  <c:v>0</c:v>
                </c:pt>
                <c:pt idx="420484">
                  <c:v>0</c:v>
                </c:pt>
                <c:pt idx="420485">
                  <c:v>0</c:v>
                </c:pt>
                <c:pt idx="420486">
                  <c:v>0</c:v>
                </c:pt>
                <c:pt idx="420487">
                  <c:v>0</c:v>
                </c:pt>
                <c:pt idx="420488">
                  <c:v>0</c:v>
                </c:pt>
                <c:pt idx="420489">
                  <c:v>0</c:v>
                </c:pt>
                <c:pt idx="420490">
                  <c:v>0</c:v>
                </c:pt>
                <c:pt idx="420491">
                  <c:v>0</c:v>
                </c:pt>
                <c:pt idx="420492">
                  <c:v>0</c:v>
                </c:pt>
                <c:pt idx="420493">
                  <c:v>0</c:v>
                </c:pt>
                <c:pt idx="420494">
                  <c:v>0</c:v>
                </c:pt>
                <c:pt idx="420495">
                  <c:v>0</c:v>
                </c:pt>
                <c:pt idx="420496">
                  <c:v>0</c:v>
                </c:pt>
                <c:pt idx="420497">
                  <c:v>0</c:v>
                </c:pt>
                <c:pt idx="420498">
                  <c:v>0</c:v>
                </c:pt>
                <c:pt idx="420499">
                  <c:v>0</c:v>
                </c:pt>
                <c:pt idx="420500">
                  <c:v>0</c:v>
                </c:pt>
                <c:pt idx="420501">
                  <c:v>0</c:v>
                </c:pt>
                <c:pt idx="420502">
                  <c:v>0</c:v>
                </c:pt>
                <c:pt idx="420503">
                  <c:v>0</c:v>
                </c:pt>
                <c:pt idx="420504">
                  <c:v>0</c:v>
                </c:pt>
                <c:pt idx="420505">
                  <c:v>0</c:v>
                </c:pt>
                <c:pt idx="420506">
                  <c:v>0</c:v>
                </c:pt>
                <c:pt idx="420507">
                  <c:v>0</c:v>
                </c:pt>
                <c:pt idx="420508">
                  <c:v>0</c:v>
                </c:pt>
                <c:pt idx="420509">
                  <c:v>0</c:v>
                </c:pt>
                <c:pt idx="420510">
                  <c:v>0</c:v>
                </c:pt>
                <c:pt idx="420511">
                  <c:v>0</c:v>
                </c:pt>
                <c:pt idx="420512">
                  <c:v>0</c:v>
                </c:pt>
                <c:pt idx="420513">
                  <c:v>0</c:v>
                </c:pt>
                <c:pt idx="420514">
                  <c:v>0</c:v>
                </c:pt>
                <c:pt idx="420515">
                  <c:v>0</c:v>
                </c:pt>
                <c:pt idx="420516">
                  <c:v>0</c:v>
                </c:pt>
                <c:pt idx="420517">
                  <c:v>0</c:v>
                </c:pt>
                <c:pt idx="420518">
                  <c:v>0</c:v>
                </c:pt>
                <c:pt idx="420519">
                  <c:v>0</c:v>
                </c:pt>
                <c:pt idx="420520">
                  <c:v>0</c:v>
                </c:pt>
                <c:pt idx="420521">
                  <c:v>0</c:v>
                </c:pt>
                <c:pt idx="420522">
                  <c:v>0</c:v>
                </c:pt>
                <c:pt idx="420523">
                  <c:v>0</c:v>
                </c:pt>
                <c:pt idx="420524">
                  <c:v>0</c:v>
                </c:pt>
                <c:pt idx="420525">
                  <c:v>0</c:v>
                </c:pt>
                <c:pt idx="420526">
                  <c:v>0</c:v>
                </c:pt>
                <c:pt idx="420527">
                  <c:v>0</c:v>
                </c:pt>
                <c:pt idx="420528">
                  <c:v>0</c:v>
                </c:pt>
                <c:pt idx="420529">
                  <c:v>0</c:v>
                </c:pt>
                <c:pt idx="420530">
                  <c:v>0</c:v>
                </c:pt>
                <c:pt idx="420531">
                  <c:v>0</c:v>
                </c:pt>
                <c:pt idx="420532">
                  <c:v>0</c:v>
                </c:pt>
                <c:pt idx="420533">
                  <c:v>0</c:v>
                </c:pt>
                <c:pt idx="420534">
                  <c:v>0</c:v>
                </c:pt>
                <c:pt idx="420535">
                  <c:v>0</c:v>
                </c:pt>
                <c:pt idx="420536">
                  <c:v>0</c:v>
                </c:pt>
                <c:pt idx="420537">
                  <c:v>0</c:v>
                </c:pt>
                <c:pt idx="420538">
                  <c:v>0</c:v>
                </c:pt>
                <c:pt idx="420539">
                  <c:v>0</c:v>
                </c:pt>
                <c:pt idx="420540">
                  <c:v>0</c:v>
                </c:pt>
                <c:pt idx="420541">
                  <c:v>0</c:v>
                </c:pt>
                <c:pt idx="420542">
                  <c:v>0</c:v>
                </c:pt>
                <c:pt idx="420543">
                  <c:v>0</c:v>
                </c:pt>
                <c:pt idx="420544">
                  <c:v>0</c:v>
                </c:pt>
                <c:pt idx="420545">
                  <c:v>0</c:v>
                </c:pt>
                <c:pt idx="420546">
                  <c:v>0</c:v>
                </c:pt>
                <c:pt idx="420547">
                  <c:v>0</c:v>
                </c:pt>
                <c:pt idx="420548">
                  <c:v>0</c:v>
                </c:pt>
                <c:pt idx="420549">
                  <c:v>0</c:v>
                </c:pt>
                <c:pt idx="420550">
                  <c:v>0</c:v>
                </c:pt>
                <c:pt idx="420551">
                  <c:v>0</c:v>
                </c:pt>
                <c:pt idx="420552">
                  <c:v>0</c:v>
                </c:pt>
                <c:pt idx="420553">
                  <c:v>0</c:v>
                </c:pt>
                <c:pt idx="420554">
                  <c:v>0</c:v>
                </c:pt>
                <c:pt idx="420555">
                  <c:v>0</c:v>
                </c:pt>
                <c:pt idx="420556">
                  <c:v>0</c:v>
                </c:pt>
                <c:pt idx="420557">
                  <c:v>0</c:v>
                </c:pt>
                <c:pt idx="420558">
                  <c:v>0</c:v>
                </c:pt>
                <c:pt idx="420559">
                  <c:v>0</c:v>
                </c:pt>
                <c:pt idx="420560">
                  <c:v>0</c:v>
                </c:pt>
                <c:pt idx="420561">
                  <c:v>0</c:v>
                </c:pt>
                <c:pt idx="420562">
                  <c:v>0</c:v>
                </c:pt>
                <c:pt idx="420563">
                  <c:v>0</c:v>
                </c:pt>
                <c:pt idx="420564">
                  <c:v>0</c:v>
                </c:pt>
                <c:pt idx="420565">
                  <c:v>0</c:v>
                </c:pt>
                <c:pt idx="420566">
                  <c:v>0</c:v>
                </c:pt>
                <c:pt idx="420567">
                  <c:v>0</c:v>
                </c:pt>
                <c:pt idx="420568">
                  <c:v>0</c:v>
                </c:pt>
                <c:pt idx="420569">
                  <c:v>0</c:v>
                </c:pt>
                <c:pt idx="420570">
                  <c:v>0</c:v>
                </c:pt>
                <c:pt idx="420571">
                  <c:v>0</c:v>
                </c:pt>
                <c:pt idx="420572">
                  <c:v>0</c:v>
                </c:pt>
                <c:pt idx="420573">
                  <c:v>0</c:v>
                </c:pt>
                <c:pt idx="420574">
                  <c:v>0</c:v>
                </c:pt>
                <c:pt idx="420575">
                  <c:v>0</c:v>
                </c:pt>
                <c:pt idx="420576">
                  <c:v>0</c:v>
                </c:pt>
                <c:pt idx="420577">
                  <c:v>0</c:v>
                </c:pt>
                <c:pt idx="420578">
                  <c:v>0</c:v>
                </c:pt>
                <c:pt idx="420579">
                  <c:v>0</c:v>
                </c:pt>
                <c:pt idx="420580">
                  <c:v>0</c:v>
                </c:pt>
                <c:pt idx="420581">
                  <c:v>0</c:v>
                </c:pt>
                <c:pt idx="420582">
                  <c:v>0</c:v>
                </c:pt>
                <c:pt idx="420583">
                  <c:v>0</c:v>
                </c:pt>
                <c:pt idx="420584">
                  <c:v>0</c:v>
                </c:pt>
                <c:pt idx="420585">
                  <c:v>0</c:v>
                </c:pt>
                <c:pt idx="420586">
                  <c:v>0</c:v>
                </c:pt>
                <c:pt idx="420587">
                  <c:v>0</c:v>
                </c:pt>
                <c:pt idx="420588">
                  <c:v>0</c:v>
                </c:pt>
                <c:pt idx="420589">
                  <c:v>0</c:v>
                </c:pt>
                <c:pt idx="420590">
                  <c:v>0</c:v>
                </c:pt>
                <c:pt idx="420591">
                  <c:v>0</c:v>
                </c:pt>
                <c:pt idx="420592">
                  <c:v>0</c:v>
                </c:pt>
                <c:pt idx="420593">
                  <c:v>0</c:v>
                </c:pt>
                <c:pt idx="420594">
                  <c:v>0</c:v>
                </c:pt>
                <c:pt idx="420595">
                  <c:v>0</c:v>
                </c:pt>
                <c:pt idx="420596">
                  <c:v>0</c:v>
                </c:pt>
                <c:pt idx="420597">
                  <c:v>0</c:v>
                </c:pt>
                <c:pt idx="420598">
                  <c:v>0</c:v>
                </c:pt>
                <c:pt idx="420599">
                  <c:v>0</c:v>
                </c:pt>
                <c:pt idx="420600">
                  <c:v>0</c:v>
                </c:pt>
                <c:pt idx="420601">
                  <c:v>0</c:v>
                </c:pt>
                <c:pt idx="420602">
                  <c:v>0</c:v>
                </c:pt>
                <c:pt idx="420603">
                  <c:v>0</c:v>
                </c:pt>
                <c:pt idx="420604">
                  <c:v>0</c:v>
                </c:pt>
                <c:pt idx="420605">
                  <c:v>0</c:v>
                </c:pt>
                <c:pt idx="420606">
                  <c:v>0</c:v>
                </c:pt>
                <c:pt idx="420607">
                  <c:v>0</c:v>
                </c:pt>
                <c:pt idx="420608">
                  <c:v>0</c:v>
                </c:pt>
                <c:pt idx="420609">
                  <c:v>0</c:v>
                </c:pt>
                <c:pt idx="420610">
                  <c:v>0</c:v>
                </c:pt>
                <c:pt idx="420611">
                  <c:v>0</c:v>
                </c:pt>
                <c:pt idx="420612">
                  <c:v>0</c:v>
                </c:pt>
                <c:pt idx="420613">
                  <c:v>0</c:v>
                </c:pt>
                <c:pt idx="420614">
                  <c:v>0</c:v>
                </c:pt>
                <c:pt idx="420615">
                  <c:v>0</c:v>
                </c:pt>
                <c:pt idx="420616">
                  <c:v>0</c:v>
                </c:pt>
                <c:pt idx="420617">
                  <c:v>0</c:v>
                </c:pt>
                <c:pt idx="420618">
                  <c:v>0</c:v>
                </c:pt>
                <c:pt idx="420619">
                  <c:v>0</c:v>
                </c:pt>
                <c:pt idx="420620">
                  <c:v>0</c:v>
                </c:pt>
                <c:pt idx="420621">
                  <c:v>0</c:v>
                </c:pt>
                <c:pt idx="420622">
                  <c:v>0</c:v>
                </c:pt>
                <c:pt idx="420623">
                  <c:v>0</c:v>
                </c:pt>
                <c:pt idx="420624">
                  <c:v>0</c:v>
                </c:pt>
                <c:pt idx="420625">
                  <c:v>0</c:v>
                </c:pt>
                <c:pt idx="420626">
                  <c:v>0</c:v>
                </c:pt>
                <c:pt idx="420627">
                  <c:v>0</c:v>
                </c:pt>
                <c:pt idx="420628">
                  <c:v>0</c:v>
                </c:pt>
                <c:pt idx="420629">
                  <c:v>0</c:v>
                </c:pt>
                <c:pt idx="420630">
                  <c:v>0</c:v>
                </c:pt>
                <c:pt idx="420631">
                  <c:v>0</c:v>
                </c:pt>
                <c:pt idx="420632">
                  <c:v>0</c:v>
                </c:pt>
                <c:pt idx="420633">
                  <c:v>0</c:v>
                </c:pt>
                <c:pt idx="420634">
                  <c:v>0</c:v>
                </c:pt>
                <c:pt idx="420635">
                  <c:v>0</c:v>
                </c:pt>
                <c:pt idx="420636">
                  <c:v>0</c:v>
                </c:pt>
                <c:pt idx="420637">
                  <c:v>0</c:v>
                </c:pt>
                <c:pt idx="420638">
                  <c:v>0</c:v>
                </c:pt>
                <c:pt idx="420639">
                  <c:v>0</c:v>
                </c:pt>
                <c:pt idx="420640">
                  <c:v>0</c:v>
                </c:pt>
                <c:pt idx="420641">
                  <c:v>0</c:v>
                </c:pt>
                <c:pt idx="420642">
                  <c:v>0</c:v>
                </c:pt>
                <c:pt idx="420643">
                  <c:v>0</c:v>
                </c:pt>
                <c:pt idx="420644">
                  <c:v>0</c:v>
                </c:pt>
                <c:pt idx="420645">
                  <c:v>0</c:v>
                </c:pt>
                <c:pt idx="420646">
                  <c:v>0</c:v>
                </c:pt>
                <c:pt idx="420647">
                  <c:v>0</c:v>
                </c:pt>
                <c:pt idx="420648">
                  <c:v>0</c:v>
                </c:pt>
                <c:pt idx="420649">
                  <c:v>0</c:v>
                </c:pt>
                <c:pt idx="420650">
                  <c:v>0</c:v>
                </c:pt>
                <c:pt idx="420651">
                  <c:v>0</c:v>
                </c:pt>
                <c:pt idx="420652">
                  <c:v>0</c:v>
                </c:pt>
                <c:pt idx="420653">
                  <c:v>0</c:v>
                </c:pt>
                <c:pt idx="420654">
                  <c:v>0</c:v>
                </c:pt>
                <c:pt idx="420655">
                  <c:v>0</c:v>
                </c:pt>
                <c:pt idx="420656">
                  <c:v>0</c:v>
                </c:pt>
                <c:pt idx="420657">
                  <c:v>0</c:v>
                </c:pt>
                <c:pt idx="420658">
                  <c:v>0</c:v>
                </c:pt>
                <c:pt idx="420659">
                  <c:v>0</c:v>
                </c:pt>
                <c:pt idx="420660">
                  <c:v>0</c:v>
                </c:pt>
                <c:pt idx="420661">
                  <c:v>0</c:v>
                </c:pt>
                <c:pt idx="420662">
                  <c:v>0</c:v>
                </c:pt>
                <c:pt idx="420663">
                  <c:v>0</c:v>
                </c:pt>
                <c:pt idx="420664">
                  <c:v>0</c:v>
                </c:pt>
                <c:pt idx="420665">
                  <c:v>0</c:v>
                </c:pt>
                <c:pt idx="420666">
                  <c:v>0</c:v>
                </c:pt>
                <c:pt idx="420667">
                  <c:v>0</c:v>
                </c:pt>
                <c:pt idx="420668">
                  <c:v>0</c:v>
                </c:pt>
                <c:pt idx="420669">
                  <c:v>0</c:v>
                </c:pt>
                <c:pt idx="420670">
                  <c:v>0</c:v>
                </c:pt>
                <c:pt idx="420671">
                  <c:v>0</c:v>
                </c:pt>
                <c:pt idx="420672">
                  <c:v>0</c:v>
                </c:pt>
                <c:pt idx="420673">
                  <c:v>0</c:v>
                </c:pt>
                <c:pt idx="420674">
                  <c:v>0</c:v>
                </c:pt>
                <c:pt idx="420675">
                  <c:v>0</c:v>
                </c:pt>
                <c:pt idx="420676">
                  <c:v>0</c:v>
                </c:pt>
                <c:pt idx="420677">
                  <c:v>0</c:v>
                </c:pt>
                <c:pt idx="420678">
                  <c:v>0</c:v>
                </c:pt>
                <c:pt idx="420679">
                  <c:v>0</c:v>
                </c:pt>
                <c:pt idx="420680">
                  <c:v>0</c:v>
                </c:pt>
                <c:pt idx="420681">
                  <c:v>0</c:v>
                </c:pt>
                <c:pt idx="420682">
                  <c:v>0</c:v>
                </c:pt>
                <c:pt idx="420683">
                  <c:v>0</c:v>
                </c:pt>
                <c:pt idx="420684">
                  <c:v>0</c:v>
                </c:pt>
                <c:pt idx="420685">
                  <c:v>0</c:v>
                </c:pt>
                <c:pt idx="420686">
                  <c:v>0</c:v>
                </c:pt>
                <c:pt idx="420687">
                  <c:v>0</c:v>
                </c:pt>
                <c:pt idx="420688">
                  <c:v>0</c:v>
                </c:pt>
                <c:pt idx="420689">
                  <c:v>0</c:v>
                </c:pt>
                <c:pt idx="420690">
                  <c:v>0</c:v>
                </c:pt>
                <c:pt idx="420691">
                  <c:v>0</c:v>
                </c:pt>
                <c:pt idx="420692">
                  <c:v>0</c:v>
                </c:pt>
                <c:pt idx="420693">
                  <c:v>0</c:v>
                </c:pt>
                <c:pt idx="420694">
                  <c:v>0</c:v>
                </c:pt>
                <c:pt idx="420695">
                  <c:v>0</c:v>
                </c:pt>
                <c:pt idx="420696">
                  <c:v>0</c:v>
                </c:pt>
                <c:pt idx="420697">
                  <c:v>0</c:v>
                </c:pt>
                <c:pt idx="420698">
                  <c:v>0</c:v>
                </c:pt>
                <c:pt idx="420699">
                  <c:v>0</c:v>
                </c:pt>
                <c:pt idx="420700">
                  <c:v>0</c:v>
                </c:pt>
                <c:pt idx="420701">
                  <c:v>0</c:v>
                </c:pt>
                <c:pt idx="420702">
                  <c:v>0</c:v>
                </c:pt>
                <c:pt idx="420703">
                  <c:v>0</c:v>
                </c:pt>
                <c:pt idx="420704">
                  <c:v>0</c:v>
                </c:pt>
                <c:pt idx="420705">
                  <c:v>0</c:v>
                </c:pt>
                <c:pt idx="420706">
                  <c:v>0</c:v>
                </c:pt>
                <c:pt idx="420707">
                  <c:v>0</c:v>
                </c:pt>
                <c:pt idx="420708">
                  <c:v>0</c:v>
                </c:pt>
                <c:pt idx="420709">
                  <c:v>0</c:v>
                </c:pt>
                <c:pt idx="420710">
                  <c:v>0</c:v>
                </c:pt>
                <c:pt idx="420711">
                  <c:v>0</c:v>
                </c:pt>
                <c:pt idx="420712">
                  <c:v>0</c:v>
                </c:pt>
                <c:pt idx="420713">
                  <c:v>0</c:v>
                </c:pt>
                <c:pt idx="420714">
                  <c:v>0</c:v>
                </c:pt>
                <c:pt idx="420715">
                  <c:v>0</c:v>
                </c:pt>
                <c:pt idx="420716">
                  <c:v>0</c:v>
                </c:pt>
                <c:pt idx="420717">
                  <c:v>0</c:v>
                </c:pt>
                <c:pt idx="420718">
                  <c:v>0</c:v>
                </c:pt>
                <c:pt idx="420719">
                  <c:v>0</c:v>
                </c:pt>
                <c:pt idx="420720">
                  <c:v>0</c:v>
                </c:pt>
                <c:pt idx="420721">
                  <c:v>0</c:v>
                </c:pt>
                <c:pt idx="420722">
                  <c:v>0</c:v>
                </c:pt>
                <c:pt idx="420723">
                  <c:v>0</c:v>
                </c:pt>
                <c:pt idx="420724">
                  <c:v>0</c:v>
                </c:pt>
                <c:pt idx="420725">
                  <c:v>0</c:v>
                </c:pt>
                <c:pt idx="420726">
                  <c:v>0</c:v>
                </c:pt>
                <c:pt idx="420727">
                  <c:v>0</c:v>
                </c:pt>
                <c:pt idx="420728">
                  <c:v>0</c:v>
                </c:pt>
                <c:pt idx="420729">
                  <c:v>0</c:v>
                </c:pt>
                <c:pt idx="420730">
                  <c:v>0</c:v>
                </c:pt>
                <c:pt idx="420731">
                  <c:v>0</c:v>
                </c:pt>
                <c:pt idx="420732">
                  <c:v>0</c:v>
                </c:pt>
                <c:pt idx="420733">
                  <c:v>0</c:v>
                </c:pt>
                <c:pt idx="420734">
                  <c:v>0</c:v>
                </c:pt>
                <c:pt idx="420735">
                  <c:v>0</c:v>
                </c:pt>
                <c:pt idx="420736">
                  <c:v>0</c:v>
                </c:pt>
                <c:pt idx="420737">
                  <c:v>0</c:v>
                </c:pt>
                <c:pt idx="420738">
                  <c:v>0</c:v>
                </c:pt>
                <c:pt idx="420739">
                  <c:v>0</c:v>
                </c:pt>
                <c:pt idx="420740">
                  <c:v>0</c:v>
                </c:pt>
                <c:pt idx="420741">
                  <c:v>0</c:v>
                </c:pt>
                <c:pt idx="420742">
                  <c:v>0</c:v>
                </c:pt>
                <c:pt idx="420743">
                  <c:v>0</c:v>
                </c:pt>
                <c:pt idx="420744">
                  <c:v>0</c:v>
                </c:pt>
                <c:pt idx="420745">
                  <c:v>0</c:v>
                </c:pt>
                <c:pt idx="420746">
                  <c:v>0</c:v>
                </c:pt>
                <c:pt idx="420747">
                  <c:v>0</c:v>
                </c:pt>
                <c:pt idx="420748">
                  <c:v>0</c:v>
                </c:pt>
                <c:pt idx="420749">
                  <c:v>0</c:v>
                </c:pt>
                <c:pt idx="420750">
                  <c:v>0</c:v>
                </c:pt>
                <c:pt idx="420751">
                  <c:v>0</c:v>
                </c:pt>
                <c:pt idx="420752">
                  <c:v>0</c:v>
                </c:pt>
                <c:pt idx="420753">
                  <c:v>0</c:v>
                </c:pt>
                <c:pt idx="420754">
                  <c:v>0</c:v>
                </c:pt>
                <c:pt idx="420755">
                  <c:v>0</c:v>
                </c:pt>
                <c:pt idx="420756">
                  <c:v>0</c:v>
                </c:pt>
                <c:pt idx="420757">
                  <c:v>0</c:v>
                </c:pt>
                <c:pt idx="420758">
                  <c:v>0</c:v>
                </c:pt>
                <c:pt idx="420759">
                  <c:v>0</c:v>
                </c:pt>
                <c:pt idx="420760">
                  <c:v>0</c:v>
                </c:pt>
                <c:pt idx="420761">
                  <c:v>0</c:v>
                </c:pt>
                <c:pt idx="420762">
                  <c:v>0</c:v>
                </c:pt>
                <c:pt idx="420763">
                  <c:v>0</c:v>
                </c:pt>
                <c:pt idx="420764">
                  <c:v>0</c:v>
                </c:pt>
                <c:pt idx="420765">
                  <c:v>0</c:v>
                </c:pt>
                <c:pt idx="420766">
                  <c:v>0</c:v>
                </c:pt>
                <c:pt idx="420767">
                  <c:v>0</c:v>
                </c:pt>
                <c:pt idx="420768">
                  <c:v>0</c:v>
                </c:pt>
                <c:pt idx="420769">
                  <c:v>0</c:v>
                </c:pt>
                <c:pt idx="420770">
                  <c:v>0</c:v>
                </c:pt>
                <c:pt idx="420771">
                  <c:v>0</c:v>
                </c:pt>
                <c:pt idx="420772">
                  <c:v>0</c:v>
                </c:pt>
                <c:pt idx="420773">
                  <c:v>0</c:v>
                </c:pt>
                <c:pt idx="420774">
                  <c:v>0</c:v>
                </c:pt>
                <c:pt idx="420775">
                  <c:v>0</c:v>
                </c:pt>
                <c:pt idx="420776">
                  <c:v>0</c:v>
                </c:pt>
                <c:pt idx="420777">
                  <c:v>0</c:v>
                </c:pt>
                <c:pt idx="420778">
                  <c:v>0</c:v>
                </c:pt>
                <c:pt idx="420779">
                  <c:v>0</c:v>
                </c:pt>
                <c:pt idx="420780">
                  <c:v>0</c:v>
                </c:pt>
                <c:pt idx="420781">
                  <c:v>0</c:v>
                </c:pt>
                <c:pt idx="420782">
                  <c:v>0</c:v>
                </c:pt>
                <c:pt idx="420783">
                  <c:v>0</c:v>
                </c:pt>
                <c:pt idx="420784">
                  <c:v>0</c:v>
                </c:pt>
                <c:pt idx="420785">
                  <c:v>0</c:v>
                </c:pt>
                <c:pt idx="420786">
                  <c:v>0</c:v>
                </c:pt>
                <c:pt idx="420787">
                  <c:v>0</c:v>
                </c:pt>
                <c:pt idx="420788">
                  <c:v>0</c:v>
                </c:pt>
                <c:pt idx="420789">
                  <c:v>0</c:v>
                </c:pt>
                <c:pt idx="420790">
                  <c:v>0</c:v>
                </c:pt>
                <c:pt idx="420791">
                  <c:v>0</c:v>
                </c:pt>
                <c:pt idx="420792">
                  <c:v>0</c:v>
                </c:pt>
                <c:pt idx="420793">
                  <c:v>0</c:v>
                </c:pt>
                <c:pt idx="420794">
                  <c:v>0</c:v>
                </c:pt>
                <c:pt idx="420795">
                  <c:v>0</c:v>
                </c:pt>
                <c:pt idx="420796">
                  <c:v>0</c:v>
                </c:pt>
                <c:pt idx="420797">
                  <c:v>0</c:v>
                </c:pt>
                <c:pt idx="420798">
                  <c:v>0</c:v>
                </c:pt>
                <c:pt idx="420799">
                  <c:v>0</c:v>
                </c:pt>
                <c:pt idx="420800">
                  <c:v>0</c:v>
                </c:pt>
                <c:pt idx="420801">
                  <c:v>0</c:v>
                </c:pt>
                <c:pt idx="420802">
                  <c:v>0</c:v>
                </c:pt>
                <c:pt idx="420803">
                  <c:v>0</c:v>
                </c:pt>
                <c:pt idx="420804">
                  <c:v>0</c:v>
                </c:pt>
                <c:pt idx="420805">
                  <c:v>0</c:v>
                </c:pt>
                <c:pt idx="420806">
                  <c:v>0</c:v>
                </c:pt>
                <c:pt idx="420807">
                  <c:v>0</c:v>
                </c:pt>
                <c:pt idx="420808">
                  <c:v>0</c:v>
                </c:pt>
                <c:pt idx="420809">
                  <c:v>0</c:v>
                </c:pt>
                <c:pt idx="420810">
                  <c:v>0</c:v>
                </c:pt>
                <c:pt idx="420811">
                  <c:v>0</c:v>
                </c:pt>
                <c:pt idx="420812">
                  <c:v>0</c:v>
                </c:pt>
                <c:pt idx="420813">
                  <c:v>0</c:v>
                </c:pt>
                <c:pt idx="420814">
                  <c:v>0</c:v>
                </c:pt>
                <c:pt idx="420815">
                  <c:v>0</c:v>
                </c:pt>
                <c:pt idx="420816">
                  <c:v>0</c:v>
                </c:pt>
                <c:pt idx="420817">
                  <c:v>0</c:v>
                </c:pt>
                <c:pt idx="420818">
                  <c:v>0</c:v>
                </c:pt>
                <c:pt idx="420819">
                  <c:v>0</c:v>
                </c:pt>
                <c:pt idx="420820">
                  <c:v>0</c:v>
                </c:pt>
                <c:pt idx="420821">
                  <c:v>0</c:v>
                </c:pt>
                <c:pt idx="420822">
                  <c:v>0</c:v>
                </c:pt>
                <c:pt idx="420823">
                  <c:v>0</c:v>
                </c:pt>
                <c:pt idx="420824">
                  <c:v>0</c:v>
                </c:pt>
                <c:pt idx="420825">
                  <c:v>0</c:v>
                </c:pt>
                <c:pt idx="420826">
                  <c:v>0</c:v>
                </c:pt>
                <c:pt idx="420827">
                  <c:v>0</c:v>
                </c:pt>
                <c:pt idx="420828">
                  <c:v>0</c:v>
                </c:pt>
                <c:pt idx="420829">
                  <c:v>0</c:v>
                </c:pt>
                <c:pt idx="420830">
                  <c:v>0</c:v>
                </c:pt>
                <c:pt idx="420831">
                  <c:v>0</c:v>
                </c:pt>
                <c:pt idx="420832">
                  <c:v>0</c:v>
                </c:pt>
                <c:pt idx="420833">
                  <c:v>0</c:v>
                </c:pt>
                <c:pt idx="420834">
                  <c:v>0</c:v>
                </c:pt>
                <c:pt idx="420835">
                  <c:v>0</c:v>
                </c:pt>
                <c:pt idx="420836">
                  <c:v>0</c:v>
                </c:pt>
                <c:pt idx="420837">
                  <c:v>0</c:v>
                </c:pt>
                <c:pt idx="420838">
                  <c:v>0</c:v>
                </c:pt>
                <c:pt idx="420839">
                  <c:v>0</c:v>
                </c:pt>
                <c:pt idx="420840">
                  <c:v>0</c:v>
                </c:pt>
                <c:pt idx="420841">
                  <c:v>0</c:v>
                </c:pt>
                <c:pt idx="420842">
                  <c:v>0</c:v>
                </c:pt>
                <c:pt idx="420843">
                  <c:v>0</c:v>
                </c:pt>
                <c:pt idx="420844">
                  <c:v>0</c:v>
                </c:pt>
                <c:pt idx="420845">
                  <c:v>0</c:v>
                </c:pt>
                <c:pt idx="420846">
                  <c:v>0</c:v>
                </c:pt>
                <c:pt idx="420847">
                  <c:v>0</c:v>
                </c:pt>
                <c:pt idx="420848">
                  <c:v>0</c:v>
                </c:pt>
                <c:pt idx="420849">
                  <c:v>0</c:v>
                </c:pt>
                <c:pt idx="420850">
                  <c:v>0</c:v>
                </c:pt>
                <c:pt idx="420851">
                  <c:v>0</c:v>
                </c:pt>
                <c:pt idx="420852">
                  <c:v>0</c:v>
                </c:pt>
                <c:pt idx="420853">
                  <c:v>0</c:v>
                </c:pt>
                <c:pt idx="420854">
                  <c:v>0</c:v>
                </c:pt>
                <c:pt idx="420855">
                  <c:v>0</c:v>
                </c:pt>
                <c:pt idx="420856">
                  <c:v>0</c:v>
                </c:pt>
                <c:pt idx="420857">
                  <c:v>0</c:v>
                </c:pt>
                <c:pt idx="420858">
                  <c:v>0</c:v>
                </c:pt>
                <c:pt idx="420859">
                  <c:v>0</c:v>
                </c:pt>
                <c:pt idx="420860">
                  <c:v>0</c:v>
                </c:pt>
                <c:pt idx="420861">
                  <c:v>0</c:v>
                </c:pt>
                <c:pt idx="420862">
                  <c:v>0</c:v>
                </c:pt>
                <c:pt idx="420863">
                  <c:v>0</c:v>
                </c:pt>
                <c:pt idx="420864">
                  <c:v>0</c:v>
                </c:pt>
                <c:pt idx="420865">
                  <c:v>0</c:v>
                </c:pt>
                <c:pt idx="420866">
                  <c:v>0</c:v>
                </c:pt>
                <c:pt idx="420867">
                  <c:v>0</c:v>
                </c:pt>
                <c:pt idx="420868">
                  <c:v>0</c:v>
                </c:pt>
                <c:pt idx="420869">
                  <c:v>0</c:v>
                </c:pt>
                <c:pt idx="420870">
                  <c:v>0</c:v>
                </c:pt>
                <c:pt idx="420871">
                  <c:v>0</c:v>
                </c:pt>
                <c:pt idx="420872">
                  <c:v>0</c:v>
                </c:pt>
                <c:pt idx="420873">
                  <c:v>0</c:v>
                </c:pt>
                <c:pt idx="420874">
                  <c:v>0</c:v>
                </c:pt>
                <c:pt idx="420875">
                  <c:v>0</c:v>
                </c:pt>
                <c:pt idx="420876">
                  <c:v>0</c:v>
                </c:pt>
                <c:pt idx="420877">
                  <c:v>0</c:v>
                </c:pt>
                <c:pt idx="420878">
                  <c:v>0</c:v>
                </c:pt>
                <c:pt idx="420879">
                  <c:v>0</c:v>
                </c:pt>
                <c:pt idx="420880">
                  <c:v>0</c:v>
                </c:pt>
                <c:pt idx="420881">
                  <c:v>0</c:v>
                </c:pt>
                <c:pt idx="420882">
                  <c:v>0</c:v>
                </c:pt>
                <c:pt idx="420883">
                  <c:v>0</c:v>
                </c:pt>
                <c:pt idx="420884">
                  <c:v>0</c:v>
                </c:pt>
                <c:pt idx="420885">
                  <c:v>0</c:v>
                </c:pt>
                <c:pt idx="420886">
                  <c:v>0</c:v>
                </c:pt>
                <c:pt idx="420887">
                  <c:v>0</c:v>
                </c:pt>
                <c:pt idx="420888">
                  <c:v>0</c:v>
                </c:pt>
                <c:pt idx="420889">
                  <c:v>0</c:v>
                </c:pt>
                <c:pt idx="420890">
                  <c:v>0</c:v>
                </c:pt>
                <c:pt idx="420891">
                  <c:v>0</c:v>
                </c:pt>
                <c:pt idx="420892">
                  <c:v>0</c:v>
                </c:pt>
                <c:pt idx="420893">
                  <c:v>0</c:v>
                </c:pt>
                <c:pt idx="420894">
                  <c:v>0</c:v>
                </c:pt>
                <c:pt idx="420895">
                  <c:v>0</c:v>
                </c:pt>
                <c:pt idx="420896">
                  <c:v>0</c:v>
                </c:pt>
                <c:pt idx="420897">
                  <c:v>0</c:v>
                </c:pt>
                <c:pt idx="420898">
                  <c:v>0</c:v>
                </c:pt>
                <c:pt idx="420899">
                  <c:v>0</c:v>
                </c:pt>
                <c:pt idx="420900">
                  <c:v>0</c:v>
                </c:pt>
                <c:pt idx="420901">
                  <c:v>0</c:v>
                </c:pt>
                <c:pt idx="420902">
                  <c:v>0</c:v>
                </c:pt>
                <c:pt idx="420903">
                  <c:v>0</c:v>
                </c:pt>
                <c:pt idx="420904">
                  <c:v>0</c:v>
                </c:pt>
                <c:pt idx="420905">
                  <c:v>0</c:v>
                </c:pt>
                <c:pt idx="420906">
                  <c:v>0</c:v>
                </c:pt>
                <c:pt idx="420907">
                  <c:v>0</c:v>
                </c:pt>
                <c:pt idx="420908">
                  <c:v>0</c:v>
                </c:pt>
                <c:pt idx="420909">
                  <c:v>0</c:v>
                </c:pt>
                <c:pt idx="420910">
                  <c:v>0</c:v>
                </c:pt>
                <c:pt idx="420911">
                  <c:v>0</c:v>
                </c:pt>
                <c:pt idx="420912">
                  <c:v>0</c:v>
                </c:pt>
                <c:pt idx="420913">
                  <c:v>0</c:v>
                </c:pt>
                <c:pt idx="420914">
                  <c:v>0</c:v>
                </c:pt>
                <c:pt idx="420915">
                  <c:v>0</c:v>
                </c:pt>
                <c:pt idx="420916">
                  <c:v>0</c:v>
                </c:pt>
                <c:pt idx="420917">
                  <c:v>0</c:v>
                </c:pt>
                <c:pt idx="420918">
                  <c:v>0</c:v>
                </c:pt>
                <c:pt idx="420919">
                  <c:v>0</c:v>
                </c:pt>
                <c:pt idx="420920">
                  <c:v>0</c:v>
                </c:pt>
                <c:pt idx="420921">
                  <c:v>0</c:v>
                </c:pt>
                <c:pt idx="420922">
                  <c:v>0</c:v>
                </c:pt>
                <c:pt idx="420923">
                  <c:v>0</c:v>
                </c:pt>
                <c:pt idx="420924">
                  <c:v>0</c:v>
                </c:pt>
                <c:pt idx="420925">
                  <c:v>0</c:v>
                </c:pt>
                <c:pt idx="420926">
                  <c:v>0</c:v>
                </c:pt>
                <c:pt idx="420927">
                  <c:v>0</c:v>
                </c:pt>
                <c:pt idx="420928">
                  <c:v>0</c:v>
                </c:pt>
                <c:pt idx="420929">
                  <c:v>0</c:v>
                </c:pt>
                <c:pt idx="420930">
                  <c:v>0</c:v>
                </c:pt>
                <c:pt idx="420931">
                  <c:v>0</c:v>
                </c:pt>
                <c:pt idx="420932">
                  <c:v>0</c:v>
                </c:pt>
                <c:pt idx="420933">
                  <c:v>0</c:v>
                </c:pt>
                <c:pt idx="420934">
                  <c:v>0</c:v>
                </c:pt>
                <c:pt idx="420935">
                  <c:v>0</c:v>
                </c:pt>
                <c:pt idx="420936">
                  <c:v>0</c:v>
                </c:pt>
                <c:pt idx="420937">
                  <c:v>0</c:v>
                </c:pt>
                <c:pt idx="420938">
                  <c:v>0</c:v>
                </c:pt>
                <c:pt idx="420939">
                  <c:v>0</c:v>
                </c:pt>
                <c:pt idx="420940">
                  <c:v>0</c:v>
                </c:pt>
                <c:pt idx="420941">
                  <c:v>0</c:v>
                </c:pt>
                <c:pt idx="420942">
                  <c:v>0</c:v>
                </c:pt>
                <c:pt idx="420943">
                  <c:v>0</c:v>
                </c:pt>
                <c:pt idx="420944">
                  <c:v>0</c:v>
                </c:pt>
                <c:pt idx="420945">
                  <c:v>0</c:v>
                </c:pt>
                <c:pt idx="420946">
                  <c:v>0</c:v>
                </c:pt>
                <c:pt idx="420947">
                  <c:v>0</c:v>
                </c:pt>
                <c:pt idx="420948">
                  <c:v>0</c:v>
                </c:pt>
                <c:pt idx="420949">
                  <c:v>0</c:v>
                </c:pt>
                <c:pt idx="420950">
                  <c:v>0</c:v>
                </c:pt>
                <c:pt idx="420951">
                  <c:v>0</c:v>
                </c:pt>
                <c:pt idx="420952">
                  <c:v>0</c:v>
                </c:pt>
                <c:pt idx="420953">
                  <c:v>0</c:v>
                </c:pt>
                <c:pt idx="420954">
                  <c:v>0</c:v>
                </c:pt>
                <c:pt idx="420955">
                  <c:v>0</c:v>
                </c:pt>
                <c:pt idx="420956">
                  <c:v>0</c:v>
                </c:pt>
                <c:pt idx="420957">
                  <c:v>0</c:v>
                </c:pt>
                <c:pt idx="420958">
                  <c:v>0</c:v>
                </c:pt>
                <c:pt idx="420959">
                  <c:v>0</c:v>
                </c:pt>
                <c:pt idx="420960">
                  <c:v>0</c:v>
                </c:pt>
                <c:pt idx="420961">
                  <c:v>0</c:v>
                </c:pt>
                <c:pt idx="420962">
                  <c:v>0</c:v>
                </c:pt>
                <c:pt idx="420963">
                  <c:v>0</c:v>
                </c:pt>
                <c:pt idx="420964">
                  <c:v>0</c:v>
                </c:pt>
                <c:pt idx="420965">
                  <c:v>0</c:v>
                </c:pt>
                <c:pt idx="420966">
                  <c:v>0</c:v>
                </c:pt>
                <c:pt idx="420967">
                  <c:v>0</c:v>
                </c:pt>
                <c:pt idx="420968">
                  <c:v>0</c:v>
                </c:pt>
                <c:pt idx="420969">
                  <c:v>0</c:v>
                </c:pt>
                <c:pt idx="420970">
                  <c:v>0</c:v>
                </c:pt>
                <c:pt idx="420971">
                  <c:v>0</c:v>
                </c:pt>
                <c:pt idx="420972">
                  <c:v>0</c:v>
                </c:pt>
                <c:pt idx="420973">
                  <c:v>0</c:v>
                </c:pt>
                <c:pt idx="420974">
                  <c:v>0</c:v>
                </c:pt>
                <c:pt idx="420975">
                  <c:v>0</c:v>
                </c:pt>
                <c:pt idx="420976">
                  <c:v>0</c:v>
                </c:pt>
                <c:pt idx="420977">
                  <c:v>0</c:v>
                </c:pt>
                <c:pt idx="420978">
                  <c:v>0</c:v>
                </c:pt>
                <c:pt idx="420979">
                  <c:v>0</c:v>
                </c:pt>
                <c:pt idx="420980">
                  <c:v>0</c:v>
                </c:pt>
                <c:pt idx="420981">
                  <c:v>0</c:v>
                </c:pt>
                <c:pt idx="420982">
                  <c:v>0</c:v>
                </c:pt>
                <c:pt idx="420983">
                  <c:v>0</c:v>
                </c:pt>
                <c:pt idx="420984">
                  <c:v>0</c:v>
                </c:pt>
                <c:pt idx="420985">
                  <c:v>0</c:v>
                </c:pt>
                <c:pt idx="420986">
                  <c:v>0</c:v>
                </c:pt>
                <c:pt idx="420987">
                  <c:v>0</c:v>
                </c:pt>
                <c:pt idx="420988">
                  <c:v>0</c:v>
                </c:pt>
                <c:pt idx="420989">
                  <c:v>0</c:v>
                </c:pt>
                <c:pt idx="420990">
                  <c:v>0</c:v>
                </c:pt>
                <c:pt idx="420991">
                  <c:v>0</c:v>
                </c:pt>
                <c:pt idx="420992">
                  <c:v>0</c:v>
                </c:pt>
                <c:pt idx="420993">
                  <c:v>0</c:v>
                </c:pt>
                <c:pt idx="420994">
                  <c:v>0</c:v>
                </c:pt>
                <c:pt idx="420995">
                  <c:v>0</c:v>
                </c:pt>
                <c:pt idx="420996">
                  <c:v>0</c:v>
                </c:pt>
                <c:pt idx="420997">
                  <c:v>0</c:v>
                </c:pt>
                <c:pt idx="420998">
                  <c:v>0</c:v>
                </c:pt>
                <c:pt idx="420999">
                  <c:v>0</c:v>
                </c:pt>
                <c:pt idx="421000">
                  <c:v>0</c:v>
                </c:pt>
                <c:pt idx="421001">
                  <c:v>0</c:v>
                </c:pt>
                <c:pt idx="421002">
                  <c:v>0</c:v>
                </c:pt>
                <c:pt idx="421003">
                  <c:v>0</c:v>
                </c:pt>
                <c:pt idx="421004">
                  <c:v>0</c:v>
                </c:pt>
                <c:pt idx="421005">
                  <c:v>0</c:v>
                </c:pt>
                <c:pt idx="421006">
                  <c:v>0</c:v>
                </c:pt>
                <c:pt idx="421007">
                  <c:v>0</c:v>
                </c:pt>
                <c:pt idx="421008">
                  <c:v>0</c:v>
                </c:pt>
                <c:pt idx="421009">
                  <c:v>0</c:v>
                </c:pt>
                <c:pt idx="421010">
                  <c:v>0</c:v>
                </c:pt>
                <c:pt idx="421011">
                  <c:v>0</c:v>
                </c:pt>
                <c:pt idx="421012">
                  <c:v>0</c:v>
                </c:pt>
                <c:pt idx="421013">
                  <c:v>0</c:v>
                </c:pt>
                <c:pt idx="421014">
                  <c:v>0</c:v>
                </c:pt>
                <c:pt idx="421015">
                  <c:v>0</c:v>
                </c:pt>
                <c:pt idx="421016">
                  <c:v>0</c:v>
                </c:pt>
                <c:pt idx="421017">
                  <c:v>0</c:v>
                </c:pt>
                <c:pt idx="421018">
                  <c:v>0</c:v>
                </c:pt>
                <c:pt idx="421019">
                  <c:v>0</c:v>
                </c:pt>
                <c:pt idx="421020">
                  <c:v>0</c:v>
                </c:pt>
                <c:pt idx="421021">
                  <c:v>0</c:v>
                </c:pt>
                <c:pt idx="421022">
                  <c:v>0</c:v>
                </c:pt>
                <c:pt idx="421023">
                  <c:v>0</c:v>
                </c:pt>
                <c:pt idx="421024">
                  <c:v>0</c:v>
                </c:pt>
                <c:pt idx="421025">
                  <c:v>0</c:v>
                </c:pt>
                <c:pt idx="421026">
                  <c:v>0</c:v>
                </c:pt>
                <c:pt idx="421027">
                  <c:v>0</c:v>
                </c:pt>
                <c:pt idx="421028">
                  <c:v>0</c:v>
                </c:pt>
                <c:pt idx="421029">
                  <c:v>0</c:v>
                </c:pt>
                <c:pt idx="421030">
                  <c:v>0</c:v>
                </c:pt>
                <c:pt idx="421031">
                  <c:v>0</c:v>
                </c:pt>
                <c:pt idx="421032">
                  <c:v>0</c:v>
                </c:pt>
                <c:pt idx="421033">
                  <c:v>0</c:v>
                </c:pt>
                <c:pt idx="421034">
                  <c:v>0</c:v>
                </c:pt>
                <c:pt idx="421035">
                  <c:v>0</c:v>
                </c:pt>
                <c:pt idx="421036">
                  <c:v>0</c:v>
                </c:pt>
                <c:pt idx="421037">
                  <c:v>0</c:v>
                </c:pt>
                <c:pt idx="421038">
                  <c:v>0</c:v>
                </c:pt>
                <c:pt idx="421039">
                  <c:v>0</c:v>
                </c:pt>
                <c:pt idx="421040">
                  <c:v>0</c:v>
                </c:pt>
                <c:pt idx="421041">
                  <c:v>0</c:v>
                </c:pt>
                <c:pt idx="421042">
                  <c:v>0</c:v>
                </c:pt>
                <c:pt idx="421043">
                  <c:v>0</c:v>
                </c:pt>
                <c:pt idx="421044">
                  <c:v>0</c:v>
                </c:pt>
                <c:pt idx="421045">
                  <c:v>0</c:v>
                </c:pt>
                <c:pt idx="421046">
                  <c:v>0</c:v>
                </c:pt>
                <c:pt idx="421047">
                  <c:v>0</c:v>
                </c:pt>
                <c:pt idx="421048">
                  <c:v>0</c:v>
                </c:pt>
                <c:pt idx="421049">
                  <c:v>0</c:v>
                </c:pt>
                <c:pt idx="421050">
                  <c:v>0</c:v>
                </c:pt>
                <c:pt idx="421051">
                  <c:v>0</c:v>
                </c:pt>
                <c:pt idx="421052">
                  <c:v>0</c:v>
                </c:pt>
                <c:pt idx="421053">
                  <c:v>0</c:v>
                </c:pt>
                <c:pt idx="421054">
                  <c:v>0</c:v>
                </c:pt>
                <c:pt idx="421055">
                  <c:v>0</c:v>
                </c:pt>
                <c:pt idx="421056">
                  <c:v>0</c:v>
                </c:pt>
                <c:pt idx="421057">
                  <c:v>0</c:v>
                </c:pt>
                <c:pt idx="421058">
                  <c:v>0</c:v>
                </c:pt>
                <c:pt idx="421059">
                  <c:v>0</c:v>
                </c:pt>
                <c:pt idx="421060">
                  <c:v>0</c:v>
                </c:pt>
                <c:pt idx="421061">
                  <c:v>0</c:v>
                </c:pt>
                <c:pt idx="421062">
                  <c:v>0</c:v>
                </c:pt>
                <c:pt idx="421063">
                  <c:v>0</c:v>
                </c:pt>
                <c:pt idx="421064">
                  <c:v>0</c:v>
                </c:pt>
                <c:pt idx="421065">
                  <c:v>0</c:v>
                </c:pt>
                <c:pt idx="421066">
                  <c:v>0</c:v>
                </c:pt>
                <c:pt idx="421067">
                  <c:v>0</c:v>
                </c:pt>
                <c:pt idx="421068">
                  <c:v>0</c:v>
                </c:pt>
                <c:pt idx="421069">
                  <c:v>0</c:v>
                </c:pt>
                <c:pt idx="421070">
                  <c:v>0</c:v>
                </c:pt>
                <c:pt idx="421071">
                  <c:v>0</c:v>
                </c:pt>
                <c:pt idx="421072">
                  <c:v>0</c:v>
                </c:pt>
                <c:pt idx="421073">
                  <c:v>0</c:v>
                </c:pt>
                <c:pt idx="421074">
                  <c:v>0</c:v>
                </c:pt>
                <c:pt idx="421075">
                  <c:v>0</c:v>
                </c:pt>
                <c:pt idx="421076">
                  <c:v>0</c:v>
                </c:pt>
                <c:pt idx="421077">
                  <c:v>0</c:v>
                </c:pt>
                <c:pt idx="421078">
                  <c:v>0</c:v>
                </c:pt>
                <c:pt idx="421079">
                  <c:v>0</c:v>
                </c:pt>
                <c:pt idx="421080">
                  <c:v>0</c:v>
                </c:pt>
                <c:pt idx="421081">
                  <c:v>0</c:v>
                </c:pt>
                <c:pt idx="421082">
                  <c:v>0</c:v>
                </c:pt>
                <c:pt idx="421083">
                  <c:v>0</c:v>
                </c:pt>
                <c:pt idx="421084">
                  <c:v>0</c:v>
                </c:pt>
                <c:pt idx="421085">
                  <c:v>0</c:v>
                </c:pt>
                <c:pt idx="421086">
                  <c:v>0</c:v>
                </c:pt>
                <c:pt idx="421087">
                  <c:v>0</c:v>
                </c:pt>
                <c:pt idx="421088">
                  <c:v>0</c:v>
                </c:pt>
                <c:pt idx="421089">
                  <c:v>0</c:v>
                </c:pt>
                <c:pt idx="421090">
                  <c:v>0</c:v>
                </c:pt>
                <c:pt idx="421091">
                  <c:v>0</c:v>
                </c:pt>
                <c:pt idx="421092">
                  <c:v>0</c:v>
                </c:pt>
                <c:pt idx="421093">
                  <c:v>0</c:v>
                </c:pt>
                <c:pt idx="421094">
                  <c:v>0</c:v>
                </c:pt>
                <c:pt idx="421095">
                  <c:v>0</c:v>
                </c:pt>
                <c:pt idx="421096">
                  <c:v>0</c:v>
                </c:pt>
                <c:pt idx="421097">
                  <c:v>0</c:v>
                </c:pt>
                <c:pt idx="421098">
                  <c:v>0</c:v>
                </c:pt>
                <c:pt idx="421099">
                  <c:v>0</c:v>
                </c:pt>
                <c:pt idx="421100">
                  <c:v>0</c:v>
                </c:pt>
                <c:pt idx="421101">
                  <c:v>0</c:v>
                </c:pt>
                <c:pt idx="421102">
                  <c:v>0</c:v>
                </c:pt>
                <c:pt idx="421103">
                  <c:v>0</c:v>
                </c:pt>
                <c:pt idx="421104">
                  <c:v>0</c:v>
                </c:pt>
                <c:pt idx="421105">
                  <c:v>0</c:v>
                </c:pt>
                <c:pt idx="421106">
                  <c:v>0</c:v>
                </c:pt>
                <c:pt idx="421107">
                  <c:v>0</c:v>
                </c:pt>
                <c:pt idx="421108">
                  <c:v>0</c:v>
                </c:pt>
                <c:pt idx="421109">
                  <c:v>0</c:v>
                </c:pt>
                <c:pt idx="421110">
                  <c:v>0</c:v>
                </c:pt>
                <c:pt idx="421111">
                  <c:v>0</c:v>
                </c:pt>
                <c:pt idx="421112">
                  <c:v>0</c:v>
                </c:pt>
                <c:pt idx="421113">
                  <c:v>0</c:v>
                </c:pt>
                <c:pt idx="421114">
                  <c:v>0</c:v>
                </c:pt>
                <c:pt idx="421115">
                  <c:v>0</c:v>
                </c:pt>
                <c:pt idx="421116">
                  <c:v>0</c:v>
                </c:pt>
                <c:pt idx="421117">
                  <c:v>0</c:v>
                </c:pt>
                <c:pt idx="421118">
                  <c:v>0</c:v>
                </c:pt>
                <c:pt idx="421119">
                  <c:v>0</c:v>
                </c:pt>
                <c:pt idx="421120">
                  <c:v>0</c:v>
                </c:pt>
                <c:pt idx="421121">
                  <c:v>0</c:v>
                </c:pt>
                <c:pt idx="421122">
                  <c:v>0</c:v>
                </c:pt>
                <c:pt idx="421123">
                  <c:v>0</c:v>
                </c:pt>
                <c:pt idx="421124">
                  <c:v>0</c:v>
                </c:pt>
                <c:pt idx="421125">
                  <c:v>0</c:v>
                </c:pt>
                <c:pt idx="421126">
                  <c:v>0</c:v>
                </c:pt>
                <c:pt idx="421127">
                  <c:v>0</c:v>
                </c:pt>
                <c:pt idx="421128">
                  <c:v>0</c:v>
                </c:pt>
                <c:pt idx="421129">
                  <c:v>0</c:v>
                </c:pt>
                <c:pt idx="421130">
                  <c:v>0</c:v>
                </c:pt>
                <c:pt idx="421131">
                  <c:v>0</c:v>
                </c:pt>
                <c:pt idx="421132">
                  <c:v>0</c:v>
                </c:pt>
                <c:pt idx="421133">
                  <c:v>0</c:v>
                </c:pt>
                <c:pt idx="421134">
                  <c:v>0</c:v>
                </c:pt>
                <c:pt idx="421135">
                  <c:v>0</c:v>
                </c:pt>
                <c:pt idx="421136">
                  <c:v>0</c:v>
                </c:pt>
                <c:pt idx="421137">
                  <c:v>0</c:v>
                </c:pt>
                <c:pt idx="421138">
                  <c:v>0</c:v>
                </c:pt>
                <c:pt idx="421139">
                  <c:v>0</c:v>
                </c:pt>
                <c:pt idx="421140">
                  <c:v>0</c:v>
                </c:pt>
                <c:pt idx="421141">
                  <c:v>0</c:v>
                </c:pt>
                <c:pt idx="421142">
                  <c:v>0</c:v>
                </c:pt>
                <c:pt idx="421143">
                  <c:v>0</c:v>
                </c:pt>
                <c:pt idx="421144">
                  <c:v>0</c:v>
                </c:pt>
                <c:pt idx="421145">
                  <c:v>0</c:v>
                </c:pt>
                <c:pt idx="421146">
                  <c:v>0</c:v>
                </c:pt>
                <c:pt idx="421147">
                  <c:v>0</c:v>
                </c:pt>
                <c:pt idx="421148">
                  <c:v>0</c:v>
                </c:pt>
                <c:pt idx="421149">
                  <c:v>0</c:v>
                </c:pt>
                <c:pt idx="421150">
                  <c:v>0</c:v>
                </c:pt>
                <c:pt idx="421151">
                  <c:v>0</c:v>
                </c:pt>
                <c:pt idx="421152">
                  <c:v>0</c:v>
                </c:pt>
                <c:pt idx="421153">
                  <c:v>0</c:v>
                </c:pt>
                <c:pt idx="421154">
                  <c:v>0</c:v>
                </c:pt>
                <c:pt idx="421155">
                  <c:v>0</c:v>
                </c:pt>
                <c:pt idx="421156">
                  <c:v>0</c:v>
                </c:pt>
                <c:pt idx="421157">
                  <c:v>0</c:v>
                </c:pt>
                <c:pt idx="421158">
                  <c:v>0</c:v>
                </c:pt>
                <c:pt idx="421159">
                  <c:v>0</c:v>
                </c:pt>
                <c:pt idx="421160">
                  <c:v>0</c:v>
                </c:pt>
                <c:pt idx="421161">
                  <c:v>0</c:v>
                </c:pt>
                <c:pt idx="421162">
                  <c:v>0</c:v>
                </c:pt>
                <c:pt idx="421163">
                  <c:v>0</c:v>
                </c:pt>
                <c:pt idx="421164">
                  <c:v>0</c:v>
                </c:pt>
                <c:pt idx="421165">
                  <c:v>0</c:v>
                </c:pt>
                <c:pt idx="421166">
                  <c:v>0</c:v>
                </c:pt>
                <c:pt idx="421167">
                  <c:v>0</c:v>
                </c:pt>
                <c:pt idx="421168">
                  <c:v>0</c:v>
                </c:pt>
                <c:pt idx="421169">
                  <c:v>0</c:v>
                </c:pt>
                <c:pt idx="421170">
                  <c:v>0</c:v>
                </c:pt>
                <c:pt idx="421171">
                  <c:v>0</c:v>
                </c:pt>
                <c:pt idx="421172">
                  <c:v>0</c:v>
                </c:pt>
                <c:pt idx="421173">
                  <c:v>0</c:v>
                </c:pt>
                <c:pt idx="421174">
                  <c:v>0</c:v>
                </c:pt>
                <c:pt idx="421175">
                  <c:v>0</c:v>
                </c:pt>
                <c:pt idx="421176">
                  <c:v>0</c:v>
                </c:pt>
                <c:pt idx="421177">
                  <c:v>0</c:v>
                </c:pt>
                <c:pt idx="421178">
                  <c:v>0</c:v>
                </c:pt>
                <c:pt idx="421179">
                  <c:v>0</c:v>
                </c:pt>
                <c:pt idx="421180">
                  <c:v>0</c:v>
                </c:pt>
                <c:pt idx="421181">
                  <c:v>0</c:v>
                </c:pt>
                <c:pt idx="421182">
                  <c:v>0</c:v>
                </c:pt>
                <c:pt idx="421183">
                  <c:v>0</c:v>
                </c:pt>
                <c:pt idx="421184">
                  <c:v>0</c:v>
                </c:pt>
                <c:pt idx="421185">
                  <c:v>0</c:v>
                </c:pt>
                <c:pt idx="421186">
                  <c:v>0</c:v>
                </c:pt>
                <c:pt idx="421187">
                  <c:v>0</c:v>
                </c:pt>
                <c:pt idx="421188">
                  <c:v>0</c:v>
                </c:pt>
                <c:pt idx="421189">
                  <c:v>0</c:v>
                </c:pt>
                <c:pt idx="421190">
                  <c:v>0</c:v>
                </c:pt>
                <c:pt idx="421191">
                  <c:v>0</c:v>
                </c:pt>
                <c:pt idx="421192">
                  <c:v>0</c:v>
                </c:pt>
                <c:pt idx="421193">
                  <c:v>0</c:v>
                </c:pt>
                <c:pt idx="421194">
                  <c:v>0</c:v>
                </c:pt>
                <c:pt idx="421195">
                  <c:v>0</c:v>
                </c:pt>
                <c:pt idx="421196">
                  <c:v>0</c:v>
                </c:pt>
                <c:pt idx="421197">
                  <c:v>0</c:v>
                </c:pt>
                <c:pt idx="421198">
                  <c:v>0</c:v>
                </c:pt>
                <c:pt idx="421199">
                  <c:v>0</c:v>
                </c:pt>
                <c:pt idx="421200">
                  <c:v>0</c:v>
                </c:pt>
                <c:pt idx="421201">
                  <c:v>0</c:v>
                </c:pt>
                <c:pt idx="421202">
                  <c:v>0</c:v>
                </c:pt>
                <c:pt idx="421203">
                  <c:v>0</c:v>
                </c:pt>
                <c:pt idx="421204">
                  <c:v>0</c:v>
                </c:pt>
                <c:pt idx="421205">
                  <c:v>0</c:v>
                </c:pt>
                <c:pt idx="421206">
                  <c:v>0</c:v>
                </c:pt>
                <c:pt idx="421207">
                  <c:v>0</c:v>
                </c:pt>
                <c:pt idx="421208">
                  <c:v>0</c:v>
                </c:pt>
                <c:pt idx="421209">
                  <c:v>0</c:v>
                </c:pt>
                <c:pt idx="421210">
                  <c:v>0</c:v>
                </c:pt>
                <c:pt idx="421211">
                  <c:v>0</c:v>
                </c:pt>
                <c:pt idx="421212">
                  <c:v>0</c:v>
                </c:pt>
                <c:pt idx="421213">
                  <c:v>0</c:v>
                </c:pt>
                <c:pt idx="421214">
                  <c:v>0</c:v>
                </c:pt>
                <c:pt idx="421215">
                  <c:v>0</c:v>
                </c:pt>
                <c:pt idx="421216">
                  <c:v>0</c:v>
                </c:pt>
                <c:pt idx="421217">
                  <c:v>0</c:v>
                </c:pt>
                <c:pt idx="421218">
                  <c:v>0</c:v>
                </c:pt>
                <c:pt idx="421219">
                  <c:v>0</c:v>
                </c:pt>
                <c:pt idx="421220">
                  <c:v>0</c:v>
                </c:pt>
                <c:pt idx="421221">
                  <c:v>0</c:v>
                </c:pt>
                <c:pt idx="421222">
                  <c:v>0</c:v>
                </c:pt>
                <c:pt idx="421223">
                  <c:v>0</c:v>
                </c:pt>
                <c:pt idx="421224">
                  <c:v>0</c:v>
                </c:pt>
                <c:pt idx="421225">
                  <c:v>0</c:v>
                </c:pt>
                <c:pt idx="421226">
                  <c:v>0</c:v>
                </c:pt>
                <c:pt idx="421227">
                  <c:v>0</c:v>
                </c:pt>
                <c:pt idx="421228">
                  <c:v>0</c:v>
                </c:pt>
                <c:pt idx="421229">
                  <c:v>0</c:v>
                </c:pt>
                <c:pt idx="421230">
                  <c:v>0</c:v>
                </c:pt>
                <c:pt idx="421231">
                  <c:v>0</c:v>
                </c:pt>
                <c:pt idx="421232">
                  <c:v>0</c:v>
                </c:pt>
                <c:pt idx="421233">
                  <c:v>0</c:v>
                </c:pt>
                <c:pt idx="421234">
                  <c:v>0</c:v>
                </c:pt>
                <c:pt idx="421235">
                  <c:v>0</c:v>
                </c:pt>
                <c:pt idx="421236">
                  <c:v>0</c:v>
                </c:pt>
                <c:pt idx="421237">
                  <c:v>0</c:v>
                </c:pt>
                <c:pt idx="421238">
                  <c:v>0</c:v>
                </c:pt>
                <c:pt idx="421239">
                  <c:v>0</c:v>
                </c:pt>
                <c:pt idx="421240">
                  <c:v>0</c:v>
                </c:pt>
                <c:pt idx="421241">
                  <c:v>0</c:v>
                </c:pt>
                <c:pt idx="421242">
                  <c:v>0</c:v>
                </c:pt>
                <c:pt idx="421243">
                  <c:v>0</c:v>
                </c:pt>
                <c:pt idx="421244">
                  <c:v>0</c:v>
                </c:pt>
                <c:pt idx="421245">
                  <c:v>0</c:v>
                </c:pt>
                <c:pt idx="421246">
                  <c:v>0</c:v>
                </c:pt>
                <c:pt idx="421247">
                  <c:v>0</c:v>
                </c:pt>
                <c:pt idx="421248">
                  <c:v>0</c:v>
                </c:pt>
                <c:pt idx="421249">
                  <c:v>0</c:v>
                </c:pt>
                <c:pt idx="421250">
                  <c:v>0</c:v>
                </c:pt>
                <c:pt idx="421251">
                  <c:v>0</c:v>
                </c:pt>
                <c:pt idx="421252">
                  <c:v>0</c:v>
                </c:pt>
                <c:pt idx="421253">
                  <c:v>0</c:v>
                </c:pt>
                <c:pt idx="421254">
                  <c:v>0</c:v>
                </c:pt>
                <c:pt idx="421255">
                  <c:v>0</c:v>
                </c:pt>
                <c:pt idx="421256">
                  <c:v>0</c:v>
                </c:pt>
                <c:pt idx="421257">
                  <c:v>0</c:v>
                </c:pt>
                <c:pt idx="421258">
                  <c:v>0</c:v>
                </c:pt>
                <c:pt idx="421259">
                  <c:v>0</c:v>
                </c:pt>
                <c:pt idx="421260">
                  <c:v>0</c:v>
                </c:pt>
                <c:pt idx="421261">
                  <c:v>0</c:v>
                </c:pt>
                <c:pt idx="421262">
                  <c:v>0</c:v>
                </c:pt>
                <c:pt idx="421263">
                  <c:v>0</c:v>
                </c:pt>
                <c:pt idx="421264">
                  <c:v>0</c:v>
                </c:pt>
                <c:pt idx="421265">
                  <c:v>0</c:v>
                </c:pt>
                <c:pt idx="421266">
                  <c:v>0</c:v>
                </c:pt>
                <c:pt idx="421267">
                  <c:v>0</c:v>
                </c:pt>
                <c:pt idx="421268">
                  <c:v>0</c:v>
                </c:pt>
                <c:pt idx="421269">
                  <c:v>0</c:v>
                </c:pt>
                <c:pt idx="421270">
                  <c:v>0</c:v>
                </c:pt>
                <c:pt idx="421271">
                  <c:v>0</c:v>
                </c:pt>
                <c:pt idx="421272">
                  <c:v>0</c:v>
                </c:pt>
                <c:pt idx="421273">
                  <c:v>0</c:v>
                </c:pt>
                <c:pt idx="421274">
                  <c:v>0</c:v>
                </c:pt>
                <c:pt idx="421275">
                  <c:v>0</c:v>
                </c:pt>
                <c:pt idx="421276">
                  <c:v>0</c:v>
                </c:pt>
                <c:pt idx="421277">
                  <c:v>0</c:v>
                </c:pt>
                <c:pt idx="421278">
                  <c:v>0</c:v>
                </c:pt>
                <c:pt idx="421279">
                  <c:v>0</c:v>
                </c:pt>
                <c:pt idx="421280">
                  <c:v>0</c:v>
                </c:pt>
                <c:pt idx="421281">
                  <c:v>0</c:v>
                </c:pt>
                <c:pt idx="421282">
                  <c:v>0</c:v>
                </c:pt>
                <c:pt idx="421283">
                  <c:v>0</c:v>
                </c:pt>
                <c:pt idx="421284">
                  <c:v>0</c:v>
                </c:pt>
                <c:pt idx="421285">
                  <c:v>0</c:v>
                </c:pt>
                <c:pt idx="421286">
                  <c:v>0</c:v>
                </c:pt>
                <c:pt idx="421287">
                  <c:v>0</c:v>
                </c:pt>
                <c:pt idx="421288">
                  <c:v>0</c:v>
                </c:pt>
                <c:pt idx="421289">
                  <c:v>0</c:v>
                </c:pt>
                <c:pt idx="421290">
                  <c:v>0</c:v>
                </c:pt>
                <c:pt idx="421291">
                  <c:v>0</c:v>
                </c:pt>
                <c:pt idx="421292">
                  <c:v>0</c:v>
                </c:pt>
                <c:pt idx="421293">
                  <c:v>0</c:v>
                </c:pt>
                <c:pt idx="421294">
                  <c:v>0</c:v>
                </c:pt>
                <c:pt idx="421295">
                  <c:v>0</c:v>
                </c:pt>
                <c:pt idx="421296">
                  <c:v>0</c:v>
                </c:pt>
                <c:pt idx="421297">
                  <c:v>0</c:v>
                </c:pt>
                <c:pt idx="421298">
                  <c:v>0</c:v>
                </c:pt>
                <c:pt idx="421299">
                  <c:v>0</c:v>
                </c:pt>
                <c:pt idx="421300">
                  <c:v>0</c:v>
                </c:pt>
                <c:pt idx="421301">
                  <c:v>0</c:v>
                </c:pt>
                <c:pt idx="421302">
                  <c:v>0</c:v>
                </c:pt>
                <c:pt idx="421303">
                  <c:v>0</c:v>
                </c:pt>
                <c:pt idx="421304">
                  <c:v>0</c:v>
                </c:pt>
                <c:pt idx="421305">
                  <c:v>0</c:v>
                </c:pt>
                <c:pt idx="421306">
                  <c:v>0</c:v>
                </c:pt>
                <c:pt idx="421307">
                  <c:v>0</c:v>
                </c:pt>
                <c:pt idx="421308">
                  <c:v>0</c:v>
                </c:pt>
                <c:pt idx="421309">
                  <c:v>0</c:v>
                </c:pt>
                <c:pt idx="421310">
                  <c:v>0</c:v>
                </c:pt>
                <c:pt idx="421311">
                  <c:v>0</c:v>
                </c:pt>
                <c:pt idx="421312">
                  <c:v>0</c:v>
                </c:pt>
                <c:pt idx="421313">
                  <c:v>0</c:v>
                </c:pt>
                <c:pt idx="421314">
                  <c:v>0</c:v>
                </c:pt>
                <c:pt idx="421315">
                  <c:v>0</c:v>
                </c:pt>
                <c:pt idx="421316">
                  <c:v>0</c:v>
                </c:pt>
                <c:pt idx="421317">
                  <c:v>0</c:v>
                </c:pt>
                <c:pt idx="421318">
                  <c:v>0</c:v>
                </c:pt>
                <c:pt idx="421319">
                  <c:v>0</c:v>
                </c:pt>
                <c:pt idx="421320">
                  <c:v>0</c:v>
                </c:pt>
                <c:pt idx="421321">
                  <c:v>0</c:v>
                </c:pt>
                <c:pt idx="421322">
                  <c:v>0</c:v>
                </c:pt>
                <c:pt idx="421323">
                  <c:v>0</c:v>
                </c:pt>
                <c:pt idx="421324">
                  <c:v>0</c:v>
                </c:pt>
                <c:pt idx="421325">
                  <c:v>0</c:v>
                </c:pt>
                <c:pt idx="421326">
                  <c:v>0</c:v>
                </c:pt>
                <c:pt idx="421327">
                  <c:v>0</c:v>
                </c:pt>
                <c:pt idx="421328">
                  <c:v>0</c:v>
                </c:pt>
                <c:pt idx="421329">
                  <c:v>0</c:v>
                </c:pt>
                <c:pt idx="421330">
                  <c:v>0</c:v>
                </c:pt>
                <c:pt idx="421331">
                  <c:v>0</c:v>
                </c:pt>
                <c:pt idx="421332">
                  <c:v>0</c:v>
                </c:pt>
                <c:pt idx="421333">
                  <c:v>0</c:v>
                </c:pt>
                <c:pt idx="421334">
                  <c:v>0</c:v>
                </c:pt>
                <c:pt idx="421335">
                  <c:v>0</c:v>
                </c:pt>
                <c:pt idx="421336">
                  <c:v>0</c:v>
                </c:pt>
                <c:pt idx="421337">
                  <c:v>0</c:v>
                </c:pt>
                <c:pt idx="421338">
                  <c:v>0</c:v>
                </c:pt>
                <c:pt idx="421339">
                  <c:v>0</c:v>
                </c:pt>
                <c:pt idx="421340">
                  <c:v>0</c:v>
                </c:pt>
                <c:pt idx="421341">
                  <c:v>0</c:v>
                </c:pt>
                <c:pt idx="421342">
                  <c:v>0</c:v>
                </c:pt>
                <c:pt idx="421343">
                  <c:v>0</c:v>
                </c:pt>
                <c:pt idx="421344">
                  <c:v>0</c:v>
                </c:pt>
                <c:pt idx="421345">
                  <c:v>0</c:v>
                </c:pt>
                <c:pt idx="421346">
                  <c:v>0</c:v>
                </c:pt>
                <c:pt idx="421347">
                  <c:v>0</c:v>
                </c:pt>
                <c:pt idx="421348">
                  <c:v>0</c:v>
                </c:pt>
                <c:pt idx="421349">
                  <c:v>0</c:v>
                </c:pt>
                <c:pt idx="421350">
                  <c:v>0</c:v>
                </c:pt>
                <c:pt idx="421351">
                  <c:v>0</c:v>
                </c:pt>
                <c:pt idx="421352">
                  <c:v>0</c:v>
                </c:pt>
                <c:pt idx="421353">
                  <c:v>0</c:v>
                </c:pt>
                <c:pt idx="421354">
                  <c:v>0</c:v>
                </c:pt>
                <c:pt idx="421355">
                  <c:v>0</c:v>
                </c:pt>
                <c:pt idx="421356">
                  <c:v>0</c:v>
                </c:pt>
                <c:pt idx="421357">
                  <c:v>0</c:v>
                </c:pt>
                <c:pt idx="421358">
                  <c:v>0</c:v>
                </c:pt>
                <c:pt idx="421359">
                  <c:v>0</c:v>
                </c:pt>
                <c:pt idx="421360">
                  <c:v>0</c:v>
                </c:pt>
                <c:pt idx="421361">
                  <c:v>0</c:v>
                </c:pt>
                <c:pt idx="421362">
                  <c:v>0</c:v>
                </c:pt>
                <c:pt idx="421363">
                  <c:v>0</c:v>
                </c:pt>
                <c:pt idx="421364">
                  <c:v>0</c:v>
                </c:pt>
                <c:pt idx="421365">
                  <c:v>0</c:v>
                </c:pt>
                <c:pt idx="421366">
                  <c:v>0</c:v>
                </c:pt>
                <c:pt idx="421367">
                  <c:v>0</c:v>
                </c:pt>
                <c:pt idx="421368">
                  <c:v>0</c:v>
                </c:pt>
                <c:pt idx="421369">
                  <c:v>0</c:v>
                </c:pt>
                <c:pt idx="421370">
                  <c:v>0</c:v>
                </c:pt>
                <c:pt idx="421371">
                  <c:v>0</c:v>
                </c:pt>
                <c:pt idx="421372">
                  <c:v>0</c:v>
                </c:pt>
                <c:pt idx="421373">
                  <c:v>0</c:v>
                </c:pt>
                <c:pt idx="421374">
                  <c:v>0</c:v>
                </c:pt>
                <c:pt idx="421375">
                  <c:v>0</c:v>
                </c:pt>
                <c:pt idx="421376">
                  <c:v>0</c:v>
                </c:pt>
                <c:pt idx="421377">
                  <c:v>0</c:v>
                </c:pt>
                <c:pt idx="421378">
                  <c:v>0</c:v>
                </c:pt>
                <c:pt idx="421379">
                  <c:v>0</c:v>
                </c:pt>
                <c:pt idx="421380">
                  <c:v>0</c:v>
                </c:pt>
                <c:pt idx="421381">
                  <c:v>0</c:v>
                </c:pt>
                <c:pt idx="421382">
                  <c:v>0</c:v>
                </c:pt>
                <c:pt idx="421383">
                  <c:v>0</c:v>
                </c:pt>
                <c:pt idx="421384">
                  <c:v>0</c:v>
                </c:pt>
                <c:pt idx="421385">
                  <c:v>0</c:v>
                </c:pt>
                <c:pt idx="421386">
                  <c:v>0</c:v>
                </c:pt>
                <c:pt idx="421387">
                  <c:v>0</c:v>
                </c:pt>
                <c:pt idx="421388">
                  <c:v>0</c:v>
                </c:pt>
                <c:pt idx="421389">
                  <c:v>0</c:v>
                </c:pt>
                <c:pt idx="421390">
                  <c:v>0</c:v>
                </c:pt>
                <c:pt idx="421391">
                  <c:v>0</c:v>
                </c:pt>
                <c:pt idx="421392">
                  <c:v>0</c:v>
                </c:pt>
                <c:pt idx="421393">
                  <c:v>0</c:v>
                </c:pt>
                <c:pt idx="421394">
                  <c:v>0</c:v>
                </c:pt>
                <c:pt idx="421395">
                  <c:v>0</c:v>
                </c:pt>
                <c:pt idx="421396">
                  <c:v>0</c:v>
                </c:pt>
                <c:pt idx="421397">
                  <c:v>0</c:v>
                </c:pt>
                <c:pt idx="421398">
                  <c:v>0</c:v>
                </c:pt>
                <c:pt idx="421399">
                  <c:v>0</c:v>
                </c:pt>
                <c:pt idx="421400">
                  <c:v>0</c:v>
                </c:pt>
                <c:pt idx="421401">
                  <c:v>0</c:v>
                </c:pt>
                <c:pt idx="421402">
                  <c:v>0</c:v>
                </c:pt>
                <c:pt idx="421403">
                  <c:v>0</c:v>
                </c:pt>
                <c:pt idx="421404">
                  <c:v>0</c:v>
                </c:pt>
                <c:pt idx="421405">
                  <c:v>0</c:v>
                </c:pt>
                <c:pt idx="421406">
                  <c:v>0</c:v>
                </c:pt>
                <c:pt idx="421407">
                  <c:v>0</c:v>
                </c:pt>
                <c:pt idx="421408">
                  <c:v>0</c:v>
                </c:pt>
                <c:pt idx="421409">
                  <c:v>0</c:v>
                </c:pt>
                <c:pt idx="421410">
                  <c:v>0</c:v>
                </c:pt>
                <c:pt idx="421411">
                  <c:v>0</c:v>
                </c:pt>
                <c:pt idx="421412">
                  <c:v>0</c:v>
                </c:pt>
                <c:pt idx="421413">
                  <c:v>0</c:v>
                </c:pt>
                <c:pt idx="421414">
                  <c:v>0</c:v>
                </c:pt>
                <c:pt idx="421415">
                  <c:v>0</c:v>
                </c:pt>
                <c:pt idx="421416">
                  <c:v>0</c:v>
                </c:pt>
                <c:pt idx="421417">
                  <c:v>0</c:v>
                </c:pt>
                <c:pt idx="421418">
                  <c:v>0</c:v>
                </c:pt>
                <c:pt idx="421419">
                  <c:v>0</c:v>
                </c:pt>
                <c:pt idx="421420">
                  <c:v>0</c:v>
                </c:pt>
                <c:pt idx="421421">
                  <c:v>0</c:v>
                </c:pt>
                <c:pt idx="421422">
                  <c:v>0</c:v>
                </c:pt>
                <c:pt idx="421423">
                  <c:v>0</c:v>
                </c:pt>
                <c:pt idx="421424">
                  <c:v>0</c:v>
                </c:pt>
                <c:pt idx="421425">
                  <c:v>0</c:v>
                </c:pt>
                <c:pt idx="421426">
                  <c:v>0</c:v>
                </c:pt>
                <c:pt idx="421427">
                  <c:v>0</c:v>
                </c:pt>
                <c:pt idx="421428">
                  <c:v>0</c:v>
                </c:pt>
                <c:pt idx="421429">
                  <c:v>0</c:v>
                </c:pt>
                <c:pt idx="421430">
                  <c:v>0</c:v>
                </c:pt>
                <c:pt idx="421431">
                  <c:v>0</c:v>
                </c:pt>
                <c:pt idx="421432">
                  <c:v>0</c:v>
                </c:pt>
                <c:pt idx="421433">
                  <c:v>0</c:v>
                </c:pt>
                <c:pt idx="421434">
                  <c:v>0</c:v>
                </c:pt>
                <c:pt idx="421435">
                  <c:v>0</c:v>
                </c:pt>
                <c:pt idx="421436">
                  <c:v>0</c:v>
                </c:pt>
                <c:pt idx="421437">
                  <c:v>0</c:v>
                </c:pt>
                <c:pt idx="421438">
                  <c:v>0</c:v>
                </c:pt>
                <c:pt idx="421439">
                  <c:v>0</c:v>
                </c:pt>
                <c:pt idx="421440">
                  <c:v>0</c:v>
                </c:pt>
                <c:pt idx="421441">
                  <c:v>0</c:v>
                </c:pt>
                <c:pt idx="421442">
                  <c:v>0</c:v>
                </c:pt>
                <c:pt idx="421443">
                  <c:v>0</c:v>
                </c:pt>
                <c:pt idx="421444">
                  <c:v>0</c:v>
                </c:pt>
                <c:pt idx="421445">
                  <c:v>0</c:v>
                </c:pt>
                <c:pt idx="421446">
                  <c:v>0</c:v>
                </c:pt>
                <c:pt idx="421447">
                  <c:v>0</c:v>
                </c:pt>
                <c:pt idx="421448">
                  <c:v>0</c:v>
                </c:pt>
                <c:pt idx="421449">
                  <c:v>0</c:v>
                </c:pt>
                <c:pt idx="421450">
                  <c:v>0</c:v>
                </c:pt>
                <c:pt idx="421451">
                  <c:v>0</c:v>
                </c:pt>
                <c:pt idx="421452">
                  <c:v>0</c:v>
                </c:pt>
                <c:pt idx="421453">
                  <c:v>0</c:v>
                </c:pt>
                <c:pt idx="421454">
                  <c:v>0</c:v>
                </c:pt>
                <c:pt idx="421455">
                  <c:v>0</c:v>
                </c:pt>
                <c:pt idx="421456">
                  <c:v>0</c:v>
                </c:pt>
                <c:pt idx="421457">
                  <c:v>0</c:v>
                </c:pt>
                <c:pt idx="421458">
                  <c:v>0</c:v>
                </c:pt>
                <c:pt idx="421459">
                  <c:v>0</c:v>
                </c:pt>
                <c:pt idx="421460">
                  <c:v>0</c:v>
                </c:pt>
                <c:pt idx="421461">
                  <c:v>0</c:v>
                </c:pt>
                <c:pt idx="421462">
                  <c:v>0</c:v>
                </c:pt>
                <c:pt idx="421463">
                  <c:v>0</c:v>
                </c:pt>
                <c:pt idx="421464">
                  <c:v>0</c:v>
                </c:pt>
                <c:pt idx="421465">
                  <c:v>0</c:v>
                </c:pt>
                <c:pt idx="421466">
                  <c:v>0</c:v>
                </c:pt>
                <c:pt idx="421467">
                  <c:v>0</c:v>
                </c:pt>
                <c:pt idx="421468">
                  <c:v>0</c:v>
                </c:pt>
                <c:pt idx="421469">
                  <c:v>0</c:v>
                </c:pt>
                <c:pt idx="421470">
                  <c:v>0</c:v>
                </c:pt>
                <c:pt idx="421471">
                  <c:v>0</c:v>
                </c:pt>
                <c:pt idx="421472">
                  <c:v>0</c:v>
                </c:pt>
                <c:pt idx="421473">
                  <c:v>0</c:v>
                </c:pt>
                <c:pt idx="421474">
                  <c:v>0</c:v>
                </c:pt>
                <c:pt idx="421475">
                  <c:v>0</c:v>
                </c:pt>
                <c:pt idx="421476">
                  <c:v>0</c:v>
                </c:pt>
                <c:pt idx="421477">
                  <c:v>0</c:v>
                </c:pt>
                <c:pt idx="421478">
                  <c:v>0</c:v>
                </c:pt>
                <c:pt idx="421479">
                  <c:v>0</c:v>
                </c:pt>
                <c:pt idx="421480">
                  <c:v>0</c:v>
                </c:pt>
                <c:pt idx="421481">
                  <c:v>0</c:v>
                </c:pt>
                <c:pt idx="421482">
                  <c:v>0</c:v>
                </c:pt>
                <c:pt idx="421483">
                  <c:v>0</c:v>
                </c:pt>
                <c:pt idx="421484">
                  <c:v>0</c:v>
                </c:pt>
                <c:pt idx="421485">
                  <c:v>0</c:v>
                </c:pt>
                <c:pt idx="421486">
                  <c:v>0</c:v>
                </c:pt>
                <c:pt idx="421487">
                  <c:v>0</c:v>
                </c:pt>
                <c:pt idx="421488">
                  <c:v>0</c:v>
                </c:pt>
                <c:pt idx="421489">
                  <c:v>0</c:v>
                </c:pt>
                <c:pt idx="421490">
                  <c:v>0</c:v>
                </c:pt>
                <c:pt idx="421491">
                  <c:v>0</c:v>
                </c:pt>
                <c:pt idx="421492">
                  <c:v>0</c:v>
                </c:pt>
                <c:pt idx="421493">
                  <c:v>0</c:v>
                </c:pt>
                <c:pt idx="421494">
                  <c:v>0</c:v>
                </c:pt>
                <c:pt idx="421495">
                  <c:v>0</c:v>
                </c:pt>
                <c:pt idx="421496">
                  <c:v>0</c:v>
                </c:pt>
                <c:pt idx="421497">
                  <c:v>0</c:v>
                </c:pt>
                <c:pt idx="421498">
                  <c:v>0</c:v>
                </c:pt>
                <c:pt idx="421499">
                  <c:v>0</c:v>
                </c:pt>
                <c:pt idx="421500">
                  <c:v>0</c:v>
                </c:pt>
                <c:pt idx="421501">
                  <c:v>0</c:v>
                </c:pt>
                <c:pt idx="421502">
                  <c:v>0</c:v>
                </c:pt>
                <c:pt idx="421503">
                  <c:v>0</c:v>
                </c:pt>
                <c:pt idx="421504">
                  <c:v>0</c:v>
                </c:pt>
                <c:pt idx="421505">
                  <c:v>0</c:v>
                </c:pt>
                <c:pt idx="421506">
                  <c:v>0</c:v>
                </c:pt>
                <c:pt idx="421507">
                  <c:v>0</c:v>
                </c:pt>
                <c:pt idx="421508">
                  <c:v>0</c:v>
                </c:pt>
                <c:pt idx="421509">
                  <c:v>0</c:v>
                </c:pt>
                <c:pt idx="421510">
                  <c:v>0</c:v>
                </c:pt>
                <c:pt idx="421511">
                  <c:v>0</c:v>
                </c:pt>
                <c:pt idx="421512">
                  <c:v>0</c:v>
                </c:pt>
                <c:pt idx="421513">
                  <c:v>0</c:v>
                </c:pt>
                <c:pt idx="421514">
                  <c:v>0</c:v>
                </c:pt>
                <c:pt idx="421515">
                  <c:v>0</c:v>
                </c:pt>
                <c:pt idx="421516">
                  <c:v>0</c:v>
                </c:pt>
                <c:pt idx="421517">
                  <c:v>0</c:v>
                </c:pt>
                <c:pt idx="421518">
                  <c:v>0</c:v>
                </c:pt>
                <c:pt idx="421519">
                  <c:v>0</c:v>
                </c:pt>
                <c:pt idx="421520">
                  <c:v>0</c:v>
                </c:pt>
                <c:pt idx="421521">
                  <c:v>0</c:v>
                </c:pt>
                <c:pt idx="421522">
                  <c:v>0</c:v>
                </c:pt>
                <c:pt idx="421523">
                  <c:v>0</c:v>
                </c:pt>
                <c:pt idx="421524">
                  <c:v>0</c:v>
                </c:pt>
                <c:pt idx="421525">
                  <c:v>0</c:v>
                </c:pt>
                <c:pt idx="421526">
                  <c:v>0</c:v>
                </c:pt>
                <c:pt idx="421527">
                  <c:v>0</c:v>
                </c:pt>
                <c:pt idx="421528">
                  <c:v>0</c:v>
                </c:pt>
                <c:pt idx="421529">
                  <c:v>0</c:v>
                </c:pt>
                <c:pt idx="421530">
                  <c:v>0</c:v>
                </c:pt>
                <c:pt idx="421531">
                  <c:v>0</c:v>
                </c:pt>
                <c:pt idx="421532">
                  <c:v>0</c:v>
                </c:pt>
                <c:pt idx="421533">
                  <c:v>0</c:v>
                </c:pt>
                <c:pt idx="421534">
                  <c:v>0</c:v>
                </c:pt>
                <c:pt idx="421535">
                  <c:v>0</c:v>
                </c:pt>
                <c:pt idx="421536">
                  <c:v>0</c:v>
                </c:pt>
                <c:pt idx="421537">
                  <c:v>0</c:v>
                </c:pt>
                <c:pt idx="421538">
                  <c:v>0</c:v>
                </c:pt>
                <c:pt idx="421539">
                  <c:v>0</c:v>
                </c:pt>
                <c:pt idx="421540">
                  <c:v>0</c:v>
                </c:pt>
                <c:pt idx="421541">
                  <c:v>0</c:v>
                </c:pt>
                <c:pt idx="421542">
                  <c:v>0</c:v>
                </c:pt>
                <c:pt idx="421543">
                  <c:v>0</c:v>
                </c:pt>
                <c:pt idx="421544">
                  <c:v>0</c:v>
                </c:pt>
                <c:pt idx="421545">
                  <c:v>0</c:v>
                </c:pt>
                <c:pt idx="421546">
                  <c:v>0</c:v>
                </c:pt>
                <c:pt idx="421547">
                  <c:v>0</c:v>
                </c:pt>
                <c:pt idx="421548">
                  <c:v>0</c:v>
                </c:pt>
                <c:pt idx="421549">
                  <c:v>0</c:v>
                </c:pt>
                <c:pt idx="421550">
                  <c:v>0</c:v>
                </c:pt>
                <c:pt idx="421551">
                  <c:v>0</c:v>
                </c:pt>
                <c:pt idx="421552">
                  <c:v>0</c:v>
                </c:pt>
                <c:pt idx="421553">
                  <c:v>0</c:v>
                </c:pt>
                <c:pt idx="421554">
                  <c:v>0</c:v>
                </c:pt>
                <c:pt idx="421555">
                  <c:v>0</c:v>
                </c:pt>
                <c:pt idx="421556">
                  <c:v>0</c:v>
                </c:pt>
                <c:pt idx="421557">
                  <c:v>0</c:v>
                </c:pt>
                <c:pt idx="421558">
                  <c:v>0</c:v>
                </c:pt>
                <c:pt idx="421559">
                  <c:v>0</c:v>
                </c:pt>
                <c:pt idx="421560">
                  <c:v>0</c:v>
                </c:pt>
                <c:pt idx="421561">
                  <c:v>0</c:v>
                </c:pt>
                <c:pt idx="421562">
                  <c:v>0</c:v>
                </c:pt>
                <c:pt idx="421563">
                  <c:v>0</c:v>
                </c:pt>
                <c:pt idx="421564">
                  <c:v>0</c:v>
                </c:pt>
                <c:pt idx="421565">
                  <c:v>0</c:v>
                </c:pt>
                <c:pt idx="421566">
                  <c:v>0</c:v>
                </c:pt>
                <c:pt idx="421567">
                  <c:v>0</c:v>
                </c:pt>
                <c:pt idx="421568">
                  <c:v>0</c:v>
                </c:pt>
                <c:pt idx="421569">
                  <c:v>0</c:v>
                </c:pt>
                <c:pt idx="421570">
                  <c:v>0</c:v>
                </c:pt>
                <c:pt idx="421571">
                  <c:v>0</c:v>
                </c:pt>
                <c:pt idx="421572">
                  <c:v>0</c:v>
                </c:pt>
                <c:pt idx="421573">
                  <c:v>0</c:v>
                </c:pt>
                <c:pt idx="421574">
                  <c:v>0</c:v>
                </c:pt>
                <c:pt idx="421575">
                  <c:v>0</c:v>
                </c:pt>
                <c:pt idx="421576">
                  <c:v>0</c:v>
                </c:pt>
                <c:pt idx="421577">
                  <c:v>0</c:v>
                </c:pt>
                <c:pt idx="421578">
                  <c:v>0</c:v>
                </c:pt>
                <c:pt idx="421579">
                  <c:v>0</c:v>
                </c:pt>
                <c:pt idx="421580">
                  <c:v>0</c:v>
                </c:pt>
                <c:pt idx="421581">
                  <c:v>0</c:v>
                </c:pt>
                <c:pt idx="421582">
                  <c:v>0</c:v>
                </c:pt>
                <c:pt idx="421583">
                  <c:v>0</c:v>
                </c:pt>
                <c:pt idx="421584">
                  <c:v>0</c:v>
                </c:pt>
                <c:pt idx="421585">
                  <c:v>0</c:v>
                </c:pt>
                <c:pt idx="421586">
                  <c:v>0</c:v>
                </c:pt>
                <c:pt idx="421587">
                  <c:v>0</c:v>
                </c:pt>
                <c:pt idx="421588">
                  <c:v>0</c:v>
                </c:pt>
                <c:pt idx="421589">
                  <c:v>0</c:v>
                </c:pt>
                <c:pt idx="421590">
                  <c:v>0</c:v>
                </c:pt>
                <c:pt idx="421591">
                  <c:v>0</c:v>
                </c:pt>
                <c:pt idx="421592">
                  <c:v>0</c:v>
                </c:pt>
                <c:pt idx="421593">
                  <c:v>0</c:v>
                </c:pt>
                <c:pt idx="421594">
                  <c:v>0</c:v>
                </c:pt>
                <c:pt idx="421595">
                  <c:v>0</c:v>
                </c:pt>
                <c:pt idx="421596">
                  <c:v>0</c:v>
                </c:pt>
                <c:pt idx="421597">
                  <c:v>0</c:v>
                </c:pt>
                <c:pt idx="421598">
                  <c:v>0</c:v>
                </c:pt>
                <c:pt idx="421599">
                  <c:v>0</c:v>
                </c:pt>
                <c:pt idx="421600">
                  <c:v>0</c:v>
                </c:pt>
                <c:pt idx="421601">
                  <c:v>0</c:v>
                </c:pt>
                <c:pt idx="421602">
                  <c:v>0</c:v>
                </c:pt>
                <c:pt idx="421603">
                  <c:v>0</c:v>
                </c:pt>
                <c:pt idx="421604">
                  <c:v>0</c:v>
                </c:pt>
                <c:pt idx="421605">
                  <c:v>0</c:v>
                </c:pt>
                <c:pt idx="421606">
                  <c:v>0</c:v>
                </c:pt>
                <c:pt idx="421607">
                  <c:v>0</c:v>
                </c:pt>
                <c:pt idx="421608">
                  <c:v>0</c:v>
                </c:pt>
                <c:pt idx="421609">
                  <c:v>0</c:v>
                </c:pt>
                <c:pt idx="421610">
                  <c:v>0</c:v>
                </c:pt>
                <c:pt idx="421611">
                  <c:v>0</c:v>
                </c:pt>
                <c:pt idx="421612">
                  <c:v>0</c:v>
                </c:pt>
                <c:pt idx="421613">
                  <c:v>0</c:v>
                </c:pt>
                <c:pt idx="421614">
                  <c:v>0</c:v>
                </c:pt>
                <c:pt idx="421615">
                  <c:v>0</c:v>
                </c:pt>
                <c:pt idx="421616">
                  <c:v>0</c:v>
                </c:pt>
                <c:pt idx="421617">
                  <c:v>0</c:v>
                </c:pt>
                <c:pt idx="421618">
                  <c:v>0</c:v>
                </c:pt>
                <c:pt idx="421619">
                  <c:v>0</c:v>
                </c:pt>
                <c:pt idx="421620">
                  <c:v>0</c:v>
                </c:pt>
                <c:pt idx="421621">
                  <c:v>0</c:v>
                </c:pt>
                <c:pt idx="421622">
                  <c:v>0</c:v>
                </c:pt>
                <c:pt idx="421623">
                  <c:v>0</c:v>
                </c:pt>
                <c:pt idx="421624">
                  <c:v>0</c:v>
                </c:pt>
                <c:pt idx="421625">
                  <c:v>0</c:v>
                </c:pt>
                <c:pt idx="421626">
                  <c:v>0</c:v>
                </c:pt>
                <c:pt idx="421627">
                  <c:v>0</c:v>
                </c:pt>
                <c:pt idx="421628">
                  <c:v>0</c:v>
                </c:pt>
                <c:pt idx="421629">
                  <c:v>0</c:v>
                </c:pt>
                <c:pt idx="421630">
                  <c:v>0</c:v>
                </c:pt>
                <c:pt idx="421631">
                  <c:v>0</c:v>
                </c:pt>
                <c:pt idx="421632">
                  <c:v>0</c:v>
                </c:pt>
                <c:pt idx="421633">
                  <c:v>0</c:v>
                </c:pt>
                <c:pt idx="421634">
                  <c:v>0</c:v>
                </c:pt>
                <c:pt idx="421635">
                  <c:v>0</c:v>
                </c:pt>
                <c:pt idx="421636">
                  <c:v>0</c:v>
                </c:pt>
                <c:pt idx="421637">
                  <c:v>0</c:v>
                </c:pt>
                <c:pt idx="421638">
                  <c:v>0</c:v>
                </c:pt>
                <c:pt idx="421639">
                  <c:v>0</c:v>
                </c:pt>
                <c:pt idx="421640">
                  <c:v>0</c:v>
                </c:pt>
                <c:pt idx="421641">
                  <c:v>0</c:v>
                </c:pt>
                <c:pt idx="421642">
                  <c:v>0</c:v>
                </c:pt>
                <c:pt idx="421643">
                  <c:v>0</c:v>
                </c:pt>
                <c:pt idx="421644">
                  <c:v>0</c:v>
                </c:pt>
                <c:pt idx="421645">
                  <c:v>0</c:v>
                </c:pt>
                <c:pt idx="421646">
                  <c:v>0</c:v>
                </c:pt>
                <c:pt idx="421647">
                  <c:v>0</c:v>
                </c:pt>
                <c:pt idx="421648">
                  <c:v>0</c:v>
                </c:pt>
                <c:pt idx="421649">
                  <c:v>0</c:v>
                </c:pt>
                <c:pt idx="421650">
                  <c:v>0</c:v>
                </c:pt>
                <c:pt idx="421651">
                  <c:v>0</c:v>
                </c:pt>
                <c:pt idx="421652">
                  <c:v>0</c:v>
                </c:pt>
                <c:pt idx="421653">
                  <c:v>0</c:v>
                </c:pt>
                <c:pt idx="421654">
                  <c:v>0</c:v>
                </c:pt>
                <c:pt idx="421655">
                  <c:v>0</c:v>
                </c:pt>
                <c:pt idx="421656">
                  <c:v>0</c:v>
                </c:pt>
                <c:pt idx="421657">
                  <c:v>0</c:v>
                </c:pt>
                <c:pt idx="421658">
                  <c:v>0</c:v>
                </c:pt>
                <c:pt idx="421659">
                  <c:v>0</c:v>
                </c:pt>
                <c:pt idx="421660">
                  <c:v>0</c:v>
                </c:pt>
                <c:pt idx="421661">
                  <c:v>0</c:v>
                </c:pt>
                <c:pt idx="421662">
                  <c:v>0</c:v>
                </c:pt>
                <c:pt idx="421663">
                  <c:v>0</c:v>
                </c:pt>
                <c:pt idx="421664">
                  <c:v>0</c:v>
                </c:pt>
                <c:pt idx="421665">
                  <c:v>0</c:v>
                </c:pt>
                <c:pt idx="421666">
                  <c:v>0</c:v>
                </c:pt>
                <c:pt idx="421667">
                  <c:v>0</c:v>
                </c:pt>
                <c:pt idx="421668">
                  <c:v>0</c:v>
                </c:pt>
                <c:pt idx="421669">
                  <c:v>0</c:v>
                </c:pt>
                <c:pt idx="421670">
                  <c:v>0</c:v>
                </c:pt>
                <c:pt idx="421671">
                  <c:v>0</c:v>
                </c:pt>
                <c:pt idx="421672">
                  <c:v>0</c:v>
                </c:pt>
                <c:pt idx="421673">
                  <c:v>0</c:v>
                </c:pt>
                <c:pt idx="421674">
                  <c:v>0</c:v>
                </c:pt>
                <c:pt idx="421675">
                  <c:v>0</c:v>
                </c:pt>
                <c:pt idx="421676">
                  <c:v>0</c:v>
                </c:pt>
                <c:pt idx="421677">
                  <c:v>0</c:v>
                </c:pt>
                <c:pt idx="421678">
                  <c:v>0</c:v>
                </c:pt>
                <c:pt idx="421679">
                  <c:v>0</c:v>
                </c:pt>
                <c:pt idx="421680">
                  <c:v>0</c:v>
                </c:pt>
                <c:pt idx="421681">
                  <c:v>0</c:v>
                </c:pt>
                <c:pt idx="421682">
                  <c:v>0</c:v>
                </c:pt>
                <c:pt idx="421683">
                  <c:v>0</c:v>
                </c:pt>
                <c:pt idx="421684">
                  <c:v>0</c:v>
                </c:pt>
                <c:pt idx="421685">
                  <c:v>0</c:v>
                </c:pt>
                <c:pt idx="421686">
                  <c:v>0</c:v>
                </c:pt>
                <c:pt idx="421687">
                  <c:v>0</c:v>
                </c:pt>
                <c:pt idx="421688">
                  <c:v>0</c:v>
                </c:pt>
                <c:pt idx="421689">
                  <c:v>0</c:v>
                </c:pt>
                <c:pt idx="421690">
                  <c:v>0</c:v>
                </c:pt>
                <c:pt idx="421691">
                  <c:v>0</c:v>
                </c:pt>
                <c:pt idx="421692">
                  <c:v>0</c:v>
                </c:pt>
                <c:pt idx="421693">
                  <c:v>0</c:v>
                </c:pt>
                <c:pt idx="421694">
                  <c:v>0</c:v>
                </c:pt>
                <c:pt idx="421695">
                  <c:v>0</c:v>
                </c:pt>
                <c:pt idx="421696">
                  <c:v>0</c:v>
                </c:pt>
                <c:pt idx="421697">
                  <c:v>0</c:v>
                </c:pt>
                <c:pt idx="421698">
                  <c:v>0</c:v>
                </c:pt>
                <c:pt idx="421699">
                  <c:v>0</c:v>
                </c:pt>
                <c:pt idx="421700">
                  <c:v>0</c:v>
                </c:pt>
                <c:pt idx="421701">
                  <c:v>0</c:v>
                </c:pt>
                <c:pt idx="421702">
                  <c:v>0</c:v>
                </c:pt>
                <c:pt idx="421703">
                  <c:v>0</c:v>
                </c:pt>
                <c:pt idx="421704">
                  <c:v>0</c:v>
                </c:pt>
                <c:pt idx="421705">
                  <c:v>0</c:v>
                </c:pt>
                <c:pt idx="421706">
                  <c:v>0</c:v>
                </c:pt>
                <c:pt idx="421707">
                  <c:v>0</c:v>
                </c:pt>
                <c:pt idx="421708">
                  <c:v>0</c:v>
                </c:pt>
                <c:pt idx="421709">
                  <c:v>0</c:v>
                </c:pt>
                <c:pt idx="421710">
                  <c:v>0</c:v>
                </c:pt>
                <c:pt idx="421711">
                  <c:v>0</c:v>
                </c:pt>
                <c:pt idx="421712">
                  <c:v>0</c:v>
                </c:pt>
                <c:pt idx="421713">
                  <c:v>0</c:v>
                </c:pt>
                <c:pt idx="421714">
                  <c:v>0</c:v>
                </c:pt>
                <c:pt idx="421715">
                  <c:v>0</c:v>
                </c:pt>
                <c:pt idx="421716">
                  <c:v>0</c:v>
                </c:pt>
                <c:pt idx="421717">
                  <c:v>0</c:v>
                </c:pt>
                <c:pt idx="421718">
                  <c:v>0</c:v>
                </c:pt>
                <c:pt idx="421719">
                  <c:v>0</c:v>
                </c:pt>
                <c:pt idx="421720">
                  <c:v>0</c:v>
                </c:pt>
                <c:pt idx="421721">
                  <c:v>0</c:v>
                </c:pt>
                <c:pt idx="421722">
                  <c:v>0</c:v>
                </c:pt>
                <c:pt idx="421723">
                  <c:v>0</c:v>
                </c:pt>
                <c:pt idx="421724">
                  <c:v>0</c:v>
                </c:pt>
                <c:pt idx="421725">
                  <c:v>0</c:v>
                </c:pt>
                <c:pt idx="421726">
                  <c:v>0</c:v>
                </c:pt>
                <c:pt idx="421727">
                  <c:v>0</c:v>
                </c:pt>
                <c:pt idx="421728">
                  <c:v>0</c:v>
                </c:pt>
                <c:pt idx="421729">
                  <c:v>0</c:v>
                </c:pt>
                <c:pt idx="421730">
                  <c:v>0</c:v>
                </c:pt>
                <c:pt idx="421731">
                  <c:v>0</c:v>
                </c:pt>
                <c:pt idx="421732">
                  <c:v>0</c:v>
                </c:pt>
                <c:pt idx="421733">
                  <c:v>0</c:v>
                </c:pt>
                <c:pt idx="421734">
                  <c:v>0</c:v>
                </c:pt>
                <c:pt idx="421735">
                  <c:v>0</c:v>
                </c:pt>
                <c:pt idx="421736">
                  <c:v>0</c:v>
                </c:pt>
                <c:pt idx="421737">
                  <c:v>0</c:v>
                </c:pt>
                <c:pt idx="421738">
                  <c:v>0</c:v>
                </c:pt>
                <c:pt idx="421739">
                  <c:v>0</c:v>
                </c:pt>
                <c:pt idx="421740">
                  <c:v>0</c:v>
                </c:pt>
                <c:pt idx="421741">
                  <c:v>0</c:v>
                </c:pt>
                <c:pt idx="421742">
                  <c:v>0</c:v>
                </c:pt>
                <c:pt idx="421743">
                  <c:v>0</c:v>
                </c:pt>
                <c:pt idx="421744">
                  <c:v>0</c:v>
                </c:pt>
                <c:pt idx="421745">
                  <c:v>0</c:v>
                </c:pt>
                <c:pt idx="421746">
                  <c:v>0</c:v>
                </c:pt>
                <c:pt idx="421747">
                  <c:v>0</c:v>
                </c:pt>
                <c:pt idx="421748">
                  <c:v>0</c:v>
                </c:pt>
                <c:pt idx="421749">
                  <c:v>0</c:v>
                </c:pt>
                <c:pt idx="421750">
                  <c:v>0</c:v>
                </c:pt>
                <c:pt idx="421751">
                  <c:v>0</c:v>
                </c:pt>
                <c:pt idx="421752">
                  <c:v>0</c:v>
                </c:pt>
                <c:pt idx="421753">
                  <c:v>0</c:v>
                </c:pt>
                <c:pt idx="421754">
                  <c:v>0</c:v>
                </c:pt>
                <c:pt idx="421755">
                  <c:v>0</c:v>
                </c:pt>
                <c:pt idx="421756">
                  <c:v>0</c:v>
                </c:pt>
                <c:pt idx="421757">
                  <c:v>0</c:v>
                </c:pt>
                <c:pt idx="421758">
                  <c:v>0</c:v>
                </c:pt>
                <c:pt idx="421759">
                  <c:v>0</c:v>
                </c:pt>
                <c:pt idx="421760">
                  <c:v>0</c:v>
                </c:pt>
                <c:pt idx="421761">
                  <c:v>0</c:v>
                </c:pt>
                <c:pt idx="421762">
                  <c:v>0</c:v>
                </c:pt>
                <c:pt idx="421763">
                  <c:v>0</c:v>
                </c:pt>
                <c:pt idx="421764">
                  <c:v>0</c:v>
                </c:pt>
                <c:pt idx="421765">
                  <c:v>0</c:v>
                </c:pt>
                <c:pt idx="421766">
                  <c:v>0</c:v>
                </c:pt>
                <c:pt idx="421767">
                  <c:v>0</c:v>
                </c:pt>
                <c:pt idx="421768">
                  <c:v>0</c:v>
                </c:pt>
                <c:pt idx="421769">
                  <c:v>0</c:v>
                </c:pt>
                <c:pt idx="421770">
                  <c:v>0</c:v>
                </c:pt>
                <c:pt idx="421771">
                  <c:v>0</c:v>
                </c:pt>
                <c:pt idx="421772">
                  <c:v>0</c:v>
                </c:pt>
                <c:pt idx="421773">
                  <c:v>0</c:v>
                </c:pt>
                <c:pt idx="421774">
                  <c:v>0</c:v>
                </c:pt>
                <c:pt idx="421775">
                  <c:v>0</c:v>
                </c:pt>
                <c:pt idx="421776">
                  <c:v>0</c:v>
                </c:pt>
                <c:pt idx="421777">
                  <c:v>0</c:v>
                </c:pt>
                <c:pt idx="421778">
                  <c:v>0</c:v>
                </c:pt>
                <c:pt idx="421779">
                  <c:v>0</c:v>
                </c:pt>
                <c:pt idx="421780">
                  <c:v>0</c:v>
                </c:pt>
                <c:pt idx="421781">
                  <c:v>0</c:v>
                </c:pt>
                <c:pt idx="421782">
                  <c:v>0</c:v>
                </c:pt>
                <c:pt idx="421783">
                  <c:v>0</c:v>
                </c:pt>
                <c:pt idx="421784">
                  <c:v>0</c:v>
                </c:pt>
                <c:pt idx="421785">
                  <c:v>0</c:v>
                </c:pt>
                <c:pt idx="421786">
                  <c:v>0</c:v>
                </c:pt>
                <c:pt idx="421787">
                  <c:v>0</c:v>
                </c:pt>
                <c:pt idx="421788">
                  <c:v>0</c:v>
                </c:pt>
                <c:pt idx="421789">
                  <c:v>0</c:v>
                </c:pt>
                <c:pt idx="421790">
                  <c:v>0</c:v>
                </c:pt>
                <c:pt idx="421791">
                  <c:v>0</c:v>
                </c:pt>
                <c:pt idx="421792">
                  <c:v>0</c:v>
                </c:pt>
                <c:pt idx="421793">
                  <c:v>0</c:v>
                </c:pt>
                <c:pt idx="421794">
                  <c:v>0</c:v>
                </c:pt>
                <c:pt idx="421795">
                  <c:v>0</c:v>
                </c:pt>
                <c:pt idx="421796">
                  <c:v>0</c:v>
                </c:pt>
                <c:pt idx="421797">
                  <c:v>0</c:v>
                </c:pt>
                <c:pt idx="421798">
                  <c:v>0</c:v>
                </c:pt>
                <c:pt idx="421799">
                  <c:v>0</c:v>
                </c:pt>
                <c:pt idx="421800">
                  <c:v>0</c:v>
                </c:pt>
                <c:pt idx="421801">
                  <c:v>0</c:v>
                </c:pt>
                <c:pt idx="421802">
                  <c:v>0</c:v>
                </c:pt>
                <c:pt idx="421803">
                  <c:v>0</c:v>
                </c:pt>
                <c:pt idx="421804">
                  <c:v>0</c:v>
                </c:pt>
                <c:pt idx="421805">
                  <c:v>0</c:v>
                </c:pt>
                <c:pt idx="421806">
                  <c:v>0</c:v>
                </c:pt>
                <c:pt idx="421807">
                  <c:v>0</c:v>
                </c:pt>
                <c:pt idx="421808">
                  <c:v>0</c:v>
                </c:pt>
                <c:pt idx="421809">
                  <c:v>0</c:v>
                </c:pt>
                <c:pt idx="421810">
                  <c:v>0</c:v>
                </c:pt>
                <c:pt idx="421811">
                  <c:v>0</c:v>
                </c:pt>
                <c:pt idx="421812">
                  <c:v>0</c:v>
                </c:pt>
                <c:pt idx="421813">
                  <c:v>0</c:v>
                </c:pt>
                <c:pt idx="421814">
                  <c:v>0</c:v>
                </c:pt>
                <c:pt idx="421815">
                  <c:v>0</c:v>
                </c:pt>
                <c:pt idx="421816">
                  <c:v>0</c:v>
                </c:pt>
                <c:pt idx="421817">
                  <c:v>0</c:v>
                </c:pt>
                <c:pt idx="421818">
                  <c:v>0</c:v>
                </c:pt>
                <c:pt idx="421819">
                  <c:v>0</c:v>
                </c:pt>
                <c:pt idx="421820">
                  <c:v>0</c:v>
                </c:pt>
                <c:pt idx="421821">
                  <c:v>0</c:v>
                </c:pt>
                <c:pt idx="421822">
                  <c:v>0</c:v>
                </c:pt>
                <c:pt idx="421823">
                  <c:v>0</c:v>
                </c:pt>
                <c:pt idx="421824">
                  <c:v>0</c:v>
                </c:pt>
                <c:pt idx="421825">
                  <c:v>0</c:v>
                </c:pt>
                <c:pt idx="421826">
                  <c:v>0</c:v>
                </c:pt>
                <c:pt idx="421827">
                  <c:v>0</c:v>
                </c:pt>
                <c:pt idx="421828">
                  <c:v>0</c:v>
                </c:pt>
                <c:pt idx="421829">
                  <c:v>0</c:v>
                </c:pt>
                <c:pt idx="421830">
                  <c:v>0</c:v>
                </c:pt>
                <c:pt idx="421831">
                  <c:v>0</c:v>
                </c:pt>
                <c:pt idx="421832">
                  <c:v>0</c:v>
                </c:pt>
                <c:pt idx="421833">
                  <c:v>0</c:v>
                </c:pt>
                <c:pt idx="421834">
                  <c:v>0</c:v>
                </c:pt>
                <c:pt idx="421835">
                  <c:v>0</c:v>
                </c:pt>
                <c:pt idx="421836">
                  <c:v>0</c:v>
                </c:pt>
                <c:pt idx="421837">
                  <c:v>0</c:v>
                </c:pt>
                <c:pt idx="421838">
                  <c:v>0</c:v>
                </c:pt>
                <c:pt idx="421839">
                  <c:v>0</c:v>
                </c:pt>
                <c:pt idx="421840">
                  <c:v>0</c:v>
                </c:pt>
                <c:pt idx="421841">
                  <c:v>0</c:v>
                </c:pt>
                <c:pt idx="421842">
                  <c:v>0</c:v>
                </c:pt>
                <c:pt idx="421843">
                  <c:v>0</c:v>
                </c:pt>
                <c:pt idx="421844">
                  <c:v>0</c:v>
                </c:pt>
                <c:pt idx="421845">
                  <c:v>0</c:v>
                </c:pt>
                <c:pt idx="421846">
                  <c:v>0</c:v>
                </c:pt>
                <c:pt idx="421847">
                  <c:v>0</c:v>
                </c:pt>
                <c:pt idx="421848">
                  <c:v>0</c:v>
                </c:pt>
                <c:pt idx="421849">
                  <c:v>0</c:v>
                </c:pt>
                <c:pt idx="421850">
                  <c:v>0</c:v>
                </c:pt>
                <c:pt idx="421851">
                  <c:v>0</c:v>
                </c:pt>
                <c:pt idx="421852">
                  <c:v>0</c:v>
                </c:pt>
                <c:pt idx="421853">
                  <c:v>0</c:v>
                </c:pt>
                <c:pt idx="421854">
                  <c:v>0</c:v>
                </c:pt>
                <c:pt idx="421855">
                  <c:v>0</c:v>
                </c:pt>
                <c:pt idx="421856">
                  <c:v>0</c:v>
                </c:pt>
                <c:pt idx="421857">
                  <c:v>0</c:v>
                </c:pt>
                <c:pt idx="421858">
                  <c:v>0</c:v>
                </c:pt>
                <c:pt idx="421859">
                  <c:v>0</c:v>
                </c:pt>
                <c:pt idx="421860">
                  <c:v>0</c:v>
                </c:pt>
                <c:pt idx="421861">
                  <c:v>0</c:v>
                </c:pt>
                <c:pt idx="421862">
                  <c:v>0</c:v>
                </c:pt>
                <c:pt idx="421863">
                  <c:v>0</c:v>
                </c:pt>
                <c:pt idx="421864">
                  <c:v>0</c:v>
                </c:pt>
                <c:pt idx="421865">
                  <c:v>0</c:v>
                </c:pt>
                <c:pt idx="421866">
                  <c:v>0</c:v>
                </c:pt>
                <c:pt idx="421867">
                  <c:v>0</c:v>
                </c:pt>
                <c:pt idx="421868">
                  <c:v>0</c:v>
                </c:pt>
                <c:pt idx="421869">
                  <c:v>0</c:v>
                </c:pt>
                <c:pt idx="421870">
                  <c:v>0</c:v>
                </c:pt>
                <c:pt idx="421871">
                  <c:v>0</c:v>
                </c:pt>
                <c:pt idx="421872">
                  <c:v>0</c:v>
                </c:pt>
                <c:pt idx="421873">
                  <c:v>0</c:v>
                </c:pt>
                <c:pt idx="421874">
                  <c:v>0</c:v>
                </c:pt>
                <c:pt idx="421875">
                  <c:v>0</c:v>
                </c:pt>
                <c:pt idx="421876">
                  <c:v>0</c:v>
                </c:pt>
                <c:pt idx="421877">
                  <c:v>0</c:v>
                </c:pt>
                <c:pt idx="421878">
                  <c:v>0</c:v>
                </c:pt>
                <c:pt idx="421879">
                  <c:v>0</c:v>
                </c:pt>
                <c:pt idx="421880">
                  <c:v>0</c:v>
                </c:pt>
                <c:pt idx="421881">
                  <c:v>0</c:v>
                </c:pt>
                <c:pt idx="421882">
                  <c:v>0</c:v>
                </c:pt>
                <c:pt idx="421883">
                  <c:v>0</c:v>
                </c:pt>
                <c:pt idx="421884">
                  <c:v>0</c:v>
                </c:pt>
                <c:pt idx="421885">
                  <c:v>0</c:v>
                </c:pt>
                <c:pt idx="421886">
                  <c:v>0</c:v>
                </c:pt>
                <c:pt idx="421887">
                  <c:v>0</c:v>
                </c:pt>
                <c:pt idx="421888">
                  <c:v>0</c:v>
                </c:pt>
                <c:pt idx="421889">
                  <c:v>0</c:v>
                </c:pt>
                <c:pt idx="421890">
                  <c:v>0</c:v>
                </c:pt>
                <c:pt idx="421891">
                  <c:v>0</c:v>
                </c:pt>
                <c:pt idx="421892">
                  <c:v>0</c:v>
                </c:pt>
                <c:pt idx="421893">
                  <c:v>0</c:v>
                </c:pt>
                <c:pt idx="421894">
                  <c:v>0</c:v>
                </c:pt>
                <c:pt idx="421895">
                  <c:v>0</c:v>
                </c:pt>
                <c:pt idx="421896">
                  <c:v>0</c:v>
                </c:pt>
                <c:pt idx="421897">
                  <c:v>0</c:v>
                </c:pt>
                <c:pt idx="421898">
                  <c:v>0</c:v>
                </c:pt>
                <c:pt idx="421899">
                  <c:v>0</c:v>
                </c:pt>
                <c:pt idx="421900">
                  <c:v>0</c:v>
                </c:pt>
                <c:pt idx="421901">
                  <c:v>0</c:v>
                </c:pt>
                <c:pt idx="421902">
                  <c:v>0</c:v>
                </c:pt>
                <c:pt idx="421903">
                  <c:v>0</c:v>
                </c:pt>
                <c:pt idx="421904">
                  <c:v>0</c:v>
                </c:pt>
                <c:pt idx="421905">
                  <c:v>0</c:v>
                </c:pt>
                <c:pt idx="421906">
                  <c:v>0</c:v>
                </c:pt>
                <c:pt idx="421907">
                  <c:v>0</c:v>
                </c:pt>
                <c:pt idx="421908">
                  <c:v>0</c:v>
                </c:pt>
                <c:pt idx="421909">
                  <c:v>0</c:v>
                </c:pt>
                <c:pt idx="421910">
                  <c:v>0</c:v>
                </c:pt>
                <c:pt idx="421911">
                  <c:v>0</c:v>
                </c:pt>
                <c:pt idx="421912">
                  <c:v>0</c:v>
                </c:pt>
                <c:pt idx="421913">
                  <c:v>0</c:v>
                </c:pt>
                <c:pt idx="421914">
                  <c:v>0</c:v>
                </c:pt>
                <c:pt idx="421915">
                  <c:v>0</c:v>
                </c:pt>
                <c:pt idx="421916">
                  <c:v>0</c:v>
                </c:pt>
                <c:pt idx="421917">
                  <c:v>0</c:v>
                </c:pt>
                <c:pt idx="421918">
                  <c:v>0</c:v>
                </c:pt>
                <c:pt idx="421919">
                  <c:v>0</c:v>
                </c:pt>
                <c:pt idx="421920">
                  <c:v>0</c:v>
                </c:pt>
                <c:pt idx="421921">
                  <c:v>0</c:v>
                </c:pt>
                <c:pt idx="421922">
                  <c:v>0</c:v>
                </c:pt>
                <c:pt idx="421923">
                  <c:v>0</c:v>
                </c:pt>
                <c:pt idx="421924">
                  <c:v>0</c:v>
                </c:pt>
                <c:pt idx="421925">
                  <c:v>0</c:v>
                </c:pt>
                <c:pt idx="421926">
                  <c:v>0</c:v>
                </c:pt>
                <c:pt idx="421927">
                  <c:v>0</c:v>
                </c:pt>
                <c:pt idx="421928">
                  <c:v>0</c:v>
                </c:pt>
                <c:pt idx="421929">
                  <c:v>0</c:v>
                </c:pt>
                <c:pt idx="421930">
                  <c:v>0</c:v>
                </c:pt>
                <c:pt idx="421931">
                  <c:v>0</c:v>
                </c:pt>
                <c:pt idx="421932">
                  <c:v>0</c:v>
                </c:pt>
                <c:pt idx="421933">
                  <c:v>0</c:v>
                </c:pt>
                <c:pt idx="421934">
                  <c:v>0</c:v>
                </c:pt>
                <c:pt idx="421935">
                  <c:v>0</c:v>
                </c:pt>
                <c:pt idx="421936">
                  <c:v>0</c:v>
                </c:pt>
                <c:pt idx="421937">
                  <c:v>0</c:v>
                </c:pt>
                <c:pt idx="421938">
                  <c:v>0</c:v>
                </c:pt>
                <c:pt idx="421939">
                  <c:v>0</c:v>
                </c:pt>
                <c:pt idx="421940">
                  <c:v>0</c:v>
                </c:pt>
                <c:pt idx="421941">
                  <c:v>0</c:v>
                </c:pt>
                <c:pt idx="421942">
                  <c:v>0</c:v>
                </c:pt>
                <c:pt idx="421943">
                  <c:v>0</c:v>
                </c:pt>
                <c:pt idx="421944">
                  <c:v>0</c:v>
                </c:pt>
                <c:pt idx="421945">
                  <c:v>0</c:v>
                </c:pt>
                <c:pt idx="421946">
                  <c:v>0</c:v>
                </c:pt>
                <c:pt idx="421947">
                  <c:v>0</c:v>
                </c:pt>
                <c:pt idx="421948">
                  <c:v>0</c:v>
                </c:pt>
                <c:pt idx="421949">
                  <c:v>0</c:v>
                </c:pt>
                <c:pt idx="421950">
                  <c:v>0</c:v>
                </c:pt>
                <c:pt idx="421951">
                  <c:v>0</c:v>
                </c:pt>
                <c:pt idx="421952">
                  <c:v>0</c:v>
                </c:pt>
                <c:pt idx="421953">
                  <c:v>0</c:v>
                </c:pt>
                <c:pt idx="421954">
                  <c:v>0</c:v>
                </c:pt>
                <c:pt idx="421955">
                  <c:v>0</c:v>
                </c:pt>
                <c:pt idx="421956">
                  <c:v>0</c:v>
                </c:pt>
                <c:pt idx="421957">
                  <c:v>0</c:v>
                </c:pt>
                <c:pt idx="421958">
                  <c:v>0</c:v>
                </c:pt>
                <c:pt idx="421959">
                  <c:v>0</c:v>
                </c:pt>
                <c:pt idx="421960">
                  <c:v>0</c:v>
                </c:pt>
                <c:pt idx="421961">
                  <c:v>0</c:v>
                </c:pt>
                <c:pt idx="421962">
                  <c:v>0</c:v>
                </c:pt>
                <c:pt idx="421963">
                  <c:v>0</c:v>
                </c:pt>
                <c:pt idx="421964">
                  <c:v>0</c:v>
                </c:pt>
                <c:pt idx="421965">
                  <c:v>0</c:v>
                </c:pt>
                <c:pt idx="421966">
                  <c:v>0</c:v>
                </c:pt>
                <c:pt idx="421967">
                  <c:v>0</c:v>
                </c:pt>
                <c:pt idx="421968">
                  <c:v>0</c:v>
                </c:pt>
                <c:pt idx="421969">
                  <c:v>0</c:v>
                </c:pt>
                <c:pt idx="421970">
                  <c:v>0</c:v>
                </c:pt>
                <c:pt idx="421971">
                  <c:v>0</c:v>
                </c:pt>
                <c:pt idx="421972">
                  <c:v>0</c:v>
                </c:pt>
                <c:pt idx="421973">
                  <c:v>0</c:v>
                </c:pt>
                <c:pt idx="421974">
                  <c:v>0</c:v>
                </c:pt>
                <c:pt idx="421975">
                  <c:v>0</c:v>
                </c:pt>
                <c:pt idx="421976">
                  <c:v>0</c:v>
                </c:pt>
                <c:pt idx="421977">
                  <c:v>0</c:v>
                </c:pt>
                <c:pt idx="421978">
                  <c:v>0</c:v>
                </c:pt>
                <c:pt idx="421979">
                  <c:v>0</c:v>
                </c:pt>
                <c:pt idx="421980">
                  <c:v>0</c:v>
                </c:pt>
                <c:pt idx="421981">
                  <c:v>0</c:v>
                </c:pt>
                <c:pt idx="421982">
                  <c:v>0</c:v>
                </c:pt>
                <c:pt idx="421983">
                  <c:v>0</c:v>
                </c:pt>
                <c:pt idx="421984">
                  <c:v>0</c:v>
                </c:pt>
                <c:pt idx="421985">
                  <c:v>0</c:v>
                </c:pt>
                <c:pt idx="421986">
                  <c:v>0</c:v>
                </c:pt>
                <c:pt idx="421987">
                  <c:v>0</c:v>
                </c:pt>
                <c:pt idx="421988">
                  <c:v>0</c:v>
                </c:pt>
                <c:pt idx="421989">
                  <c:v>0</c:v>
                </c:pt>
                <c:pt idx="421990">
                  <c:v>0</c:v>
                </c:pt>
                <c:pt idx="421991">
                  <c:v>0</c:v>
                </c:pt>
                <c:pt idx="421992">
                  <c:v>0</c:v>
                </c:pt>
                <c:pt idx="421993">
                  <c:v>0</c:v>
                </c:pt>
                <c:pt idx="421994">
                  <c:v>0</c:v>
                </c:pt>
                <c:pt idx="421995">
                  <c:v>0</c:v>
                </c:pt>
                <c:pt idx="421996">
                  <c:v>0</c:v>
                </c:pt>
                <c:pt idx="421997">
                  <c:v>0</c:v>
                </c:pt>
                <c:pt idx="421998">
                  <c:v>0</c:v>
                </c:pt>
                <c:pt idx="421999">
                  <c:v>0</c:v>
                </c:pt>
                <c:pt idx="422000">
                  <c:v>0</c:v>
                </c:pt>
                <c:pt idx="422001">
                  <c:v>0</c:v>
                </c:pt>
                <c:pt idx="422002">
                  <c:v>0</c:v>
                </c:pt>
                <c:pt idx="422003">
                  <c:v>0</c:v>
                </c:pt>
                <c:pt idx="422004">
                  <c:v>0</c:v>
                </c:pt>
                <c:pt idx="422005">
                  <c:v>0</c:v>
                </c:pt>
                <c:pt idx="422006">
                  <c:v>0</c:v>
                </c:pt>
                <c:pt idx="422007">
                  <c:v>0</c:v>
                </c:pt>
                <c:pt idx="422008">
                  <c:v>0</c:v>
                </c:pt>
                <c:pt idx="422009">
                  <c:v>0</c:v>
                </c:pt>
                <c:pt idx="422010">
                  <c:v>0</c:v>
                </c:pt>
                <c:pt idx="422011">
                  <c:v>0</c:v>
                </c:pt>
                <c:pt idx="422012">
                  <c:v>0</c:v>
                </c:pt>
                <c:pt idx="422013">
                  <c:v>0</c:v>
                </c:pt>
                <c:pt idx="422014">
                  <c:v>0</c:v>
                </c:pt>
                <c:pt idx="422015">
                  <c:v>0</c:v>
                </c:pt>
                <c:pt idx="422016">
                  <c:v>0</c:v>
                </c:pt>
                <c:pt idx="422017">
                  <c:v>0</c:v>
                </c:pt>
                <c:pt idx="422018">
                  <c:v>0</c:v>
                </c:pt>
                <c:pt idx="422019">
                  <c:v>0</c:v>
                </c:pt>
                <c:pt idx="422020">
                  <c:v>0</c:v>
                </c:pt>
                <c:pt idx="422021">
                  <c:v>0</c:v>
                </c:pt>
                <c:pt idx="422022">
                  <c:v>0</c:v>
                </c:pt>
                <c:pt idx="422023">
                  <c:v>0</c:v>
                </c:pt>
                <c:pt idx="422024">
                  <c:v>0</c:v>
                </c:pt>
                <c:pt idx="422025">
                  <c:v>0</c:v>
                </c:pt>
                <c:pt idx="422026">
                  <c:v>0</c:v>
                </c:pt>
                <c:pt idx="422027">
                  <c:v>0</c:v>
                </c:pt>
                <c:pt idx="422028">
                  <c:v>0</c:v>
                </c:pt>
                <c:pt idx="422029">
                  <c:v>0</c:v>
                </c:pt>
                <c:pt idx="422030">
                  <c:v>0</c:v>
                </c:pt>
                <c:pt idx="422031">
                  <c:v>0</c:v>
                </c:pt>
                <c:pt idx="422032">
                  <c:v>0</c:v>
                </c:pt>
                <c:pt idx="422033">
                  <c:v>0</c:v>
                </c:pt>
                <c:pt idx="422034">
                  <c:v>0</c:v>
                </c:pt>
                <c:pt idx="422035">
                  <c:v>0</c:v>
                </c:pt>
                <c:pt idx="422036">
                  <c:v>0</c:v>
                </c:pt>
                <c:pt idx="422037">
                  <c:v>0</c:v>
                </c:pt>
                <c:pt idx="422038">
                  <c:v>0</c:v>
                </c:pt>
                <c:pt idx="422039">
                  <c:v>0</c:v>
                </c:pt>
                <c:pt idx="422040">
                  <c:v>0</c:v>
                </c:pt>
                <c:pt idx="422041">
                  <c:v>0</c:v>
                </c:pt>
                <c:pt idx="422042">
                  <c:v>0</c:v>
                </c:pt>
                <c:pt idx="422043">
                  <c:v>0</c:v>
                </c:pt>
                <c:pt idx="422044">
                  <c:v>0</c:v>
                </c:pt>
                <c:pt idx="422045">
                  <c:v>0</c:v>
                </c:pt>
                <c:pt idx="422046">
                  <c:v>0</c:v>
                </c:pt>
                <c:pt idx="422047">
                  <c:v>0</c:v>
                </c:pt>
                <c:pt idx="422048">
                  <c:v>0</c:v>
                </c:pt>
                <c:pt idx="422049">
                  <c:v>0</c:v>
                </c:pt>
                <c:pt idx="422050">
                  <c:v>0</c:v>
                </c:pt>
                <c:pt idx="422051">
                  <c:v>0</c:v>
                </c:pt>
                <c:pt idx="422052">
                  <c:v>0</c:v>
                </c:pt>
                <c:pt idx="422053">
                  <c:v>0</c:v>
                </c:pt>
                <c:pt idx="422054">
                  <c:v>0</c:v>
                </c:pt>
                <c:pt idx="422055">
                  <c:v>0</c:v>
                </c:pt>
                <c:pt idx="422056">
                  <c:v>0</c:v>
                </c:pt>
                <c:pt idx="422057">
                  <c:v>0</c:v>
                </c:pt>
                <c:pt idx="422058">
                  <c:v>0</c:v>
                </c:pt>
                <c:pt idx="422059">
                  <c:v>0</c:v>
                </c:pt>
                <c:pt idx="422060">
                  <c:v>0</c:v>
                </c:pt>
                <c:pt idx="422061">
                  <c:v>0</c:v>
                </c:pt>
                <c:pt idx="422062">
                  <c:v>0</c:v>
                </c:pt>
                <c:pt idx="422063">
                  <c:v>0</c:v>
                </c:pt>
                <c:pt idx="422064">
                  <c:v>0</c:v>
                </c:pt>
                <c:pt idx="422065">
                  <c:v>0</c:v>
                </c:pt>
                <c:pt idx="422066">
                  <c:v>0</c:v>
                </c:pt>
                <c:pt idx="422067">
                  <c:v>0</c:v>
                </c:pt>
                <c:pt idx="422068">
                  <c:v>0</c:v>
                </c:pt>
                <c:pt idx="422069">
                  <c:v>0</c:v>
                </c:pt>
                <c:pt idx="422070">
                  <c:v>0</c:v>
                </c:pt>
                <c:pt idx="422071">
                  <c:v>0</c:v>
                </c:pt>
                <c:pt idx="422072">
                  <c:v>0</c:v>
                </c:pt>
                <c:pt idx="422073">
                  <c:v>0</c:v>
                </c:pt>
                <c:pt idx="422074">
                  <c:v>0</c:v>
                </c:pt>
                <c:pt idx="422075">
                  <c:v>0</c:v>
                </c:pt>
                <c:pt idx="422076">
                  <c:v>0</c:v>
                </c:pt>
                <c:pt idx="422077">
                  <c:v>0</c:v>
                </c:pt>
                <c:pt idx="422078">
                  <c:v>0</c:v>
                </c:pt>
                <c:pt idx="422079">
                  <c:v>0</c:v>
                </c:pt>
                <c:pt idx="422080">
                  <c:v>0</c:v>
                </c:pt>
                <c:pt idx="422081">
                  <c:v>0</c:v>
                </c:pt>
                <c:pt idx="422082">
                  <c:v>0</c:v>
                </c:pt>
                <c:pt idx="422083">
                  <c:v>0</c:v>
                </c:pt>
                <c:pt idx="422084">
                  <c:v>0</c:v>
                </c:pt>
                <c:pt idx="422085">
                  <c:v>0</c:v>
                </c:pt>
                <c:pt idx="422086">
                  <c:v>0</c:v>
                </c:pt>
                <c:pt idx="422087">
                  <c:v>0</c:v>
                </c:pt>
                <c:pt idx="422088">
                  <c:v>0</c:v>
                </c:pt>
                <c:pt idx="422089">
                  <c:v>0</c:v>
                </c:pt>
                <c:pt idx="422090">
                  <c:v>0</c:v>
                </c:pt>
                <c:pt idx="422091">
                  <c:v>0</c:v>
                </c:pt>
                <c:pt idx="422092">
                  <c:v>0</c:v>
                </c:pt>
                <c:pt idx="422093">
                  <c:v>0</c:v>
                </c:pt>
                <c:pt idx="422094">
                  <c:v>0</c:v>
                </c:pt>
                <c:pt idx="422095">
                  <c:v>0</c:v>
                </c:pt>
                <c:pt idx="422096">
                  <c:v>0</c:v>
                </c:pt>
                <c:pt idx="422097">
                  <c:v>0</c:v>
                </c:pt>
                <c:pt idx="422098">
                  <c:v>0</c:v>
                </c:pt>
                <c:pt idx="422099">
                  <c:v>0</c:v>
                </c:pt>
                <c:pt idx="422100">
                  <c:v>0</c:v>
                </c:pt>
                <c:pt idx="422101">
                  <c:v>0</c:v>
                </c:pt>
                <c:pt idx="422102">
                  <c:v>0</c:v>
                </c:pt>
                <c:pt idx="422103">
                  <c:v>0</c:v>
                </c:pt>
                <c:pt idx="422104">
                  <c:v>0</c:v>
                </c:pt>
                <c:pt idx="422105">
                  <c:v>0</c:v>
                </c:pt>
                <c:pt idx="422106">
                  <c:v>0</c:v>
                </c:pt>
                <c:pt idx="422107">
                  <c:v>0</c:v>
                </c:pt>
                <c:pt idx="422108">
                  <c:v>0</c:v>
                </c:pt>
                <c:pt idx="422109">
                  <c:v>0</c:v>
                </c:pt>
                <c:pt idx="422110">
                  <c:v>0</c:v>
                </c:pt>
                <c:pt idx="422111">
                  <c:v>0</c:v>
                </c:pt>
                <c:pt idx="422112">
                  <c:v>0</c:v>
                </c:pt>
                <c:pt idx="422113">
                  <c:v>0</c:v>
                </c:pt>
                <c:pt idx="422114">
                  <c:v>0</c:v>
                </c:pt>
                <c:pt idx="422115">
                  <c:v>0</c:v>
                </c:pt>
                <c:pt idx="422116">
                  <c:v>0</c:v>
                </c:pt>
                <c:pt idx="422117">
                  <c:v>0</c:v>
                </c:pt>
                <c:pt idx="422118">
                  <c:v>0</c:v>
                </c:pt>
                <c:pt idx="422119">
                  <c:v>0</c:v>
                </c:pt>
                <c:pt idx="422120">
                  <c:v>0</c:v>
                </c:pt>
                <c:pt idx="422121">
                  <c:v>0</c:v>
                </c:pt>
                <c:pt idx="422122">
                  <c:v>0</c:v>
                </c:pt>
                <c:pt idx="422123">
                  <c:v>0</c:v>
                </c:pt>
                <c:pt idx="422124">
                  <c:v>0</c:v>
                </c:pt>
                <c:pt idx="422125">
                  <c:v>0</c:v>
                </c:pt>
                <c:pt idx="422126">
                  <c:v>0</c:v>
                </c:pt>
                <c:pt idx="422127">
                  <c:v>0</c:v>
                </c:pt>
                <c:pt idx="422128">
                  <c:v>0</c:v>
                </c:pt>
                <c:pt idx="422129">
                  <c:v>0</c:v>
                </c:pt>
                <c:pt idx="422130">
                  <c:v>0</c:v>
                </c:pt>
                <c:pt idx="422131">
                  <c:v>0</c:v>
                </c:pt>
                <c:pt idx="422132">
                  <c:v>0</c:v>
                </c:pt>
                <c:pt idx="422133">
                  <c:v>0</c:v>
                </c:pt>
                <c:pt idx="422134">
                  <c:v>0</c:v>
                </c:pt>
                <c:pt idx="422135">
                  <c:v>0</c:v>
                </c:pt>
                <c:pt idx="422136">
                  <c:v>0</c:v>
                </c:pt>
                <c:pt idx="422137">
                  <c:v>0</c:v>
                </c:pt>
                <c:pt idx="422138">
                  <c:v>0</c:v>
                </c:pt>
                <c:pt idx="422139">
                  <c:v>0</c:v>
                </c:pt>
                <c:pt idx="422140">
                  <c:v>0</c:v>
                </c:pt>
                <c:pt idx="422141">
                  <c:v>0</c:v>
                </c:pt>
                <c:pt idx="422142">
                  <c:v>0</c:v>
                </c:pt>
                <c:pt idx="422143">
                  <c:v>0</c:v>
                </c:pt>
                <c:pt idx="422144">
                  <c:v>0</c:v>
                </c:pt>
                <c:pt idx="422145">
                  <c:v>0</c:v>
                </c:pt>
                <c:pt idx="422146">
                  <c:v>0</c:v>
                </c:pt>
                <c:pt idx="422147">
                  <c:v>0</c:v>
                </c:pt>
                <c:pt idx="422148">
                  <c:v>0</c:v>
                </c:pt>
                <c:pt idx="422149">
                  <c:v>0</c:v>
                </c:pt>
                <c:pt idx="422150">
                  <c:v>0</c:v>
                </c:pt>
                <c:pt idx="422151">
                  <c:v>0</c:v>
                </c:pt>
                <c:pt idx="422152">
                  <c:v>0</c:v>
                </c:pt>
                <c:pt idx="422153">
                  <c:v>0</c:v>
                </c:pt>
                <c:pt idx="422154">
                  <c:v>0</c:v>
                </c:pt>
                <c:pt idx="422155">
                  <c:v>0</c:v>
                </c:pt>
                <c:pt idx="422156">
                  <c:v>0</c:v>
                </c:pt>
                <c:pt idx="422157">
                  <c:v>0</c:v>
                </c:pt>
                <c:pt idx="422158">
                  <c:v>0</c:v>
                </c:pt>
                <c:pt idx="422159">
                  <c:v>0</c:v>
                </c:pt>
                <c:pt idx="422160">
                  <c:v>0</c:v>
                </c:pt>
                <c:pt idx="422161">
                  <c:v>0</c:v>
                </c:pt>
                <c:pt idx="422162">
                  <c:v>0</c:v>
                </c:pt>
                <c:pt idx="422163">
                  <c:v>0</c:v>
                </c:pt>
                <c:pt idx="422164">
                  <c:v>0</c:v>
                </c:pt>
                <c:pt idx="422165">
                  <c:v>0</c:v>
                </c:pt>
                <c:pt idx="422166">
                  <c:v>0</c:v>
                </c:pt>
                <c:pt idx="422167">
                  <c:v>0</c:v>
                </c:pt>
                <c:pt idx="422168">
                  <c:v>0</c:v>
                </c:pt>
                <c:pt idx="422169">
                  <c:v>0</c:v>
                </c:pt>
                <c:pt idx="422170">
                  <c:v>0</c:v>
                </c:pt>
                <c:pt idx="422171">
                  <c:v>0</c:v>
                </c:pt>
                <c:pt idx="422172">
                  <c:v>0</c:v>
                </c:pt>
                <c:pt idx="422173">
                  <c:v>0</c:v>
                </c:pt>
                <c:pt idx="422174">
                  <c:v>0</c:v>
                </c:pt>
                <c:pt idx="422175">
                  <c:v>0</c:v>
                </c:pt>
                <c:pt idx="422176">
                  <c:v>0</c:v>
                </c:pt>
                <c:pt idx="422177">
                  <c:v>0</c:v>
                </c:pt>
                <c:pt idx="422178">
                  <c:v>0</c:v>
                </c:pt>
                <c:pt idx="422179">
                  <c:v>0</c:v>
                </c:pt>
                <c:pt idx="422180">
                  <c:v>0</c:v>
                </c:pt>
                <c:pt idx="422181">
                  <c:v>0</c:v>
                </c:pt>
                <c:pt idx="422182">
                  <c:v>0</c:v>
                </c:pt>
                <c:pt idx="422183">
                  <c:v>0</c:v>
                </c:pt>
                <c:pt idx="422184">
                  <c:v>0</c:v>
                </c:pt>
                <c:pt idx="422185">
                  <c:v>0</c:v>
                </c:pt>
                <c:pt idx="422186">
                  <c:v>0</c:v>
                </c:pt>
                <c:pt idx="422187">
                  <c:v>0</c:v>
                </c:pt>
                <c:pt idx="422188">
                  <c:v>0</c:v>
                </c:pt>
                <c:pt idx="422189">
                  <c:v>0</c:v>
                </c:pt>
                <c:pt idx="422190">
                  <c:v>0</c:v>
                </c:pt>
                <c:pt idx="422191">
                  <c:v>0</c:v>
                </c:pt>
                <c:pt idx="422192">
                  <c:v>0</c:v>
                </c:pt>
                <c:pt idx="422193">
                  <c:v>0</c:v>
                </c:pt>
                <c:pt idx="422194">
                  <c:v>0</c:v>
                </c:pt>
                <c:pt idx="422195">
                  <c:v>0</c:v>
                </c:pt>
                <c:pt idx="422196">
                  <c:v>0</c:v>
                </c:pt>
                <c:pt idx="422197">
                  <c:v>0</c:v>
                </c:pt>
                <c:pt idx="422198">
                  <c:v>0</c:v>
                </c:pt>
                <c:pt idx="422199">
                  <c:v>0</c:v>
                </c:pt>
                <c:pt idx="422200">
                  <c:v>0</c:v>
                </c:pt>
                <c:pt idx="422201">
                  <c:v>0</c:v>
                </c:pt>
                <c:pt idx="422202">
                  <c:v>0</c:v>
                </c:pt>
                <c:pt idx="422203">
                  <c:v>0</c:v>
                </c:pt>
                <c:pt idx="422204">
                  <c:v>0</c:v>
                </c:pt>
                <c:pt idx="422205">
                  <c:v>0</c:v>
                </c:pt>
                <c:pt idx="422206">
                  <c:v>0</c:v>
                </c:pt>
                <c:pt idx="422207">
                  <c:v>0</c:v>
                </c:pt>
                <c:pt idx="422208">
                  <c:v>0</c:v>
                </c:pt>
                <c:pt idx="422209">
                  <c:v>0</c:v>
                </c:pt>
                <c:pt idx="422210">
                  <c:v>0</c:v>
                </c:pt>
                <c:pt idx="422211">
                  <c:v>0</c:v>
                </c:pt>
                <c:pt idx="422212">
                  <c:v>0</c:v>
                </c:pt>
                <c:pt idx="422213">
                  <c:v>0</c:v>
                </c:pt>
                <c:pt idx="422214">
                  <c:v>0</c:v>
                </c:pt>
                <c:pt idx="422215">
                  <c:v>0</c:v>
                </c:pt>
                <c:pt idx="422216">
                  <c:v>0</c:v>
                </c:pt>
                <c:pt idx="422217">
                  <c:v>0</c:v>
                </c:pt>
                <c:pt idx="422218">
                  <c:v>0</c:v>
                </c:pt>
                <c:pt idx="422219">
                  <c:v>0</c:v>
                </c:pt>
                <c:pt idx="422220">
                  <c:v>0</c:v>
                </c:pt>
                <c:pt idx="422221">
                  <c:v>0</c:v>
                </c:pt>
                <c:pt idx="422222">
                  <c:v>0</c:v>
                </c:pt>
                <c:pt idx="422223">
                  <c:v>0</c:v>
                </c:pt>
                <c:pt idx="422224">
                  <c:v>0</c:v>
                </c:pt>
                <c:pt idx="422225">
                  <c:v>0</c:v>
                </c:pt>
                <c:pt idx="422226">
                  <c:v>0</c:v>
                </c:pt>
                <c:pt idx="422227">
                  <c:v>0</c:v>
                </c:pt>
                <c:pt idx="422228">
                  <c:v>0</c:v>
                </c:pt>
                <c:pt idx="422229">
                  <c:v>0</c:v>
                </c:pt>
                <c:pt idx="422230">
                  <c:v>0</c:v>
                </c:pt>
                <c:pt idx="422231">
                  <c:v>0</c:v>
                </c:pt>
                <c:pt idx="422232">
                  <c:v>0</c:v>
                </c:pt>
                <c:pt idx="422233">
                  <c:v>0</c:v>
                </c:pt>
                <c:pt idx="422234">
                  <c:v>0</c:v>
                </c:pt>
                <c:pt idx="422235">
                  <c:v>0</c:v>
                </c:pt>
                <c:pt idx="422236">
                  <c:v>0</c:v>
                </c:pt>
                <c:pt idx="422237">
                  <c:v>0</c:v>
                </c:pt>
                <c:pt idx="422238">
                  <c:v>0</c:v>
                </c:pt>
                <c:pt idx="422239">
                  <c:v>0</c:v>
                </c:pt>
                <c:pt idx="422240">
                  <c:v>0</c:v>
                </c:pt>
                <c:pt idx="422241">
                  <c:v>0</c:v>
                </c:pt>
                <c:pt idx="422242">
                  <c:v>0</c:v>
                </c:pt>
                <c:pt idx="422243">
                  <c:v>0</c:v>
                </c:pt>
                <c:pt idx="422244">
                  <c:v>0</c:v>
                </c:pt>
                <c:pt idx="422245">
                  <c:v>0</c:v>
                </c:pt>
                <c:pt idx="422246">
                  <c:v>0</c:v>
                </c:pt>
                <c:pt idx="422247">
                  <c:v>0</c:v>
                </c:pt>
                <c:pt idx="422248">
                  <c:v>0</c:v>
                </c:pt>
                <c:pt idx="422249">
                  <c:v>0</c:v>
                </c:pt>
                <c:pt idx="422250">
                  <c:v>0</c:v>
                </c:pt>
                <c:pt idx="422251">
                  <c:v>0</c:v>
                </c:pt>
                <c:pt idx="422252">
                  <c:v>0</c:v>
                </c:pt>
                <c:pt idx="422253">
                  <c:v>0</c:v>
                </c:pt>
                <c:pt idx="422254">
                  <c:v>0</c:v>
                </c:pt>
                <c:pt idx="422255">
                  <c:v>0</c:v>
                </c:pt>
                <c:pt idx="422256">
                  <c:v>0</c:v>
                </c:pt>
                <c:pt idx="422257">
                  <c:v>0</c:v>
                </c:pt>
                <c:pt idx="422258">
                  <c:v>0</c:v>
                </c:pt>
                <c:pt idx="422259">
                  <c:v>0</c:v>
                </c:pt>
                <c:pt idx="422260">
                  <c:v>0</c:v>
                </c:pt>
                <c:pt idx="422261">
                  <c:v>0</c:v>
                </c:pt>
                <c:pt idx="422262">
                  <c:v>0</c:v>
                </c:pt>
                <c:pt idx="422263">
                  <c:v>0</c:v>
                </c:pt>
                <c:pt idx="422264">
                  <c:v>0</c:v>
                </c:pt>
                <c:pt idx="422265">
                  <c:v>0</c:v>
                </c:pt>
                <c:pt idx="422266">
                  <c:v>0</c:v>
                </c:pt>
                <c:pt idx="422267">
                  <c:v>0</c:v>
                </c:pt>
                <c:pt idx="422268">
                  <c:v>0</c:v>
                </c:pt>
                <c:pt idx="422269">
                  <c:v>0</c:v>
                </c:pt>
                <c:pt idx="422270">
                  <c:v>0</c:v>
                </c:pt>
                <c:pt idx="422271">
                  <c:v>0</c:v>
                </c:pt>
                <c:pt idx="422272">
                  <c:v>0</c:v>
                </c:pt>
                <c:pt idx="422273">
                  <c:v>0</c:v>
                </c:pt>
                <c:pt idx="422274">
                  <c:v>0</c:v>
                </c:pt>
                <c:pt idx="422275">
                  <c:v>0</c:v>
                </c:pt>
                <c:pt idx="422276">
                  <c:v>0</c:v>
                </c:pt>
                <c:pt idx="422277">
                  <c:v>0</c:v>
                </c:pt>
                <c:pt idx="422278">
                  <c:v>0</c:v>
                </c:pt>
                <c:pt idx="422279">
                  <c:v>0</c:v>
                </c:pt>
                <c:pt idx="422280">
                  <c:v>0</c:v>
                </c:pt>
                <c:pt idx="422281">
                  <c:v>0</c:v>
                </c:pt>
                <c:pt idx="422282">
                  <c:v>0</c:v>
                </c:pt>
                <c:pt idx="422283">
                  <c:v>0</c:v>
                </c:pt>
                <c:pt idx="422284">
                  <c:v>0</c:v>
                </c:pt>
                <c:pt idx="422285">
                  <c:v>0</c:v>
                </c:pt>
                <c:pt idx="422286">
                  <c:v>0</c:v>
                </c:pt>
                <c:pt idx="422287">
                  <c:v>0</c:v>
                </c:pt>
                <c:pt idx="422288">
                  <c:v>0</c:v>
                </c:pt>
                <c:pt idx="422289">
                  <c:v>0</c:v>
                </c:pt>
                <c:pt idx="422290">
                  <c:v>0</c:v>
                </c:pt>
                <c:pt idx="422291">
                  <c:v>0</c:v>
                </c:pt>
                <c:pt idx="422292">
                  <c:v>0</c:v>
                </c:pt>
                <c:pt idx="422293">
                  <c:v>0</c:v>
                </c:pt>
                <c:pt idx="422294">
                  <c:v>0</c:v>
                </c:pt>
                <c:pt idx="422295">
                  <c:v>0</c:v>
                </c:pt>
                <c:pt idx="422296">
                  <c:v>0</c:v>
                </c:pt>
                <c:pt idx="422297">
                  <c:v>0</c:v>
                </c:pt>
                <c:pt idx="422298">
                  <c:v>0</c:v>
                </c:pt>
                <c:pt idx="422299">
                  <c:v>0</c:v>
                </c:pt>
                <c:pt idx="422300">
                  <c:v>0</c:v>
                </c:pt>
                <c:pt idx="422301">
                  <c:v>0</c:v>
                </c:pt>
                <c:pt idx="422302">
                  <c:v>0</c:v>
                </c:pt>
                <c:pt idx="422303">
                  <c:v>0</c:v>
                </c:pt>
                <c:pt idx="422304">
                  <c:v>0</c:v>
                </c:pt>
                <c:pt idx="422305">
                  <c:v>0</c:v>
                </c:pt>
                <c:pt idx="422306">
                  <c:v>0</c:v>
                </c:pt>
                <c:pt idx="422307">
                  <c:v>0</c:v>
                </c:pt>
                <c:pt idx="422308">
                  <c:v>0</c:v>
                </c:pt>
                <c:pt idx="422309">
                  <c:v>0</c:v>
                </c:pt>
                <c:pt idx="422310">
                  <c:v>0</c:v>
                </c:pt>
                <c:pt idx="422311">
                  <c:v>0</c:v>
                </c:pt>
                <c:pt idx="422312">
                  <c:v>0</c:v>
                </c:pt>
                <c:pt idx="422313">
                  <c:v>0</c:v>
                </c:pt>
                <c:pt idx="422314">
                  <c:v>0</c:v>
                </c:pt>
                <c:pt idx="422315">
                  <c:v>0</c:v>
                </c:pt>
                <c:pt idx="422316">
                  <c:v>0</c:v>
                </c:pt>
                <c:pt idx="422317">
                  <c:v>0</c:v>
                </c:pt>
                <c:pt idx="422318">
                  <c:v>0</c:v>
                </c:pt>
                <c:pt idx="422319">
                  <c:v>0</c:v>
                </c:pt>
                <c:pt idx="422320">
                  <c:v>0</c:v>
                </c:pt>
                <c:pt idx="422321">
                  <c:v>0</c:v>
                </c:pt>
                <c:pt idx="422322">
                  <c:v>0</c:v>
                </c:pt>
                <c:pt idx="422323">
                  <c:v>0</c:v>
                </c:pt>
                <c:pt idx="422324">
                  <c:v>0</c:v>
                </c:pt>
                <c:pt idx="422325">
                  <c:v>0</c:v>
                </c:pt>
                <c:pt idx="422326">
                  <c:v>0</c:v>
                </c:pt>
                <c:pt idx="422327">
                  <c:v>0</c:v>
                </c:pt>
                <c:pt idx="422328">
                  <c:v>0</c:v>
                </c:pt>
                <c:pt idx="422329">
                  <c:v>0</c:v>
                </c:pt>
                <c:pt idx="422330">
                  <c:v>0</c:v>
                </c:pt>
                <c:pt idx="422331">
                  <c:v>0</c:v>
                </c:pt>
                <c:pt idx="422332">
                  <c:v>0</c:v>
                </c:pt>
                <c:pt idx="422333">
                  <c:v>0</c:v>
                </c:pt>
                <c:pt idx="422334">
                  <c:v>0</c:v>
                </c:pt>
                <c:pt idx="422335">
                  <c:v>0</c:v>
                </c:pt>
                <c:pt idx="422336">
                  <c:v>0</c:v>
                </c:pt>
                <c:pt idx="422337">
                  <c:v>0</c:v>
                </c:pt>
                <c:pt idx="422338">
                  <c:v>0</c:v>
                </c:pt>
                <c:pt idx="422339">
                  <c:v>0</c:v>
                </c:pt>
                <c:pt idx="422340">
                  <c:v>0</c:v>
                </c:pt>
                <c:pt idx="422341">
                  <c:v>0</c:v>
                </c:pt>
                <c:pt idx="422342">
                  <c:v>0</c:v>
                </c:pt>
                <c:pt idx="422343">
                  <c:v>0</c:v>
                </c:pt>
                <c:pt idx="422344">
                  <c:v>0</c:v>
                </c:pt>
                <c:pt idx="422345">
                  <c:v>0</c:v>
                </c:pt>
                <c:pt idx="422346">
                  <c:v>0</c:v>
                </c:pt>
                <c:pt idx="422347">
                  <c:v>0</c:v>
                </c:pt>
                <c:pt idx="422348">
                  <c:v>0</c:v>
                </c:pt>
                <c:pt idx="422349">
                  <c:v>0</c:v>
                </c:pt>
                <c:pt idx="422350">
                  <c:v>0</c:v>
                </c:pt>
                <c:pt idx="422351">
                  <c:v>0</c:v>
                </c:pt>
                <c:pt idx="422352">
                  <c:v>0</c:v>
                </c:pt>
                <c:pt idx="422353">
                  <c:v>0</c:v>
                </c:pt>
                <c:pt idx="422354">
                  <c:v>0</c:v>
                </c:pt>
                <c:pt idx="422355">
                  <c:v>0</c:v>
                </c:pt>
                <c:pt idx="422356">
                  <c:v>0</c:v>
                </c:pt>
                <c:pt idx="422357">
                  <c:v>0</c:v>
                </c:pt>
                <c:pt idx="422358">
                  <c:v>0</c:v>
                </c:pt>
                <c:pt idx="422359">
                  <c:v>0</c:v>
                </c:pt>
                <c:pt idx="422360">
                  <c:v>0</c:v>
                </c:pt>
                <c:pt idx="422361">
                  <c:v>0</c:v>
                </c:pt>
                <c:pt idx="422362">
                  <c:v>0</c:v>
                </c:pt>
                <c:pt idx="422363">
                  <c:v>0</c:v>
                </c:pt>
                <c:pt idx="422364">
                  <c:v>0</c:v>
                </c:pt>
                <c:pt idx="422365">
                  <c:v>0</c:v>
                </c:pt>
                <c:pt idx="422366">
                  <c:v>0</c:v>
                </c:pt>
                <c:pt idx="422367">
                  <c:v>0</c:v>
                </c:pt>
                <c:pt idx="422368">
                  <c:v>0</c:v>
                </c:pt>
                <c:pt idx="422369">
                  <c:v>0</c:v>
                </c:pt>
                <c:pt idx="422370">
                  <c:v>0</c:v>
                </c:pt>
                <c:pt idx="422371">
                  <c:v>0</c:v>
                </c:pt>
                <c:pt idx="422372">
                  <c:v>0</c:v>
                </c:pt>
                <c:pt idx="422373">
                  <c:v>0</c:v>
                </c:pt>
                <c:pt idx="422374">
                  <c:v>0</c:v>
                </c:pt>
                <c:pt idx="422375">
                  <c:v>0</c:v>
                </c:pt>
                <c:pt idx="422376">
                  <c:v>0</c:v>
                </c:pt>
                <c:pt idx="422377">
                  <c:v>0</c:v>
                </c:pt>
                <c:pt idx="422378">
                  <c:v>0</c:v>
                </c:pt>
                <c:pt idx="422379">
                  <c:v>0</c:v>
                </c:pt>
                <c:pt idx="422380">
                  <c:v>0</c:v>
                </c:pt>
                <c:pt idx="422381">
                  <c:v>0</c:v>
                </c:pt>
                <c:pt idx="422382">
                  <c:v>0</c:v>
                </c:pt>
                <c:pt idx="422383">
                  <c:v>0</c:v>
                </c:pt>
                <c:pt idx="422384">
                  <c:v>0</c:v>
                </c:pt>
                <c:pt idx="422385">
                  <c:v>0</c:v>
                </c:pt>
                <c:pt idx="422386">
                  <c:v>0</c:v>
                </c:pt>
                <c:pt idx="422387">
                  <c:v>0</c:v>
                </c:pt>
                <c:pt idx="422388">
                  <c:v>0</c:v>
                </c:pt>
                <c:pt idx="422389">
                  <c:v>0</c:v>
                </c:pt>
                <c:pt idx="422390">
                  <c:v>0</c:v>
                </c:pt>
                <c:pt idx="422391">
                  <c:v>0</c:v>
                </c:pt>
                <c:pt idx="422392">
                  <c:v>0</c:v>
                </c:pt>
                <c:pt idx="422393">
                  <c:v>0</c:v>
                </c:pt>
                <c:pt idx="422394">
                  <c:v>0</c:v>
                </c:pt>
                <c:pt idx="422395">
                  <c:v>0</c:v>
                </c:pt>
                <c:pt idx="422396">
                  <c:v>0</c:v>
                </c:pt>
                <c:pt idx="422397">
                  <c:v>0</c:v>
                </c:pt>
                <c:pt idx="422398">
                  <c:v>0</c:v>
                </c:pt>
                <c:pt idx="422399">
                  <c:v>0</c:v>
                </c:pt>
                <c:pt idx="422400">
                  <c:v>0</c:v>
                </c:pt>
                <c:pt idx="422401">
                  <c:v>0</c:v>
                </c:pt>
                <c:pt idx="422402">
                  <c:v>0</c:v>
                </c:pt>
                <c:pt idx="422403">
                  <c:v>0</c:v>
                </c:pt>
                <c:pt idx="422404">
                  <c:v>0</c:v>
                </c:pt>
                <c:pt idx="422405">
                  <c:v>0</c:v>
                </c:pt>
                <c:pt idx="422406">
                  <c:v>0</c:v>
                </c:pt>
                <c:pt idx="422407">
                  <c:v>0</c:v>
                </c:pt>
                <c:pt idx="422408">
                  <c:v>0</c:v>
                </c:pt>
                <c:pt idx="422409">
                  <c:v>0</c:v>
                </c:pt>
                <c:pt idx="422410">
                  <c:v>0</c:v>
                </c:pt>
                <c:pt idx="422411">
                  <c:v>0</c:v>
                </c:pt>
                <c:pt idx="422412">
                  <c:v>0</c:v>
                </c:pt>
                <c:pt idx="422413">
                  <c:v>0</c:v>
                </c:pt>
                <c:pt idx="422414">
                  <c:v>0</c:v>
                </c:pt>
                <c:pt idx="422415">
                  <c:v>0</c:v>
                </c:pt>
                <c:pt idx="422416">
                  <c:v>0</c:v>
                </c:pt>
                <c:pt idx="422417">
                  <c:v>0</c:v>
                </c:pt>
                <c:pt idx="422418">
                  <c:v>0</c:v>
                </c:pt>
                <c:pt idx="422419">
                  <c:v>0</c:v>
                </c:pt>
                <c:pt idx="422420">
                  <c:v>0</c:v>
                </c:pt>
                <c:pt idx="422421">
                  <c:v>0</c:v>
                </c:pt>
                <c:pt idx="422422">
                  <c:v>0</c:v>
                </c:pt>
                <c:pt idx="422423">
                  <c:v>0</c:v>
                </c:pt>
                <c:pt idx="422424">
                  <c:v>0</c:v>
                </c:pt>
                <c:pt idx="422425">
                  <c:v>0</c:v>
                </c:pt>
                <c:pt idx="422426">
                  <c:v>0</c:v>
                </c:pt>
                <c:pt idx="422427">
                  <c:v>0</c:v>
                </c:pt>
                <c:pt idx="422428">
                  <c:v>0</c:v>
                </c:pt>
                <c:pt idx="422429">
                  <c:v>0</c:v>
                </c:pt>
                <c:pt idx="422430">
                  <c:v>0</c:v>
                </c:pt>
                <c:pt idx="422431">
                  <c:v>0</c:v>
                </c:pt>
                <c:pt idx="422432">
                  <c:v>0</c:v>
                </c:pt>
                <c:pt idx="422433">
                  <c:v>0</c:v>
                </c:pt>
                <c:pt idx="422434">
                  <c:v>0</c:v>
                </c:pt>
                <c:pt idx="422435">
                  <c:v>0</c:v>
                </c:pt>
                <c:pt idx="422436">
                  <c:v>0</c:v>
                </c:pt>
                <c:pt idx="422437">
                  <c:v>0</c:v>
                </c:pt>
                <c:pt idx="422438">
                  <c:v>0</c:v>
                </c:pt>
                <c:pt idx="422439">
                  <c:v>0</c:v>
                </c:pt>
                <c:pt idx="422440">
                  <c:v>0</c:v>
                </c:pt>
                <c:pt idx="422441">
                  <c:v>0</c:v>
                </c:pt>
                <c:pt idx="422442">
                  <c:v>0</c:v>
                </c:pt>
                <c:pt idx="422443">
                  <c:v>0</c:v>
                </c:pt>
                <c:pt idx="422444">
                  <c:v>0</c:v>
                </c:pt>
                <c:pt idx="422445">
                  <c:v>0</c:v>
                </c:pt>
                <c:pt idx="422446">
                  <c:v>0</c:v>
                </c:pt>
                <c:pt idx="422447">
                  <c:v>0</c:v>
                </c:pt>
                <c:pt idx="422448">
                  <c:v>0</c:v>
                </c:pt>
                <c:pt idx="422449">
                  <c:v>0</c:v>
                </c:pt>
                <c:pt idx="422450">
                  <c:v>0</c:v>
                </c:pt>
                <c:pt idx="422451">
                  <c:v>0</c:v>
                </c:pt>
                <c:pt idx="422452">
                  <c:v>0</c:v>
                </c:pt>
                <c:pt idx="422453">
                  <c:v>0</c:v>
                </c:pt>
                <c:pt idx="422454">
                  <c:v>0</c:v>
                </c:pt>
                <c:pt idx="422455">
                  <c:v>0</c:v>
                </c:pt>
                <c:pt idx="422456">
                  <c:v>0</c:v>
                </c:pt>
                <c:pt idx="422457">
                  <c:v>0</c:v>
                </c:pt>
                <c:pt idx="422458">
                  <c:v>0</c:v>
                </c:pt>
                <c:pt idx="422459">
                  <c:v>0</c:v>
                </c:pt>
                <c:pt idx="422460">
                  <c:v>0</c:v>
                </c:pt>
                <c:pt idx="422461">
                  <c:v>0</c:v>
                </c:pt>
                <c:pt idx="422462">
                  <c:v>0</c:v>
                </c:pt>
                <c:pt idx="422463">
                  <c:v>0</c:v>
                </c:pt>
                <c:pt idx="422464">
                  <c:v>0</c:v>
                </c:pt>
                <c:pt idx="422465">
                  <c:v>0</c:v>
                </c:pt>
                <c:pt idx="422466">
                  <c:v>0</c:v>
                </c:pt>
                <c:pt idx="422467">
                  <c:v>0</c:v>
                </c:pt>
                <c:pt idx="422468">
                  <c:v>0</c:v>
                </c:pt>
                <c:pt idx="422469">
                  <c:v>0</c:v>
                </c:pt>
                <c:pt idx="422470">
                  <c:v>0</c:v>
                </c:pt>
                <c:pt idx="422471">
                  <c:v>0</c:v>
                </c:pt>
                <c:pt idx="422472">
                  <c:v>0</c:v>
                </c:pt>
                <c:pt idx="422473">
                  <c:v>0</c:v>
                </c:pt>
                <c:pt idx="422474">
                  <c:v>0</c:v>
                </c:pt>
                <c:pt idx="422475">
                  <c:v>0</c:v>
                </c:pt>
                <c:pt idx="422476">
                  <c:v>0</c:v>
                </c:pt>
                <c:pt idx="422477">
                  <c:v>0</c:v>
                </c:pt>
                <c:pt idx="422478">
                  <c:v>0</c:v>
                </c:pt>
                <c:pt idx="422479">
                  <c:v>0</c:v>
                </c:pt>
                <c:pt idx="422480">
                  <c:v>0</c:v>
                </c:pt>
                <c:pt idx="422481">
                  <c:v>0</c:v>
                </c:pt>
                <c:pt idx="422482">
                  <c:v>0</c:v>
                </c:pt>
                <c:pt idx="422483">
                  <c:v>0</c:v>
                </c:pt>
                <c:pt idx="422484">
                  <c:v>0</c:v>
                </c:pt>
                <c:pt idx="422485">
                  <c:v>0</c:v>
                </c:pt>
                <c:pt idx="422486">
                  <c:v>0</c:v>
                </c:pt>
                <c:pt idx="422487">
                  <c:v>0</c:v>
                </c:pt>
                <c:pt idx="422488">
                  <c:v>0</c:v>
                </c:pt>
                <c:pt idx="422489">
                  <c:v>0</c:v>
                </c:pt>
                <c:pt idx="422490">
                  <c:v>0</c:v>
                </c:pt>
                <c:pt idx="422491">
                  <c:v>0</c:v>
                </c:pt>
                <c:pt idx="422492">
                  <c:v>0</c:v>
                </c:pt>
                <c:pt idx="422493">
                  <c:v>0</c:v>
                </c:pt>
                <c:pt idx="422494">
                  <c:v>0</c:v>
                </c:pt>
                <c:pt idx="422495">
                  <c:v>0</c:v>
                </c:pt>
                <c:pt idx="422496">
                  <c:v>0</c:v>
                </c:pt>
                <c:pt idx="422497">
                  <c:v>0</c:v>
                </c:pt>
                <c:pt idx="422498">
                  <c:v>0</c:v>
                </c:pt>
                <c:pt idx="422499">
                  <c:v>0</c:v>
                </c:pt>
                <c:pt idx="422500">
                  <c:v>0</c:v>
                </c:pt>
                <c:pt idx="422501">
                  <c:v>0</c:v>
                </c:pt>
                <c:pt idx="422502">
                  <c:v>0</c:v>
                </c:pt>
                <c:pt idx="422503">
                  <c:v>0</c:v>
                </c:pt>
                <c:pt idx="422504">
                  <c:v>0</c:v>
                </c:pt>
                <c:pt idx="422505">
                  <c:v>0</c:v>
                </c:pt>
                <c:pt idx="422506">
                  <c:v>0</c:v>
                </c:pt>
                <c:pt idx="422507">
                  <c:v>0</c:v>
                </c:pt>
                <c:pt idx="422508">
                  <c:v>0</c:v>
                </c:pt>
                <c:pt idx="422509">
                  <c:v>0</c:v>
                </c:pt>
                <c:pt idx="422510">
                  <c:v>0</c:v>
                </c:pt>
                <c:pt idx="422511">
                  <c:v>0</c:v>
                </c:pt>
                <c:pt idx="422512">
                  <c:v>0</c:v>
                </c:pt>
                <c:pt idx="422513">
                  <c:v>0</c:v>
                </c:pt>
                <c:pt idx="422514">
                  <c:v>0</c:v>
                </c:pt>
                <c:pt idx="422515">
                  <c:v>0</c:v>
                </c:pt>
                <c:pt idx="422516">
                  <c:v>0</c:v>
                </c:pt>
                <c:pt idx="422517">
                  <c:v>0</c:v>
                </c:pt>
                <c:pt idx="422518">
                  <c:v>0</c:v>
                </c:pt>
                <c:pt idx="422519">
                  <c:v>0</c:v>
                </c:pt>
                <c:pt idx="422520">
                  <c:v>0</c:v>
                </c:pt>
                <c:pt idx="422521">
                  <c:v>0</c:v>
                </c:pt>
                <c:pt idx="422522">
                  <c:v>0</c:v>
                </c:pt>
                <c:pt idx="422523">
                  <c:v>0</c:v>
                </c:pt>
                <c:pt idx="422524">
                  <c:v>0</c:v>
                </c:pt>
                <c:pt idx="422525">
                  <c:v>0</c:v>
                </c:pt>
                <c:pt idx="422526">
                  <c:v>0</c:v>
                </c:pt>
                <c:pt idx="422527">
                  <c:v>0</c:v>
                </c:pt>
                <c:pt idx="422528">
                  <c:v>0</c:v>
                </c:pt>
                <c:pt idx="422529">
                  <c:v>0</c:v>
                </c:pt>
                <c:pt idx="422530">
                  <c:v>0</c:v>
                </c:pt>
                <c:pt idx="422531">
                  <c:v>0</c:v>
                </c:pt>
                <c:pt idx="422532">
                  <c:v>0</c:v>
                </c:pt>
                <c:pt idx="422533">
                  <c:v>0</c:v>
                </c:pt>
                <c:pt idx="422534">
                  <c:v>0</c:v>
                </c:pt>
                <c:pt idx="422535">
                  <c:v>0</c:v>
                </c:pt>
                <c:pt idx="422536">
                  <c:v>0</c:v>
                </c:pt>
                <c:pt idx="422537">
                  <c:v>0</c:v>
                </c:pt>
                <c:pt idx="422538">
                  <c:v>0</c:v>
                </c:pt>
                <c:pt idx="422539">
                  <c:v>0</c:v>
                </c:pt>
                <c:pt idx="422540">
                  <c:v>0</c:v>
                </c:pt>
                <c:pt idx="422541">
                  <c:v>0</c:v>
                </c:pt>
                <c:pt idx="422542">
                  <c:v>0</c:v>
                </c:pt>
                <c:pt idx="422543">
                  <c:v>0</c:v>
                </c:pt>
                <c:pt idx="422544">
                  <c:v>0</c:v>
                </c:pt>
                <c:pt idx="422545">
                  <c:v>0</c:v>
                </c:pt>
                <c:pt idx="422546">
                  <c:v>0</c:v>
                </c:pt>
                <c:pt idx="422547">
                  <c:v>0</c:v>
                </c:pt>
                <c:pt idx="422548">
                  <c:v>0</c:v>
                </c:pt>
                <c:pt idx="422549">
                  <c:v>0</c:v>
                </c:pt>
                <c:pt idx="422550">
                  <c:v>0</c:v>
                </c:pt>
                <c:pt idx="422551">
                  <c:v>0</c:v>
                </c:pt>
                <c:pt idx="422552">
                  <c:v>0</c:v>
                </c:pt>
                <c:pt idx="422553">
                  <c:v>0</c:v>
                </c:pt>
                <c:pt idx="422554">
                  <c:v>0</c:v>
                </c:pt>
                <c:pt idx="422555">
                  <c:v>0</c:v>
                </c:pt>
                <c:pt idx="422556">
                  <c:v>0</c:v>
                </c:pt>
                <c:pt idx="422557">
                  <c:v>0</c:v>
                </c:pt>
                <c:pt idx="422558">
                  <c:v>0</c:v>
                </c:pt>
                <c:pt idx="422559">
                  <c:v>0</c:v>
                </c:pt>
                <c:pt idx="422560">
                  <c:v>0</c:v>
                </c:pt>
                <c:pt idx="422561">
                  <c:v>0</c:v>
                </c:pt>
                <c:pt idx="422562">
                  <c:v>0</c:v>
                </c:pt>
                <c:pt idx="422563">
                  <c:v>0</c:v>
                </c:pt>
                <c:pt idx="422564">
                  <c:v>0</c:v>
                </c:pt>
                <c:pt idx="422565">
                  <c:v>0</c:v>
                </c:pt>
                <c:pt idx="422566">
                  <c:v>0</c:v>
                </c:pt>
                <c:pt idx="422567">
                  <c:v>0</c:v>
                </c:pt>
                <c:pt idx="422568">
                  <c:v>0</c:v>
                </c:pt>
                <c:pt idx="422569">
                  <c:v>0</c:v>
                </c:pt>
                <c:pt idx="422570">
                  <c:v>0</c:v>
                </c:pt>
                <c:pt idx="422571">
                  <c:v>0</c:v>
                </c:pt>
                <c:pt idx="422572">
                  <c:v>0</c:v>
                </c:pt>
                <c:pt idx="422573">
                  <c:v>0</c:v>
                </c:pt>
                <c:pt idx="422574">
                  <c:v>0</c:v>
                </c:pt>
                <c:pt idx="422575">
                  <c:v>0</c:v>
                </c:pt>
                <c:pt idx="422576">
                  <c:v>0</c:v>
                </c:pt>
                <c:pt idx="422577">
                  <c:v>0</c:v>
                </c:pt>
                <c:pt idx="422578">
                  <c:v>0</c:v>
                </c:pt>
                <c:pt idx="422579">
                  <c:v>0</c:v>
                </c:pt>
                <c:pt idx="422580">
                  <c:v>0</c:v>
                </c:pt>
                <c:pt idx="422581">
                  <c:v>0</c:v>
                </c:pt>
                <c:pt idx="422582">
                  <c:v>0</c:v>
                </c:pt>
                <c:pt idx="422583">
                  <c:v>0</c:v>
                </c:pt>
                <c:pt idx="422584">
                  <c:v>0</c:v>
                </c:pt>
                <c:pt idx="422585">
                  <c:v>0</c:v>
                </c:pt>
                <c:pt idx="422586">
                  <c:v>0</c:v>
                </c:pt>
                <c:pt idx="422587">
                  <c:v>0</c:v>
                </c:pt>
                <c:pt idx="422588">
                  <c:v>0</c:v>
                </c:pt>
                <c:pt idx="422589">
                  <c:v>0</c:v>
                </c:pt>
                <c:pt idx="422590">
                  <c:v>0</c:v>
                </c:pt>
                <c:pt idx="422591">
                  <c:v>0</c:v>
                </c:pt>
                <c:pt idx="422592">
                  <c:v>0</c:v>
                </c:pt>
                <c:pt idx="422593">
                  <c:v>0</c:v>
                </c:pt>
                <c:pt idx="422594">
                  <c:v>0</c:v>
                </c:pt>
                <c:pt idx="422595">
                  <c:v>0</c:v>
                </c:pt>
                <c:pt idx="422596">
                  <c:v>0</c:v>
                </c:pt>
                <c:pt idx="422597">
                  <c:v>0</c:v>
                </c:pt>
                <c:pt idx="422598">
                  <c:v>0</c:v>
                </c:pt>
                <c:pt idx="422599">
                  <c:v>0</c:v>
                </c:pt>
                <c:pt idx="422600">
                  <c:v>0</c:v>
                </c:pt>
                <c:pt idx="422601">
                  <c:v>0</c:v>
                </c:pt>
                <c:pt idx="422602">
                  <c:v>0</c:v>
                </c:pt>
                <c:pt idx="422603">
                  <c:v>0</c:v>
                </c:pt>
                <c:pt idx="422604">
                  <c:v>0</c:v>
                </c:pt>
                <c:pt idx="422605">
                  <c:v>0</c:v>
                </c:pt>
                <c:pt idx="422606">
                  <c:v>0</c:v>
                </c:pt>
                <c:pt idx="422607">
                  <c:v>0</c:v>
                </c:pt>
                <c:pt idx="422608">
                  <c:v>0</c:v>
                </c:pt>
                <c:pt idx="422609">
                  <c:v>0</c:v>
                </c:pt>
                <c:pt idx="422610">
                  <c:v>0</c:v>
                </c:pt>
                <c:pt idx="422611">
                  <c:v>0</c:v>
                </c:pt>
                <c:pt idx="422612">
                  <c:v>0</c:v>
                </c:pt>
                <c:pt idx="422613">
                  <c:v>0</c:v>
                </c:pt>
                <c:pt idx="422614">
                  <c:v>0</c:v>
                </c:pt>
                <c:pt idx="422615">
                  <c:v>0</c:v>
                </c:pt>
                <c:pt idx="422616">
                  <c:v>0</c:v>
                </c:pt>
                <c:pt idx="422617">
                  <c:v>0</c:v>
                </c:pt>
                <c:pt idx="422618">
                  <c:v>0</c:v>
                </c:pt>
                <c:pt idx="422619">
                  <c:v>0</c:v>
                </c:pt>
                <c:pt idx="422620">
                  <c:v>0</c:v>
                </c:pt>
                <c:pt idx="422621">
                  <c:v>0</c:v>
                </c:pt>
                <c:pt idx="422622">
                  <c:v>0</c:v>
                </c:pt>
                <c:pt idx="422623">
                  <c:v>0</c:v>
                </c:pt>
                <c:pt idx="422624">
                  <c:v>0</c:v>
                </c:pt>
                <c:pt idx="422625">
                  <c:v>0</c:v>
                </c:pt>
                <c:pt idx="422626">
                  <c:v>0</c:v>
                </c:pt>
                <c:pt idx="422627">
                  <c:v>0</c:v>
                </c:pt>
                <c:pt idx="422628">
                  <c:v>0</c:v>
                </c:pt>
                <c:pt idx="422629">
                  <c:v>0</c:v>
                </c:pt>
                <c:pt idx="422630">
                  <c:v>0</c:v>
                </c:pt>
                <c:pt idx="422631">
                  <c:v>0</c:v>
                </c:pt>
                <c:pt idx="422632">
                  <c:v>0</c:v>
                </c:pt>
                <c:pt idx="422633">
                  <c:v>0</c:v>
                </c:pt>
                <c:pt idx="422634">
                  <c:v>0</c:v>
                </c:pt>
                <c:pt idx="422635">
                  <c:v>0</c:v>
                </c:pt>
                <c:pt idx="422636">
                  <c:v>0</c:v>
                </c:pt>
                <c:pt idx="422637">
                  <c:v>0</c:v>
                </c:pt>
                <c:pt idx="422638">
                  <c:v>0</c:v>
                </c:pt>
                <c:pt idx="422639">
                  <c:v>0</c:v>
                </c:pt>
                <c:pt idx="422640">
                  <c:v>0</c:v>
                </c:pt>
                <c:pt idx="422641">
                  <c:v>0</c:v>
                </c:pt>
                <c:pt idx="422642">
                  <c:v>0</c:v>
                </c:pt>
                <c:pt idx="422643">
                  <c:v>0</c:v>
                </c:pt>
                <c:pt idx="422644">
                  <c:v>0</c:v>
                </c:pt>
                <c:pt idx="422645">
                  <c:v>0</c:v>
                </c:pt>
                <c:pt idx="422646">
                  <c:v>0</c:v>
                </c:pt>
                <c:pt idx="422647">
                  <c:v>0</c:v>
                </c:pt>
                <c:pt idx="422648">
                  <c:v>0</c:v>
                </c:pt>
                <c:pt idx="422649">
                  <c:v>0</c:v>
                </c:pt>
                <c:pt idx="422650">
                  <c:v>0</c:v>
                </c:pt>
                <c:pt idx="422651">
                  <c:v>0</c:v>
                </c:pt>
                <c:pt idx="422652">
                  <c:v>0</c:v>
                </c:pt>
                <c:pt idx="422653">
                  <c:v>0</c:v>
                </c:pt>
                <c:pt idx="422654">
                  <c:v>0</c:v>
                </c:pt>
                <c:pt idx="422655">
                  <c:v>0</c:v>
                </c:pt>
                <c:pt idx="422656">
                  <c:v>0</c:v>
                </c:pt>
                <c:pt idx="422657">
                  <c:v>0</c:v>
                </c:pt>
                <c:pt idx="422658">
                  <c:v>0</c:v>
                </c:pt>
                <c:pt idx="422659">
                  <c:v>0</c:v>
                </c:pt>
                <c:pt idx="422660">
                  <c:v>0</c:v>
                </c:pt>
                <c:pt idx="422661">
                  <c:v>0</c:v>
                </c:pt>
                <c:pt idx="422662">
                  <c:v>0</c:v>
                </c:pt>
                <c:pt idx="422663">
                  <c:v>0</c:v>
                </c:pt>
                <c:pt idx="422664">
                  <c:v>0</c:v>
                </c:pt>
                <c:pt idx="422665">
                  <c:v>0</c:v>
                </c:pt>
                <c:pt idx="422666">
                  <c:v>0</c:v>
                </c:pt>
                <c:pt idx="422667">
                  <c:v>0</c:v>
                </c:pt>
                <c:pt idx="422668">
                  <c:v>0</c:v>
                </c:pt>
                <c:pt idx="422669">
                  <c:v>0</c:v>
                </c:pt>
                <c:pt idx="422670">
                  <c:v>0</c:v>
                </c:pt>
                <c:pt idx="422671">
                  <c:v>0</c:v>
                </c:pt>
                <c:pt idx="422672">
                  <c:v>0</c:v>
                </c:pt>
                <c:pt idx="422673">
                  <c:v>0</c:v>
                </c:pt>
                <c:pt idx="422674">
                  <c:v>0</c:v>
                </c:pt>
                <c:pt idx="422675">
                  <c:v>0</c:v>
                </c:pt>
                <c:pt idx="422676">
                  <c:v>0</c:v>
                </c:pt>
                <c:pt idx="422677">
                  <c:v>0</c:v>
                </c:pt>
                <c:pt idx="422678">
                  <c:v>0</c:v>
                </c:pt>
                <c:pt idx="422679">
                  <c:v>0</c:v>
                </c:pt>
                <c:pt idx="422680">
                  <c:v>0</c:v>
                </c:pt>
                <c:pt idx="422681">
                  <c:v>0</c:v>
                </c:pt>
                <c:pt idx="422682">
                  <c:v>0</c:v>
                </c:pt>
                <c:pt idx="422683">
                  <c:v>0</c:v>
                </c:pt>
                <c:pt idx="422684">
                  <c:v>0</c:v>
                </c:pt>
                <c:pt idx="422685">
                  <c:v>0</c:v>
                </c:pt>
                <c:pt idx="422686">
                  <c:v>0</c:v>
                </c:pt>
                <c:pt idx="422687">
                  <c:v>0</c:v>
                </c:pt>
                <c:pt idx="422688">
                  <c:v>0</c:v>
                </c:pt>
                <c:pt idx="422689">
                  <c:v>0</c:v>
                </c:pt>
                <c:pt idx="422690">
                  <c:v>0</c:v>
                </c:pt>
                <c:pt idx="422691">
                  <c:v>0</c:v>
                </c:pt>
                <c:pt idx="422692">
                  <c:v>0</c:v>
                </c:pt>
                <c:pt idx="422693">
                  <c:v>0</c:v>
                </c:pt>
                <c:pt idx="422694">
                  <c:v>0</c:v>
                </c:pt>
                <c:pt idx="422695">
                  <c:v>0</c:v>
                </c:pt>
                <c:pt idx="422696">
                  <c:v>0</c:v>
                </c:pt>
                <c:pt idx="422697">
                  <c:v>0</c:v>
                </c:pt>
                <c:pt idx="422698">
                  <c:v>0</c:v>
                </c:pt>
                <c:pt idx="422699">
                  <c:v>0</c:v>
                </c:pt>
                <c:pt idx="422700">
                  <c:v>0</c:v>
                </c:pt>
                <c:pt idx="422701">
                  <c:v>0</c:v>
                </c:pt>
                <c:pt idx="422702">
                  <c:v>0</c:v>
                </c:pt>
                <c:pt idx="422703">
                  <c:v>0</c:v>
                </c:pt>
                <c:pt idx="422704">
                  <c:v>0</c:v>
                </c:pt>
                <c:pt idx="422705">
                  <c:v>0</c:v>
                </c:pt>
                <c:pt idx="422706">
                  <c:v>0</c:v>
                </c:pt>
                <c:pt idx="422707">
                  <c:v>0</c:v>
                </c:pt>
                <c:pt idx="422708">
                  <c:v>0</c:v>
                </c:pt>
                <c:pt idx="422709">
                  <c:v>0</c:v>
                </c:pt>
                <c:pt idx="422710">
                  <c:v>0</c:v>
                </c:pt>
                <c:pt idx="422711">
                  <c:v>0</c:v>
                </c:pt>
                <c:pt idx="422712">
                  <c:v>0</c:v>
                </c:pt>
                <c:pt idx="422713">
                  <c:v>0</c:v>
                </c:pt>
                <c:pt idx="422714">
                  <c:v>0</c:v>
                </c:pt>
                <c:pt idx="422715">
                  <c:v>0</c:v>
                </c:pt>
                <c:pt idx="422716">
                  <c:v>0</c:v>
                </c:pt>
                <c:pt idx="422717">
                  <c:v>0</c:v>
                </c:pt>
                <c:pt idx="422718">
                  <c:v>0</c:v>
                </c:pt>
                <c:pt idx="422719">
                  <c:v>0</c:v>
                </c:pt>
                <c:pt idx="422720">
                  <c:v>0</c:v>
                </c:pt>
                <c:pt idx="422721">
                  <c:v>0</c:v>
                </c:pt>
                <c:pt idx="422722">
                  <c:v>0</c:v>
                </c:pt>
                <c:pt idx="422723">
                  <c:v>0</c:v>
                </c:pt>
                <c:pt idx="422724">
                  <c:v>0</c:v>
                </c:pt>
                <c:pt idx="422725">
                  <c:v>0</c:v>
                </c:pt>
                <c:pt idx="422726">
                  <c:v>0</c:v>
                </c:pt>
                <c:pt idx="422727">
                  <c:v>0</c:v>
                </c:pt>
                <c:pt idx="422728">
                  <c:v>0</c:v>
                </c:pt>
                <c:pt idx="422729">
                  <c:v>0</c:v>
                </c:pt>
                <c:pt idx="422730">
                  <c:v>0</c:v>
                </c:pt>
                <c:pt idx="422731">
                  <c:v>0</c:v>
                </c:pt>
                <c:pt idx="422732">
                  <c:v>0</c:v>
                </c:pt>
                <c:pt idx="422733">
                  <c:v>0</c:v>
                </c:pt>
                <c:pt idx="422734">
                  <c:v>0</c:v>
                </c:pt>
                <c:pt idx="422735">
                  <c:v>0</c:v>
                </c:pt>
                <c:pt idx="422736">
                  <c:v>0</c:v>
                </c:pt>
                <c:pt idx="422737">
                  <c:v>0</c:v>
                </c:pt>
                <c:pt idx="422738">
                  <c:v>0</c:v>
                </c:pt>
                <c:pt idx="422739">
                  <c:v>0</c:v>
                </c:pt>
                <c:pt idx="422740">
                  <c:v>0</c:v>
                </c:pt>
                <c:pt idx="422741">
                  <c:v>0</c:v>
                </c:pt>
                <c:pt idx="422742">
                  <c:v>0</c:v>
                </c:pt>
                <c:pt idx="422743">
                  <c:v>0</c:v>
                </c:pt>
                <c:pt idx="422744">
                  <c:v>0</c:v>
                </c:pt>
                <c:pt idx="422745">
                  <c:v>0</c:v>
                </c:pt>
                <c:pt idx="422746">
                  <c:v>0</c:v>
                </c:pt>
                <c:pt idx="422747">
                  <c:v>0</c:v>
                </c:pt>
                <c:pt idx="422748">
                  <c:v>0</c:v>
                </c:pt>
                <c:pt idx="422749">
                  <c:v>0</c:v>
                </c:pt>
                <c:pt idx="422750">
                  <c:v>0</c:v>
                </c:pt>
                <c:pt idx="422751">
                  <c:v>0</c:v>
                </c:pt>
                <c:pt idx="422752">
                  <c:v>0</c:v>
                </c:pt>
                <c:pt idx="422753">
                  <c:v>0</c:v>
                </c:pt>
                <c:pt idx="422754">
                  <c:v>0</c:v>
                </c:pt>
                <c:pt idx="422755">
                  <c:v>0</c:v>
                </c:pt>
                <c:pt idx="422756">
                  <c:v>0</c:v>
                </c:pt>
                <c:pt idx="422757">
                  <c:v>0</c:v>
                </c:pt>
                <c:pt idx="422758">
                  <c:v>0</c:v>
                </c:pt>
                <c:pt idx="422759">
                  <c:v>0</c:v>
                </c:pt>
                <c:pt idx="422760">
                  <c:v>0</c:v>
                </c:pt>
                <c:pt idx="422761">
                  <c:v>0</c:v>
                </c:pt>
                <c:pt idx="422762">
                  <c:v>0</c:v>
                </c:pt>
                <c:pt idx="422763">
                  <c:v>0</c:v>
                </c:pt>
                <c:pt idx="422764">
                  <c:v>0</c:v>
                </c:pt>
                <c:pt idx="422765">
                  <c:v>0</c:v>
                </c:pt>
                <c:pt idx="422766">
                  <c:v>0</c:v>
                </c:pt>
                <c:pt idx="422767">
                  <c:v>0</c:v>
                </c:pt>
                <c:pt idx="422768">
                  <c:v>0</c:v>
                </c:pt>
                <c:pt idx="422769">
                  <c:v>0</c:v>
                </c:pt>
                <c:pt idx="422770">
                  <c:v>0</c:v>
                </c:pt>
                <c:pt idx="422771">
                  <c:v>0</c:v>
                </c:pt>
                <c:pt idx="422772">
                  <c:v>0</c:v>
                </c:pt>
                <c:pt idx="422773">
                  <c:v>0</c:v>
                </c:pt>
                <c:pt idx="422774">
                  <c:v>0</c:v>
                </c:pt>
                <c:pt idx="422775">
                  <c:v>0</c:v>
                </c:pt>
                <c:pt idx="422776">
                  <c:v>0</c:v>
                </c:pt>
                <c:pt idx="422777">
                  <c:v>0</c:v>
                </c:pt>
                <c:pt idx="422778">
                  <c:v>0</c:v>
                </c:pt>
                <c:pt idx="422779">
                  <c:v>0</c:v>
                </c:pt>
                <c:pt idx="422780">
                  <c:v>0</c:v>
                </c:pt>
                <c:pt idx="422781">
                  <c:v>0</c:v>
                </c:pt>
                <c:pt idx="422782">
                  <c:v>0</c:v>
                </c:pt>
                <c:pt idx="422783">
                  <c:v>0</c:v>
                </c:pt>
                <c:pt idx="422784">
                  <c:v>0</c:v>
                </c:pt>
                <c:pt idx="422785">
                  <c:v>0</c:v>
                </c:pt>
                <c:pt idx="422786">
                  <c:v>0</c:v>
                </c:pt>
                <c:pt idx="422787">
                  <c:v>0</c:v>
                </c:pt>
                <c:pt idx="422788">
                  <c:v>0</c:v>
                </c:pt>
                <c:pt idx="422789">
                  <c:v>0</c:v>
                </c:pt>
                <c:pt idx="422790">
                  <c:v>0</c:v>
                </c:pt>
                <c:pt idx="422791">
                  <c:v>0</c:v>
                </c:pt>
                <c:pt idx="422792">
                  <c:v>0</c:v>
                </c:pt>
                <c:pt idx="422793">
                  <c:v>0</c:v>
                </c:pt>
                <c:pt idx="422794">
                  <c:v>0</c:v>
                </c:pt>
                <c:pt idx="422795">
                  <c:v>0</c:v>
                </c:pt>
                <c:pt idx="422796">
                  <c:v>0</c:v>
                </c:pt>
                <c:pt idx="422797">
                  <c:v>0</c:v>
                </c:pt>
                <c:pt idx="422798">
                  <c:v>0</c:v>
                </c:pt>
                <c:pt idx="422799">
                  <c:v>0</c:v>
                </c:pt>
                <c:pt idx="422800">
                  <c:v>0</c:v>
                </c:pt>
                <c:pt idx="422801">
                  <c:v>0</c:v>
                </c:pt>
                <c:pt idx="422802">
                  <c:v>0</c:v>
                </c:pt>
                <c:pt idx="422803">
                  <c:v>0</c:v>
                </c:pt>
                <c:pt idx="422804">
                  <c:v>0</c:v>
                </c:pt>
                <c:pt idx="422805">
                  <c:v>0</c:v>
                </c:pt>
                <c:pt idx="422806">
                  <c:v>0</c:v>
                </c:pt>
                <c:pt idx="422807">
                  <c:v>0</c:v>
                </c:pt>
                <c:pt idx="422808">
                  <c:v>0</c:v>
                </c:pt>
                <c:pt idx="422809">
                  <c:v>0</c:v>
                </c:pt>
                <c:pt idx="422810">
                  <c:v>0</c:v>
                </c:pt>
                <c:pt idx="422811">
                  <c:v>0</c:v>
                </c:pt>
                <c:pt idx="422812">
                  <c:v>0</c:v>
                </c:pt>
                <c:pt idx="422813">
                  <c:v>0</c:v>
                </c:pt>
                <c:pt idx="422814">
                  <c:v>0</c:v>
                </c:pt>
                <c:pt idx="422815">
                  <c:v>0</c:v>
                </c:pt>
                <c:pt idx="422816">
                  <c:v>0</c:v>
                </c:pt>
                <c:pt idx="422817">
                  <c:v>0</c:v>
                </c:pt>
                <c:pt idx="422818">
                  <c:v>0</c:v>
                </c:pt>
                <c:pt idx="422819">
                  <c:v>0</c:v>
                </c:pt>
                <c:pt idx="422820">
                  <c:v>0</c:v>
                </c:pt>
                <c:pt idx="422821">
                  <c:v>0</c:v>
                </c:pt>
                <c:pt idx="422822">
                  <c:v>0</c:v>
                </c:pt>
                <c:pt idx="422823">
                  <c:v>0</c:v>
                </c:pt>
                <c:pt idx="422824">
                  <c:v>0</c:v>
                </c:pt>
                <c:pt idx="422825">
                  <c:v>0</c:v>
                </c:pt>
                <c:pt idx="422826">
                  <c:v>0</c:v>
                </c:pt>
                <c:pt idx="422827">
                  <c:v>0</c:v>
                </c:pt>
                <c:pt idx="422828">
                  <c:v>0</c:v>
                </c:pt>
                <c:pt idx="422829">
                  <c:v>0</c:v>
                </c:pt>
                <c:pt idx="422830">
                  <c:v>0</c:v>
                </c:pt>
                <c:pt idx="422831">
                  <c:v>0</c:v>
                </c:pt>
                <c:pt idx="422832">
                  <c:v>0</c:v>
                </c:pt>
                <c:pt idx="422833">
                  <c:v>0</c:v>
                </c:pt>
                <c:pt idx="422834">
                  <c:v>0</c:v>
                </c:pt>
                <c:pt idx="422835">
                  <c:v>0</c:v>
                </c:pt>
                <c:pt idx="422836">
                  <c:v>0</c:v>
                </c:pt>
                <c:pt idx="422837">
                  <c:v>0</c:v>
                </c:pt>
                <c:pt idx="422838">
                  <c:v>0</c:v>
                </c:pt>
                <c:pt idx="422839">
                  <c:v>0</c:v>
                </c:pt>
                <c:pt idx="422840">
                  <c:v>0</c:v>
                </c:pt>
                <c:pt idx="422841">
                  <c:v>0</c:v>
                </c:pt>
                <c:pt idx="422842">
                  <c:v>0</c:v>
                </c:pt>
                <c:pt idx="422843">
                  <c:v>0</c:v>
                </c:pt>
                <c:pt idx="422844">
                  <c:v>0</c:v>
                </c:pt>
                <c:pt idx="422845">
                  <c:v>0</c:v>
                </c:pt>
                <c:pt idx="422846">
                  <c:v>0</c:v>
                </c:pt>
                <c:pt idx="422847">
                  <c:v>0</c:v>
                </c:pt>
                <c:pt idx="422848">
                  <c:v>0</c:v>
                </c:pt>
                <c:pt idx="422849">
                  <c:v>0</c:v>
                </c:pt>
                <c:pt idx="422850">
                  <c:v>0</c:v>
                </c:pt>
                <c:pt idx="422851">
                  <c:v>0</c:v>
                </c:pt>
                <c:pt idx="422852">
                  <c:v>0</c:v>
                </c:pt>
                <c:pt idx="422853">
                  <c:v>0</c:v>
                </c:pt>
                <c:pt idx="422854">
                  <c:v>0</c:v>
                </c:pt>
                <c:pt idx="422855">
                  <c:v>0</c:v>
                </c:pt>
                <c:pt idx="422856">
                  <c:v>0</c:v>
                </c:pt>
                <c:pt idx="422857">
                  <c:v>0</c:v>
                </c:pt>
                <c:pt idx="422858">
                  <c:v>0</c:v>
                </c:pt>
                <c:pt idx="422859">
                  <c:v>0</c:v>
                </c:pt>
                <c:pt idx="422860">
                  <c:v>0</c:v>
                </c:pt>
                <c:pt idx="422861">
                  <c:v>0</c:v>
                </c:pt>
                <c:pt idx="422862">
                  <c:v>0</c:v>
                </c:pt>
                <c:pt idx="422863">
                  <c:v>0</c:v>
                </c:pt>
                <c:pt idx="422864">
                  <c:v>0</c:v>
                </c:pt>
                <c:pt idx="422865">
                  <c:v>0</c:v>
                </c:pt>
                <c:pt idx="422866">
                  <c:v>0</c:v>
                </c:pt>
                <c:pt idx="422867">
                  <c:v>0</c:v>
                </c:pt>
                <c:pt idx="422868">
                  <c:v>0</c:v>
                </c:pt>
                <c:pt idx="422869">
                  <c:v>0</c:v>
                </c:pt>
                <c:pt idx="422870">
                  <c:v>0</c:v>
                </c:pt>
                <c:pt idx="422871">
                  <c:v>0</c:v>
                </c:pt>
                <c:pt idx="422872">
                  <c:v>0</c:v>
                </c:pt>
                <c:pt idx="422873">
                  <c:v>0</c:v>
                </c:pt>
                <c:pt idx="422874">
                  <c:v>0</c:v>
                </c:pt>
                <c:pt idx="422875">
                  <c:v>0</c:v>
                </c:pt>
                <c:pt idx="422876">
                  <c:v>0</c:v>
                </c:pt>
                <c:pt idx="422877">
                  <c:v>0</c:v>
                </c:pt>
                <c:pt idx="422878">
                  <c:v>0</c:v>
                </c:pt>
                <c:pt idx="422879">
                  <c:v>0</c:v>
                </c:pt>
                <c:pt idx="422880">
                  <c:v>0</c:v>
                </c:pt>
                <c:pt idx="422881">
                  <c:v>0</c:v>
                </c:pt>
                <c:pt idx="422882">
                  <c:v>0</c:v>
                </c:pt>
                <c:pt idx="422883">
                  <c:v>0</c:v>
                </c:pt>
                <c:pt idx="422884">
                  <c:v>0</c:v>
                </c:pt>
                <c:pt idx="422885">
                  <c:v>0</c:v>
                </c:pt>
                <c:pt idx="422886">
                  <c:v>0</c:v>
                </c:pt>
                <c:pt idx="422887">
                  <c:v>0</c:v>
                </c:pt>
                <c:pt idx="422888">
                  <c:v>0</c:v>
                </c:pt>
                <c:pt idx="422889">
                  <c:v>0</c:v>
                </c:pt>
                <c:pt idx="422890">
                  <c:v>0</c:v>
                </c:pt>
                <c:pt idx="422891">
                  <c:v>0</c:v>
                </c:pt>
                <c:pt idx="422892">
                  <c:v>0</c:v>
                </c:pt>
                <c:pt idx="422893">
                  <c:v>0</c:v>
                </c:pt>
                <c:pt idx="422894">
                  <c:v>0</c:v>
                </c:pt>
                <c:pt idx="422895">
                  <c:v>0</c:v>
                </c:pt>
                <c:pt idx="422896">
                  <c:v>0</c:v>
                </c:pt>
                <c:pt idx="422897">
                  <c:v>0</c:v>
                </c:pt>
                <c:pt idx="422898">
                  <c:v>0</c:v>
                </c:pt>
                <c:pt idx="422899">
                  <c:v>0</c:v>
                </c:pt>
                <c:pt idx="422900">
                  <c:v>0</c:v>
                </c:pt>
                <c:pt idx="422901">
                  <c:v>0</c:v>
                </c:pt>
                <c:pt idx="422902">
                  <c:v>0</c:v>
                </c:pt>
                <c:pt idx="422903">
                  <c:v>0</c:v>
                </c:pt>
                <c:pt idx="422904">
                  <c:v>0</c:v>
                </c:pt>
                <c:pt idx="422905">
                  <c:v>0</c:v>
                </c:pt>
                <c:pt idx="422906">
                  <c:v>0</c:v>
                </c:pt>
                <c:pt idx="422907">
                  <c:v>0</c:v>
                </c:pt>
                <c:pt idx="422908">
                  <c:v>0</c:v>
                </c:pt>
                <c:pt idx="422909">
                  <c:v>0</c:v>
                </c:pt>
                <c:pt idx="422910">
                  <c:v>0</c:v>
                </c:pt>
                <c:pt idx="422911">
                  <c:v>0</c:v>
                </c:pt>
                <c:pt idx="422912">
                  <c:v>0</c:v>
                </c:pt>
                <c:pt idx="422913">
                  <c:v>0</c:v>
                </c:pt>
                <c:pt idx="422914">
                  <c:v>0</c:v>
                </c:pt>
                <c:pt idx="422915">
                  <c:v>0</c:v>
                </c:pt>
                <c:pt idx="422916">
                  <c:v>0</c:v>
                </c:pt>
                <c:pt idx="422917">
                  <c:v>0</c:v>
                </c:pt>
                <c:pt idx="422918">
                  <c:v>0</c:v>
                </c:pt>
                <c:pt idx="422919">
                  <c:v>0</c:v>
                </c:pt>
                <c:pt idx="422920">
                  <c:v>0</c:v>
                </c:pt>
                <c:pt idx="422921">
                  <c:v>0</c:v>
                </c:pt>
                <c:pt idx="422922">
                  <c:v>0</c:v>
                </c:pt>
                <c:pt idx="422923">
                  <c:v>0</c:v>
                </c:pt>
                <c:pt idx="422924">
                  <c:v>0</c:v>
                </c:pt>
                <c:pt idx="422925">
                  <c:v>0</c:v>
                </c:pt>
                <c:pt idx="422926">
                  <c:v>0</c:v>
                </c:pt>
                <c:pt idx="422927">
                  <c:v>0</c:v>
                </c:pt>
                <c:pt idx="422928">
                  <c:v>0</c:v>
                </c:pt>
                <c:pt idx="422929">
                  <c:v>0</c:v>
                </c:pt>
                <c:pt idx="422930">
                  <c:v>0</c:v>
                </c:pt>
                <c:pt idx="422931">
                  <c:v>0</c:v>
                </c:pt>
                <c:pt idx="422932">
                  <c:v>0</c:v>
                </c:pt>
                <c:pt idx="422933">
                  <c:v>0</c:v>
                </c:pt>
                <c:pt idx="422934">
                  <c:v>0</c:v>
                </c:pt>
                <c:pt idx="422935">
                  <c:v>0</c:v>
                </c:pt>
                <c:pt idx="422936">
                  <c:v>0</c:v>
                </c:pt>
                <c:pt idx="422937">
                  <c:v>0</c:v>
                </c:pt>
                <c:pt idx="422938">
                  <c:v>0</c:v>
                </c:pt>
                <c:pt idx="422939">
                  <c:v>0</c:v>
                </c:pt>
                <c:pt idx="422940">
                  <c:v>0</c:v>
                </c:pt>
                <c:pt idx="422941">
                  <c:v>0</c:v>
                </c:pt>
                <c:pt idx="422942">
                  <c:v>0</c:v>
                </c:pt>
                <c:pt idx="422943">
                  <c:v>0</c:v>
                </c:pt>
                <c:pt idx="422944">
                  <c:v>0</c:v>
                </c:pt>
                <c:pt idx="422945">
                  <c:v>0</c:v>
                </c:pt>
                <c:pt idx="422946">
                  <c:v>0</c:v>
                </c:pt>
                <c:pt idx="422947">
                  <c:v>0</c:v>
                </c:pt>
                <c:pt idx="422948">
                  <c:v>0</c:v>
                </c:pt>
                <c:pt idx="422949">
                  <c:v>0</c:v>
                </c:pt>
                <c:pt idx="422950">
                  <c:v>0</c:v>
                </c:pt>
                <c:pt idx="422951">
                  <c:v>0</c:v>
                </c:pt>
                <c:pt idx="422952">
                  <c:v>0</c:v>
                </c:pt>
                <c:pt idx="422953">
                  <c:v>0</c:v>
                </c:pt>
                <c:pt idx="422954">
                  <c:v>0</c:v>
                </c:pt>
                <c:pt idx="422955">
                  <c:v>0</c:v>
                </c:pt>
                <c:pt idx="422956">
                  <c:v>0</c:v>
                </c:pt>
                <c:pt idx="422957">
                  <c:v>0</c:v>
                </c:pt>
                <c:pt idx="422958">
                  <c:v>0</c:v>
                </c:pt>
                <c:pt idx="422959">
                  <c:v>0</c:v>
                </c:pt>
                <c:pt idx="422960">
                  <c:v>0</c:v>
                </c:pt>
                <c:pt idx="422961">
                  <c:v>0</c:v>
                </c:pt>
                <c:pt idx="422962">
                  <c:v>0</c:v>
                </c:pt>
                <c:pt idx="422963">
                  <c:v>0</c:v>
                </c:pt>
                <c:pt idx="422964">
                  <c:v>0</c:v>
                </c:pt>
                <c:pt idx="422965">
                  <c:v>0</c:v>
                </c:pt>
                <c:pt idx="422966">
                  <c:v>0</c:v>
                </c:pt>
                <c:pt idx="422967">
                  <c:v>0</c:v>
                </c:pt>
                <c:pt idx="422968">
                  <c:v>0</c:v>
                </c:pt>
                <c:pt idx="422969">
                  <c:v>0</c:v>
                </c:pt>
                <c:pt idx="422970">
                  <c:v>0</c:v>
                </c:pt>
                <c:pt idx="422971">
                  <c:v>0</c:v>
                </c:pt>
                <c:pt idx="422972">
                  <c:v>0</c:v>
                </c:pt>
                <c:pt idx="422973">
                  <c:v>0</c:v>
                </c:pt>
                <c:pt idx="422974">
                  <c:v>0</c:v>
                </c:pt>
                <c:pt idx="422975">
                  <c:v>0</c:v>
                </c:pt>
                <c:pt idx="422976">
                  <c:v>0</c:v>
                </c:pt>
                <c:pt idx="422977">
                  <c:v>0</c:v>
                </c:pt>
                <c:pt idx="422978">
                  <c:v>0</c:v>
                </c:pt>
                <c:pt idx="422979">
                  <c:v>0</c:v>
                </c:pt>
                <c:pt idx="422980">
                  <c:v>0</c:v>
                </c:pt>
                <c:pt idx="422981">
                  <c:v>0</c:v>
                </c:pt>
                <c:pt idx="422982">
                  <c:v>0</c:v>
                </c:pt>
                <c:pt idx="422983">
                  <c:v>0</c:v>
                </c:pt>
                <c:pt idx="422984">
                  <c:v>0</c:v>
                </c:pt>
                <c:pt idx="422985">
                  <c:v>0</c:v>
                </c:pt>
                <c:pt idx="422986">
                  <c:v>0</c:v>
                </c:pt>
                <c:pt idx="422987">
                  <c:v>0</c:v>
                </c:pt>
                <c:pt idx="422988">
                  <c:v>0</c:v>
                </c:pt>
                <c:pt idx="422989">
                  <c:v>0</c:v>
                </c:pt>
                <c:pt idx="422990">
                  <c:v>0</c:v>
                </c:pt>
                <c:pt idx="422991">
                  <c:v>0</c:v>
                </c:pt>
                <c:pt idx="422992">
                  <c:v>0</c:v>
                </c:pt>
                <c:pt idx="422993">
                  <c:v>0</c:v>
                </c:pt>
                <c:pt idx="422994">
                  <c:v>0</c:v>
                </c:pt>
                <c:pt idx="422995">
                  <c:v>0</c:v>
                </c:pt>
                <c:pt idx="422996">
                  <c:v>0</c:v>
                </c:pt>
                <c:pt idx="422997">
                  <c:v>0</c:v>
                </c:pt>
                <c:pt idx="422998">
                  <c:v>0</c:v>
                </c:pt>
                <c:pt idx="422999">
                  <c:v>0</c:v>
                </c:pt>
                <c:pt idx="423000">
                  <c:v>0</c:v>
                </c:pt>
                <c:pt idx="423001">
                  <c:v>0</c:v>
                </c:pt>
                <c:pt idx="423002">
                  <c:v>0</c:v>
                </c:pt>
                <c:pt idx="423003">
                  <c:v>0</c:v>
                </c:pt>
                <c:pt idx="423004">
                  <c:v>0</c:v>
                </c:pt>
                <c:pt idx="423005">
                  <c:v>0</c:v>
                </c:pt>
                <c:pt idx="423006">
                  <c:v>0</c:v>
                </c:pt>
                <c:pt idx="423007">
                  <c:v>0</c:v>
                </c:pt>
                <c:pt idx="423008">
                  <c:v>0</c:v>
                </c:pt>
                <c:pt idx="423009">
                  <c:v>0</c:v>
                </c:pt>
                <c:pt idx="423010">
                  <c:v>0</c:v>
                </c:pt>
                <c:pt idx="423011">
                  <c:v>0</c:v>
                </c:pt>
                <c:pt idx="423012">
                  <c:v>0</c:v>
                </c:pt>
                <c:pt idx="423013">
                  <c:v>0</c:v>
                </c:pt>
                <c:pt idx="423014">
                  <c:v>0</c:v>
                </c:pt>
                <c:pt idx="423015">
                  <c:v>0</c:v>
                </c:pt>
                <c:pt idx="423016">
                  <c:v>0</c:v>
                </c:pt>
                <c:pt idx="423017">
                  <c:v>0</c:v>
                </c:pt>
                <c:pt idx="423018">
                  <c:v>0</c:v>
                </c:pt>
                <c:pt idx="423019">
                  <c:v>0</c:v>
                </c:pt>
                <c:pt idx="423020">
                  <c:v>0</c:v>
                </c:pt>
                <c:pt idx="423021">
                  <c:v>0</c:v>
                </c:pt>
                <c:pt idx="423022">
                  <c:v>0</c:v>
                </c:pt>
                <c:pt idx="423023">
                  <c:v>0</c:v>
                </c:pt>
                <c:pt idx="423024">
                  <c:v>0</c:v>
                </c:pt>
                <c:pt idx="423025">
                  <c:v>0</c:v>
                </c:pt>
                <c:pt idx="423026">
                  <c:v>0</c:v>
                </c:pt>
                <c:pt idx="423027">
                  <c:v>0</c:v>
                </c:pt>
                <c:pt idx="423028">
                  <c:v>0</c:v>
                </c:pt>
                <c:pt idx="423029">
                  <c:v>0</c:v>
                </c:pt>
                <c:pt idx="423030">
                  <c:v>0</c:v>
                </c:pt>
                <c:pt idx="423031">
                  <c:v>0</c:v>
                </c:pt>
                <c:pt idx="423032">
                  <c:v>0</c:v>
                </c:pt>
                <c:pt idx="423033">
                  <c:v>0</c:v>
                </c:pt>
                <c:pt idx="423034">
                  <c:v>0</c:v>
                </c:pt>
                <c:pt idx="423035">
                  <c:v>0</c:v>
                </c:pt>
                <c:pt idx="423036">
                  <c:v>0</c:v>
                </c:pt>
                <c:pt idx="423037">
                  <c:v>0</c:v>
                </c:pt>
                <c:pt idx="423038">
                  <c:v>0</c:v>
                </c:pt>
                <c:pt idx="423039">
                  <c:v>0</c:v>
                </c:pt>
                <c:pt idx="423040">
                  <c:v>0</c:v>
                </c:pt>
                <c:pt idx="423041">
                  <c:v>0</c:v>
                </c:pt>
                <c:pt idx="423042">
                  <c:v>0</c:v>
                </c:pt>
                <c:pt idx="423043">
                  <c:v>0</c:v>
                </c:pt>
                <c:pt idx="423044">
                  <c:v>0</c:v>
                </c:pt>
                <c:pt idx="423045">
                  <c:v>0</c:v>
                </c:pt>
                <c:pt idx="423046">
                  <c:v>0</c:v>
                </c:pt>
                <c:pt idx="423047">
                  <c:v>0</c:v>
                </c:pt>
                <c:pt idx="423048">
                  <c:v>0</c:v>
                </c:pt>
                <c:pt idx="423049">
                  <c:v>0</c:v>
                </c:pt>
                <c:pt idx="423050">
                  <c:v>0</c:v>
                </c:pt>
                <c:pt idx="423051">
                  <c:v>0</c:v>
                </c:pt>
                <c:pt idx="423052">
                  <c:v>0</c:v>
                </c:pt>
                <c:pt idx="423053">
                  <c:v>0</c:v>
                </c:pt>
                <c:pt idx="423054">
                  <c:v>0</c:v>
                </c:pt>
                <c:pt idx="423055">
                  <c:v>0</c:v>
                </c:pt>
                <c:pt idx="423056">
                  <c:v>0</c:v>
                </c:pt>
                <c:pt idx="423057">
                  <c:v>0</c:v>
                </c:pt>
                <c:pt idx="423058">
                  <c:v>0</c:v>
                </c:pt>
                <c:pt idx="423059">
                  <c:v>0</c:v>
                </c:pt>
                <c:pt idx="423060">
                  <c:v>0</c:v>
                </c:pt>
                <c:pt idx="423061">
                  <c:v>0</c:v>
                </c:pt>
                <c:pt idx="423062">
                  <c:v>0</c:v>
                </c:pt>
                <c:pt idx="423063">
                  <c:v>0</c:v>
                </c:pt>
                <c:pt idx="423064">
                  <c:v>0</c:v>
                </c:pt>
                <c:pt idx="423065">
                  <c:v>0</c:v>
                </c:pt>
                <c:pt idx="423066">
                  <c:v>0</c:v>
                </c:pt>
                <c:pt idx="423067">
                  <c:v>0</c:v>
                </c:pt>
                <c:pt idx="423068">
                  <c:v>0</c:v>
                </c:pt>
                <c:pt idx="423069">
                  <c:v>0</c:v>
                </c:pt>
                <c:pt idx="423070">
                  <c:v>0</c:v>
                </c:pt>
                <c:pt idx="423071">
                  <c:v>0</c:v>
                </c:pt>
                <c:pt idx="423072">
                  <c:v>0</c:v>
                </c:pt>
                <c:pt idx="423073">
                  <c:v>0</c:v>
                </c:pt>
                <c:pt idx="423074">
                  <c:v>0</c:v>
                </c:pt>
                <c:pt idx="423075">
                  <c:v>0</c:v>
                </c:pt>
                <c:pt idx="423076">
                  <c:v>0</c:v>
                </c:pt>
                <c:pt idx="423077">
                  <c:v>0</c:v>
                </c:pt>
                <c:pt idx="423078">
                  <c:v>0</c:v>
                </c:pt>
                <c:pt idx="423079">
                  <c:v>0</c:v>
                </c:pt>
                <c:pt idx="423080">
                  <c:v>0</c:v>
                </c:pt>
                <c:pt idx="423081">
                  <c:v>0</c:v>
                </c:pt>
                <c:pt idx="423082">
                  <c:v>0</c:v>
                </c:pt>
                <c:pt idx="423083">
                  <c:v>0</c:v>
                </c:pt>
                <c:pt idx="423084">
                  <c:v>0</c:v>
                </c:pt>
                <c:pt idx="423085">
                  <c:v>0</c:v>
                </c:pt>
                <c:pt idx="423086">
                  <c:v>0</c:v>
                </c:pt>
                <c:pt idx="423087">
                  <c:v>0</c:v>
                </c:pt>
                <c:pt idx="423088">
                  <c:v>0</c:v>
                </c:pt>
                <c:pt idx="423089">
                  <c:v>0</c:v>
                </c:pt>
                <c:pt idx="423090">
                  <c:v>0</c:v>
                </c:pt>
                <c:pt idx="423091">
                  <c:v>0</c:v>
                </c:pt>
                <c:pt idx="423092">
                  <c:v>0</c:v>
                </c:pt>
                <c:pt idx="423093">
                  <c:v>0</c:v>
                </c:pt>
                <c:pt idx="423094">
                  <c:v>0</c:v>
                </c:pt>
                <c:pt idx="423095">
                  <c:v>0</c:v>
                </c:pt>
                <c:pt idx="423096">
                  <c:v>0</c:v>
                </c:pt>
                <c:pt idx="423097">
                  <c:v>0</c:v>
                </c:pt>
                <c:pt idx="423098">
                  <c:v>0</c:v>
                </c:pt>
                <c:pt idx="423099">
                  <c:v>0</c:v>
                </c:pt>
                <c:pt idx="423100">
                  <c:v>0</c:v>
                </c:pt>
                <c:pt idx="423101">
                  <c:v>0</c:v>
                </c:pt>
                <c:pt idx="423102">
                  <c:v>0</c:v>
                </c:pt>
                <c:pt idx="423103">
                  <c:v>0</c:v>
                </c:pt>
                <c:pt idx="423104">
                  <c:v>0</c:v>
                </c:pt>
                <c:pt idx="423105">
                  <c:v>0</c:v>
                </c:pt>
                <c:pt idx="423106">
                  <c:v>0</c:v>
                </c:pt>
                <c:pt idx="423107">
                  <c:v>0</c:v>
                </c:pt>
                <c:pt idx="423108">
                  <c:v>0</c:v>
                </c:pt>
                <c:pt idx="423109">
                  <c:v>0</c:v>
                </c:pt>
                <c:pt idx="423110">
                  <c:v>0</c:v>
                </c:pt>
                <c:pt idx="423111">
                  <c:v>0</c:v>
                </c:pt>
                <c:pt idx="423112">
                  <c:v>0</c:v>
                </c:pt>
                <c:pt idx="423113">
                  <c:v>0</c:v>
                </c:pt>
                <c:pt idx="423114">
                  <c:v>0</c:v>
                </c:pt>
                <c:pt idx="423115">
                  <c:v>0</c:v>
                </c:pt>
                <c:pt idx="423116">
                  <c:v>0</c:v>
                </c:pt>
                <c:pt idx="423117">
                  <c:v>0</c:v>
                </c:pt>
                <c:pt idx="423118">
                  <c:v>0</c:v>
                </c:pt>
                <c:pt idx="423119">
                  <c:v>0</c:v>
                </c:pt>
                <c:pt idx="423120">
                  <c:v>0</c:v>
                </c:pt>
                <c:pt idx="423121">
                  <c:v>0</c:v>
                </c:pt>
                <c:pt idx="423122">
                  <c:v>0</c:v>
                </c:pt>
                <c:pt idx="423123">
                  <c:v>0</c:v>
                </c:pt>
                <c:pt idx="423124">
                  <c:v>0</c:v>
                </c:pt>
                <c:pt idx="423125">
                  <c:v>0</c:v>
                </c:pt>
                <c:pt idx="423126">
                  <c:v>0</c:v>
                </c:pt>
                <c:pt idx="423127">
                  <c:v>0</c:v>
                </c:pt>
                <c:pt idx="423128">
                  <c:v>0</c:v>
                </c:pt>
                <c:pt idx="423129">
                  <c:v>0</c:v>
                </c:pt>
                <c:pt idx="423130">
                  <c:v>0</c:v>
                </c:pt>
                <c:pt idx="423131">
                  <c:v>0</c:v>
                </c:pt>
                <c:pt idx="423132">
                  <c:v>0</c:v>
                </c:pt>
                <c:pt idx="423133">
                  <c:v>0</c:v>
                </c:pt>
                <c:pt idx="423134">
                  <c:v>0</c:v>
                </c:pt>
                <c:pt idx="423135">
                  <c:v>0</c:v>
                </c:pt>
                <c:pt idx="423136">
                  <c:v>0</c:v>
                </c:pt>
                <c:pt idx="423137">
                  <c:v>0</c:v>
                </c:pt>
                <c:pt idx="423138">
                  <c:v>0</c:v>
                </c:pt>
                <c:pt idx="423139">
                  <c:v>0</c:v>
                </c:pt>
                <c:pt idx="423140">
                  <c:v>0</c:v>
                </c:pt>
                <c:pt idx="423141">
                  <c:v>0</c:v>
                </c:pt>
                <c:pt idx="423142">
                  <c:v>0</c:v>
                </c:pt>
                <c:pt idx="423143">
                  <c:v>0</c:v>
                </c:pt>
                <c:pt idx="423144">
                  <c:v>0</c:v>
                </c:pt>
                <c:pt idx="423145">
                  <c:v>0</c:v>
                </c:pt>
                <c:pt idx="423146">
                  <c:v>0</c:v>
                </c:pt>
                <c:pt idx="423147">
                  <c:v>0</c:v>
                </c:pt>
                <c:pt idx="423148">
                  <c:v>0</c:v>
                </c:pt>
                <c:pt idx="423149">
                  <c:v>0</c:v>
                </c:pt>
                <c:pt idx="423150">
                  <c:v>0</c:v>
                </c:pt>
                <c:pt idx="423151">
                  <c:v>0</c:v>
                </c:pt>
                <c:pt idx="423152">
                  <c:v>0</c:v>
                </c:pt>
                <c:pt idx="423153">
                  <c:v>0</c:v>
                </c:pt>
                <c:pt idx="423154">
                  <c:v>0</c:v>
                </c:pt>
                <c:pt idx="423155">
                  <c:v>0</c:v>
                </c:pt>
                <c:pt idx="423156">
                  <c:v>0</c:v>
                </c:pt>
                <c:pt idx="423157">
                  <c:v>0</c:v>
                </c:pt>
                <c:pt idx="423158">
                  <c:v>0</c:v>
                </c:pt>
                <c:pt idx="423159">
                  <c:v>0</c:v>
                </c:pt>
                <c:pt idx="423160">
                  <c:v>0</c:v>
                </c:pt>
                <c:pt idx="423161">
                  <c:v>0</c:v>
                </c:pt>
                <c:pt idx="423162">
                  <c:v>0</c:v>
                </c:pt>
                <c:pt idx="423163">
                  <c:v>0</c:v>
                </c:pt>
                <c:pt idx="423164">
                  <c:v>0</c:v>
                </c:pt>
                <c:pt idx="423165">
                  <c:v>0</c:v>
                </c:pt>
                <c:pt idx="423166">
                  <c:v>0</c:v>
                </c:pt>
                <c:pt idx="423167">
                  <c:v>0</c:v>
                </c:pt>
                <c:pt idx="423168">
                  <c:v>0</c:v>
                </c:pt>
                <c:pt idx="423169">
                  <c:v>0</c:v>
                </c:pt>
                <c:pt idx="423170">
                  <c:v>0</c:v>
                </c:pt>
                <c:pt idx="423171">
                  <c:v>0</c:v>
                </c:pt>
                <c:pt idx="423172">
                  <c:v>0</c:v>
                </c:pt>
                <c:pt idx="423173">
                  <c:v>0</c:v>
                </c:pt>
                <c:pt idx="423174">
                  <c:v>0</c:v>
                </c:pt>
                <c:pt idx="423175">
                  <c:v>0</c:v>
                </c:pt>
                <c:pt idx="423176">
                  <c:v>0</c:v>
                </c:pt>
                <c:pt idx="423177">
                  <c:v>0</c:v>
                </c:pt>
                <c:pt idx="423178">
                  <c:v>0</c:v>
                </c:pt>
                <c:pt idx="423179">
                  <c:v>0</c:v>
                </c:pt>
                <c:pt idx="423180">
                  <c:v>0</c:v>
                </c:pt>
                <c:pt idx="423181">
                  <c:v>0</c:v>
                </c:pt>
                <c:pt idx="423182">
                  <c:v>0</c:v>
                </c:pt>
                <c:pt idx="423183">
                  <c:v>0</c:v>
                </c:pt>
                <c:pt idx="423184">
                  <c:v>0</c:v>
                </c:pt>
                <c:pt idx="423185">
                  <c:v>0</c:v>
                </c:pt>
                <c:pt idx="423186">
                  <c:v>0</c:v>
                </c:pt>
                <c:pt idx="423187">
                  <c:v>0</c:v>
                </c:pt>
                <c:pt idx="423188">
                  <c:v>0</c:v>
                </c:pt>
                <c:pt idx="423189">
                  <c:v>0</c:v>
                </c:pt>
                <c:pt idx="423190">
                  <c:v>0</c:v>
                </c:pt>
                <c:pt idx="423191">
                  <c:v>0</c:v>
                </c:pt>
                <c:pt idx="423192">
                  <c:v>0</c:v>
                </c:pt>
                <c:pt idx="423193">
                  <c:v>0</c:v>
                </c:pt>
                <c:pt idx="423194">
                  <c:v>0</c:v>
                </c:pt>
                <c:pt idx="423195">
                  <c:v>0</c:v>
                </c:pt>
                <c:pt idx="423196">
                  <c:v>0</c:v>
                </c:pt>
                <c:pt idx="423197">
                  <c:v>0</c:v>
                </c:pt>
                <c:pt idx="423198">
                  <c:v>0</c:v>
                </c:pt>
                <c:pt idx="423199">
                  <c:v>0</c:v>
                </c:pt>
                <c:pt idx="423200">
                  <c:v>0</c:v>
                </c:pt>
                <c:pt idx="423201">
                  <c:v>0</c:v>
                </c:pt>
                <c:pt idx="423202">
                  <c:v>0</c:v>
                </c:pt>
                <c:pt idx="423203">
                  <c:v>0</c:v>
                </c:pt>
                <c:pt idx="423204">
                  <c:v>0</c:v>
                </c:pt>
                <c:pt idx="423205">
                  <c:v>0</c:v>
                </c:pt>
                <c:pt idx="423206">
                  <c:v>0</c:v>
                </c:pt>
                <c:pt idx="423207">
                  <c:v>0</c:v>
                </c:pt>
                <c:pt idx="423208">
                  <c:v>0</c:v>
                </c:pt>
                <c:pt idx="423209">
                  <c:v>0</c:v>
                </c:pt>
                <c:pt idx="423210">
                  <c:v>0</c:v>
                </c:pt>
                <c:pt idx="423211">
                  <c:v>0</c:v>
                </c:pt>
                <c:pt idx="423212">
                  <c:v>0</c:v>
                </c:pt>
                <c:pt idx="423213">
                  <c:v>0</c:v>
                </c:pt>
                <c:pt idx="423214">
                  <c:v>0</c:v>
                </c:pt>
                <c:pt idx="423215">
                  <c:v>0</c:v>
                </c:pt>
                <c:pt idx="423216">
                  <c:v>0</c:v>
                </c:pt>
                <c:pt idx="423217">
                  <c:v>0</c:v>
                </c:pt>
                <c:pt idx="423218">
                  <c:v>0</c:v>
                </c:pt>
                <c:pt idx="423219">
                  <c:v>0</c:v>
                </c:pt>
                <c:pt idx="423220">
                  <c:v>0</c:v>
                </c:pt>
                <c:pt idx="423221">
                  <c:v>0</c:v>
                </c:pt>
                <c:pt idx="423222">
                  <c:v>0</c:v>
                </c:pt>
                <c:pt idx="423223">
                  <c:v>0</c:v>
                </c:pt>
                <c:pt idx="423224">
                  <c:v>0</c:v>
                </c:pt>
                <c:pt idx="423225">
                  <c:v>0</c:v>
                </c:pt>
                <c:pt idx="423226">
                  <c:v>0</c:v>
                </c:pt>
                <c:pt idx="423227">
                  <c:v>0</c:v>
                </c:pt>
                <c:pt idx="423228">
                  <c:v>0</c:v>
                </c:pt>
                <c:pt idx="423229">
                  <c:v>0</c:v>
                </c:pt>
                <c:pt idx="423230">
                  <c:v>0</c:v>
                </c:pt>
                <c:pt idx="423231">
                  <c:v>0</c:v>
                </c:pt>
                <c:pt idx="423232">
                  <c:v>0</c:v>
                </c:pt>
                <c:pt idx="423233">
                  <c:v>0</c:v>
                </c:pt>
                <c:pt idx="423234">
                  <c:v>0</c:v>
                </c:pt>
                <c:pt idx="423235">
                  <c:v>0</c:v>
                </c:pt>
                <c:pt idx="423236">
                  <c:v>0</c:v>
                </c:pt>
                <c:pt idx="423237">
                  <c:v>0</c:v>
                </c:pt>
                <c:pt idx="423238">
                  <c:v>0</c:v>
                </c:pt>
                <c:pt idx="423239">
                  <c:v>0</c:v>
                </c:pt>
                <c:pt idx="423240">
                  <c:v>0</c:v>
                </c:pt>
                <c:pt idx="423241">
                  <c:v>0</c:v>
                </c:pt>
                <c:pt idx="423242">
                  <c:v>0</c:v>
                </c:pt>
                <c:pt idx="423243">
                  <c:v>0</c:v>
                </c:pt>
                <c:pt idx="423244">
                  <c:v>0</c:v>
                </c:pt>
                <c:pt idx="423245">
                  <c:v>0</c:v>
                </c:pt>
                <c:pt idx="423246">
                  <c:v>0</c:v>
                </c:pt>
                <c:pt idx="423247">
                  <c:v>0</c:v>
                </c:pt>
                <c:pt idx="423248">
                  <c:v>0</c:v>
                </c:pt>
                <c:pt idx="423249">
                  <c:v>0</c:v>
                </c:pt>
                <c:pt idx="423250">
                  <c:v>0</c:v>
                </c:pt>
                <c:pt idx="423251">
                  <c:v>0</c:v>
                </c:pt>
                <c:pt idx="423252">
                  <c:v>0</c:v>
                </c:pt>
                <c:pt idx="423253">
                  <c:v>0</c:v>
                </c:pt>
                <c:pt idx="423254">
                  <c:v>0</c:v>
                </c:pt>
                <c:pt idx="423255">
                  <c:v>0</c:v>
                </c:pt>
                <c:pt idx="423256">
                  <c:v>0</c:v>
                </c:pt>
                <c:pt idx="423257">
                  <c:v>0</c:v>
                </c:pt>
                <c:pt idx="423258">
                  <c:v>0</c:v>
                </c:pt>
                <c:pt idx="423259">
                  <c:v>0</c:v>
                </c:pt>
                <c:pt idx="423260">
                  <c:v>0</c:v>
                </c:pt>
                <c:pt idx="423261">
                  <c:v>0</c:v>
                </c:pt>
                <c:pt idx="423262">
                  <c:v>0</c:v>
                </c:pt>
                <c:pt idx="423263">
                  <c:v>0</c:v>
                </c:pt>
                <c:pt idx="423264">
                  <c:v>0</c:v>
                </c:pt>
                <c:pt idx="423265">
                  <c:v>0</c:v>
                </c:pt>
                <c:pt idx="423266">
                  <c:v>0</c:v>
                </c:pt>
                <c:pt idx="423267">
                  <c:v>0</c:v>
                </c:pt>
                <c:pt idx="423268">
                  <c:v>0</c:v>
                </c:pt>
                <c:pt idx="423269">
                  <c:v>0</c:v>
                </c:pt>
                <c:pt idx="423270">
                  <c:v>0</c:v>
                </c:pt>
                <c:pt idx="423271">
                  <c:v>0</c:v>
                </c:pt>
                <c:pt idx="423272">
                  <c:v>0</c:v>
                </c:pt>
                <c:pt idx="423273">
                  <c:v>0</c:v>
                </c:pt>
                <c:pt idx="423274">
                  <c:v>0</c:v>
                </c:pt>
                <c:pt idx="423275">
                  <c:v>0</c:v>
                </c:pt>
                <c:pt idx="423276">
                  <c:v>0</c:v>
                </c:pt>
                <c:pt idx="423277">
                  <c:v>0</c:v>
                </c:pt>
                <c:pt idx="423278">
                  <c:v>0</c:v>
                </c:pt>
                <c:pt idx="423279">
                  <c:v>0</c:v>
                </c:pt>
                <c:pt idx="423280">
                  <c:v>0</c:v>
                </c:pt>
                <c:pt idx="423281">
                  <c:v>0</c:v>
                </c:pt>
                <c:pt idx="423282">
                  <c:v>0</c:v>
                </c:pt>
                <c:pt idx="423283">
                  <c:v>0</c:v>
                </c:pt>
                <c:pt idx="423284">
                  <c:v>0</c:v>
                </c:pt>
                <c:pt idx="423285">
                  <c:v>0</c:v>
                </c:pt>
                <c:pt idx="423286">
                  <c:v>0</c:v>
                </c:pt>
                <c:pt idx="423287">
                  <c:v>0</c:v>
                </c:pt>
                <c:pt idx="423288">
                  <c:v>0</c:v>
                </c:pt>
                <c:pt idx="423289">
                  <c:v>0</c:v>
                </c:pt>
                <c:pt idx="423290">
                  <c:v>0</c:v>
                </c:pt>
                <c:pt idx="423291">
                  <c:v>0</c:v>
                </c:pt>
                <c:pt idx="423292">
                  <c:v>0</c:v>
                </c:pt>
                <c:pt idx="423293">
                  <c:v>0</c:v>
                </c:pt>
                <c:pt idx="423294">
                  <c:v>0</c:v>
                </c:pt>
                <c:pt idx="423295">
                  <c:v>0</c:v>
                </c:pt>
                <c:pt idx="423296">
                  <c:v>0</c:v>
                </c:pt>
                <c:pt idx="423297">
                  <c:v>0</c:v>
                </c:pt>
                <c:pt idx="423298">
                  <c:v>0</c:v>
                </c:pt>
                <c:pt idx="423299">
                  <c:v>0</c:v>
                </c:pt>
                <c:pt idx="423300">
                  <c:v>0</c:v>
                </c:pt>
                <c:pt idx="423301">
                  <c:v>0</c:v>
                </c:pt>
                <c:pt idx="423302">
                  <c:v>0</c:v>
                </c:pt>
                <c:pt idx="423303">
                  <c:v>0</c:v>
                </c:pt>
                <c:pt idx="423304">
                  <c:v>0</c:v>
                </c:pt>
                <c:pt idx="423305">
                  <c:v>0</c:v>
                </c:pt>
                <c:pt idx="423306">
                  <c:v>0</c:v>
                </c:pt>
                <c:pt idx="423307">
                  <c:v>0</c:v>
                </c:pt>
                <c:pt idx="423308">
                  <c:v>0</c:v>
                </c:pt>
                <c:pt idx="423309">
                  <c:v>0</c:v>
                </c:pt>
                <c:pt idx="423310">
                  <c:v>0</c:v>
                </c:pt>
                <c:pt idx="423311">
                  <c:v>0</c:v>
                </c:pt>
                <c:pt idx="423312">
                  <c:v>0</c:v>
                </c:pt>
                <c:pt idx="423313">
                  <c:v>0</c:v>
                </c:pt>
                <c:pt idx="423314">
                  <c:v>0</c:v>
                </c:pt>
                <c:pt idx="423315">
                  <c:v>0</c:v>
                </c:pt>
                <c:pt idx="423316">
                  <c:v>0</c:v>
                </c:pt>
                <c:pt idx="423317">
                  <c:v>0</c:v>
                </c:pt>
                <c:pt idx="423318">
                  <c:v>0</c:v>
                </c:pt>
                <c:pt idx="423319">
                  <c:v>0</c:v>
                </c:pt>
                <c:pt idx="423320">
                  <c:v>0</c:v>
                </c:pt>
                <c:pt idx="423321">
                  <c:v>0</c:v>
                </c:pt>
                <c:pt idx="423322">
                  <c:v>0</c:v>
                </c:pt>
                <c:pt idx="423323">
                  <c:v>0</c:v>
                </c:pt>
                <c:pt idx="423324">
                  <c:v>0</c:v>
                </c:pt>
                <c:pt idx="423325">
                  <c:v>0</c:v>
                </c:pt>
                <c:pt idx="423326">
                  <c:v>0</c:v>
                </c:pt>
                <c:pt idx="423327">
                  <c:v>0</c:v>
                </c:pt>
                <c:pt idx="423328">
                  <c:v>0</c:v>
                </c:pt>
                <c:pt idx="423329">
                  <c:v>0</c:v>
                </c:pt>
                <c:pt idx="423330">
                  <c:v>0</c:v>
                </c:pt>
                <c:pt idx="423331">
                  <c:v>0</c:v>
                </c:pt>
                <c:pt idx="423332">
                  <c:v>0</c:v>
                </c:pt>
                <c:pt idx="423333">
                  <c:v>0</c:v>
                </c:pt>
                <c:pt idx="423334">
                  <c:v>0</c:v>
                </c:pt>
                <c:pt idx="423335">
                  <c:v>0</c:v>
                </c:pt>
                <c:pt idx="423336">
                  <c:v>0</c:v>
                </c:pt>
                <c:pt idx="423337">
                  <c:v>0</c:v>
                </c:pt>
                <c:pt idx="423338">
                  <c:v>0</c:v>
                </c:pt>
                <c:pt idx="423339">
                  <c:v>0</c:v>
                </c:pt>
                <c:pt idx="423340">
                  <c:v>0</c:v>
                </c:pt>
                <c:pt idx="423341">
                  <c:v>0</c:v>
                </c:pt>
                <c:pt idx="423342">
                  <c:v>0</c:v>
                </c:pt>
                <c:pt idx="423343">
                  <c:v>0</c:v>
                </c:pt>
                <c:pt idx="423344">
                  <c:v>0</c:v>
                </c:pt>
                <c:pt idx="423345">
                  <c:v>0</c:v>
                </c:pt>
                <c:pt idx="423346">
                  <c:v>0</c:v>
                </c:pt>
                <c:pt idx="423347">
                  <c:v>0</c:v>
                </c:pt>
                <c:pt idx="423348">
                  <c:v>0</c:v>
                </c:pt>
                <c:pt idx="423349">
                  <c:v>0</c:v>
                </c:pt>
                <c:pt idx="423350">
                  <c:v>0</c:v>
                </c:pt>
                <c:pt idx="423351">
                  <c:v>0</c:v>
                </c:pt>
                <c:pt idx="423352">
                  <c:v>0</c:v>
                </c:pt>
                <c:pt idx="423353">
                  <c:v>0</c:v>
                </c:pt>
                <c:pt idx="423354">
                  <c:v>0</c:v>
                </c:pt>
                <c:pt idx="423355">
                  <c:v>0</c:v>
                </c:pt>
                <c:pt idx="423356">
                  <c:v>0</c:v>
                </c:pt>
                <c:pt idx="423357">
                  <c:v>0</c:v>
                </c:pt>
                <c:pt idx="423358">
                  <c:v>0</c:v>
                </c:pt>
                <c:pt idx="423359">
                  <c:v>0</c:v>
                </c:pt>
                <c:pt idx="423360">
                  <c:v>0</c:v>
                </c:pt>
                <c:pt idx="423361">
                  <c:v>0</c:v>
                </c:pt>
                <c:pt idx="423362">
                  <c:v>0</c:v>
                </c:pt>
                <c:pt idx="423363">
                  <c:v>0</c:v>
                </c:pt>
                <c:pt idx="423364">
                  <c:v>0</c:v>
                </c:pt>
                <c:pt idx="423365">
                  <c:v>0</c:v>
                </c:pt>
                <c:pt idx="423366">
                  <c:v>0</c:v>
                </c:pt>
                <c:pt idx="423367">
                  <c:v>0</c:v>
                </c:pt>
                <c:pt idx="423368">
                  <c:v>0</c:v>
                </c:pt>
                <c:pt idx="423369">
                  <c:v>0</c:v>
                </c:pt>
                <c:pt idx="423370">
                  <c:v>0</c:v>
                </c:pt>
                <c:pt idx="423371">
                  <c:v>0</c:v>
                </c:pt>
                <c:pt idx="423372">
                  <c:v>0</c:v>
                </c:pt>
                <c:pt idx="423373">
                  <c:v>0</c:v>
                </c:pt>
                <c:pt idx="423374">
                  <c:v>0</c:v>
                </c:pt>
                <c:pt idx="423375">
                  <c:v>0</c:v>
                </c:pt>
                <c:pt idx="423376">
                  <c:v>0</c:v>
                </c:pt>
                <c:pt idx="423377">
                  <c:v>0</c:v>
                </c:pt>
                <c:pt idx="423378">
                  <c:v>0</c:v>
                </c:pt>
                <c:pt idx="423379">
                  <c:v>0</c:v>
                </c:pt>
                <c:pt idx="423380">
                  <c:v>0</c:v>
                </c:pt>
                <c:pt idx="423381">
                  <c:v>0</c:v>
                </c:pt>
                <c:pt idx="423382">
                  <c:v>0</c:v>
                </c:pt>
                <c:pt idx="423383">
                  <c:v>0</c:v>
                </c:pt>
                <c:pt idx="423384">
                  <c:v>0</c:v>
                </c:pt>
                <c:pt idx="423385">
                  <c:v>0</c:v>
                </c:pt>
                <c:pt idx="423386">
                  <c:v>0</c:v>
                </c:pt>
                <c:pt idx="423387">
                  <c:v>0</c:v>
                </c:pt>
                <c:pt idx="423388">
                  <c:v>0</c:v>
                </c:pt>
                <c:pt idx="423389">
                  <c:v>0</c:v>
                </c:pt>
                <c:pt idx="423390">
                  <c:v>0</c:v>
                </c:pt>
                <c:pt idx="423391">
                  <c:v>0</c:v>
                </c:pt>
                <c:pt idx="423392">
                  <c:v>0</c:v>
                </c:pt>
                <c:pt idx="423393">
                  <c:v>0</c:v>
                </c:pt>
                <c:pt idx="423394">
                  <c:v>0</c:v>
                </c:pt>
                <c:pt idx="423395">
                  <c:v>0</c:v>
                </c:pt>
                <c:pt idx="423396">
                  <c:v>0</c:v>
                </c:pt>
                <c:pt idx="423397">
                  <c:v>0</c:v>
                </c:pt>
                <c:pt idx="423398">
                  <c:v>0</c:v>
                </c:pt>
                <c:pt idx="423399">
                  <c:v>0</c:v>
                </c:pt>
                <c:pt idx="423400">
                  <c:v>0</c:v>
                </c:pt>
                <c:pt idx="423401">
                  <c:v>0</c:v>
                </c:pt>
                <c:pt idx="423402">
                  <c:v>0</c:v>
                </c:pt>
                <c:pt idx="423403">
                  <c:v>0</c:v>
                </c:pt>
                <c:pt idx="423404">
                  <c:v>0</c:v>
                </c:pt>
                <c:pt idx="423405">
                  <c:v>0</c:v>
                </c:pt>
                <c:pt idx="423406">
                  <c:v>0</c:v>
                </c:pt>
                <c:pt idx="423407">
                  <c:v>0</c:v>
                </c:pt>
                <c:pt idx="423408">
                  <c:v>0</c:v>
                </c:pt>
                <c:pt idx="423409">
                  <c:v>0</c:v>
                </c:pt>
                <c:pt idx="423410">
                  <c:v>0</c:v>
                </c:pt>
                <c:pt idx="423411">
                  <c:v>0</c:v>
                </c:pt>
                <c:pt idx="423412">
                  <c:v>0</c:v>
                </c:pt>
                <c:pt idx="423413">
                  <c:v>0</c:v>
                </c:pt>
                <c:pt idx="423414">
                  <c:v>0</c:v>
                </c:pt>
                <c:pt idx="423415">
                  <c:v>0</c:v>
                </c:pt>
                <c:pt idx="423416">
                  <c:v>0</c:v>
                </c:pt>
                <c:pt idx="423417">
                  <c:v>0</c:v>
                </c:pt>
                <c:pt idx="423418">
                  <c:v>0</c:v>
                </c:pt>
                <c:pt idx="423419">
                  <c:v>0</c:v>
                </c:pt>
                <c:pt idx="423420">
                  <c:v>0</c:v>
                </c:pt>
                <c:pt idx="423421">
                  <c:v>0</c:v>
                </c:pt>
                <c:pt idx="423422">
                  <c:v>0</c:v>
                </c:pt>
                <c:pt idx="423423">
                  <c:v>0</c:v>
                </c:pt>
                <c:pt idx="423424">
                  <c:v>0</c:v>
                </c:pt>
                <c:pt idx="423425">
                  <c:v>0</c:v>
                </c:pt>
                <c:pt idx="423426">
                  <c:v>0</c:v>
                </c:pt>
                <c:pt idx="423427">
                  <c:v>0</c:v>
                </c:pt>
                <c:pt idx="423428">
                  <c:v>0</c:v>
                </c:pt>
                <c:pt idx="423429">
                  <c:v>0</c:v>
                </c:pt>
                <c:pt idx="423430">
                  <c:v>0</c:v>
                </c:pt>
                <c:pt idx="423431">
                  <c:v>0</c:v>
                </c:pt>
                <c:pt idx="423432">
                  <c:v>0</c:v>
                </c:pt>
                <c:pt idx="423433">
                  <c:v>0</c:v>
                </c:pt>
                <c:pt idx="423434">
                  <c:v>0</c:v>
                </c:pt>
                <c:pt idx="423435">
                  <c:v>0</c:v>
                </c:pt>
                <c:pt idx="423436">
                  <c:v>0</c:v>
                </c:pt>
                <c:pt idx="423437">
                  <c:v>0</c:v>
                </c:pt>
                <c:pt idx="423438">
                  <c:v>0</c:v>
                </c:pt>
                <c:pt idx="423439">
                  <c:v>0</c:v>
                </c:pt>
                <c:pt idx="423440">
                  <c:v>0</c:v>
                </c:pt>
                <c:pt idx="423441">
                  <c:v>0</c:v>
                </c:pt>
                <c:pt idx="423442">
                  <c:v>0</c:v>
                </c:pt>
                <c:pt idx="423443">
                  <c:v>0</c:v>
                </c:pt>
                <c:pt idx="423444">
                  <c:v>0</c:v>
                </c:pt>
                <c:pt idx="423445">
                  <c:v>0</c:v>
                </c:pt>
                <c:pt idx="423446">
                  <c:v>0</c:v>
                </c:pt>
                <c:pt idx="423447">
                  <c:v>0</c:v>
                </c:pt>
                <c:pt idx="423448">
                  <c:v>0</c:v>
                </c:pt>
                <c:pt idx="423449">
                  <c:v>0</c:v>
                </c:pt>
                <c:pt idx="423450">
                  <c:v>0</c:v>
                </c:pt>
                <c:pt idx="423451">
                  <c:v>0</c:v>
                </c:pt>
                <c:pt idx="423452">
                  <c:v>0</c:v>
                </c:pt>
                <c:pt idx="423453">
                  <c:v>0</c:v>
                </c:pt>
                <c:pt idx="423454">
                  <c:v>0</c:v>
                </c:pt>
                <c:pt idx="423455">
                  <c:v>0</c:v>
                </c:pt>
                <c:pt idx="423456">
                  <c:v>0</c:v>
                </c:pt>
                <c:pt idx="423457">
                  <c:v>0</c:v>
                </c:pt>
                <c:pt idx="423458">
                  <c:v>0</c:v>
                </c:pt>
                <c:pt idx="423459">
                  <c:v>0</c:v>
                </c:pt>
                <c:pt idx="423460">
                  <c:v>0</c:v>
                </c:pt>
                <c:pt idx="423461">
                  <c:v>0</c:v>
                </c:pt>
                <c:pt idx="423462">
                  <c:v>0</c:v>
                </c:pt>
                <c:pt idx="423463">
                  <c:v>0</c:v>
                </c:pt>
                <c:pt idx="423464">
                  <c:v>0</c:v>
                </c:pt>
                <c:pt idx="423465">
                  <c:v>0</c:v>
                </c:pt>
                <c:pt idx="423466">
                  <c:v>0</c:v>
                </c:pt>
                <c:pt idx="423467">
                  <c:v>0</c:v>
                </c:pt>
                <c:pt idx="423468">
                  <c:v>0</c:v>
                </c:pt>
                <c:pt idx="423469">
                  <c:v>0</c:v>
                </c:pt>
                <c:pt idx="423470">
                  <c:v>0</c:v>
                </c:pt>
                <c:pt idx="423471">
                  <c:v>0</c:v>
                </c:pt>
                <c:pt idx="423472">
                  <c:v>0</c:v>
                </c:pt>
                <c:pt idx="423473">
                  <c:v>0</c:v>
                </c:pt>
                <c:pt idx="423474">
                  <c:v>0</c:v>
                </c:pt>
                <c:pt idx="423475">
                  <c:v>0</c:v>
                </c:pt>
                <c:pt idx="423476">
                  <c:v>0</c:v>
                </c:pt>
                <c:pt idx="423477">
                  <c:v>0</c:v>
                </c:pt>
                <c:pt idx="423478">
                  <c:v>0</c:v>
                </c:pt>
                <c:pt idx="423479">
                  <c:v>0</c:v>
                </c:pt>
                <c:pt idx="423480">
                  <c:v>0</c:v>
                </c:pt>
                <c:pt idx="423481">
                  <c:v>0</c:v>
                </c:pt>
                <c:pt idx="423482">
                  <c:v>0</c:v>
                </c:pt>
                <c:pt idx="423483">
                  <c:v>0</c:v>
                </c:pt>
                <c:pt idx="423484">
                  <c:v>0</c:v>
                </c:pt>
                <c:pt idx="423485">
                  <c:v>0</c:v>
                </c:pt>
                <c:pt idx="423486">
                  <c:v>0</c:v>
                </c:pt>
                <c:pt idx="423487">
                  <c:v>0</c:v>
                </c:pt>
                <c:pt idx="423488">
                  <c:v>0</c:v>
                </c:pt>
                <c:pt idx="423489">
                  <c:v>0</c:v>
                </c:pt>
                <c:pt idx="423490">
                  <c:v>0</c:v>
                </c:pt>
                <c:pt idx="423491">
                  <c:v>0</c:v>
                </c:pt>
                <c:pt idx="423492">
                  <c:v>0</c:v>
                </c:pt>
                <c:pt idx="423493">
                  <c:v>0</c:v>
                </c:pt>
                <c:pt idx="423494">
                  <c:v>0</c:v>
                </c:pt>
                <c:pt idx="423495">
                  <c:v>0</c:v>
                </c:pt>
                <c:pt idx="423496">
                  <c:v>0</c:v>
                </c:pt>
                <c:pt idx="423497">
                  <c:v>0</c:v>
                </c:pt>
                <c:pt idx="423498">
                  <c:v>0</c:v>
                </c:pt>
                <c:pt idx="423499">
                  <c:v>0</c:v>
                </c:pt>
                <c:pt idx="423500">
                  <c:v>0</c:v>
                </c:pt>
                <c:pt idx="423501">
                  <c:v>0</c:v>
                </c:pt>
                <c:pt idx="423502">
                  <c:v>0</c:v>
                </c:pt>
                <c:pt idx="423503">
                  <c:v>0</c:v>
                </c:pt>
                <c:pt idx="423504">
                  <c:v>0</c:v>
                </c:pt>
                <c:pt idx="423505">
                  <c:v>0</c:v>
                </c:pt>
                <c:pt idx="423506">
                  <c:v>0</c:v>
                </c:pt>
                <c:pt idx="423507">
                  <c:v>0</c:v>
                </c:pt>
                <c:pt idx="423508">
                  <c:v>0</c:v>
                </c:pt>
                <c:pt idx="423509">
                  <c:v>0</c:v>
                </c:pt>
                <c:pt idx="423510">
                  <c:v>0</c:v>
                </c:pt>
                <c:pt idx="423511">
                  <c:v>0</c:v>
                </c:pt>
                <c:pt idx="423512">
                  <c:v>0</c:v>
                </c:pt>
                <c:pt idx="423513">
                  <c:v>0</c:v>
                </c:pt>
                <c:pt idx="423514">
                  <c:v>0</c:v>
                </c:pt>
                <c:pt idx="423515">
                  <c:v>0</c:v>
                </c:pt>
                <c:pt idx="423516">
                  <c:v>0</c:v>
                </c:pt>
                <c:pt idx="423517">
                  <c:v>0</c:v>
                </c:pt>
                <c:pt idx="423518">
                  <c:v>0</c:v>
                </c:pt>
                <c:pt idx="423519">
                  <c:v>0</c:v>
                </c:pt>
                <c:pt idx="423520">
                  <c:v>0</c:v>
                </c:pt>
                <c:pt idx="423521">
                  <c:v>0</c:v>
                </c:pt>
                <c:pt idx="423522">
                  <c:v>0</c:v>
                </c:pt>
                <c:pt idx="423523">
                  <c:v>0</c:v>
                </c:pt>
                <c:pt idx="423524">
                  <c:v>0</c:v>
                </c:pt>
                <c:pt idx="423525">
                  <c:v>0</c:v>
                </c:pt>
                <c:pt idx="423526">
                  <c:v>0</c:v>
                </c:pt>
                <c:pt idx="423527">
                  <c:v>0</c:v>
                </c:pt>
                <c:pt idx="423528">
                  <c:v>0</c:v>
                </c:pt>
                <c:pt idx="423529">
                  <c:v>0</c:v>
                </c:pt>
                <c:pt idx="423530">
                  <c:v>0</c:v>
                </c:pt>
                <c:pt idx="423531">
                  <c:v>0</c:v>
                </c:pt>
                <c:pt idx="423532">
                  <c:v>0</c:v>
                </c:pt>
                <c:pt idx="423533">
                  <c:v>0</c:v>
                </c:pt>
                <c:pt idx="423534">
                  <c:v>0</c:v>
                </c:pt>
                <c:pt idx="423535">
                  <c:v>0</c:v>
                </c:pt>
                <c:pt idx="423536">
                  <c:v>0</c:v>
                </c:pt>
                <c:pt idx="423537">
                  <c:v>0</c:v>
                </c:pt>
                <c:pt idx="423538">
                  <c:v>0</c:v>
                </c:pt>
                <c:pt idx="423539">
                  <c:v>0</c:v>
                </c:pt>
                <c:pt idx="423540">
                  <c:v>0</c:v>
                </c:pt>
                <c:pt idx="423541">
                  <c:v>0</c:v>
                </c:pt>
                <c:pt idx="423542">
                  <c:v>0</c:v>
                </c:pt>
                <c:pt idx="423543">
                  <c:v>0</c:v>
                </c:pt>
                <c:pt idx="423544">
                  <c:v>0</c:v>
                </c:pt>
                <c:pt idx="423545">
                  <c:v>0</c:v>
                </c:pt>
                <c:pt idx="423546">
                  <c:v>0</c:v>
                </c:pt>
                <c:pt idx="423547">
                  <c:v>0</c:v>
                </c:pt>
                <c:pt idx="423548">
                  <c:v>0</c:v>
                </c:pt>
                <c:pt idx="423549">
                  <c:v>0</c:v>
                </c:pt>
                <c:pt idx="423550">
                  <c:v>0</c:v>
                </c:pt>
                <c:pt idx="423551">
                  <c:v>0</c:v>
                </c:pt>
                <c:pt idx="423552">
                  <c:v>0</c:v>
                </c:pt>
                <c:pt idx="423553">
                  <c:v>0</c:v>
                </c:pt>
                <c:pt idx="423554">
                  <c:v>0</c:v>
                </c:pt>
                <c:pt idx="423555">
                  <c:v>0</c:v>
                </c:pt>
                <c:pt idx="423556">
                  <c:v>0</c:v>
                </c:pt>
                <c:pt idx="423557">
                  <c:v>0</c:v>
                </c:pt>
                <c:pt idx="423558">
                  <c:v>0</c:v>
                </c:pt>
                <c:pt idx="423559">
                  <c:v>0</c:v>
                </c:pt>
                <c:pt idx="423560">
                  <c:v>0</c:v>
                </c:pt>
                <c:pt idx="423561">
                  <c:v>0</c:v>
                </c:pt>
                <c:pt idx="423562">
                  <c:v>0</c:v>
                </c:pt>
                <c:pt idx="423563">
                  <c:v>0</c:v>
                </c:pt>
                <c:pt idx="423564">
                  <c:v>0</c:v>
                </c:pt>
                <c:pt idx="423565">
                  <c:v>0</c:v>
                </c:pt>
                <c:pt idx="423566">
                  <c:v>0</c:v>
                </c:pt>
                <c:pt idx="423567">
                  <c:v>0</c:v>
                </c:pt>
                <c:pt idx="423568">
                  <c:v>0</c:v>
                </c:pt>
                <c:pt idx="423569">
                  <c:v>0</c:v>
                </c:pt>
                <c:pt idx="423570">
                  <c:v>0</c:v>
                </c:pt>
                <c:pt idx="423571">
                  <c:v>0</c:v>
                </c:pt>
                <c:pt idx="423572">
                  <c:v>0</c:v>
                </c:pt>
                <c:pt idx="423573">
                  <c:v>0</c:v>
                </c:pt>
                <c:pt idx="423574">
                  <c:v>0</c:v>
                </c:pt>
                <c:pt idx="423575">
                  <c:v>0</c:v>
                </c:pt>
                <c:pt idx="423576">
                  <c:v>0</c:v>
                </c:pt>
                <c:pt idx="423577">
                  <c:v>0</c:v>
                </c:pt>
                <c:pt idx="423578">
                  <c:v>0</c:v>
                </c:pt>
                <c:pt idx="423579">
                  <c:v>0</c:v>
                </c:pt>
                <c:pt idx="423580">
                  <c:v>0</c:v>
                </c:pt>
                <c:pt idx="423581">
                  <c:v>0</c:v>
                </c:pt>
                <c:pt idx="423582">
                  <c:v>0</c:v>
                </c:pt>
                <c:pt idx="423583">
                  <c:v>0</c:v>
                </c:pt>
                <c:pt idx="423584">
                  <c:v>0</c:v>
                </c:pt>
                <c:pt idx="423585">
                  <c:v>0</c:v>
                </c:pt>
                <c:pt idx="423586">
                  <c:v>0</c:v>
                </c:pt>
                <c:pt idx="423587">
                  <c:v>0</c:v>
                </c:pt>
                <c:pt idx="423588">
                  <c:v>0</c:v>
                </c:pt>
                <c:pt idx="423589">
                  <c:v>0</c:v>
                </c:pt>
                <c:pt idx="423590">
                  <c:v>0</c:v>
                </c:pt>
                <c:pt idx="423591">
                  <c:v>0</c:v>
                </c:pt>
                <c:pt idx="423592">
                  <c:v>0</c:v>
                </c:pt>
                <c:pt idx="423593">
                  <c:v>0</c:v>
                </c:pt>
                <c:pt idx="423594">
                  <c:v>0</c:v>
                </c:pt>
                <c:pt idx="423595">
                  <c:v>0</c:v>
                </c:pt>
                <c:pt idx="423596">
                  <c:v>0</c:v>
                </c:pt>
                <c:pt idx="423597">
                  <c:v>0</c:v>
                </c:pt>
                <c:pt idx="423598">
                  <c:v>0</c:v>
                </c:pt>
                <c:pt idx="423599">
                  <c:v>0</c:v>
                </c:pt>
                <c:pt idx="423600">
                  <c:v>0</c:v>
                </c:pt>
                <c:pt idx="423601">
                  <c:v>0</c:v>
                </c:pt>
                <c:pt idx="423602">
                  <c:v>0</c:v>
                </c:pt>
                <c:pt idx="423603">
                  <c:v>0</c:v>
                </c:pt>
                <c:pt idx="423604">
                  <c:v>0</c:v>
                </c:pt>
                <c:pt idx="423605">
                  <c:v>0</c:v>
                </c:pt>
                <c:pt idx="423606">
                  <c:v>0</c:v>
                </c:pt>
                <c:pt idx="423607">
                  <c:v>0</c:v>
                </c:pt>
                <c:pt idx="423608">
                  <c:v>0</c:v>
                </c:pt>
                <c:pt idx="423609">
                  <c:v>0</c:v>
                </c:pt>
                <c:pt idx="423610">
                  <c:v>0</c:v>
                </c:pt>
                <c:pt idx="423611">
                  <c:v>0</c:v>
                </c:pt>
                <c:pt idx="423612">
                  <c:v>0</c:v>
                </c:pt>
                <c:pt idx="423613">
                  <c:v>0</c:v>
                </c:pt>
                <c:pt idx="423614">
                  <c:v>0</c:v>
                </c:pt>
                <c:pt idx="423615">
                  <c:v>0</c:v>
                </c:pt>
                <c:pt idx="423616">
                  <c:v>0</c:v>
                </c:pt>
                <c:pt idx="423617">
                  <c:v>0</c:v>
                </c:pt>
                <c:pt idx="423618">
                  <c:v>0</c:v>
                </c:pt>
                <c:pt idx="423619">
                  <c:v>0</c:v>
                </c:pt>
                <c:pt idx="423620">
                  <c:v>0</c:v>
                </c:pt>
                <c:pt idx="423621">
                  <c:v>0</c:v>
                </c:pt>
                <c:pt idx="423622">
                  <c:v>0</c:v>
                </c:pt>
                <c:pt idx="423623">
                  <c:v>0</c:v>
                </c:pt>
                <c:pt idx="423624">
                  <c:v>0</c:v>
                </c:pt>
                <c:pt idx="423625">
                  <c:v>0</c:v>
                </c:pt>
                <c:pt idx="423626">
                  <c:v>0</c:v>
                </c:pt>
                <c:pt idx="423627">
                  <c:v>0</c:v>
                </c:pt>
                <c:pt idx="423628">
                  <c:v>0</c:v>
                </c:pt>
                <c:pt idx="423629">
                  <c:v>0</c:v>
                </c:pt>
                <c:pt idx="423630">
                  <c:v>0</c:v>
                </c:pt>
                <c:pt idx="423631">
                  <c:v>0</c:v>
                </c:pt>
                <c:pt idx="423632">
                  <c:v>0</c:v>
                </c:pt>
                <c:pt idx="423633">
                  <c:v>0</c:v>
                </c:pt>
                <c:pt idx="423634">
                  <c:v>0</c:v>
                </c:pt>
                <c:pt idx="423635">
                  <c:v>0</c:v>
                </c:pt>
                <c:pt idx="423636">
                  <c:v>0</c:v>
                </c:pt>
                <c:pt idx="423637">
                  <c:v>0</c:v>
                </c:pt>
                <c:pt idx="423638">
                  <c:v>0</c:v>
                </c:pt>
                <c:pt idx="423639">
                  <c:v>0</c:v>
                </c:pt>
                <c:pt idx="423640">
                  <c:v>0</c:v>
                </c:pt>
                <c:pt idx="423641">
                  <c:v>0</c:v>
                </c:pt>
                <c:pt idx="423642">
                  <c:v>0</c:v>
                </c:pt>
                <c:pt idx="423643">
                  <c:v>0</c:v>
                </c:pt>
                <c:pt idx="423644">
                  <c:v>0</c:v>
                </c:pt>
                <c:pt idx="423645">
                  <c:v>0</c:v>
                </c:pt>
                <c:pt idx="423646">
                  <c:v>0</c:v>
                </c:pt>
                <c:pt idx="423647">
                  <c:v>0</c:v>
                </c:pt>
                <c:pt idx="423648">
                  <c:v>0</c:v>
                </c:pt>
                <c:pt idx="423649">
                  <c:v>0</c:v>
                </c:pt>
                <c:pt idx="423650">
                  <c:v>0</c:v>
                </c:pt>
                <c:pt idx="423651">
                  <c:v>0</c:v>
                </c:pt>
                <c:pt idx="423652">
                  <c:v>0</c:v>
                </c:pt>
                <c:pt idx="423653">
                  <c:v>0</c:v>
                </c:pt>
                <c:pt idx="423654">
                  <c:v>0</c:v>
                </c:pt>
                <c:pt idx="423655">
                  <c:v>0</c:v>
                </c:pt>
                <c:pt idx="423656">
                  <c:v>0</c:v>
                </c:pt>
                <c:pt idx="423657">
                  <c:v>0</c:v>
                </c:pt>
                <c:pt idx="423658">
                  <c:v>0</c:v>
                </c:pt>
                <c:pt idx="423659">
                  <c:v>0</c:v>
                </c:pt>
                <c:pt idx="423660">
                  <c:v>0</c:v>
                </c:pt>
                <c:pt idx="423661">
                  <c:v>0</c:v>
                </c:pt>
                <c:pt idx="423662">
                  <c:v>0</c:v>
                </c:pt>
                <c:pt idx="423663">
                  <c:v>0</c:v>
                </c:pt>
                <c:pt idx="423664">
                  <c:v>0</c:v>
                </c:pt>
                <c:pt idx="423665">
                  <c:v>0</c:v>
                </c:pt>
                <c:pt idx="423666">
                  <c:v>0</c:v>
                </c:pt>
                <c:pt idx="423667">
                  <c:v>0</c:v>
                </c:pt>
                <c:pt idx="423668">
                  <c:v>0</c:v>
                </c:pt>
                <c:pt idx="423669">
                  <c:v>0</c:v>
                </c:pt>
                <c:pt idx="423670">
                  <c:v>0</c:v>
                </c:pt>
                <c:pt idx="423671">
                  <c:v>0</c:v>
                </c:pt>
                <c:pt idx="423672">
                  <c:v>0</c:v>
                </c:pt>
                <c:pt idx="423673">
                  <c:v>0</c:v>
                </c:pt>
                <c:pt idx="423674">
                  <c:v>0</c:v>
                </c:pt>
                <c:pt idx="423675">
                  <c:v>0</c:v>
                </c:pt>
                <c:pt idx="423676">
                  <c:v>0</c:v>
                </c:pt>
                <c:pt idx="423677">
                  <c:v>0</c:v>
                </c:pt>
                <c:pt idx="423678">
                  <c:v>0</c:v>
                </c:pt>
                <c:pt idx="423679">
                  <c:v>0</c:v>
                </c:pt>
                <c:pt idx="423680">
                  <c:v>0</c:v>
                </c:pt>
                <c:pt idx="423681">
                  <c:v>0</c:v>
                </c:pt>
                <c:pt idx="423682">
                  <c:v>0</c:v>
                </c:pt>
                <c:pt idx="423683">
                  <c:v>0</c:v>
                </c:pt>
                <c:pt idx="423684">
                  <c:v>0</c:v>
                </c:pt>
                <c:pt idx="423685">
                  <c:v>0</c:v>
                </c:pt>
                <c:pt idx="423686">
                  <c:v>0</c:v>
                </c:pt>
                <c:pt idx="423687">
                  <c:v>0</c:v>
                </c:pt>
                <c:pt idx="423688">
                  <c:v>0</c:v>
                </c:pt>
                <c:pt idx="423689">
                  <c:v>0</c:v>
                </c:pt>
                <c:pt idx="423690">
                  <c:v>0</c:v>
                </c:pt>
                <c:pt idx="423691">
                  <c:v>0</c:v>
                </c:pt>
                <c:pt idx="423692">
                  <c:v>0</c:v>
                </c:pt>
                <c:pt idx="423693">
                  <c:v>0</c:v>
                </c:pt>
                <c:pt idx="423694">
                  <c:v>0</c:v>
                </c:pt>
                <c:pt idx="423695">
                  <c:v>0</c:v>
                </c:pt>
                <c:pt idx="423696">
                  <c:v>0</c:v>
                </c:pt>
                <c:pt idx="423697">
                  <c:v>0</c:v>
                </c:pt>
                <c:pt idx="423698">
                  <c:v>0</c:v>
                </c:pt>
                <c:pt idx="423699">
                  <c:v>0</c:v>
                </c:pt>
                <c:pt idx="423700">
                  <c:v>0</c:v>
                </c:pt>
                <c:pt idx="423701">
                  <c:v>0</c:v>
                </c:pt>
                <c:pt idx="423702">
                  <c:v>0</c:v>
                </c:pt>
                <c:pt idx="423703">
                  <c:v>0</c:v>
                </c:pt>
                <c:pt idx="423704">
                  <c:v>0</c:v>
                </c:pt>
                <c:pt idx="423705">
                  <c:v>0</c:v>
                </c:pt>
                <c:pt idx="423706">
                  <c:v>0</c:v>
                </c:pt>
                <c:pt idx="423707">
                  <c:v>0</c:v>
                </c:pt>
                <c:pt idx="423708">
                  <c:v>0</c:v>
                </c:pt>
                <c:pt idx="423709">
                  <c:v>0</c:v>
                </c:pt>
                <c:pt idx="423710">
                  <c:v>0</c:v>
                </c:pt>
                <c:pt idx="423711">
                  <c:v>0</c:v>
                </c:pt>
                <c:pt idx="423712">
                  <c:v>0</c:v>
                </c:pt>
                <c:pt idx="423713">
                  <c:v>0</c:v>
                </c:pt>
                <c:pt idx="423714">
                  <c:v>0</c:v>
                </c:pt>
                <c:pt idx="423715">
                  <c:v>0</c:v>
                </c:pt>
                <c:pt idx="423716">
                  <c:v>0</c:v>
                </c:pt>
                <c:pt idx="423717">
                  <c:v>0</c:v>
                </c:pt>
                <c:pt idx="423718">
                  <c:v>0</c:v>
                </c:pt>
                <c:pt idx="423719">
                  <c:v>0</c:v>
                </c:pt>
                <c:pt idx="423720">
                  <c:v>0</c:v>
                </c:pt>
                <c:pt idx="423721">
                  <c:v>0</c:v>
                </c:pt>
                <c:pt idx="423722">
                  <c:v>0</c:v>
                </c:pt>
                <c:pt idx="423723">
                  <c:v>0</c:v>
                </c:pt>
                <c:pt idx="423724">
                  <c:v>0</c:v>
                </c:pt>
                <c:pt idx="423725">
                  <c:v>0</c:v>
                </c:pt>
                <c:pt idx="423726">
                  <c:v>0</c:v>
                </c:pt>
                <c:pt idx="423727">
                  <c:v>0</c:v>
                </c:pt>
                <c:pt idx="423728">
                  <c:v>0</c:v>
                </c:pt>
                <c:pt idx="423729">
                  <c:v>0</c:v>
                </c:pt>
                <c:pt idx="423730">
                  <c:v>0</c:v>
                </c:pt>
                <c:pt idx="423731">
                  <c:v>0</c:v>
                </c:pt>
                <c:pt idx="423732">
                  <c:v>0</c:v>
                </c:pt>
                <c:pt idx="423733">
                  <c:v>0</c:v>
                </c:pt>
                <c:pt idx="423734">
                  <c:v>0</c:v>
                </c:pt>
                <c:pt idx="423735">
                  <c:v>0</c:v>
                </c:pt>
                <c:pt idx="423736">
                  <c:v>0</c:v>
                </c:pt>
                <c:pt idx="423737">
                  <c:v>0</c:v>
                </c:pt>
                <c:pt idx="423738">
                  <c:v>0</c:v>
                </c:pt>
                <c:pt idx="423739">
                  <c:v>0</c:v>
                </c:pt>
                <c:pt idx="423740">
                  <c:v>0</c:v>
                </c:pt>
                <c:pt idx="423741">
                  <c:v>0</c:v>
                </c:pt>
                <c:pt idx="423742">
                  <c:v>0</c:v>
                </c:pt>
                <c:pt idx="423743">
                  <c:v>0</c:v>
                </c:pt>
                <c:pt idx="423744">
                  <c:v>0</c:v>
                </c:pt>
                <c:pt idx="423745">
                  <c:v>0</c:v>
                </c:pt>
                <c:pt idx="423746">
                  <c:v>0</c:v>
                </c:pt>
                <c:pt idx="423747">
                  <c:v>0</c:v>
                </c:pt>
                <c:pt idx="423748">
                  <c:v>0</c:v>
                </c:pt>
                <c:pt idx="423749">
                  <c:v>0</c:v>
                </c:pt>
                <c:pt idx="423750">
                  <c:v>0</c:v>
                </c:pt>
                <c:pt idx="423751">
                  <c:v>0</c:v>
                </c:pt>
                <c:pt idx="423752">
                  <c:v>0</c:v>
                </c:pt>
                <c:pt idx="423753">
                  <c:v>0</c:v>
                </c:pt>
                <c:pt idx="423754">
                  <c:v>0</c:v>
                </c:pt>
                <c:pt idx="423755">
                  <c:v>0</c:v>
                </c:pt>
                <c:pt idx="423756">
                  <c:v>0</c:v>
                </c:pt>
                <c:pt idx="423757">
                  <c:v>0</c:v>
                </c:pt>
                <c:pt idx="423758">
                  <c:v>0</c:v>
                </c:pt>
                <c:pt idx="423759">
                  <c:v>0</c:v>
                </c:pt>
                <c:pt idx="423760">
                  <c:v>0</c:v>
                </c:pt>
                <c:pt idx="423761">
                  <c:v>0</c:v>
                </c:pt>
                <c:pt idx="423762">
                  <c:v>0</c:v>
                </c:pt>
                <c:pt idx="423763">
                  <c:v>0</c:v>
                </c:pt>
                <c:pt idx="423764">
                  <c:v>0</c:v>
                </c:pt>
                <c:pt idx="423765">
                  <c:v>0</c:v>
                </c:pt>
                <c:pt idx="423766">
                  <c:v>0</c:v>
                </c:pt>
                <c:pt idx="423767">
                  <c:v>0</c:v>
                </c:pt>
                <c:pt idx="423768">
                  <c:v>0</c:v>
                </c:pt>
                <c:pt idx="423769">
                  <c:v>0</c:v>
                </c:pt>
                <c:pt idx="423770">
                  <c:v>0</c:v>
                </c:pt>
                <c:pt idx="423771">
                  <c:v>0</c:v>
                </c:pt>
                <c:pt idx="423772">
                  <c:v>0</c:v>
                </c:pt>
                <c:pt idx="423773">
                  <c:v>0</c:v>
                </c:pt>
                <c:pt idx="423774">
                  <c:v>0</c:v>
                </c:pt>
                <c:pt idx="423775">
                  <c:v>0</c:v>
                </c:pt>
                <c:pt idx="423776">
                  <c:v>0</c:v>
                </c:pt>
                <c:pt idx="423777">
                  <c:v>0</c:v>
                </c:pt>
                <c:pt idx="423778">
                  <c:v>0</c:v>
                </c:pt>
                <c:pt idx="423779">
                  <c:v>0</c:v>
                </c:pt>
                <c:pt idx="423780">
                  <c:v>0</c:v>
                </c:pt>
                <c:pt idx="423781">
                  <c:v>0</c:v>
                </c:pt>
                <c:pt idx="423782">
                  <c:v>0</c:v>
                </c:pt>
                <c:pt idx="423783">
                  <c:v>0</c:v>
                </c:pt>
                <c:pt idx="423784">
                  <c:v>0</c:v>
                </c:pt>
                <c:pt idx="423785">
                  <c:v>0</c:v>
                </c:pt>
                <c:pt idx="423786">
                  <c:v>0</c:v>
                </c:pt>
                <c:pt idx="423787">
                  <c:v>0</c:v>
                </c:pt>
                <c:pt idx="423788">
                  <c:v>0</c:v>
                </c:pt>
                <c:pt idx="423789">
                  <c:v>0</c:v>
                </c:pt>
                <c:pt idx="423790">
                  <c:v>0</c:v>
                </c:pt>
                <c:pt idx="423791">
                  <c:v>0</c:v>
                </c:pt>
                <c:pt idx="423792">
                  <c:v>0</c:v>
                </c:pt>
                <c:pt idx="423793">
                  <c:v>0</c:v>
                </c:pt>
                <c:pt idx="423794">
                  <c:v>0</c:v>
                </c:pt>
                <c:pt idx="423795">
                  <c:v>0</c:v>
                </c:pt>
                <c:pt idx="423796">
                  <c:v>0</c:v>
                </c:pt>
                <c:pt idx="423797">
                  <c:v>0</c:v>
                </c:pt>
                <c:pt idx="423798">
                  <c:v>0</c:v>
                </c:pt>
                <c:pt idx="423799">
                  <c:v>0</c:v>
                </c:pt>
                <c:pt idx="423800">
                  <c:v>0</c:v>
                </c:pt>
                <c:pt idx="423801">
                  <c:v>0</c:v>
                </c:pt>
                <c:pt idx="423802">
                  <c:v>0</c:v>
                </c:pt>
                <c:pt idx="423803">
                  <c:v>0</c:v>
                </c:pt>
                <c:pt idx="423804">
                  <c:v>0</c:v>
                </c:pt>
                <c:pt idx="423805">
                  <c:v>0</c:v>
                </c:pt>
                <c:pt idx="423806">
                  <c:v>0</c:v>
                </c:pt>
                <c:pt idx="423807">
                  <c:v>0</c:v>
                </c:pt>
                <c:pt idx="423808">
                  <c:v>0</c:v>
                </c:pt>
                <c:pt idx="423809">
                  <c:v>0</c:v>
                </c:pt>
                <c:pt idx="423810">
                  <c:v>0</c:v>
                </c:pt>
                <c:pt idx="423811">
                  <c:v>0</c:v>
                </c:pt>
                <c:pt idx="423812">
                  <c:v>0</c:v>
                </c:pt>
                <c:pt idx="423813">
                  <c:v>0</c:v>
                </c:pt>
                <c:pt idx="423814">
                  <c:v>0</c:v>
                </c:pt>
                <c:pt idx="423815">
                  <c:v>0</c:v>
                </c:pt>
                <c:pt idx="423816">
                  <c:v>0</c:v>
                </c:pt>
                <c:pt idx="423817">
                  <c:v>0</c:v>
                </c:pt>
                <c:pt idx="423818">
                  <c:v>0</c:v>
                </c:pt>
                <c:pt idx="423819">
                  <c:v>0</c:v>
                </c:pt>
                <c:pt idx="423820">
                  <c:v>0</c:v>
                </c:pt>
                <c:pt idx="423821">
                  <c:v>0</c:v>
                </c:pt>
                <c:pt idx="423822">
                  <c:v>0</c:v>
                </c:pt>
                <c:pt idx="423823">
                  <c:v>0</c:v>
                </c:pt>
                <c:pt idx="423824">
                  <c:v>0</c:v>
                </c:pt>
                <c:pt idx="423825">
                  <c:v>0</c:v>
                </c:pt>
                <c:pt idx="423826">
                  <c:v>0</c:v>
                </c:pt>
                <c:pt idx="423827">
                  <c:v>0</c:v>
                </c:pt>
                <c:pt idx="423828">
                  <c:v>0</c:v>
                </c:pt>
                <c:pt idx="423829">
                  <c:v>0</c:v>
                </c:pt>
                <c:pt idx="423830">
                  <c:v>0</c:v>
                </c:pt>
                <c:pt idx="423831">
                  <c:v>0</c:v>
                </c:pt>
                <c:pt idx="423832">
                  <c:v>0</c:v>
                </c:pt>
                <c:pt idx="423833">
                  <c:v>0</c:v>
                </c:pt>
                <c:pt idx="423834">
                  <c:v>0</c:v>
                </c:pt>
                <c:pt idx="423835">
                  <c:v>0</c:v>
                </c:pt>
                <c:pt idx="423836">
                  <c:v>0</c:v>
                </c:pt>
                <c:pt idx="423837">
                  <c:v>0</c:v>
                </c:pt>
                <c:pt idx="423838">
                  <c:v>0</c:v>
                </c:pt>
                <c:pt idx="423839">
                  <c:v>0</c:v>
                </c:pt>
                <c:pt idx="423840">
                  <c:v>0</c:v>
                </c:pt>
                <c:pt idx="423841">
                  <c:v>0</c:v>
                </c:pt>
                <c:pt idx="423842">
                  <c:v>0</c:v>
                </c:pt>
                <c:pt idx="423843">
                  <c:v>0</c:v>
                </c:pt>
                <c:pt idx="423844">
                  <c:v>0</c:v>
                </c:pt>
                <c:pt idx="423845">
                  <c:v>0</c:v>
                </c:pt>
                <c:pt idx="423846">
                  <c:v>0</c:v>
                </c:pt>
                <c:pt idx="423847">
                  <c:v>0</c:v>
                </c:pt>
                <c:pt idx="423848">
                  <c:v>0</c:v>
                </c:pt>
                <c:pt idx="423849">
                  <c:v>0</c:v>
                </c:pt>
                <c:pt idx="423850">
                  <c:v>0</c:v>
                </c:pt>
                <c:pt idx="423851">
                  <c:v>0</c:v>
                </c:pt>
                <c:pt idx="423852">
                  <c:v>0</c:v>
                </c:pt>
                <c:pt idx="423853">
                  <c:v>0</c:v>
                </c:pt>
                <c:pt idx="423854">
                  <c:v>0</c:v>
                </c:pt>
                <c:pt idx="423855">
                  <c:v>0</c:v>
                </c:pt>
                <c:pt idx="423856">
                  <c:v>0</c:v>
                </c:pt>
                <c:pt idx="423857">
                  <c:v>0</c:v>
                </c:pt>
                <c:pt idx="423858">
                  <c:v>0</c:v>
                </c:pt>
                <c:pt idx="423859">
                  <c:v>0</c:v>
                </c:pt>
                <c:pt idx="423860">
                  <c:v>0</c:v>
                </c:pt>
                <c:pt idx="423861">
                  <c:v>0</c:v>
                </c:pt>
                <c:pt idx="423862">
                  <c:v>0</c:v>
                </c:pt>
                <c:pt idx="423863">
                  <c:v>0</c:v>
                </c:pt>
                <c:pt idx="423864">
                  <c:v>0</c:v>
                </c:pt>
                <c:pt idx="423865">
                  <c:v>0</c:v>
                </c:pt>
                <c:pt idx="423866">
                  <c:v>0</c:v>
                </c:pt>
                <c:pt idx="423867">
                  <c:v>0</c:v>
                </c:pt>
                <c:pt idx="423868">
                  <c:v>0</c:v>
                </c:pt>
                <c:pt idx="423869">
                  <c:v>0</c:v>
                </c:pt>
                <c:pt idx="423870">
                  <c:v>0</c:v>
                </c:pt>
                <c:pt idx="423871">
                  <c:v>0</c:v>
                </c:pt>
                <c:pt idx="423872">
                  <c:v>0</c:v>
                </c:pt>
                <c:pt idx="423873">
                  <c:v>0</c:v>
                </c:pt>
                <c:pt idx="423874">
                  <c:v>0</c:v>
                </c:pt>
                <c:pt idx="423875">
                  <c:v>0</c:v>
                </c:pt>
                <c:pt idx="423876">
                  <c:v>0</c:v>
                </c:pt>
                <c:pt idx="423877">
                  <c:v>0</c:v>
                </c:pt>
                <c:pt idx="423878">
                  <c:v>0</c:v>
                </c:pt>
                <c:pt idx="423879">
                  <c:v>0</c:v>
                </c:pt>
                <c:pt idx="423880">
                  <c:v>0</c:v>
                </c:pt>
                <c:pt idx="423881">
                  <c:v>0</c:v>
                </c:pt>
                <c:pt idx="423882">
                  <c:v>0</c:v>
                </c:pt>
                <c:pt idx="423883">
                  <c:v>0</c:v>
                </c:pt>
                <c:pt idx="423884">
                  <c:v>0</c:v>
                </c:pt>
                <c:pt idx="423885">
                  <c:v>0</c:v>
                </c:pt>
                <c:pt idx="423886">
                  <c:v>0</c:v>
                </c:pt>
                <c:pt idx="423887">
                  <c:v>0</c:v>
                </c:pt>
                <c:pt idx="423888">
                  <c:v>0</c:v>
                </c:pt>
                <c:pt idx="423889">
                  <c:v>0</c:v>
                </c:pt>
                <c:pt idx="423890">
                  <c:v>0</c:v>
                </c:pt>
                <c:pt idx="423891">
                  <c:v>0</c:v>
                </c:pt>
                <c:pt idx="423892">
                  <c:v>0</c:v>
                </c:pt>
                <c:pt idx="423893">
                  <c:v>0</c:v>
                </c:pt>
                <c:pt idx="423894">
                  <c:v>0</c:v>
                </c:pt>
                <c:pt idx="423895">
                  <c:v>0</c:v>
                </c:pt>
                <c:pt idx="423896">
                  <c:v>0</c:v>
                </c:pt>
                <c:pt idx="423897">
                  <c:v>0</c:v>
                </c:pt>
                <c:pt idx="423898">
                  <c:v>0</c:v>
                </c:pt>
                <c:pt idx="423899">
                  <c:v>0</c:v>
                </c:pt>
                <c:pt idx="423900">
                  <c:v>0</c:v>
                </c:pt>
                <c:pt idx="423901">
                  <c:v>0</c:v>
                </c:pt>
                <c:pt idx="423902">
                  <c:v>0</c:v>
                </c:pt>
                <c:pt idx="423903">
                  <c:v>0</c:v>
                </c:pt>
                <c:pt idx="423904">
                  <c:v>0</c:v>
                </c:pt>
                <c:pt idx="423905">
                  <c:v>0</c:v>
                </c:pt>
                <c:pt idx="423906">
                  <c:v>0</c:v>
                </c:pt>
                <c:pt idx="423907">
                  <c:v>0</c:v>
                </c:pt>
                <c:pt idx="423908">
                  <c:v>0</c:v>
                </c:pt>
                <c:pt idx="423909">
                  <c:v>0</c:v>
                </c:pt>
                <c:pt idx="423910">
                  <c:v>0</c:v>
                </c:pt>
                <c:pt idx="423911">
                  <c:v>0</c:v>
                </c:pt>
                <c:pt idx="423912">
                  <c:v>0</c:v>
                </c:pt>
                <c:pt idx="423913">
                  <c:v>0</c:v>
                </c:pt>
                <c:pt idx="423914">
                  <c:v>0</c:v>
                </c:pt>
                <c:pt idx="423915">
                  <c:v>0</c:v>
                </c:pt>
                <c:pt idx="423916">
                  <c:v>0</c:v>
                </c:pt>
                <c:pt idx="423917">
                  <c:v>0</c:v>
                </c:pt>
                <c:pt idx="423918">
                  <c:v>0</c:v>
                </c:pt>
                <c:pt idx="423919">
                  <c:v>0</c:v>
                </c:pt>
                <c:pt idx="423920">
                  <c:v>0</c:v>
                </c:pt>
                <c:pt idx="423921">
                  <c:v>0</c:v>
                </c:pt>
                <c:pt idx="423922">
                  <c:v>0</c:v>
                </c:pt>
                <c:pt idx="423923">
                  <c:v>0</c:v>
                </c:pt>
                <c:pt idx="423924">
                  <c:v>0</c:v>
                </c:pt>
                <c:pt idx="423925">
                  <c:v>0</c:v>
                </c:pt>
                <c:pt idx="423926">
                  <c:v>0</c:v>
                </c:pt>
                <c:pt idx="423927">
                  <c:v>0</c:v>
                </c:pt>
                <c:pt idx="423928">
                  <c:v>0</c:v>
                </c:pt>
                <c:pt idx="423929">
                  <c:v>0</c:v>
                </c:pt>
                <c:pt idx="423930">
                  <c:v>0</c:v>
                </c:pt>
                <c:pt idx="423931">
                  <c:v>0</c:v>
                </c:pt>
                <c:pt idx="423932">
                  <c:v>0</c:v>
                </c:pt>
                <c:pt idx="423933">
                  <c:v>0</c:v>
                </c:pt>
                <c:pt idx="423934">
                  <c:v>0</c:v>
                </c:pt>
                <c:pt idx="423935">
                  <c:v>0</c:v>
                </c:pt>
                <c:pt idx="423936">
                  <c:v>0</c:v>
                </c:pt>
                <c:pt idx="423937">
                  <c:v>0</c:v>
                </c:pt>
                <c:pt idx="423938">
                  <c:v>0</c:v>
                </c:pt>
                <c:pt idx="423939">
                  <c:v>0</c:v>
                </c:pt>
                <c:pt idx="423940">
                  <c:v>0</c:v>
                </c:pt>
                <c:pt idx="423941">
                  <c:v>0</c:v>
                </c:pt>
                <c:pt idx="423942">
                  <c:v>0</c:v>
                </c:pt>
                <c:pt idx="423943">
                  <c:v>0</c:v>
                </c:pt>
                <c:pt idx="423944">
                  <c:v>0</c:v>
                </c:pt>
                <c:pt idx="423945">
                  <c:v>0</c:v>
                </c:pt>
                <c:pt idx="423946">
                  <c:v>0</c:v>
                </c:pt>
                <c:pt idx="423947">
                  <c:v>0</c:v>
                </c:pt>
                <c:pt idx="423948">
                  <c:v>0</c:v>
                </c:pt>
                <c:pt idx="423949">
                  <c:v>0</c:v>
                </c:pt>
                <c:pt idx="423950">
                  <c:v>0</c:v>
                </c:pt>
                <c:pt idx="423951">
                  <c:v>0</c:v>
                </c:pt>
                <c:pt idx="423952">
                  <c:v>0</c:v>
                </c:pt>
                <c:pt idx="423953">
                  <c:v>0</c:v>
                </c:pt>
                <c:pt idx="423954">
                  <c:v>0</c:v>
                </c:pt>
                <c:pt idx="423955">
                  <c:v>0</c:v>
                </c:pt>
                <c:pt idx="423956">
                  <c:v>0</c:v>
                </c:pt>
                <c:pt idx="423957">
                  <c:v>0</c:v>
                </c:pt>
                <c:pt idx="423958">
                  <c:v>0</c:v>
                </c:pt>
                <c:pt idx="423959">
                  <c:v>0</c:v>
                </c:pt>
                <c:pt idx="423960">
                  <c:v>0</c:v>
                </c:pt>
                <c:pt idx="423961">
                  <c:v>0</c:v>
                </c:pt>
                <c:pt idx="423962">
                  <c:v>0</c:v>
                </c:pt>
                <c:pt idx="423963">
                  <c:v>0</c:v>
                </c:pt>
                <c:pt idx="423964">
                  <c:v>0</c:v>
                </c:pt>
                <c:pt idx="423965">
                  <c:v>0</c:v>
                </c:pt>
                <c:pt idx="423966">
                  <c:v>0</c:v>
                </c:pt>
                <c:pt idx="423967">
                  <c:v>0</c:v>
                </c:pt>
                <c:pt idx="423968">
                  <c:v>0</c:v>
                </c:pt>
                <c:pt idx="423969">
                  <c:v>0</c:v>
                </c:pt>
                <c:pt idx="423970">
                  <c:v>0</c:v>
                </c:pt>
                <c:pt idx="423971">
                  <c:v>0</c:v>
                </c:pt>
                <c:pt idx="423972">
                  <c:v>0</c:v>
                </c:pt>
                <c:pt idx="423973">
                  <c:v>0</c:v>
                </c:pt>
                <c:pt idx="423974">
                  <c:v>0</c:v>
                </c:pt>
                <c:pt idx="423975">
                  <c:v>0</c:v>
                </c:pt>
                <c:pt idx="423976">
                  <c:v>0</c:v>
                </c:pt>
                <c:pt idx="423977">
                  <c:v>0</c:v>
                </c:pt>
                <c:pt idx="423978">
                  <c:v>0</c:v>
                </c:pt>
                <c:pt idx="423979">
                  <c:v>0</c:v>
                </c:pt>
                <c:pt idx="423980">
                  <c:v>0</c:v>
                </c:pt>
                <c:pt idx="423981">
                  <c:v>0</c:v>
                </c:pt>
                <c:pt idx="423982">
                  <c:v>0</c:v>
                </c:pt>
                <c:pt idx="423983">
                  <c:v>0</c:v>
                </c:pt>
                <c:pt idx="423984">
                  <c:v>0</c:v>
                </c:pt>
                <c:pt idx="423985">
                  <c:v>0</c:v>
                </c:pt>
                <c:pt idx="423986">
                  <c:v>0</c:v>
                </c:pt>
                <c:pt idx="423987">
                  <c:v>0</c:v>
                </c:pt>
                <c:pt idx="423988">
                  <c:v>0</c:v>
                </c:pt>
                <c:pt idx="423989">
                  <c:v>0</c:v>
                </c:pt>
                <c:pt idx="423990">
                  <c:v>0</c:v>
                </c:pt>
                <c:pt idx="423991">
                  <c:v>0</c:v>
                </c:pt>
                <c:pt idx="423992">
                  <c:v>0</c:v>
                </c:pt>
                <c:pt idx="423993">
                  <c:v>0</c:v>
                </c:pt>
                <c:pt idx="423994">
                  <c:v>0</c:v>
                </c:pt>
                <c:pt idx="423995">
                  <c:v>0</c:v>
                </c:pt>
                <c:pt idx="423996">
                  <c:v>0</c:v>
                </c:pt>
                <c:pt idx="423997">
                  <c:v>0</c:v>
                </c:pt>
                <c:pt idx="423998">
                  <c:v>0</c:v>
                </c:pt>
                <c:pt idx="423999">
                  <c:v>0</c:v>
                </c:pt>
                <c:pt idx="424000">
                  <c:v>0</c:v>
                </c:pt>
                <c:pt idx="424001">
                  <c:v>0</c:v>
                </c:pt>
                <c:pt idx="424002">
                  <c:v>0</c:v>
                </c:pt>
                <c:pt idx="424003">
                  <c:v>0</c:v>
                </c:pt>
                <c:pt idx="424004">
                  <c:v>0</c:v>
                </c:pt>
                <c:pt idx="424005">
                  <c:v>0</c:v>
                </c:pt>
                <c:pt idx="424006">
                  <c:v>0</c:v>
                </c:pt>
                <c:pt idx="424007">
                  <c:v>0</c:v>
                </c:pt>
                <c:pt idx="424008">
                  <c:v>0</c:v>
                </c:pt>
                <c:pt idx="424009">
                  <c:v>0</c:v>
                </c:pt>
                <c:pt idx="424010">
                  <c:v>0</c:v>
                </c:pt>
                <c:pt idx="424011">
                  <c:v>0</c:v>
                </c:pt>
                <c:pt idx="424012">
                  <c:v>0</c:v>
                </c:pt>
                <c:pt idx="424013">
                  <c:v>0</c:v>
                </c:pt>
                <c:pt idx="424014">
                  <c:v>0</c:v>
                </c:pt>
                <c:pt idx="424015">
                  <c:v>0</c:v>
                </c:pt>
                <c:pt idx="424016">
                  <c:v>0</c:v>
                </c:pt>
                <c:pt idx="424017">
                  <c:v>0</c:v>
                </c:pt>
                <c:pt idx="424018">
                  <c:v>0</c:v>
                </c:pt>
                <c:pt idx="424019">
                  <c:v>0</c:v>
                </c:pt>
                <c:pt idx="424020">
                  <c:v>0</c:v>
                </c:pt>
                <c:pt idx="424021">
                  <c:v>0</c:v>
                </c:pt>
                <c:pt idx="424022">
                  <c:v>0</c:v>
                </c:pt>
                <c:pt idx="424023">
                  <c:v>0</c:v>
                </c:pt>
                <c:pt idx="424024">
                  <c:v>0</c:v>
                </c:pt>
                <c:pt idx="424025">
                  <c:v>0</c:v>
                </c:pt>
                <c:pt idx="424026">
                  <c:v>0</c:v>
                </c:pt>
                <c:pt idx="424027">
                  <c:v>0</c:v>
                </c:pt>
                <c:pt idx="424028">
                  <c:v>0</c:v>
                </c:pt>
                <c:pt idx="424029">
                  <c:v>0</c:v>
                </c:pt>
                <c:pt idx="424030">
                  <c:v>0</c:v>
                </c:pt>
                <c:pt idx="424031">
                  <c:v>0</c:v>
                </c:pt>
                <c:pt idx="424032">
                  <c:v>0</c:v>
                </c:pt>
                <c:pt idx="424033">
                  <c:v>0</c:v>
                </c:pt>
                <c:pt idx="424034">
                  <c:v>0</c:v>
                </c:pt>
                <c:pt idx="424035">
                  <c:v>0</c:v>
                </c:pt>
                <c:pt idx="424036">
                  <c:v>0</c:v>
                </c:pt>
                <c:pt idx="424037">
                  <c:v>0</c:v>
                </c:pt>
                <c:pt idx="424038">
                  <c:v>0</c:v>
                </c:pt>
                <c:pt idx="424039">
                  <c:v>0</c:v>
                </c:pt>
                <c:pt idx="424040">
                  <c:v>0</c:v>
                </c:pt>
                <c:pt idx="424041">
                  <c:v>0</c:v>
                </c:pt>
                <c:pt idx="424042">
                  <c:v>0</c:v>
                </c:pt>
                <c:pt idx="424043">
                  <c:v>0</c:v>
                </c:pt>
                <c:pt idx="424044">
                  <c:v>0</c:v>
                </c:pt>
                <c:pt idx="424045">
                  <c:v>0</c:v>
                </c:pt>
                <c:pt idx="424046">
                  <c:v>0</c:v>
                </c:pt>
                <c:pt idx="424047">
                  <c:v>0</c:v>
                </c:pt>
                <c:pt idx="424048">
                  <c:v>0</c:v>
                </c:pt>
                <c:pt idx="424049">
                  <c:v>0</c:v>
                </c:pt>
                <c:pt idx="424050">
                  <c:v>0</c:v>
                </c:pt>
                <c:pt idx="424051">
                  <c:v>0</c:v>
                </c:pt>
                <c:pt idx="424052">
                  <c:v>0</c:v>
                </c:pt>
                <c:pt idx="424053">
                  <c:v>0</c:v>
                </c:pt>
                <c:pt idx="424054">
                  <c:v>0</c:v>
                </c:pt>
                <c:pt idx="424055">
                  <c:v>0</c:v>
                </c:pt>
                <c:pt idx="424056">
                  <c:v>0</c:v>
                </c:pt>
                <c:pt idx="424057">
                  <c:v>0</c:v>
                </c:pt>
                <c:pt idx="424058">
                  <c:v>0</c:v>
                </c:pt>
                <c:pt idx="424059">
                  <c:v>0</c:v>
                </c:pt>
                <c:pt idx="424060">
                  <c:v>0</c:v>
                </c:pt>
                <c:pt idx="424061">
                  <c:v>0</c:v>
                </c:pt>
                <c:pt idx="424062">
                  <c:v>0</c:v>
                </c:pt>
                <c:pt idx="424063">
                  <c:v>0</c:v>
                </c:pt>
                <c:pt idx="424064">
                  <c:v>0</c:v>
                </c:pt>
                <c:pt idx="424065">
                  <c:v>0</c:v>
                </c:pt>
                <c:pt idx="424066">
                  <c:v>0</c:v>
                </c:pt>
                <c:pt idx="424067">
                  <c:v>0</c:v>
                </c:pt>
                <c:pt idx="424068">
                  <c:v>0</c:v>
                </c:pt>
                <c:pt idx="424069">
                  <c:v>0</c:v>
                </c:pt>
                <c:pt idx="424070">
                  <c:v>0</c:v>
                </c:pt>
                <c:pt idx="424071">
                  <c:v>0</c:v>
                </c:pt>
                <c:pt idx="424072">
                  <c:v>0</c:v>
                </c:pt>
                <c:pt idx="424073">
                  <c:v>0</c:v>
                </c:pt>
                <c:pt idx="424074">
                  <c:v>0</c:v>
                </c:pt>
                <c:pt idx="424075">
                  <c:v>0</c:v>
                </c:pt>
                <c:pt idx="424076">
                  <c:v>0</c:v>
                </c:pt>
                <c:pt idx="424077">
                  <c:v>0</c:v>
                </c:pt>
                <c:pt idx="424078">
                  <c:v>0</c:v>
                </c:pt>
                <c:pt idx="424079">
                  <c:v>0</c:v>
                </c:pt>
                <c:pt idx="424080">
                  <c:v>0</c:v>
                </c:pt>
                <c:pt idx="424081">
                  <c:v>0</c:v>
                </c:pt>
                <c:pt idx="424082">
                  <c:v>0</c:v>
                </c:pt>
                <c:pt idx="424083">
                  <c:v>0</c:v>
                </c:pt>
                <c:pt idx="424084">
                  <c:v>0</c:v>
                </c:pt>
                <c:pt idx="424085">
                  <c:v>0</c:v>
                </c:pt>
                <c:pt idx="424086">
                  <c:v>0</c:v>
                </c:pt>
                <c:pt idx="424087">
                  <c:v>0</c:v>
                </c:pt>
                <c:pt idx="424088">
                  <c:v>0</c:v>
                </c:pt>
                <c:pt idx="424089">
                  <c:v>0</c:v>
                </c:pt>
                <c:pt idx="424090">
                  <c:v>0</c:v>
                </c:pt>
                <c:pt idx="424091">
                  <c:v>0</c:v>
                </c:pt>
                <c:pt idx="424092">
                  <c:v>0</c:v>
                </c:pt>
                <c:pt idx="424093">
                  <c:v>0</c:v>
                </c:pt>
                <c:pt idx="424094">
                  <c:v>0</c:v>
                </c:pt>
                <c:pt idx="424095">
                  <c:v>0</c:v>
                </c:pt>
                <c:pt idx="424096">
                  <c:v>0</c:v>
                </c:pt>
                <c:pt idx="424097">
                  <c:v>0</c:v>
                </c:pt>
                <c:pt idx="424098">
                  <c:v>0</c:v>
                </c:pt>
                <c:pt idx="424099">
                  <c:v>0</c:v>
                </c:pt>
                <c:pt idx="424100">
                  <c:v>0</c:v>
                </c:pt>
                <c:pt idx="424101">
                  <c:v>0</c:v>
                </c:pt>
                <c:pt idx="424102">
                  <c:v>0</c:v>
                </c:pt>
                <c:pt idx="424103">
                  <c:v>0</c:v>
                </c:pt>
                <c:pt idx="424104">
                  <c:v>0</c:v>
                </c:pt>
                <c:pt idx="424105">
                  <c:v>0</c:v>
                </c:pt>
                <c:pt idx="424106">
                  <c:v>0</c:v>
                </c:pt>
                <c:pt idx="424107">
                  <c:v>0</c:v>
                </c:pt>
                <c:pt idx="424108">
                  <c:v>0</c:v>
                </c:pt>
                <c:pt idx="424109">
                  <c:v>0</c:v>
                </c:pt>
                <c:pt idx="424110">
                  <c:v>0</c:v>
                </c:pt>
                <c:pt idx="424111">
                  <c:v>0</c:v>
                </c:pt>
                <c:pt idx="424112">
                  <c:v>0</c:v>
                </c:pt>
                <c:pt idx="424113">
                  <c:v>0</c:v>
                </c:pt>
                <c:pt idx="424114">
                  <c:v>0</c:v>
                </c:pt>
                <c:pt idx="424115">
                  <c:v>0</c:v>
                </c:pt>
                <c:pt idx="424116">
                  <c:v>0</c:v>
                </c:pt>
                <c:pt idx="424117">
                  <c:v>0</c:v>
                </c:pt>
                <c:pt idx="424118">
                  <c:v>0</c:v>
                </c:pt>
                <c:pt idx="424119">
                  <c:v>0</c:v>
                </c:pt>
                <c:pt idx="424120">
                  <c:v>0</c:v>
                </c:pt>
                <c:pt idx="424121">
                  <c:v>0</c:v>
                </c:pt>
                <c:pt idx="424122">
                  <c:v>0</c:v>
                </c:pt>
                <c:pt idx="424123">
                  <c:v>0</c:v>
                </c:pt>
                <c:pt idx="424124">
                  <c:v>0</c:v>
                </c:pt>
                <c:pt idx="424125">
                  <c:v>0</c:v>
                </c:pt>
                <c:pt idx="424126">
                  <c:v>0</c:v>
                </c:pt>
                <c:pt idx="424127">
                  <c:v>0</c:v>
                </c:pt>
                <c:pt idx="424128">
                  <c:v>0</c:v>
                </c:pt>
                <c:pt idx="424129">
                  <c:v>0</c:v>
                </c:pt>
                <c:pt idx="424130">
                  <c:v>0</c:v>
                </c:pt>
                <c:pt idx="424131">
                  <c:v>0</c:v>
                </c:pt>
                <c:pt idx="424132">
                  <c:v>0</c:v>
                </c:pt>
                <c:pt idx="424133">
                  <c:v>0</c:v>
                </c:pt>
                <c:pt idx="424134">
                  <c:v>0</c:v>
                </c:pt>
                <c:pt idx="424135">
                  <c:v>0</c:v>
                </c:pt>
                <c:pt idx="424136">
                  <c:v>0</c:v>
                </c:pt>
                <c:pt idx="424137">
                  <c:v>0</c:v>
                </c:pt>
                <c:pt idx="424138">
                  <c:v>0</c:v>
                </c:pt>
                <c:pt idx="424139">
                  <c:v>0</c:v>
                </c:pt>
                <c:pt idx="424140">
                  <c:v>0</c:v>
                </c:pt>
                <c:pt idx="424141">
                  <c:v>0</c:v>
                </c:pt>
                <c:pt idx="424142">
                  <c:v>0</c:v>
                </c:pt>
                <c:pt idx="424143">
                  <c:v>0</c:v>
                </c:pt>
                <c:pt idx="424144">
                  <c:v>0</c:v>
                </c:pt>
                <c:pt idx="424145">
                  <c:v>0</c:v>
                </c:pt>
                <c:pt idx="424146">
                  <c:v>0</c:v>
                </c:pt>
                <c:pt idx="424147">
                  <c:v>0</c:v>
                </c:pt>
                <c:pt idx="424148">
                  <c:v>0</c:v>
                </c:pt>
                <c:pt idx="424149">
                  <c:v>0</c:v>
                </c:pt>
                <c:pt idx="424150">
                  <c:v>0</c:v>
                </c:pt>
                <c:pt idx="424151">
                  <c:v>0</c:v>
                </c:pt>
                <c:pt idx="424152">
                  <c:v>0</c:v>
                </c:pt>
                <c:pt idx="424153">
                  <c:v>0</c:v>
                </c:pt>
                <c:pt idx="424154">
                  <c:v>0</c:v>
                </c:pt>
                <c:pt idx="424155">
                  <c:v>0</c:v>
                </c:pt>
                <c:pt idx="424156">
                  <c:v>0</c:v>
                </c:pt>
                <c:pt idx="424157">
                  <c:v>0</c:v>
                </c:pt>
                <c:pt idx="424158">
                  <c:v>0</c:v>
                </c:pt>
                <c:pt idx="424159">
                  <c:v>0</c:v>
                </c:pt>
                <c:pt idx="424160">
                  <c:v>0</c:v>
                </c:pt>
                <c:pt idx="424161">
                  <c:v>0</c:v>
                </c:pt>
                <c:pt idx="424162">
                  <c:v>0</c:v>
                </c:pt>
                <c:pt idx="424163">
                  <c:v>0</c:v>
                </c:pt>
                <c:pt idx="424164">
                  <c:v>0</c:v>
                </c:pt>
                <c:pt idx="424165">
                  <c:v>0</c:v>
                </c:pt>
                <c:pt idx="424166">
                  <c:v>0</c:v>
                </c:pt>
                <c:pt idx="424167">
                  <c:v>0</c:v>
                </c:pt>
                <c:pt idx="424168">
                  <c:v>0</c:v>
                </c:pt>
                <c:pt idx="424169">
                  <c:v>0</c:v>
                </c:pt>
                <c:pt idx="424170">
                  <c:v>0</c:v>
                </c:pt>
                <c:pt idx="424171">
                  <c:v>0</c:v>
                </c:pt>
                <c:pt idx="424172">
                  <c:v>0</c:v>
                </c:pt>
                <c:pt idx="424173">
                  <c:v>0</c:v>
                </c:pt>
                <c:pt idx="424174">
                  <c:v>0</c:v>
                </c:pt>
                <c:pt idx="424175">
                  <c:v>0</c:v>
                </c:pt>
                <c:pt idx="424176">
                  <c:v>0</c:v>
                </c:pt>
                <c:pt idx="424177">
                  <c:v>0</c:v>
                </c:pt>
                <c:pt idx="424178">
                  <c:v>0</c:v>
                </c:pt>
                <c:pt idx="424179">
                  <c:v>0</c:v>
                </c:pt>
                <c:pt idx="424180">
                  <c:v>0</c:v>
                </c:pt>
                <c:pt idx="424181">
                  <c:v>0</c:v>
                </c:pt>
                <c:pt idx="424182">
                  <c:v>0</c:v>
                </c:pt>
                <c:pt idx="424183">
                  <c:v>0</c:v>
                </c:pt>
                <c:pt idx="424184">
                  <c:v>0</c:v>
                </c:pt>
                <c:pt idx="424185">
                  <c:v>0</c:v>
                </c:pt>
                <c:pt idx="424186">
                  <c:v>0</c:v>
                </c:pt>
                <c:pt idx="424187">
                  <c:v>0</c:v>
                </c:pt>
                <c:pt idx="424188">
                  <c:v>0</c:v>
                </c:pt>
                <c:pt idx="424189">
                  <c:v>0</c:v>
                </c:pt>
                <c:pt idx="424190">
                  <c:v>0</c:v>
                </c:pt>
                <c:pt idx="424191">
                  <c:v>0</c:v>
                </c:pt>
                <c:pt idx="424192">
                  <c:v>0</c:v>
                </c:pt>
                <c:pt idx="424193">
                  <c:v>0</c:v>
                </c:pt>
                <c:pt idx="424194">
                  <c:v>0</c:v>
                </c:pt>
                <c:pt idx="424195">
                  <c:v>0</c:v>
                </c:pt>
                <c:pt idx="424196">
                  <c:v>0</c:v>
                </c:pt>
                <c:pt idx="424197">
                  <c:v>0</c:v>
                </c:pt>
                <c:pt idx="424198">
                  <c:v>0</c:v>
                </c:pt>
                <c:pt idx="424199">
                  <c:v>0</c:v>
                </c:pt>
                <c:pt idx="424200">
                  <c:v>0</c:v>
                </c:pt>
                <c:pt idx="424201">
                  <c:v>0</c:v>
                </c:pt>
                <c:pt idx="424202">
                  <c:v>0</c:v>
                </c:pt>
                <c:pt idx="424203">
                  <c:v>0</c:v>
                </c:pt>
                <c:pt idx="424204">
                  <c:v>0</c:v>
                </c:pt>
                <c:pt idx="424205">
                  <c:v>0</c:v>
                </c:pt>
                <c:pt idx="424206">
                  <c:v>0</c:v>
                </c:pt>
                <c:pt idx="424207">
                  <c:v>0</c:v>
                </c:pt>
                <c:pt idx="424208">
                  <c:v>0</c:v>
                </c:pt>
                <c:pt idx="424209">
                  <c:v>0</c:v>
                </c:pt>
                <c:pt idx="424210">
                  <c:v>0</c:v>
                </c:pt>
                <c:pt idx="424211">
                  <c:v>0</c:v>
                </c:pt>
                <c:pt idx="424212">
                  <c:v>0</c:v>
                </c:pt>
                <c:pt idx="424213">
                  <c:v>0</c:v>
                </c:pt>
                <c:pt idx="424214">
                  <c:v>0</c:v>
                </c:pt>
                <c:pt idx="424215">
                  <c:v>0</c:v>
                </c:pt>
                <c:pt idx="424216">
                  <c:v>0</c:v>
                </c:pt>
                <c:pt idx="424217">
                  <c:v>0</c:v>
                </c:pt>
                <c:pt idx="424218">
                  <c:v>0</c:v>
                </c:pt>
                <c:pt idx="424219">
                  <c:v>0</c:v>
                </c:pt>
                <c:pt idx="424220">
                  <c:v>0</c:v>
                </c:pt>
                <c:pt idx="424221">
                  <c:v>0</c:v>
                </c:pt>
                <c:pt idx="424222">
                  <c:v>0</c:v>
                </c:pt>
                <c:pt idx="424223">
                  <c:v>0</c:v>
                </c:pt>
                <c:pt idx="424224">
                  <c:v>0</c:v>
                </c:pt>
                <c:pt idx="424225">
                  <c:v>0</c:v>
                </c:pt>
                <c:pt idx="424226">
                  <c:v>0</c:v>
                </c:pt>
                <c:pt idx="424227">
                  <c:v>0</c:v>
                </c:pt>
                <c:pt idx="424228">
                  <c:v>0</c:v>
                </c:pt>
                <c:pt idx="424229">
                  <c:v>0</c:v>
                </c:pt>
                <c:pt idx="424230">
                  <c:v>0</c:v>
                </c:pt>
                <c:pt idx="424231">
                  <c:v>0</c:v>
                </c:pt>
                <c:pt idx="424232">
                  <c:v>0</c:v>
                </c:pt>
                <c:pt idx="424233">
                  <c:v>0</c:v>
                </c:pt>
                <c:pt idx="424234">
                  <c:v>0</c:v>
                </c:pt>
                <c:pt idx="424235">
                  <c:v>0</c:v>
                </c:pt>
                <c:pt idx="424236">
                  <c:v>0</c:v>
                </c:pt>
                <c:pt idx="424237">
                  <c:v>0</c:v>
                </c:pt>
                <c:pt idx="424238">
                  <c:v>0</c:v>
                </c:pt>
                <c:pt idx="424239">
                  <c:v>0</c:v>
                </c:pt>
                <c:pt idx="424240">
                  <c:v>0</c:v>
                </c:pt>
                <c:pt idx="424241">
                  <c:v>0</c:v>
                </c:pt>
                <c:pt idx="424242">
                  <c:v>0</c:v>
                </c:pt>
                <c:pt idx="424243">
                  <c:v>0</c:v>
                </c:pt>
                <c:pt idx="424244">
                  <c:v>0</c:v>
                </c:pt>
                <c:pt idx="424245">
                  <c:v>0</c:v>
                </c:pt>
                <c:pt idx="424246">
                  <c:v>0</c:v>
                </c:pt>
                <c:pt idx="424247">
                  <c:v>0</c:v>
                </c:pt>
                <c:pt idx="424248">
                  <c:v>0</c:v>
                </c:pt>
                <c:pt idx="424249">
                  <c:v>0</c:v>
                </c:pt>
                <c:pt idx="424250">
                  <c:v>0</c:v>
                </c:pt>
                <c:pt idx="424251">
                  <c:v>0</c:v>
                </c:pt>
                <c:pt idx="424252">
                  <c:v>0</c:v>
                </c:pt>
                <c:pt idx="424253">
                  <c:v>0</c:v>
                </c:pt>
                <c:pt idx="424254">
                  <c:v>0</c:v>
                </c:pt>
                <c:pt idx="424255">
                  <c:v>0</c:v>
                </c:pt>
                <c:pt idx="424256">
                  <c:v>0</c:v>
                </c:pt>
                <c:pt idx="424257">
                  <c:v>0</c:v>
                </c:pt>
                <c:pt idx="424258">
                  <c:v>0</c:v>
                </c:pt>
                <c:pt idx="424259">
                  <c:v>0</c:v>
                </c:pt>
                <c:pt idx="424260">
                  <c:v>0</c:v>
                </c:pt>
                <c:pt idx="424261">
                  <c:v>0</c:v>
                </c:pt>
                <c:pt idx="424262">
                  <c:v>0</c:v>
                </c:pt>
                <c:pt idx="424263">
                  <c:v>0</c:v>
                </c:pt>
                <c:pt idx="424264">
                  <c:v>0</c:v>
                </c:pt>
                <c:pt idx="424265">
                  <c:v>0</c:v>
                </c:pt>
                <c:pt idx="424266">
                  <c:v>0</c:v>
                </c:pt>
                <c:pt idx="424267">
                  <c:v>0</c:v>
                </c:pt>
                <c:pt idx="424268">
                  <c:v>0</c:v>
                </c:pt>
                <c:pt idx="424269">
                  <c:v>0</c:v>
                </c:pt>
                <c:pt idx="424270">
                  <c:v>0</c:v>
                </c:pt>
                <c:pt idx="424271">
                  <c:v>0</c:v>
                </c:pt>
                <c:pt idx="424272">
                  <c:v>0</c:v>
                </c:pt>
                <c:pt idx="424273">
                  <c:v>0</c:v>
                </c:pt>
                <c:pt idx="424274">
                  <c:v>0</c:v>
                </c:pt>
                <c:pt idx="424275">
                  <c:v>0</c:v>
                </c:pt>
                <c:pt idx="424276">
                  <c:v>0</c:v>
                </c:pt>
                <c:pt idx="424277">
                  <c:v>0</c:v>
                </c:pt>
                <c:pt idx="424278">
                  <c:v>0</c:v>
                </c:pt>
                <c:pt idx="424279">
                  <c:v>0</c:v>
                </c:pt>
                <c:pt idx="424280">
                  <c:v>0</c:v>
                </c:pt>
                <c:pt idx="424281">
                  <c:v>0</c:v>
                </c:pt>
                <c:pt idx="424282">
                  <c:v>0</c:v>
                </c:pt>
                <c:pt idx="424283">
                  <c:v>0</c:v>
                </c:pt>
                <c:pt idx="424284">
                  <c:v>0</c:v>
                </c:pt>
                <c:pt idx="424285">
                  <c:v>0</c:v>
                </c:pt>
                <c:pt idx="424286">
                  <c:v>0</c:v>
                </c:pt>
                <c:pt idx="424287">
                  <c:v>0</c:v>
                </c:pt>
                <c:pt idx="424288">
                  <c:v>0</c:v>
                </c:pt>
                <c:pt idx="424289">
                  <c:v>0</c:v>
                </c:pt>
                <c:pt idx="424290">
                  <c:v>0</c:v>
                </c:pt>
                <c:pt idx="424291">
                  <c:v>0</c:v>
                </c:pt>
                <c:pt idx="424292">
                  <c:v>0</c:v>
                </c:pt>
                <c:pt idx="424293">
                  <c:v>0</c:v>
                </c:pt>
                <c:pt idx="424294">
                  <c:v>0</c:v>
                </c:pt>
                <c:pt idx="424295">
                  <c:v>0</c:v>
                </c:pt>
                <c:pt idx="424296">
                  <c:v>0</c:v>
                </c:pt>
                <c:pt idx="424297">
                  <c:v>0</c:v>
                </c:pt>
                <c:pt idx="424298">
                  <c:v>0</c:v>
                </c:pt>
                <c:pt idx="424299">
                  <c:v>0</c:v>
                </c:pt>
                <c:pt idx="424300">
                  <c:v>0</c:v>
                </c:pt>
                <c:pt idx="424301">
                  <c:v>0</c:v>
                </c:pt>
                <c:pt idx="424302">
                  <c:v>0</c:v>
                </c:pt>
                <c:pt idx="424303">
                  <c:v>0</c:v>
                </c:pt>
                <c:pt idx="424304">
                  <c:v>0</c:v>
                </c:pt>
                <c:pt idx="424305">
                  <c:v>0</c:v>
                </c:pt>
                <c:pt idx="424306">
                  <c:v>0</c:v>
                </c:pt>
                <c:pt idx="424307">
                  <c:v>0</c:v>
                </c:pt>
                <c:pt idx="424308">
                  <c:v>0</c:v>
                </c:pt>
                <c:pt idx="424309">
                  <c:v>0</c:v>
                </c:pt>
                <c:pt idx="424310">
                  <c:v>0</c:v>
                </c:pt>
                <c:pt idx="424311">
                  <c:v>0</c:v>
                </c:pt>
                <c:pt idx="424312">
                  <c:v>0</c:v>
                </c:pt>
                <c:pt idx="424313">
                  <c:v>0</c:v>
                </c:pt>
                <c:pt idx="424314">
                  <c:v>0</c:v>
                </c:pt>
                <c:pt idx="424315">
                  <c:v>0</c:v>
                </c:pt>
                <c:pt idx="424316">
                  <c:v>0</c:v>
                </c:pt>
                <c:pt idx="424317">
                  <c:v>0</c:v>
                </c:pt>
                <c:pt idx="424318">
                  <c:v>0</c:v>
                </c:pt>
                <c:pt idx="424319">
                  <c:v>0</c:v>
                </c:pt>
                <c:pt idx="424320">
                  <c:v>0</c:v>
                </c:pt>
                <c:pt idx="424321">
                  <c:v>0</c:v>
                </c:pt>
                <c:pt idx="424322">
                  <c:v>0</c:v>
                </c:pt>
                <c:pt idx="424323">
                  <c:v>0</c:v>
                </c:pt>
                <c:pt idx="424324">
                  <c:v>0</c:v>
                </c:pt>
                <c:pt idx="424325">
                  <c:v>0</c:v>
                </c:pt>
                <c:pt idx="424326">
                  <c:v>0</c:v>
                </c:pt>
                <c:pt idx="424327">
                  <c:v>0</c:v>
                </c:pt>
                <c:pt idx="424328">
                  <c:v>0</c:v>
                </c:pt>
                <c:pt idx="424329">
                  <c:v>0</c:v>
                </c:pt>
                <c:pt idx="424330">
                  <c:v>0</c:v>
                </c:pt>
                <c:pt idx="424331">
                  <c:v>0</c:v>
                </c:pt>
                <c:pt idx="424332">
                  <c:v>0</c:v>
                </c:pt>
                <c:pt idx="424333">
                  <c:v>0</c:v>
                </c:pt>
                <c:pt idx="424334">
                  <c:v>0</c:v>
                </c:pt>
                <c:pt idx="424335">
                  <c:v>0</c:v>
                </c:pt>
                <c:pt idx="424336">
                  <c:v>0</c:v>
                </c:pt>
                <c:pt idx="424337">
                  <c:v>0</c:v>
                </c:pt>
                <c:pt idx="424338">
                  <c:v>0</c:v>
                </c:pt>
                <c:pt idx="424339">
                  <c:v>0</c:v>
                </c:pt>
                <c:pt idx="424340">
                  <c:v>0</c:v>
                </c:pt>
                <c:pt idx="424341">
                  <c:v>0</c:v>
                </c:pt>
                <c:pt idx="424342">
                  <c:v>0</c:v>
                </c:pt>
                <c:pt idx="424343">
                  <c:v>0</c:v>
                </c:pt>
                <c:pt idx="424344">
                  <c:v>0</c:v>
                </c:pt>
                <c:pt idx="424345">
                  <c:v>0</c:v>
                </c:pt>
                <c:pt idx="424346">
                  <c:v>0</c:v>
                </c:pt>
                <c:pt idx="424347">
                  <c:v>0</c:v>
                </c:pt>
                <c:pt idx="424348">
                  <c:v>0</c:v>
                </c:pt>
                <c:pt idx="424349">
                  <c:v>0</c:v>
                </c:pt>
                <c:pt idx="424350">
                  <c:v>0</c:v>
                </c:pt>
                <c:pt idx="424351">
                  <c:v>0</c:v>
                </c:pt>
                <c:pt idx="424352">
                  <c:v>0</c:v>
                </c:pt>
                <c:pt idx="424353">
                  <c:v>0</c:v>
                </c:pt>
                <c:pt idx="424354">
                  <c:v>0</c:v>
                </c:pt>
                <c:pt idx="424355">
                  <c:v>0</c:v>
                </c:pt>
                <c:pt idx="424356">
                  <c:v>0</c:v>
                </c:pt>
                <c:pt idx="424357">
                  <c:v>0</c:v>
                </c:pt>
                <c:pt idx="424358">
                  <c:v>0</c:v>
                </c:pt>
                <c:pt idx="424359">
                  <c:v>0</c:v>
                </c:pt>
                <c:pt idx="424360">
                  <c:v>0</c:v>
                </c:pt>
                <c:pt idx="424361">
                  <c:v>0</c:v>
                </c:pt>
                <c:pt idx="424362">
                  <c:v>0</c:v>
                </c:pt>
                <c:pt idx="424363">
                  <c:v>0</c:v>
                </c:pt>
                <c:pt idx="424364">
                  <c:v>0</c:v>
                </c:pt>
                <c:pt idx="424365">
                  <c:v>0</c:v>
                </c:pt>
                <c:pt idx="424366">
                  <c:v>0</c:v>
                </c:pt>
                <c:pt idx="424367">
                  <c:v>0</c:v>
                </c:pt>
                <c:pt idx="424368">
                  <c:v>0</c:v>
                </c:pt>
                <c:pt idx="424369">
                  <c:v>0</c:v>
                </c:pt>
                <c:pt idx="424370">
                  <c:v>0</c:v>
                </c:pt>
                <c:pt idx="424371">
                  <c:v>0</c:v>
                </c:pt>
                <c:pt idx="424372">
                  <c:v>0</c:v>
                </c:pt>
                <c:pt idx="424373">
                  <c:v>0</c:v>
                </c:pt>
                <c:pt idx="424374">
                  <c:v>0</c:v>
                </c:pt>
                <c:pt idx="424375">
                  <c:v>0</c:v>
                </c:pt>
                <c:pt idx="424376">
                  <c:v>0</c:v>
                </c:pt>
                <c:pt idx="424377">
                  <c:v>0</c:v>
                </c:pt>
                <c:pt idx="424378">
                  <c:v>0</c:v>
                </c:pt>
                <c:pt idx="424379">
                  <c:v>0</c:v>
                </c:pt>
                <c:pt idx="424380">
                  <c:v>0</c:v>
                </c:pt>
                <c:pt idx="424381">
                  <c:v>0</c:v>
                </c:pt>
                <c:pt idx="424382">
                  <c:v>0</c:v>
                </c:pt>
                <c:pt idx="424383">
                  <c:v>0</c:v>
                </c:pt>
                <c:pt idx="424384">
                  <c:v>0</c:v>
                </c:pt>
                <c:pt idx="424385">
                  <c:v>0</c:v>
                </c:pt>
                <c:pt idx="424386">
                  <c:v>0</c:v>
                </c:pt>
                <c:pt idx="424387">
                  <c:v>0</c:v>
                </c:pt>
                <c:pt idx="424388">
                  <c:v>0</c:v>
                </c:pt>
                <c:pt idx="424389">
                  <c:v>0</c:v>
                </c:pt>
                <c:pt idx="424390">
                  <c:v>0</c:v>
                </c:pt>
                <c:pt idx="424391">
                  <c:v>0</c:v>
                </c:pt>
                <c:pt idx="424392">
                  <c:v>0</c:v>
                </c:pt>
                <c:pt idx="424393">
                  <c:v>0</c:v>
                </c:pt>
                <c:pt idx="424394">
                  <c:v>0</c:v>
                </c:pt>
                <c:pt idx="424395">
                  <c:v>0</c:v>
                </c:pt>
                <c:pt idx="424396">
                  <c:v>0</c:v>
                </c:pt>
                <c:pt idx="424397">
                  <c:v>0</c:v>
                </c:pt>
                <c:pt idx="424398">
                  <c:v>0</c:v>
                </c:pt>
                <c:pt idx="424399">
                  <c:v>0</c:v>
                </c:pt>
                <c:pt idx="424400">
                  <c:v>0</c:v>
                </c:pt>
                <c:pt idx="424401">
                  <c:v>0</c:v>
                </c:pt>
                <c:pt idx="424402">
                  <c:v>0</c:v>
                </c:pt>
                <c:pt idx="424403">
                  <c:v>0</c:v>
                </c:pt>
                <c:pt idx="424404">
                  <c:v>0</c:v>
                </c:pt>
                <c:pt idx="424405">
                  <c:v>0</c:v>
                </c:pt>
                <c:pt idx="424406">
                  <c:v>0</c:v>
                </c:pt>
                <c:pt idx="424407">
                  <c:v>0</c:v>
                </c:pt>
                <c:pt idx="424408">
                  <c:v>0</c:v>
                </c:pt>
                <c:pt idx="424409">
                  <c:v>0</c:v>
                </c:pt>
                <c:pt idx="424410">
                  <c:v>0</c:v>
                </c:pt>
                <c:pt idx="424411">
                  <c:v>0</c:v>
                </c:pt>
                <c:pt idx="424412">
                  <c:v>0</c:v>
                </c:pt>
                <c:pt idx="424413">
                  <c:v>0</c:v>
                </c:pt>
                <c:pt idx="424414">
                  <c:v>0</c:v>
                </c:pt>
                <c:pt idx="424415">
                  <c:v>0</c:v>
                </c:pt>
                <c:pt idx="424416">
                  <c:v>0</c:v>
                </c:pt>
                <c:pt idx="424417">
                  <c:v>0</c:v>
                </c:pt>
                <c:pt idx="424418">
                  <c:v>0</c:v>
                </c:pt>
                <c:pt idx="424419">
                  <c:v>0</c:v>
                </c:pt>
                <c:pt idx="424420">
                  <c:v>0</c:v>
                </c:pt>
                <c:pt idx="424421">
                  <c:v>0</c:v>
                </c:pt>
                <c:pt idx="424422">
                  <c:v>0</c:v>
                </c:pt>
                <c:pt idx="424423">
                  <c:v>0</c:v>
                </c:pt>
                <c:pt idx="424424">
                  <c:v>0</c:v>
                </c:pt>
                <c:pt idx="424425">
                  <c:v>0</c:v>
                </c:pt>
                <c:pt idx="424426">
                  <c:v>0</c:v>
                </c:pt>
                <c:pt idx="424427">
                  <c:v>0</c:v>
                </c:pt>
                <c:pt idx="424428">
                  <c:v>0</c:v>
                </c:pt>
                <c:pt idx="424429">
                  <c:v>0</c:v>
                </c:pt>
                <c:pt idx="424430">
                  <c:v>0</c:v>
                </c:pt>
                <c:pt idx="424431">
                  <c:v>0</c:v>
                </c:pt>
                <c:pt idx="424432">
                  <c:v>0</c:v>
                </c:pt>
                <c:pt idx="424433">
                  <c:v>0</c:v>
                </c:pt>
                <c:pt idx="424434">
                  <c:v>0</c:v>
                </c:pt>
                <c:pt idx="424435">
                  <c:v>0</c:v>
                </c:pt>
                <c:pt idx="424436">
                  <c:v>0</c:v>
                </c:pt>
                <c:pt idx="424437">
                  <c:v>0</c:v>
                </c:pt>
                <c:pt idx="424438">
                  <c:v>0</c:v>
                </c:pt>
                <c:pt idx="424439">
                  <c:v>0</c:v>
                </c:pt>
                <c:pt idx="424440">
                  <c:v>0</c:v>
                </c:pt>
                <c:pt idx="424441">
                  <c:v>0</c:v>
                </c:pt>
                <c:pt idx="424442">
                  <c:v>0</c:v>
                </c:pt>
                <c:pt idx="424443">
                  <c:v>0</c:v>
                </c:pt>
                <c:pt idx="424444">
                  <c:v>0</c:v>
                </c:pt>
                <c:pt idx="424445">
                  <c:v>0</c:v>
                </c:pt>
                <c:pt idx="424446">
                  <c:v>0</c:v>
                </c:pt>
                <c:pt idx="424447">
                  <c:v>0</c:v>
                </c:pt>
                <c:pt idx="424448">
                  <c:v>0</c:v>
                </c:pt>
                <c:pt idx="424449">
                  <c:v>0</c:v>
                </c:pt>
                <c:pt idx="424450">
                  <c:v>0</c:v>
                </c:pt>
                <c:pt idx="424451">
                  <c:v>0</c:v>
                </c:pt>
                <c:pt idx="424452">
                  <c:v>0</c:v>
                </c:pt>
                <c:pt idx="424453">
                  <c:v>0</c:v>
                </c:pt>
                <c:pt idx="424454">
                  <c:v>0</c:v>
                </c:pt>
                <c:pt idx="424455">
                  <c:v>0</c:v>
                </c:pt>
                <c:pt idx="424456">
                  <c:v>0</c:v>
                </c:pt>
                <c:pt idx="424457">
                  <c:v>0</c:v>
                </c:pt>
                <c:pt idx="424458">
                  <c:v>0</c:v>
                </c:pt>
                <c:pt idx="424459">
                  <c:v>0</c:v>
                </c:pt>
                <c:pt idx="424460">
                  <c:v>0</c:v>
                </c:pt>
                <c:pt idx="424461">
                  <c:v>0</c:v>
                </c:pt>
                <c:pt idx="424462">
                  <c:v>0</c:v>
                </c:pt>
                <c:pt idx="424463">
                  <c:v>0</c:v>
                </c:pt>
                <c:pt idx="424464">
                  <c:v>0</c:v>
                </c:pt>
                <c:pt idx="424465">
                  <c:v>0</c:v>
                </c:pt>
                <c:pt idx="424466">
                  <c:v>0</c:v>
                </c:pt>
                <c:pt idx="424467">
                  <c:v>0</c:v>
                </c:pt>
                <c:pt idx="424468">
                  <c:v>0</c:v>
                </c:pt>
                <c:pt idx="424469">
                  <c:v>0</c:v>
                </c:pt>
                <c:pt idx="424470">
                  <c:v>0</c:v>
                </c:pt>
                <c:pt idx="424471">
                  <c:v>0</c:v>
                </c:pt>
                <c:pt idx="424472">
                  <c:v>0</c:v>
                </c:pt>
                <c:pt idx="424473">
                  <c:v>0</c:v>
                </c:pt>
                <c:pt idx="424474">
                  <c:v>0</c:v>
                </c:pt>
                <c:pt idx="424475">
                  <c:v>0</c:v>
                </c:pt>
                <c:pt idx="424476">
                  <c:v>0</c:v>
                </c:pt>
                <c:pt idx="424477">
                  <c:v>0</c:v>
                </c:pt>
                <c:pt idx="424478">
                  <c:v>0</c:v>
                </c:pt>
                <c:pt idx="424479">
                  <c:v>0</c:v>
                </c:pt>
                <c:pt idx="424480">
                  <c:v>0</c:v>
                </c:pt>
                <c:pt idx="424481">
                  <c:v>0</c:v>
                </c:pt>
                <c:pt idx="424482">
                  <c:v>0</c:v>
                </c:pt>
                <c:pt idx="424483">
                  <c:v>0</c:v>
                </c:pt>
                <c:pt idx="424484">
                  <c:v>0</c:v>
                </c:pt>
                <c:pt idx="424485">
                  <c:v>0</c:v>
                </c:pt>
                <c:pt idx="424486">
                  <c:v>0</c:v>
                </c:pt>
                <c:pt idx="424487">
                  <c:v>0</c:v>
                </c:pt>
                <c:pt idx="424488">
                  <c:v>0</c:v>
                </c:pt>
                <c:pt idx="424489">
                  <c:v>0</c:v>
                </c:pt>
                <c:pt idx="424490">
                  <c:v>0</c:v>
                </c:pt>
                <c:pt idx="424491">
                  <c:v>0</c:v>
                </c:pt>
                <c:pt idx="424492">
                  <c:v>0</c:v>
                </c:pt>
                <c:pt idx="424493">
                  <c:v>0</c:v>
                </c:pt>
                <c:pt idx="424494">
                  <c:v>0</c:v>
                </c:pt>
                <c:pt idx="424495">
                  <c:v>0</c:v>
                </c:pt>
                <c:pt idx="424496">
                  <c:v>0</c:v>
                </c:pt>
                <c:pt idx="424497">
                  <c:v>0</c:v>
                </c:pt>
                <c:pt idx="424498">
                  <c:v>0</c:v>
                </c:pt>
                <c:pt idx="424499">
                  <c:v>0</c:v>
                </c:pt>
                <c:pt idx="424500">
                  <c:v>0</c:v>
                </c:pt>
                <c:pt idx="424501">
                  <c:v>0</c:v>
                </c:pt>
                <c:pt idx="424502">
                  <c:v>0</c:v>
                </c:pt>
                <c:pt idx="424503">
                  <c:v>0</c:v>
                </c:pt>
                <c:pt idx="424504">
                  <c:v>0</c:v>
                </c:pt>
                <c:pt idx="424505">
                  <c:v>0</c:v>
                </c:pt>
                <c:pt idx="424506">
                  <c:v>0</c:v>
                </c:pt>
                <c:pt idx="424507">
                  <c:v>0</c:v>
                </c:pt>
                <c:pt idx="424508">
                  <c:v>0</c:v>
                </c:pt>
                <c:pt idx="424509">
                  <c:v>0</c:v>
                </c:pt>
                <c:pt idx="424510">
                  <c:v>0</c:v>
                </c:pt>
                <c:pt idx="424511">
                  <c:v>0</c:v>
                </c:pt>
                <c:pt idx="424512">
                  <c:v>0</c:v>
                </c:pt>
                <c:pt idx="424513">
                  <c:v>0</c:v>
                </c:pt>
                <c:pt idx="424514">
                  <c:v>0</c:v>
                </c:pt>
                <c:pt idx="424515">
                  <c:v>0</c:v>
                </c:pt>
                <c:pt idx="424516">
                  <c:v>0</c:v>
                </c:pt>
                <c:pt idx="424517">
                  <c:v>0</c:v>
                </c:pt>
                <c:pt idx="424518">
                  <c:v>0</c:v>
                </c:pt>
                <c:pt idx="424519">
                  <c:v>0</c:v>
                </c:pt>
                <c:pt idx="424520">
                  <c:v>0</c:v>
                </c:pt>
                <c:pt idx="424521">
                  <c:v>0</c:v>
                </c:pt>
                <c:pt idx="424522">
                  <c:v>0</c:v>
                </c:pt>
                <c:pt idx="424523">
                  <c:v>0</c:v>
                </c:pt>
                <c:pt idx="424524">
                  <c:v>0</c:v>
                </c:pt>
                <c:pt idx="424525">
                  <c:v>0</c:v>
                </c:pt>
                <c:pt idx="424526">
                  <c:v>0</c:v>
                </c:pt>
                <c:pt idx="424527">
                  <c:v>0</c:v>
                </c:pt>
                <c:pt idx="424528">
                  <c:v>0</c:v>
                </c:pt>
                <c:pt idx="424529">
                  <c:v>0</c:v>
                </c:pt>
                <c:pt idx="424530">
                  <c:v>0</c:v>
                </c:pt>
                <c:pt idx="424531">
                  <c:v>0</c:v>
                </c:pt>
                <c:pt idx="424532">
                  <c:v>0</c:v>
                </c:pt>
                <c:pt idx="424533">
                  <c:v>0</c:v>
                </c:pt>
                <c:pt idx="424534">
                  <c:v>0</c:v>
                </c:pt>
                <c:pt idx="424535">
                  <c:v>0</c:v>
                </c:pt>
                <c:pt idx="424536">
                  <c:v>0</c:v>
                </c:pt>
                <c:pt idx="424537">
                  <c:v>0</c:v>
                </c:pt>
                <c:pt idx="424538">
                  <c:v>0</c:v>
                </c:pt>
                <c:pt idx="424539">
                  <c:v>0</c:v>
                </c:pt>
                <c:pt idx="424540">
                  <c:v>0</c:v>
                </c:pt>
                <c:pt idx="424541">
                  <c:v>0</c:v>
                </c:pt>
                <c:pt idx="424542">
                  <c:v>0</c:v>
                </c:pt>
                <c:pt idx="424543">
                  <c:v>0</c:v>
                </c:pt>
                <c:pt idx="424544">
                  <c:v>0</c:v>
                </c:pt>
                <c:pt idx="424545">
                  <c:v>0</c:v>
                </c:pt>
                <c:pt idx="424546">
                  <c:v>0</c:v>
                </c:pt>
                <c:pt idx="424547">
                  <c:v>0</c:v>
                </c:pt>
                <c:pt idx="424548">
                  <c:v>0</c:v>
                </c:pt>
                <c:pt idx="424549">
                  <c:v>0</c:v>
                </c:pt>
                <c:pt idx="424550">
                  <c:v>0</c:v>
                </c:pt>
                <c:pt idx="424551">
                  <c:v>0</c:v>
                </c:pt>
                <c:pt idx="424552">
                  <c:v>0</c:v>
                </c:pt>
                <c:pt idx="424553">
                  <c:v>0</c:v>
                </c:pt>
                <c:pt idx="424554">
                  <c:v>0</c:v>
                </c:pt>
                <c:pt idx="424555">
                  <c:v>0</c:v>
                </c:pt>
                <c:pt idx="424556">
                  <c:v>0</c:v>
                </c:pt>
                <c:pt idx="424557">
                  <c:v>0</c:v>
                </c:pt>
                <c:pt idx="424558">
                  <c:v>0</c:v>
                </c:pt>
                <c:pt idx="424559">
                  <c:v>0</c:v>
                </c:pt>
                <c:pt idx="424560">
                  <c:v>0</c:v>
                </c:pt>
                <c:pt idx="424561">
                  <c:v>0</c:v>
                </c:pt>
                <c:pt idx="424562">
                  <c:v>0</c:v>
                </c:pt>
                <c:pt idx="424563">
                  <c:v>0</c:v>
                </c:pt>
                <c:pt idx="424564">
                  <c:v>0</c:v>
                </c:pt>
                <c:pt idx="424565">
                  <c:v>0</c:v>
                </c:pt>
                <c:pt idx="424566">
                  <c:v>0</c:v>
                </c:pt>
                <c:pt idx="424567">
                  <c:v>0</c:v>
                </c:pt>
                <c:pt idx="424568">
                  <c:v>0</c:v>
                </c:pt>
                <c:pt idx="424569">
                  <c:v>0</c:v>
                </c:pt>
                <c:pt idx="424570">
                  <c:v>0</c:v>
                </c:pt>
                <c:pt idx="424571">
                  <c:v>0</c:v>
                </c:pt>
                <c:pt idx="424572">
                  <c:v>0</c:v>
                </c:pt>
                <c:pt idx="424573">
                  <c:v>0</c:v>
                </c:pt>
                <c:pt idx="424574">
                  <c:v>0</c:v>
                </c:pt>
                <c:pt idx="424575">
                  <c:v>0</c:v>
                </c:pt>
                <c:pt idx="424576">
                  <c:v>0</c:v>
                </c:pt>
                <c:pt idx="424577">
                  <c:v>0</c:v>
                </c:pt>
                <c:pt idx="424578">
                  <c:v>0</c:v>
                </c:pt>
                <c:pt idx="424579">
                  <c:v>0</c:v>
                </c:pt>
                <c:pt idx="424580">
                  <c:v>0</c:v>
                </c:pt>
                <c:pt idx="424581">
                  <c:v>0</c:v>
                </c:pt>
                <c:pt idx="424582">
                  <c:v>0</c:v>
                </c:pt>
                <c:pt idx="424583">
                  <c:v>0</c:v>
                </c:pt>
                <c:pt idx="424584">
                  <c:v>0</c:v>
                </c:pt>
                <c:pt idx="424585">
                  <c:v>0</c:v>
                </c:pt>
                <c:pt idx="424586">
                  <c:v>0</c:v>
                </c:pt>
                <c:pt idx="424587">
                  <c:v>0</c:v>
                </c:pt>
                <c:pt idx="424588">
                  <c:v>0</c:v>
                </c:pt>
                <c:pt idx="424589">
                  <c:v>0</c:v>
                </c:pt>
                <c:pt idx="424590">
                  <c:v>0</c:v>
                </c:pt>
                <c:pt idx="424591">
                  <c:v>0</c:v>
                </c:pt>
                <c:pt idx="424592">
                  <c:v>0</c:v>
                </c:pt>
                <c:pt idx="424593">
                  <c:v>0</c:v>
                </c:pt>
                <c:pt idx="424594">
                  <c:v>0</c:v>
                </c:pt>
                <c:pt idx="424595">
                  <c:v>0</c:v>
                </c:pt>
                <c:pt idx="424596">
                  <c:v>0</c:v>
                </c:pt>
                <c:pt idx="424597">
                  <c:v>0</c:v>
                </c:pt>
                <c:pt idx="424598">
                  <c:v>0</c:v>
                </c:pt>
                <c:pt idx="424599">
                  <c:v>0</c:v>
                </c:pt>
                <c:pt idx="424600">
                  <c:v>0</c:v>
                </c:pt>
                <c:pt idx="424601">
                  <c:v>0</c:v>
                </c:pt>
                <c:pt idx="424602">
                  <c:v>0</c:v>
                </c:pt>
                <c:pt idx="424603">
                  <c:v>0</c:v>
                </c:pt>
                <c:pt idx="424604">
                  <c:v>0</c:v>
                </c:pt>
                <c:pt idx="424605">
                  <c:v>0</c:v>
                </c:pt>
                <c:pt idx="424606">
                  <c:v>0</c:v>
                </c:pt>
                <c:pt idx="424607">
                  <c:v>0</c:v>
                </c:pt>
                <c:pt idx="424608">
                  <c:v>0</c:v>
                </c:pt>
                <c:pt idx="424609">
                  <c:v>0</c:v>
                </c:pt>
                <c:pt idx="424610">
                  <c:v>0</c:v>
                </c:pt>
                <c:pt idx="424611">
                  <c:v>0</c:v>
                </c:pt>
                <c:pt idx="424612">
                  <c:v>0</c:v>
                </c:pt>
                <c:pt idx="424613">
                  <c:v>0</c:v>
                </c:pt>
                <c:pt idx="424614">
                  <c:v>0</c:v>
                </c:pt>
                <c:pt idx="424615">
                  <c:v>0</c:v>
                </c:pt>
                <c:pt idx="424616">
                  <c:v>0</c:v>
                </c:pt>
                <c:pt idx="424617">
                  <c:v>0</c:v>
                </c:pt>
                <c:pt idx="424618">
                  <c:v>0</c:v>
                </c:pt>
                <c:pt idx="424619">
                  <c:v>0</c:v>
                </c:pt>
                <c:pt idx="424620">
                  <c:v>0</c:v>
                </c:pt>
                <c:pt idx="424621">
                  <c:v>0</c:v>
                </c:pt>
                <c:pt idx="424622">
                  <c:v>0</c:v>
                </c:pt>
                <c:pt idx="424623">
                  <c:v>0</c:v>
                </c:pt>
                <c:pt idx="424624">
                  <c:v>0</c:v>
                </c:pt>
                <c:pt idx="424625">
                  <c:v>0</c:v>
                </c:pt>
                <c:pt idx="424626">
                  <c:v>0</c:v>
                </c:pt>
                <c:pt idx="424627">
                  <c:v>0</c:v>
                </c:pt>
                <c:pt idx="424628">
                  <c:v>0</c:v>
                </c:pt>
                <c:pt idx="424629">
                  <c:v>0</c:v>
                </c:pt>
                <c:pt idx="424630">
                  <c:v>0</c:v>
                </c:pt>
                <c:pt idx="424631">
                  <c:v>0</c:v>
                </c:pt>
                <c:pt idx="424632">
                  <c:v>0</c:v>
                </c:pt>
                <c:pt idx="424633">
                  <c:v>0</c:v>
                </c:pt>
                <c:pt idx="424634">
                  <c:v>0</c:v>
                </c:pt>
                <c:pt idx="424635">
                  <c:v>0</c:v>
                </c:pt>
                <c:pt idx="424636">
                  <c:v>0</c:v>
                </c:pt>
                <c:pt idx="424637">
                  <c:v>0</c:v>
                </c:pt>
                <c:pt idx="424638">
                  <c:v>0</c:v>
                </c:pt>
                <c:pt idx="424639">
                  <c:v>0</c:v>
                </c:pt>
                <c:pt idx="424640">
                  <c:v>0</c:v>
                </c:pt>
                <c:pt idx="424641">
                  <c:v>0</c:v>
                </c:pt>
                <c:pt idx="424642">
                  <c:v>0</c:v>
                </c:pt>
                <c:pt idx="424643">
                  <c:v>0</c:v>
                </c:pt>
                <c:pt idx="424644">
                  <c:v>0</c:v>
                </c:pt>
                <c:pt idx="424645">
                  <c:v>0</c:v>
                </c:pt>
                <c:pt idx="424646">
                  <c:v>0</c:v>
                </c:pt>
                <c:pt idx="424647">
                  <c:v>0</c:v>
                </c:pt>
                <c:pt idx="424648">
                  <c:v>0</c:v>
                </c:pt>
                <c:pt idx="424649">
                  <c:v>0</c:v>
                </c:pt>
                <c:pt idx="424650">
                  <c:v>0</c:v>
                </c:pt>
                <c:pt idx="424651">
                  <c:v>0</c:v>
                </c:pt>
                <c:pt idx="424652">
                  <c:v>0</c:v>
                </c:pt>
                <c:pt idx="424653">
                  <c:v>0</c:v>
                </c:pt>
                <c:pt idx="424654">
                  <c:v>0</c:v>
                </c:pt>
                <c:pt idx="424655">
                  <c:v>0</c:v>
                </c:pt>
                <c:pt idx="424656">
                  <c:v>0</c:v>
                </c:pt>
                <c:pt idx="424657">
                  <c:v>0</c:v>
                </c:pt>
                <c:pt idx="424658">
                  <c:v>0</c:v>
                </c:pt>
                <c:pt idx="424659">
                  <c:v>0</c:v>
                </c:pt>
                <c:pt idx="424660">
                  <c:v>0</c:v>
                </c:pt>
                <c:pt idx="424661">
                  <c:v>0</c:v>
                </c:pt>
                <c:pt idx="424662">
                  <c:v>0</c:v>
                </c:pt>
                <c:pt idx="424663">
                  <c:v>0</c:v>
                </c:pt>
                <c:pt idx="424664">
                  <c:v>0</c:v>
                </c:pt>
                <c:pt idx="424665">
                  <c:v>0</c:v>
                </c:pt>
                <c:pt idx="424666">
                  <c:v>0</c:v>
                </c:pt>
                <c:pt idx="424667">
                  <c:v>0</c:v>
                </c:pt>
                <c:pt idx="424668">
                  <c:v>0</c:v>
                </c:pt>
                <c:pt idx="424669">
                  <c:v>0</c:v>
                </c:pt>
                <c:pt idx="424670">
                  <c:v>0</c:v>
                </c:pt>
                <c:pt idx="424671">
                  <c:v>0</c:v>
                </c:pt>
                <c:pt idx="424672">
                  <c:v>0</c:v>
                </c:pt>
                <c:pt idx="424673">
                  <c:v>0</c:v>
                </c:pt>
                <c:pt idx="424674">
                  <c:v>0</c:v>
                </c:pt>
                <c:pt idx="424675">
                  <c:v>0</c:v>
                </c:pt>
                <c:pt idx="424676">
                  <c:v>0</c:v>
                </c:pt>
                <c:pt idx="424677">
                  <c:v>0</c:v>
                </c:pt>
                <c:pt idx="424678">
                  <c:v>0</c:v>
                </c:pt>
                <c:pt idx="424679">
                  <c:v>0</c:v>
                </c:pt>
                <c:pt idx="424680">
                  <c:v>0</c:v>
                </c:pt>
                <c:pt idx="424681">
                  <c:v>0</c:v>
                </c:pt>
                <c:pt idx="424682">
                  <c:v>0</c:v>
                </c:pt>
                <c:pt idx="424683">
                  <c:v>0</c:v>
                </c:pt>
                <c:pt idx="424684">
                  <c:v>0</c:v>
                </c:pt>
                <c:pt idx="424685">
                  <c:v>0</c:v>
                </c:pt>
                <c:pt idx="424686">
                  <c:v>0</c:v>
                </c:pt>
                <c:pt idx="424687">
                  <c:v>0</c:v>
                </c:pt>
                <c:pt idx="424688">
                  <c:v>0</c:v>
                </c:pt>
                <c:pt idx="424689">
                  <c:v>0</c:v>
                </c:pt>
                <c:pt idx="424690">
                  <c:v>0</c:v>
                </c:pt>
                <c:pt idx="424691">
                  <c:v>0</c:v>
                </c:pt>
                <c:pt idx="424692">
                  <c:v>0</c:v>
                </c:pt>
                <c:pt idx="424693">
                  <c:v>0</c:v>
                </c:pt>
                <c:pt idx="424694">
                  <c:v>0</c:v>
                </c:pt>
                <c:pt idx="424695">
                  <c:v>0</c:v>
                </c:pt>
                <c:pt idx="424696">
                  <c:v>0</c:v>
                </c:pt>
                <c:pt idx="424697">
                  <c:v>0</c:v>
                </c:pt>
                <c:pt idx="424698">
                  <c:v>0</c:v>
                </c:pt>
                <c:pt idx="424699">
                  <c:v>0</c:v>
                </c:pt>
                <c:pt idx="424700">
                  <c:v>0</c:v>
                </c:pt>
                <c:pt idx="424701">
                  <c:v>0</c:v>
                </c:pt>
                <c:pt idx="424702">
                  <c:v>0</c:v>
                </c:pt>
                <c:pt idx="424703">
                  <c:v>0</c:v>
                </c:pt>
                <c:pt idx="424704">
                  <c:v>0</c:v>
                </c:pt>
                <c:pt idx="424705">
                  <c:v>0</c:v>
                </c:pt>
                <c:pt idx="424706">
                  <c:v>0</c:v>
                </c:pt>
                <c:pt idx="424707">
                  <c:v>0</c:v>
                </c:pt>
                <c:pt idx="424708">
                  <c:v>0</c:v>
                </c:pt>
                <c:pt idx="424709">
                  <c:v>0</c:v>
                </c:pt>
                <c:pt idx="424710">
                  <c:v>0</c:v>
                </c:pt>
                <c:pt idx="424711">
                  <c:v>0</c:v>
                </c:pt>
                <c:pt idx="424712">
                  <c:v>0</c:v>
                </c:pt>
                <c:pt idx="424713">
                  <c:v>0</c:v>
                </c:pt>
                <c:pt idx="424714">
                  <c:v>0</c:v>
                </c:pt>
                <c:pt idx="424715">
                  <c:v>0</c:v>
                </c:pt>
                <c:pt idx="424716">
                  <c:v>0</c:v>
                </c:pt>
                <c:pt idx="424717">
                  <c:v>0</c:v>
                </c:pt>
                <c:pt idx="424718">
                  <c:v>0</c:v>
                </c:pt>
                <c:pt idx="424719">
                  <c:v>0</c:v>
                </c:pt>
                <c:pt idx="424720">
                  <c:v>0</c:v>
                </c:pt>
                <c:pt idx="424721">
                  <c:v>0</c:v>
                </c:pt>
                <c:pt idx="424722">
                  <c:v>0</c:v>
                </c:pt>
                <c:pt idx="424723">
                  <c:v>0</c:v>
                </c:pt>
                <c:pt idx="424724">
                  <c:v>0</c:v>
                </c:pt>
                <c:pt idx="424725">
                  <c:v>0</c:v>
                </c:pt>
                <c:pt idx="424726">
                  <c:v>0</c:v>
                </c:pt>
                <c:pt idx="424727">
                  <c:v>0</c:v>
                </c:pt>
                <c:pt idx="424728">
                  <c:v>0</c:v>
                </c:pt>
                <c:pt idx="424729">
                  <c:v>0</c:v>
                </c:pt>
                <c:pt idx="424730">
                  <c:v>0</c:v>
                </c:pt>
                <c:pt idx="424731">
                  <c:v>0</c:v>
                </c:pt>
                <c:pt idx="424732">
                  <c:v>0</c:v>
                </c:pt>
                <c:pt idx="424733">
                  <c:v>0</c:v>
                </c:pt>
                <c:pt idx="424734">
                  <c:v>0</c:v>
                </c:pt>
                <c:pt idx="424735">
                  <c:v>0</c:v>
                </c:pt>
                <c:pt idx="424736">
                  <c:v>0</c:v>
                </c:pt>
                <c:pt idx="424737">
                  <c:v>0</c:v>
                </c:pt>
                <c:pt idx="424738">
                  <c:v>0</c:v>
                </c:pt>
                <c:pt idx="424739">
                  <c:v>0</c:v>
                </c:pt>
                <c:pt idx="424740">
                  <c:v>0</c:v>
                </c:pt>
                <c:pt idx="424741">
                  <c:v>0</c:v>
                </c:pt>
                <c:pt idx="424742">
                  <c:v>0</c:v>
                </c:pt>
                <c:pt idx="424743">
                  <c:v>0</c:v>
                </c:pt>
                <c:pt idx="424744">
                  <c:v>0</c:v>
                </c:pt>
                <c:pt idx="424745">
                  <c:v>0</c:v>
                </c:pt>
                <c:pt idx="424746">
                  <c:v>0</c:v>
                </c:pt>
                <c:pt idx="424747">
                  <c:v>0</c:v>
                </c:pt>
                <c:pt idx="424748">
                  <c:v>0</c:v>
                </c:pt>
                <c:pt idx="424749">
                  <c:v>0</c:v>
                </c:pt>
                <c:pt idx="424750">
                  <c:v>0</c:v>
                </c:pt>
                <c:pt idx="424751">
                  <c:v>0</c:v>
                </c:pt>
                <c:pt idx="424752">
                  <c:v>0</c:v>
                </c:pt>
                <c:pt idx="424753">
                  <c:v>0</c:v>
                </c:pt>
                <c:pt idx="424754">
                  <c:v>0</c:v>
                </c:pt>
                <c:pt idx="424755">
                  <c:v>0</c:v>
                </c:pt>
                <c:pt idx="424756">
                  <c:v>0</c:v>
                </c:pt>
                <c:pt idx="424757">
                  <c:v>0</c:v>
                </c:pt>
                <c:pt idx="424758">
                  <c:v>0</c:v>
                </c:pt>
                <c:pt idx="424759">
                  <c:v>0</c:v>
                </c:pt>
                <c:pt idx="424760">
                  <c:v>0</c:v>
                </c:pt>
                <c:pt idx="424761">
                  <c:v>0</c:v>
                </c:pt>
                <c:pt idx="424762">
                  <c:v>0</c:v>
                </c:pt>
                <c:pt idx="424763">
                  <c:v>0</c:v>
                </c:pt>
                <c:pt idx="424764">
                  <c:v>0</c:v>
                </c:pt>
                <c:pt idx="424765">
                  <c:v>0</c:v>
                </c:pt>
                <c:pt idx="424766">
                  <c:v>0</c:v>
                </c:pt>
                <c:pt idx="424767">
                  <c:v>0</c:v>
                </c:pt>
                <c:pt idx="424768">
                  <c:v>0</c:v>
                </c:pt>
                <c:pt idx="424769">
                  <c:v>0</c:v>
                </c:pt>
                <c:pt idx="424770">
                  <c:v>0</c:v>
                </c:pt>
                <c:pt idx="424771">
                  <c:v>0</c:v>
                </c:pt>
                <c:pt idx="424772">
                  <c:v>0</c:v>
                </c:pt>
                <c:pt idx="424773">
                  <c:v>0</c:v>
                </c:pt>
                <c:pt idx="424774">
                  <c:v>0</c:v>
                </c:pt>
                <c:pt idx="424775">
                  <c:v>0</c:v>
                </c:pt>
                <c:pt idx="424776">
                  <c:v>0</c:v>
                </c:pt>
                <c:pt idx="424777">
                  <c:v>0</c:v>
                </c:pt>
                <c:pt idx="424778">
                  <c:v>0</c:v>
                </c:pt>
                <c:pt idx="424779">
                  <c:v>0</c:v>
                </c:pt>
                <c:pt idx="424780">
                  <c:v>0</c:v>
                </c:pt>
                <c:pt idx="424781">
                  <c:v>0</c:v>
                </c:pt>
                <c:pt idx="424782">
                  <c:v>0</c:v>
                </c:pt>
                <c:pt idx="424783">
                  <c:v>0</c:v>
                </c:pt>
                <c:pt idx="424784">
                  <c:v>0</c:v>
                </c:pt>
                <c:pt idx="424785">
                  <c:v>0</c:v>
                </c:pt>
                <c:pt idx="424786">
                  <c:v>0</c:v>
                </c:pt>
                <c:pt idx="424787">
                  <c:v>0</c:v>
                </c:pt>
                <c:pt idx="424788">
                  <c:v>0</c:v>
                </c:pt>
                <c:pt idx="424789">
                  <c:v>0</c:v>
                </c:pt>
                <c:pt idx="424790">
                  <c:v>0</c:v>
                </c:pt>
                <c:pt idx="424791">
                  <c:v>0</c:v>
                </c:pt>
                <c:pt idx="424792">
                  <c:v>0</c:v>
                </c:pt>
                <c:pt idx="424793">
                  <c:v>0</c:v>
                </c:pt>
                <c:pt idx="424794">
                  <c:v>0</c:v>
                </c:pt>
                <c:pt idx="424795">
                  <c:v>0</c:v>
                </c:pt>
                <c:pt idx="424796">
                  <c:v>0</c:v>
                </c:pt>
                <c:pt idx="424797">
                  <c:v>0</c:v>
                </c:pt>
                <c:pt idx="424798">
                  <c:v>0</c:v>
                </c:pt>
                <c:pt idx="424799">
                  <c:v>0</c:v>
                </c:pt>
                <c:pt idx="424800">
                  <c:v>0</c:v>
                </c:pt>
                <c:pt idx="424801">
                  <c:v>0</c:v>
                </c:pt>
                <c:pt idx="424802">
                  <c:v>0</c:v>
                </c:pt>
                <c:pt idx="424803">
                  <c:v>0</c:v>
                </c:pt>
                <c:pt idx="424804">
                  <c:v>0</c:v>
                </c:pt>
                <c:pt idx="424805">
                  <c:v>0</c:v>
                </c:pt>
                <c:pt idx="424806">
                  <c:v>0</c:v>
                </c:pt>
                <c:pt idx="424807">
                  <c:v>0</c:v>
                </c:pt>
                <c:pt idx="424808">
                  <c:v>0</c:v>
                </c:pt>
                <c:pt idx="424809">
                  <c:v>0</c:v>
                </c:pt>
                <c:pt idx="424810">
                  <c:v>0</c:v>
                </c:pt>
                <c:pt idx="424811">
                  <c:v>0</c:v>
                </c:pt>
                <c:pt idx="424812">
                  <c:v>0</c:v>
                </c:pt>
                <c:pt idx="424813">
                  <c:v>0</c:v>
                </c:pt>
                <c:pt idx="424814">
                  <c:v>0</c:v>
                </c:pt>
                <c:pt idx="424815">
                  <c:v>0</c:v>
                </c:pt>
                <c:pt idx="424816">
                  <c:v>0</c:v>
                </c:pt>
                <c:pt idx="424817">
                  <c:v>0</c:v>
                </c:pt>
                <c:pt idx="424818">
                  <c:v>0</c:v>
                </c:pt>
                <c:pt idx="424819">
                  <c:v>0</c:v>
                </c:pt>
                <c:pt idx="424820">
                  <c:v>0</c:v>
                </c:pt>
                <c:pt idx="424821">
                  <c:v>0</c:v>
                </c:pt>
                <c:pt idx="424822">
                  <c:v>0</c:v>
                </c:pt>
                <c:pt idx="424823">
                  <c:v>0</c:v>
                </c:pt>
                <c:pt idx="424824">
                  <c:v>0</c:v>
                </c:pt>
                <c:pt idx="424825">
                  <c:v>0</c:v>
                </c:pt>
                <c:pt idx="424826">
                  <c:v>0</c:v>
                </c:pt>
                <c:pt idx="424827">
                  <c:v>0</c:v>
                </c:pt>
                <c:pt idx="424828">
                  <c:v>0</c:v>
                </c:pt>
                <c:pt idx="424829">
                  <c:v>0</c:v>
                </c:pt>
                <c:pt idx="424830">
                  <c:v>0</c:v>
                </c:pt>
                <c:pt idx="424831">
                  <c:v>0</c:v>
                </c:pt>
                <c:pt idx="424832">
                  <c:v>0</c:v>
                </c:pt>
                <c:pt idx="424833">
                  <c:v>0</c:v>
                </c:pt>
                <c:pt idx="424834">
                  <c:v>0</c:v>
                </c:pt>
                <c:pt idx="424835">
                  <c:v>0</c:v>
                </c:pt>
                <c:pt idx="424836">
                  <c:v>0</c:v>
                </c:pt>
                <c:pt idx="424837">
                  <c:v>0</c:v>
                </c:pt>
                <c:pt idx="424838">
                  <c:v>0</c:v>
                </c:pt>
                <c:pt idx="424839">
                  <c:v>0</c:v>
                </c:pt>
                <c:pt idx="424840">
                  <c:v>0</c:v>
                </c:pt>
                <c:pt idx="424841">
                  <c:v>0</c:v>
                </c:pt>
                <c:pt idx="424842">
                  <c:v>0</c:v>
                </c:pt>
                <c:pt idx="424843">
                  <c:v>0</c:v>
                </c:pt>
                <c:pt idx="424844">
                  <c:v>0</c:v>
                </c:pt>
                <c:pt idx="424845">
                  <c:v>0</c:v>
                </c:pt>
                <c:pt idx="424846">
                  <c:v>0</c:v>
                </c:pt>
                <c:pt idx="424847">
                  <c:v>0</c:v>
                </c:pt>
                <c:pt idx="424848">
                  <c:v>0</c:v>
                </c:pt>
                <c:pt idx="424849">
                  <c:v>0</c:v>
                </c:pt>
                <c:pt idx="424850">
                  <c:v>0</c:v>
                </c:pt>
                <c:pt idx="424851">
                  <c:v>0</c:v>
                </c:pt>
                <c:pt idx="424852">
                  <c:v>0</c:v>
                </c:pt>
                <c:pt idx="424853">
                  <c:v>0</c:v>
                </c:pt>
                <c:pt idx="424854">
                  <c:v>0</c:v>
                </c:pt>
                <c:pt idx="424855">
                  <c:v>0</c:v>
                </c:pt>
                <c:pt idx="424856">
                  <c:v>0</c:v>
                </c:pt>
                <c:pt idx="424857">
                  <c:v>0</c:v>
                </c:pt>
                <c:pt idx="424858">
                  <c:v>0</c:v>
                </c:pt>
                <c:pt idx="424859">
                  <c:v>0</c:v>
                </c:pt>
                <c:pt idx="424860">
                  <c:v>0</c:v>
                </c:pt>
                <c:pt idx="424861">
                  <c:v>0</c:v>
                </c:pt>
                <c:pt idx="424862">
                  <c:v>0</c:v>
                </c:pt>
                <c:pt idx="424863">
                  <c:v>0</c:v>
                </c:pt>
                <c:pt idx="424864">
                  <c:v>0</c:v>
                </c:pt>
                <c:pt idx="424865">
                  <c:v>0</c:v>
                </c:pt>
                <c:pt idx="424866">
                  <c:v>0</c:v>
                </c:pt>
                <c:pt idx="424867">
                  <c:v>0</c:v>
                </c:pt>
                <c:pt idx="424868">
                  <c:v>0</c:v>
                </c:pt>
                <c:pt idx="424869">
                  <c:v>0</c:v>
                </c:pt>
                <c:pt idx="424870">
                  <c:v>0</c:v>
                </c:pt>
                <c:pt idx="424871">
                  <c:v>0</c:v>
                </c:pt>
                <c:pt idx="424872">
                  <c:v>0</c:v>
                </c:pt>
                <c:pt idx="424873">
                  <c:v>0</c:v>
                </c:pt>
                <c:pt idx="424874">
                  <c:v>0</c:v>
                </c:pt>
                <c:pt idx="424875">
                  <c:v>0</c:v>
                </c:pt>
                <c:pt idx="424876">
                  <c:v>0</c:v>
                </c:pt>
                <c:pt idx="424877">
                  <c:v>0</c:v>
                </c:pt>
                <c:pt idx="424878">
                  <c:v>0</c:v>
                </c:pt>
                <c:pt idx="424879">
                  <c:v>0</c:v>
                </c:pt>
                <c:pt idx="424880">
                  <c:v>0</c:v>
                </c:pt>
                <c:pt idx="424881">
                  <c:v>0</c:v>
                </c:pt>
                <c:pt idx="424882">
                  <c:v>0</c:v>
                </c:pt>
                <c:pt idx="424883">
                  <c:v>0</c:v>
                </c:pt>
                <c:pt idx="424884">
                  <c:v>0</c:v>
                </c:pt>
                <c:pt idx="424885">
                  <c:v>0</c:v>
                </c:pt>
                <c:pt idx="424886">
                  <c:v>0</c:v>
                </c:pt>
                <c:pt idx="424887">
                  <c:v>0</c:v>
                </c:pt>
                <c:pt idx="424888">
                  <c:v>0</c:v>
                </c:pt>
                <c:pt idx="424889">
                  <c:v>0</c:v>
                </c:pt>
                <c:pt idx="424890">
                  <c:v>0</c:v>
                </c:pt>
                <c:pt idx="424891">
                  <c:v>0</c:v>
                </c:pt>
                <c:pt idx="424892">
                  <c:v>0</c:v>
                </c:pt>
                <c:pt idx="424893">
                  <c:v>0</c:v>
                </c:pt>
                <c:pt idx="424894">
                  <c:v>0</c:v>
                </c:pt>
                <c:pt idx="424895">
                  <c:v>0</c:v>
                </c:pt>
                <c:pt idx="424896">
                  <c:v>0</c:v>
                </c:pt>
                <c:pt idx="424897">
                  <c:v>0</c:v>
                </c:pt>
                <c:pt idx="424898">
                  <c:v>0</c:v>
                </c:pt>
                <c:pt idx="424899">
                  <c:v>0</c:v>
                </c:pt>
                <c:pt idx="424900">
                  <c:v>0</c:v>
                </c:pt>
                <c:pt idx="424901">
                  <c:v>0</c:v>
                </c:pt>
                <c:pt idx="424902">
                  <c:v>0</c:v>
                </c:pt>
                <c:pt idx="424903">
                  <c:v>0</c:v>
                </c:pt>
                <c:pt idx="424904">
                  <c:v>0</c:v>
                </c:pt>
                <c:pt idx="424905">
                  <c:v>0</c:v>
                </c:pt>
                <c:pt idx="424906">
                  <c:v>0</c:v>
                </c:pt>
                <c:pt idx="424907">
                  <c:v>0</c:v>
                </c:pt>
                <c:pt idx="424908">
                  <c:v>0</c:v>
                </c:pt>
                <c:pt idx="424909">
                  <c:v>0</c:v>
                </c:pt>
                <c:pt idx="424910">
                  <c:v>0</c:v>
                </c:pt>
                <c:pt idx="424911">
                  <c:v>0</c:v>
                </c:pt>
                <c:pt idx="424912">
                  <c:v>0</c:v>
                </c:pt>
                <c:pt idx="424913">
                  <c:v>0</c:v>
                </c:pt>
                <c:pt idx="424914">
                  <c:v>0</c:v>
                </c:pt>
                <c:pt idx="424915">
                  <c:v>0</c:v>
                </c:pt>
                <c:pt idx="424916">
                  <c:v>0</c:v>
                </c:pt>
                <c:pt idx="424917">
                  <c:v>0</c:v>
                </c:pt>
                <c:pt idx="424918">
                  <c:v>0</c:v>
                </c:pt>
                <c:pt idx="424919">
                  <c:v>0</c:v>
                </c:pt>
                <c:pt idx="424920">
                  <c:v>0</c:v>
                </c:pt>
                <c:pt idx="424921">
                  <c:v>0</c:v>
                </c:pt>
                <c:pt idx="424922">
                  <c:v>0</c:v>
                </c:pt>
                <c:pt idx="424923">
                  <c:v>0</c:v>
                </c:pt>
                <c:pt idx="424924">
                  <c:v>0</c:v>
                </c:pt>
                <c:pt idx="424925">
                  <c:v>0</c:v>
                </c:pt>
                <c:pt idx="424926">
                  <c:v>0</c:v>
                </c:pt>
                <c:pt idx="424927">
                  <c:v>0</c:v>
                </c:pt>
                <c:pt idx="424928">
                  <c:v>0</c:v>
                </c:pt>
                <c:pt idx="424929">
                  <c:v>0</c:v>
                </c:pt>
                <c:pt idx="424930">
                  <c:v>0</c:v>
                </c:pt>
                <c:pt idx="424931">
                  <c:v>0</c:v>
                </c:pt>
                <c:pt idx="424932">
                  <c:v>0</c:v>
                </c:pt>
                <c:pt idx="424933">
                  <c:v>0</c:v>
                </c:pt>
                <c:pt idx="424934">
                  <c:v>0</c:v>
                </c:pt>
                <c:pt idx="424935">
                  <c:v>0</c:v>
                </c:pt>
                <c:pt idx="424936">
                  <c:v>0</c:v>
                </c:pt>
                <c:pt idx="424937">
                  <c:v>0</c:v>
                </c:pt>
                <c:pt idx="424938">
                  <c:v>0</c:v>
                </c:pt>
                <c:pt idx="424939">
                  <c:v>0</c:v>
                </c:pt>
                <c:pt idx="424940">
                  <c:v>0</c:v>
                </c:pt>
                <c:pt idx="424941">
                  <c:v>0</c:v>
                </c:pt>
                <c:pt idx="424942">
                  <c:v>0</c:v>
                </c:pt>
                <c:pt idx="424943">
                  <c:v>0</c:v>
                </c:pt>
                <c:pt idx="424944">
                  <c:v>0</c:v>
                </c:pt>
                <c:pt idx="424945">
                  <c:v>0</c:v>
                </c:pt>
                <c:pt idx="424946">
                  <c:v>0</c:v>
                </c:pt>
                <c:pt idx="424947">
                  <c:v>0</c:v>
                </c:pt>
                <c:pt idx="424948">
                  <c:v>0</c:v>
                </c:pt>
                <c:pt idx="424949">
                  <c:v>0</c:v>
                </c:pt>
                <c:pt idx="424950">
                  <c:v>0</c:v>
                </c:pt>
                <c:pt idx="424951">
                  <c:v>0</c:v>
                </c:pt>
                <c:pt idx="424952">
                  <c:v>0</c:v>
                </c:pt>
                <c:pt idx="424953">
                  <c:v>0</c:v>
                </c:pt>
                <c:pt idx="424954">
                  <c:v>0</c:v>
                </c:pt>
                <c:pt idx="424955">
                  <c:v>0</c:v>
                </c:pt>
                <c:pt idx="424956">
                  <c:v>0</c:v>
                </c:pt>
                <c:pt idx="424957">
                  <c:v>0</c:v>
                </c:pt>
                <c:pt idx="424958">
                  <c:v>0</c:v>
                </c:pt>
                <c:pt idx="424959">
                  <c:v>0</c:v>
                </c:pt>
                <c:pt idx="424960">
                  <c:v>0</c:v>
                </c:pt>
                <c:pt idx="424961">
                  <c:v>0</c:v>
                </c:pt>
                <c:pt idx="424962">
                  <c:v>0</c:v>
                </c:pt>
                <c:pt idx="424963">
                  <c:v>0</c:v>
                </c:pt>
                <c:pt idx="424964">
                  <c:v>0</c:v>
                </c:pt>
                <c:pt idx="424965">
                  <c:v>0</c:v>
                </c:pt>
                <c:pt idx="424966">
                  <c:v>0</c:v>
                </c:pt>
                <c:pt idx="424967">
                  <c:v>0</c:v>
                </c:pt>
                <c:pt idx="424968">
                  <c:v>0</c:v>
                </c:pt>
                <c:pt idx="424969">
                  <c:v>0</c:v>
                </c:pt>
                <c:pt idx="424970">
                  <c:v>0</c:v>
                </c:pt>
                <c:pt idx="424971">
                  <c:v>0</c:v>
                </c:pt>
                <c:pt idx="424972">
                  <c:v>0</c:v>
                </c:pt>
                <c:pt idx="424973">
                  <c:v>0</c:v>
                </c:pt>
                <c:pt idx="424974">
                  <c:v>0</c:v>
                </c:pt>
                <c:pt idx="424975">
                  <c:v>0</c:v>
                </c:pt>
                <c:pt idx="424976">
                  <c:v>0</c:v>
                </c:pt>
                <c:pt idx="424977">
                  <c:v>0</c:v>
                </c:pt>
                <c:pt idx="424978">
                  <c:v>0</c:v>
                </c:pt>
                <c:pt idx="424979">
                  <c:v>0</c:v>
                </c:pt>
                <c:pt idx="424980">
                  <c:v>0</c:v>
                </c:pt>
                <c:pt idx="424981">
                  <c:v>0</c:v>
                </c:pt>
                <c:pt idx="424982">
                  <c:v>0</c:v>
                </c:pt>
                <c:pt idx="424983">
                  <c:v>0</c:v>
                </c:pt>
                <c:pt idx="424984">
                  <c:v>0</c:v>
                </c:pt>
                <c:pt idx="424985">
                  <c:v>0</c:v>
                </c:pt>
                <c:pt idx="424986">
                  <c:v>0</c:v>
                </c:pt>
                <c:pt idx="424987">
                  <c:v>0</c:v>
                </c:pt>
                <c:pt idx="424988">
                  <c:v>0</c:v>
                </c:pt>
                <c:pt idx="424989">
                  <c:v>0</c:v>
                </c:pt>
                <c:pt idx="424990">
                  <c:v>0</c:v>
                </c:pt>
                <c:pt idx="424991">
                  <c:v>0</c:v>
                </c:pt>
                <c:pt idx="424992">
                  <c:v>0</c:v>
                </c:pt>
                <c:pt idx="424993">
                  <c:v>0</c:v>
                </c:pt>
                <c:pt idx="424994">
                  <c:v>0</c:v>
                </c:pt>
                <c:pt idx="424995">
                  <c:v>0</c:v>
                </c:pt>
                <c:pt idx="424996">
                  <c:v>0</c:v>
                </c:pt>
                <c:pt idx="424997">
                  <c:v>0</c:v>
                </c:pt>
                <c:pt idx="424998">
                  <c:v>0</c:v>
                </c:pt>
                <c:pt idx="424999">
                  <c:v>0</c:v>
                </c:pt>
                <c:pt idx="425000">
                  <c:v>0</c:v>
                </c:pt>
                <c:pt idx="425001">
                  <c:v>0</c:v>
                </c:pt>
                <c:pt idx="425002">
                  <c:v>0</c:v>
                </c:pt>
                <c:pt idx="425003">
                  <c:v>0</c:v>
                </c:pt>
                <c:pt idx="425004">
                  <c:v>0</c:v>
                </c:pt>
                <c:pt idx="425005">
                  <c:v>0</c:v>
                </c:pt>
                <c:pt idx="425006">
                  <c:v>0</c:v>
                </c:pt>
                <c:pt idx="425007">
                  <c:v>0</c:v>
                </c:pt>
                <c:pt idx="425008">
                  <c:v>0</c:v>
                </c:pt>
                <c:pt idx="425009">
                  <c:v>0</c:v>
                </c:pt>
                <c:pt idx="425010">
                  <c:v>0</c:v>
                </c:pt>
                <c:pt idx="425011">
                  <c:v>0</c:v>
                </c:pt>
                <c:pt idx="425012">
                  <c:v>0</c:v>
                </c:pt>
                <c:pt idx="425013">
                  <c:v>0</c:v>
                </c:pt>
                <c:pt idx="425014">
                  <c:v>0</c:v>
                </c:pt>
                <c:pt idx="425015">
                  <c:v>0</c:v>
                </c:pt>
                <c:pt idx="425016">
                  <c:v>0</c:v>
                </c:pt>
                <c:pt idx="425017">
                  <c:v>0</c:v>
                </c:pt>
                <c:pt idx="425018">
                  <c:v>0</c:v>
                </c:pt>
                <c:pt idx="425019">
                  <c:v>0</c:v>
                </c:pt>
                <c:pt idx="425020">
                  <c:v>0</c:v>
                </c:pt>
                <c:pt idx="425021">
                  <c:v>0</c:v>
                </c:pt>
                <c:pt idx="425022">
                  <c:v>0</c:v>
                </c:pt>
                <c:pt idx="425023">
                  <c:v>0</c:v>
                </c:pt>
                <c:pt idx="425024">
                  <c:v>0</c:v>
                </c:pt>
                <c:pt idx="425025">
                  <c:v>0</c:v>
                </c:pt>
                <c:pt idx="425026">
                  <c:v>0</c:v>
                </c:pt>
                <c:pt idx="425027">
                  <c:v>0</c:v>
                </c:pt>
                <c:pt idx="425028">
                  <c:v>0</c:v>
                </c:pt>
                <c:pt idx="425029">
                  <c:v>0</c:v>
                </c:pt>
                <c:pt idx="425030">
                  <c:v>0</c:v>
                </c:pt>
                <c:pt idx="425031">
                  <c:v>0</c:v>
                </c:pt>
                <c:pt idx="425032">
                  <c:v>0</c:v>
                </c:pt>
                <c:pt idx="425033">
                  <c:v>0</c:v>
                </c:pt>
                <c:pt idx="425034">
                  <c:v>0</c:v>
                </c:pt>
                <c:pt idx="425035">
                  <c:v>0</c:v>
                </c:pt>
                <c:pt idx="425036">
                  <c:v>0</c:v>
                </c:pt>
                <c:pt idx="425037">
                  <c:v>0</c:v>
                </c:pt>
                <c:pt idx="425038">
                  <c:v>0</c:v>
                </c:pt>
                <c:pt idx="425039">
                  <c:v>0</c:v>
                </c:pt>
                <c:pt idx="425040">
                  <c:v>0</c:v>
                </c:pt>
                <c:pt idx="425041">
                  <c:v>0</c:v>
                </c:pt>
                <c:pt idx="425042">
                  <c:v>0</c:v>
                </c:pt>
                <c:pt idx="425043">
                  <c:v>0</c:v>
                </c:pt>
                <c:pt idx="425044">
                  <c:v>0</c:v>
                </c:pt>
                <c:pt idx="425045">
                  <c:v>0</c:v>
                </c:pt>
                <c:pt idx="425046">
                  <c:v>0</c:v>
                </c:pt>
                <c:pt idx="425047">
                  <c:v>0</c:v>
                </c:pt>
                <c:pt idx="425048">
                  <c:v>0</c:v>
                </c:pt>
                <c:pt idx="425049">
                  <c:v>0</c:v>
                </c:pt>
                <c:pt idx="425050">
                  <c:v>0</c:v>
                </c:pt>
                <c:pt idx="425051">
                  <c:v>0</c:v>
                </c:pt>
                <c:pt idx="425052">
                  <c:v>0</c:v>
                </c:pt>
                <c:pt idx="425053">
                  <c:v>0</c:v>
                </c:pt>
                <c:pt idx="425054">
                  <c:v>0</c:v>
                </c:pt>
                <c:pt idx="425055">
                  <c:v>0</c:v>
                </c:pt>
                <c:pt idx="425056">
                  <c:v>0</c:v>
                </c:pt>
                <c:pt idx="425057">
                  <c:v>0</c:v>
                </c:pt>
                <c:pt idx="425058">
                  <c:v>0</c:v>
                </c:pt>
                <c:pt idx="425059">
                  <c:v>0</c:v>
                </c:pt>
                <c:pt idx="425060">
                  <c:v>0</c:v>
                </c:pt>
                <c:pt idx="425061">
                  <c:v>0</c:v>
                </c:pt>
                <c:pt idx="425062">
                  <c:v>0</c:v>
                </c:pt>
                <c:pt idx="425063">
                  <c:v>0</c:v>
                </c:pt>
                <c:pt idx="425064">
                  <c:v>0</c:v>
                </c:pt>
                <c:pt idx="425065">
                  <c:v>0</c:v>
                </c:pt>
                <c:pt idx="425066">
                  <c:v>0</c:v>
                </c:pt>
                <c:pt idx="425067">
                  <c:v>0</c:v>
                </c:pt>
                <c:pt idx="425068">
                  <c:v>0</c:v>
                </c:pt>
                <c:pt idx="425069">
                  <c:v>0</c:v>
                </c:pt>
                <c:pt idx="425070">
                  <c:v>0</c:v>
                </c:pt>
                <c:pt idx="425071">
                  <c:v>0</c:v>
                </c:pt>
                <c:pt idx="425072">
                  <c:v>0</c:v>
                </c:pt>
                <c:pt idx="425073">
                  <c:v>0</c:v>
                </c:pt>
                <c:pt idx="425074">
                  <c:v>0</c:v>
                </c:pt>
                <c:pt idx="425075">
                  <c:v>0</c:v>
                </c:pt>
                <c:pt idx="425076">
                  <c:v>0</c:v>
                </c:pt>
                <c:pt idx="425077">
                  <c:v>0</c:v>
                </c:pt>
                <c:pt idx="425078">
                  <c:v>0</c:v>
                </c:pt>
                <c:pt idx="425079">
                  <c:v>0</c:v>
                </c:pt>
                <c:pt idx="425080">
                  <c:v>0</c:v>
                </c:pt>
                <c:pt idx="425081">
                  <c:v>0</c:v>
                </c:pt>
                <c:pt idx="425082">
                  <c:v>0</c:v>
                </c:pt>
                <c:pt idx="425083">
                  <c:v>0</c:v>
                </c:pt>
                <c:pt idx="425084">
                  <c:v>0</c:v>
                </c:pt>
                <c:pt idx="425085">
                  <c:v>0</c:v>
                </c:pt>
                <c:pt idx="425086">
                  <c:v>0</c:v>
                </c:pt>
                <c:pt idx="425087">
                  <c:v>0</c:v>
                </c:pt>
                <c:pt idx="425088">
                  <c:v>0</c:v>
                </c:pt>
                <c:pt idx="425089">
                  <c:v>0</c:v>
                </c:pt>
                <c:pt idx="425090">
                  <c:v>0</c:v>
                </c:pt>
                <c:pt idx="425091">
                  <c:v>0</c:v>
                </c:pt>
                <c:pt idx="425092">
                  <c:v>0</c:v>
                </c:pt>
                <c:pt idx="425093">
                  <c:v>0</c:v>
                </c:pt>
                <c:pt idx="425094">
                  <c:v>0</c:v>
                </c:pt>
                <c:pt idx="425095">
                  <c:v>0</c:v>
                </c:pt>
                <c:pt idx="425096">
                  <c:v>0</c:v>
                </c:pt>
                <c:pt idx="425097">
                  <c:v>0</c:v>
                </c:pt>
                <c:pt idx="425098">
                  <c:v>0</c:v>
                </c:pt>
                <c:pt idx="425099">
                  <c:v>0</c:v>
                </c:pt>
                <c:pt idx="425100">
                  <c:v>0</c:v>
                </c:pt>
                <c:pt idx="425101">
                  <c:v>0</c:v>
                </c:pt>
                <c:pt idx="425102">
                  <c:v>0</c:v>
                </c:pt>
                <c:pt idx="425103">
                  <c:v>0</c:v>
                </c:pt>
                <c:pt idx="425104">
                  <c:v>0</c:v>
                </c:pt>
                <c:pt idx="425105">
                  <c:v>0</c:v>
                </c:pt>
                <c:pt idx="425106">
                  <c:v>0</c:v>
                </c:pt>
                <c:pt idx="425107">
                  <c:v>0</c:v>
                </c:pt>
                <c:pt idx="425108">
                  <c:v>0</c:v>
                </c:pt>
                <c:pt idx="425109">
                  <c:v>0</c:v>
                </c:pt>
                <c:pt idx="425110">
                  <c:v>0</c:v>
                </c:pt>
                <c:pt idx="425111">
                  <c:v>0</c:v>
                </c:pt>
                <c:pt idx="425112">
                  <c:v>0</c:v>
                </c:pt>
                <c:pt idx="425113">
                  <c:v>0</c:v>
                </c:pt>
                <c:pt idx="425114">
                  <c:v>0</c:v>
                </c:pt>
                <c:pt idx="425115">
                  <c:v>0</c:v>
                </c:pt>
                <c:pt idx="425116">
                  <c:v>0</c:v>
                </c:pt>
                <c:pt idx="425117">
                  <c:v>0</c:v>
                </c:pt>
                <c:pt idx="425118">
                  <c:v>0</c:v>
                </c:pt>
                <c:pt idx="425119">
                  <c:v>0</c:v>
                </c:pt>
                <c:pt idx="425120">
                  <c:v>0</c:v>
                </c:pt>
                <c:pt idx="425121">
                  <c:v>0</c:v>
                </c:pt>
                <c:pt idx="425122">
                  <c:v>0</c:v>
                </c:pt>
                <c:pt idx="425123">
                  <c:v>0</c:v>
                </c:pt>
                <c:pt idx="425124">
                  <c:v>0</c:v>
                </c:pt>
                <c:pt idx="425125">
                  <c:v>0</c:v>
                </c:pt>
                <c:pt idx="425126">
                  <c:v>0</c:v>
                </c:pt>
                <c:pt idx="425127">
                  <c:v>0</c:v>
                </c:pt>
                <c:pt idx="425128">
                  <c:v>0</c:v>
                </c:pt>
                <c:pt idx="425129">
                  <c:v>0</c:v>
                </c:pt>
                <c:pt idx="425130">
                  <c:v>0</c:v>
                </c:pt>
                <c:pt idx="425131">
                  <c:v>0</c:v>
                </c:pt>
                <c:pt idx="425132">
                  <c:v>0</c:v>
                </c:pt>
                <c:pt idx="425133">
                  <c:v>0</c:v>
                </c:pt>
                <c:pt idx="425134">
                  <c:v>0</c:v>
                </c:pt>
                <c:pt idx="425135">
                  <c:v>0</c:v>
                </c:pt>
                <c:pt idx="425136">
                  <c:v>0</c:v>
                </c:pt>
                <c:pt idx="425137">
                  <c:v>0</c:v>
                </c:pt>
                <c:pt idx="425138">
                  <c:v>0</c:v>
                </c:pt>
                <c:pt idx="425139">
                  <c:v>0</c:v>
                </c:pt>
                <c:pt idx="425140">
                  <c:v>0</c:v>
                </c:pt>
                <c:pt idx="425141">
                  <c:v>0</c:v>
                </c:pt>
                <c:pt idx="425142">
                  <c:v>0</c:v>
                </c:pt>
                <c:pt idx="425143">
                  <c:v>0</c:v>
                </c:pt>
                <c:pt idx="425144">
                  <c:v>0</c:v>
                </c:pt>
                <c:pt idx="425145">
                  <c:v>0</c:v>
                </c:pt>
                <c:pt idx="425146">
                  <c:v>0</c:v>
                </c:pt>
                <c:pt idx="425147">
                  <c:v>0</c:v>
                </c:pt>
                <c:pt idx="425148">
                  <c:v>0</c:v>
                </c:pt>
                <c:pt idx="425149">
                  <c:v>0</c:v>
                </c:pt>
                <c:pt idx="425150">
                  <c:v>0</c:v>
                </c:pt>
                <c:pt idx="425151">
                  <c:v>0</c:v>
                </c:pt>
                <c:pt idx="425152">
                  <c:v>0</c:v>
                </c:pt>
                <c:pt idx="425153">
                  <c:v>0</c:v>
                </c:pt>
                <c:pt idx="425154">
                  <c:v>0</c:v>
                </c:pt>
                <c:pt idx="425155">
                  <c:v>0</c:v>
                </c:pt>
                <c:pt idx="425156">
                  <c:v>0</c:v>
                </c:pt>
                <c:pt idx="425157">
                  <c:v>0</c:v>
                </c:pt>
                <c:pt idx="425158">
                  <c:v>0</c:v>
                </c:pt>
                <c:pt idx="425159">
                  <c:v>0</c:v>
                </c:pt>
                <c:pt idx="425160">
                  <c:v>0</c:v>
                </c:pt>
                <c:pt idx="425161">
                  <c:v>0</c:v>
                </c:pt>
                <c:pt idx="425162">
                  <c:v>0</c:v>
                </c:pt>
                <c:pt idx="425163">
                  <c:v>0</c:v>
                </c:pt>
                <c:pt idx="425164">
                  <c:v>0</c:v>
                </c:pt>
                <c:pt idx="425165">
                  <c:v>0</c:v>
                </c:pt>
                <c:pt idx="425166">
                  <c:v>0</c:v>
                </c:pt>
                <c:pt idx="425167">
                  <c:v>0</c:v>
                </c:pt>
                <c:pt idx="425168">
                  <c:v>0</c:v>
                </c:pt>
                <c:pt idx="425169">
                  <c:v>0</c:v>
                </c:pt>
                <c:pt idx="425170">
                  <c:v>0</c:v>
                </c:pt>
                <c:pt idx="425171">
                  <c:v>0</c:v>
                </c:pt>
                <c:pt idx="425172">
                  <c:v>0</c:v>
                </c:pt>
                <c:pt idx="425173">
                  <c:v>0</c:v>
                </c:pt>
                <c:pt idx="425174">
                  <c:v>0</c:v>
                </c:pt>
                <c:pt idx="425175">
                  <c:v>0</c:v>
                </c:pt>
                <c:pt idx="425176">
                  <c:v>0</c:v>
                </c:pt>
                <c:pt idx="425177">
                  <c:v>0</c:v>
                </c:pt>
                <c:pt idx="425178">
                  <c:v>0</c:v>
                </c:pt>
                <c:pt idx="425179">
                  <c:v>0</c:v>
                </c:pt>
                <c:pt idx="425180">
                  <c:v>0</c:v>
                </c:pt>
                <c:pt idx="425181">
                  <c:v>0</c:v>
                </c:pt>
                <c:pt idx="425182">
                  <c:v>0</c:v>
                </c:pt>
                <c:pt idx="425183">
                  <c:v>0</c:v>
                </c:pt>
                <c:pt idx="425184">
                  <c:v>0</c:v>
                </c:pt>
                <c:pt idx="425185">
                  <c:v>0</c:v>
                </c:pt>
                <c:pt idx="425186">
                  <c:v>0</c:v>
                </c:pt>
                <c:pt idx="425187">
                  <c:v>0</c:v>
                </c:pt>
                <c:pt idx="425188">
                  <c:v>0</c:v>
                </c:pt>
                <c:pt idx="425189">
                  <c:v>0</c:v>
                </c:pt>
                <c:pt idx="425190">
                  <c:v>0</c:v>
                </c:pt>
                <c:pt idx="425191">
                  <c:v>0</c:v>
                </c:pt>
                <c:pt idx="425192">
                  <c:v>0</c:v>
                </c:pt>
                <c:pt idx="425193">
                  <c:v>0</c:v>
                </c:pt>
                <c:pt idx="425194">
                  <c:v>0</c:v>
                </c:pt>
                <c:pt idx="425195">
                  <c:v>0</c:v>
                </c:pt>
                <c:pt idx="425196">
                  <c:v>0</c:v>
                </c:pt>
                <c:pt idx="425197">
                  <c:v>0</c:v>
                </c:pt>
                <c:pt idx="425198">
                  <c:v>0</c:v>
                </c:pt>
                <c:pt idx="425199">
                  <c:v>0</c:v>
                </c:pt>
                <c:pt idx="425200">
                  <c:v>0</c:v>
                </c:pt>
                <c:pt idx="425201">
                  <c:v>0</c:v>
                </c:pt>
                <c:pt idx="425202">
                  <c:v>0</c:v>
                </c:pt>
                <c:pt idx="425203">
                  <c:v>0</c:v>
                </c:pt>
                <c:pt idx="425204">
                  <c:v>0</c:v>
                </c:pt>
                <c:pt idx="425205">
                  <c:v>0</c:v>
                </c:pt>
                <c:pt idx="425206">
                  <c:v>0</c:v>
                </c:pt>
                <c:pt idx="425207">
                  <c:v>0</c:v>
                </c:pt>
                <c:pt idx="425208">
                  <c:v>0</c:v>
                </c:pt>
                <c:pt idx="425209">
                  <c:v>0</c:v>
                </c:pt>
                <c:pt idx="425210">
                  <c:v>0</c:v>
                </c:pt>
                <c:pt idx="425211">
                  <c:v>0</c:v>
                </c:pt>
                <c:pt idx="425212">
                  <c:v>0</c:v>
                </c:pt>
                <c:pt idx="425213">
                  <c:v>0</c:v>
                </c:pt>
                <c:pt idx="425214">
                  <c:v>0</c:v>
                </c:pt>
                <c:pt idx="425215">
                  <c:v>0</c:v>
                </c:pt>
                <c:pt idx="425216">
                  <c:v>0</c:v>
                </c:pt>
                <c:pt idx="425217">
                  <c:v>0</c:v>
                </c:pt>
                <c:pt idx="425218">
                  <c:v>0</c:v>
                </c:pt>
                <c:pt idx="425219">
                  <c:v>0</c:v>
                </c:pt>
                <c:pt idx="425220">
                  <c:v>0</c:v>
                </c:pt>
                <c:pt idx="425221">
                  <c:v>0</c:v>
                </c:pt>
                <c:pt idx="425222">
                  <c:v>0</c:v>
                </c:pt>
                <c:pt idx="425223">
                  <c:v>0</c:v>
                </c:pt>
                <c:pt idx="425224">
                  <c:v>0</c:v>
                </c:pt>
                <c:pt idx="425225">
                  <c:v>0</c:v>
                </c:pt>
                <c:pt idx="425226">
                  <c:v>0</c:v>
                </c:pt>
                <c:pt idx="425227">
                  <c:v>0</c:v>
                </c:pt>
                <c:pt idx="425228">
                  <c:v>0</c:v>
                </c:pt>
                <c:pt idx="425229">
                  <c:v>0</c:v>
                </c:pt>
                <c:pt idx="425230">
                  <c:v>0</c:v>
                </c:pt>
                <c:pt idx="425231">
                  <c:v>0</c:v>
                </c:pt>
                <c:pt idx="425232">
                  <c:v>0</c:v>
                </c:pt>
                <c:pt idx="425233">
                  <c:v>0</c:v>
                </c:pt>
                <c:pt idx="425234">
                  <c:v>0</c:v>
                </c:pt>
                <c:pt idx="425235">
                  <c:v>0</c:v>
                </c:pt>
                <c:pt idx="425236">
                  <c:v>0</c:v>
                </c:pt>
                <c:pt idx="425237">
                  <c:v>0</c:v>
                </c:pt>
                <c:pt idx="425238">
                  <c:v>0</c:v>
                </c:pt>
                <c:pt idx="425239">
                  <c:v>0</c:v>
                </c:pt>
                <c:pt idx="425240">
                  <c:v>0</c:v>
                </c:pt>
                <c:pt idx="425241">
                  <c:v>0</c:v>
                </c:pt>
                <c:pt idx="425242">
                  <c:v>0</c:v>
                </c:pt>
                <c:pt idx="425243">
                  <c:v>0</c:v>
                </c:pt>
                <c:pt idx="425244">
                  <c:v>0</c:v>
                </c:pt>
                <c:pt idx="425245">
                  <c:v>0</c:v>
                </c:pt>
                <c:pt idx="425246">
                  <c:v>0</c:v>
                </c:pt>
                <c:pt idx="425247">
                  <c:v>0</c:v>
                </c:pt>
                <c:pt idx="425248">
                  <c:v>0</c:v>
                </c:pt>
                <c:pt idx="425249">
                  <c:v>0</c:v>
                </c:pt>
                <c:pt idx="425250">
                  <c:v>0</c:v>
                </c:pt>
                <c:pt idx="425251">
                  <c:v>0</c:v>
                </c:pt>
                <c:pt idx="425252">
                  <c:v>0</c:v>
                </c:pt>
                <c:pt idx="425253">
                  <c:v>0</c:v>
                </c:pt>
                <c:pt idx="425254">
                  <c:v>0</c:v>
                </c:pt>
                <c:pt idx="425255">
                  <c:v>0</c:v>
                </c:pt>
                <c:pt idx="425256">
                  <c:v>0</c:v>
                </c:pt>
                <c:pt idx="425257">
                  <c:v>0</c:v>
                </c:pt>
                <c:pt idx="425258">
                  <c:v>0</c:v>
                </c:pt>
                <c:pt idx="425259">
                  <c:v>0</c:v>
                </c:pt>
                <c:pt idx="425260">
                  <c:v>0</c:v>
                </c:pt>
                <c:pt idx="425261">
                  <c:v>0</c:v>
                </c:pt>
                <c:pt idx="425262">
                  <c:v>0</c:v>
                </c:pt>
                <c:pt idx="425263">
                  <c:v>0</c:v>
                </c:pt>
                <c:pt idx="425264">
                  <c:v>0</c:v>
                </c:pt>
                <c:pt idx="425265">
                  <c:v>0</c:v>
                </c:pt>
                <c:pt idx="425266">
                  <c:v>0</c:v>
                </c:pt>
                <c:pt idx="425267">
                  <c:v>0</c:v>
                </c:pt>
                <c:pt idx="425268">
                  <c:v>0</c:v>
                </c:pt>
                <c:pt idx="425269">
                  <c:v>0</c:v>
                </c:pt>
                <c:pt idx="425270">
                  <c:v>0</c:v>
                </c:pt>
                <c:pt idx="425271">
                  <c:v>0</c:v>
                </c:pt>
                <c:pt idx="425272">
                  <c:v>0</c:v>
                </c:pt>
                <c:pt idx="425273">
                  <c:v>0</c:v>
                </c:pt>
                <c:pt idx="425274">
                  <c:v>0</c:v>
                </c:pt>
                <c:pt idx="425275">
                  <c:v>0</c:v>
                </c:pt>
                <c:pt idx="425276">
                  <c:v>0</c:v>
                </c:pt>
                <c:pt idx="425277">
                  <c:v>0</c:v>
                </c:pt>
                <c:pt idx="425278">
                  <c:v>0</c:v>
                </c:pt>
                <c:pt idx="425279">
                  <c:v>0</c:v>
                </c:pt>
                <c:pt idx="425280">
                  <c:v>0</c:v>
                </c:pt>
                <c:pt idx="425281">
                  <c:v>0</c:v>
                </c:pt>
                <c:pt idx="425282">
                  <c:v>0</c:v>
                </c:pt>
                <c:pt idx="425283">
                  <c:v>0</c:v>
                </c:pt>
                <c:pt idx="425284">
                  <c:v>0</c:v>
                </c:pt>
                <c:pt idx="425285">
                  <c:v>0</c:v>
                </c:pt>
                <c:pt idx="425286">
                  <c:v>0</c:v>
                </c:pt>
                <c:pt idx="425287">
                  <c:v>0</c:v>
                </c:pt>
                <c:pt idx="425288">
                  <c:v>0</c:v>
                </c:pt>
                <c:pt idx="425289">
                  <c:v>0</c:v>
                </c:pt>
                <c:pt idx="425290">
                  <c:v>0</c:v>
                </c:pt>
                <c:pt idx="425291">
                  <c:v>0</c:v>
                </c:pt>
                <c:pt idx="425292">
                  <c:v>0</c:v>
                </c:pt>
                <c:pt idx="425293">
                  <c:v>0</c:v>
                </c:pt>
                <c:pt idx="425294">
                  <c:v>0</c:v>
                </c:pt>
                <c:pt idx="425295">
                  <c:v>0</c:v>
                </c:pt>
                <c:pt idx="425296">
                  <c:v>0</c:v>
                </c:pt>
                <c:pt idx="425297">
                  <c:v>0</c:v>
                </c:pt>
                <c:pt idx="425298">
                  <c:v>0</c:v>
                </c:pt>
                <c:pt idx="425299">
                  <c:v>0</c:v>
                </c:pt>
                <c:pt idx="425300">
                  <c:v>0</c:v>
                </c:pt>
                <c:pt idx="425301">
                  <c:v>0</c:v>
                </c:pt>
                <c:pt idx="425302">
                  <c:v>0</c:v>
                </c:pt>
                <c:pt idx="425303">
                  <c:v>0</c:v>
                </c:pt>
                <c:pt idx="425304">
                  <c:v>0</c:v>
                </c:pt>
                <c:pt idx="425305">
                  <c:v>0</c:v>
                </c:pt>
                <c:pt idx="425306">
                  <c:v>0</c:v>
                </c:pt>
                <c:pt idx="425307">
                  <c:v>0</c:v>
                </c:pt>
                <c:pt idx="425308">
                  <c:v>0</c:v>
                </c:pt>
                <c:pt idx="425309">
                  <c:v>0</c:v>
                </c:pt>
                <c:pt idx="425310">
                  <c:v>0</c:v>
                </c:pt>
                <c:pt idx="425311">
                  <c:v>0</c:v>
                </c:pt>
                <c:pt idx="425312">
                  <c:v>0</c:v>
                </c:pt>
                <c:pt idx="425313">
                  <c:v>0</c:v>
                </c:pt>
                <c:pt idx="425314">
                  <c:v>0</c:v>
                </c:pt>
                <c:pt idx="425315">
                  <c:v>0</c:v>
                </c:pt>
                <c:pt idx="425316">
                  <c:v>0</c:v>
                </c:pt>
                <c:pt idx="425317">
                  <c:v>0</c:v>
                </c:pt>
                <c:pt idx="425318">
                  <c:v>0</c:v>
                </c:pt>
                <c:pt idx="425319">
                  <c:v>0</c:v>
                </c:pt>
                <c:pt idx="425320">
                  <c:v>0</c:v>
                </c:pt>
                <c:pt idx="425321">
                  <c:v>0</c:v>
                </c:pt>
                <c:pt idx="425322">
                  <c:v>0</c:v>
                </c:pt>
                <c:pt idx="425323">
                  <c:v>0</c:v>
                </c:pt>
                <c:pt idx="425324">
                  <c:v>0</c:v>
                </c:pt>
                <c:pt idx="425325">
                  <c:v>0</c:v>
                </c:pt>
                <c:pt idx="425326">
                  <c:v>0</c:v>
                </c:pt>
                <c:pt idx="425327">
                  <c:v>0</c:v>
                </c:pt>
                <c:pt idx="425328">
                  <c:v>0</c:v>
                </c:pt>
                <c:pt idx="425329">
                  <c:v>0</c:v>
                </c:pt>
                <c:pt idx="425330">
                  <c:v>0</c:v>
                </c:pt>
                <c:pt idx="425331">
                  <c:v>0</c:v>
                </c:pt>
                <c:pt idx="425332">
                  <c:v>0</c:v>
                </c:pt>
                <c:pt idx="425333">
                  <c:v>0</c:v>
                </c:pt>
                <c:pt idx="425334">
                  <c:v>0</c:v>
                </c:pt>
                <c:pt idx="425335">
                  <c:v>0</c:v>
                </c:pt>
                <c:pt idx="425336">
                  <c:v>0</c:v>
                </c:pt>
                <c:pt idx="425337">
                  <c:v>0</c:v>
                </c:pt>
                <c:pt idx="425338">
                  <c:v>0</c:v>
                </c:pt>
                <c:pt idx="425339">
                  <c:v>0</c:v>
                </c:pt>
                <c:pt idx="425340">
                  <c:v>0</c:v>
                </c:pt>
                <c:pt idx="425341">
                  <c:v>0</c:v>
                </c:pt>
                <c:pt idx="425342">
                  <c:v>0</c:v>
                </c:pt>
                <c:pt idx="425343">
                  <c:v>0</c:v>
                </c:pt>
                <c:pt idx="425344">
                  <c:v>0</c:v>
                </c:pt>
                <c:pt idx="425345">
                  <c:v>0</c:v>
                </c:pt>
                <c:pt idx="425346">
                  <c:v>0</c:v>
                </c:pt>
                <c:pt idx="425347">
                  <c:v>0</c:v>
                </c:pt>
                <c:pt idx="425348">
                  <c:v>0</c:v>
                </c:pt>
                <c:pt idx="425349">
                  <c:v>0</c:v>
                </c:pt>
                <c:pt idx="425350">
                  <c:v>0</c:v>
                </c:pt>
                <c:pt idx="425351">
                  <c:v>0</c:v>
                </c:pt>
                <c:pt idx="425352">
                  <c:v>0</c:v>
                </c:pt>
                <c:pt idx="425353">
                  <c:v>0</c:v>
                </c:pt>
                <c:pt idx="425354">
                  <c:v>0</c:v>
                </c:pt>
                <c:pt idx="425355">
                  <c:v>0</c:v>
                </c:pt>
                <c:pt idx="425356">
                  <c:v>0</c:v>
                </c:pt>
                <c:pt idx="425357">
                  <c:v>0</c:v>
                </c:pt>
                <c:pt idx="425358">
                  <c:v>0</c:v>
                </c:pt>
                <c:pt idx="425359">
                  <c:v>0</c:v>
                </c:pt>
                <c:pt idx="425360">
                  <c:v>0</c:v>
                </c:pt>
                <c:pt idx="425361">
                  <c:v>0</c:v>
                </c:pt>
                <c:pt idx="425362">
                  <c:v>0</c:v>
                </c:pt>
                <c:pt idx="425363">
                  <c:v>0</c:v>
                </c:pt>
                <c:pt idx="425364">
                  <c:v>0</c:v>
                </c:pt>
                <c:pt idx="425365">
                  <c:v>0</c:v>
                </c:pt>
                <c:pt idx="425366">
                  <c:v>0</c:v>
                </c:pt>
                <c:pt idx="425367">
                  <c:v>0</c:v>
                </c:pt>
                <c:pt idx="425368">
                  <c:v>0</c:v>
                </c:pt>
                <c:pt idx="425369">
                  <c:v>0</c:v>
                </c:pt>
                <c:pt idx="425370">
                  <c:v>0</c:v>
                </c:pt>
                <c:pt idx="425371">
                  <c:v>0</c:v>
                </c:pt>
                <c:pt idx="425372">
                  <c:v>0</c:v>
                </c:pt>
                <c:pt idx="425373">
                  <c:v>0</c:v>
                </c:pt>
                <c:pt idx="425374">
                  <c:v>0</c:v>
                </c:pt>
                <c:pt idx="425375">
                  <c:v>0</c:v>
                </c:pt>
                <c:pt idx="425376">
                  <c:v>0</c:v>
                </c:pt>
                <c:pt idx="425377">
                  <c:v>0</c:v>
                </c:pt>
                <c:pt idx="425378">
                  <c:v>0</c:v>
                </c:pt>
                <c:pt idx="425379">
                  <c:v>0</c:v>
                </c:pt>
                <c:pt idx="425380">
                  <c:v>0</c:v>
                </c:pt>
                <c:pt idx="425381">
                  <c:v>0</c:v>
                </c:pt>
                <c:pt idx="425382">
                  <c:v>0</c:v>
                </c:pt>
                <c:pt idx="425383">
                  <c:v>0</c:v>
                </c:pt>
                <c:pt idx="425384">
                  <c:v>0</c:v>
                </c:pt>
                <c:pt idx="425385">
                  <c:v>0</c:v>
                </c:pt>
                <c:pt idx="425386">
                  <c:v>0</c:v>
                </c:pt>
                <c:pt idx="425387">
                  <c:v>0</c:v>
                </c:pt>
                <c:pt idx="425388">
                  <c:v>0</c:v>
                </c:pt>
                <c:pt idx="425389">
                  <c:v>0</c:v>
                </c:pt>
                <c:pt idx="425390">
                  <c:v>0</c:v>
                </c:pt>
                <c:pt idx="425391">
                  <c:v>0</c:v>
                </c:pt>
                <c:pt idx="425392">
                  <c:v>0</c:v>
                </c:pt>
                <c:pt idx="425393">
                  <c:v>0</c:v>
                </c:pt>
                <c:pt idx="425394">
                  <c:v>0</c:v>
                </c:pt>
                <c:pt idx="425395">
                  <c:v>0</c:v>
                </c:pt>
                <c:pt idx="425396">
                  <c:v>0</c:v>
                </c:pt>
                <c:pt idx="425397">
                  <c:v>0</c:v>
                </c:pt>
                <c:pt idx="425398">
                  <c:v>0</c:v>
                </c:pt>
                <c:pt idx="425399">
                  <c:v>0</c:v>
                </c:pt>
                <c:pt idx="425400">
                  <c:v>0</c:v>
                </c:pt>
                <c:pt idx="425401">
                  <c:v>0</c:v>
                </c:pt>
                <c:pt idx="425402">
                  <c:v>0</c:v>
                </c:pt>
                <c:pt idx="425403">
                  <c:v>0</c:v>
                </c:pt>
                <c:pt idx="425404">
                  <c:v>0</c:v>
                </c:pt>
                <c:pt idx="425405">
                  <c:v>0</c:v>
                </c:pt>
                <c:pt idx="425406">
                  <c:v>0</c:v>
                </c:pt>
                <c:pt idx="425407">
                  <c:v>0</c:v>
                </c:pt>
                <c:pt idx="425408">
                  <c:v>0</c:v>
                </c:pt>
                <c:pt idx="425409">
                  <c:v>0</c:v>
                </c:pt>
                <c:pt idx="425410">
                  <c:v>0</c:v>
                </c:pt>
                <c:pt idx="425411">
                  <c:v>0</c:v>
                </c:pt>
                <c:pt idx="425412">
                  <c:v>0</c:v>
                </c:pt>
                <c:pt idx="425413">
                  <c:v>0</c:v>
                </c:pt>
                <c:pt idx="425414">
                  <c:v>0</c:v>
                </c:pt>
                <c:pt idx="425415">
                  <c:v>0</c:v>
                </c:pt>
                <c:pt idx="425416">
                  <c:v>0</c:v>
                </c:pt>
                <c:pt idx="425417">
                  <c:v>0</c:v>
                </c:pt>
                <c:pt idx="425418">
                  <c:v>0</c:v>
                </c:pt>
                <c:pt idx="425419">
                  <c:v>0</c:v>
                </c:pt>
                <c:pt idx="425420">
                  <c:v>0</c:v>
                </c:pt>
                <c:pt idx="425421">
                  <c:v>0</c:v>
                </c:pt>
                <c:pt idx="425422">
                  <c:v>0</c:v>
                </c:pt>
                <c:pt idx="425423">
                  <c:v>0</c:v>
                </c:pt>
                <c:pt idx="425424">
                  <c:v>0</c:v>
                </c:pt>
                <c:pt idx="425425">
                  <c:v>0</c:v>
                </c:pt>
                <c:pt idx="425426">
                  <c:v>0</c:v>
                </c:pt>
                <c:pt idx="425427">
                  <c:v>0</c:v>
                </c:pt>
                <c:pt idx="425428">
                  <c:v>0</c:v>
                </c:pt>
                <c:pt idx="425429">
                  <c:v>0</c:v>
                </c:pt>
                <c:pt idx="425430">
                  <c:v>0</c:v>
                </c:pt>
                <c:pt idx="425431">
                  <c:v>0</c:v>
                </c:pt>
                <c:pt idx="425432">
                  <c:v>0</c:v>
                </c:pt>
                <c:pt idx="425433">
                  <c:v>0</c:v>
                </c:pt>
                <c:pt idx="425434">
                  <c:v>0</c:v>
                </c:pt>
                <c:pt idx="425435">
                  <c:v>0</c:v>
                </c:pt>
                <c:pt idx="425436">
                  <c:v>0</c:v>
                </c:pt>
                <c:pt idx="425437">
                  <c:v>0</c:v>
                </c:pt>
                <c:pt idx="425438">
                  <c:v>0</c:v>
                </c:pt>
                <c:pt idx="425439">
                  <c:v>0</c:v>
                </c:pt>
                <c:pt idx="425440">
                  <c:v>0</c:v>
                </c:pt>
                <c:pt idx="425441">
                  <c:v>0</c:v>
                </c:pt>
                <c:pt idx="425442">
                  <c:v>0</c:v>
                </c:pt>
                <c:pt idx="425443">
                  <c:v>0</c:v>
                </c:pt>
                <c:pt idx="425444">
                  <c:v>0</c:v>
                </c:pt>
                <c:pt idx="425445">
                  <c:v>0</c:v>
                </c:pt>
                <c:pt idx="425446">
                  <c:v>0</c:v>
                </c:pt>
                <c:pt idx="425447">
                  <c:v>0</c:v>
                </c:pt>
                <c:pt idx="425448">
                  <c:v>0</c:v>
                </c:pt>
                <c:pt idx="425449">
                  <c:v>0</c:v>
                </c:pt>
                <c:pt idx="425450">
                  <c:v>0</c:v>
                </c:pt>
                <c:pt idx="425451">
                  <c:v>0</c:v>
                </c:pt>
                <c:pt idx="425452">
                  <c:v>0</c:v>
                </c:pt>
                <c:pt idx="425453">
                  <c:v>0</c:v>
                </c:pt>
                <c:pt idx="425454">
                  <c:v>0</c:v>
                </c:pt>
                <c:pt idx="425455">
                  <c:v>0</c:v>
                </c:pt>
                <c:pt idx="425456">
                  <c:v>0</c:v>
                </c:pt>
                <c:pt idx="425457">
                  <c:v>0</c:v>
                </c:pt>
                <c:pt idx="425458">
                  <c:v>0</c:v>
                </c:pt>
                <c:pt idx="425459">
                  <c:v>0</c:v>
                </c:pt>
                <c:pt idx="425460">
                  <c:v>0</c:v>
                </c:pt>
                <c:pt idx="425461">
                  <c:v>0</c:v>
                </c:pt>
                <c:pt idx="425462">
                  <c:v>0</c:v>
                </c:pt>
                <c:pt idx="425463">
                  <c:v>0</c:v>
                </c:pt>
                <c:pt idx="425464">
                  <c:v>0</c:v>
                </c:pt>
                <c:pt idx="425465">
                  <c:v>0</c:v>
                </c:pt>
                <c:pt idx="425466">
                  <c:v>0</c:v>
                </c:pt>
                <c:pt idx="425467">
                  <c:v>0</c:v>
                </c:pt>
                <c:pt idx="425468">
                  <c:v>0</c:v>
                </c:pt>
                <c:pt idx="425469">
                  <c:v>0</c:v>
                </c:pt>
                <c:pt idx="425470">
                  <c:v>0</c:v>
                </c:pt>
                <c:pt idx="425471">
                  <c:v>0</c:v>
                </c:pt>
                <c:pt idx="425472">
                  <c:v>0</c:v>
                </c:pt>
                <c:pt idx="425473">
                  <c:v>0</c:v>
                </c:pt>
                <c:pt idx="425474">
                  <c:v>0</c:v>
                </c:pt>
                <c:pt idx="425475">
                  <c:v>0</c:v>
                </c:pt>
                <c:pt idx="425476">
                  <c:v>0</c:v>
                </c:pt>
                <c:pt idx="425477">
                  <c:v>0</c:v>
                </c:pt>
                <c:pt idx="425478">
                  <c:v>0</c:v>
                </c:pt>
                <c:pt idx="425479">
                  <c:v>0</c:v>
                </c:pt>
                <c:pt idx="425480">
                  <c:v>0</c:v>
                </c:pt>
                <c:pt idx="425481">
                  <c:v>0</c:v>
                </c:pt>
                <c:pt idx="425482">
                  <c:v>0</c:v>
                </c:pt>
                <c:pt idx="425483">
                  <c:v>0</c:v>
                </c:pt>
                <c:pt idx="425484">
                  <c:v>0</c:v>
                </c:pt>
                <c:pt idx="425485">
                  <c:v>0</c:v>
                </c:pt>
                <c:pt idx="425486">
                  <c:v>0</c:v>
                </c:pt>
                <c:pt idx="425487">
                  <c:v>0</c:v>
                </c:pt>
                <c:pt idx="425488">
                  <c:v>0</c:v>
                </c:pt>
                <c:pt idx="425489">
                  <c:v>0</c:v>
                </c:pt>
                <c:pt idx="425490">
                  <c:v>0</c:v>
                </c:pt>
                <c:pt idx="425491">
                  <c:v>0</c:v>
                </c:pt>
                <c:pt idx="425492">
                  <c:v>0</c:v>
                </c:pt>
                <c:pt idx="425493">
                  <c:v>0</c:v>
                </c:pt>
                <c:pt idx="425494">
                  <c:v>0</c:v>
                </c:pt>
                <c:pt idx="425495">
                  <c:v>0</c:v>
                </c:pt>
                <c:pt idx="425496">
                  <c:v>0</c:v>
                </c:pt>
                <c:pt idx="425497">
                  <c:v>0</c:v>
                </c:pt>
                <c:pt idx="425498">
                  <c:v>0</c:v>
                </c:pt>
                <c:pt idx="425499">
                  <c:v>0</c:v>
                </c:pt>
                <c:pt idx="425500">
                  <c:v>0</c:v>
                </c:pt>
                <c:pt idx="425501">
                  <c:v>0</c:v>
                </c:pt>
                <c:pt idx="425502">
                  <c:v>0</c:v>
                </c:pt>
                <c:pt idx="425503">
                  <c:v>0</c:v>
                </c:pt>
                <c:pt idx="425504">
                  <c:v>0</c:v>
                </c:pt>
                <c:pt idx="425505">
                  <c:v>0</c:v>
                </c:pt>
                <c:pt idx="425506">
                  <c:v>0</c:v>
                </c:pt>
                <c:pt idx="425507">
                  <c:v>0</c:v>
                </c:pt>
                <c:pt idx="425508">
                  <c:v>0</c:v>
                </c:pt>
                <c:pt idx="425509">
                  <c:v>0</c:v>
                </c:pt>
                <c:pt idx="425510">
                  <c:v>0</c:v>
                </c:pt>
                <c:pt idx="425511">
                  <c:v>0</c:v>
                </c:pt>
                <c:pt idx="425512">
                  <c:v>0</c:v>
                </c:pt>
                <c:pt idx="425513">
                  <c:v>0</c:v>
                </c:pt>
                <c:pt idx="425514">
                  <c:v>0</c:v>
                </c:pt>
                <c:pt idx="425515">
                  <c:v>0</c:v>
                </c:pt>
                <c:pt idx="425516">
                  <c:v>0</c:v>
                </c:pt>
                <c:pt idx="425517">
                  <c:v>0</c:v>
                </c:pt>
                <c:pt idx="425518">
                  <c:v>0</c:v>
                </c:pt>
                <c:pt idx="425519">
                  <c:v>0</c:v>
                </c:pt>
                <c:pt idx="425520">
                  <c:v>0</c:v>
                </c:pt>
                <c:pt idx="425521">
                  <c:v>0</c:v>
                </c:pt>
                <c:pt idx="425522">
                  <c:v>0</c:v>
                </c:pt>
                <c:pt idx="425523">
                  <c:v>0</c:v>
                </c:pt>
                <c:pt idx="425524">
                  <c:v>0</c:v>
                </c:pt>
                <c:pt idx="425525">
                  <c:v>0</c:v>
                </c:pt>
                <c:pt idx="425526">
                  <c:v>0</c:v>
                </c:pt>
                <c:pt idx="425527">
                  <c:v>0</c:v>
                </c:pt>
                <c:pt idx="425528">
                  <c:v>0</c:v>
                </c:pt>
                <c:pt idx="425529">
                  <c:v>0</c:v>
                </c:pt>
                <c:pt idx="425530">
                  <c:v>0</c:v>
                </c:pt>
                <c:pt idx="425531">
                  <c:v>0</c:v>
                </c:pt>
                <c:pt idx="425532">
                  <c:v>0</c:v>
                </c:pt>
                <c:pt idx="425533">
                  <c:v>0</c:v>
                </c:pt>
                <c:pt idx="425534">
                  <c:v>0</c:v>
                </c:pt>
                <c:pt idx="425535">
                  <c:v>0</c:v>
                </c:pt>
                <c:pt idx="425536">
                  <c:v>0</c:v>
                </c:pt>
                <c:pt idx="425537">
                  <c:v>0</c:v>
                </c:pt>
                <c:pt idx="425538">
                  <c:v>0</c:v>
                </c:pt>
                <c:pt idx="425539">
                  <c:v>0</c:v>
                </c:pt>
                <c:pt idx="425540">
                  <c:v>0</c:v>
                </c:pt>
                <c:pt idx="425541">
                  <c:v>0</c:v>
                </c:pt>
                <c:pt idx="425542">
                  <c:v>0</c:v>
                </c:pt>
                <c:pt idx="425543">
                  <c:v>0</c:v>
                </c:pt>
                <c:pt idx="425544">
                  <c:v>0</c:v>
                </c:pt>
                <c:pt idx="425545">
                  <c:v>0</c:v>
                </c:pt>
                <c:pt idx="425546">
                  <c:v>0</c:v>
                </c:pt>
                <c:pt idx="425547">
                  <c:v>0</c:v>
                </c:pt>
                <c:pt idx="425548">
                  <c:v>0</c:v>
                </c:pt>
                <c:pt idx="425549">
                  <c:v>0</c:v>
                </c:pt>
                <c:pt idx="425550">
                  <c:v>0</c:v>
                </c:pt>
                <c:pt idx="425551">
                  <c:v>0</c:v>
                </c:pt>
                <c:pt idx="425552">
                  <c:v>0</c:v>
                </c:pt>
                <c:pt idx="425553">
                  <c:v>0</c:v>
                </c:pt>
                <c:pt idx="425554">
                  <c:v>0</c:v>
                </c:pt>
                <c:pt idx="425555">
                  <c:v>0</c:v>
                </c:pt>
                <c:pt idx="425556">
                  <c:v>0</c:v>
                </c:pt>
                <c:pt idx="425557">
                  <c:v>0</c:v>
                </c:pt>
                <c:pt idx="425558">
                  <c:v>0</c:v>
                </c:pt>
                <c:pt idx="425559">
                  <c:v>0</c:v>
                </c:pt>
                <c:pt idx="425560">
                  <c:v>0</c:v>
                </c:pt>
                <c:pt idx="425561">
                  <c:v>0</c:v>
                </c:pt>
                <c:pt idx="425562">
                  <c:v>0</c:v>
                </c:pt>
                <c:pt idx="425563">
                  <c:v>0</c:v>
                </c:pt>
                <c:pt idx="425564">
                  <c:v>0</c:v>
                </c:pt>
                <c:pt idx="425565">
                  <c:v>0</c:v>
                </c:pt>
                <c:pt idx="425566">
                  <c:v>0</c:v>
                </c:pt>
                <c:pt idx="425567">
                  <c:v>0</c:v>
                </c:pt>
                <c:pt idx="425568">
                  <c:v>0</c:v>
                </c:pt>
                <c:pt idx="425569">
                  <c:v>0</c:v>
                </c:pt>
                <c:pt idx="425570">
                  <c:v>0</c:v>
                </c:pt>
                <c:pt idx="425571">
                  <c:v>0</c:v>
                </c:pt>
                <c:pt idx="425572">
                  <c:v>0</c:v>
                </c:pt>
                <c:pt idx="425573">
                  <c:v>0</c:v>
                </c:pt>
                <c:pt idx="425574">
                  <c:v>0</c:v>
                </c:pt>
                <c:pt idx="425575">
                  <c:v>0</c:v>
                </c:pt>
                <c:pt idx="425576">
                  <c:v>0</c:v>
                </c:pt>
                <c:pt idx="425577">
                  <c:v>0</c:v>
                </c:pt>
                <c:pt idx="425578">
                  <c:v>0</c:v>
                </c:pt>
                <c:pt idx="425579">
                  <c:v>0</c:v>
                </c:pt>
                <c:pt idx="425580">
                  <c:v>0</c:v>
                </c:pt>
                <c:pt idx="425581">
                  <c:v>0</c:v>
                </c:pt>
                <c:pt idx="425582">
                  <c:v>0</c:v>
                </c:pt>
                <c:pt idx="425583">
                  <c:v>0</c:v>
                </c:pt>
                <c:pt idx="425584">
                  <c:v>0</c:v>
                </c:pt>
                <c:pt idx="425585">
                  <c:v>0</c:v>
                </c:pt>
                <c:pt idx="425586">
                  <c:v>0</c:v>
                </c:pt>
                <c:pt idx="425587">
                  <c:v>0</c:v>
                </c:pt>
                <c:pt idx="425588">
                  <c:v>0</c:v>
                </c:pt>
                <c:pt idx="425589">
                  <c:v>0</c:v>
                </c:pt>
                <c:pt idx="425590">
                  <c:v>0</c:v>
                </c:pt>
                <c:pt idx="425591">
                  <c:v>0</c:v>
                </c:pt>
                <c:pt idx="425592">
                  <c:v>0</c:v>
                </c:pt>
                <c:pt idx="425593">
                  <c:v>0</c:v>
                </c:pt>
                <c:pt idx="425594">
                  <c:v>0</c:v>
                </c:pt>
                <c:pt idx="425595">
                  <c:v>0</c:v>
                </c:pt>
                <c:pt idx="425596">
                  <c:v>0</c:v>
                </c:pt>
                <c:pt idx="425597">
                  <c:v>0</c:v>
                </c:pt>
                <c:pt idx="425598">
                  <c:v>0</c:v>
                </c:pt>
                <c:pt idx="425599">
                  <c:v>0</c:v>
                </c:pt>
                <c:pt idx="425600">
                  <c:v>0</c:v>
                </c:pt>
                <c:pt idx="425601">
                  <c:v>0</c:v>
                </c:pt>
                <c:pt idx="425602">
                  <c:v>0</c:v>
                </c:pt>
                <c:pt idx="425603">
                  <c:v>0</c:v>
                </c:pt>
                <c:pt idx="425604">
                  <c:v>0</c:v>
                </c:pt>
                <c:pt idx="425605">
                  <c:v>0</c:v>
                </c:pt>
                <c:pt idx="425606">
                  <c:v>0</c:v>
                </c:pt>
                <c:pt idx="425607">
                  <c:v>0</c:v>
                </c:pt>
                <c:pt idx="425608">
                  <c:v>0</c:v>
                </c:pt>
                <c:pt idx="425609">
                  <c:v>0</c:v>
                </c:pt>
                <c:pt idx="425610">
                  <c:v>0</c:v>
                </c:pt>
                <c:pt idx="425611">
                  <c:v>0</c:v>
                </c:pt>
                <c:pt idx="425612">
                  <c:v>0</c:v>
                </c:pt>
                <c:pt idx="425613">
                  <c:v>0</c:v>
                </c:pt>
                <c:pt idx="425614">
                  <c:v>0</c:v>
                </c:pt>
                <c:pt idx="425615">
                  <c:v>0</c:v>
                </c:pt>
                <c:pt idx="425616">
                  <c:v>0</c:v>
                </c:pt>
                <c:pt idx="425617">
                  <c:v>0</c:v>
                </c:pt>
                <c:pt idx="425618">
                  <c:v>0</c:v>
                </c:pt>
                <c:pt idx="425619">
                  <c:v>0</c:v>
                </c:pt>
                <c:pt idx="425620">
                  <c:v>0</c:v>
                </c:pt>
                <c:pt idx="425621">
                  <c:v>0</c:v>
                </c:pt>
                <c:pt idx="425622">
                  <c:v>0</c:v>
                </c:pt>
                <c:pt idx="425623">
                  <c:v>0</c:v>
                </c:pt>
                <c:pt idx="425624">
                  <c:v>0</c:v>
                </c:pt>
                <c:pt idx="425625">
                  <c:v>0</c:v>
                </c:pt>
                <c:pt idx="425626">
                  <c:v>0</c:v>
                </c:pt>
                <c:pt idx="425627">
                  <c:v>0</c:v>
                </c:pt>
                <c:pt idx="425628">
                  <c:v>0</c:v>
                </c:pt>
                <c:pt idx="425629">
                  <c:v>0</c:v>
                </c:pt>
                <c:pt idx="425630">
                  <c:v>0</c:v>
                </c:pt>
                <c:pt idx="425631">
                  <c:v>0</c:v>
                </c:pt>
                <c:pt idx="425632">
                  <c:v>0</c:v>
                </c:pt>
                <c:pt idx="425633">
                  <c:v>0</c:v>
                </c:pt>
                <c:pt idx="425634">
                  <c:v>0</c:v>
                </c:pt>
                <c:pt idx="425635">
                  <c:v>0</c:v>
                </c:pt>
                <c:pt idx="425636">
                  <c:v>0</c:v>
                </c:pt>
                <c:pt idx="425637">
                  <c:v>0</c:v>
                </c:pt>
                <c:pt idx="425638">
                  <c:v>0</c:v>
                </c:pt>
                <c:pt idx="425639">
                  <c:v>0</c:v>
                </c:pt>
                <c:pt idx="425640">
                  <c:v>0</c:v>
                </c:pt>
                <c:pt idx="425641">
                  <c:v>0</c:v>
                </c:pt>
                <c:pt idx="425642">
                  <c:v>0</c:v>
                </c:pt>
                <c:pt idx="425643">
                  <c:v>0</c:v>
                </c:pt>
                <c:pt idx="425644">
                  <c:v>0</c:v>
                </c:pt>
                <c:pt idx="425645">
                  <c:v>0</c:v>
                </c:pt>
                <c:pt idx="425646">
                  <c:v>0</c:v>
                </c:pt>
                <c:pt idx="425647">
                  <c:v>0</c:v>
                </c:pt>
                <c:pt idx="425648">
                  <c:v>0</c:v>
                </c:pt>
                <c:pt idx="425649">
                  <c:v>0</c:v>
                </c:pt>
                <c:pt idx="425650">
                  <c:v>0</c:v>
                </c:pt>
                <c:pt idx="425651">
                  <c:v>0</c:v>
                </c:pt>
                <c:pt idx="425652">
                  <c:v>0</c:v>
                </c:pt>
                <c:pt idx="425653">
                  <c:v>0</c:v>
                </c:pt>
                <c:pt idx="425654">
                  <c:v>0</c:v>
                </c:pt>
                <c:pt idx="425655">
                  <c:v>0</c:v>
                </c:pt>
                <c:pt idx="425656">
                  <c:v>0</c:v>
                </c:pt>
                <c:pt idx="425657">
                  <c:v>0</c:v>
                </c:pt>
                <c:pt idx="425658">
                  <c:v>0</c:v>
                </c:pt>
                <c:pt idx="425659">
                  <c:v>0</c:v>
                </c:pt>
                <c:pt idx="425660">
                  <c:v>0</c:v>
                </c:pt>
                <c:pt idx="425661">
                  <c:v>0</c:v>
                </c:pt>
                <c:pt idx="425662">
                  <c:v>0</c:v>
                </c:pt>
                <c:pt idx="425663">
                  <c:v>0</c:v>
                </c:pt>
                <c:pt idx="425664">
                  <c:v>0</c:v>
                </c:pt>
                <c:pt idx="425665">
                  <c:v>0</c:v>
                </c:pt>
                <c:pt idx="425666">
                  <c:v>0</c:v>
                </c:pt>
                <c:pt idx="425667">
                  <c:v>0</c:v>
                </c:pt>
                <c:pt idx="425668">
                  <c:v>0</c:v>
                </c:pt>
                <c:pt idx="425669">
                  <c:v>0</c:v>
                </c:pt>
                <c:pt idx="425670">
                  <c:v>0</c:v>
                </c:pt>
                <c:pt idx="425671">
                  <c:v>0</c:v>
                </c:pt>
                <c:pt idx="425672">
                  <c:v>0</c:v>
                </c:pt>
                <c:pt idx="425673">
                  <c:v>0</c:v>
                </c:pt>
                <c:pt idx="425674">
                  <c:v>0</c:v>
                </c:pt>
                <c:pt idx="425675">
                  <c:v>0</c:v>
                </c:pt>
                <c:pt idx="425676">
                  <c:v>0</c:v>
                </c:pt>
                <c:pt idx="425677">
                  <c:v>0</c:v>
                </c:pt>
                <c:pt idx="425678">
                  <c:v>0</c:v>
                </c:pt>
                <c:pt idx="425679">
                  <c:v>0</c:v>
                </c:pt>
                <c:pt idx="425680">
                  <c:v>0</c:v>
                </c:pt>
                <c:pt idx="425681">
                  <c:v>0</c:v>
                </c:pt>
                <c:pt idx="425682">
                  <c:v>0</c:v>
                </c:pt>
                <c:pt idx="425683">
                  <c:v>0</c:v>
                </c:pt>
                <c:pt idx="425684">
                  <c:v>0</c:v>
                </c:pt>
                <c:pt idx="425685">
                  <c:v>0</c:v>
                </c:pt>
                <c:pt idx="425686">
                  <c:v>0</c:v>
                </c:pt>
                <c:pt idx="425687">
                  <c:v>0</c:v>
                </c:pt>
                <c:pt idx="425688">
                  <c:v>0</c:v>
                </c:pt>
                <c:pt idx="425689">
                  <c:v>0</c:v>
                </c:pt>
                <c:pt idx="425690">
                  <c:v>0</c:v>
                </c:pt>
                <c:pt idx="425691">
                  <c:v>0</c:v>
                </c:pt>
                <c:pt idx="425692">
                  <c:v>0</c:v>
                </c:pt>
                <c:pt idx="425693">
                  <c:v>0</c:v>
                </c:pt>
                <c:pt idx="425694">
                  <c:v>0</c:v>
                </c:pt>
                <c:pt idx="425695">
                  <c:v>0</c:v>
                </c:pt>
                <c:pt idx="425696">
                  <c:v>0</c:v>
                </c:pt>
                <c:pt idx="425697">
                  <c:v>0</c:v>
                </c:pt>
                <c:pt idx="425698">
                  <c:v>0</c:v>
                </c:pt>
                <c:pt idx="425699">
                  <c:v>0</c:v>
                </c:pt>
                <c:pt idx="425700">
                  <c:v>0</c:v>
                </c:pt>
                <c:pt idx="425701">
                  <c:v>0</c:v>
                </c:pt>
                <c:pt idx="425702">
                  <c:v>0</c:v>
                </c:pt>
                <c:pt idx="425703">
                  <c:v>0</c:v>
                </c:pt>
                <c:pt idx="425704">
                  <c:v>0</c:v>
                </c:pt>
                <c:pt idx="425705">
                  <c:v>0</c:v>
                </c:pt>
                <c:pt idx="425706">
                  <c:v>0</c:v>
                </c:pt>
                <c:pt idx="425707">
                  <c:v>0</c:v>
                </c:pt>
                <c:pt idx="425708">
                  <c:v>0</c:v>
                </c:pt>
                <c:pt idx="425709">
                  <c:v>0</c:v>
                </c:pt>
                <c:pt idx="425710">
                  <c:v>0</c:v>
                </c:pt>
                <c:pt idx="425711">
                  <c:v>0</c:v>
                </c:pt>
                <c:pt idx="425712">
                  <c:v>0</c:v>
                </c:pt>
                <c:pt idx="425713">
                  <c:v>0</c:v>
                </c:pt>
                <c:pt idx="425714">
                  <c:v>0</c:v>
                </c:pt>
                <c:pt idx="425715">
                  <c:v>0</c:v>
                </c:pt>
                <c:pt idx="425716">
                  <c:v>0</c:v>
                </c:pt>
                <c:pt idx="425717">
                  <c:v>0</c:v>
                </c:pt>
                <c:pt idx="425718">
                  <c:v>0</c:v>
                </c:pt>
                <c:pt idx="425719">
                  <c:v>0</c:v>
                </c:pt>
                <c:pt idx="425720">
                  <c:v>0</c:v>
                </c:pt>
                <c:pt idx="425721">
                  <c:v>0</c:v>
                </c:pt>
                <c:pt idx="425722">
                  <c:v>0</c:v>
                </c:pt>
                <c:pt idx="425723">
                  <c:v>0</c:v>
                </c:pt>
                <c:pt idx="425724">
                  <c:v>0</c:v>
                </c:pt>
                <c:pt idx="425725">
                  <c:v>0</c:v>
                </c:pt>
                <c:pt idx="425726">
                  <c:v>0</c:v>
                </c:pt>
                <c:pt idx="425727">
                  <c:v>0</c:v>
                </c:pt>
                <c:pt idx="425728">
                  <c:v>0</c:v>
                </c:pt>
                <c:pt idx="425729">
                  <c:v>0</c:v>
                </c:pt>
                <c:pt idx="425730">
                  <c:v>0</c:v>
                </c:pt>
                <c:pt idx="425731">
                  <c:v>0</c:v>
                </c:pt>
                <c:pt idx="425732">
                  <c:v>0</c:v>
                </c:pt>
                <c:pt idx="425733">
                  <c:v>0</c:v>
                </c:pt>
                <c:pt idx="425734">
                  <c:v>0</c:v>
                </c:pt>
                <c:pt idx="425735">
                  <c:v>0</c:v>
                </c:pt>
                <c:pt idx="425736">
                  <c:v>0</c:v>
                </c:pt>
                <c:pt idx="425737">
                  <c:v>0</c:v>
                </c:pt>
                <c:pt idx="425738">
                  <c:v>0</c:v>
                </c:pt>
                <c:pt idx="425739">
                  <c:v>0</c:v>
                </c:pt>
                <c:pt idx="425740">
                  <c:v>0</c:v>
                </c:pt>
                <c:pt idx="425741">
                  <c:v>0</c:v>
                </c:pt>
                <c:pt idx="425742">
                  <c:v>0</c:v>
                </c:pt>
                <c:pt idx="425743">
                  <c:v>0</c:v>
                </c:pt>
                <c:pt idx="425744">
                  <c:v>0</c:v>
                </c:pt>
                <c:pt idx="425745">
                  <c:v>0</c:v>
                </c:pt>
                <c:pt idx="425746">
                  <c:v>0</c:v>
                </c:pt>
                <c:pt idx="425747">
                  <c:v>0</c:v>
                </c:pt>
                <c:pt idx="425748">
                  <c:v>0</c:v>
                </c:pt>
                <c:pt idx="425749">
                  <c:v>0</c:v>
                </c:pt>
                <c:pt idx="425750">
                  <c:v>0</c:v>
                </c:pt>
                <c:pt idx="425751">
                  <c:v>0</c:v>
                </c:pt>
                <c:pt idx="425752">
                  <c:v>0</c:v>
                </c:pt>
                <c:pt idx="425753">
                  <c:v>0</c:v>
                </c:pt>
                <c:pt idx="425754">
                  <c:v>0</c:v>
                </c:pt>
                <c:pt idx="425755">
                  <c:v>0</c:v>
                </c:pt>
                <c:pt idx="425756">
                  <c:v>0</c:v>
                </c:pt>
                <c:pt idx="425757">
                  <c:v>0</c:v>
                </c:pt>
                <c:pt idx="425758">
                  <c:v>0</c:v>
                </c:pt>
                <c:pt idx="425759">
                  <c:v>0</c:v>
                </c:pt>
                <c:pt idx="425760">
                  <c:v>0</c:v>
                </c:pt>
                <c:pt idx="425761">
                  <c:v>0</c:v>
                </c:pt>
                <c:pt idx="425762">
                  <c:v>0</c:v>
                </c:pt>
                <c:pt idx="425763">
                  <c:v>0</c:v>
                </c:pt>
                <c:pt idx="425764">
                  <c:v>0</c:v>
                </c:pt>
                <c:pt idx="425765">
                  <c:v>0</c:v>
                </c:pt>
                <c:pt idx="425766">
                  <c:v>0</c:v>
                </c:pt>
                <c:pt idx="425767">
                  <c:v>0</c:v>
                </c:pt>
                <c:pt idx="425768">
                  <c:v>0</c:v>
                </c:pt>
                <c:pt idx="425769">
                  <c:v>0</c:v>
                </c:pt>
                <c:pt idx="425770">
                  <c:v>0</c:v>
                </c:pt>
                <c:pt idx="425771">
                  <c:v>0</c:v>
                </c:pt>
                <c:pt idx="425772">
                  <c:v>0</c:v>
                </c:pt>
                <c:pt idx="425773">
                  <c:v>0</c:v>
                </c:pt>
                <c:pt idx="425774">
                  <c:v>0</c:v>
                </c:pt>
                <c:pt idx="425775">
                  <c:v>0</c:v>
                </c:pt>
                <c:pt idx="425776">
                  <c:v>0</c:v>
                </c:pt>
                <c:pt idx="425777">
                  <c:v>0</c:v>
                </c:pt>
                <c:pt idx="425778">
                  <c:v>0</c:v>
                </c:pt>
                <c:pt idx="425779">
                  <c:v>0</c:v>
                </c:pt>
                <c:pt idx="425780">
                  <c:v>0</c:v>
                </c:pt>
                <c:pt idx="425781">
                  <c:v>0</c:v>
                </c:pt>
                <c:pt idx="425782">
                  <c:v>0</c:v>
                </c:pt>
                <c:pt idx="425783">
                  <c:v>0</c:v>
                </c:pt>
                <c:pt idx="425784">
                  <c:v>0</c:v>
                </c:pt>
                <c:pt idx="425785">
                  <c:v>0</c:v>
                </c:pt>
                <c:pt idx="425786">
                  <c:v>0</c:v>
                </c:pt>
                <c:pt idx="425787">
                  <c:v>0</c:v>
                </c:pt>
                <c:pt idx="425788">
                  <c:v>0</c:v>
                </c:pt>
                <c:pt idx="425789">
                  <c:v>0</c:v>
                </c:pt>
                <c:pt idx="425790">
                  <c:v>0</c:v>
                </c:pt>
                <c:pt idx="425791">
                  <c:v>0</c:v>
                </c:pt>
                <c:pt idx="425792">
                  <c:v>0</c:v>
                </c:pt>
                <c:pt idx="425793">
                  <c:v>0</c:v>
                </c:pt>
                <c:pt idx="425794">
                  <c:v>0</c:v>
                </c:pt>
                <c:pt idx="425795">
                  <c:v>0</c:v>
                </c:pt>
                <c:pt idx="425796">
                  <c:v>0</c:v>
                </c:pt>
                <c:pt idx="425797">
                  <c:v>0</c:v>
                </c:pt>
                <c:pt idx="425798">
                  <c:v>0</c:v>
                </c:pt>
                <c:pt idx="425799">
                  <c:v>0</c:v>
                </c:pt>
                <c:pt idx="425800">
                  <c:v>0</c:v>
                </c:pt>
                <c:pt idx="425801">
                  <c:v>0</c:v>
                </c:pt>
                <c:pt idx="425802">
                  <c:v>0</c:v>
                </c:pt>
                <c:pt idx="425803">
                  <c:v>0</c:v>
                </c:pt>
                <c:pt idx="425804">
                  <c:v>0</c:v>
                </c:pt>
                <c:pt idx="425805">
                  <c:v>0</c:v>
                </c:pt>
                <c:pt idx="425806">
                  <c:v>0</c:v>
                </c:pt>
                <c:pt idx="425807">
                  <c:v>0</c:v>
                </c:pt>
                <c:pt idx="425808">
                  <c:v>0</c:v>
                </c:pt>
                <c:pt idx="425809">
                  <c:v>0</c:v>
                </c:pt>
                <c:pt idx="425810">
                  <c:v>0</c:v>
                </c:pt>
                <c:pt idx="425811">
                  <c:v>0</c:v>
                </c:pt>
                <c:pt idx="425812">
                  <c:v>0</c:v>
                </c:pt>
                <c:pt idx="425813">
                  <c:v>0</c:v>
                </c:pt>
                <c:pt idx="425814">
                  <c:v>0</c:v>
                </c:pt>
                <c:pt idx="425815">
                  <c:v>0</c:v>
                </c:pt>
                <c:pt idx="425816">
                  <c:v>0</c:v>
                </c:pt>
                <c:pt idx="425817">
                  <c:v>0</c:v>
                </c:pt>
                <c:pt idx="425818">
                  <c:v>0</c:v>
                </c:pt>
                <c:pt idx="425819">
                  <c:v>0</c:v>
                </c:pt>
                <c:pt idx="425820">
                  <c:v>0</c:v>
                </c:pt>
                <c:pt idx="425821">
                  <c:v>0</c:v>
                </c:pt>
                <c:pt idx="425822">
                  <c:v>0</c:v>
                </c:pt>
                <c:pt idx="425823">
                  <c:v>0</c:v>
                </c:pt>
                <c:pt idx="425824">
                  <c:v>0</c:v>
                </c:pt>
                <c:pt idx="425825">
                  <c:v>0</c:v>
                </c:pt>
                <c:pt idx="425826">
                  <c:v>0</c:v>
                </c:pt>
                <c:pt idx="425827">
                  <c:v>0</c:v>
                </c:pt>
                <c:pt idx="425828">
                  <c:v>0</c:v>
                </c:pt>
                <c:pt idx="425829">
                  <c:v>0</c:v>
                </c:pt>
                <c:pt idx="425830">
                  <c:v>0</c:v>
                </c:pt>
                <c:pt idx="425831">
                  <c:v>0</c:v>
                </c:pt>
                <c:pt idx="425832">
                  <c:v>0</c:v>
                </c:pt>
                <c:pt idx="425833">
                  <c:v>0</c:v>
                </c:pt>
                <c:pt idx="425834">
                  <c:v>0</c:v>
                </c:pt>
                <c:pt idx="425835">
                  <c:v>0</c:v>
                </c:pt>
                <c:pt idx="425836">
                  <c:v>0</c:v>
                </c:pt>
                <c:pt idx="425837">
                  <c:v>0</c:v>
                </c:pt>
                <c:pt idx="425838">
                  <c:v>0</c:v>
                </c:pt>
                <c:pt idx="425839">
                  <c:v>0</c:v>
                </c:pt>
                <c:pt idx="425840">
                  <c:v>0</c:v>
                </c:pt>
                <c:pt idx="425841">
                  <c:v>0</c:v>
                </c:pt>
                <c:pt idx="425842">
                  <c:v>0</c:v>
                </c:pt>
                <c:pt idx="425843">
                  <c:v>0</c:v>
                </c:pt>
                <c:pt idx="425844">
                  <c:v>0</c:v>
                </c:pt>
                <c:pt idx="425845">
                  <c:v>0</c:v>
                </c:pt>
                <c:pt idx="425846">
                  <c:v>0</c:v>
                </c:pt>
                <c:pt idx="425847">
                  <c:v>0</c:v>
                </c:pt>
                <c:pt idx="425848">
                  <c:v>0</c:v>
                </c:pt>
                <c:pt idx="425849">
                  <c:v>0</c:v>
                </c:pt>
                <c:pt idx="425850">
                  <c:v>0</c:v>
                </c:pt>
                <c:pt idx="425851">
                  <c:v>0</c:v>
                </c:pt>
                <c:pt idx="425852">
                  <c:v>0</c:v>
                </c:pt>
                <c:pt idx="425853">
                  <c:v>0</c:v>
                </c:pt>
                <c:pt idx="425854">
                  <c:v>0</c:v>
                </c:pt>
                <c:pt idx="425855">
                  <c:v>0</c:v>
                </c:pt>
                <c:pt idx="425856">
                  <c:v>0</c:v>
                </c:pt>
                <c:pt idx="425857">
                  <c:v>0</c:v>
                </c:pt>
                <c:pt idx="425858">
                  <c:v>0</c:v>
                </c:pt>
                <c:pt idx="425859">
                  <c:v>0</c:v>
                </c:pt>
                <c:pt idx="425860">
                  <c:v>0</c:v>
                </c:pt>
                <c:pt idx="425861">
                  <c:v>0</c:v>
                </c:pt>
                <c:pt idx="425862">
                  <c:v>0</c:v>
                </c:pt>
                <c:pt idx="425863">
                  <c:v>0</c:v>
                </c:pt>
                <c:pt idx="425864">
                  <c:v>0</c:v>
                </c:pt>
                <c:pt idx="425865">
                  <c:v>0</c:v>
                </c:pt>
                <c:pt idx="425866">
                  <c:v>0</c:v>
                </c:pt>
                <c:pt idx="425867">
                  <c:v>0</c:v>
                </c:pt>
                <c:pt idx="425868">
                  <c:v>0</c:v>
                </c:pt>
                <c:pt idx="425869">
                  <c:v>0</c:v>
                </c:pt>
                <c:pt idx="425870">
                  <c:v>0</c:v>
                </c:pt>
                <c:pt idx="425871">
                  <c:v>0</c:v>
                </c:pt>
                <c:pt idx="425872">
                  <c:v>0</c:v>
                </c:pt>
                <c:pt idx="425873">
                  <c:v>0</c:v>
                </c:pt>
                <c:pt idx="425874">
                  <c:v>0</c:v>
                </c:pt>
                <c:pt idx="425875">
                  <c:v>0</c:v>
                </c:pt>
                <c:pt idx="425876">
                  <c:v>0</c:v>
                </c:pt>
                <c:pt idx="425877">
                  <c:v>0</c:v>
                </c:pt>
                <c:pt idx="425878">
                  <c:v>0</c:v>
                </c:pt>
                <c:pt idx="425879">
                  <c:v>0</c:v>
                </c:pt>
                <c:pt idx="425880">
                  <c:v>0</c:v>
                </c:pt>
                <c:pt idx="425881">
                  <c:v>0</c:v>
                </c:pt>
                <c:pt idx="425882">
                  <c:v>0</c:v>
                </c:pt>
                <c:pt idx="425883">
                  <c:v>0</c:v>
                </c:pt>
                <c:pt idx="425884">
                  <c:v>0</c:v>
                </c:pt>
                <c:pt idx="425885">
                  <c:v>0</c:v>
                </c:pt>
                <c:pt idx="425886">
                  <c:v>0</c:v>
                </c:pt>
                <c:pt idx="425887">
                  <c:v>0</c:v>
                </c:pt>
                <c:pt idx="425888">
                  <c:v>0</c:v>
                </c:pt>
                <c:pt idx="425889">
                  <c:v>0</c:v>
                </c:pt>
                <c:pt idx="425890">
                  <c:v>0</c:v>
                </c:pt>
                <c:pt idx="425891">
                  <c:v>0</c:v>
                </c:pt>
                <c:pt idx="425892">
                  <c:v>0</c:v>
                </c:pt>
                <c:pt idx="425893">
                  <c:v>0</c:v>
                </c:pt>
                <c:pt idx="425894">
                  <c:v>0</c:v>
                </c:pt>
                <c:pt idx="425895">
                  <c:v>0</c:v>
                </c:pt>
                <c:pt idx="425896">
                  <c:v>0</c:v>
                </c:pt>
                <c:pt idx="425897">
                  <c:v>0</c:v>
                </c:pt>
                <c:pt idx="425898">
                  <c:v>0</c:v>
                </c:pt>
                <c:pt idx="425899">
                  <c:v>0</c:v>
                </c:pt>
                <c:pt idx="425900">
                  <c:v>0</c:v>
                </c:pt>
                <c:pt idx="425901">
                  <c:v>0</c:v>
                </c:pt>
                <c:pt idx="425902">
                  <c:v>0</c:v>
                </c:pt>
                <c:pt idx="425903">
                  <c:v>0</c:v>
                </c:pt>
                <c:pt idx="425904">
                  <c:v>0</c:v>
                </c:pt>
                <c:pt idx="425905">
                  <c:v>0</c:v>
                </c:pt>
                <c:pt idx="425906">
                  <c:v>0</c:v>
                </c:pt>
                <c:pt idx="425907">
                  <c:v>0</c:v>
                </c:pt>
                <c:pt idx="425908">
                  <c:v>0</c:v>
                </c:pt>
                <c:pt idx="425909">
                  <c:v>0</c:v>
                </c:pt>
                <c:pt idx="425910">
                  <c:v>0</c:v>
                </c:pt>
                <c:pt idx="425911">
                  <c:v>0</c:v>
                </c:pt>
                <c:pt idx="425912">
                  <c:v>0</c:v>
                </c:pt>
                <c:pt idx="425913">
                  <c:v>0</c:v>
                </c:pt>
                <c:pt idx="425914">
                  <c:v>0</c:v>
                </c:pt>
                <c:pt idx="425915">
                  <c:v>0</c:v>
                </c:pt>
                <c:pt idx="425916">
                  <c:v>0</c:v>
                </c:pt>
                <c:pt idx="425917">
                  <c:v>0</c:v>
                </c:pt>
                <c:pt idx="425918">
                  <c:v>0</c:v>
                </c:pt>
                <c:pt idx="425919">
                  <c:v>0</c:v>
                </c:pt>
                <c:pt idx="425920">
                  <c:v>0</c:v>
                </c:pt>
                <c:pt idx="425921">
                  <c:v>0</c:v>
                </c:pt>
                <c:pt idx="425922">
                  <c:v>0</c:v>
                </c:pt>
                <c:pt idx="425923">
                  <c:v>0</c:v>
                </c:pt>
                <c:pt idx="425924">
                  <c:v>0</c:v>
                </c:pt>
                <c:pt idx="425925">
                  <c:v>0</c:v>
                </c:pt>
                <c:pt idx="425926">
                  <c:v>0</c:v>
                </c:pt>
                <c:pt idx="425927">
                  <c:v>0</c:v>
                </c:pt>
                <c:pt idx="425928">
                  <c:v>0</c:v>
                </c:pt>
                <c:pt idx="425929">
                  <c:v>0</c:v>
                </c:pt>
                <c:pt idx="425930">
                  <c:v>0</c:v>
                </c:pt>
                <c:pt idx="425931">
                  <c:v>0</c:v>
                </c:pt>
                <c:pt idx="425932">
                  <c:v>0</c:v>
                </c:pt>
                <c:pt idx="425933">
                  <c:v>0</c:v>
                </c:pt>
                <c:pt idx="425934">
                  <c:v>0</c:v>
                </c:pt>
                <c:pt idx="425935">
                  <c:v>0</c:v>
                </c:pt>
                <c:pt idx="425936">
                  <c:v>0</c:v>
                </c:pt>
                <c:pt idx="425937">
                  <c:v>0</c:v>
                </c:pt>
                <c:pt idx="425938">
                  <c:v>0</c:v>
                </c:pt>
                <c:pt idx="425939">
                  <c:v>0</c:v>
                </c:pt>
                <c:pt idx="425940">
                  <c:v>0</c:v>
                </c:pt>
                <c:pt idx="425941">
                  <c:v>0</c:v>
                </c:pt>
                <c:pt idx="425942">
                  <c:v>0</c:v>
                </c:pt>
                <c:pt idx="425943">
                  <c:v>0</c:v>
                </c:pt>
                <c:pt idx="425944">
                  <c:v>0</c:v>
                </c:pt>
                <c:pt idx="425945">
                  <c:v>0</c:v>
                </c:pt>
                <c:pt idx="425946">
                  <c:v>0</c:v>
                </c:pt>
                <c:pt idx="425947">
                  <c:v>0</c:v>
                </c:pt>
                <c:pt idx="425948">
                  <c:v>0</c:v>
                </c:pt>
                <c:pt idx="425949">
                  <c:v>0</c:v>
                </c:pt>
                <c:pt idx="425950">
                  <c:v>0</c:v>
                </c:pt>
                <c:pt idx="425951">
                  <c:v>0</c:v>
                </c:pt>
                <c:pt idx="425952">
                  <c:v>0</c:v>
                </c:pt>
                <c:pt idx="425953">
                  <c:v>0</c:v>
                </c:pt>
                <c:pt idx="425954">
                  <c:v>0</c:v>
                </c:pt>
                <c:pt idx="425955">
                  <c:v>0</c:v>
                </c:pt>
                <c:pt idx="425956">
                  <c:v>0</c:v>
                </c:pt>
                <c:pt idx="425957">
                  <c:v>0</c:v>
                </c:pt>
                <c:pt idx="425958">
                  <c:v>0</c:v>
                </c:pt>
                <c:pt idx="425959">
                  <c:v>0</c:v>
                </c:pt>
                <c:pt idx="425960">
                  <c:v>0</c:v>
                </c:pt>
                <c:pt idx="425961">
                  <c:v>0</c:v>
                </c:pt>
                <c:pt idx="425962">
                  <c:v>0</c:v>
                </c:pt>
                <c:pt idx="425963">
                  <c:v>0</c:v>
                </c:pt>
                <c:pt idx="425964">
                  <c:v>0</c:v>
                </c:pt>
                <c:pt idx="425965">
                  <c:v>0</c:v>
                </c:pt>
                <c:pt idx="425966">
                  <c:v>0</c:v>
                </c:pt>
                <c:pt idx="425967">
                  <c:v>0</c:v>
                </c:pt>
                <c:pt idx="425968">
                  <c:v>0</c:v>
                </c:pt>
                <c:pt idx="425969">
                  <c:v>0</c:v>
                </c:pt>
                <c:pt idx="425970">
                  <c:v>0</c:v>
                </c:pt>
                <c:pt idx="425971">
                  <c:v>0</c:v>
                </c:pt>
                <c:pt idx="425972">
                  <c:v>0</c:v>
                </c:pt>
                <c:pt idx="425973">
                  <c:v>0</c:v>
                </c:pt>
                <c:pt idx="425974">
                  <c:v>0</c:v>
                </c:pt>
                <c:pt idx="425975">
                  <c:v>0</c:v>
                </c:pt>
                <c:pt idx="425976">
                  <c:v>0</c:v>
                </c:pt>
                <c:pt idx="425977">
                  <c:v>0</c:v>
                </c:pt>
                <c:pt idx="425978">
                  <c:v>0</c:v>
                </c:pt>
                <c:pt idx="425979">
                  <c:v>0</c:v>
                </c:pt>
                <c:pt idx="425980">
                  <c:v>0</c:v>
                </c:pt>
                <c:pt idx="425981">
                  <c:v>0</c:v>
                </c:pt>
                <c:pt idx="425982">
                  <c:v>0</c:v>
                </c:pt>
                <c:pt idx="425983">
                  <c:v>0</c:v>
                </c:pt>
                <c:pt idx="425984">
                  <c:v>0</c:v>
                </c:pt>
                <c:pt idx="425985">
                  <c:v>0</c:v>
                </c:pt>
                <c:pt idx="425986">
                  <c:v>0</c:v>
                </c:pt>
                <c:pt idx="425987">
                  <c:v>0</c:v>
                </c:pt>
                <c:pt idx="425988">
                  <c:v>0</c:v>
                </c:pt>
                <c:pt idx="425989">
                  <c:v>0</c:v>
                </c:pt>
                <c:pt idx="425990">
                  <c:v>0</c:v>
                </c:pt>
                <c:pt idx="425991">
                  <c:v>0</c:v>
                </c:pt>
                <c:pt idx="425992">
                  <c:v>0</c:v>
                </c:pt>
                <c:pt idx="425993">
                  <c:v>0</c:v>
                </c:pt>
                <c:pt idx="425994">
                  <c:v>0</c:v>
                </c:pt>
                <c:pt idx="425995">
                  <c:v>0</c:v>
                </c:pt>
                <c:pt idx="425996">
                  <c:v>0</c:v>
                </c:pt>
                <c:pt idx="425997">
                  <c:v>0</c:v>
                </c:pt>
                <c:pt idx="425998">
                  <c:v>0</c:v>
                </c:pt>
                <c:pt idx="425999">
                  <c:v>0</c:v>
                </c:pt>
                <c:pt idx="426000">
                  <c:v>0</c:v>
                </c:pt>
                <c:pt idx="426001">
                  <c:v>0</c:v>
                </c:pt>
                <c:pt idx="426002">
                  <c:v>0</c:v>
                </c:pt>
                <c:pt idx="426003">
                  <c:v>0</c:v>
                </c:pt>
                <c:pt idx="426004">
                  <c:v>0</c:v>
                </c:pt>
                <c:pt idx="426005">
                  <c:v>0</c:v>
                </c:pt>
                <c:pt idx="426006">
                  <c:v>0</c:v>
                </c:pt>
                <c:pt idx="426007">
                  <c:v>0</c:v>
                </c:pt>
                <c:pt idx="426008">
                  <c:v>0</c:v>
                </c:pt>
                <c:pt idx="426009">
                  <c:v>0</c:v>
                </c:pt>
                <c:pt idx="426010">
                  <c:v>0</c:v>
                </c:pt>
                <c:pt idx="426011">
                  <c:v>0</c:v>
                </c:pt>
                <c:pt idx="426012">
                  <c:v>0</c:v>
                </c:pt>
                <c:pt idx="426013">
                  <c:v>0</c:v>
                </c:pt>
                <c:pt idx="426014">
                  <c:v>0</c:v>
                </c:pt>
                <c:pt idx="426015">
                  <c:v>0</c:v>
                </c:pt>
                <c:pt idx="426016">
                  <c:v>0</c:v>
                </c:pt>
                <c:pt idx="426017">
                  <c:v>0</c:v>
                </c:pt>
                <c:pt idx="426018">
                  <c:v>0</c:v>
                </c:pt>
                <c:pt idx="426019">
                  <c:v>0</c:v>
                </c:pt>
                <c:pt idx="426020">
                  <c:v>0</c:v>
                </c:pt>
                <c:pt idx="426021">
                  <c:v>0</c:v>
                </c:pt>
                <c:pt idx="426022">
                  <c:v>0</c:v>
                </c:pt>
                <c:pt idx="426023">
                  <c:v>0</c:v>
                </c:pt>
                <c:pt idx="426024">
                  <c:v>0</c:v>
                </c:pt>
                <c:pt idx="426025">
                  <c:v>0</c:v>
                </c:pt>
                <c:pt idx="426026">
                  <c:v>0</c:v>
                </c:pt>
                <c:pt idx="426027">
                  <c:v>0</c:v>
                </c:pt>
                <c:pt idx="426028">
                  <c:v>0</c:v>
                </c:pt>
                <c:pt idx="426029">
                  <c:v>0</c:v>
                </c:pt>
                <c:pt idx="426030">
                  <c:v>0</c:v>
                </c:pt>
                <c:pt idx="426031">
                  <c:v>0</c:v>
                </c:pt>
                <c:pt idx="426032">
                  <c:v>0</c:v>
                </c:pt>
                <c:pt idx="426033">
                  <c:v>0</c:v>
                </c:pt>
                <c:pt idx="426034">
                  <c:v>0</c:v>
                </c:pt>
                <c:pt idx="426035">
                  <c:v>0</c:v>
                </c:pt>
                <c:pt idx="426036">
                  <c:v>0</c:v>
                </c:pt>
                <c:pt idx="426037">
                  <c:v>0</c:v>
                </c:pt>
                <c:pt idx="426038">
                  <c:v>0</c:v>
                </c:pt>
                <c:pt idx="426039">
                  <c:v>0</c:v>
                </c:pt>
                <c:pt idx="426040">
                  <c:v>0</c:v>
                </c:pt>
                <c:pt idx="426041">
                  <c:v>0</c:v>
                </c:pt>
                <c:pt idx="426042">
                  <c:v>0</c:v>
                </c:pt>
                <c:pt idx="426043">
                  <c:v>0</c:v>
                </c:pt>
                <c:pt idx="426044">
                  <c:v>0</c:v>
                </c:pt>
                <c:pt idx="426045">
                  <c:v>0</c:v>
                </c:pt>
                <c:pt idx="426046">
                  <c:v>0</c:v>
                </c:pt>
                <c:pt idx="426047">
                  <c:v>0</c:v>
                </c:pt>
                <c:pt idx="426048">
                  <c:v>0</c:v>
                </c:pt>
                <c:pt idx="426049">
                  <c:v>0</c:v>
                </c:pt>
                <c:pt idx="426050">
                  <c:v>0</c:v>
                </c:pt>
                <c:pt idx="426051">
                  <c:v>0</c:v>
                </c:pt>
                <c:pt idx="426052">
                  <c:v>0</c:v>
                </c:pt>
                <c:pt idx="426053">
                  <c:v>0</c:v>
                </c:pt>
                <c:pt idx="426054">
                  <c:v>0</c:v>
                </c:pt>
                <c:pt idx="426055">
                  <c:v>0</c:v>
                </c:pt>
                <c:pt idx="426056">
                  <c:v>0</c:v>
                </c:pt>
                <c:pt idx="426057">
                  <c:v>0</c:v>
                </c:pt>
                <c:pt idx="426058">
                  <c:v>0</c:v>
                </c:pt>
                <c:pt idx="426059">
                  <c:v>0</c:v>
                </c:pt>
                <c:pt idx="426060">
                  <c:v>0</c:v>
                </c:pt>
                <c:pt idx="426061">
                  <c:v>0</c:v>
                </c:pt>
                <c:pt idx="426062">
                  <c:v>0</c:v>
                </c:pt>
                <c:pt idx="426063">
                  <c:v>0</c:v>
                </c:pt>
                <c:pt idx="426064">
                  <c:v>0</c:v>
                </c:pt>
                <c:pt idx="426065">
                  <c:v>0</c:v>
                </c:pt>
                <c:pt idx="426066">
                  <c:v>0</c:v>
                </c:pt>
                <c:pt idx="426067">
                  <c:v>0</c:v>
                </c:pt>
                <c:pt idx="426068">
                  <c:v>0</c:v>
                </c:pt>
                <c:pt idx="426069">
                  <c:v>0</c:v>
                </c:pt>
                <c:pt idx="426070">
                  <c:v>0</c:v>
                </c:pt>
                <c:pt idx="426071">
                  <c:v>0</c:v>
                </c:pt>
                <c:pt idx="426072">
                  <c:v>0</c:v>
                </c:pt>
                <c:pt idx="426073">
                  <c:v>0</c:v>
                </c:pt>
                <c:pt idx="426074">
                  <c:v>0</c:v>
                </c:pt>
                <c:pt idx="426075">
                  <c:v>0</c:v>
                </c:pt>
                <c:pt idx="426076">
                  <c:v>0</c:v>
                </c:pt>
                <c:pt idx="426077">
                  <c:v>0</c:v>
                </c:pt>
                <c:pt idx="426078">
                  <c:v>0</c:v>
                </c:pt>
                <c:pt idx="426079">
                  <c:v>0</c:v>
                </c:pt>
                <c:pt idx="426080">
                  <c:v>0</c:v>
                </c:pt>
                <c:pt idx="426081">
                  <c:v>0</c:v>
                </c:pt>
                <c:pt idx="426082">
                  <c:v>0</c:v>
                </c:pt>
                <c:pt idx="426083">
                  <c:v>0</c:v>
                </c:pt>
                <c:pt idx="426084">
                  <c:v>0</c:v>
                </c:pt>
                <c:pt idx="426085">
                  <c:v>0</c:v>
                </c:pt>
                <c:pt idx="426086">
                  <c:v>0</c:v>
                </c:pt>
                <c:pt idx="426087">
                  <c:v>0</c:v>
                </c:pt>
                <c:pt idx="426088">
                  <c:v>0</c:v>
                </c:pt>
                <c:pt idx="426089">
                  <c:v>0</c:v>
                </c:pt>
                <c:pt idx="426090">
                  <c:v>0</c:v>
                </c:pt>
                <c:pt idx="426091">
                  <c:v>0</c:v>
                </c:pt>
                <c:pt idx="426092">
                  <c:v>0</c:v>
                </c:pt>
                <c:pt idx="426093">
                  <c:v>0</c:v>
                </c:pt>
                <c:pt idx="426094">
                  <c:v>0</c:v>
                </c:pt>
                <c:pt idx="426095">
                  <c:v>0</c:v>
                </c:pt>
                <c:pt idx="426096">
                  <c:v>0</c:v>
                </c:pt>
                <c:pt idx="426097">
                  <c:v>0</c:v>
                </c:pt>
                <c:pt idx="426098">
                  <c:v>0</c:v>
                </c:pt>
                <c:pt idx="426099">
                  <c:v>0</c:v>
                </c:pt>
                <c:pt idx="426100">
                  <c:v>0</c:v>
                </c:pt>
                <c:pt idx="426101">
                  <c:v>0</c:v>
                </c:pt>
                <c:pt idx="426102">
                  <c:v>0</c:v>
                </c:pt>
                <c:pt idx="426103">
                  <c:v>0</c:v>
                </c:pt>
                <c:pt idx="426104">
                  <c:v>0</c:v>
                </c:pt>
                <c:pt idx="426105">
                  <c:v>0</c:v>
                </c:pt>
                <c:pt idx="426106">
                  <c:v>0</c:v>
                </c:pt>
                <c:pt idx="426107">
                  <c:v>0</c:v>
                </c:pt>
                <c:pt idx="426108">
                  <c:v>0</c:v>
                </c:pt>
                <c:pt idx="426109">
                  <c:v>0</c:v>
                </c:pt>
                <c:pt idx="426110">
                  <c:v>0</c:v>
                </c:pt>
                <c:pt idx="426111">
                  <c:v>0</c:v>
                </c:pt>
                <c:pt idx="426112">
                  <c:v>0</c:v>
                </c:pt>
                <c:pt idx="426113">
                  <c:v>0</c:v>
                </c:pt>
                <c:pt idx="426114">
                  <c:v>0</c:v>
                </c:pt>
                <c:pt idx="426115">
                  <c:v>0</c:v>
                </c:pt>
                <c:pt idx="426116">
                  <c:v>0</c:v>
                </c:pt>
                <c:pt idx="426117">
                  <c:v>0</c:v>
                </c:pt>
                <c:pt idx="426118">
                  <c:v>0</c:v>
                </c:pt>
                <c:pt idx="426119">
                  <c:v>0</c:v>
                </c:pt>
                <c:pt idx="426120">
                  <c:v>0</c:v>
                </c:pt>
                <c:pt idx="426121">
                  <c:v>0</c:v>
                </c:pt>
                <c:pt idx="426122">
                  <c:v>0</c:v>
                </c:pt>
                <c:pt idx="426123">
                  <c:v>0</c:v>
                </c:pt>
                <c:pt idx="426124">
                  <c:v>0</c:v>
                </c:pt>
                <c:pt idx="426125">
                  <c:v>0</c:v>
                </c:pt>
                <c:pt idx="426126">
                  <c:v>0</c:v>
                </c:pt>
                <c:pt idx="426127">
                  <c:v>0</c:v>
                </c:pt>
                <c:pt idx="426128">
                  <c:v>0</c:v>
                </c:pt>
                <c:pt idx="426129">
                  <c:v>0</c:v>
                </c:pt>
                <c:pt idx="426130">
                  <c:v>0</c:v>
                </c:pt>
                <c:pt idx="426131">
                  <c:v>0</c:v>
                </c:pt>
                <c:pt idx="426132">
                  <c:v>0</c:v>
                </c:pt>
                <c:pt idx="426133">
                  <c:v>0</c:v>
                </c:pt>
                <c:pt idx="426134">
                  <c:v>0</c:v>
                </c:pt>
                <c:pt idx="426135">
                  <c:v>0</c:v>
                </c:pt>
                <c:pt idx="426136">
                  <c:v>0</c:v>
                </c:pt>
                <c:pt idx="426137">
                  <c:v>0</c:v>
                </c:pt>
                <c:pt idx="426138">
                  <c:v>0</c:v>
                </c:pt>
                <c:pt idx="426139">
                  <c:v>0</c:v>
                </c:pt>
                <c:pt idx="426140">
                  <c:v>0</c:v>
                </c:pt>
                <c:pt idx="426141">
                  <c:v>0</c:v>
                </c:pt>
                <c:pt idx="426142">
                  <c:v>0</c:v>
                </c:pt>
                <c:pt idx="426143">
                  <c:v>0</c:v>
                </c:pt>
                <c:pt idx="426144">
                  <c:v>0</c:v>
                </c:pt>
                <c:pt idx="426145">
                  <c:v>0</c:v>
                </c:pt>
                <c:pt idx="426146">
                  <c:v>0</c:v>
                </c:pt>
                <c:pt idx="426147">
                  <c:v>0</c:v>
                </c:pt>
                <c:pt idx="426148">
                  <c:v>0</c:v>
                </c:pt>
                <c:pt idx="426149">
                  <c:v>0</c:v>
                </c:pt>
                <c:pt idx="426150">
                  <c:v>0</c:v>
                </c:pt>
                <c:pt idx="426151">
                  <c:v>0</c:v>
                </c:pt>
                <c:pt idx="426152">
                  <c:v>0</c:v>
                </c:pt>
                <c:pt idx="426153">
                  <c:v>0</c:v>
                </c:pt>
                <c:pt idx="426154">
                  <c:v>0</c:v>
                </c:pt>
                <c:pt idx="426155">
                  <c:v>0</c:v>
                </c:pt>
                <c:pt idx="426156">
                  <c:v>0</c:v>
                </c:pt>
                <c:pt idx="426157">
                  <c:v>0</c:v>
                </c:pt>
                <c:pt idx="426158">
                  <c:v>0</c:v>
                </c:pt>
                <c:pt idx="426159">
                  <c:v>0</c:v>
                </c:pt>
                <c:pt idx="426160">
                  <c:v>0</c:v>
                </c:pt>
                <c:pt idx="426161">
                  <c:v>0</c:v>
                </c:pt>
                <c:pt idx="426162">
                  <c:v>0</c:v>
                </c:pt>
                <c:pt idx="426163">
                  <c:v>0</c:v>
                </c:pt>
                <c:pt idx="426164">
                  <c:v>0</c:v>
                </c:pt>
                <c:pt idx="426165">
                  <c:v>0</c:v>
                </c:pt>
                <c:pt idx="426166">
                  <c:v>0</c:v>
                </c:pt>
                <c:pt idx="426167">
                  <c:v>0</c:v>
                </c:pt>
                <c:pt idx="426168">
                  <c:v>0</c:v>
                </c:pt>
                <c:pt idx="426169">
                  <c:v>0</c:v>
                </c:pt>
                <c:pt idx="426170">
                  <c:v>0</c:v>
                </c:pt>
                <c:pt idx="426171">
                  <c:v>0</c:v>
                </c:pt>
                <c:pt idx="426172">
                  <c:v>0</c:v>
                </c:pt>
                <c:pt idx="426173">
                  <c:v>0</c:v>
                </c:pt>
                <c:pt idx="426174">
                  <c:v>0</c:v>
                </c:pt>
                <c:pt idx="426175">
                  <c:v>0</c:v>
                </c:pt>
                <c:pt idx="426176">
                  <c:v>0</c:v>
                </c:pt>
                <c:pt idx="426177">
                  <c:v>0</c:v>
                </c:pt>
                <c:pt idx="426178">
                  <c:v>0</c:v>
                </c:pt>
                <c:pt idx="426179">
                  <c:v>0</c:v>
                </c:pt>
                <c:pt idx="426180">
                  <c:v>0</c:v>
                </c:pt>
                <c:pt idx="426181">
                  <c:v>0</c:v>
                </c:pt>
                <c:pt idx="426182">
                  <c:v>0</c:v>
                </c:pt>
                <c:pt idx="426183">
                  <c:v>0</c:v>
                </c:pt>
                <c:pt idx="426184">
                  <c:v>0</c:v>
                </c:pt>
                <c:pt idx="426185">
                  <c:v>0</c:v>
                </c:pt>
                <c:pt idx="426186">
                  <c:v>0</c:v>
                </c:pt>
                <c:pt idx="426187">
                  <c:v>0</c:v>
                </c:pt>
                <c:pt idx="426188">
                  <c:v>0</c:v>
                </c:pt>
                <c:pt idx="426189">
                  <c:v>0</c:v>
                </c:pt>
                <c:pt idx="426190">
                  <c:v>0</c:v>
                </c:pt>
                <c:pt idx="426191">
                  <c:v>0</c:v>
                </c:pt>
                <c:pt idx="426192">
                  <c:v>0</c:v>
                </c:pt>
                <c:pt idx="426193">
                  <c:v>0</c:v>
                </c:pt>
                <c:pt idx="426194">
                  <c:v>0</c:v>
                </c:pt>
                <c:pt idx="426195">
                  <c:v>0</c:v>
                </c:pt>
                <c:pt idx="426196">
                  <c:v>0</c:v>
                </c:pt>
                <c:pt idx="426197">
                  <c:v>0</c:v>
                </c:pt>
                <c:pt idx="426198">
                  <c:v>0</c:v>
                </c:pt>
                <c:pt idx="426199">
                  <c:v>0</c:v>
                </c:pt>
                <c:pt idx="426200">
                  <c:v>0</c:v>
                </c:pt>
                <c:pt idx="426201">
                  <c:v>0</c:v>
                </c:pt>
                <c:pt idx="426202">
                  <c:v>0</c:v>
                </c:pt>
                <c:pt idx="426203">
                  <c:v>0</c:v>
                </c:pt>
                <c:pt idx="426204">
                  <c:v>0</c:v>
                </c:pt>
                <c:pt idx="426205">
                  <c:v>0</c:v>
                </c:pt>
                <c:pt idx="426206">
                  <c:v>0</c:v>
                </c:pt>
                <c:pt idx="426207">
                  <c:v>0</c:v>
                </c:pt>
                <c:pt idx="426208">
                  <c:v>0</c:v>
                </c:pt>
                <c:pt idx="426209">
                  <c:v>0</c:v>
                </c:pt>
                <c:pt idx="426210">
                  <c:v>0</c:v>
                </c:pt>
                <c:pt idx="426211">
                  <c:v>0</c:v>
                </c:pt>
                <c:pt idx="426212">
                  <c:v>0</c:v>
                </c:pt>
                <c:pt idx="426213">
                  <c:v>0</c:v>
                </c:pt>
                <c:pt idx="426214">
                  <c:v>0</c:v>
                </c:pt>
                <c:pt idx="426215">
                  <c:v>0</c:v>
                </c:pt>
                <c:pt idx="426216">
                  <c:v>0</c:v>
                </c:pt>
                <c:pt idx="426217">
                  <c:v>0</c:v>
                </c:pt>
                <c:pt idx="426218">
                  <c:v>0</c:v>
                </c:pt>
                <c:pt idx="426219">
                  <c:v>0</c:v>
                </c:pt>
                <c:pt idx="426220">
                  <c:v>0</c:v>
                </c:pt>
                <c:pt idx="426221">
                  <c:v>0</c:v>
                </c:pt>
                <c:pt idx="426222">
                  <c:v>0</c:v>
                </c:pt>
                <c:pt idx="426223">
                  <c:v>0</c:v>
                </c:pt>
                <c:pt idx="426224">
                  <c:v>0</c:v>
                </c:pt>
                <c:pt idx="426225">
                  <c:v>0</c:v>
                </c:pt>
                <c:pt idx="426226">
                  <c:v>0</c:v>
                </c:pt>
                <c:pt idx="426227">
                  <c:v>0</c:v>
                </c:pt>
                <c:pt idx="426228">
                  <c:v>0</c:v>
                </c:pt>
                <c:pt idx="426229">
                  <c:v>0</c:v>
                </c:pt>
                <c:pt idx="426230">
                  <c:v>0</c:v>
                </c:pt>
                <c:pt idx="426231">
                  <c:v>0</c:v>
                </c:pt>
                <c:pt idx="426232">
                  <c:v>0</c:v>
                </c:pt>
                <c:pt idx="426233">
                  <c:v>0</c:v>
                </c:pt>
                <c:pt idx="426234">
                  <c:v>0</c:v>
                </c:pt>
                <c:pt idx="426235">
                  <c:v>0</c:v>
                </c:pt>
                <c:pt idx="426236">
                  <c:v>0</c:v>
                </c:pt>
                <c:pt idx="426237">
                  <c:v>0</c:v>
                </c:pt>
                <c:pt idx="426238">
                  <c:v>0</c:v>
                </c:pt>
                <c:pt idx="426239">
                  <c:v>0</c:v>
                </c:pt>
                <c:pt idx="426240">
                  <c:v>0</c:v>
                </c:pt>
                <c:pt idx="426241">
                  <c:v>0</c:v>
                </c:pt>
                <c:pt idx="426242">
                  <c:v>0</c:v>
                </c:pt>
                <c:pt idx="426243">
                  <c:v>0</c:v>
                </c:pt>
                <c:pt idx="426244">
                  <c:v>0</c:v>
                </c:pt>
                <c:pt idx="426245">
                  <c:v>0</c:v>
                </c:pt>
                <c:pt idx="426246">
                  <c:v>0</c:v>
                </c:pt>
                <c:pt idx="426247">
                  <c:v>0</c:v>
                </c:pt>
                <c:pt idx="426248">
                  <c:v>0</c:v>
                </c:pt>
                <c:pt idx="426249">
                  <c:v>0</c:v>
                </c:pt>
                <c:pt idx="426250">
                  <c:v>0</c:v>
                </c:pt>
                <c:pt idx="426251">
                  <c:v>0</c:v>
                </c:pt>
                <c:pt idx="426252">
                  <c:v>0</c:v>
                </c:pt>
                <c:pt idx="426253">
                  <c:v>0</c:v>
                </c:pt>
                <c:pt idx="426254">
                  <c:v>0</c:v>
                </c:pt>
                <c:pt idx="426255">
                  <c:v>0</c:v>
                </c:pt>
                <c:pt idx="426256">
                  <c:v>0</c:v>
                </c:pt>
                <c:pt idx="426257">
                  <c:v>0</c:v>
                </c:pt>
                <c:pt idx="426258">
                  <c:v>0</c:v>
                </c:pt>
                <c:pt idx="426259">
                  <c:v>0</c:v>
                </c:pt>
                <c:pt idx="426260">
                  <c:v>0</c:v>
                </c:pt>
                <c:pt idx="426261">
                  <c:v>0</c:v>
                </c:pt>
                <c:pt idx="426262">
                  <c:v>0</c:v>
                </c:pt>
                <c:pt idx="426263">
                  <c:v>0</c:v>
                </c:pt>
                <c:pt idx="426264">
                  <c:v>0</c:v>
                </c:pt>
                <c:pt idx="426265">
                  <c:v>0</c:v>
                </c:pt>
                <c:pt idx="426266">
                  <c:v>0</c:v>
                </c:pt>
                <c:pt idx="426267">
                  <c:v>0</c:v>
                </c:pt>
                <c:pt idx="426268">
                  <c:v>0</c:v>
                </c:pt>
                <c:pt idx="426269">
                  <c:v>0</c:v>
                </c:pt>
                <c:pt idx="426270">
                  <c:v>0</c:v>
                </c:pt>
                <c:pt idx="426271">
                  <c:v>0</c:v>
                </c:pt>
                <c:pt idx="426272">
                  <c:v>0</c:v>
                </c:pt>
                <c:pt idx="426273">
                  <c:v>0</c:v>
                </c:pt>
                <c:pt idx="426274">
                  <c:v>0</c:v>
                </c:pt>
                <c:pt idx="426275">
                  <c:v>0</c:v>
                </c:pt>
                <c:pt idx="426276">
                  <c:v>0</c:v>
                </c:pt>
                <c:pt idx="426277">
                  <c:v>0</c:v>
                </c:pt>
                <c:pt idx="426278">
                  <c:v>0</c:v>
                </c:pt>
                <c:pt idx="426279">
                  <c:v>0</c:v>
                </c:pt>
                <c:pt idx="426280">
                  <c:v>0</c:v>
                </c:pt>
                <c:pt idx="426281">
                  <c:v>0</c:v>
                </c:pt>
                <c:pt idx="426282">
                  <c:v>0</c:v>
                </c:pt>
                <c:pt idx="426283">
                  <c:v>0</c:v>
                </c:pt>
                <c:pt idx="426284">
                  <c:v>0</c:v>
                </c:pt>
                <c:pt idx="426285">
                  <c:v>0</c:v>
                </c:pt>
                <c:pt idx="426286">
                  <c:v>0</c:v>
                </c:pt>
                <c:pt idx="426287">
                  <c:v>0</c:v>
                </c:pt>
                <c:pt idx="426288">
                  <c:v>0</c:v>
                </c:pt>
                <c:pt idx="426289">
                  <c:v>0</c:v>
                </c:pt>
                <c:pt idx="426290">
                  <c:v>0</c:v>
                </c:pt>
                <c:pt idx="426291">
                  <c:v>0</c:v>
                </c:pt>
                <c:pt idx="426292">
                  <c:v>0</c:v>
                </c:pt>
                <c:pt idx="426293">
                  <c:v>0</c:v>
                </c:pt>
                <c:pt idx="426294">
                  <c:v>0</c:v>
                </c:pt>
                <c:pt idx="426295">
                  <c:v>0</c:v>
                </c:pt>
                <c:pt idx="426296">
                  <c:v>0</c:v>
                </c:pt>
                <c:pt idx="426297">
                  <c:v>0</c:v>
                </c:pt>
                <c:pt idx="426298">
                  <c:v>0</c:v>
                </c:pt>
                <c:pt idx="426299">
                  <c:v>0</c:v>
                </c:pt>
                <c:pt idx="426300">
                  <c:v>0</c:v>
                </c:pt>
                <c:pt idx="426301">
                  <c:v>0</c:v>
                </c:pt>
                <c:pt idx="426302">
                  <c:v>0</c:v>
                </c:pt>
                <c:pt idx="426303">
                  <c:v>0</c:v>
                </c:pt>
                <c:pt idx="426304">
                  <c:v>0</c:v>
                </c:pt>
                <c:pt idx="426305">
                  <c:v>0</c:v>
                </c:pt>
                <c:pt idx="426306">
                  <c:v>0</c:v>
                </c:pt>
                <c:pt idx="426307">
                  <c:v>0</c:v>
                </c:pt>
                <c:pt idx="426308">
                  <c:v>0</c:v>
                </c:pt>
                <c:pt idx="426309">
                  <c:v>0</c:v>
                </c:pt>
                <c:pt idx="426310">
                  <c:v>0</c:v>
                </c:pt>
                <c:pt idx="426311">
                  <c:v>0</c:v>
                </c:pt>
                <c:pt idx="426312">
                  <c:v>0</c:v>
                </c:pt>
                <c:pt idx="426313">
                  <c:v>0</c:v>
                </c:pt>
                <c:pt idx="426314">
                  <c:v>0</c:v>
                </c:pt>
                <c:pt idx="426315">
                  <c:v>0</c:v>
                </c:pt>
                <c:pt idx="426316">
                  <c:v>0</c:v>
                </c:pt>
                <c:pt idx="426317">
                  <c:v>0</c:v>
                </c:pt>
                <c:pt idx="426318">
                  <c:v>0</c:v>
                </c:pt>
                <c:pt idx="426319">
                  <c:v>0</c:v>
                </c:pt>
                <c:pt idx="426320">
                  <c:v>0</c:v>
                </c:pt>
                <c:pt idx="426321">
                  <c:v>0</c:v>
                </c:pt>
                <c:pt idx="426322">
                  <c:v>0</c:v>
                </c:pt>
                <c:pt idx="426323">
                  <c:v>0</c:v>
                </c:pt>
                <c:pt idx="426324">
                  <c:v>0</c:v>
                </c:pt>
                <c:pt idx="426325">
                  <c:v>0</c:v>
                </c:pt>
                <c:pt idx="426326">
                  <c:v>0</c:v>
                </c:pt>
                <c:pt idx="426327">
                  <c:v>0</c:v>
                </c:pt>
                <c:pt idx="426328">
                  <c:v>0</c:v>
                </c:pt>
                <c:pt idx="426329">
                  <c:v>0</c:v>
                </c:pt>
                <c:pt idx="426330">
                  <c:v>0</c:v>
                </c:pt>
                <c:pt idx="426331">
                  <c:v>0</c:v>
                </c:pt>
                <c:pt idx="426332">
                  <c:v>0</c:v>
                </c:pt>
                <c:pt idx="426333">
                  <c:v>0</c:v>
                </c:pt>
                <c:pt idx="426334">
                  <c:v>0</c:v>
                </c:pt>
                <c:pt idx="426335">
                  <c:v>0</c:v>
                </c:pt>
                <c:pt idx="426336">
                  <c:v>0</c:v>
                </c:pt>
                <c:pt idx="426337">
                  <c:v>0</c:v>
                </c:pt>
                <c:pt idx="426338">
                  <c:v>0</c:v>
                </c:pt>
                <c:pt idx="426339">
                  <c:v>0</c:v>
                </c:pt>
                <c:pt idx="426340">
                  <c:v>0</c:v>
                </c:pt>
                <c:pt idx="426341">
                  <c:v>0</c:v>
                </c:pt>
                <c:pt idx="426342">
                  <c:v>0</c:v>
                </c:pt>
                <c:pt idx="426343">
                  <c:v>0</c:v>
                </c:pt>
                <c:pt idx="426344">
                  <c:v>0</c:v>
                </c:pt>
                <c:pt idx="426345">
                  <c:v>0</c:v>
                </c:pt>
                <c:pt idx="426346">
                  <c:v>0</c:v>
                </c:pt>
                <c:pt idx="426347">
                  <c:v>0</c:v>
                </c:pt>
                <c:pt idx="426348">
                  <c:v>0</c:v>
                </c:pt>
                <c:pt idx="426349">
                  <c:v>0</c:v>
                </c:pt>
                <c:pt idx="426350">
                  <c:v>0</c:v>
                </c:pt>
                <c:pt idx="426351">
                  <c:v>0</c:v>
                </c:pt>
                <c:pt idx="426352">
                  <c:v>0</c:v>
                </c:pt>
                <c:pt idx="426353">
                  <c:v>0</c:v>
                </c:pt>
                <c:pt idx="426354">
                  <c:v>0</c:v>
                </c:pt>
                <c:pt idx="426355">
                  <c:v>0</c:v>
                </c:pt>
                <c:pt idx="426356">
                  <c:v>0</c:v>
                </c:pt>
                <c:pt idx="426357">
                  <c:v>0</c:v>
                </c:pt>
                <c:pt idx="426358">
                  <c:v>0</c:v>
                </c:pt>
                <c:pt idx="426359">
                  <c:v>0</c:v>
                </c:pt>
                <c:pt idx="426360">
                  <c:v>0</c:v>
                </c:pt>
                <c:pt idx="426361">
                  <c:v>0</c:v>
                </c:pt>
                <c:pt idx="426362">
                  <c:v>0</c:v>
                </c:pt>
                <c:pt idx="426363">
                  <c:v>0</c:v>
                </c:pt>
                <c:pt idx="426364">
                  <c:v>0</c:v>
                </c:pt>
                <c:pt idx="426365">
                  <c:v>0</c:v>
                </c:pt>
                <c:pt idx="426366">
                  <c:v>0</c:v>
                </c:pt>
                <c:pt idx="426367">
                  <c:v>0</c:v>
                </c:pt>
                <c:pt idx="426368">
                  <c:v>0</c:v>
                </c:pt>
                <c:pt idx="426369">
                  <c:v>0</c:v>
                </c:pt>
                <c:pt idx="426370">
                  <c:v>0</c:v>
                </c:pt>
                <c:pt idx="426371">
                  <c:v>0</c:v>
                </c:pt>
                <c:pt idx="426372">
                  <c:v>0</c:v>
                </c:pt>
                <c:pt idx="426373">
                  <c:v>0</c:v>
                </c:pt>
                <c:pt idx="426374">
                  <c:v>0</c:v>
                </c:pt>
                <c:pt idx="426375">
                  <c:v>0</c:v>
                </c:pt>
                <c:pt idx="426376">
                  <c:v>0</c:v>
                </c:pt>
                <c:pt idx="426377">
                  <c:v>0</c:v>
                </c:pt>
                <c:pt idx="426378">
                  <c:v>0</c:v>
                </c:pt>
                <c:pt idx="426379">
                  <c:v>0</c:v>
                </c:pt>
                <c:pt idx="426380">
                  <c:v>0</c:v>
                </c:pt>
                <c:pt idx="426381">
                  <c:v>0</c:v>
                </c:pt>
                <c:pt idx="426382">
                  <c:v>0</c:v>
                </c:pt>
                <c:pt idx="426383">
                  <c:v>0</c:v>
                </c:pt>
                <c:pt idx="426384">
                  <c:v>0</c:v>
                </c:pt>
                <c:pt idx="426385">
                  <c:v>0</c:v>
                </c:pt>
                <c:pt idx="426386">
                  <c:v>0</c:v>
                </c:pt>
                <c:pt idx="426387">
                  <c:v>0</c:v>
                </c:pt>
                <c:pt idx="426388">
                  <c:v>0</c:v>
                </c:pt>
                <c:pt idx="426389">
                  <c:v>0</c:v>
                </c:pt>
                <c:pt idx="426390">
                  <c:v>0</c:v>
                </c:pt>
                <c:pt idx="426391">
                  <c:v>0</c:v>
                </c:pt>
                <c:pt idx="426392">
                  <c:v>0</c:v>
                </c:pt>
                <c:pt idx="426393">
                  <c:v>0</c:v>
                </c:pt>
                <c:pt idx="426394">
                  <c:v>0</c:v>
                </c:pt>
                <c:pt idx="426395">
                  <c:v>0</c:v>
                </c:pt>
                <c:pt idx="426396">
                  <c:v>0</c:v>
                </c:pt>
                <c:pt idx="426397">
                  <c:v>0</c:v>
                </c:pt>
                <c:pt idx="426398">
                  <c:v>0</c:v>
                </c:pt>
                <c:pt idx="426399">
                  <c:v>0</c:v>
                </c:pt>
                <c:pt idx="426400">
                  <c:v>0</c:v>
                </c:pt>
                <c:pt idx="426401">
                  <c:v>0</c:v>
                </c:pt>
                <c:pt idx="426402">
                  <c:v>0</c:v>
                </c:pt>
                <c:pt idx="426403">
                  <c:v>0</c:v>
                </c:pt>
                <c:pt idx="426404">
                  <c:v>0</c:v>
                </c:pt>
                <c:pt idx="426405">
                  <c:v>0</c:v>
                </c:pt>
                <c:pt idx="426406">
                  <c:v>0</c:v>
                </c:pt>
                <c:pt idx="426407">
                  <c:v>0</c:v>
                </c:pt>
                <c:pt idx="426408">
                  <c:v>0</c:v>
                </c:pt>
                <c:pt idx="426409">
                  <c:v>0</c:v>
                </c:pt>
                <c:pt idx="426410">
                  <c:v>0</c:v>
                </c:pt>
                <c:pt idx="426411">
                  <c:v>0</c:v>
                </c:pt>
                <c:pt idx="426412">
                  <c:v>0</c:v>
                </c:pt>
                <c:pt idx="426413">
                  <c:v>0</c:v>
                </c:pt>
                <c:pt idx="426414">
                  <c:v>0</c:v>
                </c:pt>
                <c:pt idx="426415">
                  <c:v>0</c:v>
                </c:pt>
                <c:pt idx="426416">
                  <c:v>0</c:v>
                </c:pt>
                <c:pt idx="426417">
                  <c:v>0</c:v>
                </c:pt>
                <c:pt idx="426418">
                  <c:v>0</c:v>
                </c:pt>
                <c:pt idx="426419">
                  <c:v>0</c:v>
                </c:pt>
                <c:pt idx="426420">
                  <c:v>0</c:v>
                </c:pt>
                <c:pt idx="426421">
                  <c:v>0</c:v>
                </c:pt>
                <c:pt idx="426422">
                  <c:v>0</c:v>
                </c:pt>
                <c:pt idx="426423">
                  <c:v>0</c:v>
                </c:pt>
                <c:pt idx="426424">
                  <c:v>0</c:v>
                </c:pt>
                <c:pt idx="426425">
                  <c:v>0</c:v>
                </c:pt>
                <c:pt idx="426426">
                  <c:v>0</c:v>
                </c:pt>
                <c:pt idx="426427">
                  <c:v>0</c:v>
                </c:pt>
                <c:pt idx="426428">
                  <c:v>0</c:v>
                </c:pt>
                <c:pt idx="426429">
                  <c:v>0</c:v>
                </c:pt>
                <c:pt idx="426430">
                  <c:v>0</c:v>
                </c:pt>
                <c:pt idx="426431">
                  <c:v>0</c:v>
                </c:pt>
                <c:pt idx="426432">
                  <c:v>0</c:v>
                </c:pt>
                <c:pt idx="426433">
                  <c:v>0</c:v>
                </c:pt>
                <c:pt idx="426434">
                  <c:v>0</c:v>
                </c:pt>
                <c:pt idx="426435">
                  <c:v>0</c:v>
                </c:pt>
                <c:pt idx="426436">
                  <c:v>0</c:v>
                </c:pt>
                <c:pt idx="426437">
                  <c:v>0</c:v>
                </c:pt>
                <c:pt idx="426438">
                  <c:v>0</c:v>
                </c:pt>
                <c:pt idx="426439">
                  <c:v>0</c:v>
                </c:pt>
                <c:pt idx="426440">
                  <c:v>0</c:v>
                </c:pt>
                <c:pt idx="426441">
                  <c:v>0</c:v>
                </c:pt>
                <c:pt idx="426442">
                  <c:v>0</c:v>
                </c:pt>
                <c:pt idx="426443">
                  <c:v>0</c:v>
                </c:pt>
                <c:pt idx="426444">
                  <c:v>0</c:v>
                </c:pt>
                <c:pt idx="426445">
                  <c:v>0</c:v>
                </c:pt>
                <c:pt idx="426446">
                  <c:v>0</c:v>
                </c:pt>
                <c:pt idx="426447">
                  <c:v>0</c:v>
                </c:pt>
                <c:pt idx="426448">
                  <c:v>0</c:v>
                </c:pt>
                <c:pt idx="426449">
                  <c:v>0</c:v>
                </c:pt>
                <c:pt idx="426450">
                  <c:v>0</c:v>
                </c:pt>
                <c:pt idx="426451">
                  <c:v>0</c:v>
                </c:pt>
                <c:pt idx="426452">
                  <c:v>0</c:v>
                </c:pt>
                <c:pt idx="426453">
                  <c:v>0</c:v>
                </c:pt>
                <c:pt idx="426454">
                  <c:v>0</c:v>
                </c:pt>
                <c:pt idx="426455">
                  <c:v>0</c:v>
                </c:pt>
                <c:pt idx="426456">
                  <c:v>0</c:v>
                </c:pt>
                <c:pt idx="426457">
                  <c:v>0</c:v>
                </c:pt>
                <c:pt idx="426458">
                  <c:v>0</c:v>
                </c:pt>
                <c:pt idx="426459">
                  <c:v>0</c:v>
                </c:pt>
                <c:pt idx="426460">
                  <c:v>0</c:v>
                </c:pt>
                <c:pt idx="426461">
                  <c:v>0</c:v>
                </c:pt>
                <c:pt idx="426462">
                  <c:v>0</c:v>
                </c:pt>
                <c:pt idx="426463">
                  <c:v>0</c:v>
                </c:pt>
                <c:pt idx="426464">
                  <c:v>0</c:v>
                </c:pt>
                <c:pt idx="426465">
                  <c:v>0</c:v>
                </c:pt>
                <c:pt idx="426466">
                  <c:v>0</c:v>
                </c:pt>
                <c:pt idx="426467">
                  <c:v>0</c:v>
                </c:pt>
                <c:pt idx="426468">
                  <c:v>0</c:v>
                </c:pt>
                <c:pt idx="426469">
                  <c:v>0</c:v>
                </c:pt>
                <c:pt idx="426470">
                  <c:v>0</c:v>
                </c:pt>
                <c:pt idx="426471">
                  <c:v>0</c:v>
                </c:pt>
                <c:pt idx="426472">
                  <c:v>0</c:v>
                </c:pt>
                <c:pt idx="426473">
                  <c:v>0</c:v>
                </c:pt>
                <c:pt idx="426474">
                  <c:v>0</c:v>
                </c:pt>
                <c:pt idx="426475">
                  <c:v>0</c:v>
                </c:pt>
                <c:pt idx="426476">
                  <c:v>0</c:v>
                </c:pt>
                <c:pt idx="426477">
                  <c:v>0</c:v>
                </c:pt>
                <c:pt idx="426478">
                  <c:v>0</c:v>
                </c:pt>
                <c:pt idx="426479">
                  <c:v>0</c:v>
                </c:pt>
                <c:pt idx="426480">
                  <c:v>0</c:v>
                </c:pt>
                <c:pt idx="426481">
                  <c:v>0</c:v>
                </c:pt>
                <c:pt idx="426482">
                  <c:v>0</c:v>
                </c:pt>
                <c:pt idx="426483">
                  <c:v>0</c:v>
                </c:pt>
                <c:pt idx="426484">
                  <c:v>0</c:v>
                </c:pt>
                <c:pt idx="426485">
                  <c:v>0</c:v>
                </c:pt>
                <c:pt idx="426486">
                  <c:v>0</c:v>
                </c:pt>
                <c:pt idx="426487">
                  <c:v>0</c:v>
                </c:pt>
                <c:pt idx="426488">
                  <c:v>0</c:v>
                </c:pt>
                <c:pt idx="426489">
                  <c:v>0</c:v>
                </c:pt>
                <c:pt idx="426490">
                  <c:v>0</c:v>
                </c:pt>
                <c:pt idx="426491">
                  <c:v>0</c:v>
                </c:pt>
                <c:pt idx="426492">
                  <c:v>0</c:v>
                </c:pt>
                <c:pt idx="426493">
                  <c:v>0</c:v>
                </c:pt>
                <c:pt idx="426494">
                  <c:v>0</c:v>
                </c:pt>
                <c:pt idx="426495">
                  <c:v>0</c:v>
                </c:pt>
                <c:pt idx="426496">
                  <c:v>0</c:v>
                </c:pt>
                <c:pt idx="426497">
                  <c:v>0</c:v>
                </c:pt>
                <c:pt idx="426498">
                  <c:v>0</c:v>
                </c:pt>
                <c:pt idx="426499">
                  <c:v>0</c:v>
                </c:pt>
                <c:pt idx="426500">
                  <c:v>0</c:v>
                </c:pt>
                <c:pt idx="426501">
                  <c:v>0</c:v>
                </c:pt>
                <c:pt idx="426502">
                  <c:v>0</c:v>
                </c:pt>
                <c:pt idx="426503">
                  <c:v>0</c:v>
                </c:pt>
                <c:pt idx="426504">
                  <c:v>0</c:v>
                </c:pt>
                <c:pt idx="426505">
                  <c:v>0</c:v>
                </c:pt>
                <c:pt idx="426506">
                  <c:v>0</c:v>
                </c:pt>
                <c:pt idx="426507">
                  <c:v>0</c:v>
                </c:pt>
                <c:pt idx="426508">
                  <c:v>0</c:v>
                </c:pt>
                <c:pt idx="426509">
                  <c:v>0</c:v>
                </c:pt>
                <c:pt idx="426510">
                  <c:v>0</c:v>
                </c:pt>
                <c:pt idx="426511">
                  <c:v>0</c:v>
                </c:pt>
                <c:pt idx="426512">
                  <c:v>0</c:v>
                </c:pt>
                <c:pt idx="426513">
                  <c:v>0</c:v>
                </c:pt>
                <c:pt idx="426514">
                  <c:v>0</c:v>
                </c:pt>
                <c:pt idx="426515">
                  <c:v>0</c:v>
                </c:pt>
                <c:pt idx="426516">
                  <c:v>0</c:v>
                </c:pt>
                <c:pt idx="426517">
                  <c:v>0</c:v>
                </c:pt>
                <c:pt idx="426518">
                  <c:v>0</c:v>
                </c:pt>
                <c:pt idx="426519">
                  <c:v>0</c:v>
                </c:pt>
                <c:pt idx="426520">
                  <c:v>0</c:v>
                </c:pt>
                <c:pt idx="426521">
                  <c:v>0</c:v>
                </c:pt>
                <c:pt idx="426522">
                  <c:v>0</c:v>
                </c:pt>
                <c:pt idx="426523">
                  <c:v>0</c:v>
                </c:pt>
                <c:pt idx="426524">
                  <c:v>0</c:v>
                </c:pt>
                <c:pt idx="426525">
                  <c:v>0</c:v>
                </c:pt>
                <c:pt idx="426526">
                  <c:v>0</c:v>
                </c:pt>
                <c:pt idx="426527">
                  <c:v>0</c:v>
                </c:pt>
                <c:pt idx="426528">
                  <c:v>0</c:v>
                </c:pt>
                <c:pt idx="426529">
                  <c:v>0</c:v>
                </c:pt>
                <c:pt idx="426530">
                  <c:v>0</c:v>
                </c:pt>
                <c:pt idx="426531">
                  <c:v>0</c:v>
                </c:pt>
                <c:pt idx="426532">
                  <c:v>0</c:v>
                </c:pt>
                <c:pt idx="426533">
                  <c:v>0</c:v>
                </c:pt>
                <c:pt idx="426534">
                  <c:v>0</c:v>
                </c:pt>
                <c:pt idx="426535">
                  <c:v>0</c:v>
                </c:pt>
                <c:pt idx="426536">
                  <c:v>0</c:v>
                </c:pt>
                <c:pt idx="426537">
                  <c:v>0</c:v>
                </c:pt>
                <c:pt idx="426538">
                  <c:v>0</c:v>
                </c:pt>
                <c:pt idx="426539">
                  <c:v>0</c:v>
                </c:pt>
                <c:pt idx="426540">
                  <c:v>0</c:v>
                </c:pt>
                <c:pt idx="426541">
                  <c:v>0</c:v>
                </c:pt>
                <c:pt idx="426542">
                  <c:v>0</c:v>
                </c:pt>
                <c:pt idx="426543">
                  <c:v>0</c:v>
                </c:pt>
                <c:pt idx="426544">
                  <c:v>0</c:v>
                </c:pt>
                <c:pt idx="426545">
                  <c:v>0</c:v>
                </c:pt>
                <c:pt idx="426546">
                  <c:v>0</c:v>
                </c:pt>
                <c:pt idx="426547">
                  <c:v>0</c:v>
                </c:pt>
                <c:pt idx="426548">
                  <c:v>0</c:v>
                </c:pt>
                <c:pt idx="426549">
                  <c:v>0</c:v>
                </c:pt>
                <c:pt idx="426550">
                  <c:v>0</c:v>
                </c:pt>
                <c:pt idx="426551">
                  <c:v>0</c:v>
                </c:pt>
                <c:pt idx="426552">
                  <c:v>0</c:v>
                </c:pt>
                <c:pt idx="426553">
                  <c:v>0</c:v>
                </c:pt>
                <c:pt idx="426554">
                  <c:v>0</c:v>
                </c:pt>
                <c:pt idx="426555">
                  <c:v>0</c:v>
                </c:pt>
                <c:pt idx="426556">
                  <c:v>0</c:v>
                </c:pt>
                <c:pt idx="426557">
                  <c:v>0</c:v>
                </c:pt>
                <c:pt idx="426558">
                  <c:v>0</c:v>
                </c:pt>
                <c:pt idx="426559">
                  <c:v>0</c:v>
                </c:pt>
                <c:pt idx="426560">
                  <c:v>0</c:v>
                </c:pt>
                <c:pt idx="426561">
                  <c:v>0</c:v>
                </c:pt>
                <c:pt idx="426562">
                  <c:v>0</c:v>
                </c:pt>
                <c:pt idx="426563">
                  <c:v>0</c:v>
                </c:pt>
                <c:pt idx="426564">
                  <c:v>0</c:v>
                </c:pt>
                <c:pt idx="426565">
                  <c:v>0</c:v>
                </c:pt>
                <c:pt idx="426566">
                  <c:v>0</c:v>
                </c:pt>
                <c:pt idx="426567">
                  <c:v>0</c:v>
                </c:pt>
                <c:pt idx="426568">
                  <c:v>0</c:v>
                </c:pt>
                <c:pt idx="426569">
                  <c:v>0</c:v>
                </c:pt>
                <c:pt idx="426570">
                  <c:v>0</c:v>
                </c:pt>
                <c:pt idx="426571">
                  <c:v>0</c:v>
                </c:pt>
                <c:pt idx="426572">
                  <c:v>0</c:v>
                </c:pt>
                <c:pt idx="426573">
                  <c:v>0</c:v>
                </c:pt>
                <c:pt idx="426574">
                  <c:v>0</c:v>
                </c:pt>
                <c:pt idx="426575">
                  <c:v>0</c:v>
                </c:pt>
                <c:pt idx="426576">
                  <c:v>0</c:v>
                </c:pt>
                <c:pt idx="426577">
                  <c:v>0</c:v>
                </c:pt>
                <c:pt idx="426578">
                  <c:v>0</c:v>
                </c:pt>
                <c:pt idx="426579">
                  <c:v>0</c:v>
                </c:pt>
                <c:pt idx="426580">
                  <c:v>0</c:v>
                </c:pt>
                <c:pt idx="426581">
                  <c:v>0</c:v>
                </c:pt>
                <c:pt idx="426582">
                  <c:v>0</c:v>
                </c:pt>
                <c:pt idx="426583">
                  <c:v>0</c:v>
                </c:pt>
                <c:pt idx="426584">
                  <c:v>0</c:v>
                </c:pt>
                <c:pt idx="426585">
                  <c:v>0</c:v>
                </c:pt>
                <c:pt idx="426586">
                  <c:v>0</c:v>
                </c:pt>
                <c:pt idx="426587">
                  <c:v>0</c:v>
                </c:pt>
                <c:pt idx="426588">
                  <c:v>0</c:v>
                </c:pt>
                <c:pt idx="426589">
                  <c:v>0</c:v>
                </c:pt>
                <c:pt idx="426590">
                  <c:v>0</c:v>
                </c:pt>
                <c:pt idx="426591">
                  <c:v>0</c:v>
                </c:pt>
                <c:pt idx="426592">
                  <c:v>0</c:v>
                </c:pt>
                <c:pt idx="426593">
                  <c:v>0</c:v>
                </c:pt>
                <c:pt idx="426594">
                  <c:v>0</c:v>
                </c:pt>
                <c:pt idx="426595">
                  <c:v>0</c:v>
                </c:pt>
                <c:pt idx="426596">
                  <c:v>0</c:v>
                </c:pt>
                <c:pt idx="426597">
                  <c:v>0</c:v>
                </c:pt>
                <c:pt idx="426598">
                  <c:v>0</c:v>
                </c:pt>
                <c:pt idx="426599">
                  <c:v>0</c:v>
                </c:pt>
                <c:pt idx="426600">
                  <c:v>0</c:v>
                </c:pt>
                <c:pt idx="426601">
                  <c:v>0</c:v>
                </c:pt>
                <c:pt idx="426602">
                  <c:v>0</c:v>
                </c:pt>
                <c:pt idx="426603">
                  <c:v>0</c:v>
                </c:pt>
                <c:pt idx="426604">
                  <c:v>0</c:v>
                </c:pt>
                <c:pt idx="426605">
                  <c:v>0</c:v>
                </c:pt>
                <c:pt idx="426606">
                  <c:v>0</c:v>
                </c:pt>
                <c:pt idx="426607">
                  <c:v>0</c:v>
                </c:pt>
                <c:pt idx="426608">
                  <c:v>0</c:v>
                </c:pt>
                <c:pt idx="426609">
                  <c:v>0</c:v>
                </c:pt>
                <c:pt idx="426610">
                  <c:v>0</c:v>
                </c:pt>
                <c:pt idx="426611">
                  <c:v>0</c:v>
                </c:pt>
                <c:pt idx="426612">
                  <c:v>0</c:v>
                </c:pt>
                <c:pt idx="426613">
                  <c:v>0</c:v>
                </c:pt>
                <c:pt idx="426614">
                  <c:v>0</c:v>
                </c:pt>
                <c:pt idx="426615">
                  <c:v>0</c:v>
                </c:pt>
                <c:pt idx="426616">
                  <c:v>0</c:v>
                </c:pt>
                <c:pt idx="426617">
                  <c:v>0</c:v>
                </c:pt>
                <c:pt idx="426618">
                  <c:v>0</c:v>
                </c:pt>
                <c:pt idx="426619">
                  <c:v>0</c:v>
                </c:pt>
                <c:pt idx="426620">
                  <c:v>0</c:v>
                </c:pt>
                <c:pt idx="426621">
                  <c:v>0</c:v>
                </c:pt>
                <c:pt idx="426622">
                  <c:v>0</c:v>
                </c:pt>
                <c:pt idx="426623">
                  <c:v>0</c:v>
                </c:pt>
                <c:pt idx="426624">
                  <c:v>0</c:v>
                </c:pt>
                <c:pt idx="426625">
                  <c:v>0</c:v>
                </c:pt>
                <c:pt idx="426626">
                  <c:v>0</c:v>
                </c:pt>
                <c:pt idx="426627">
                  <c:v>0</c:v>
                </c:pt>
                <c:pt idx="426628">
                  <c:v>0</c:v>
                </c:pt>
                <c:pt idx="426629">
                  <c:v>0</c:v>
                </c:pt>
                <c:pt idx="426630">
                  <c:v>0</c:v>
                </c:pt>
                <c:pt idx="426631">
                  <c:v>0</c:v>
                </c:pt>
                <c:pt idx="426632">
                  <c:v>0</c:v>
                </c:pt>
                <c:pt idx="426633">
                  <c:v>0</c:v>
                </c:pt>
                <c:pt idx="426634">
                  <c:v>0</c:v>
                </c:pt>
                <c:pt idx="426635">
                  <c:v>0</c:v>
                </c:pt>
                <c:pt idx="426636">
                  <c:v>0</c:v>
                </c:pt>
                <c:pt idx="426637">
                  <c:v>0</c:v>
                </c:pt>
                <c:pt idx="426638">
                  <c:v>0</c:v>
                </c:pt>
                <c:pt idx="426639">
                  <c:v>0</c:v>
                </c:pt>
                <c:pt idx="426640">
                  <c:v>0</c:v>
                </c:pt>
                <c:pt idx="426641">
                  <c:v>0</c:v>
                </c:pt>
                <c:pt idx="426642">
                  <c:v>0</c:v>
                </c:pt>
                <c:pt idx="426643">
                  <c:v>0</c:v>
                </c:pt>
                <c:pt idx="426644">
                  <c:v>0</c:v>
                </c:pt>
                <c:pt idx="426645">
                  <c:v>0</c:v>
                </c:pt>
                <c:pt idx="426646">
                  <c:v>0</c:v>
                </c:pt>
                <c:pt idx="426647">
                  <c:v>0</c:v>
                </c:pt>
                <c:pt idx="426648">
                  <c:v>0</c:v>
                </c:pt>
                <c:pt idx="426649">
                  <c:v>0</c:v>
                </c:pt>
                <c:pt idx="426650">
                  <c:v>0</c:v>
                </c:pt>
                <c:pt idx="426651">
                  <c:v>0</c:v>
                </c:pt>
                <c:pt idx="426652">
                  <c:v>0</c:v>
                </c:pt>
                <c:pt idx="426653">
                  <c:v>0</c:v>
                </c:pt>
                <c:pt idx="426654">
                  <c:v>0</c:v>
                </c:pt>
                <c:pt idx="426655">
                  <c:v>0</c:v>
                </c:pt>
                <c:pt idx="426656">
                  <c:v>0</c:v>
                </c:pt>
                <c:pt idx="426657">
                  <c:v>0</c:v>
                </c:pt>
                <c:pt idx="426658">
                  <c:v>0</c:v>
                </c:pt>
                <c:pt idx="426659">
                  <c:v>0</c:v>
                </c:pt>
                <c:pt idx="426660">
                  <c:v>0</c:v>
                </c:pt>
                <c:pt idx="426661">
                  <c:v>0</c:v>
                </c:pt>
                <c:pt idx="426662">
                  <c:v>0</c:v>
                </c:pt>
                <c:pt idx="426663">
                  <c:v>0</c:v>
                </c:pt>
                <c:pt idx="426664">
                  <c:v>0</c:v>
                </c:pt>
                <c:pt idx="426665">
                  <c:v>0</c:v>
                </c:pt>
                <c:pt idx="426666">
                  <c:v>0</c:v>
                </c:pt>
                <c:pt idx="426667">
                  <c:v>0</c:v>
                </c:pt>
                <c:pt idx="426668">
                  <c:v>0</c:v>
                </c:pt>
                <c:pt idx="426669">
                  <c:v>0</c:v>
                </c:pt>
                <c:pt idx="426670">
                  <c:v>0</c:v>
                </c:pt>
                <c:pt idx="426671">
                  <c:v>0</c:v>
                </c:pt>
                <c:pt idx="426672">
                  <c:v>0</c:v>
                </c:pt>
                <c:pt idx="426673">
                  <c:v>0</c:v>
                </c:pt>
                <c:pt idx="426674">
                  <c:v>0</c:v>
                </c:pt>
                <c:pt idx="426675">
                  <c:v>0</c:v>
                </c:pt>
                <c:pt idx="426676">
                  <c:v>0</c:v>
                </c:pt>
                <c:pt idx="426677">
                  <c:v>0</c:v>
                </c:pt>
                <c:pt idx="426678">
                  <c:v>0</c:v>
                </c:pt>
                <c:pt idx="426679">
                  <c:v>0</c:v>
                </c:pt>
                <c:pt idx="426680">
                  <c:v>0</c:v>
                </c:pt>
                <c:pt idx="426681">
                  <c:v>0</c:v>
                </c:pt>
                <c:pt idx="426682">
                  <c:v>0</c:v>
                </c:pt>
                <c:pt idx="426683">
                  <c:v>0</c:v>
                </c:pt>
                <c:pt idx="426684">
                  <c:v>0</c:v>
                </c:pt>
                <c:pt idx="426685">
                  <c:v>0</c:v>
                </c:pt>
                <c:pt idx="426686">
                  <c:v>0</c:v>
                </c:pt>
                <c:pt idx="426687">
                  <c:v>0</c:v>
                </c:pt>
                <c:pt idx="426688">
                  <c:v>0</c:v>
                </c:pt>
                <c:pt idx="426689">
                  <c:v>0</c:v>
                </c:pt>
                <c:pt idx="426690">
                  <c:v>0</c:v>
                </c:pt>
                <c:pt idx="426691">
                  <c:v>0</c:v>
                </c:pt>
                <c:pt idx="426692">
                  <c:v>0</c:v>
                </c:pt>
                <c:pt idx="426693">
                  <c:v>0</c:v>
                </c:pt>
                <c:pt idx="426694">
                  <c:v>0</c:v>
                </c:pt>
                <c:pt idx="426695">
                  <c:v>0</c:v>
                </c:pt>
                <c:pt idx="426696">
                  <c:v>0</c:v>
                </c:pt>
                <c:pt idx="426697">
                  <c:v>0</c:v>
                </c:pt>
                <c:pt idx="426698">
                  <c:v>0</c:v>
                </c:pt>
                <c:pt idx="426699">
                  <c:v>0</c:v>
                </c:pt>
                <c:pt idx="426700">
                  <c:v>0</c:v>
                </c:pt>
                <c:pt idx="426701">
                  <c:v>0</c:v>
                </c:pt>
                <c:pt idx="426702">
                  <c:v>0</c:v>
                </c:pt>
                <c:pt idx="426703">
                  <c:v>0</c:v>
                </c:pt>
                <c:pt idx="426704">
                  <c:v>0</c:v>
                </c:pt>
                <c:pt idx="426705">
                  <c:v>0</c:v>
                </c:pt>
                <c:pt idx="426706">
                  <c:v>0</c:v>
                </c:pt>
                <c:pt idx="426707">
                  <c:v>0</c:v>
                </c:pt>
                <c:pt idx="426708">
                  <c:v>0</c:v>
                </c:pt>
                <c:pt idx="426709">
                  <c:v>0</c:v>
                </c:pt>
                <c:pt idx="426710">
                  <c:v>0</c:v>
                </c:pt>
                <c:pt idx="426711">
                  <c:v>0</c:v>
                </c:pt>
                <c:pt idx="426712">
                  <c:v>0</c:v>
                </c:pt>
                <c:pt idx="426713">
                  <c:v>0</c:v>
                </c:pt>
                <c:pt idx="426714">
                  <c:v>0</c:v>
                </c:pt>
                <c:pt idx="426715">
                  <c:v>0</c:v>
                </c:pt>
                <c:pt idx="426716">
                  <c:v>0</c:v>
                </c:pt>
                <c:pt idx="426717">
                  <c:v>0</c:v>
                </c:pt>
                <c:pt idx="426718">
                  <c:v>0</c:v>
                </c:pt>
                <c:pt idx="426719">
                  <c:v>0</c:v>
                </c:pt>
                <c:pt idx="426720">
                  <c:v>0</c:v>
                </c:pt>
                <c:pt idx="426721">
                  <c:v>0</c:v>
                </c:pt>
                <c:pt idx="426722">
                  <c:v>0</c:v>
                </c:pt>
                <c:pt idx="426723">
                  <c:v>0</c:v>
                </c:pt>
                <c:pt idx="426724">
                  <c:v>0</c:v>
                </c:pt>
                <c:pt idx="426725">
                  <c:v>0</c:v>
                </c:pt>
                <c:pt idx="426726">
                  <c:v>0</c:v>
                </c:pt>
                <c:pt idx="426727">
                  <c:v>0</c:v>
                </c:pt>
                <c:pt idx="426728">
                  <c:v>0</c:v>
                </c:pt>
                <c:pt idx="426729">
                  <c:v>0</c:v>
                </c:pt>
                <c:pt idx="426730">
                  <c:v>0</c:v>
                </c:pt>
                <c:pt idx="426731">
                  <c:v>0</c:v>
                </c:pt>
                <c:pt idx="426732">
                  <c:v>0</c:v>
                </c:pt>
                <c:pt idx="426733">
                  <c:v>0</c:v>
                </c:pt>
                <c:pt idx="426734">
                  <c:v>0</c:v>
                </c:pt>
                <c:pt idx="426735">
                  <c:v>0</c:v>
                </c:pt>
                <c:pt idx="426736">
                  <c:v>0</c:v>
                </c:pt>
                <c:pt idx="426737">
                  <c:v>0</c:v>
                </c:pt>
                <c:pt idx="426738">
                  <c:v>0</c:v>
                </c:pt>
                <c:pt idx="426739">
                  <c:v>0</c:v>
                </c:pt>
                <c:pt idx="426740">
                  <c:v>0</c:v>
                </c:pt>
                <c:pt idx="426741">
                  <c:v>0</c:v>
                </c:pt>
                <c:pt idx="426742">
                  <c:v>0</c:v>
                </c:pt>
                <c:pt idx="426743">
                  <c:v>0</c:v>
                </c:pt>
                <c:pt idx="426744">
                  <c:v>0</c:v>
                </c:pt>
                <c:pt idx="426745">
                  <c:v>0</c:v>
                </c:pt>
                <c:pt idx="426746">
                  <c:v>0</c:v>
                </c:pt>
                <c:pt idx="426747">
                  <c:v>0</c:v>
                </c:pt>
                <c:pt idx="426748">
                  <c:v>0</c:v>
                </c:pt>
                <c:pt idx="426749">
                  <c:v>0</c:v>
                </c:pt>
                <c:pt idx="426750">
                  <c:v>0</c:v>
                </c:pt>
                <c:pt idx="426751">
                  <c:v>0</c:v>
                </c:pt>
                <c:pt idx="426752">
                  <c:v>0</c:v>
                </c:pt>
                <c:pt idx="426753">
                  <c:v>0</c:v>
                </c:pt>
                <c:pt idx="426754">
                  <c:v>0</c:v>
                </c:pt>
                <c:pt idx="426755">
                  <c:v>0</c:v>
                </c:pt>
                <c:pt idx="426756">
                  <c:v>0</c:v>
                </c:pt>
                <c:pt idx="426757">
                  <c:v>0</c:v>
                </c:pt>
                <c:pt idx="426758">
                  <c:v>0</c:v>
                </c:pt>
                <c:pt idx="426759">
                  <c:v>0</c:v>
                </c:pt>
                <c:pt idx="426760">
                  <c:v>0</c:v>
                </c:pt>
                <c:pt idx="426761">
                  <c:v>0</c:v>
                </c:pt>
                <c:pt idx="426762">
                  <c:v>0</c:v>
                </c:pt>
                <c:pt idx="426763">
                  <c:v>0</c:v>
                </c:pt>
                <c:pt idx="426764">
                  <c:v>0</c:v>
                </c:pt>
                <c:pt idx="426765">
                  <c:v>0</c:v>
                </c:pt>
                <c:pt idx="426766">
                  <c:v>0</c:v>
                </c:pt>
                <c:pt idx="426767">
                  <c:v>0</c:v>
                </c:pt>
                <c:pt idx="426768">
                  <c:v>0</c:v>
                </c:pt>
                <c:pt idx="426769">
                  <c:v>0</c:v>
                </c:pt>
                <c:pt idx="426770">
                  <c:v>0</c:v>
                </c:pt>
                <c:pt idx="426771">
                  <c:v>0</c:v>
                </c:pt>
                <c:pt idx="426772">
                  <c:v>0</c:v>
                </c:pt>
                <c:pt idx="426773">
                  <c:v>0</c:v>
                </c:pt>
                <c:pt idx="426774">
                  <c:v>0</c:v>
                </c:pt>
                <c:pt idx="426775">
                  <c:v>0</c:v>
                </c:pt>
                <c:pt idx="426776">
                  <c:v>0</c:v>
                </c:pt>
                <c:pt idx="426777">
                  <c:v>0</c:v>
                </c:pt>
                <c:pt idx="426778">
                  <c:v>0</c:v>
                </c:pt>
                <c:pt idx="426779">
                  <c:v>0</c:v>
                </c:pt>
                <c:pt idx="426780">
                  <c:v>0</c:v>
                </c:pt>
                <c:pt idx="426781">
                  <c:v>0</c:v>
                </c:pt>
                <c:pt idx="426782">
                  <c:v>0</c:v>
                </c:pt>
                <c:pt idx="426783">
                  <c:v>0</c:v>
                </c:pt>
                <c:pt idx="426784">
                  <c:v>0</c:v>
                </c:pt>
                <c:pt idx="426785">
                  <c:v>0</c:v>
                </c:pt>
                <c:pt idx="426786">
                  <c:v>0</c:v>
                </c:pt>
                <c:pt idx="426787">
                  <c:v>0</c:v>
                </c:pt>
                <c:pt idx="426788">
                  <c:v>0</c:v>
                </c:pt>
                <c:pt idx="426789">
                  <c:v>0</c:v>
                </c:pt>
                <c:pt idx="426790">
                  <c:v>0</c:v>
                </c:pt>
                <c:pt idx="426791">
                  <c:v>0</c:v>
                </c:pt>
                <c:pt idx="426792">
                  <c:v>0</c:v>
                </c:pt>
                <c:pt idx="426793">
                  <c:v>0</c:v>
                </c:pt>
                <c:pt idx="426794">
                  <c:v>0</c:v>
                </c:pt>
                <c:pt idx="426795">
                  <c:v>0</c:v>
                </c:pt>
                <c:pt idx="426796">
                  <c:v>0</c:v>
                </c:pt>
                <c:pt idx="426797">
                  <c:v>0</c:v>
                </c:pt>
                <c:pt idx="426798">
                  <c:v>0</c:v>
                </c:pt>
                <c:pt idx="426799">
                  <c:v>0</c:v>
                </c:pt>
                <c:pt idx="426800">
                  <c:v>0</c:v>
                </c:pt>
                <c:pt idx="426801">
                  <c:v>0</c:v>
                </c:pt>
                <c:pt idx="426802">
                  <c:v>0</c:v>
                </c:pt>
                <c:pt idx="426803">
                  <c:v>0</c:v>
                </c:pt>
                <c:pt idx="426804">
                  <c:v>0</c:v>
                </c:pt>
                <c:pt idx="426805">
                  <c:v>0</c:v>
                </c:pt>
                <c:pt idx="426806">
                  <c:v>0</c:v>
                </c:pt>
                <c:pt idx="426807">
                  <c:v>0</c:v>
                </c:pt>
                <c:pt idx="426808">
                  <c:v>0</c:v>
                </c:pt>
                <c:pt idx="426809">
                  <c:v>0</c:v>
                </c:pt>
                <c:pt idx="426810">
                  <c:v>0</c:v>
                </c:pt>
                <c:pt idx="426811">
                  <c:v>0</c:v>
                </c:pt>
                <c:pt idx="426812">
                  <c:v>0</c:v>
                </c:pt>
                <c:pt idx="426813">
                  <c:v>0</c:v>
                </c:pt>
                <c:pt idx="426814">
                  <c:v>0</c:v>
                </c:pt>
                <c:pt idx="426815">
                  <c:v>0</c:v>
                </c:pt>
                <c:pt idx="426816">
                  <c:v>0</c:v>
                </c:pt>
                <c:pt idx="426817">
                  <c:v>0</c:v>
                </c:pt>
                <c:pt idx="426818">
                  <c:v>0</c:v>
                </c:pt>
                <c:pt idx="426819">
                  <c:v>0</c:v>
                </c:pt>
                <c:pt idx="426820">
                  <c:v>0</c:v>
                </c:pt>
                <c:pt idx="426821">
                  <c:v>0</c:v>
                </c:pt>
                <c:pt idx="426822">
                  <c:v>0</c:v>
                </c:pt>
                <c:pt idx="426823">
                  <c:v>0</c:v>
                </c:pt>
                <c:pt idx="426824">
                  <c:v>0</c:v>
                </c:pt>
                <c:pt idx="426825">
                  <c:v>0</c:v>
                </c:pt>
                <c:pt idx="426826">
                  <c:v>0</c:v>
                </c:pt>
                <c:pt idx="426827">
                  <c:v>0</c:v>
                </c:pt>
                <c:pt idx="426828">
                  <c:v>0</c:v>
                </c:pt>
                <c:pt idx="426829">
                  <c:v>0</c:v>
                </c:pt>
                <c:pt idx="426830">
                  <c:v>0</c:v>
                </c:pt>
                <c:pt idx="426831">
                  <c:v>0</c:v>
                </c:pt>
                <c:pt idx="426832">
                  <c:v>0</c:v>
                </c:pt>
                <c:pt idx="426833">
                  <c:v>0</c:v>
                </c:pt>
                <c:pt idx="426834">
                  <c:v>0</c:v>
                </c:pt>
                <c:pt idx="426835">
                  <c:v>0</c:v>
                </c:pt>
                <c:pt idx="426836">
                  <c:v>0</c:v>
                </c:pt>
                <c:pt idx="426837">
                  <c:v>0</c:v>
                </c:pt>
                <c:pt idx="426838">
                  <c:v>0</c:v>
                </c:pt>
                <c:pt idx="426839">
                  <c:v>0</c:v>
                </c:pt>
                <c:pt idx="426840">
                  <c:v>0</c:v>
                </c:pt>
                <c:pt idx="426841">
                  <c:v>0</c:v>
                </c:pt>
                <c:pt idx="426842">
                  <c:v>0</c:v>
                </c:pt>
                <c:pt idx="426843">
                  <c:v>0</c:v>
                </c:pt>
                <c:pt idx="426844">
                  <c:v>0</c:v>
                </c:pt>
                <c:pt idx="426845">
                  <c:v>0</c:v>
                </c:pt>
                <c:pt idx="426846">
                  <c:v>0</c:v>
                </c:pt>
                <c:pt idx="426847">
                  <c:v>0</c:v>
                </c:pt>
                <c:pt idx="426848">
                  <c:v>0</c:v>
                </c:pt>
                <c:pt idx="426849">
                  <c:v>0</c:v>
                </c:pt>
                <c:pt idx="426850">
                  <c:v>0</c:v>
                </c:pt>
                <c:pt idx="426851">
                  <c:v>0</c:v>
                </c:pt>
                <c:pt idx="426852">
                  <c:v>0</c:v>
                </c:pt>
                <c:pt idx="426853">
                  <c:v>0</c:v>
                </c:pt>
                <c:pt idx="426854">
                  <c:v>0</c:v>
                </c:pt>
                <c:pt idx="426855">
                  <c:v>0</c:v>
                </c:pt>
                <c:pt idx="426856">
                  <c:v>0</c:v>
                </c:pt>
                <c:pt idx="426857">
                  <c:v>0</c:v>
                </c:pt>
                <c:pt idx="426858">
                  <c:v>0</c:v>
                </c:pt>
                <c:pt idx="426859">
                  <c:v>0</c:v>
                </c:pt>
                <c:pt idx="426860">
                  <c:v>0</c:v>
                </c:pt>
                <c:pt idx="426861">
                  <c:v>0</c:v>
                </c:pt>
                <c:pt idx="426862">
                  <c:v>0</c:v>
                </c:pt>
                <c:pt idx="426863">
                  <c:v>0</c:v>
                </c:pt>
                <c:pt idx="426864">
                  <c:v>0</c:v>
                </c:pt>
                <c:pt idx="426865">
                  <c:v>0</c:v>
                </c:pt>
                <c:pt idx="426866">
                  <c:v>0</c:v>
                </c:pt>
                <c:pt idx="426867">
                  <c:v>0</c:v>
                </c:pt>
                <c:pt idx="426868">
                  <c:v>0</c:v>
                </c:pt>
                <c:pt idx="426869">
                  <c:v>0</c:v>
                </c:pt>
                <c:pt idx="426870">
                  <c:v>0</c:v>
                </c:pt>
                <c:pt idx="426871">
                  <c:v>0</c:v>
                </c:pt>
                <c:pt idx="426872">
                  <c:v>0</c:v>
                </c:pt>
                <c:pt idx="426873">
                  <c:v>0</c:v>
                </c:pt>
                <c:pt idx="426874">
                  <c:v>0</c:v>
                </c:pt>
                <c:pt idx="426875">
                  <c:v>0</c:v>
                </c:pt>
                <c:pt idx="426876">
                  <c:v>0</c:v>
                </c:pt>
                <c:pt idx="426877">
                  <c:v>0</c:v>
                </c:pt>
                <c:pt idx="426878">
                  <c:v>0</c:v>
                </c:pt>
                <c:pt idx="426879">
                  <c:v>0</c:v>
                </c:pt>
                <c:pt idx="426880">
                  <c:v>0</c:v>
                </c:pt>
                <c:pt idx="426881">
                  <c:v>0</c:v>
                </c:pt>
                <c:pt idx="426882">
                  <c:v>0</c:v>
                </c:pt>
                <c:pt idx="426883">
                  <c:v>0</c:v>
                </c:pt>
                <c:pt idx="426884">
                  <c:v>0</c:v>
                </c:pt>
                <c:pt idx="426885">
                  <c:v>0</c:v>
                </c:pt>
                <c:pt idx="426886">
                  <c:v>0</c:v>
                </c:pt>
                <c:pt idx="426887">
                  <c:v>0</c:v>
                </c:pt>
                <c:pt idx="426888">
                  <c:v>0</c:v>
                </c:pt>
                <c:pt idx="426889">
                  <c:v>0</c:v>
                </c:pt>
                <c:pt idx="426890">
                  <c:v>0</c:v>
                </c:pt>
                <c:pt idx="426891">
                  <c:v>0</c:v>
                </c:pt>
                <c:pt idx="426892">
                  <c:v>0</c:v>
                </c:pt>
                <c:pt idx="426893">
                  <c:v>0</c:v>
                </c:pt>
                <c:pt idx="426894">
                  <c:v>0</c:v>
                </c:pt>
                <c:pt idx="426895">
                  <c:v>0</c:v>
                </c:pt>
                <c:pt idx="426896">
                  <c:v>0</c:v>
                </c:pt>
                <c:pt idx="426897">
                  <c:v>0</c:v>
                </c:pt>
                <c:pt idx="426898">
                  <c:v>0</c:v>
                </c:pt>
                <c:pt idx="426899">
                  <c:v>0</c:v>
                </c:pt>
                <c:pt idx="426900">
                  <c:v>0</c:v>
                </c:pt>
                <c:pt idx="426901">
                  <c:v>0</c:v>
                </c:pt>
                <c:pt idx="426902">
                  <c:v>0</c:v>
                </c:pt>
                <c:pt idx="426903">
                  <c:v>0</c:v>
                </c:pt>
                <c:pt idx="426904">
                  <c:v>0</c:v>
                </c:pt>
                <c:pt idx="426905">
                  <c:v>0</c:v>
                </c:pt>
                <c:pt idx="426906">
                  <c:v>0</c:v>
                </c:pt>
                <c:pt idx="426907">
                  <c:v>0</c:v>
                </c:pt>
                <c:pt idx="426908">
                  <c:v>0</c:v>
                </c:pt>
                <c:pt idx="426909">
                  <c:v>0</c:v>
                </c:pt>
                <c:pt idx="426910">
                  <c:v>0</c:v>
                </c:pt>
                <c:pt idx="426911">
                  <c:v>0</c:v>
                </c:pt>
                <c:pt idx="426912">
                  <c:v>0</c:v>
                </c:pt>
                <c:pt idx="426913">
                  <c:v>0</c:v>
                </c:pt>
                <c:pt idx="426914">
                  <c:v>0</c:v>
                </c:pt>
                <c:pt idx="426915">
                  <c:v>0</c:v>
                </c:pt>
                <c:pt idx="426916">
                  <c:v>0</c:v>
                </c:pt>
                <c:pt idx="426917">
                  <c:v>0</c:v>
                </c:pt>
                <c:pt idx="426918">
                  <c:v>0</c:v>
                </c:pt>
                <c:pt idx="426919">
                  <c:v>0</c:v>
                </c:pt>
                <c:pt idx="426920">
                  <c:v>0</c:v>
                </c:pt>
                <c:pt idx="426921">
                  <c:v>0</c:v>
                </c:pt>
                <c:pt idx="426922">
                  <c:v>0</c:v>
                </c:pt>
                <c:pt idx="426923">
                  <c:v>0</c:v>
                </c:pt>
                <c:pt idx="426924">
                  <c:v>0</c:v>
                </c:pt>
                <c:pt idx="426925">
                  <c:v>0</c:v>
                </c:pt>
                <c:pt idx="426926">
                  <c:v>0</c:v>
                </c:pt>
                <c:pt idx="426927">
                  <c:v>0</c:v>
                </c:pt>
                <c:pt idx="426928">
                  <c:v>0</c:v>
                </c:pt>
                <c:pt idx="426929">
                  <c:v>0</c:v>
                </c:pt>
                <c:pt idx="426930">
                  <c:v>0</c:v>
                </c:pt>
                <c:pt idx="426931">
                  <c:v>0</c:v>
                </c:pt>
                <c:pt idx="426932">
                  <c:v>0</c:v>
                </c:pt>
                <c:pt idx="426933">
                  <c:v>0</c:v>
                </c:pt>
                <c:pt idx="426934">
                  <c:v>0</c:v>
                </c:pt>
                <c:pt idx="426935">
                  <c:v>0</c:v>
                </c:pt>
                <c:pt idx="426936">
                  <c:v>0</c:v>
                </c:pt>
                <c:pt idx="426937">
                  <c:v>0</c:v>
                </c:pt>
                <c:pt idx="426938">
                  <c:v>0</c:v>
                </c:pt>
                <c:pt idx="426939">
                  <c:v>0</c:v>
                </c:pt>
                <c:pt idx="426940">
                  <c:v>0</c:v>
                </c:pt>
                <c:pt idx="426941">
                  <c:v>0</c:v>
                </c:pt>
                <c:pt idx="426942">
                  <c:v>0</c:v>
                </c:pt>
                <c:pt idx="426943">
                  <c:v>0</c:v>
                </c:pt>
                <c:pt idx="426944">
                  <c:v>0</c:v>
                </c:pt>
                <c:pt idx="426945">
                  <c:v>0</c:v>
                </c:pt>
                <c:pt idx="426946">
                  <c:v>0</c:v>
                </c:pt>
                <c:pt idx="426947">
                  <c:v>0</c:v>
                </c:pt>
                <c:pt idx="426948">
                  <c:v>0</c:v>
                </c:pt>
                <c:pt idx="426949">
                  <c:v>0</c:v>
                </c:pt>
                <c:pt idx="426950">
                  <c:v>0</c:v>
                </c:pt>
                <c:pt idx="426951">
                  <c:v>0</c:v>
                </c:pt>
                <c:pt idx="426952">
                  <c:v>0</c:v>
                </c:pt>
                <c:pt idx="426953">
                  <c:v>0</c:v>
                </c:pt>
                <c:pt idx="426954">
                  <c:v>0</c:v>
                </c:pt>
                <c:pt idx="426955">
                  <c:v>0</c:v>
                </c:pt>
                <c:pt idx="426956">
                  <c:v>0</c:v>
                </c:pt>
                <c:pt idx="426957">
                  <c:v>0</c:v>
                </c:pt>
                <c:pt idx="426958">
                  <c:v>0</c:v>
                </c:pt>
                <c:pt idx="426959">
                  <c:v>0</c:v>
                </c:pt>
                <c:pt idx="426960">
                  <c:v>0</c:v>
                </c:pt>
                <c:pt idx="426961">
                  <c:v>0</c:v>
                </c:pt>
                <c:pt idx="426962">
                  <c:v>0</c:v>
                </c:pt>
                <c:pt idx="426963">
                  <c:v>0</c:v>
                </c:pt>
                <c:pt idx="426964">
                  <c:v>0</c:v>
                </c:pt>
                <c:pt idx="426965">
                  <c:v>0</c:v>
                </c:pt>
                <c:pt idx="426966">
                  <c:v>0</c:v>
                </c:pt>
                <c:pt idx="426967">
                  <c:v>0</c:v>
                </c:pt>
                <c:pt idx="426968">
                  <c:v>0</c:v>
                </c:pt>
                <c:pt idx="426969">
                  <c:v>0</c:v>
                </c:pt>
                <c:pt idx="426970">
                  <c:v>0</c:v>
                </c:pt>
                <c:pt idx="426971">
                  <c:v>0</c:v>
                </c:pt>
                <c:pt idx="426972">
                  <c:v>0</c:v>
                </c:pt>
                <c:pt idx="426973">
                  <c:v>0</c:v>
                </c:pt>
                <c:pt idx="426974">
                  <c:v>0</c:v>
                </c:pt>
                <c:pt idx="426975">
                  <c:v>0</c:v>
                </c:pt>
                <c:pt idx="426976">
                  <c:v>0</c:v>
                </c:pt>
                <c:pt idx="426977">
                  <c:v>0</c:v>
                </c:pt>
                <c:pt idx="426978">
                  <c:v>0</c:v>
                </c:pt>
                <c:pt idx="426979">
                  <c:v>0</c:v>
                </c:pt>
                <c:pt idx="426980">
                  <c:v>0</c:v>
                </c:pt>
                <c:pt idx="426981">
                  <c:v>0</c:v>
                </c:pt>
                <c:pt idx="426982">
                  <c:v>0</c:v>
                </c:pt>
                <c:pt idx="426983">
                  <c:v>0</c:v>
                </c:pt>
                <c:pt idx="426984">
                  <c:v>0</c:v>
                </c:pt>
                <c:pt idx="426985">
                  <c:v>0</c:v>
                </c:pt>
                <c:pt idx="426986">
                  <c:v>0</c:v>
                </c:pt>
                <c:pt idx="426987">
                  <c:v>0</c:v>
                </c:pt>
                <c:pt idx="426988">
                  <c:v>0</c:v>
                </c:pt>
                <c:pt idx="426989">
                  <c:v>0</c:v>
                </c:pt>
                <c:pt idx="426990">
                  <c:v>0</c:v>
                </c:pt>
                <c:pt idx="426991">
                  <c:v>0</c:v>
                </c:pt>
                <c:pt idx="426992">
                  <c:v>0</c:v>
                </c:pt>
                <c:pt idx="426993">
                  <c:v>0</c:v>
                </c:pt>
                <c:pt idx="426994">
                  <c:v>0</c:v>
                </c:pt>
                <c:pt idx="426995">
                  <c:v>0</c:v>
                </c:pt>
                <c:pt idx="426996">
                  <c:v>0</c:v>
                </c:pt>
                <c:pt idx="426997">
                  <c:v>0</c:v>
                </c:pt>
                <c:pt idx="426998">
                  <c:v>0</c:v>
                </c:pt>
                <c:pt idx="426999">
                  <c:v>0</c:v>
                </c:pt>
                <c:pt idx="427000">
                  <c:v>0</c:v>
                </c:pt>
                <c:pt idx="427001">
                  <c:v>0</c:v>
                </c:pt>
                <c:pt idx="427002">
                  <c:v>0</c:v>
                </c:pt>
                <c:pt idx="427003">
                  <c:v>0</c:v>
                </c:pt>
                <c:pt idx="427004">
                  <c:v>0</c:v>
                </c:pt>
                <c:pt idx="427005">
                  <c:v>0</c:v>
                </c:pt>
                <c:pt idx="427006">
                  <c:v>0</c:v>
                </c:pt>
                <c:pt idx="427007">
                  <c:v>0</c:v>
                </c:pt>
                <c:pt idx="427008">
                  <c:v>0</c:v>
                </c:pt>
                <c:pt idx="427009">
                  <c:v>0</c:v>
                </c:pt>
                <c:pt idx="427010">
                  <c:v>0</c:v>
                </c:pt>
                <c:pt idx="427011">
                  <c:v>0</c:v>
                </c:pt>
                <c:pt idx="427012">
                  <c:v>0</c:v>
                </c:pt>
                <c:pt idx="427013">
                  <c:v>0</c:v>
                </c:pt>
                <c:pt idx="427014">
                  <c:v>0</c:v>
                </c:pt>
                <c:pt idx="427015">
                  <c:v>0</c:v>
                </c:pt>
                <c:pt idx="427016">
                  <c:v>0</c:v>
                </c:pt>
                <c:pt idx="427017">
                  <c:v>0</c:v>
                </c:pt>
                <c:pt idx="427018">
                  <c:v>0</c:v>
                </c:pt>
                <c:pt idx="427019">
                  <c:v>0</c:v>
                </c:pt>
                <c:pt idx="427020">
                  <c:v>0</c:v>
                </c:pt>
                <c:pt idx="427021">
                  <c:v>0</c:v>
                </c:pt>
                <c:pt idx="427022">
                  <c:v>0</c:v>
                </c:pt>
                <c:pt idx="427023">
                  <c:v>0</c:v>
                </c:pt>
                <c:pt idx="427024">
                  <c:v>0</c:v>
                </c:pt>
                <c:pt idx="427025">
                  <c:v>0</c:v>
                </c:pt>
                <c:pt idx="427026">
                  <c:v>0</c:v>
                </c:pt>
                <c:pt idx="427027">
                  <c:v>0</c:v>
                </c:pt>
                <c:pt idx="427028">
                  <c:v>0</c:v>
                </c:pt>
                <c:pt idx="427029">
                  <c:v>0</c:v>
                </c:pt>
                <c:pt idx="427030">
                  <c:v>0</c:v>
                </c:pt>
                <c:pt idx="427031">
                  <c:v>0</c:v>
                </c:pt>
                <c:pt idx="427032">
                  <c:v>0</c:v>
                </c:pt>
                <c:pt idx="427033">
                  <c:v>0</c:v>
                </c:pt>
                <c:pt idx="427034">
                  <c:v>0</c:v>
                </c:pt>
                <c:pt idx="427035">
                  <c:v>0</c:v>
                </c:pt>
                <c:pt idx="427036">
                  <c:v>0</c:v>
                </c:pt>
                <c:pt idx="427037">
                  <c:v>0</c:v>
                </c:pt>
                <c:pt idx="427038">
                  <c:v>0</c:v>
                </c:pt>
                <c:pt idx="427039">
                  <c:v>0</c:v>
                </c:pt>
                <c:pt idx="427040">
                  <c:v>0</c:v>
                </c:pt>
                <c:pt idx="427041">
                  <c:v>0</c:v>
                </c:pt>
                <c:pt idx="427042">
                  <c:v>0</c:v>
                </c:pt>
                <c:pt idx="427043">
                  <c:v>0</c:v>
                </c:pt>
                <c:pt idx="427044">
                  <c:v>0</c:v>
                </c:pt>
                <c:pt idx="427045">
                  <c:v>0</c:v>
                </c:pt>
                <c:pt idx="427046">
                  <c:v>0</c:v>
                </c:pt>
                <c:pt idx="427047">
                  <c:v>0</c:v>
                </c:pt>
                <c:pt idx="427048">
                  <c:v>0</c:v>
                </c:pt>
                <c:pt idx="427049">
                  <c:v>0</c:v>
                </c:pt>
                <c:pt idx="427050">
                  <c:v>0</c:v>
                </c:pt>
                <c:pt idx="427051">
                  <c:v>0</c:v>
                </c:pt>
                <c:pt idx="427052">
                  <c:v>0</c:v>
                </c:pt>
                <c:pt idx="427053">
                  <c:v>0</c:v>
                </c:pt>
                <c:pt idx="427054">
                  <c:v>0</c:v>
                </c:pt>
                <c:pt idx="427055">
                  <c:v>0</c:v>
                </c:pt>
                <c:pt idx="427056">
                  <c:v>0</c:v>
                </c:pt>
                <c:pt idx="427057">
                  <c:v>0</c:v>
                </c:pt>
                <c:pt idx="427058">
                  <c:v>0</c:v>
                </c:pt>
                <c:pt idx="427059">
                  <c:v>0</c:v>
                </c:pt>
                <c:pt idx="427060">
                  <c:v>0</c:v>
                </c:pt>
                <c:pt idx="427061">
                  <c:v>0</c:v>
                </c:pt>
                <c:pt idx="427062">
                  <c:v>0</c:v>
                </c:pt>
                <c:pt idx="427063">
                  <c:v>0</c:v>
                </c:pt>
                <c:pt idx="427064">
                  <c:v>0</c:v>
                </c:pt>
                <c:pt idx="427065">
                  <c:v>0</c:v>
                </c:pt>
                <c:pt idx="427066">
                  <c:v>0</c:v>
                </c:pt>
                <c:pt idx="427067">
                  <c:v>0</c:v>
                </c:pt>
                <c:pt idx="427068">
                  <c:v>0</c:v>
                </c:pt>
                <c:pt idx="427069">
                  <c:v>0</c:v>
                </c:pt>
                <c:pt idx="427070">
                  <c:v>0</c:v>
                </c:pt>
                <c:pt idx="427071">
                  <c:v>0</c:v>
                </c:pt>
                <c:pt idx="427072">
                  <c:v>0</c:v>
                </c:pt>
                <c:pt idx="427073">
                  <c:v>0</c:v>
                </c:pt>
                <c:pt idx="427074">
                  <c:v>0</c:v>
                </c:pt>
                <c:pt idx="427075">
                  <c:v>0</c:v>
                </c:pt>
                <c:pt idx="427076">
                  <c:v>0</c:v>
                </c:pt>
                <c:pt idx="427077">
                  <c:v>0</c:v>
                </c:pt>
                <c:pt idx="427078">
                  <c:v>0</c:v>
                </c:pt>
                <c:pt idx="427079">
                  <c:v>0</c:v>
                </c:pt>
                <c:pt idx="427080">
                  <c:v>0</c:v>
                </c:pt>
                <c:pt idx="427081">
                  <c:v>0</c:v>
                </c:pt>
                <c:pt idx="427082">
                  <c:v>0</c:v>
                </c:pt>
                <c:pt idx="427083">
                  <c:v>0</c:v>
                </c:pt>
                <c:pt idx="427084">
                  <c:v>0</c:v>
                </c:pt>
                <c:pt idx="427085">
                  <c:v>0</c:v>
                </c:pt>
                <c:pt idx="427086">
                  <c:v>0</c:v>
                </c:pt>
                <c:pt idx="427087">
                  <c:v>0</c:v>
                </c:pt>
                <c:pt idx="427088">
                  <c:v>0</c:v>
                </c:pt>
                <c:pt idx="427089">
                  <c:v>0</c:v>
                </c:pt>
                <c:pt idx="427090">
                  <c:v>0</c:v>
                </c:pt>
                <c:pt idx="427091">
                  <c:v>0</c:v>
                </c:pt>
                <c:pt idx="427092">
                  <c:v>0</c:v>
                </c:pt>
                <c:pt idx="427093">
                  <c:v>0</c:v>
                </c:pt>
                <c:pt idx="427094">
                  <c:v>0</c:v>
                </c:pt>
                <c:pt idx="427095">
                  <c:v>0</c:v>
                </c:pt>
                <c:pt idx="427096">
                  <c:v>0</c:v>
                </c:pt>
                <c:pt idx="427097">
                  <c:v>0</c:v>
                </c:pt>
                <c:pt idx="427098">
                  <c:v>0</c:v>
                </c:pt>
                <c:pt idx="427099">
                  <c:v>0</c:v>
                </c:pt>
                <c:pt idx="427100">
                  <c:v>0</c:v>
                </c:pt>
                <c:pt idx="427101">
                  <c:v>0</c:v>
                </c:pt>
                <c:pt idx="427102">
                  <c:v>0</c:v>
                </c:pt>
                <c:pt idx="427103">
                  <c:v>0</c:v>
                </c:pt>
                <c:pt idx="427104">
                  <c:v>0</c:v>
                </c:pt>
                <c:pt idx="427105">
                  <c:v>0</c:v>
                </c:pt>
                <c:pt idx="427106">
                  <c:v>0</c:v>
                </c:pt>
                <c:pt idx="427107">
                  <c:v>0</c:v>
                </c:pt>
                <c:pt idx="427108">
                  <c:v>0</c:v>
                </c:pt>
                <c:pt idx="427109">
                  <c:v>0</c:v>
                </c:pt>
                <c:pt idx="427110">
                  <c:v>0</c:v>
                </c:pt>
                <c:pt idx="427111">
                  <c:v>0</c:v>
                </c:pt>
                <c:pt idx="427112">
                  <c:v>0</c:v>
                </c:pt>
                <c:pt idx="427113">
                  <c:v>0</c:v>
                </c:pt>
                <c:pt idx="427114">
                  <c:v>0</c:v>
                </c:pt>
                <c:pt idx="427115">
                  <c:v>0</c:v>
                </c:pt>
                <c:pt idx="427116">
                  <c:v>0</c:v>
                </c:pt>
                <c:pt idx="427117">
                  <c:v>0</c:v>
                </c:pt>
                <c:pt idx="427118">
                  <c:v>0</c:v>
                </c:pt>
                <c:pt idx="427119">
                  <c:v>0</c:v>
                </c:pt>
                <c:pt idx="427120">
                  <c:v>0</c:v>
                </c:pt>
                <c:pt idx="427121">
                  <c:v>0</c:v>
                </c:pt>
                <c:pt idx="427122">
                  <c:v>0</c:v>
                </c:pt>
                <c:pt idx="427123">
                  <c:v>0</c:v>
                </c:pt>
                <c:pt idx="427124">
                  <c:v>0</c:v>
                </c:pt>
                <c:pt idx="427125">
                  <c:v>0</c:v>
                </c:pt>
                <c:pt idx="427126">
                  <c:v>0</c:v>
                </c:pt>
                <c:pt idx="427127">
                  <c:v>0</c:v>
                </c:pt>
                <c:pt idx="427128">
                  <c:v>0</c:v>
                </c:pt>
                <c:pt idx="427129">
                  <c:v>0</c:v>
                </c:pt>
                <c:pt idx="427130">
                  <c:v>0</c:v>
                </c:pt>
                <c:pt idx="427131">
                  <c:v>0</c:v>
                </c:pt>
                <c:pt idx="427132">
                  <c:v>0</c:v>
                </c:pt>
                <c:pt idx="427133">
                  <c:v>0</c:v>
                </c:pt>
                <c:pt idx="427134">
                  <c:v>0</c:v>
                </c:pt>
                <c:pt idx="427135">
                  <c:v>0</c:v>
                </c:pt>
                <c:pt idx="427136">
                  <c:v>0</c:v>
                </c:pt>
                <c:pt idx="427137">
                  <c:v>0</c:v>
                </c:pt>
                <c:pt idx="427138">
                  <c:v>0</c:v>
                </c:pt>
                <c:pt idx="427139">
                  <c:v>0</c:v>
                </c:pt>
                <c:pt idx="427140">
                  <c:v>0</c:v>
                </c:pt>
                <c:pt idx="427141">
                  <c:v>0</c:v>
                </c:pt>
                <c:pt idx="427142">
                  <c:v>0</c:v>
                </c:pt>
                <c:pt idx="427143">
                  <c:v>0</c:v>
                </c:pt>
                <c:pt idx="427144">
                  <c:v>0</c:v>
                </c:pt>
                <c:pt idx="427145">
                  <c:v>0</c:v>
                </c:pt>
                <c:pt idx="427146">
                  <c:v>0</c:v>
                </c:pt>
                <c:pt idx="427147">
                  <c:v>0</c:v>
                </c:pt>
                <c:pt idx="427148">
                  <c:v>0</c:v>
                </c:pt>
                <c:pt idx="427149">
                  <c:v>0</c:v>
                </c:pt>
                <c:pt idx="427150">
                  <c:v>0</c:v>
                </c:pt>
                <c:pt idx="427151">
                  <c:v>0</c:v>
                </c:pt>
                <c:pt idx="427152">
                  <c:v>0</c:v>
                </c:pt>
                <c:pt idx="427153">
                  <c:v>0</c:v>
                </c:pt>
                <c:pt idx="427154">
                  <c:v>0</c:v>
                </c:pt>
                <c:pt idx="427155">
                  <c:v>0</c:v>
                </c:pt>
                <c:pt idx="427156">
                  <c:v>0</c:v>
                </c:pt>
                <c:pt idx="427157">
                  <c:v>0</c:v>
                </c:pt>
                <c:pt idx="427158">
                  <c:v>0</c:v>
                </c:pt>
                <c:pt idx="427159">
                  <c:v>0</c:v>
                </c:pt>
                <c:pt idx="427160">
                  <c:v>0</c:v>
                </c:pt>
                <c:pt idx="427161">
                  <c:v>0</c:v>
                </c:pt>
                <c:pt idx="427162">
                  <c:v>0</c:v>
                </c:pt>
                <c:pt idx="427163">
                  <c:v>0</c:v>
                </c:pt>
                <c:pt idx="427164">
                  <c:v>0</c:v>
                </c:pt>
                <c:pt idx="427165">
                  <c:v>0</c:v>
                </c:pt>
                <c:pt idx="427166">
                  <c:v>0</c:v>
                </c:pt>
                <c:pt idx="427167">
                  <c:v>0</c:v>
                </c:pt>
                <c:pt idx="427168">
                  <c:v>0</c:v>
                </c:pt>
                <c:pt idx="427169">
                  <c:v>0</c:v>
                </c:pt>
                <c:pt idx="427170">
                  <c:v>0</c:v>
                </c:pt>
                <c:pt idx="427171">
                  <c:v>0</c:v>
                </c:pt>
                <c:pt idx="427172">
                  <c:v>0</c:v>
                </c:pt>
                <c:pt idx="427173">
                  <c:v>0</c:v>
                </c:pt>
                <c:pt idx="427174">
                  <c:v>0</c:v>
                </c:pt>
                <c:pt idx="427175">
                  <c:v>0</c:v>
                </c:pt>
                <c:pt idx="427176">
                  <c:v>0</c:v>
                </c:pt>
                <c:pt idx="427177">
                  <c:v>0</c:v>
                </c:pt>
                <c:pt idx="427178">
                  <c:v>0</c:v>
                </c:pt>
                <c:pt idx="427179">
                  <c:v>0</c:v>
                </c:pt>
                <c:pt idx="427180">
                  <c:v>0</c:v>
                </c:pt>
                <c:pt idx="427181">
                  <c:v>0</c:v>
                </c:pt>
                <c:pt idx="427182">
                  <c:v>0</c:v>
                </c:pt>
                <c:pt idx="427183">
                  <c:v>0</c:v>
                </c:pt>
                <c:pt idx="427184">
                  <c:v>0</c:v>
                </c:pt>
                <c:pt idx="427185">
                  <c:v>0</c:v>
                </c:pt>
                <c:pt idx="427186">
                  <c:v>0</c:v>
                </c:pt>
                <c:pt idx="427187">
                  <c:v>0</c:v>
                </c:pt>
                <c:pt idx="427188">
                  <c:v>0</c:v>
                </c:pt>
                <c:pt idx="427189">
                  <c:v>0</c:v>
                </c:pt>
                <c:pt idx="427190">
                  <c:v>0</c:v>
                </c:pt>
                <c:pt idx="427191">
                  <c:v>0</c:v>
                </c:pt>
                <c:pt idx="427192">
                  <c:v>0</c:v>
                </c:pt>
                <c:pt idx="427193">
                  <c:v>0</c:v>
                </c:pt>
                <c:pt idx="427194">
                  <c:v>0</c:v>
                </c:pt>
                <c:pt idx="427195">
                  <c:v>0</c:v>
                </c:pt>
                <c:pt idx="427196">
                  <c:v>0</c:v>
                </c:pt>
                <c:pt idx="427197">
                  <c:v>0</c:v>
                </c:pt>
                <c:pt idx="427198">
                  <c:v>0</c:v>
                </c:pt>
                <c:pt idx="427199">
                  <c:v>0</c:v>
                </c:pt>
                <c:pt idx="427200">
                  <c:v>0</c:v>
                </c:pt>
                <c:pt idx="427201">
                  <c:v>0</c:v>
                </c:pt>
                <c:pt idx="427202">
                  <c:v>0</c:v>
                </c:pt>
                <c:pt idx="427203">
                  <c:v>0</c:v>
                </c:pt>
                <c:pt idx="427204">
                  <c:v>0</c:v>
                </c:pt>
                <c:pt idx="427205">
                  <c:v>0</c:v>
                </c:pt>
                <c:pt idx="427206">
                  <c:v>0</c:v>
                </c:pt>
                <c:pt idx="427207">
                  <c:v>0</c:v>
                </c:pt>
                <c:pt idx="427208">
                  <c:v>0</c:v>
                </c:pt>
                <c:pt idx="427209">
                  <c:v>0</c:v>
                </c:pt>
                <c:pt idx="427210">
                  <c:v>0</c:v>
                </c:pt>
                <c:pt idx="427211">
                  <c:v>0</c:v>
                </c:pt>
                <c:pt idx="427212">
                  <c:v>0</c:v>
                </c:pt>
                <c:pt idx="427213">
                  <c:v>0</c:v>
                </c:pt>
                <c:pt idx="427214">
                  <c:v>0</c:v>
                </c:pt>
                <c:pt idx="427215">
                  <c:v>0</c:v>
                </c:pt>
                <c:pt idx="427216">
                  <c:v>0</c:v>
                </c:pt>
                <c:pt idx="427217">
                  <c:v>0</c:v>
                </c:pt>
                <c:pt idx="427218">
                  <c:v>0</c:v>
                </c:pt>
                <c:pt idx="427219">
                  <c:v>0</c:v>
                </c:pt>
                <c:pt idx="427220">
                  <c:v>0</c:v>
                </c:pt>
                <c:pt idx="427221">
                  <c:v>0</c:v>
                </c:pt>
                <c:pt idx="427222">
                  <c:v>0</c:v>
                </c:pt>
                <c:pt idx="427223">
                  <c:v>0</c:v>
                </c:pt>
                <c:pt idx="427224">
                  <c:v>0</c:v>
                </c:pt>
                <c:pt idx="427225">
                  <c:v>0</c:v>
                </c:pt>
                <c:pt idx="427226">
                  <c:v>0</c:v>
                </c:pt>
                <c:pt idx="427227">
                  <c:v>0</c:v>
                </c:pt>
                <c:pt idx="427228">
                  <c:v>0</c:v>
                </c:pt>
                <c:pt idx="427229">
                  <c:v>0</c:v>
                </c:pt>
                <c:pt idx="427230">
                  <c:v>0</c:v>
                </c:pt>
                <c:pt idx="427231">
                  <c:v>0</c:v>
                </c:pt>
                <c:pt idx="427232">
                  <c:v>0</c:v>
                </c:pt>
                <c:pt idx="427233">
                  <c:v>0</c:v>
                </c:pt>
                <c:pt idx="427234">
                  <c:v>0</c:v>
                </c:pt>
                <c:pt idx="427235">
                  <c:v>0</c:v>
                </c:pt>
                <c:pt idx="427236">
                  <c:v>0</c:v>
                </c:pt>
                <c:pt idx="427237">
                  <c:v>0</c:v>
                </c:pt>
                <c:pt idx="427238">
                  <c:v>0</c:v>
                </c:pt>
                <c:pt idx="427239">
                  <c:v>0</c:v>
                </c:pt>
                <c:pt idx="427240">
                  <c:v>0</c:v>
                </c:pt>
                <c:pt idx="427241">
                  <c:v>0</c:v>
                </c:pt>
                <c:pt idx="427242">
                  <c:v>0</c:v>
                </c:pt>
                <c:pt idx="427243">
                  <c:v>0</c:v>
                </c:pt>
                <c:pt idx="427244">
                  <c:v>0</c:v>
                </c:pt>
                <c:pt idx="427245">
                  <c:v>0</c:v>
                </c:pt>
                <c:pt idx="427246">
                  <c:v>0</c:v>
                </c:pt>
                <c:pt idx="427247">
                  <c:v>0</c:v>
                </c:pt>
                <c:pt idx="427248">
                  <c:v>0</c:v>
                </c:pt>
                <c:pt idx="427249">
                  <c:v>0</c:v>
                </c:pt>
                <c:pt idx="427250">
                  <c:v>0</c:v>
                </c:pt>
                <c:pt idx="427251">
                  <c:v>0</c:v>
                </c:pt>
                <c:pt idx="427252">
                  <c:v>0</c:v>
                </c:pt>
                <c:pt idx="427253">
                  <c:v>0</c:v>
                </c:pt>
                <c:pt idx="427254">
                  <c:v>0</c:v>
                </c:pt>
                <c:pt idx="427255">
                  <c:v>0</c:v>
                </c:pt>
                <c:pt idx="427256">
                  <c:v>0</c:v>
                </c:pt>
                <c:pt idx="427257">
                  <c:v>0</c:v>
                </c:pt>
                <c:pt idx="427258">
                  <c:v>0</c:v>
                </c:pt>
                <c:pt idx="427259">
                  <c:v>0</c:v>
                </c:pt>
                <c:pt idx="427260">
                  <c:v>0</c:v>
                </c:pt>
                <c:pt idx="427261">
                  <c:v>0</c:v>
                </c:pt>
                <c:pt idx="427262">
                  <c:v>0</c:v>
                </c:pt>
                <c:pt idx="427263">
                  <c:v>0</c:v>
                </c:pt>
                <c:pt idx="427264">
                  <c:v>0</c:v>
                </c:pt>
                <c:pt idx="427265">
                  <c:v>0</c:v>
                </c:pt>
                <c:pt idx="427266">
                  <c:v>0</c:v>
                </c:pt>
                <c:pt idx="427267">
                  <c:v>0</c:v>
                </c:pt>
                <c:pt idx="427268">
                  <c:v>0</c:v>
                </c:pt>
                <c:pt idx="427269">
                  <c:v>0</c:v>
                </c:pt>
                <c:pt idx="427270">
                  <c:v>0</c:v>
                </c:pt>
                <c:pt idx="427271">
                  <c:v>0</c:v>
                </c:pt>
                <c:pt idx="427272">
                  <c:v>0</c:v>
                </c:pt>
                <c:pt idx="427273">
                  <c:v>0</c:v>
                </c:pt>
                <c:pt idx="427274">
                  <c:v>0</c:v>
                </c:pt>
                <c:pt idx="427275">
                  <c:v>0</c:v>
                </c:pt>
                <c:pt idx="427276">
                  <c:v>0</c:v>
                </c:pt>
                <c:pt idx="427277">
                  <c:v>0</c:v>
                </c:pt>
                <c:pt idx="427278">
                  <c:v>0</c:v>
                </c:pt>
                <c:pt idx="427279">
                  <c:v>0</c:v>
                </c:pt>
                <c:pt idx="427280">
                  <c:v>0</c:v>
                </c:pt>
                <c:pt idx="427281">
                  <c:v>0</c:v>
                </c:pt>
                <c:pt idx="427282">
                  <c:v>0</c:v>
                </c:pt>
                <c:pt idx="427283">
                  <c:v>0</c:v>
                </c:pt>
                <c:pt idx="427284">
                  <c:v>0</c:v>
                </c:pt>
                <c:pt idx="427285">
                  <c:v>0</c:v>
                </c:pt>
                <c:pt idx="427286">
                  <c:v>0</c:v>
                </c:pt>
                <c:pt idx="427287">
                  <c:v>0</c:v>
                </c:pt>
                <c:pt idx="427288">
                  <c:v>0</c:v>
                </c:pt>
                <c:pt idx="427289">
                  <c:v>0</c:v>
                </c:pt>
                <c:pt idx="427290">
                  <c:v>0</c:v>
                </c:pt>
                <c:pt idx="427291">
                  <c:v>0</c:v>
                </c:pt>
                <c:pt idx="427292">
                  <c:v>0</c:v>
                </c:pt>
                <c:pt idx="427293">
                  <c:v>0</c:v>
                </c:pt>
                <c:pt idx="427294">
                  <c:v>0</c:v>
                </c:pt>
                <c:pt idx="427295">
                  <c:v>0</c:v>
                </c:pt>
                <c:pt idx="427296">
                  <c:v>0</c:v>
                </c:pt>
                <c:pt idx="427297">
                  <c:v>0</c:v>
                </c:pt>
                <c:pt idx="427298">
                  <c:v>0</c:v>
                </c:pt>
                <c:pt idx="427299">
                  <c:v>0</c:v>
                </c:pt>
                <c:pt idx="427300">
                  <c:v>0</c:v>
                </c:pt>
                <c:pt idx="427301">
                  <c:v>0</c:v>
                </c:pt>
                <c:pt idx="427302">
                  <c:v>0</c:v>
                </c:pt>
                <c:pt idx="427303">
                  <c:v>0</c:v>
                </c:pt>
                <c:pt idx="427304">
                  <c:v>0</c:v>
                </c:pt>
                <c:pt idx="427305">
                  <c:v>0</c:v>
                </c:pt>
                <c:pt idx="427306">
                  <c:v>0</c:v>
                </c:pt>
                <c:pt idx="427307">
                  <c:v>0</c:v>
                </c:pt>
                <c:pt idx="427308">
                  <c:v>0</c:v>
                </c:pt>
                <c:pt idx="427309">
                  <c:v>0</c:v>
                </c:pt>
                <c:pt idx="427310">
                  <c:v>0</c:v>
                </c:pt>
                <c:pt idx="427311">
                  <c:v>0</c:v>
                </c:pt>
                <c:pt idx="427312">
                  <c:v>0</c:v>
                </c:pt>
                <c:pt idx="427313">
                  <c:v>0</c:v>
                </c:pt>
                <c:pt idx="427314">
                  <c:v>0</c:v>
                </c:pt>
                <c:pt idx="427315">
                  <c:v>0</c:v>
                </c:pt>
                <c:pt idx="427316">
                  <c:v>0</c:v>
                </c:pt>
                <c:pt idx="427317">
                  <c:v>0</c:v>
                </c:pt>
                <c:pt idx="427318">
                  <c:v>0</c:v>
                </c:pt>
                <c:pt idx="427319">
                  <c:v>0</c:v>
                </c:pt>
                <c:pt idx="427320">
                  <c:v>0</c:v>
                </c:pt>
                <c:pt idx="427321">
                  <c:v>0</c:v>
                </c:pt>
                <c:pt idx="427322">
                  <c:v>0</c:v>
                </c:pt>
                <c:pt idx="427323">
                  <c:v>0</c:v>
                </c:pt>
                <c:pt idx="427324">
                  <c:v>0</c:v>
                </c:pt>
                <c:pt idx="427325">
                  <c:v>0</c:v>
                </c:pt>
                <c:pt idx="427326">
                  <c:v>0</c:v>
                </c:pt>
                <c:pt idx="427327">
                  <c:v>0</c:v>
                </c:pt>
                <c:pt idx="427328">
                  <c:v>0</c:v>
                </c:pt>
                <c:pt idx="427329">
                  <c:v>0</c:v>
                </c:pt>
                <c:pt idx="427330">
                  <c:v>0</c:v>
                </c:pt>
                <c:pt idx="427331">
                  <c:v>0</c:v>
                </c:pt>
                <c:pt idx="427332">
                  <c:v>0</c:v>
                </c:pt>
                <c:pt idx="427333">
                  <c:v>0</c:v>
                </c:pt>
                <c:pt idx="427334">
                  <c:v>0</c:v>
                </c:pt>
                <c:pt idx="427335">
                  <c:v>0</c:v>
                </c:pt>
                <c:pt idx="427336">
                  <c:v>0</c:v>
                </c:pt>
                <c:pt idx="427337">
                  <c:v>0</c:v>
                </c:pt>
                <c:pt idx="427338">
                  <c:v>0</c:v>
                </c:pt>
                <c:pt idx="427339">
                  <c:v>0</c:v>
                </c:pt>
                <c:pt idx="427340">
                  <c:v>0</c:v>
                </c:pt>
                <c:pt idx="427341">
                  <c:v>0</c:v>
                </c:pt>
                <c:pt idx="427342">
                  <c:v>0</c:v>
                </c:pt>
                <c:pt idx="427343">
                  <c:v>0</c:v>
                </c:pt>
                <c:pt idx="427344">
                  <c:v>0</c:v>
                </c:pt>
                <c:pt idx="427345">
                  <c:v>0</c:v>
                </c:pt>
                <c:pt idx="427346">
                  <c:v>0</c:v>
                </c:pt>
                <c:pt idx="427347">
                  <c:v>0</c:v>
                </c:pt>
                <c:pt idx="427348">
                  <c:v>0</c:v>
                </c:pt>
                <c:pt idx="427349">
                  <c:v>0</c:v>
                </c:pt>
                <c:pt idx="427350">
                  <c:v>0</c:v>
                </c:pt>
                <c:pt idx="427351">
                  <c:v>0</c:v>
                </c:pt>
                <c:pt idx="427352">
                  <c:v>0</c:v>
                </c:pt>
                <c:pt idx="427353">
                  <c:v>0</c:v>
                </c:pt>
                <c:pt idx="427354">
                  <c:v>0</c:v>
                </c:pt>
                <c:pt idx="427355">
                  <c:v>0</c:v>
                </c:pt>
                <c:pt idx="427356">
                  <c:v>0</c:v>
                </c:pt>
                <c:pt idx="427357">
                  <c:v>0</c:v>
                </c:pt>
                <c:pt idx="427358">
                  <c:v>0</c:v>
                </c:pt>
                <c:pt idx="427359">
                  <c:v>0</c:v>
                </c:pt>
                <c:pt idx="427360">
                  <c:v>0</c:v>
                </c:pt>
                <c:pt idx="427361">
                  <c:v>0</c:v>
                </c:pt>
                <c:pt idx="427362">
                  <c:v>0</c:v>
                </c:pt>
                <c:pt idx="427363">
                  <c:v>0</c:v>
                </c:pt>
                <c:pt idx="427364">
                  <c:v>0</c:v>
                </c:pt>
                <c:pt idx="427365">
                  <c:v>0</c:v>
                </c:pt>
                <c:pt idx="427366">
                  <c:v>0</c:v>
                </c:pt>
                <c:pt idx="427367">
                  <c:v>0</c:v>
                </c:pt>
                <c:pt idx="427368">
                  <c:v>0</c:v>
                </c:pt>
                <c:pt idx="427369">
                  <c:v>0</c:v>
                </c:pt>
                <c:pt idx="427370">
                  <c:v>0</c:v>
                </c:pt>
                <c:pt idx="427371">
                  <c:v>0</c:v>
                </c:pt>
                <c:pt idx="427372">
                  <c:v>0</c:v>
                </c:pt>
                <c:pt idx="427373">
                  <c:v>0</c:v>
                </c:pt>
                <c:pt idx="427374">
                  <c:v>0</c:v>
                </c:pt>
                <c:pt idx="427375">
                  <c:v>0</c:v>
                </c:pt>
                <c:pt idx="427376">
                  <c:v>0</c:v>
                </c:pt>
                <c:pt idx="427377">
                  <c:v>0</c:v>
                </c:pt>
                <c:pt idx="427378">
                  <c:v>0</c:v>
                </c:pt>
                <c:pt idx="427379">
                  <c:v>0</c:v>
                </c:pt>
                <c:pt idx="427380">
                  <c:v>0</c:v>
                </c:pt>
                <c:pt idx="427381">
                  <c:v>0</c:v>
                </c:pt>
                <c:pt idx="427382">
                  <c:v>0</c:v>
                </c:pt>
                <c:pt idx="427383">
                  <c:v>0</c:v>
                </c:pt>
                <c:pt idx="427384">
                  <c:v>0</c:v>
                </c:pt>
                <c:pt idx="427385">
                  <c:v>0</c:v>
                </c:pt>
                <c:pt idx="427386">
                  <c:v>0</c:v>
                </c:pt>
                <c:pt idx="427387">
                  <c:v>0</c:v>
                </c:pt>
                <c:pt idx="427388">
                  <c:v>0</c:v>
                </c:pt>
                <c:pt idx="427389">
                  <c:v>0</c:v>
                </c:pt>
                <c:pt idx="427390">
                  <c:v>0</c:v>
                </c:pt>
                <c:pt idx="427391">
                  <c:v>0</c:v>
                </c:pt>
                <c:pt idx="427392">
                  <c:v>0</c:v>
                </c:pt>
                <c:pt idx="427393">
                  <c:v>0</c:v>
                </c:pt>
                <c:pt idx="427394">
                  <c:v>0</c:v>
                </c:pt>
                <c:pt idx="427395">
                  <c:v>0</c:v>
                </c:pt>
                <c:pt idx="427396">
                  <c:v>0</c:v>
                </c:pt>
                <c:pt idx="427397">
                  <c:v>0</c:v>
                </c:pt>
                <c:pt idx="427398">
                  <c:v>0</c:v>
                </c:pt>
                <c:pt idx="427399">
                  <c:v>0</c:v>
                </c:pt>
                <c:pt idx="427400">
                  <c:v>0</c:v>
                </c:pt>
                <c:pt idx="427401">
                  <c:v>0</c:v>
                </c:pt>
                <c:pt idx="427402">
                  <c:v>0</c:v>
                </c:pt>
                <c:pt idx="427403">
                  <c:v>0</c:v>
                </c:pt>
                <c:pt idx="427404">
                  <c:v>0</c:v>
                </c:pt>
                <c:pt idx="427405">
                  <c:v>0</c:v>
                </c:pt>
                <c:pt idx="427406">
                  <c:v>0</c:v>
                </c:pt>
                <c:pt idx="427407">
                  <c:v>0</c:v>
                </c:pt>
                <c:pt idx="427408">
                  <c:v>0</c:v>
                </c:pt>
                <c:pt idx="427409">
                  <c:v>0</c:v>
                </c:pt>
                <c:pt idx="427410">
                  <c:v>0</c:v>
                </c:pt>
                <c:pt idx="427411">
                  <c:v>0</c:v>
                </c:pt>
                <c:pt idx="427412">
                  <c:v>0</c:v>
                </c:pt>
                <c:pt idx="427413">
                  <c:v>0</c:v>
                </c:pt>
                <c:pt idx="427414">
                  <c:v>0</c:v>
                </c:pt>
                <c:pt idx="427415">
                  <c:v>0</c:v>
                </c:pt>
                <c:pt idx="427416">
                  <c:v>0</c:v>
                </c:pt>
                <c:pt idx="427417">
                  <c:v>0</c:v>
                </c:pt>
                <c:pt idx="427418">
                  <c:v>0</c:v>
                </c:pt>
                <c:pt idx="427419">
                  <c:v>0</c:v>
                </c:pt>
                <c:pt idx="427420">
                  <c:v>0</c:v>
                </c:pt>
                <c:pt idx="427421">
                  <c:v>0</c:v>
                </c:pt>
                <c:pt idx="427422">
                  <c:v>0</c:v>
                </c:pt>
                <c:pt idx="427423">
                  <c:v>0</c:v>
                </c:pt>
                <c:pt idx="427424">
                  <c:v>0</c:v>
                </c:pt>
                <c:pt idx="427425">
                  <c:v>0</c:v>
                </c:pt>
                <c:pt idx="427426">
                  <c:v>0</c:v>
                </c:pt>
                <c:pt idx="427427">
                  <c:v>0</c:v>
                </c:pt>
                <c:pt idx="427428">
                  <c:v>0</c:v>
                </c:pt>
                <c:pt idx="427429">
                  <c:v>0</c:v>
                </c:pt>
                <c:pt idx="427430">
                  <c:v>0</c:v>
                </c:pt>
                <c:pt idx="427431">
                  <c:v>0</c:v>
                </c:pt>
                <c:pt idx="427432">
                  <c:v>0</c:v>
                </c:pt>
                <c:pt idx="427433">
                  <c:v>0</c:v>
                </c:pt>
                <c:pt idx="427434">
                  <c:v>0</c:v>
                </c:pt>
                <c:pt idx="427435">
                  <c:v>0</c:v>
                </c:pt>
                <c:pt idx="427436">
                  <c:v>0</c:v>
                </c:pt>
                <c:pt idx="427437">
                  <c:v>0</c:v>
                </c:pt>
                <c:pt idx="427438">
                  <c:v>0</c:v>
                </c:pt>
                <c:pt idx="427439">
                  <c:v>0</c:v>
                </c:pt>
                <c:pt idx="427440">
                  <c:v>0</c:v>
                </c:pt>
                <c:pt idx="427441">
                  <c:v>0</c:v>
                </c:pt>
                <c:pt idx="427442">
                  <c:v>0</c:v>
                </c:pt>
                <c:pt idx="427443">
                  <c:v>0</c:v>
                </c:pt>
                <c:pt idx="427444">
                  <c:v>0</c:v>
                </c:pt>
                <c:pt idx="427445">
                  <c:v>0</c:v>
                </c:pt>
                <c:pt idx="427446">
                  <c:v>0</c:v>
                </c:pt>
                <c:pt idx="427447">
                  <c:v>0</c:v>
                </c:pt>
                <c:pt idx="427448">
                  <c:v>0</c:v>
                </c:pt>
                <c:pt idx="427449">
                  <c:v>0</c:v>
                </c:pt>
                <c:pt idx="427450">
                  <c:v>0</c:v>
                </c:pt>
                <c:pt idx="427451">
                  <c:v>0</c:v>
                </c:pt>
                <c:pt idx="427452">
                  <c:v>0</c:v>
                </c:pt>
                <c:pt idx="427453">
                  <c:v>0</c:v>
                </c:pt>
                <c:pt idx="427454">
                  <c:v>0</c:v>
                </c:pt>
                <c:pt idx="427455">
                  <c:v>0</c:v>
                </c:pt>
                <c:pt idx="427456">
                  <c:v>0</c:v>
                </c:pt>
                <c:pt idx="427457">
                  <c:v>0</c:v>
                </c:pt>
                <c:pt idx="427458">
                  <c:v>0</c:v>
                </c:pt>
                <c:pt idx="427459">
                  <c:v>0</c:v>
                </c:pt>
                <c:pt idx="427460">
                  <c:v>0</c:v>
                </c:pt>
                <c:pt idx="427461">
                  <c:v>0</c:v>
                </c:pt>
                <c:pt idx="427462">
                  <c:v>0</c:v>
                </c:pt>
                <c:pt idx="427463">
                  <c:v>0</c:v>
                </c:pt>
                <c:pt idx="427464">
                  <c:v>0</c:v>
                </c:pt>
                <c:pt idx="427465">
                  <c:v>0</c:v>
                </c:pt>
                <c:pt idx="427466">
                  <c:v>0</c:v>
                </c:pt>
                <c:pt idx="427467">
                  <c:v>0</c:v>
                </c:pt>
                <c:pt idx="427468">
                  <c:v>0</c:v>
                </c:pt>
                <c:pt idx="427469">
                  <c:v>0</c:v>
                </c:pt>
                <c:pt idx="427470">
                  <c:v>0</c:v>
                </c:pt>
                <c:pt idx="427471">
                  <c:v>0</c:v>
                </c:pt>
                <c:pt idx="427472">
                  <c:v>0</c:v>
                </c:pt>
                <c:pt idx="427473">
                  <c:v>0</c:v>
                </c:pt>
                <c:pt idx="427474">
                  <c:v>0</c:v>
                </c:pt>
                <c:pt idx="427475">
                  <c:v>0</c:v>
                </c:pt>
                <c:pt idx="427476">
                  <c:v>0</c:v>
                </c:pt>
                <c:pt idx="427477">
                  <c:v>0</c:v>
                </c:pt>
                <c:pt idx="427478">
                  <c:v>0</c:v>
                </c:pt>
                <c:pt idx="427479">
                  <c:v>0</c:v>
                </c:pt>
                <c:pt idx="427480">
                  <c:v>0</c:v>
                </c:pt>
                <c:pt idx="427481">
                  <c:v>0</c:v>
                </c:pt>
                <c:pt idx="427482">
                  <c:v>0</c:v>
                </c:pt>
                <c:pt idx="427483">
                  <c:v>0</c:v>
                </c:pt>
                <c:pt idx="427484">
                  <c:v>0</c:v>
                </c:pt>
                <c:pt idx="427485">
                  <c:v>0</c:v>
                </c:pt>
                <c:pt idx="427486">
                  <c:v>0</c:v>
                </c:pt>
                <c:pt idx="427487">
                  <c:v>0</c:v>
                </c:pt>
                <c:pt idx="427488">
                  <c:v>0</c:v>
                </c:pt>
                <c:pt idx="427489">
                  <c:v>0</c:v>
                </c:pt>
                <c:pt idx="427490">
                  <c:v>0</c:v>
                </c:pt>
                <c:pt idx="427491">
                  <c:v>0</c:v>
                </c:pt>
                <c:pt idx="427492">
                  <c:v>0</c:v>
                </c:pt>
                <c:pt idx="427493">
                  <c:v>0</c:v>
                </c:pt>
                <c:pt idx="427494">
                  <c:v>0</c:v>
                </c:pt>
                <c:pt idx="427495">
                  <c:v>0</c:v>
                </c:pt>
                <c:pt idx="427496">
                  <c:v>0</c:v>
                </c:pt>
                <c:pt idx="427497">
                  <c:v>0</c:v>
                </c:pt>
                <c:pt idx="427498">
                  <c:v>0</c:v>
                </c:pt>
                <c:pt idx="427499">
                  <c:v>0</c:v>
                </c:pt>
                <c:pt idx="427500">
                  <c:v>0</c:v>
                </c:pt>
                <c:pt idx="427501">
                  <c:v>0</c:v>
                </c:pt>
                <c:pt idx="427502">
                  <c:v>0</c:v>
                </c:pt>
                <c:pt idx="427503">
                  <c:v>0</c:v>
                </c:pt>
                <c:pt idx="427504">
                  <c:v>0</c:v>
                </c:pt>
                <c:pt idx="427505">
                  <c:v>0</c:v>
                </c:pt>
                <c:pt idx="427506">
                  <c:v>0</c:v>
                </c:pt>
                <c:pt idx="427507">
                  <c:v>0</c:v>
                </c:pt>
                <c:pt idx="427508">
                  <c:v>0</c:v>
                </c:pt>
                <c:pt idx="427509">
                  <c:v>0</c:v>
                </c:pt>
                <c:pt idx="427510">
                  <c:v>0</c:v>
                </c:pt>
                <c:pt idx="427511">
                  <c:v>0</c:v>
                </c:pt>
                <c:pt idx="427512">
                  <c:v>0</c:v>
                </c:pt>
                <c:pt idx="427513">
                  <c:v>0</c:v>
                </c:pt>
                <c:pt idx="427514">
                  <c:v>0</c:v>
                </c:pt>
                <c:pt idx="427515">
                  <c:v>0</c:v>
                </c:pt>
                <c:pt idx="427516">
                  <c:v>0</c:v>
                </c:pt>
                <c:pt idx="427517">
                  <c:v>0</c:v>
                </c:pt>
                <c:pt idx="427518">
                  <c:v>0</c:v>
                </c:pt>
                <c:pt idx="427519">
                  <c:v>0</c:v>
                </c:pt>
                <c:pt idx="427520">
                  <c:v>0</c:v>
                </c:pt>
                <c:pt idx="427521">
                  <c:v>0</c:v>
                </c:pt>
                <c:pt idx="427522">
                  <c:v>0</c:v>
                </c:pt>
                <c:pt idx="427523">
                  <c:v>0</c:v>
                </c:pt>
                <c:pt idx="427524">
                  <c:v>0</c:v>
                </c:pt>
                <c:pt idx="427525">
                  <c:v>0</c:v>
                </c:pt>
                <c:pt idx="427526">
                  <c:v>0</c:v>
                </c:pt>
                <c:pt idx="427527">
                  <c:v>0</c:v>
                </c:pt>
                <c:pt idx="427528">
                  <c:v>0</c:v>
                </c:pt>
                <c:pt idx="427529">
                  <c:v>0</c:v>
                </c:pt>
                <c:pt idx="427530">
                  <c:v>0</c:v>
                </c:pt>
                <c:pt idx="427531">
                  <c:v>0</c:v>
                </c:pt>
                <c:pt idx="427532">
                  <c:v>0</c:v>
                </c:pt>
                <c:pt idx="427533">
                  <c:v>0</c:v>
                </c:pt>
                <c:pt idx="427534">
                  <c:v>0</c:v>
                </c:pt>
                <c:pt idx="427535">
                  <c:v>0</c:v>
                </c:pt>
                <c:pt idx="427536">
                  <c:v>0</c:v>
                </c:pt>
                <c:pt idx="427537">
                  <c:v>0</c:v>
                </c:pt>
                <c:pt idx="427538">
                  <c:v>0</c:v>
                </c:pt>
                <c:pt idx="427539">
                  <c:v>0</c:v>
                </c:pt>
                <c:pt idx="427540">
                  <c:v>0</c:v>
                </c:pt>
                <c:pt idx="427541">
                  <c:v>0</c:v>
                </c:pt>
                <c:pt idx="427542">
                  <c:v>0</c:v>
                </c:pt>
                <c:pt idx="427543">
                  <c:v>0</c:v>
                </c:pt>
                <c:pt idx="427544">
                  <c:v>0</c:v>
                </c:pt>
                <c:pt idx="427545">
                  <c:v>0</c:v>
                </c:pt>
                <c:pt idx="427546">
                  <c:v>0</c:v>
                </c:pt>
                <c:pt idx="427547">
                  <c:v>0</c:v>
                </c:pt>
                <c:pt idx="427548">
                  <c:v>0</c:v>
                </c:pt>
                <c:pt idx="427549">
                  <c:v>0</c:v>
                </c:pt>
                <c:pt idx="427550">
                  <c:v>0</c:v>
                </c:pt>
                <c:pt idx="427551">
                  <c:v>0</c:v>
                </c:pt>
                <c:pt idx="427552">
                  <c:v>0</c:v>
                </c:pt>
                <c:pt idx="427553">
                  <c:v>0</c:v>
                </c:pt>
                <c:pt idx="427554">
                  <c:v>0</c:v>
                </c:pt>
                <c:pt idx="427555">
                  <c:v>0</c:v>
                </c:pt>
                <c:pt idx="427556">
                  <c:v>0</c:v>
                </c:pt>
                <c:pt idx="427557">
                  <c:v>0</c:v>
                </c:pt>
                <c:pt idx="427558">
                  <c:v>0</c:v>
                </c:pt>
                <c:pt idx="427559">
                  <c:v>0</c:v>
                </c:pt>
                <c:pt idx="427560">
                  <c:v>0</c:v>
                </c:pt>
                <c:pt idx="427561">
                  <c:v>0</c:v>
                </c:pt>
                <c:pt idx="427562">
                  <c:v>0</c:v>
                </c:pt>
                <c:pt idx="427563">
                  <c:v>0</c:v>
                </c:pt>
                <c:pt idx="427564">
                  <c:v>0</c:v>
                </c:pt>
                <c:pt idx="427565">
                  <c:v>0</c:v>
                </c:pt>
                <c:pt idx="427566">
                  <c:v>0</c:v>
                </c:pt>
                <c:pt idx="427567">
                  <c:v>0</c:v>
                </c:pt>
                <c:pt idx="427568">
                  <c:v>0</c:v>
                </c:pt>
                <c:pt idx="427569">
                  <c:v>0</c:v>
                </c:pt>
                <c:pt idx="427570">
                  <c:v>0</c:v>
                </c:pt>
                <c:pt idx="427571">
                  <c:v>0</c:v>
                </c:pt>
                <c:pt idx="427572">
                  <c:v>0</c:v>
                </c:pt>
                <c:pt idx="427573">
                  <c:v>0</c:v>
                </c:pt>
                <c:pt idx="427574">
                  <c:v>0</c:v>
                </c:pt>
                <c:pt idx="427575">
                  <c:v>0</c:v>
                </c:pt>
                <c:pt idx="427576">
                  <c:v>0</c:v>
                </c:pt>
                <c:pt idx="427577">
                  <c:v>0</c:v>
                </c:pt>
                <c:pt idx="427578">
                  <c:v>0</c:v>
                </c:pt>
                <c:pt idx="427579">
                  <c:v>0</c:v>
                </c:pt>
                <c:pt idx="427580">
                  <c:v>0</c:v>
                </c:pt>
                <c:pt idx="427581">
                  <c:v>0</c:v>
                </c:pt>
                <c:pt idx="427582">
                  <c:v>0</c:v>
                </c:pt>
                <c:pt idx="427583">
                  <c:v>0</c:v>
                </c:pt>
                <c:pt idx="427584">
                  <c:v>0</c:v>
                </c:pt>
                <c:pt idx="427585">
                  <c:v>0</c:v>
                </c:pt>
                <c:pt idx="427586">
                  <c:v>0</c:v>
                </c:pt>
                <c:pt idx="427587">
                  <c:v>0</c:v>
                </c:pt>
                <c:pt idx="427588">
                  <c:v>0</c:v>
                </c:pt>
                <c:pt idx="427589">
                  <c:v>0</c:v>
                </c:pt>
                <c:pt idx="427590">
                  <c:v>0</c:v>
                </c:pt>
                <c:pt idx="427591">
                  <c:v>0</c:v>
                </c:pt>
                <c:pt idx="427592">
                  <c:v>0</c:v>
                </c:pt>
                <c:pt idx="427593">
                  <c:v>0</c:v>
                </c:pt>
                <c:pt idx="427594">
                  <c:v>0</c:v>
                </c:pt>
                <c:pt idx="427595">
                  <c:v>0</c:v>
                </c:pt>
                <c:pt idx="427596">
                  <c:v>0</c:v>
                </c:pt>
                <c:pt idx="427597">
                  <c:v>0</c:v>
                </c:pt>
                <c:pt idx="427598">
                  <c:v>0</c:v>
                </c:pt>
                <c:pt idx="427599">
                  <c:v>0</c:v>
                </c:pt>
                <c:pt idx="427600">
                  <c:v>0</c:v>
                </c:pt>
                <c:pt idx="427601">
                  <c:v>0</c:v>
                </c:pt>
                <c:pt idx="427602">
                  <c:v>0</c:v>
                </c:pt>
                <c:pt idx="427603">
                  <c:v>0</c:v>
                </c:pt>
                <c:pt idx="427604">
                  <c:v>0</c:v>
                </c:pt>
                <c:pt idx="427605">
                  <c:v>0</c:v>
                </c:pt>
                <c:pt idx="427606">
                  <c:v>0</c:v>
                </c:pt>
                <c:pt idx="427607">
                  <c:v>0</c:v>
                </c:pt>
                <c:pt idx="427608">
                  <c:v>0</c:v>
                </c:pt>
                <c:pt idx="427609">
                  <c:v>0</c:v>
                </c:pt>
                <c:pt idx="427610">
                  <c:v>0</c:v>
                </c:pt>
                <c:pt idx="427611">
                  <c:v>0</c:v>
                </c:pt>
                <c:pt idx="427612">
                  <c:v>0</c:v>
                </c:pt>
                <c:pt idx="427613">
                  <c:v>0</c:v>
                </c:pt>
                <c:pt idx="427614">
                  <c:v>0</c:v>
                </c:pt>
                <c:pt idx="427615">
                  <c:v>0</c:v>
                </c:pt>
                <c:pt idx="427616">
                  <c:v>0</c:v>
                </c:pt>
                <c:pt idx="427617">
                  <c:v>0</c:v>
                </c:pt>
                <c:pt idx="427618">
                  <c:v>0</c:v>
                </c:pt>
                <c:pt idx="427619">
                  <c:v>0</c:v>
                </c:pt>
                <c:pt idx="427620">
                  <c:v>0</c:v>
                </c:pt>
                <c:pt idx="427621">
                  <c:v>0</c:v>
                </c:pt>
                <c:pt idx="427622">
                  <c:v>0</c:v>
                </c:pt>
                <c:pt idx="427623">
                  <c:v>0</c:v>
                </c:pt>
                <c:pt idx="427624">
                  <c:v>0</c:v>
                </c:pt>
                <c:pt idx="427625">
                  <c:v>0</c:v>
                </c:pt>
                <c:pt idx="427626">
                  <c:v>0</c:v>
                </c:pt>
                <c:pt idx="427627">
                  <c:v>0</c:v>
                </c:pt>
                <c:pt idx="427628">
                  <c:v>0</c:v>
                </c:pt>
                <c:pt idx="427629">
                  <c:v>0</c:v>
                </c:pt>
                <c:pt idx="427630">
                  <c:v>0</c:v>
                </c:pt>
                <c:pt idx="427631">
                  <c:v>0</c:v>
                </c:pt>
                <c:pt idx="427632">
                  <c:v>0</c:v>
                </c:pt>
                <c:pt idx="427633">
                  <c:v>0</c:v>
                </c:pt>
                <c:pt idx="427634">
                  <c:v>0</c:v>
                </c:pt>
                <c:pt idx="427635">
                  <c:v>0</c:v>
                </c:pt>
                <c:pt idx="427636">
                  <c:v>0</c:v>
                </c:pt>
                <c:pt idx="427637">
                  <c:v>0</c:v>
                </c:pt>
                <c:pt idx="427638">
                  <c:v>0</c:v>
                </c:pt>
                <c:pt idx="427639">
                  <c:v>0</c:v>
                </c:pt>
                <c:pt idx="427640">
                  <c:v>0</c:v>
                </c:pt>
                <c:pt idx="427641">
                  <c:v>0</c:v>
                </c:pt>
                <c:pt idx="427642">
                  <c:v>0</c:v>
                </c:pt>
                <c:pt idx="427643">
                  <c:v>0</c:v>
                </c:pt>
                <c:pt idx="427644">
                  <c:v>0</c:v>
                </c:pt>
                <c:pt idx="427645">
                  <c:v>0</c:v>
                </c:pt>
                <c:pt idx="427646">
                  <c:v>0</c:v>
                </c:pt>
                <c:pt idx="427647">
                  <c:v>0</c:v>
                </c:pt>
                <c:pt idx="427648">
                  <c:v>0</c:v>
                </c:pt>
                <c:pt idx="427649">
                  <c:v>0</c:v>
                </c:pt>
                <c:pt idx="427650">
                  <c:v>0</c:v>
                </c:pt>
                <c:pt idx="427651">
                  <c:v>0</c:v>
                </c:pt>
                <c:pt idx="427652">
                  <c:v>0</c:v>
                </c:pt>
                <c:pt idx="427653">
                  <c:v>0</c:v>
                </c:pt>
                <c:pt idx="427654">
                  <c:v>0</c:v>
                </c:pt>
                <c:pt idx="427655">
                  <c:v>0</c:v>
                </c:pt>
                <c:pt idx="427656">
                  <c:v>0</c:v>
                </c:pt>
                <c:pt idx="427657">
                  <c:v>0</c:v>
                </c:pt>
                <c:pt idx="427658">
                  <c:v>0</c:v>
                </c:pt>
                <c:pt idx="427659">
                  <c:v>0</c:v>
                </c:pt>
                <c:pt idx="427660">
                  <c:v>0</c:v>
                </c:pt>
                <c:pt idx="427661">
                  <c:v>0</c:v>
                </c:pt>
                <c:pt idx="427662">
                  <c:v>0</c:v>
                </c:pt>
                <c:pt idx="427663">
                  <c:v>0</c:v>
                </c:pt>
                <c:pt idx="427664">
                  <c:v>0</c:v>
                </c:pt>
                <c:pt idx="427665">
                  <c:v>0</c:v>
                </c:pt>
                <c:pt idx="427666">
                  <c:v>0</c:v>
                </c:pt>
                <c:pt idx="427667">
                  <c:v>0</c:v>
                </c:pt>
                <c:pt idx="427668">
                  <c:v>0</c:v>
                </c:pt>
                <c:pt idx="427669">
                  <c:v>0</c:v>
                </c:pt>
                <c:pt idx="427670">
                  <c:v>0</c:v>
                </c:pt>
                <c:pt idx="427671">
                  <c:v>0</c:v>
                </c:pt>
                <c:pt idx="427672">
                  <c:v>0</c:v>
                </c:pt>
                <c:pt idx="427673">
                  <c:v>0</c:v>
                </c:pt>
                <c:pt idx="427674">
                  <c:v>0</c:v>
                </c:pt>
                <c:pt idx="427675">
                  <c:v>0</c:v>
                </c:pt>
                <c:pt idx="427676">
                  <c:v>0</c:v>
                </c:pt>
                <c:pt idx="427677">
                  <c:v>0</c:v>
                </c:pt>
                <c:pt idx="427678">
                  <c:v>0</c:v>
                </c:pt>
                <c:pt idx="427679">
                  <c:v>0</c:v>
                </c:pt>
                <c:pt idx="427680">
                  <c:v>0</c:v>
                </c:pt>
                <c:pt idx="427681">
                  <c:v>0</c:v>
                </c:pt>
                <c:pt idx="427682">
                  <c:v>0</c:v>
                </c:pt>
                <c:pt idx="427683">
                  <c:v>0</c:v>
                </c:pt>
                <c:pt idx="427684">
                  <c:v>0</c:v>
                </c:pt>
                <c:pt idx="427685">
                  <c:v>0</c:v>
                </c:pt>
                <c:pt idx="427686">
                  <c:v>0</c:v>
                </c:pt>
                <c:pt idx="427687">
                  <c:v>0</c:v>
                </c:pt>
                <c:pt idx="427688">
                  <c:v>0</c:v>
                </c:pt>
                <c:pt idx="427689">
                  <c:v>0</c:v>
                </c:pt>
                <c:pt idx="427690">
                  <c:v>0</c:v>
                </c:pt>
                <c:pt idx="427691">
                  <c:v>0</c:v>
                </c:pt>
                <c:pt idx="427692">
                  <c:v>0</c:v>
                </c:pt>
                <c:pt idx="427693">
                  <c:v>0</c:v>
                </c:pt>
                <c:pt idx="427694">
                  <c:v>0</c:v>
                </c:pt>
                <c:pt idx="427695">
                  <c:v>0</c:v>
                </c:pt>
                <c:pt idx="427696">
                  <c:v>0</c:v>
                </c:pt>
                <c:pt idx="427697">
                  <c:v>0</c:v>
                </c:pt>
                <c:pt idx="427698">
                  <c:v>0</c:v>
                </c:pt>
                <c:pt idx="427699">
                  <c:v>0</c:v>
                </c:pt>
                <c:pt idx="427700">
                  <c:v>0</c:v>
                </c:pt>
                <c:pt idx="427701">
                  <c:v>0</c:v>
                </c:pt>
                <c:pt idx="427702">
                  <c:v>0</c:v>
                </c:pt>
                <c:pt idx="427703">
                  <c:v>0</c:v>
                </c:pt>
                <c:pt idx="427704">
                  <c:v>0</c:v>
                </c:pt>
                <c:pt idx="427705">
                  <c:v>0</c:v>
                </c:pt>
                <c:pt idx="427706">
                  <c:v>0</c:v>
                </c:pt>
                <c:pt idx="427707">
                  <c:v>0</c:v>
                </c:pt>
                <c:pt idx="427708">
                  <c:v>0</c:v>
                </c:pt>
                <c:pt idx="427709">
                  <c:v>0</c:v>
                </c:pt>
                <c:pt idx="427710">
                  <c:v>0</c:v>
                </c:pt>
                <c:pt idx="427711">
                  <c:v>0</c:v>
                </c:pt>
                <c:pt idx="427712">
                  <c:v>0</c:v>
                </c:pt>
                <c:pt idx="427713">
                  <c:v>0</c:v>
                </c:pt>
                <c:pt idx="427714">
                  <c:v>0</c:v>
                </c:pt>
                <c:pt idx="427715">
                  <c:v>0</c:v>
                </c:pt>
                <c:pt idx="427716">
                  <c:v>0</c:v>
                </c:pt>
                <c:pt idx="427717">
                  <c:v>0</c:v>
                </c:pt>
                <c:pt idx="427718">
                  <c:v>0</c:v>
                </c:pt>
                <c:pt idx="427719">
                  <c:v>0</c:v>
                </c:pt>
                <c:pt idx="427720">
                  <c:v>0</c:v>
                </c:pt>
                <c:pt idx="427721">
                  <c:v>0</c:v>
                </c:pt>
                <c:pt idx="427722">
                  <c:v>0</c:v>
                </c:pt>
                <c:pt idx="427723">
                  <c:v>0</c:v>
                </c:pt>
                <c:pt idx="427724">
                  <c:v>0</c:v>
                </c:pt>
                <c:pt idx="427725">
                  <c:v>0</c:v>
                </c:pt>
                <c:pt idx="427726">
                  <c:v>0</c:v>
                </c:pt>
                <c:pt idx="427727">
                  <c:v>0</c:v>
                </c:pt>
                <c:pt idx="427728">
                  <c:v>0</c:v>
                </c:pt>
                <c:pt idx="427729">
                  <c:v>0</c:v>
                </c:pt>
                <c:pt idx="427730">
                  <c:v>0</c:v>
                </c:pt>
                <c:pt idx="427731">
                  <c:v>0</c:v>
                </c:pt>
                <c:pt idx="427732">
                  <c:v>0</c:v>
                </c:pt>
                <c:pt idx="427733">
                  <c:v>0</c:v>
                </c:pt>
                <c:pt idx="427734">
                  <c:v>0</c:v>
                </c:pt>
                <c:pt idx="427735">
                  <c:v>0</c:v>
                </c:pt>
                <c:pt idx="427736">
                  <c:v>0</c:v>
                </c:pt>
                <c:pt idx="427737">
                  <c:v>0</c:v>
                </c:pt>
                <c:pt idx="427738">
                  <c:v>0</c:v>
                </c:pt>
                <c:pt idx="427739">
                  <c:v>0</c:v>
                </c:pt>
                <c:pt idx="427740">
                  <c:v>0</c:v>
                </c:pt>
                <c:pt idx="427741">
                  <c:v>0</c:v>
                </c:pt>
                <c:pt idx="427742">
                  <c:v>0</c:v>
                </c:pt>
                <c:pt idx="427743">
                  <c:v>0</c:v>
                </c:pt>
                <c:pt idx="427744">
                  <c:v>0</c:v>
                </c:pt>
                <c:pt idx="427745">
                  <c:v>0</c:v>
                </c:pt>
                <c:pt idx="427746">
                  <c:v>0</c:v>
                </c:pt>
                <c:pt idx="427747">
                  <c:v>0</c:v>
                </c:pt>
                <c:pt idx="427748">
                  <c:v>0</c:v>
                </c:pt>
                <c:pt idx="427749">
                  <c:v>0</c:v>
                </c:pt>
                <c:pt idx="427750">
                  <c:v>0</c:v>
                </c:pt>
                <c:pt idx="427751">
                  <c:v>0</c:v>
                </c:pt>
                <c:pt idx="427752">
                  <c:v>0</c:v>
                </c:pt>
                <c:pt idx="427753">
                  <c:v>0</c:v>
                </c:pt>
                <c:pt idx="427754">
                  <c:v>0</c:v>
                </c:pt>
                <c:pt idx="427755">
                  <c:v>0</c:v>
                </c:pt>
                <c:pt idx="427756">
                  <c:v>0</c:v>
                </c:pt>
                <c:pt idx="427757">
                  <c:v>0</c:v>
                </c:pt>
                <c:pt idx="427758">
                  <c:v>0</c:v>
                </c:pt>
                <c:pt idx="427759">
                  <c:v>0</c:v>
                </c:pt>
                <c:pt idx="427760">
                  <c:v>0</c:v>
                </c:pt>
                <c:pt idx="427761">
                  <c:v>0</c:v>
                </c:pt>
                <c:pt idx="427762">
                  <c:v>0</c:v>
                </c:pt>
                <c:pt idx="427763">
                  <c:v>0</c:v>
                </c:pt>
                <c:pt idx="427764">
                  <c:v>0</c:v>
                </c:pt>
                <c:pt idx="427765">
                  <c:v>0</c:v>
                </c:pt>
                <c:pt idx="427766">
                  <c:v>0</c:v>
                </c:pt>
                <c:pt idx="427767">
                  <c:v>0</c:v>
                </c:pt>
                <c:pt idx="427768">
                  <c:v>0</c:v>
                </c:pt>
                <c:pt idx="427769">
                  <c:v>0</c:v>
                </c:pt>
                <c:pt idx="427770">
                  <c:v>0</c:v>
                </c:pt>
                <c:pt idx="427771">
                  <c:v>0</c:v>
                </c:pt>
                <c:pt idx="427772">
                  <c:v>0</c:v>
                </c:pt>
                <c:pt idx="427773">
                  <c:v>0</c:v>
                </c:pt>
                <c:pt idx="427774">
                  <c:v>0</c:v>
                </c:pt>
                <c:pt idx="427775">
                  <c:v>0</c:v>
                </c:pt>
                <c:pt idx="427776">
                  <c:v>0</c:v>
                </c:pt>
                <c:pt idx="427777">
                  <c:v>0</c:v>
                </c:pt>
                <c:pt idx="427778">
                  <c:v>0</c:v>
                </c:pt>
                <c:pt idx="427779">
                  <c:v>0</c:v>
                </c:pt>
                <c:pt idx="427780">
                  <c:v>0</c:v>
                </c:pt>
                <c:pt idx="427781">
                  <c:v>0</c:v>
                </c:pt>
                <c:pt idx="427782">
                  <c:v>0</c:v>
                </c:pt>
                <c:pt idx="427783">
                  <c:v>0</c:v>
                </c:pt>
                <c:pt idx="427784">
                  <c:v>0</c:v>
                </c:pt>
                <c:pt idx="427785">
                  <c:v>0</c:v>
                </c:pt>
                <c:pt idx="427786">
                  <c:v>0</c:v>
                </c:pt>
                <c:pt idx="427787">
                  <c:v>0</c:v>
                </c:pt>
                <c:pt idx="427788">
                  <c:v>0</c:v>
                </c:pt>
                <c:pt idx="427789">
                  <c:v>0</c:v>
                </c:pt>
                <c:pt idx="427790">
                  <c:v>0</c:v>
                </c:pt>
                <c:pt idx="427791">
                  <c:v>0</c:v>
                </c:pt>
                <c:pt idx="427792">
                  <c:v>0</c:v>
                </c:pt>
                <c:pt idx="427793">
                  <c:v>0</c:v>
                </c:pt>
                <c:pt idx="427794">
                  <c:v>0</c:v>
                </c:pt>
                <c:pt idx="427795">
                  <c:v>0</c:v>
                </c:pt>
                <c:pt idx="427796">
                  <c:v>0</c:v>
                </c:pt>
                <c:pt idx="427797">
                  <c:v>0</c:v>
                </c:pt>
                <c:pt idx="427798">
                  <c:v>0</c:v>
                </c:pt>
                <c:pt idx="427799">
                  <c:v>0</c:v>
                </c:pt>
                <c:pt idx="427800">
                  <c:v>0</c:v>
                </c:pt>
                <c:pt idx="427801">
                  <c:v>0</c:v>
                </c:pt>
                <c:pt idx="427802">
                  <c:v>0</c:v>
                </c:pt>
                <c:pt idx="427803">
                  <c:v>0</c:v>
                </c:pt>
                <c:pt idx="427804">
                  <c:v>0</c:v>
                </c:pt>
                <c:pt idx="427805">
                  <c:v>0</c:v>
                </c:pt>
                <c:pt idx="427806">
                  <c:v>0</c:v>
                </c:pt>
                <c:pt idx="427807">
                  <c:v>0</c:v>
                </c:pt>
                <c:pt idx="427808">
                  <c:v>0</c:v>
                </c:pt>
                <c:pt idx="427809">
                  <c:v>0</c:v>
                </c:pt>
                <c:pt idx="427810">
                  <c:v>0</c:v>
                </c:pt>
                <c:pt idx="427811">
                  <c:v>0</c:v>
                </c:pt>
                <c:pt idx="427812">
                  <c:v>0</c:v>
                </c:pt>
                <c:pt idx="427813">
                  <c:v>0</c:v>
                </c:pt>
                <c:pt idx="427814">
                  <c:v>0</c:v>
                </c:pt>
                <c:pt idx="427815">
                  <c:v>0</c:v>
                </c:pt>
                <c:pt idx="427816">
                  <c:v>0</c:v>
                </c:pt>
                <c:pt idx="427817">
                  <c:v>0</c:v>
                </c:pt>
                <c:pt idx="427818">
                  <c:v>0</c:v>
                </c:pt>
                <c:pt idx="427819">
                  <c:v>0</c:v>
                </c:pt>
                <c:pt idx="427820">
                  <c:v>0</c:v>
                </c:pt>
                <c:pt idx="427821">
                  <c:v>0</c:v>
                </c:pt>
                <c:pt idx="427822">
                  <c:v>0</c:v>
                </c:pt>
                <c:pt idx="427823">
                  <c:v>0</c:v>
                </c:pt>
                <c:pt idx="427824">
                  <c:v>0</c:v>
                </c:pt>
                <c:pt idx="427825">
                  <c:v>0</c:v>
                </c:pt>
                <c:pt idx="427826">
                  <c:v>0</c:v>
                </c:pt>
                <c:pt idx="427827">
                  <c:v>0</c:v>
                </c:pt>
                <c:pt idx="427828">
                  <c:v>0</c:v>
                </c:pt>
                <c:pt idx="427829">
                  <c:v>0</c:v>
                </c:pt>
                <c:pt idx="427830">
                  <c:v>0</c:v>
                </c:pt>
                <c:pt idx="427831">
                  <c:v>0</c:v>
                </c:pt>
                <c:pt idx="427832">
                  <c:v>0</c:v>
                </c:pt>
                <c:pt idx="427833">
                  <c:v>0</c:v>
                </c:pt>
                <c:pt idx="427834">
                  <c:v>0</c:v>
                </c:pt>
                <c:pt idx="427835">
                  <c:v>0</c:v>
                </c:pt>
                <c:pt idx="427836">
                  <c:v>0</c:v>
                </c:pt>
                <c:pt idx="427837">
                  <c:v>0</c:v>
                </c:pt>
                <c:pt idx="427838">
                  <c:v>0</c:v>
                </c:pt>
                <c:pt idx="427839">
                  <c:v>0</c:v>
                </c:pt>
                <c:pt idx="427840">
                  <c:v>0</c:v>
                </c:pt>
                <c:pt idx="427841">
                  <c:v>0</c:v>
                </c:pt>
                <c:pt idx="427842">
                  <c:v>0</c:v>
                </c:pt>
                <c:pt idx="427843">
                  <c:v>0</c:v>
                </c:pt>
                <c:pt idx="427844">
                  <c:v>0</c:v>
                </c:pt>
                <c:pt idx="427845">
                  <c:v>0</c:v>
                </c:pt>
                <c:pt idx="427846">
                  <c:v>0</c:v>
                </c:pt>
                <c:pt idx="427847">
                  <c:v>0</c:v>
                </c:pt>
                <c:pt idx="427848">
                  <c:v>0</c:v>
                </c:pt>
                <c:pt idx="427849">
                  <c:v>0</c:v>
                </c:pt>
                <c:pt idx="427850">
                  <c:v>0</c:v>
                </c:pt>
                <c:pt idx="427851">
                  <c:v>0</c:v>
                </c:pt>
                <c:pt idx="427852">
                  <c:v>0</c:v>
                </c:pt>
                <c:pt idx="427853">
                  <c:v>0</c:v>
                </c:pt>
                <c:pt idx="427854">
                  <c:v>0</c:v>
                </c:pt>
                <c:pt idx="427855">
                  <c:v>0</c:v>
                </c:pt>
                <c:pt idx="427856">
                  <c:v>0</c:v>
                </c:pt>
                <c:pt idx="427857">
                  <c:v>0</c:v>
                </c:pt>
                <c:pt idx="427858">
                  <c:v>0</c:v>
                </c:pt>
                <c:pt idx="427859">
                  <c:v>0</c:v>
                </c:pt>
                <c:pt idx="427860">
                  <c:v>0</c:v>
                </c:pt>
                <c:pt idx="427861">
                  <c:v>0</c:v>
                </c:pt>
                <c:pt idx="427862">
                  <c:v>0</c:v>
                </c:pt>
                <c:pt idx="427863">
                  <c:v>0</c:v>
                </c:pt>
                <c:pt idx="427864">
                  <c:v>0</c:v>
                </c:pt>
                <c:pt idx="427865">
                  <c:v>0</c:v>
                </c:pt>
                <c:pt idx="427866">
                  <c:v>0</c:v>
                </c:pt>
                <c:pt idx="427867">
                  <c:v>0</c:v>
                </c:pt>
                <c:pt idx="427868">
                  <c:v>0</c:v>
                </c:pt>
                <c:pt idx="427869">
                  <c:v>0</c:v>
                </c:pt>
                <c:pt idx="427870">
                  <c:v>0</c:v>
                </c:pt>
                <c:pt idx="427871">
                  <c:v>0</c:v>
                </c:pt>
                <c:pt idx="427872">
                  <c:v>0</c:v>
                </c:pt>
                <c:pt idx="427873">
                  <c:v>0</c:v>
                </c:pt>
                <c:pt idx="427874">
                  <c:v>0</c:v>
                </c:pt>
                <c:pt idx="427875">
                  <c:v>0</c:v>
                </c:pt>
                <c:pt idx="427876">
                  <c:v>0</c:v>
                </c:pt>
                <c:pt idx="427877">
                  <c:v>0</c:v>
                </c:pt>
                <c:pt idx="427878">
                  <c:v>0</c:v>
                </c:pt>
                <c:pt idx="427879">
                  <c:v>0</c:v>
                </c:pt>
                <c:pt idx="427880">
                  <c:v>0</c:v>
                </c:pt>
                <c:pt idx="427881">
                  <c:v>0</c:v>
                </c:pt>
                <c:pt idx="427882">
                  <c:v>0</c:v>
                </c:pt>
                <c:pt idx="427883">
                  <c:v>0</c:v>
                </c:pt>
                <c:pt idx="427884">
                  <c:v>0</c:v>
                </c:pt>
                <c:pt idx="427885">
                  <c:v>0</c:v>
                </c:pt>
                <c:pt idx="427886">
                  <c:v>0</c:v>
                </c:pt>
                <c:pt idx="427887">
                  <c:v>0</c:v>
                </c:pt>
                <c:pt idx="427888">
                  <c:v>0</c:v>
                </c:pt>
                <c:pt idx="427889">
                  <c:v>0</c:v>
                </c:pt>
                <c:pt idx="427890">
                  <c:v>0</c:v>
                </c:pt>
                <c:pt idx="427891">
                  <c:v>0</c:v>
                </c:pt>
                <c:pt idx="427892">
                  <c:v>0</c:v>
                </c:pt>
                <c:pt idx="427893">
                  <c:v>0</c:v>
                </c:pt>
                <c:pt idx="427894">
                  <c:v>0</c:v>
                </c:pt>
                <c:pt idx="427895">
                  <c:v>0</c:v>
                </c:pt>
                <c:pt idx="427896">
                  <c:v>0</c:v>
                </c:pt>
                <c:pt idx="427897">
                  <c:v>0</c:v>
                </c:pt>
                <c:pt idx="427898">
                  <c:v>0</c:v>
                </c:pt>
                <c:pt idx="427899">
                  <c:v>0</c:v>
                </c:pt>
                <c:pt idx="427900">
                  <c:v>0</c:v>
                </c:pt>
                <c:pt idx="427901">
                  <c:v>0</c:v>
                </c:pt>
                <c:pt idx="427902">
                  <c:v>0</c:v>
                </c:pt>
                <c:pt idx="427903">
                  <c:v>0</c:v>
                </c:pt>
                <c:pt idx="427904">
                  <c:v>0</c:v>
                </c:pt>
                <c:pt idx="427905">
                  <c:v>0</c:v>
                </c:pt>
                <c:pt idx="427906">
                  <c:v>0</c:v>
                </c:pt>
                <c:pt idx="427907">
                  <c:v>0</c:v>
                </c:pt>
                <c:pt idx="427908">
                  <c:v>0</c:v>
                </c:pt>
                <c:pt idx="427909">
                  <c:v>0</c:v>
                </c:pt>
                <c:pt idx="427910">
                  <c:v>0</c:v>
                </c:pt>
                <c:pt idx="427911">
                  <c:v>0</c:v>
                </c:pt>
                <c:pt idx="427912">
                  <c:v>0</c:v>
                </c:pt>
                <c:pt idx="427913">
                  <c:v>0</c:v>
                </c:pt>
                <c:pt idx="427914">
                  <c:v>0</c:v>
                </c:pt>
                <c:pt idx="427915">
                  <c:v>0</c:v>
                </c:pt>
                <c:pt idx="427916">
                  <c:v>0</c:v>
                </c:pt>
                <c:pt idx="427917">
                  <c:v>0</c:v>
                </c:pt>
                <c:pt idx="427918">
                  <c:v>0</c:v>
                </c:pt>
                <c:pt idx="427919">
                  <c:v>0</c:v>
                </c:pt>
                <c:pt idx="427920">
                  <c:v>0</c:v>
                </c:pt>
                <c:pt idx="427921">
                  <c:v>0</c:v>
                </c:pt>
                <c:pt idx="427922">
                  <c:v>0</c:v>
                </c:pt>
                <c:pt idx="427923">
                  <c:v>0</c:v>
                </c:pt>
                <c:pt idx="427924">
                  <c:v>0</c:v>
                </c:pt>
                <c:pt idx="427925">
                  <c:v>0</c:v>
                </c:pt>
                <c:pt idx="427926">
                  <c:v>0</c:v>
                </c:pt>
                <c:pt idx="427927">
                  <c:v>0</c:v>
                </c:pt>
                <c:pt idx="427928">
                  <c:v>0</c:v>
                </c:pt>
                <c:pt idx="427929">
                  <c:v>0</c:v>
                </c:pt>
                <c:pt idx="427930">
                  <c:v>0</c:v>
                </c:pt>
                <c:pt idx="427931">
                  <c:v>0</c:v>
                </c:pt>
                <c:pt idx="427932">
                  <c:v>0</c:v>
                </c:pt>
                <c:pt idx="427933">
                  <c:v>0</c:v>
                </c:pt>
                <c:pt idx="427934">
                  <c:v>0</c:v>
                </c:pt>
                <c:pt idx="427935">
                  <c:v>0</c:v>
                </c:pt>
                <c:pt idx="427936">
                  <c:v>0</c:v>
                </c:pt>
                <c:pt idx="427937">
                  <c:v>0</c:v>
                </c:pt>
                <c:pt idx="427938">
                  <c:v>0</c:v>
                </c:pt>
                <c:pt idx="427939">
                  <c:v>0</c:v>
                </c:pt>
                <c:pt idx="427940">
                  <c:v>0</c:v>
                </c:pt>
                <c:pt idx="427941">
                  <c:v>0</c:v>
                </c:pt>
                <c:pt idx="427942">
                  <c:v>0</c:v>
                </c:pt>
                <c:pt idx="427943">
                  <c:v>0</c:v>
                </c:pt>
                <c:pt idx="427944">
                  <c:v>0</c:v>
                </c:pt>
                <c:pt idx="427945">
                  <c:v>0</c:v>
                </c:pt>
                <c:pt idx="427946">
                  <c:v>0</c:v>
                </c:pt>
                <c:pt idx="427947">
                  <c:v>0</c:v>
                </c:pt>
                <c:pt idx="427948">
                  <c:v>0</c:v>
                </c:pt>
                <c:pt idx="427949">
                  <c:v>0</c:v>
                </c:pt>
                <c:pt idx="427950">
                  <c:v>0</c:v>
                </c:pt>
                <c:pt idx="427951">
                  <c:v>0</c:v>
                </c:pt>
                <c:pt idx="427952">
                  <c:v>0</c:v>
                </c:pt>
                <c:pt idx="427953">
                  <c:v>0</c:v>
                </c:pt>
                <c:pt idx="427954">
                  <c:v>0</c:v>
                </c:pt>
                <c:pt idx="427955">
                  <c:v>0</c:v>
                </c:pt>
                <c:pt idx="427956">
                  <c:v>0</c:v>
                </c:pt>
                <c:pt idx="427957">
                  <c:v>0</c:v>
                </c:pt>
                <c:pt idx="427958">
                  <c:v>0</c:v>
                </c:pt>
                <c:pt idx="427959">
                  <c:v>0</c:v>
                </c:pt>
                <c:pt idx="427960">
                  <c:v>0</c:v>
                </c:pt>
                <c:pt idx="427961">
                  <c:v>0</c:v>
                </c:pt>
                <c:pt idx="427962">
                  <c:v>0</c:v>
                </c:pt>
                <c:pt idx="427963">
                  <c:v>0</c:v>
                </c:pt>
                <c:pt idx="427964">
                  <c:v>0</c:v>
                </c:pt>
                <c:pt idx="427965">
                  <c:v>0</c:v>
                </c:pt>
                <c:pt idx="427966">
                  <c:v>0</c:v>
                </c:pt>
                <c:pt idx="427967">
                  <c:v>0</c:v>
                </c:pt>
                <c:pt idx="427968">
                  <c:v>0</c:v>
                </c:pt>
                <c:pt idx="427969">
                  <c:v>0</c:v>
                </c:pt>
                <c:pt idx="427970">
                  <c:v>0</c:v>
                </c:pt>
                <c:pt idx="427971">
                  <c:v>0</c:v>
                </c:pt>
                <c:pt idx="427972">
                  <c:v>0</c:v>
                </c:pt>
                <c:pt idx="427973">
                  <c:v>0</c:v>
                </c:pt>
                <c:pt idx="427974">
                  <c:v>0</c:v>
                </c:pt>
                <c:pt idx="427975">
                  <c:v>0</c:v>
                </c:pt>
                <c:pt idx="427976">
                  <c:v>0</c:v>
                </c:pt>
                <c:pt idx="427977">
                  <c:v>0</c:v>
                </c:pt>
                <c:pt idx="427978">
                  <c:v>0</c:v>
                </c:pt>
                <c:pt idx="427979">
                  <c:v>0</c:v>
                </c:pt>
                <c:pt idx="427980">
                  <c:v>0</c:v>
                </c:pt>
                <c:pt idx="427981">
                  <c:v>0</c:v>
                </c:pt>
                <c:pt idx="427982">
                  <c:v>0</c:v>
                </c:pt>
                <c:pt idx="427983">
                  <c:v>0</c:v>
                </c:pt>
                <c:pt idx="427984">
                  <c:v>0</c:v>
                </c:pt>
                <c:pt idx="427985">
                  <c:v>0</c:v>
                </c:pt>
                <c:pt idx="427986">
                  <c:v>0</c:v>
                </c:pt>
                <c:pt idx="427987">
                  <c:v>0</c:v>
                </c:pt>
                <c:pt idx="427988">
                  <c:v>0</c:v>
                </c:pt>
                <c:pt idx="427989">
                  <c:v>0</c:v>
                </c:pt>
                <c:pt idx="427990">
                  <c:v>0</c:v>
                </c:pt>
                <c:pt idx="427991">
                  <c:v>0</c:v>
                </c:pt>
                <c:pt idx="427992">
                  <c:v>0</c:v>
                </c:pt>
                <c:pt idx="427993">
                  <c:v>0</c:v>
                </c:pt>
                <c:pt idx="427994">
                  <c:v>0</c:v>
                </c:pt>
                <c:pt idx="427995">
                  <c:v>0</c:v>
                </c:pt>
                <c:pt idx="427996">
                  <c:v>0</c:v>
                </c:pt>
                <c:pt idx="427997">
                  <c:v>0</c:v>
                </c:pt>
                <c:pt idx="427998">
                  <c:v>0</c:v>
                </c:pt>
                <c:pt idx="427999">
                  <c:v>0</c:v>
                </c:pt>
                <c:pt idx="428000">
                  <c:v>0</c:v>
                </c:pt>
                <c:pt idx="428001">
                  <c:v>0</c:v>
                </c:pt>
                <c:pt idx="428002">
                  <c:v>0</c:v>
                </c:pt>
                <c:pt idx="428003">
                  <c:v>0</c:v>
                </c:pt>
                <c:pt idx="428004">
                  <c:v>0</c:v>
                </c:pt>
                <c:pt idx="428005">
                  <c:v>0</c:v>
                </c:pt>
                <c:pt idx="428006">
                  <c:v>0</c:v>
                </c:pt>
                <c:pt idx="428007">
                  <c:v>0</c:v>
                </c:pt>
                <c:pt idx="428008">
                  <c:v>0</c:v>
                </c:pt>
                <c:pt idx="428009">
                  <c:v>0</c:v>
                </c:pt>
                <c:pt idx="428010">
                  <c:v>0</c:v>
                </c:pt>
                <c:pt idx="428011">
                  <c:v>0</c:v>
                </c:pt>
                <c:pt idx="428012">
                  <c:v>0</c:v>
                </c:pt>
                <c:pt idx="428013">
                  <c:v>0</c:v>
                </c:pt>
                <c:pt idx="428014">
                  <c:v>0</c:v>
                </c:pt>
                <c:pt idx="428015">
                  <c:v>0</c:v>
                </c:pt>
                <c:pt idx="428016">
                  <c:v>0</c:v>
                </c:pt>
                <c:pt idx="428017">
                  <c:v>0</c:v>
                </c:pt>
                <c:pt idx="428018">
                  <c:v>0</c:v>
                </c:pt>
                <c:pt idx="428019">
                  <c:v>0</c:v>
                </c:pt>
                <c:pt idx="428020">
                  <c:v>0</c:v>
                </c:pt>
                <c:pt idx="428021">
                  <c:v>0</c:v>
                </c:pt>
                <c:pt idx="428022">
                  <c:v>0</c:v>
                </c:pt>
                <c:pt idx="428023">
                  <c:v>0</c:v>
                </c:pt>
                <c:pt idx="428024">
                  <c:v>0</c:v>
                </c:pt>
                <c:pt idx="428025">
                  <c:v>0</c:v>
                </c:pt>
                <c:pt idx="428026">
                  <c:v>0</c:v>
                </c:pt>
                <c:pt idx="428027">
                  <c:v>0</c:v>
                </c:pt>
                <c:pt idx="428028">
                  <c:v>0</c:v>
                </c:pt>
                <c:pt idx="428029">
                  <c:v>0</c:v>
                </c:pt>
                <c:pt idx="428030">
                  <c:v>0</c:v>
                </c:pt>
                <c:pt idx="428031">
                  <c:v>0</c:v>
                </c:pt>
                <c:pt idx="428032">
                  <c:v>0</c:v>
                </c:pt>
                <c:pt idx="428033">
                  <c:v>0</c:v>
                </c:pt>
                <c:pt idx="428034">
                  <c:v>0</c:v>
                </c:pt>
                <c:pt idx="428035">
                  <c:v>0</c:v>
                </c:pt>
                <c:pt idx="428036">
                  <c:v>0</c:v>
                </c:pt>
                <c:pt idx="428037">
                  <c:v>0</c:v>
                </c:pt>
                <c:pt idx="428038">
                  <c:v>0</c:v>
                </c:pt>
                <c:pt idx="428039">
                  <c:v>0</c:v>
                </c:pt>
                <c:pt idx="428040">
                  <c:v>0</c:v>
                </c:pt>
                <c:pt idx="428041">
                  <c:v>0</c:v>
                </c:pt>
                <c:pt idx="428042">
                  <c:v>0</c:v>
                </c:pt>
                <c:pt idx="428043">
                  <c:v>0</c:v>
                </c:pt>
                <c:pt idx="428044">
                  <c:v>0</c:v>
                </c:pt>
                <c:pt idx="428045">
                  <c:v>0</c:v>
                </c:pt>
                <c:pt idx="428046">
                  <c:v>0</c:v>
                </c:pt>
                <c:pt idx="428047">
                  <c:v>0</c:v>
                </c:pt>
                <c:pt idx="428048">
                  <c:v>0</c:v>
                </c:pt>
                <c:pt idx="428049">
                  <c:v>0</c:v>
                </c:pt>
                <c:pt idx="428050">
                  <c:v>0</c:v>
                </c:pt>
                <c:pt idx="428051">
                  <c:v>0</c:v>
                </c:pt>
                <c:pt idx="428052">
                  <c:v>0</c:v>
                </c:pt>
                <c:pt idx="428053">
                  <c:v>0</c:v>
                </c:pt>
                <c:pt idx="428054">
                  <c:v>0</c:v>
                </c:pt>
                <c:pt idx="428055">
                  <c:v>0</c:v>
                </c:pt>
                <c:pt idx="428056">
                  <c:v>0</c:v>
                </c:pt>
                <c:pt idx="428057">
                  <c:v>0</c:v>
                </c:pt>
                <c:pt idx="428058">
                  <c:v>0</c:v>
                </c:pt>
                <c:pt idx="428059">
                  <c:v>0</c:v>
                </c:pt>
                <c:pt idx="428060">
                  <c:v>0</c:v>
                </c:pt>
                <c:pt idx="428061">
                  <c:v>0</c:v>
                </c:pt>
                <c:pt idx="428062">
                  <c:v>0</c:v>
                </c:pt>
                <c:pt idx="428063">
                  <c:v>0</c:v>
                </c:pt>
                <c:pt idx="428064">
                  <c:v>0</c:v>
                </c:pt>
                <c:pt idx="428065">
                  <c:v>0</c:v>
                </c:pt>
                <c:pt idx="428066">
                  <c:v>0</c:v>
                </c:pt>
                <c:pt idx="428067">
                  <c:v>0</c:v>
                </c:pt>
                <c:pt idx="428068">
                  <c:v>0</c:v>
                </c:pt>
                <c:pt idx="428069">
                  <c:v>0</c:v>
                </c:pt>
                <c:pt idx="428070">
                  <c:v>0</c:v>
                </c:pt>
                <c:pt idx="428071">
                  <c:v>0</c:v>
                </c:pt>
                <c:pt idx="428072">
                  <c:v>0</c:v>
                </c:pt>
                <c:pt idx="428073">
                  <c:v>0</c:v>
                </c:pt>
                <c:pt idx="428074">
                  <c:v>0</c:v>
                </c:pt>
                <c:pt idx="428075">
                  <c:v>0</c:v>
                </c:pt>
                <c:pt idx="428076">
                  <c:v>0</c:v>
                </c:pt>
                <c:pt idx="428077">
                  <c:v>0</c:v>
                </c:pt>
                <c:pt idx="428078">
                  <c:v>0</c:v>
                </c:pt>
                <c:pt idx="428079">
                  <c:v>0</c:v>
                </c:pt>
                <c:pt idx="428080">
                  <c:v>0</c:v>
                </c:pt>
                <c:pt idx="428081">
                  <c:v>0</c:v>
                </c:pt>
                <c:pt idx="428082">
                  <c:v>0</c:v>
                </c:pt>
                <c:pt idx="428083">
                  <c:v>0</c:v>
                </c:pt>
                <c:pt idx="428084">
                  <c:v>0</c:v>
                </c:pt>
                <c:pt idx="428085">
                  <c:v>0</c:v>
                </c:pt>
                <c:pt idx="428086">
                  <c:v>0</c:v>
                </c:pt>
                <c:pt idx="428087">
                  <c:v>0</c:v>
                </c:pt>
                <c:pt idx="428088">
                  <c:v>0</c:v>
                </c:pt>
                <c:pt idx="428089">
                  <c:v>0</c:v>
                </c:pt>
                <c:pt idx="428090">
                  <c:v>0</c:v>
                </c:pt>
                <c:pt idx="428091">
                  <c:v>0</c:v>
                </c:pt>
                <c:pt idx="428092">
                  <c:v>0</c:v>
                </c:pt>
                <c:pt idx="428093">
                  <c:v>0</c:v>
                </c:pt>
                <c:pt idx="428094">
                  <c:v>0</c:v>
                </c:pt>
                <c:pt idx="428095">
                  <c:v>0</c:v>
                </c:pt>
                <c:pt idx="428096">
                  <c:v>0</c:v>
                </c:pt>
                <c:pt idx="428097">
                  <c:v>0</c:v>
                </c:pt>
                <c:pt idx="428098">
                  <c:v>0</c:v>
                </c:pt>
                <c:pt idx="428099">
                  <c:v>0</c:v>
                </c:pt>
                <c:pt idx="428100">
                  <c:v>0</c:v>
                </c:pt>
                <c:pt idx="428101">
                  <c:v>0</c:v>
                </c:pt>
                <c:pt idx="428102">
                  <c:v>0</c:v>
                </c:pt>
                <c:pt idx="428103">
                  <c:v>0</c:v>
                </c:pt>
                <c:pt idx="428104">
                  <c:v>0</c:v>
                </c:pt>
                <c:pt idx="428105">
                  <c:v>0</c:v>
                </c:pt>
                <c:pt idx="428106">
                  <c:v>0</c:v>
                </c:pt>
                <c:pt idx="428107">
                  <c:v>0</c:v>
                </c:pt>
                <c:pt idx="428108">
                  <c:v>0</c:v>
                </c:pt>
                <c:pt idx="428109">
                  <c:v>0</c:v>
                </c:pt>
                <c:pt idx="428110">
                  <c:v>0</c:v>
                </c:pt>
                <c:pt idx="428111">
                  <c:v>0</c:v>
                </c:pt>
                <c:pt idx="428112">
                  <c:v>0</c:v>
                </c:pt>
                <c:pt idx="428113">
                  <c:v>0</c:v>
                </c:pt>
                <c:pt idx="428114">
                  <c:v>0</c:v>
                </c:pt>
                <c:pt idx="428115">
                  <c:v>0</c:v>
                </c:pt>
                <c:pt idx="428116">
                  <c:v>0</c:v>
                </c:pt>
                <c:pt idx="428117">
                  <c:v>0</c:v>
                </c:pt>
                <c:pt idx="428118">
                  <c:v>0</c:v>
                </c:pt>
                <c:pt idx="428119">
                  <c:v>0</c:v>
                </c:pt>
                <c:pt idx="428120">
                  <c:v>0</c:v>
                </c:pt>
                <c:pt idx="428121">
                  <c:v>0</c:v>
                </c:pt>
                <c:pt idx="428122">
                  <c:v>0</c:v>
                </c:pt>
                <c:pt idx="428123">
                  <c:v>0</c:v>
                </c:pt>
                <c:pt idx="428124">
                  <c:v>0</c:v>
                </c:pt>
                <c:pt idx="428125">
                  <c:v>0</c:v>
                </c:pt>
                <c:pt idx="428126">
                  <c:v>0</c:v>
                </c:pt>
                <c:pt idx="428127">
                  <c:v>0</c:v>
                </c:pt>
                <c:pt idx="428128">
                  <c:v>0</c:v>
                </c:pt>
                <c:pt idx="428129">
                  <c:v>0</c:v>
                </c:pt>
                <c:pt idx="428130">
                  <c:v>0</c:v>
                </c:pt>
                <c:pt idx="428131">
                  <c:v>0</c:v>
                </c:pt>
                <c:pt idx="428132">
                  <c:v>0</c:v>
                </c:pt>
                <c:pt idx="428133">
                  <c:v>0</c:v>
                </c:pt>
                <c:pt idx="428134">
                  <c:v>0</c:v>
                </c:pt>
                <c:pt idx="428135">
                  <c:v>0</c:v>
                </c:pt>
                <c:pt idx="428136">
                  <c:v>0</c:v>
                </c:pt>
                <c:pt idx="428137">
                  <c:v>0</c:v>
                </c:pt>
                <c:pt idx="428138">
                  <c:v>0</c:v>
                </c:pt>
                <c:pt idx="428139">
                  <c:v>0</c:v>
                </c:pt>
                <c:pt idx="428140">
                  <c:v>0</c:v>
                </c:pt>
                <c:pt idx="428141">
                  <c:v>0</c:v>
                </c:pt>
                <c:pt idx="428142">
                  <c:v>0</c:v>
                </c:pt>
                <c:pt idx="428143">
                  <c:v>0</c:v>
                </c:pt>
                <c:pt idx="428144">
                  <c:v>0</c:v>
                </c:pt>
                <c:pt idx="428145">
                  <c:v>0</c:v>
                </c:pt>
                <c:pt idx="428146">
                  <c:v>0</c:v>
                </c:pt>
                <c:pt idx="428147">
                  <c:v>0</c:v>
                </c:pt>
                <c:pt idx="428148">
                  <c:v>0</c:v>
                </c:pt>
                <c:pt idx="428149">
                  <c:v>0</c:v>
                </c:pt>
                <c:pt idx="428150">
                  <c:v>0</c:v>
                </c:pt>
                <c:pt idx="428151">
                  <c:v>0</c:v>
                </c:pt>
                <c:pt idx="428152">
                  <c:v>0</c:v>
                </c:pt>
                <c:pt idx="428153">
                  <c:v>0</c:v>
                </c:pt>
                <c:pt idx="428154">
                  <c:v>0</c:v>
                </c:pt>
                <c:pt idx="428155">
                  <c:v>0</c:v>
                </c:pt>
                <c:pt idx="428156">
                  <c:v>0</c:v>
                </c:pt>
                <c:pt idx="428157">
                  <c:v>0</c:v>
                </c:pt>
                <c:pt idx="428158">
                  <c:v>0</c:v>
                </c:pt>
                <c:pt idx="428159">
                  <c:v>0</c:v>
                </c:pt>
                <c:pt idx="428160">
                  <c:v>0</c:v>
                </c:pt>
                <c:pt idx="428161">
                  <c:v>0</c:v>
                </c:pt>
                <c:pt idx="428162">
                  <c:v>0</c:v>
                </c:pt>
                <c:pt idx="428163">
                  <c:v>0</c:v>
                </c:pt>
                <c:pt idx="428164">
                  <c:v>0</c:v>
                </c:pt>
                <c:pt idx="428165">
                  <c:v>0</c:v>
                </c:pt>
                <c:pt idx="428166">
                  <c:v>0</c:v>
                </c:pt>
                <c:pt idx="428167">
                  <c:v>0</c:v>
                </c:pt>
                <c:pt idx="428168">
                  <c:v>0</c:v>
                </c:pt>
                <c:pt idx="428169">
                  <c:v>0</c:v>
                </c:pt>
                <c:pt idx="428170">
                  <c:v>0</c:v>
                </c:pt>
                <c:pt idx="428171">
                  <c:v>0</c:v>
                </c:pt>
                <c:pt idx="428172">
                  <c:v>0</c:v>
                </c:pt>
                <c:pt idx="428173">
                  <c:v>0</c:v>
                </c:pt>
                <c:pt idx="428174">
                  <c:v>0</c:v>
                </c:pt>
                <c:pt idx="428175">
                  <c:v>0</c:v>
                </c:pt>
                <c:pt idx="428176">
                  <c:v>0</c:v>
                </c:pt>
                <c:pt idx="428177">
                  <c:v>0</c:v>
                </c:pt>
                <c:pt idx="428178">
                  <c:v>0</c:v>
                </c:pt>
                <c:pt idx="428179">
                  <c:v>0</c:v>
                </c:pt>
                <c:pt idx="428180">
                  <c:v>0</c:v>
                </c:pt>
                <c:pt idx="428181">
                  <c:v>0</c:v>
                </c:pt>
                <c:pt idx="428182">
                  <c:v>0</c:v>
                </c:pt>
                <c:pt idx="428183">
                  <c:v>0</c:v>
                </c:pt>
                <c:pt idx="428184">
                  <c:v>0</c:v>
                </c:pt>
                <c:pt idx="428185">
                  <c:v>0</c:v>
                </c:pt>
                <c:pt idx="428186">
                  <c:v>0</c:v>
                </c:pt>
                <c:pt idx="428187">
                  <c:v>0</c:v>
                </c:pt>
                <c:pt idx="428188">
                  <c:v>0</c:v>
                </c:pt>
                <c:pt idx="428189">
                  <c:v>0</c:v>
                </c:pt>
                <c:pt idx="428190">
                  <c:v>0</c:v>
                </c:pt>
                <c:pt idx="428191">
                  <c:v>0</c:v>
                </c:pt>
                <c:pt idx="428192">
                  <c:v>0</c:v>
                </c:pt>
                <c:pt idx="428193">
                  <c:v>0</c:v>
                </c:pt>
                <c:pt idx="428194">
                  <c:v>0</c:v>
                </c:pt>
                <c:pt idx="428195">
                  <c:v>0</c:v>
                </c:pt>
                <c:pt idx="428196">
                  <c:v>0</c:v>
                </c:pt>
                <c:pt idx="428197">
                  <c:v>0</c:v>
                </c:pt>
                <c:pt idx="428198">
                  <c:v>0</c:v>
                </c:pt>
                <c:pt idx="428199">
                  <c:v>0</c:v>
                </c:pt>
                <c:pt idx="428200">
                  <c:v>0</c:v>
                </c:pt>
                <c:pt idx="428201">
                  <c:v>0</c:v>
                </c:pt>
                <c:pt idx="428202">
                  <c:v>0</c:v>
                </c:pt>
                <c:pt idx="428203">
                  <c:v>0</c:v>
                </c:pt>
                <c:pt idx="428204">
                  <c:v>0</c:v>
                </c:pt>
                <c:pt idx="428205">
                  <c:v>0</c:v>
                </c:pt>
                <c:pt idx="428206">
                  <c:v>0</c:v>
                </c:pt>
                <c:pt idx="428207">
                  <c:v>0</c:v>
                </c:pt>
                <c:pt idx="428208">
                  <c:v>0</c:v>
                </c:pt>
                <c:pt idx="428209">
                  <c:v>0</c:v>
                </c:pt>
                <c:pt idx="428210">
                  <c:v>0</c:v>
                </c:pt>
                <c:pt idx="428211">
                  <c:v>0</c:v>
                </c:pt>
                <c:pt idx="428212">
                  <c:v>0</c:v>
                </c:pt>
                <c:pt idx="428213">
                  <c:v>0</c:v>
                </c:pt>
                <c:pt idx="428214">
                  <c:v>0</c:v>
                </c:pt>
                <c:pt idx="428215">
                  <c:v>0</c:v>
                </c:pt>
                <c:pt idx="428216">
                  <c:v>0</c:v>
                </c:pt>
                <c:pt idx="428217">
                  <c:v>0</c:v>
                </c:pt>
                <c:pt idx="428218">
                  <c:v>0</c:v>
                </c:pt>
                <c:pt idx="428219">
                  <c:v>0</c:v>
                </c:pt>
                <c:pt idx="428220">
                  <c:v>0</c:v>
                </c:pt>
                <c:pt idx="428221">
                  <c:v>0</c:v>
                </c:pt>
                <c:pt idx="428222">
                  <c:v>0</c:v>
                </c:pt>
                <c:pt idx="428223">
                  <c:v>0</c:v>
                </c:pt>
                <c:pt idx="428224">
                  <c:v>0</c:v>
                </c:pt>
                <c:pt idx="428225">
                  <c:v>0</c:v>
                </c:pt>
                <c:pt idx="428226">
                  <c:v>0</c:v>
                </c:pt>
                <c:pt idx="428227">
                  <c:v>0</c:v>
                </c:pt>
                <c:pt idx="428228">
                  <c:v>0</c:v>
                </c:pt>
                <c:pt idx="428229">
                  <c:v>0</c:v>
                </c:pt>
                <c:pt idx="428230">
                  <c:v>0</c:v>
                </c:pt>
                <c:pt idx="428231">
                  <c:v>0</c:v>
                </c:pt>
                <c:pt idx="428232">
                  <c:v>0</c:v>
                </c:pt>
                <c:pt idx="428233">
                  <c:v>0</c:v>
                </c:pt>
                <c:pt idx="428234">
                  <c:v>0</c:v>
                </c:pt>
                <c:pt idx="428235">
                  <c:v>0</c:v>
                </c:pt>
                <c:pt idx="428236">
                  <c:v>0</c:v>
                </c:pt>
                <c:pt idx="428237">
                  <c:v>0</c:v>
                </c:pt>
                <c:pt idx="428238">
                  <c:v>0</c:v>
                </c:pt>
                <c:pt idx="428239">
                  <c:v>0</c:v>
                </c:pt>
                <c:pt idx="428240">
                  <c:v>0</c:v>
                </c:pt>
                <c:pt idx="428241">
                  <c:v>0</c:v>
                </c:pt>
                <c:pt idx="428242">
                  <c:v>0</c:v>
                </c:pt>
                <c:pt idx="428243">
                  <c:v>0</c:v>
                </c:pt>
                <c:pt idx="428244">
                  <c:v>0</c:v>
                </c:pt>
                <c:pt idx="428245">
                  <c:v>0</c:v>
                </c:pt>
                <c:pt idx="428246">
                  <c:v>0</c:v>
                </c:pt>
                <c:pt idx="428247">
                  <c:v>0</c:v>
                </c:pt>
                <c:pt idx="428248">
                  <c:v>0</c:v>
                </c:pt>
                <c:pt idx="428249">
                  <c:v>0</c:v>
                </c:pt>
                <c:pt idx="428250">
                  <c:v>0</c:v>
                </c:pt>
                <c:pt idx="428251">
                  <c:v>0</c:v>
                </c:pt>
                <c:pt idx="428252">
                  <c:v>0</c:v>
                </c:pt>
                <c:pt idx="428253">
                  <c:v>0</c:v>
                </c:pt>
                <c:pt idx="428254">
                  <c:v>0</c:v>
                </c:pt>
                <c:pt idx="428255">
                  <c:v>0</c:v>
                </c:pt>
                <c:pt idx="428256">
                  <c:v>0</c:v>
                </c:pt>
                <c:pt idx="428257">
                  <c:v>0</c:v>
                </c:pt>
                <c:pt idx="428258">
                  <c:v>0</c:v>
                </c:pt>
                <c:pt idx="428259">
                  <c:v>0</c:v>
                </c:pt>
                <c:pt idx="428260">
                  <c:v>0</c:v>
                </c:pt>
                <c:pt idx="428261">
                  <c:v>0</c:v>
                </c:pt>
                <c:pt idx="428262">
                  <c:v>0</c:v>
                </c:pt>
                <c:pt idx="428263">
                  <c:v>0</c:v>
                </c:pt>
                <c:pt idx="428264">
                  <c:v>0</c:v>
                </c:pt>
                <c:pt idx="428265">
                  <c:v>0</c:v>
                </c:pt>
                <c:pt idx="428266">
                  <c:v>0</c:v>
                </c:pt>
                <c:pt idx="428267">
                  <c:v>0</c:v>
                </c:pt>
                <c:pt idx="428268">
                  <c:v>0</c:v>
                </c:pt>
                <c:pt idx="428269">
                  <c:v>0</c:v>
                </c:pt>
                <c:pt idx="428270">
                  <c:v>0</c:v>
                </c:pt>
                <c:pt idx="428271">
                  <c:v>0</c:v>
                </c:pt>
                <c:pt idx="428272">
                  <c:v>0</c:v>
                </c:pt>
                <c:pt idx="428273">
                  <c:v>0</c:v>
                </c:pt>
                <c:pt idx="428274">
                  <c:v>0</c:v>
                </c:pt>
                <c:pt idx="428275">
                  <c:v>0</c:v>
                </c:pt>
                <c:pt idx="428276">
                  <c:v>0</c:v>
                </c:pt>
                <c:pt idx="428277">
                  <c:v>0</c:v>
                </c:pt>
                <c:pt idx="428278">
                  <c:v>0</c:v>
                </c:pt>
                <c:pt idx="428279">
                  <c:v>0</c:v>
                </c:pt>
                <c:pt idx="428280">
                  <c:v>0</c:v>
                </c:pt>
                <c:pt idx="428281">
                  <c:v>0</c:v>
                </c:pt>
                <c:pt idx="428282">
                  <c:v>0</c:v>
                </c:pt>
                <c:pt idx="428283">
                  <c:v>0</c:v>
                </c:pt>
                <c:pt idx="428284">
                  <c:v>0</c:v>
                </c:pt>
                <c:pt idx="428285">
                  <c:v>0</c:v>
                </c:pt>
                <c:pt idx="428286">
                  <c:v>0</c:v>
                </c:pt>
                <c:pt idx="428287">
                  <c:v>0</c:v>
                </c:pt>
                <c:pt idx="428288">
                  <c:v>0</c:v>
                </c:pt>
                <c:pt idx="428289">
                  <c:v>0</c:v>
                </c:pt>
                <c:pt idx="428290">
                  <c:v>0</c:v>
                </c:pt>
                <c:pt idx="428291">
                  <c:v>0</c:v>
                </c:pt>
                <c:pt idx="428292">
                  <c:v>0</c:v>
                </c:pt>
                <c:pt idx="428293">
                  <c:v>0</c:v>
                </c:pt>
                <c:pt idx="428294">
                  <c:v>0</c:v>
                </c:pt>
                <c:pt idx="428295">
                  <c:v>0</c:v>
                </c:pt>
                <c:pt idx="428296">
                  <c:v>0</c:v>
                </c:pt>
                <c:pt idx="428297">
                  <c:v>0</c:v>
                </c:pt>
                <c:pt idx="428298">
                  <c:v>0</c:v>
                </c:pt>
                <c:pt idx="428299">
                  <c:v>0</c:v>
                </c:pt>
                <c:pt idx="428300">
                  <c:v>0</c:v>
                </c:pt>
                <c:pt idx="428301">
                  <c:v>0</c:v>
                </c:pt>
                <c:pt idx="428302">
                  <c:v>0</c:v>
                </c:pt>
                <c:pt idx="428303">
                  <c:v>0</c:v>
                </c:pt>
                <c:pt idx="428304">
                  <c:v>0</c:v>
                </c:pt>
                <c:pt idx="428305">
                  <c:v>0</c:v>
                </c:pt>
                <c:pt idx="428306">
                  <c:v>0</c:v>
                </c:pt>
                <c:pt idx="428307">
                  <c:v>0</c:v>
                </c:pt>
                <c:pt idx="428308">
                  <c:v>0</c:v>
                </c:pt>
                <c:pt idx="428309">
                  <c:v>0</c:v>
                </c:pt>
                <c:pt idx="428310">
                  <c:v>0</c:v>
                </c:pt>
                <c:pt idx="428311">
                  <c:v>0</c:v>
                </c:pt>
                <c:pt idx="428312">
                  <c:v>0</c:v>
                </c:pt>
                <c:pt idx="428313">
                  <c:v>0</c:v>
                </c:pt>
                <c:pt idx="428314">
                  <c:v>0</c:v>
                </c:pt>
                <c:pt idx="428315">
                  <c:v>0</c:v>
                </c:pt>
                <c:pt idx="428316">
                  <c:v>0</c:v>
                </c:pt>
                <c:pt idx="428317">
                  <c:v>0</c:v>
                </c:pt>
                <c:pt idx="428318">
                  <c:v>0</c:v>
                </c:pt>
                <c:pt idx="428319">
                  <c:v>0</c:v>
                </c:pt>
                <c:pt idx="428320">
                  <c:v>0</c:v>
                </c:pt>
                <c:pt idx="428321">
                  <c:v>0</c:v>
                </c:pt>
                <c:pt idx="428322">
                  <c:v>0</c:v>
                </c:pt>
                <c:pt idx="428323">
                  <c:v>0</c:v>
                </c:pt>
                <c:pt idx="428324">
                  <c:v>0</c:v>
                </c:pt>
                <c:pt idx="428325">
                  <c:v>0</c:v>
                </c:pt>
                <c:pt idx="428326">
                  <c:v>0</c:v>
                </c:pt>
                <c:pt idx="428327">
                  <c:v>0</c:v>
                </c:pt>
                <c:pt idx="428328">
                  <c:v>0</c:v>
                </c:pt>
                <c:pt idx="428329">
                  <c:v>0</c:v>
                </c:pt>
                <c:pt idx="428330">
                  <c:v>0</c:v>
                </c:pt>
                <c:pt idx="428331">
                  <c:v>0</c:v>
                </c:pt>
                <c:pt idx="428332">
                  <c:v>0</c:v>
                </c:pt>
                <c:pt idx="428333">
                  <c:v>0</c:v>
                </c:pt>
                <c:pt idx="428334">
                  <c:v>0</c:v>
                </c:pt>
                <c:pt idx="428335">
                  <c:v>0</c:v>
                </c:pt>
                <c:pt idx="428336">
                  <c:v>0</c:v>
                </c:pt>
                <c:pt idx="428337">
                  <c:v>0</c:v>
                </c:pt>
                <c:pt idx="428338">
                  <c:v>0</c:v>
                </c:pt>
                <c:pt idx="428339">
                  <c:v>0</c:v>
                </c:pt>
                <c:pt idx="428340">
                  <c:v>0</c:v>
                </c:pt>
                <c:pt idx="428341">
                  <c:v>0</c:v>
                </c:pt>
                <c:pt idx="428342">
                  <c:v>0</c:v>
                </c:pt>
                <c:pt idx="428343">
                  <c:v>0</c:v>
                </c:pt>
                <c:pt idx="428344">
                  <c:v>0</c:v>
                </c:pt>
                <c:pt idx="428345">
                  <c:v>0</c:v>
                </c:pt>
                <c:pt idx="428346">
                  <c:v>0</c:v>
                </c:pt>
                <c:pt idx="428347">
                  <c:v>0</c:v>
                </c:pt>
                <c:pt idx="428348">
                  <c:v>0</c:v>
                </c:pt>
                <c:pt idx="428349">
                  <c:v>0</c:v>
                </c:pt>
                <c:pt idx="428350">
                  <c:v>0</c:v>
                </c:pt>
                <c:pt idx="428351">
                  <c:v>0</c:v>
                </c:pt>
                <c:pt idx="428352">
                  <c:v>0</c:v>
                </c:pt>
                <c:pt idx="428353">
                  <c:v>0</c:v>
                </c:pt>
                <c:pt idx="428354">
                  <c:v>0</c:v>
                </c:pt>
                <c:pt idx="428355">
                  <c:v>0</c:v>
                </c:pt>
                <c:pt idx="428356">
                  <c:v>0</c:v>
                </c:pt>
                <c:pt idx="428357">
                  <c:v>0</c:v>
                </c:pt>
                <c:pt idx="428358">
                  <c:v>0</c:v>
                </c:pt>
                <c:pt idx="428359">
                  <c:v>0</c:v>
                </c:pt>
                <c:pt idx="428360">
                  <c:v>0</c:v>
                </c:pt>
                <c:pt idx="428361">
                  <c:v>0</c:v>
                </c:pt>
                <c:pt idx="428362">
                  <c:v>0</c:v>
                </c:pt>
                <c:pt idx="428363">
                  <c:v>0</c:v>
                </c:pt>
                <c:pt idx="428364">
                  <c:v>0</c:v>
                </c:pt>
                <c:pt idx="428365">
                  <c:v>0</c:v>
                </c:pt>
                <c:pt idx="428366">
                  <c:v>0</c:v>
                </c:pt>
                <c:pt idx="428367">
                  <c:v>0</c:v>
                </c:pt>
                <c:pt idx="428368">
                  <c:v>0</c:v>
                </c:pt>
                <c:pt idx="428369">
                  <c:v>0</c:v>
                </c:pt>
                <c:pt idx="428370">
                  <c:v>0</c:v>
                </c:pt>
                <c:pt idx="428371">
                  <c:v>0</c:v>
                </c:pt>
                <c:pt idx="428372">
                  <c:v>0</c:v>
                </c:pt>
                <c:pt idx="428373">
                  <c:v>0</c:v>
                </c:pt>
                <c:pt idx="428374">
                  <c:v>0</c:v>
                </c:pt>
                <c:pt idx="428375">
                  <c:v>0</c:v>
                </c:pt>
                <c:pt idx="428376">
                  <c:v>0</c:v>
                </c:pt>
                <c:pt idx="428377">
                  <c:v>0</c:v>
                </c:pt>
                <c:pt idx="428378">
                  <c:v>0</c:v>
                </c:pt>
                <c:pt idx="428379">
                  <c:v>0</c:v>
                </c:pt>
                <c:pt idx="428380">
                  <c:v>0</c:v>
                </c:pt>
                <c:pt idx="428381">
                  <c:v>0</c:v>
                </c:pt>
                <c:pt idx="428382">
                  <c:v>0</c:v>
                </c:pt>
                <c:pt idx="428383">
                  <c:v>0</c:v>
                </c:pt>
                <c:pt idx="428384">
                  <c:v>0</c:v>
                </c:pt>
                <c:pt idx="428385">
                  <c:v>0</c:v>
                </c:pt>
                <c:pt idx="428386">
                  <c:v>0</c:v>
                </c:pt>
                <c:pt idx="428387">
                  <c:v>0</c:v>
                </c:pt>
                <c:pt idx="428388">
                  <c:v>0</c:v>
                </c:pt>
                <c:pt idx="428389">
                  <c:v>0</c:v>
                </c:pt>
                <c:pt idx="428390">
                  <c:v>0</c:v>
                </c:pt>
                <c:pt idx="428391">
                  <c:v>0</c:v>
                </c:pt>
                <c:pt idx="428392">
                  <c:v>0</c:v>
                </c:pt>
                <c:pt idx="428393">
                  <c:v>0</c:v>
                </c:pt>
                <c:pt idx="428394">
                  <c:v>0</c:v>
                </c:pt>
                <c:pt idx="428395">
                  <c:v>0</c:v>
                </c:pt>
                <c:pt idx="428396">
                  <c:v>0</c:v>
                </c:pt>
                <c:pt idx="428397">
                  <c:v>0</c:v>
                </c:pt>
                <c:pt idx="428398">
                  <c:v>0</c:v>
                </c:pt>
                <c:pt idx="428399">
                  <c:v>0</c:v>
                </c:pt>
                <c:pt idx="428400">
                  <c:v>0</c:v>
                </c:pt>
                <c:pt idx="428401">
                  <c:v>0</c:v>
                </c:pt>
                <c:pt idx="428402">
                  <c:v>0</c:v>
                </c:pt>
                <c:pt idx="428403">
                  <c:v>0</c:v>
                </c:pt>
                <c:pt idx="428404">
                  <c:v>0</c:v>
                </c:pt>
                <c:pt idx="428405">
                  <c:v>0</c:v>
                </c:pt>
                <c:pt idx="428406">
                  <c:v>0</c:v>
                </c:pt>
                <c:pt idx="428407">
                  <c:v>0</c:v>
                </c:pt>
                <c:pt idx="428408">
                  <c:v>0</c:v>
                </c:pt>
                <c:pt idx="428409">
                  <c:v>0</c:v>
                </c:pt>
                <c:pt idx="428410">
                  <c:v>0</c:v>
                </c:pt>
                <c:pt idx="428411">
                  <c:v>0</c:v>
                </c:pt>
                <c:pt idx="428412">
                  <c:v>0</c:v>
                </c:pt>
                <c:pt idx="428413">
                  <c:v>0</c:v>
                </c:pt>
                <c:pt idx="428414">
                  <c:v>0</c:v>
                </c:pt>
                <c:pt idx="428415">
                  <c:v>0</c:v>
                </c:pt>
                <c:pt idx="428416">
                  <c:v>0</c:v>
                </c:pt>
                <c:pt idx="428417">
                  <c:v>0</c:v>
                </c:pt>
                <c:pt idx="428418">
                  <c:v>0</c:v>
                </c:pt>
                <c:pt idx="428419">
                  <c:v>0</c:v>
                </c:pt>
                <c:pt idx="428420">
                  <c:v>0</c:v>
                </c:pt>
                <c:pt idx="428421">
                  <c:v>0</c:v>
                </c:pt>
                <c:pt idx="428422">
                  <c:v>0</c:v>
                </c:pt>
                <c:pt idx="428423">
                  <c:v>0</c:v>
                </c:pt>
                <c:pt idx="428424">
                  <c:v>0</c:v>
                </c:pt>
                <c:pt idx="428425">
                  <c:v>0</c:v>
                </c:pt>
                <c:pt idx="428426">
                  <c:v>0</c:v>
                </c:pt>
                <c:pt idx="428427">
                  <c:v>0</c:v>
                </c:pt>
                <c:pt idx="428428">
                  <c:v>0</c:v>
                </c:pt>
                <c:pt idx="428429">
                  <c:v>0</c:v>
                </c:pt>
                <c:pt idx="428430">
                  <c:v>0</c:v>
                </c:pt>
                <c:pt idx="428431">
                  <c:v>0</c:v>
                </c:pt>
                <c:pt idx="428432">
                  <c:v>0</c:v>
                </c:pt>
                <c:pt idx="428433">
                  <c:v>0</c:v>
                </c:pt>
                <c:pt idx="428434">
                  <c:v>0</c:v>
                </c:pt>
                <c:pt idx="428435">
                  <c:v>0</c:v>
                </c:pt>
                <c:pt idx="428436">
                  <c:v>0</c:v>
                </c:pt>
                <c:pt idx="428437">
                  <c:v>0</c:v>
                </c:pt>
                <c:pt idx="428438">
                  <c:v>0</c:v>
                </c:pt>
                <c:pt idx="428439">
                  <c:v>0</c:v>
                </c:pt>
                <c:pt idx="428440">
                  <c:v>0</c:v>
                </c:pt>
                <c:pt idx="428441">
                  <c:v>0</c:v>
                </c:pt>
                <c:pt idx="428442">
                  <c:v>0</c:v>
                </c:pt>
                <c:pt idx="428443">
                  <c:v>0</c:v>
                </c:pt>
                <c:pt idx="428444">
                  <c:v>0</c:v>
                </c:pt>
                <c:pt idx="428445">
                  <c:v>0</c:v>
                </c:pt>
                <c:pt idx="428446">
                  <c:v>0</c:v>
                </c:pt>
                <c:pt idx="428447">
                  <c:v>0</c:v>
                </c:pt>
                <c:pt idx="428448">
                  <c:v>0</c:v>
                </c:pt>
                <c:pt idx="428449">
                  <c:v>0</c:v>
                </c:pt>
                <c:pt idx="428450">
                  <c:v>0</c:v>
                </c:pt>
                <c:pt idx="428451">
                  <c:v>0</c:v>
                </c:pt>
                <c:pt idx="428452">
                  <c:v>0</c:v>
                </c:pt>
                <c:pt idx="428453">
                  <c:v>0</c:v>
                </c:pt>
                <c:pt idx="428454">
                  <c:v>0</c:v>
                </c:pt>
                <c:pt idx="428455">
                  <c:v>0</c:v>
                </c:pt>
                <c:pt idx="428456">
                  <c:v>0</c:v>
                </c:pt>
                <c:pt idx="428457">
                  <c:v>0</c:v>
                </c:pt>
                <c:pt idx="428458">
                  <c:v>0</c:v>
                </c:pt>
                <c:pt idx="428459">
                  <c:v>0</c:v>
                </c:pt>
                <c:pt idx="428460">
                  <c:v>0</c:v>
                </c:pt>
                <c:pt idx="428461">
                  <c:v>0</c:v>
                </c:pt>
                <c:pt idx="428462">
                  <c:v>0</c:v>
                </c:pt>
                <c:pt idx="428463">
                  <c:v>0</c:v>
                </c:pt>
                <c:pt idx="428464">
                  <c:v>0</c:v>
                </c:pt>
                <c:pt idx="428465">
                  <c:v>0</c:v>
                </c:pt>
                <c:pt idx="428466">
                  <c:v>0</c:v>
                </c:pt>
                <c:pt idx="428467">
                  <c:v>0</c:v>
                </c:pt>
                <c:pt idx="428468">
                  <c:v>0</c:v>
                </c:pt>
                <c:pt idx="428469">
                  <c:v>0</c:v>
                </c:pt>
                <c:pt idx="428470">
                  <c:v>0</c:v>
                </c:pt>
                <c:pt idx="428471">
                  <c:v>0</c:v>
                </c:pt>
                <c:pt idx="428472">
                  <c:v>0</c:v>
                </c:pt>
                <c:pt idx="428473">
                  <c:v>0</c:v>
                </c:pt>
                <c:pt idx="428474">
                  <c:v>0</c:v>
                </c:pt>
                <c:pt idx="428475">
                  <c:v>0</c:v>
                </c:pt>
                <c:pt idx="428476">
                  <c:v>0</c:v>
                </c:pt>
                <c:pt idx="428477">
                  <c:v>0</c:v>
                </c:pt>
                <c:pt idx="428478">
                  <c:v>0</c:v>
                </c:pt>
                <c:pt idx="428479">
                  <c:v>0</c:v>
                </c:pt>
                <c:pt idx="428480">
                  <c:v>0</c:v>
                </c:pt>
                <c:pt idx="428481">
                  <c:v>0</c:v>
                </c:pt>
                <c:pt idx="428482">
                  <c:v>0</c:v>
                </c:pt>
                <c:pt idx="428483">
                  <c:v>0</c:v>
                </c:pt>
                <c:pt idx="428484">
                  <c:v>0</c:v>
                </c:pt>
                <c:pt idx="428485">
                  <c:v>0</c:v>
                </c:pt>
                <c:pt idx="428486">
                  <c:v>0</c:v>
                </c:pt>
                <c:pt idx="428487">
                  <c:v>0</c:v>
                </c:pt>
                <c:pt idx="428488">
                  <c:v>0</c:v>
                </c:pt>
                <c:pt idx="428489">
                  <c:v>0</c:v>
                </c:pt>
                <c:pt idx="428490">
                  <c:v>0</c:v>
                </c:pt>
                <c:pt idx="428491">
                  <c:v>0</c:v>
                </c:pt>
                <c:pt idx="428492">
                  <c:v>0</c:v>
                </c:pt>
                <c:pt idx="428493">
                  <c:v>0</c:v>
                </c:pt>
                <c:pt idx="428494">
                  <c:v>0</c:v>
                </c:pt>
                <c:pt idx="428495">
                  <c:v>0</c:v>
                </c:pt>
                <c:pt idx="428496">
                  <c:v>0</c:v>
                </c:pt>
                <c:pt idx="428497">
                  <c:v>0</c:v>
                </c:pt>
                <c:pt idx="428498">
                  <c:v>0</c:v>
                </c:pt>
                <c:pt idx="428499">
                  <c:v>0</c:v>
                </c:pt>
                <c:pt idx="428500">
                  <c:v>0</c:v>
                </c:pt>
                <c:pt idx="428501">
                  <c:v>0</c:v>
                </c:pt>
                <c:pt idx="428502">
                  <c:v>0</c:v>
                </c:pt>
                <c:pt idx="428503">
                  <c:v>0</c:v>
                </c:pt>
                <c:pt idx="428504">
                  <c:v>0</c:v>
                </c:pt>
                <c:pt idx="428505">
                  <c:v>0</c:v>
                </c:pt>
                <c:pt idx="428506">
                  <c:v>0</c:v>
                </c:pt>
                <c:pt idx="428507">
                  <c:v>0</c:v>
                </c:pt>
                <c:pt idx="428508">
                  <c:v>0</c:v>
                </c:pt>
                <c:pt idx="428509">
                  <c:v>0</c:v>
                </c:pt>
                <c:pt idx="428510">
                  <c:v>0</c:v>
                </c:pt>
                <c:pt idx="428511">
                  <c:v>0</c:v>
                </c:pt>
                <c:pt idx="428512">
                  <c:v>0</c:v>
                </c:pt>
                <c:pt idx="428513">
                  <c:v>0</c:v>
                </c:pt>
                <c:pt idx="428514">
                  <c:v>0</c:v>
                </c:pt>
                <c:pt idx="428515">
                  <c:v>0</c:v>
                </c:pt>
                <c:pt idx="428516">
                  <c:v>0</c:v>
                </c:pt>
                <c:pt idx="428517">
                  <c:v>0</c:v>
                </c:pt>
                <c:pt idx="428518">
                  <c:v>0</c:v>
                </c:pt>
                <c:pt idx="428519">
                  <c:v>0</c:v>
                </c:pt>
                <c:pt idx="428520">
                  <c:v>0</c:v>
                </c:pt>
                <c:pt idx="428521">
                  <c:v>0</c:v>
                </c:pt>
                <c:pt idx="428522">
                  <c:v>0</c:v>
                </c:pt>
                <c:pt idx="428523">
                  <c:v>0</c:v>
                </c:pt>
                <c:pt idx="428524">
                  <c:v>0</c:v>
                </c:pt>
                <c:pt idx="428525">
                  <c:v>0</c:v>
                </c:pt>
                <c:pt idx="428526">
                  <c:v>0</c:v>
                </c:pt>
                <c:pt idx="428527">
                  <c:v>0</c:v>
                </c:pt>
                <c:pt idx="428528">
                  <c:v>0</c:v>
                </c:pt>
                <c:pt idx="428529">
                  <c:v>0</c:v>
                </c:pt>
                <c:pt idx="428530">
                  <c:v>0</c:v>
                </c:pt>
                <c:pt idx="428531">
                  <c:v>0</c:v>
                </c:pt>
                <c:pt idx="428532">
                  <c:v>0</c:v>
                </c:pt>
                <c:pt idx="428533">
                  <c:v>0</c:v>
                </c:pt>
                <c:pt idx="428534">
                  <c:v>0</c:v>
                </c:pt>
                <c:pt idx="428535">
                  <c:v>0</c:v>
                </c:pt>
                <c:pt idx="428536">
                  <c:v>0</c:v>
                </c:pt>
                <c:pt idx="428537">
                  <c:v>0</c:v>
                </c:pt>
                <c:pt idx="428538">
                  <c:v>0</c:v>
                </c:pt>
                <c:pt idx="428539">
                  <c:v>0</c:v>
                </c:pt>
                <c:pt idx="428540">
                  <c:v>0</c:v>
                </c:pt>
                <c:pt idx="428541">
                  <c:v>0</c:v>
                </c:pt>
                <c:pt idx="428542">
                  <c:v>0</c:v>
                </c:pt>
                <c:pt idx="428543">
                  <c:v>0</c:v>
                </c:pt>
                <c:pt idx="428544">
                  <c:v>0</c:v>
                </c:pt>
                <c:pt idx="428545">
                  <c:v>0</c:v>
                </c:pt>
                <c:pt idx="428546">
                  <c:v>0</c:v>
                </c:pt>
                <c:pt idx="428547">
                  <c:v>0</c:v>
                </c:pt>
                <c:pt idx="428548">
                  <c:v>0</c:v>
                </c:pt>
                <c:pt idx="428549">
                  <c:v>0</c:v>
                </c:pt>
                <c:pt idx="428550">
                  <c:v>0</c:v>
                </c:pt>
                <c:pt idx="428551">
                  <c:v>0</c:v>
                </c:pt>
                <c:pt idx="428552">
                  <c:v>0</c:v>
                </c:pt>
                <c:pt idx="428553">
                  <c:v>0</c:v>
                </c:pt>
                <c:pt idx="428554">
                  <c:v>0</c:v>
                </c:pt>
                <c:pt idx="428555">
                  <c:v>0</c:v>
                </c:pt>
                <c:pt idx="428556">
                  <c:v>0</c:v>
                </c:pt>
                <c:pt idx="428557">
                  <c:v>0</c:v>
                </c:pt>
                <c:pt idx="428558">
                  <c:v>0</c:v>
                </c:pt>
                <c:pt idx="428559">
                  <c:v>0</c:v>
                </c:pt>
                <c:pt idx="428560">
                  <c:v>0</c:v>
                </c:pt>
                <c:pt idx="428561">
                  <c:v>0</c:v>
                </c:pt>
                <c:pt idx="428562">
                  <c:v>0</c:v>
                </c:pt>
                <c:pt idx="428563">
                  <c:v>0</c:v>
                </c:pt>
                <c:pt idx="428564">
                  <c:v>0</c:v>
                </c:pt>
                <c:pt idx="428565">
                  <c:v>0</c:v>
                </c:pt>
                <c:pt idx="428566">
                  <c:v>0</c:v>
                </c:pt>
                <c:pt idx="428567">
                  <c:v>0</c:v>
                </c:pt>
                <c:pt idx="428568">
                  <c:v>0</c:v>
                </c:pt>
                <c:pt idx="428569">
                  <c:v>0</c:v>
                </c:pt>
                <c:pt idx="428570">
                  <c:v>0</c:v>
                </c:pt>
                <c:pt idx="428571">
                  <c:v>0</c:v>
                </c:pt>
                <c:pt idx="428572">
                  <c:v>0</c:v>
                </c:pt>
                <c:pt idx="428573">
                  <c:v>0</c:v>
                </c:pt>
                <c:pt idx="428574">
                  <c:v>0</c:v>
                </c:pt>
                <c:pt idx="428575">
                  <c:v>0</c:v>
                </c:pt>
                <c:pt idx="428576">
                  <c:v>0</c:v>
                </c:pt>
                <c:pt idx="428577">
                  <c:v>0</c:v>
                </c:pt>
                <c:pt idx="428578">
                  <c:v>0</c:v>
                </c:pt>
                <c:pt idx="428579">
                  <c:v>0</c:v>
                </c:pt>
                <c:pt idx="428580">
                  <c:v>0</c:v>
                </c:pt>
                <c:pt idx="428581">
                  <c:v>0</c:v>
                </c:pt>
                <c:pt idx="428582">
                  <c:v>0</c:v>
                </c:pt>
                <c:pt idx="428583">
                  <c:v>0</c:v>
                </c:pt>
                <c:pt idx="428584">
                  <c:v>0</c:v>
                </c:pt>
                <c:pt idx="428585">
                  <c:v>0</c:v>
                </c:pt>
                <c:pt idx="428586">
                  <c:v>0</c:v>
                </c:pt>
                <c:pt idx="428587">
                  <c:v>0</c:v>
                </c:pt>
                <c:pt idx="428588">
                  <c:v>0</c:v>
                </c:pt>
                <c:pt idx="428589">
                  <c:v>0</c:v>
                </c:pt>
                <c:pt idx="428590">
                  <c:v>0</c:v>
                </c:pt>
                <c:pt idx="428591">
                  <c:v>0</c:v>
                </c:pt>
                <c:pt idx="428592">
                  <c:v>0</c:v>
                </c:pt>
                <c:pt idx="428593">
                  <c:v>0</c:v>
                </c:pt>
                <c:pt idx="428594">
                  <c:v>0</c:v>
                </c:pt>
                <c:pt idx="428595">
                  <c:v>0</c:v>
                </c:pt>
                <c:pt idx="428596">
                  <c:v>0</c:v>
                </c:pt>
                <c:pt idx="428597">
                  <c:v>0</c:v>
                </c:pt>
                <c:pt idx="428598">
                  <c:v>0</c:v>
                </c:pt>
                <c:pt idx="428599">
                  <c:v>0</c:v>
                </c:pt>
                <c:pt idx="428600">
                  <c:v>0</c:v>
                </c:pt>
                <c:pt idx="428601">
                  <c:v>0</c:v>
                </c:pt>
                <c:pt idx="428602">
                  <c:v>0</c:v>
                </c:pt>
                <c:pt idx="428603">
                  <c:v>0</c:v>
                </c:pt>
                <c:pt idx="428604">
                  <c:v>0</c:v>
                </c:pt>
                <c:pt idx="428605">
                  <c:v>0</c:v>
                </c:pt>
                <c:pt idx="428606">
                  <c:v>0</c:v>
                </c:pt>
                <c:pt idx="428607">
                  <c:v>0</c:v>
                </c:pt>
                <c:pt idx="428608">
                  <c:v>0</c:v>
                </c:pt>
                <c:pt idx="428609">
                  <c:v>0</c:v>
                </c:pt>
                <c:pt idx="428610">
                  <c:v>0</c:v>
                </c:pt>
                <c:pt idx="428611">
                  <c:v>0</c:v>
                </c:pt>
                <c:pt idx="428612">
                  <c:v>0</c:v>
                </c:pt>
                <c:pt idx="428613">
                  <c:v>0</c:v>
                </c:pt>
                <c:pt idx="428614">
                  <c:v>0</c:v>
                </c:pt>
                <c:pt idx="428615">
                  <c:v>0</c:v>
                </c:pt>
                <c:pt idx="428616">
                  <c:v>0</c:v>
                </c:pt>
                <c:pt idx="428617">
                  <c:v>0</c:v>
                </c:pt>
                <c:pt idx="428618">
                  <c:v>0</c:v>
                </c:pt>
                <c:pt idx="428619">
                  <c:v>0</c:v>
                </c:pt>
                <c:pt idx="428620">
                  <c:v>0</c:v>
                </c:pt>
                <c:pt idx="428621">
                  <c:v>0</c:v>
                </c:pt>
                <c:pt idx="428622">
                  <c:v>0</c:v>
                </c:pt>
                <c:pt idx="428623">
                  <c:v>0</c:v>
                </c:pt>
                <c:pt idx="428624">
                  <c:v>0</c:v>
                </c:pt>
                <c:pt idx="428625">
                  <c:v>0</c:v>
                </c:pt>
                <c:pt idx="428626">
                  <c:v>0</c:v>
                </c:pt>
                <c:pt idx="428627">
                  <c:v>0</c:v>
                </c:pt>
                <c:pt idx="428628">
                  <c:v>0</c:v>
                </c:pt>
                <c:pt idx="428629">
                  <c:v>0</c:v>
                </c:pt>
                <c:pt idx="428630">
                  <c:v>0</c:v>
                </c:pt>
                <c:pt idx="428631">
                  <c:v>0</c:v>
                </c:pt>
                <c:pt idx="428632">
                  <c:v>0</c:v>
                </c:pt>
                <c:pt idx="428633">
                  <c:v>0</c:v>
                </c:pt>
                <c:pt idx="428634">
                  <c:v>0</c:v>
                </c:pt>
                <c:pt idx="428635">
                  <c:v>0</c:v>
                </c:pt>
                <c:pt idx="428636">
                  <c:v>0</c:v>
                </c:pt>
                <c:pt idx="428637">
                  <c:v>0</c:v>
                </c:pt>
                <c:pt idx="428638">
                  <c:v>0</c:v>
                </c:pt>
                <c:pt idx="428639">
                  <c:v>0</c:v>
                </c:pt>
                <c:pt idx="428640">
                  <c:v>0</c:v>
                </c:pt>
                <c:pt idx="428641">
                  <c:v>0</c:v>
                </c:pt>
                <c:pt idx="428642">
                  <c:v>0</c:v>
                </c:pt>
                <c:pt idx="428643">
                  <c:v>0</c:v>
                </c:pt>
                <c:pt idx="428644">
                  <c:v>0</c:v>
                </c:pt>
                <c:pt idx="428645">
                  <c:v>0</c:v>
                </c:pt>
                <c:pt idx="428646">
                  <c:v>0</c:v>
                </c:pt>
                <c:pt idx="428647">
                  <c:v>0</c:v>
                </c:pt>
                <c:pt idx="428648">
                  <c:v>0</c:v>
                </c:pt>
                <c:pt idx="428649">
                  <c:v>0</c:v>
                </c:pt>
                <c:pt idx="428650">
                  <c:v>0</c:v>
                </c:pt>
                <c:pt idx="428651">
                  <c:v>0</c:v>
                </c:pt>
                <c:pt idx="428652">
                  <c:v>0</c:v>
                </c:pt>
                <c:pt idx="428653">
                  <c:v>0</c:v>
                </c:pt>
                <c:pt idx="428654">
                  <c:v>0</c:v>
                </c:pt>
                <c:pt idx="428655">
                  <c:v>0</c:v>
                </c:pt>
                <c:pt idx="428656">
                  <c:v>0</c:v>
                </c:pt>
                <c:pt idx="428657">
                  <c:v>0</c:v>
                </c:pt>
                <c:pt idx="428658">
                  <c:v>0</c:v>
                </c:pt>
                <c:pt idx="428659">
                  <c:v>0</c:v>
                </c:pt>
                <c:pt idx="428660">
                  <c:v>0</c:v>
                </c:pt>
                <c:pt idx="428661">
                  <c:v>0</c:v>
                </c:pt>
                <c:pt idx="428662">
                  <c:v>0</c:v>
                </c:pt>
                <c:pt idx="428663">
                  <c:v>0</c:v>
                </c:pt>
                <c:pt idx="428664">
                  <c:v>0</c:v>
                </c:pt>
                <c:pt idx="428665">
                  <c:v>0</c:v>
                </c:pt>
                <c:pt idx="428666">
                  <c:v>0</c:v>
                </c:pt>
                <c:pt idx="428667">
                  <c:v>0</c:v>
                </c:pt>
                <c:pt idx="428668">
                  <c:v>0</c:v>
                </c:pt>
                <c:pt idx="428669">
                  <c:v>0</c:v>
                </c:pt>
                <c:pt idx="428670">
                  <c:v>0</c:v>
                </c:pt>
                <c:pt idx="428671">
                  <c:v>0</c:v>
                </c:pt>
                <c:pt idx="428672">
                  <c:v>0</c:v>
                </c:pt>
                <c:pt idx="428673">
                  <c:v>0</c:v>
                </c:pt>
                <c:pt idx="428674">
                  <c:v>0</c:v>
                </c:pt>
                <c:pt idx="428675">
                  <c:v>0</c:v>
                </c:pt>
                <c:pt idx="428676">
                  <c:v>0</c:v>
                </c:pt>
                <c:pt idx="428677">
                  <c:v>0</c:v>
                </c:pt>
                <c:pt idx="428678">
                  <c:v>0</c:v>
                </c:pt>
                <c:pt idx="428679">
                  <c:v>0</c:v>
                </c:pt>
                <c:pt idx="428680">
                  <c:v>0</c:v>
                </c:pt>
                <c:pt idx="428681">
                  <c:v>0</c:v>
                </c:pt>
                <c:pt idx="428682">
                  <c:v>0</c:v>
                </c:pt>
                <c:pt idx="428683">
                  <c:v>0</c:v>
                </c:pt>
                <c:pt idx="428684">
                  <c:v>0</c:v>
                </c:pt>
                <c:pt idx="428685">
                  <c:v>0</c:v>
                </c:pt>
                <c:pt idx="428686">
                  <c:v>0</c:v>
                </c:pt>
                <c:pt idx="428687">
                  <c:v>0</c:v>
                </c:pt>
                <c:pt idx="428688">
                  <c:v>0</c:v>
                </c:pt>
                <c:pt idx="428689">
                  <c:v>0</c:v>
                </c:pt>
                <c:pt idx="428690">
                  <c:v>0</c:v>
                </c:pt>
                <c:pt idx="428691">
                  <c:v>0</c:v>
                </c:pt>
                <c:pt idx="428692">
                  <c:v>0</c:v>
                </c:pt>
                <c:pt idx="428693">
                  <c:v>0</c:v>
                </c:pt>
                <c:pt idx="428694">
                  <c:v>0</c:v>
                </c:pt>
                <c:pt idx="428695">
                  <c:v>0</c:v>
                </c:pt>
                <c:pt idx="428696">
                  <c:v>0</c:v>
                </c:pt>
                <c:pt idx="428697">
                  <c:v>0</c:v>
                </c:pt>
                <c:pt idx="428698">
                  <c:v>0</c:v>
                </c:pt>
                <c:pt idx="428699">
                  <c:v>0</c:v>
                </c:pt>
                <c:pt idx="428700">
                  <c:v>0</c:v>
                </c:pt>
                <c:pt idx="428701">
                  <c:v>0</c:v>
                </c:pt>
                <c:pt idx="428702">
                  <c:v>0</c:v>
                </c:pt>
                <c:pt idx="428703">
                  <c:v>0</c:v>
                </c:pt>
                <c:pt idx="428704">
                  <c:v>0</c:v>
                </c:pt>
                <c:pt idx="428705">
                  <c:v>0</c:v>
                </c:pt>
                <c:pt idx="428706">
                  <c:v>0</c:v>
                </c:pt>
                <c:pt idx="428707">
                  <c:v>0</c:v>
                </c:pt>
                <c:pt idx="428708">
                  <c:v>0</c:v>
                </c:pt>
                <c:pt idx="428709">
                  <c:v>0</c:v>
                </c:pt>
                <c:pt idx="428710">
                  <c:v>0</c:v>
                </c:pt>
                <c:pt idx="428711">
                  <c:v>0</c:v>
                </c:pt>
                <c:pt idx="428712">
                  <c:v>0</c:v>
                </c:pt>
                <c:pt idx="428713">
                  <c:v>0</c:v>
                </c:pt>
                <c:pt idx="428714">
                  <c:v>0</c:v>
                </c:pt>
                <c:pt idx="428715">
                  <c:v>0</c:v>
                </c:pt>
                <c:pt idx="428716">
                  <c:v>0</c:v>
                </c:pt>
                <c:pt idx="428717">
                  <c:v>0</c:v>
                </c:pt>
                <c:pt idx="428718">
                  <c:v>0</c:v>
                </c:pt>
                <c:pt idx="428719">
                  <c:v>0</c:v>
                </c:pt>
                <c:pt idx="428720">
                  <c:v>0</c:v>
                </c:pt>
                <c:pt idx="428721">
                  <c:v>0</c:v>
                </c:pt>
                <c:pt idx="428722">
                  <c:v>0</c:v>
                </c:pt>
                <c:pt idx="428723">
                  <c:v>0</c:v>
                </c:pt>
                <c:pt idx="428724">
                  <c:v>0</c:v>
                </c:pt>
                <c:pt idx="428725">
                  <c:v>0</c:v>
                </c:pt>
                <c:pt idx="428726">
                  <c:v>0</c:v>
                </c:pt>
                <c:pt idx="428727">
                  <c:v>0</c:v>
                </c:pt>
                <c:pt idx="428728">
                  <c:v>0</c:v>
                </c:pt>
                <c:pt idx="428729">
                  <c:v>0</c:v>
                </c:pt>
                <c:pt idx="428730">
                  <c:v>0</c:v>
                </c:pt>
                <c:pt idx="428731">
                  <c:v>0</c:v>
                </c:pt>
                <c:pt idx="428732">
                  <c:v>0</c:v>
                </c:pt>
                <c:pt idx="428733">
                  <c:v>0</c:v>
                </c:pt>
                <c:pt idx="428734">
                  <c:v>0</c:v>
                </c:pt>
                <c:pt idx="428735">
                  <c:v>0</c:v>
                </c:pt>
                <c:pt idx="428736">
                  <c:v>0</c:v>
                </c:pt>
                <c:pt idx="428737">
                  <c:v>0</c:v>
                </c:pt>
                <c:pt idx="428738">
                  <c:v>0</c:v>
                </c:pt>
                <c:pt idx="428739">
                  <c:v>0</c:v>
                </c:pt>
                <c:pt idx="428740">
                  <c:v>0</c:v>
                </c:pt>
                <c:pt idx="428741">
                  <c:v>0</c:v>
                </c:pt>
                <c:pt idx="428742">
                  <c:v>0</c:v>
                </c:pt>
                <c:pt idx="428743">
                  <c:v>0</c:v>
                </c:pt>
                <c:pt idx="428744">
                  <c:v>0</c:v>
                </c:pt>
                <c:pt idx="428745">
                  <c:v>0</c:v>
                </c:pt>
                <c:pt idx="428746">
                  <c:v>0</c:v>
                </c:pt>
                <c:pt idx="428747">
                  <c:v>0</c:v>
                </c:pt>
                <c:pt idx="428748">
                  <c:v>0</c:v>
                </c:pt>
                <c:pt idx="428749">
                  <c:v>0</c:v>
                </c:pt>
                <c:pt idx="428750">
                  <c:v>0</c:v>
                </c:pt>
                <c:pt idx="428751">
                  <c:v>0</c:v>
                </c:pt>
                <c:pt idx="428752">
                  <c:v>0</c:v>
                </c:pt>
                <c:pt idx="428753">
                  <c:v>0</c:v>
                </c:pt>
                <c:pt idx="428754">
                  <c:v>0</c:v>
                </c:pt>
                <c:pt idx="428755">
                  <c:v>0</c:v>
                </c:pt>
                <c:pt idx="428756">
                  <c:v>0</c:v>
                </c:pt>
                <c:pt idx="428757">
                  <c:v>0</c:v>
                </c:pt>
                <c:pt idx="428758">
                  <c:v>0</c:v>
                </c:pt>
                <c:pt idx="428759">
                  <c:v>0</c:v>
                </c:pt>
                <c:pt idx="428760">
                  <c:v>0</c:v>
                </c:pt>
                <c:pt idx="428761">
                  <c:v>0</c:v>
                </c:pt>
                <c:pt idx="428762">
                  <c:v>0</c:v>
                </c:pt>
                <c:pt idx="428763">
                  <c:v>0</c:v>
                </c:pt>
                <c:pt idx="428764">
                  <c:v>0</c:v>
                </c:pt>
                <c:pt idx="428765">
                  <c:v>0</c:v>
                </c:pt>
                <c:pt idx="428766">
                  <c:v>0</c:v>
                </c:pt>
                <c:pt idx="428767">
                  <c:v>0</c:v>
                </c:pt>
                <c:pt idx="428768">
                  <c:v>0</c:v>
                </c:pt>
                <c:pt idx="428769">
                  <c:v>0</c:v>
                </c:pt>
                <c:pt idx="428770">
                  <c:v>0</c:v>
                </c:pt>
                <c:pt idx="428771">
                  <c:v>0</c:v>
                </c:pt>
                <c:pt idx="428772">
                  <c:v>0</c:v>
                </c:pt>
                <c:pt idx="428773">
                  <c:v>0</c:v>
                </c:pt>
                <c:pt idx="428774">
                  <c:v>0</c:v>
                </c:pt>
                <c:pt idx="428775">
                  <c:v>0</c:v>
                </c:pt>
                <c:pt idx="428776">
                  <c:v>0</c:v>
                </c:pt>
                <c:pt idx="428777">
                  <c:v>0</c:v>
                </c:pt>
                <c:pt idx="428778">
                  <c:v>0</c:v>
                </c:pt>
                <c:pt idx="428779">
                  <c:v>0</c:v>
                </c:pt>
                <c:pt idx="428780">
                  <c:v>0</c:v>
                </c:pt>
                <c:pt idx="428781">
                  <c:v>0</c:v>
                </c:pt>
                <c:pt idx="428782">
                  <c:v>0</c:v>
                </c:pt>
                <c:pt idx="428783">
                  <c:v>0</c:v>
                </c:pt>
                <c:pt idx="428784">
                  <c:v>0</c:v>
                </c:pt>
                <c:pt idx="428785">
                  <c:v>0</c:v>
                </c:pt>
                <c:pt idx="428786">
                  <c:v>0</c:v>
                </c:pt>
                <c:pt idx="428787">
                  <c:v>0</c:v>
                </c:pt>
                <c:pt idx="428788">
                  <c:v>0</c:v>
                </c:pt>
                <c:pt idx="428789">
                  <c:v>0</c:v>
                </c:pt>
                <c:pt idx="428790">
                  <c:v>0</c:v>
                </c:pt>
                <c:pt idx="428791">
                  <c:v>0</c:v>
                </c:pt>
                <c:pt idx="428792">
                  <c:v>0</c:v>
                </c:pt>
                <c:pt idx="428793">
                  <c:v>0</c:v>
                </c:pt>
                <c:pt idx="428794">
                  <c:v>0</c:v>
                </c:pt>
                <c:pt idx="428795">
                  <c:v>0</c:v>
                </c:pt>
                <c:pt idx="428796">
                  <c:v>0</c:v>
                </c:pt>
                <c:pt idx="428797">
                  <c:v>0</c:v>
                </c:pt>
                <c:pt idx="428798">
                  <c:v>0</c:v>
                </c:pt>
                <c:pt idx="428799">
                  <c:v>0</c:v>
                </c:pt>
                <c:pt idx="428800">
                  <c:v>0</c:v>
                </c:pt>
                <c:pt idx="428801">
                  <c:v>0</c:v>
                </c:pt>
                <c:pt idx="428802">
                  <c:v>0</c:v>
                </c:pt>
                <c:pt idx="428803">
                  <c:v>0</c:v>
                </c:pt>
                <c:pt idx="428804">
                  <c:v>0</c:v>
                </c:pt>
                <c:pt idx="428805">
                  <c:v>0</c:v>
                </c:pt>
                <c:pt idx="428806">
                  <c:v>0</c:v>
                </c:pt>
                <c:pt idx="428807">
                  <c:v>0</c:v>
                </c:pt>
                <c:pt idx="428808">
                  <c:v>0</c:v>
                </c:pt>
                <c:pt idx="428809">
                  <c:v>0</c:v>
                </c:pt>
                <c:pt idx="428810">
                  <c:v>0</c:v>
                </c:pt>
                <c:pt idx="428811">
                  <c:v>0</c:v>
                </c:pt>
                <c:pt idx="428812">
                  <c:v>0</c:v>
                </c:pt>
                <c:pt idx="428813">
                  <c:v>0</c:v>
                </c:pt>
                <c:pt idx="428814">
                  <c:v>0</c:v>
                </c:pt>
                <c:pt idx="428815">
                  <c:v>0</c:v>
                </c:pt>
                <c:pt idx="428816">
                  <c:v>0</c:v>
                </c:pt>
                <c:pt idx="428817">
                  <c:v>0</c:v>
                </c:pt>
                <c:pt idx="428818">
                  <c:v>0</c:v>
                </c:pt>
                <c:pt idx="428819">
                  <c:v>0</c:v>
                </c:pt>
                <c:pt idx="428820">
                  <c:v>0</c:v>
                </c:pt>
                <c:pt idx="428821">
                  <c:v>0</c:v>
                </c:pt>
                <c:pt idx="428822">
                  <c:v>0</c:v>
                </c:pt>
                <c:pt idx="428823">
                  <c:v>0</c:v>
                </c:pt>
                <c:pt idx="428824">
                  <c:v>0</c:v>
                </c:pt>
                <c:pt idx="428825">
                  <c:v>0</c:v>
                </c:pt>
                <c:pt idx="428826">
                  <c:v>0</c:v>
                </c:pt>
                <c:pt idx="428827">
                  <c:v>0</c:v>
                </c:pt>
                <c:pt idx="428828">
                  <c:v>0</c:v>
                </c:pt>
                <c:pt idx="428829">
                  <c:v>0</c:v>
                </c:pt>
                <c:pt idx="428830">
                  <c:v>0</c:v>
                </c:pt>
                <c:pt idx="428831">
                  <c:v>0</c:v>
                </c:pt>
                <c:pt idx="428832">
                  <c:v>0</c:v>
                </c:pt>
                <c:pt idx="428833">
                  <c:v>0</c:v>
                </c:pt>
                <c:pt idx="428834">
                  <c:v>0</c:v>
                </c:pt>
                <c:pt idx="428835">
                  <c:v>0</c:v>
                </c:pt>
                <c:pt idx="428836">
                  <c:v>0</c:v>
                </c:pt>
                <c:pt idx="428837">
                  <c:v>0</c:v>
                </c:pt>
                <c:pt idx="428838">
                  <c:v>0</c:v>
                </c:pt>
                <c:pt idx="428839">
                  <c:v>0</c:v>
                </c:pt>
                <c:pt idx="428840">
                  <c:v>0</c:v>
                </c:pt>
                <c:pt idx="428841">
                  <c:v>0</c:v>
                </c:pt>
                <c:pt idx="428842">
                  <c:v>0</c:v>
                </c:pt>
                <c:pt idx="428843">
                  <c:v>0</c:v>
                </c:pt>
                <c:pt idx="428844">
                  <c:v>0</c:v>
                </c:pt>
                <c:pt idx="428845">
                  <c:v>0</c:v>
                </c:pt>
                <c:pt idx="428846">
                  <c:v>0</c:v>
                </c:pt>
                <c:pt idx="428847">
                  <c:v>0</c:v>
                </c:pt>
                <c:pt idx="428848">
                  <c:v>0</c:v>
                </c:pt>
                <c:pt idx="428849">
                  <c:v>0</c:v>
                </c:pt>
                <c:pt idx="428850">
                  <c:v>0</c:v>
                </c:pt>
                <c:pt idx="428851">
                  <c:v>0</c:v>
                </c:pt>
                <c:pt idx="428852">
                  <c:v>0</c:v>
                </c:pt>
                <c:pt idx="428853">
                  <c:v>0</c:v>
                </c:pt>
                <c:pt idx="428854">
                  <c:v>0</c:v>
                </c:pt>
                <c:pt idx="428855">
                  <c:v>0</c:v>
                </c:pt>
                <c:pt idx="428856">
                  <c:v>0</c:v>
                </c:pt>
                <c:pt idx="428857">
                  <c:v>0</c:v>
                </c:pt>
                <c:pt idx="428858">
                  <c:v>0</c:v>
                </c:pt>
                <c:pt idx="428859">
                  <c:v>0</c:v>
                </c:pt>
                <c:pt idx="428860">
                  <c:v>0</c:v>
                </c:pt>
                <c:pt idx="428861">
                  <c:v>0</c:v>
                </c:pt>
                <c:pt idx="428862">
                  <c:v>0</c:v>
                </c:pt>
                <c:pt idx="428863">
                  <c:v>0</c:v>
                </c:pt>
                <c:pt idx="428864">
                  <c:v>0</c:v>
                </c:pt>
                <c:pt idx="428865">
                  <c:v>0</c:v>
                </c:pt>
                <c:pt idx="428866">
                  <c:v>0</c:v>
                </c:pt>
                <c:pt idx="428867">
                  <c:v>0</c:v>
                </c:pt>
                <c:pt idx="428868">
                  <c:v>0</c:v>
                </c:pt>
                <c:pt idx="428869">
                  <c:v>0</c:v>
                </c:pt>
                <c:pt idx="428870">
                  <c:v>0</c:v>
                </c:pt>
                <c:pt idx="428871">
                  <c:v>0</c:v>
                </c:pt>
                <c:pt idx="428872">
                  <c:v>0</c:v>
                </c:pt>
                <c:pt idx="428873">
                  <c:v>0</c:v>
                </c:pt>
                <c:pt idx="428874">
                  <c:v>0</c:v>
                </c:pt>
                <c:pt idx="428875">
                  <c:v>0</c:v>
                </c:pt>
                <c:pt idx="428876">
                  <c:v>0</c:v>
                </c:pt>
                <c:pt idx="428877">
                  <c:v>0</c:v>
                </c:pt>
                <c:pt idx="428878">
                  <c:v>0</c:v>
                </c:pt>
                <c:pt idx="428879">
                  <c:v>0</c:v>
                </c:pt>
                <c:pt idx="428880">
                  <c:v>0</c:v>
                </c:pt>
                <c:pt idx="428881">
                  <c:v>0</c:v>
                </c:pt>
                <c:pt idx="428882">
                  <c:v>0</c:v>
                </c:pt>
                <c:pt idx="428883">
                  <c:v>0</c:v>
                </c:pt>
                <c:pt idx="428884">
                  <c:v>0</c:v>
                </c:pt>
                <c:pt idx="428885">
                  <c:v>0</c:v>
                </c:pt>
                <c:pt idx="428886">
                  <c:v>0</c:v>
                </c:pt>
                <c:pt idx="428887">
                  <c:v>0</c:v>
                </c:pt>
                <c:pt idx="428888">
                  <c:v>0</c:v>
                </c:pt>
                <c:pt idx="428889">
                  <c:v>0</c:v>
                </c:pt>
                <c:pt idx="428890">
                  <c:v>0</c:v>
                </c:pt>
                <c:pt idx="428891">
                  <c:v>0</c:v>
                </c:pt>
                <c:pt idx="428892">
                  <c:v>0</c:v>
                </c:pt>
                <c:pt idx="428893">
                  <c:v>0</c:v>
                </c:pt>
                <c:pt idx="428894">
                  <c:v>0</c:v>
                </c:pt>
                <c:pt idx="428895">
                  <c:v>0</c:v>
                </c:pt>
                <c:pt idx="428896">
                  <c:v>0</c:v>
                </c:pt>
                <c:pt idx="428897">
                  <c:v>0</c:v>
                </c:pt>
                <c:pt idx="428898">
                  <c:v>0</c:v>
                </c:pt>
                <c:pt idx="428899">
                  <c:v>0</c:v>
                </c:pt>
                <c:pt idx="428900">
                  <c:v>0</c:v>
                </c:pt>
                <c:pt idx="428901">
                  <c:v>0</c:v>
                </c:pt>
                <c:pt idx="428902">
                  <c:v>0</c:v>
                </c:pt>
                <c:pt idx="428903">
                  <c:v>0</c:v>
                </c:pt>
                <c:pt idx="428904">
                  <c:v>0</c:v>
                </c:pt>
                <c:pt idx="428905">
                  <c:v>0</c:v>
                </c:pt>
                <c:pt idx="428906">
                  <c:v>0</c:v>
                </c:pt>
                <c:pt idx="428907">
                  <c:v>0</c:v>
                </c:pt>
                <c:pt idx="428908">
                  <c:v>0</c:v>
                </c:pt>
                <c:pt idx="428909">
                  <c:v>0</c:v>
                </c:pt>
                <c:pt idx="428910">
                  <c:v>0</c:v>
                </c:pt>
                <c:pt idx="428911">
                  <c:v>0</c:v>
                </c:pt>
                <c:pt idx="428912">
                  <c:v>0</c:v>
                </c:pt>
                <c:pt idx="428913">
                  <c:v>0</c:v>
                </c:pt>
                <c:pt idx="428914">
                  <c:v>0</c:v>
                </c:pt>
                <c:pt idx="428915">
                  <c:v>0</c:v>
                </c:pt>
                <c:pt idx="428916">
                  <c:v>0</c:v>
                </c:pt>
                <c:pt idx="428917">
                  <c:v>0</c:v>
                </c:pt>
                <c:pt idx="428918">
                  <c:v>0</c:v>
                </c:pt>
                <c:pt idx="428919">
                  <c:v>0</c:v>
                </c:pt>
                <c:pt idx="428920">
                  <c:v>0</c:v>
                </c:pt>
                <c:pt idx="428921">
                  <c:v>0</c:v>
                </c:pt>
                <c:pt idx="428922">
                  <c:v>0</c:v>
                </c:pt>
                <c:pt idx="428923">
                  <c:v>0</c:v>
                </c:pt>
                <c:pt idx="428924">
                  <c:v>0</c:v>
                </c:pt>
                <c:pt idx="428925">
                  <c:v>0</c:v>
                </c:pt>
                <c:pt idx="428926">
                  <c:v>0</c:v>
                </c:pt>
                <c:pt idx="428927">
                  <c:v>0</c:v>
                </c:pt>
                <c:pt idx="428928">
                  <c:v>0</c:v>
                </c:pt>
                <c:pt idx="428929">
                  <c:v>0</c:v>
                </c:pt>
                <c:pt idx="428930">
                  <c:v>0</c:v>
                </c:pt>
                <c:pt idx="428931">
                  <c:v>0</c:v>
                </c:pt>
                <c:pt idx="428932">
                  <c:v>0</c:v>
                </c:pt>
                <c:pt idx="428933">
                  <c:v>0</c:v>
                </c:pt>
                <c:pt idx="428934">
                  <c:v>0</c:v>
                </c:pt>
                <c:pt idx="428935">
                  <c:v>0</c:v>
                </c:pt>
                <c:pt idx="428936">
                  <c:v>0</c:v>
                </c:pt>
                <c:pt idx="428937">
                  <c:v>0</c:v>
                </c:pt>
                <c:pt idx="428938">
                  <c:v>0</c:v>
                </c:pt>
                <c:pt idx="428939">
                  <c:v>0</c:v>
                </c:pt>
                <c:pt idx="428940">
                  <c:v>0</c:v>
                </c:pt>
                <c:pt idx="428941">
                  <c:v>0</c:v>
                </c:pt>
                <c:pt idx="428942">
                  <c:v>0</c:v>
                </c:pt>
                <c:pt idx="428943">
                  <c:v>0</c:v>
                </c:pt>
                <c:pt idx="428944">
                  <c:v>0</c:v>
                </c:pt>
                <c:pt idx="428945">
                  <c:v>0</c:v>
                </c:pt>
                <c:pt idx="428946">
                  <c:v>0</c:v>
                </c:pt>
                <c:pt idx="428947">
                  <c:v>0</c:v>
                </c:pt>
                <c:pt idx="428948">
                  <c:v>0</c:v>
                </c:pt>
                <c:pt idx="428949">
                  <c:v>0</c:v>
                </c:pt>
                <c:pt idx="428950">
                  <c:v>0</c:v>
                </c:pt>
                <c:pt idx="428951">
                  <c:v>0</c:v>
                </c:pt>
                <c:pt idx="428952">
                  <c:v>0</c:v>
                </c:pt>
                <c:pt idx="428953">
                  <c:v>0</c:v>
                </c:pt>
                <c:pt idx="428954">
                  <c:v>0</c:v>
                </c:pt>
                <c:pt idx="428955">
                  <c:v>0</c:v>
                </c:pt>
                <c:pt idx="428956">
                  <c:v>0</c:v>
                </c:pt>
                <c:pt idx="428957">
                  <c:v>0</c:v>
                </c:pt>
                <c:pt idx="428958">
                  <c:v>0</c:v>
                </c:pt>
                <c:pt idx="428959">
                  <c:v>0</c:v>
                </c:pt>
                <c:pt idx="428960">
                  <c:v>0</c:v>
                </c:pt>
                <c:pt idx="428961">
                  <c:v>0</c:v>
                </c:pt>
                <c:pt idx="428962">
                  <c:v>0</c:v>
                </c:pt>
                <c:pt idx="428963">
                  <c:v>0</c:v>
                </c:pt>
                <c:pt idx="428964">
                  <c:v>0</c:v>
                </c:pt>
                <c:pt idx="428965">
                  <c:v>0</c:v>
                </c:pt>
                <c:pt idx="428966">
                  <c:v>0</c:v>
                </c:pt>
                <c:pt idx="428967">
                  <c:v>0</c:v>
                </c:pt>
                <c:pt idx="428968">
                  <c:v>0</c:v>
                </c:pt>
                <c:pt idx="428969">
                  <c:v>0</c:v>
                </c:pt>
                <c:pt idx="428970">
                  <c:v>0</c:v>
                </c:pt>
                <c:pt idx="428971">
                  <c:v>0</c:v>
                </c:pt>
                <c:pt idx="428972">
                  <c:v>0</c:v>
                </c:pt>
                <c:pt idx="428973">
                  <c:v>0</c:v>
                </c:pt>
                <c:pt idx="428974">
                  <c:v>0</c:v>
                </c:pt>
                <c:pt idx="428975">
                  <c:v>0</c:v>
                </c:pt>
                <c:pt idx="428976">
                  <c:v>0</c:v>
                </c:pt>
                <c:pt idx="428977">
                  <c:v>0</c:v>
                </c:pt>
                <c:pt idx="428978">
                  <c:v>0</c:v>
                </c:pt>
                <c:pt idx="428979">
                  <c:v>0</c:v>
                </c:pt>
                <c:pt idx="428980">
                  <c:v>0</c:v>
                </c:pt>
                <c:pt idx="428981">
                  <c:v>0</c:v>
                </c:pt>
                <c:pt idx="428982">
                  <c:v>0</c:v>
                </c:pt>
                <c:pt idx="428983">
                  <c:v>0</c:v>
                </c:pt>
                <c:pt idx="428984">
                  <c:v>0</c:v>
                </c:pt>
                <c:pt idx="428985">
                  <c:v>0</c:v>
                </c:pt>
                <c:pt idx="428986">
                  <c:v>0</c:v>
                </c:pt>
                <c:pt idx="428987">
                  <c:v>0</c:v>
                </c:pt>
                <c:pt idx="428988">
                  <c:v>0</c:v>
                </c:pt>
                <c:pt idx="428989">
                  <c:v>0</c:v>
                </c:pt>
                <c:pt idx="428990">
                  <c:v>0</c:v>
                </c:pt>
                <c:pt idx="428991">
                  <c:v>0</c:v>
                </c:pt>
                <c:pt idx="428992">
                  <c:v>0</c:v>
                </c:pt>
                <c:pt idx="428993">
                  <c:v>0</c:v>
                </c:pt>
                <c:pt idx="428994">
                  <c:v>0</c:v>
                </c:pt>
                <c:pt idx="428995">
                  <c:v>0</c:v>
                </c:pt>
                <c:pt idx="428996">
                  <c:v>0</c:v>
                </c:pt>
                <c:pt idx="428997">
                  <c:v>0</c:v>
                </c:pt>
                <c:pt idx="428998">
                  <c:v>0</c:v>
                </c:pt>
                <c:pt idx="428999">
                  <c:v>0</c:v>
                </c:pt>
                <c:pt idx="429000">
                  <c:v>0</c:v>
                </c:pt>
                <c:pt idx="429001">
                  <c:v>0</c:v>
                </c:pt>
                <c:pt idx="429002">
                  <c:v>0</c:v>
                </c:pt>
                <c:pt idx="429003">
                  <c:v>0</c:v>
                </c:pt>
                <c:pt idx="429004">
                  <c:v>0</c:v>
                </c:pt>
                <c:pt idx="429005">
                  <c:v>0</c:v>
                </c:pt>
                <c:pt idx="429006">
                  <c:v>0</c:v>
                </c:pt>
                <c:pt idx="429007">
                  <c:v>0</c:v>
                </c:pt>
                <c:pt idx="429008">
                  <c:v>0</c:v>
                </c:pt>
                <c:pt idx="429009">
                  <c:v>0</c:v>
                </c:pt>
                <c:pt idx="429010">
                  <c:v>0</c:v>
                </c:pt>
                <c:pt idx="429011">
                  <c:v>0</c:v>
                </c:pt>
                <c:pt idx="429012">
                  <c:v>0</c:v>
                </c:pt>
                <c:pt idx="429013">
                  <c:v>0</c:v>
                </c:pt>
                <c:pt idx="429014">
                  <c:v>0</c:v>
                </c:pt>
                <c:pt idx="429015">
                  <c:v>0</c:v>
                </c:pt>
                <c:pt idx="429016">
                  <c:v>0</c:v>
                </c:pt>
                <c:pt idx="429017">
                  <c:v>0</c:v>
                </c:pt>
                <c:pt idx="429018">
                  <c:v>0</c:v>
                </c:pt>
                <c:pt idx="429019">
                  <c:v>0</c:v>
                </c:pt>
                <c:pt idx="429020">
                  <c:v>0</c:v>
                </c:pt>
                <c:pt idx="429021">
                  <c:v>0</c:v>
                </c:pt>
                <c:pt idx="429022">
                  <c:v>0</c:v>
                </c:pt>
                <c:pt idx="429023">
                  <c:v>0</c:v>
                </c:pt>
                <c:pt idx="429024">
                  <c:v>0</c:v>
                </c:pt>
                <c:pt idx="429025">
                  <c:v>0</c:v>
                </c:pt>
                <c:pt idx="429026">
                  <c:v>0</c:v>
                </c:pt>
                <c:pt idx="429027">
                  <c:v>0</c:v>
                </c:pt>
                <c:pt idx="429028">
                  <c:v>0</c:v>
                </c:pt>
                <c:pt idx="429029">
                  <c:v>0</c:v>
                </c:pt>
                <c:pt idx="429030">
                  <c:v>0</c:v>
                </c:pt>
                <c:pt idx="429031">
                  <c:v>0</c:v>
                </c:pt>
                <c:pt idx="429032">
                  <c:v>0</c:v>
                </c:pt>
                <c:pt idx="429033">
                  <c:v>0</c:v>
                </c:pt>
                <c:pt idx="429034">
                  <c:v>0</c:v>
                </c:pt>
                <c:pt idx="429035">
                  <c:v>0</c:v>
                </c:pt>
                <c:pt idx="429036">
                  <c:v>0</c:v>
                </c:pt>
                <c:pt idx="429037">
                  <c:v>0</c:v>
                </c:pt>
                <c:pt idx="429038">
                  <c:v>0</c:v>
                </c:pt>
                <c:pt idx="429039">
                  <c:v>0</c:v>
                </c:pt>
                <c:pt idx="429040">
                  <c:v>0</c:v>
                </c:pt>
                <c:pt idx="429041">
                  <c:v>0</c:v>
                </c:pt>
                <c:pt idx="429042">
                  <c:v>0</c:v>
                </c:pt>
                <c:pt idx="429043">
                  <c:v>0</c:v>
                </c:pt>
                <c:pt idx="429044">
                  <c:v>0</c:v>
                </c:pt>
                <c:pt idx="429045">
                  <c:v>0</c:v>
                </c:pt>
                <c:pt idx="429046">
                  <c:v>0</c:v>
                </c:pt>
                <c:pt idx="429047">
                  <c:v>0</c:v>
                </c:pt>
                <c:pt idx="429048">
                  <c:v>0</c:v>
                </c:pt>
                <c:pt idx="429049">
                  <c:v>0</c:v>
                </c:pt>
                <c:pt idx="429050">
                  <c:v>0</c:v>
                </c:pt>
                <c:pt idx="429051">
                  <c:v>0</c:v>
                </c:pt>
                <c:pt idx="429052">
                  <c:v>0</c:v>
                </c:pt>
                <c:pt idx="429053">
                  <c:v>0</c:v>
                </c:pt>
                <c:pt idx="429054">
                  <c:v>0</c:v>
                </c:pt>
                <c:pt idx="429055">
                  <c:v>0</c:v>
                </c:pt>
                <c:pt idx="429056">
                  <c:v>0</c:v>
                </c:pt>
                <c:pt idx="429057">
                  <c:v>0</c:v>
                </c:pt>
                <c:pt idx="429058">
                  <c:v>0</c:v>
                </c:pt>
                <c:pt idx="429059">
                  <c:v>0</c:v>
                </c:pt>
                <c:pt idx="429060">
                  <c:v>0</c:v>
                </c:pt>
                <c:pt idx="429061">
                  <c:v>0</c:v>
                </c:pt>
                <c:pt idx="429062">
                  <c:v>0</c:v>
                </c:pt>
                <c:pt idx="429063">
                  <c:v>0</c:v>
                </c:pt>
                <c:pt idx="429064">
                  <c:v>0</c:v>
                </c:pt>
                <c:pt idx="429065">
                  <c:v>0</c:v>
                </c:pt>
                <c:pt idx="429066">
                  <c:v>0</c:v>
                </c:pt>
                <c:pt idx="429067">
                  <c:v>0</c:v>
                </c:pt>
                <c:pt idx="429068">
                  <c:v>0</c:v>
                </c:pt>
                <c:pt idx="429069">
                  <c:v>0</c:v>
                </c:pt>
                <c:pt idx="429070">
                  <c:v>0</c:v>
                </c:pt>
                <c:pt idx="429071">
                  <c:v>0</c:v>
                </c:pt>
                <c:pt idx="429072">
                  <c:v>0</c:v>
                </c:pt>
                <c:pt idx="429073">
                  <c:v>0</c:v>
                </c:pt>
                <c:pt idx="429074">
                  <c:v>0</c:v>
                </c:pt>
                <c:pt idx="429075">
                  <c:v>0</c:v>
                </c:pt>
                <c:pt idx="429076">
                  <c:v>0</c:v>
                </c:pt>
                <c:pt idx="429077">
                  <c:v>0</c:v>
                </c:pt>
                <c:pt idx="429078">
                  <c:v>0</c:v>
                </c:pt>
                <c:pt idx="429079">
                  <c:v>0</c:v>
                </c:pt>
                <c:pt idx="429080">
                  <c:v>0</c:v>
                </c:pt>
                <c:pt idx="429081">
                  <c:v>0</c:v>
                </c:pt>
                <c:pt idx="429082">
                  <c:v>0</c:v>
                </c:pt>
                <c:pt idx="429083">
                  <c:v>0</c:v>
                </c:pt>
                <c:pt idx="429084">
                  <c:v>0</c:v>
                </c:pt>
                <c:pt idx="429085">
                  <c:v>0</c:v>
                </c:pt>
                <c:pt idx="429086">
                  <c:v>0</c:v>
                </c:pt>
                <c:pt idx="429087">
                  <c:v>0</c:v>
                </c:pt>
                <c:pt idx="429088">
                  <c:v>0</c:v>
                </c:pt>
                <c:pt idx="429089">
                  <c:v>0</c:v>
                </c:pt>
                <c:pt idx="429090">
                  <c:v>0</c:v>
                </c:pt>
                <c:pt idx="429091">
                  <c:v>0</c:v>
                </c:pt>
                <c:pt idx="429092">
                  <c:v>0</c:v>
                </c:pt>
                <c:pt idx="429093">
                  <c:v>0</c:v>
                </c:pt>
                <c:pt idx="429094">
                  <c:v>0</c:v>
                </c:pt>
                <c:pt idx="429095">
                  <c:v>0</c:v>
                </c:pt>
                <c:pt idx="429096">
                  <c:v>0</c:v>
                </c:pt>
                <c:pt idx="429097">
                  <c:v>0</c:v>
                </c:pt>
                <c:pt idx="429098">
                  <c:v>0</c:v>
                </c:pt>
                <c:pt idx="429099">
                  <c:v>0</c:v>
                </c:pt>
                <c:pt idx="429100">
                  <c:v>0</c:v>
                </c:pt>
                <c:pt idx="429101">
                  <c:v>0</c:v>
                </c:pt>
                <c:pt idx="429102">
                  <c:v>0</c:v>
                </c:pt>
                <c:pt idx="429103">
                  <c:v>0</c:v>
                </c:pt>
                <c:pt idx="429104">
                  <c:v>0</c:v>
                </c:pt>
                <c:pt idx="429105">
                  <c:v>0</c:v>
                </c:pt>
                <c:pt idx="429106">
                  <c:v>0</c:v>
                </c:pt>
                <c:pt idx="429107">
                  <c:v>0</c:v>
                </c:pt>
                <c:pt idx="429108">
                  <c:v>0</c:v>
                </c:pt>
                <c:pt idx="429109">
                  <c:v>0</c:v>
                </c:pt>
                <c:pt idx="429110">
                  <c:v>0</c:v>
                </c:pt>
                <c:pt idx="429111">
                  <c:v>0</c:v>
                </c:pt>
                <c:pt idx="429112">
                  <c:v>0</c:v>
                </c:pt>
                <c:pt idx="429113">
                  <c:v>0</c:v>
                </c:pt>
                <c:pt idx="429114">
                  <c:v>0</c:v>
                </c:pt>
                <c:pt idx="429115">
                  <c:v>0</c:v>
                </c:pt>
                <c:pt idx="429116">
                  <c:v>0</c:v>
                </c:pt>
                <c:pt idx="429117">
                  <c:v>0</c:v>
                </c:pt>
                <c:pt idx="429118">
                  <c:v>0</c:v>
                </c:pt>
                <c:pt idx="429119">
                  <c:v>0</c:v>
                </c:pt>
                <c:pt idx="429120">
                  <c:v>0</c:v>
                </c:pt>
                <c:pt idx="429121">
                  <c:v>0</c:v>
                </c:pt>
                <c:pt idx="429122">
                  <c:v>0</c:v>
                </c:pt>
                <c:pt idx="429123">
                  <c:v>0</c:v>
                </c:pt>
                <c:pt idx="429124">
                  <c:v>0</c:v>
                </c:pt>
                <c:pt idx="429125">
                  <c:v>0</c:v>
                </c:pt>
                <c:pt idx="429126">
                  <c:v>0</c:v>
                </c:pt>
                <c:pt idx="429127">
                  <c:v>0</c:v>
                </c:pt>
                <c:pt idx="429128">
                  <c:v>0</c:v>
                </c:pt>
                <c:pt idx="429129">
                  <c:v>0</c:v>
                </c:pt>
                <c:pt idx="429130">
                  <c:v>0</c:v>
                </c:pt>
                <c:pt idx="429131">
                  <c:v>0</c:v>
                </c:pt>
                <c:pt idx="429132">
                  <c:v>0</c:v>
                </c:pt>
                <c:pt idx="429133">
                  <c:v>0</c:v>
                </c:pt>
                <c:pt idx="429134">
                  <c:v>0</c:v>
                </c:pt>
                <c:pt idx="429135">
                  <c:v>0</c:v>
                </c:pt>
                <c:pt idx="429136">
                  <c:v>0</c:v>
                </c:pt>
                <c:pt idx="429137">
                  <c:v>0</c:v>
                </c:pt>
                <c:pt idx="429138">
                  <c:v>0</c:v>
                </c:pt>
                <c:pt idx="429139">
                  <c:v>0</c:v>
                </c:pt>
                <c:pt idx="429140">
                  <c:v>0</c:v>
                </c:pt>
                <c:pt idx="429141">
                  <c:v>0</c:v>
                </c:pt>
                <c:pt idx="429142">
                  <c:v>0</c:v>
                </c:pt>
                <c:pt idx="429143">
                  <c:v>0</c:v>
                </c:pt>
                <c:pt idx="429144">
                  <c:v>0</c:v>
                </c:pt>
                <c:pt idx="429145">
                  <c:v>0</c:v>
                </c:pt>
                <c:pt idx="429146">
                  <c:v>0</c:v>
                </c:pt>
                <c:pt idx="429147">
                  <c:v>0</c:v>
                </c:pt>
                <c:pt idx="429148">
                  <c:v>0</c:v>
                </c:pt>
                <c:pt idx="429149">
                  <c:v>0</c:v>
                </c:pt>
                <c:pt idx="429150">
                  <c:v>0</c:v>
                </c:pt>
                <c:pt idx="429151">
                  <c:v>0</c:v>
                </c:pt>
                <c:pt idx="429152">
                  <c:v>0</c:v>
                </c:pt>
                <c:pt idx="429153">
                  <c:v>0</c:v>
                </c:pt>
                <c:pt idx="429154">
                  <c:v>0</c:v>
                </c:pt>
                <c:pt idx="429155">
                  <c:v>0</c:v>
                </c:pt>
                <c:pt idx="429156">
                  <c:v>0</c:v>
                </c:pt>
                <c:pt idx="429157">
                  <c:v>0</c:v>
                </c:pt>
                <c:pt idx="429158">
                  <c:v>0</c:v>
                </c:pt>
                <c:pt idx="429159">
                  <c:v>0</c:v>
                </c:pt>
                <c:pt idx="429160">
                  <c:v>0</c:v>
                </c:pt>
                <c:pt idx="429161">
                  <c:v>0</c:v>
                </c:pt>
                <c:pt idx="429162">
                  <c:v>0</c:v>
                </c:pt>
                <c:pt idx="429163">
                  <c:v>0</c:v>
                </c:pt>
                <c:pt idx="429164">
                  <c:v>0</c:v>
                </c:pt>
                <c:pt idx="429165">
                  <c:v>0</c:v>
                </c:pt>
                <c:pt idx="429166">
                  <c:v>0</c:v>
                </c:pt>
                <c:pt idx="429167">
                  <c:v>0</c:v>
                </c:pt>
                <c:pt idx="429168">
                  <c:v>0</c:v>
                </c:pt>
                <c:pt idx="429169">
                  <c:v>0</c:v>
                </c:pt>
                <c:pt idx="429170">
                  <c:v>0</c:v>
                </c:pt>
                <c:pt idx="429171">
                  <c:v>0</c:v>
                </c:pt>
                <c:pt idx="429172">
                  <c:v>0</c:v>
                </c:pt>
                <c:pt idx="429173">
                  <c:v>0</c:v>
                </c:pt>
                <c:pt idx="429174">
                  <c:v>0</c:v>
                </c:pt>
                <c:pt idx="429175">
                  <c:v>0</c:v>
                </c:pt>
                <c:pt idx="429176">
                  <c:v>0</c:v>
                </c:pt>
                <c:pt idx="429177">
                  <c:v>0</c:v>
                </c:pt>
                <c:pt idx="429178">
                  <c:v>0</c:v>
                </c:pt>
                <c:pt idx="429179">
                  <c:v>0</c:v>
                </c:pt>
                <c:pt idx="429180">
                  <c:v>0</c:v>
                </c:pt>
                <c:pt idx="429181">
                  <c:v>0</c:v>
                </c:pt>
                <c:pt idx="429182">
                  <c:v>0</c:v>
                </c:pt>
                <c:pt idx="429183">
                  <c:v>0</c:v>
                </c:pt>
                <c:pt idx="429184">
                  <c:v>0</c:v>
                </c:pt>
                <c:pt idx="429185">
                  <c:v>0</c:v>
                </c:pt>
                <c:pt idx="429186">
                  <c:v>0</c:v>
                </c:pt>
                <c:pt idx="429187">
                  <c:v>0</c:v>
                </c:pt>
                <c:pt idx="429188">
                  <c:v>0</c:v>
                </c:pt>
                <c:pt idx="429189">
                  <c:v>0</c:v>
                </c:pt>
                <c:pt idx="429190">
                  <c:v>0</c:v>
                </c:pt>
                <c:pt idx="429191">
                  <c:v>0</c:v>
                </c:pt>
                <c:pt idx="429192">
                  <c:v>0</c:v>
                </c:pt>
                <c:pt idx="429193">
                  <c:v>0</c:v>
                </c:pt>
                <c:pt idx="429194">
                  <c:v>0</c:v>
                </c:pt>
                <c:pt idx="429195">
                  <c:v>0</c:v>
                </c:pt>
                <c:pt idx="429196">
                  <c:v>0</c:v>
                </c:pt>
                <c:pt idx="429197">
                  <c:v>0</c:v>
                </c:pt>
                <c:pt idx="429198">
                  <c:v>0</c:v>
                </c:pt>
                <c:pt idx="429199">
                  <c:v>0</c:v>
                </c:pt>
                <c:pt idx="429200">
                  <c:v>0</c:v>
                </c:pt>
                <c:pt idx="429201">
                  <c:v>0</c:v>
                </c:pt>
                <c:pt idx="429202">
                  <c:v>0</c:v>
                </c:pt>
                <c:pt idx="429203">
                  <c:v>0</c:v>
                </c:pt>
                <c:pt idx="429204">
                  <c:v>0</c:v>
                </c:pt>
                <c:pt idx="429205">
                  <c:v>0</c:v>
                </c:pt>
                <c:pt idx="429206">
                  <c:v>0</c:v>
                </c:pt>
                <c:pt idx="429207">
                  <c:v>0</c:v>
                </c:pt>
                <c:pt idx="429208">
                  <c:v>0</c:v>
                </c:pt>
                <c:pt idx="429209">
                  <c:v>0</c:v>
                </c:pt>
                <c:pt idx="429210">
                  <c:v>0</c:v>
                </c:pt>
                <c:pt idx="429211">
                  <c:v>0</c:v>
                </c:pt>
                <c:pt idx="429212">
                  <c:v>0</c:v>
                </c:pt>
                <c:pt idx="429213">
                  <c:v>0</c:v>
                </c:pt>
                <c:pt idx="429214">
                  <c:v>0</c:v>
                </c:pt>
                <c:pt idx="429215">
                  <c:v>0</c:v>
                </c:pt>
                <c:pt idx="429216">
                  <c:v>0</c:v>
                </c:pt>
                <c:pt idx="429217">
                  <c:v>0</c:v>
                </c:pt>
                <c:pt idx="429218">
                  <c:v>0</c:v>
                </c:pt>
                <c:pt idx="429219">
                  <c:v>0</c:v>
                </c:pt>
                <c:pt idx="429220">
                  <c:v>0</c:v>
                </c:pt>
                <c:pt idx="429221">
                  <c:v>0</c:v>
                </c:pt>
                <c:pt idx="429222">
                  <c:v>0</c:v>
                </c:pt>
                <c:pt idx="429223">
                  <c:v>0</c:v>
                </c:pt>
                <c:pt idx="429224">
                  <c:v>0</c:v>
                </c:pt>
                <c:pt idx="429225">
                  <c:v>0</c:v>
                </c:pt>
                <c:pt idx="429226">
                  <c:v>0</c:v>
                </c:pt>
                <c:pt idx="429227">
                  <c:v>0</c:v>
                </c:pt>
                <c:pt idx="429228">
                  <c:v>0</c:v>
                </c:pt>
                <c:pt idx="429229">
                  <c:v>0</c:v>
                </c:pt>
                <c:pt idx="429230">
                  <c:v>0</c:v>
                </c:pt>
                <c:pt idx="429231">
                  <c:v>0</c:v>
                </c:pt>
                <c:pt idx="429232">
                  <c:v>0</c:v>
                </c:pt>
                <c:pt idx="429233">
                  <c:v>0</c:v>
                </c:pt>
                <c:pt idx="429234">
                  <c:v>0</c:v>
                </c:pt>
                <c:pt idx="429235">
                  <c:v>0</c:v>
                </c:pt>
                <c:pt idx="429236">
                  <c:v>0</c:v>
                </c:pt>
                <c:pt idx="429237">
                  <c:v>0</c:v>
                </c:pt>
                <c:pt idx="429238">
                  <c:v>0</c:v>
                </c:pt>
                <c:pt idx="429239">
                  <c:v>0</c:v>
                </c:pt>
                <c:pt idx="429240">
                  <c:v>0</c:v>
                </c:pt>
                <c:pt idx="429241">
                  <c:v>0</c:v>
                </c:pt>
                <c:pt idx="429242">
                  <c:v>0</c:v>
                </c:pt>
                <c:pt idx="429243">
                  <c:v>0</c:v>
                </c:pt>
                <c:pt idx="429244">
                  <c:v>0</c:v>
                </c:pt>
                <c:pt idx="429245">
                  <c:v>0</c:v>
                </c:pt>
                <c:pt idx="429246">
                  <c:v>0</c:v>
                </c:pt>
                <c:pt idx="429247">
                  <c:v>0</c:v>
                </c:pt>
                <c:pt idx="429248">
                  <c:v>0</c:v>
                </c:pt>
                <c:pt idx="429249">
                  <c:v>0</c:v>
                </c:pt>
                <c:pt idx="429250">
                  <c:v>0</c:v>
                </c:pt>
                <c:pt idx="429251">
                  <c:v>0</c:v>
                </c:pt>
                <c:pt idx="429252">
                  <c:v>0</c:v>
                </c:pt>
                <c:pt idx="429253">
                  <c:v>0</c:v>
                </c:pt>
                <c:pt idx="429254">
                  <c:v>0</c:v>
                </c:pt>
                <c:pt idx="429255">
                  <c:v>0</c:v>
                </c:pt>
                <c:pt idx="429256">
                  <c:v>0</c:v>
                </c:pt>
                <c:pt idx="429257">
                  <c:v>0</c:v>
                </c:pt>
                <c:pt idx="429258">
                  <c:v>0</c:v>
                </c:pt>
                <c:pt idx="429259">
                  <c:v>0</c:v>
                </c:pt>
                <c:pt idx="429260">
                  <c:v>0</c:v>
                </c:pt>
                <c:pt idx="429261">
                  <c:v>0</c:v>
                </c:pt>
                <c:pt idx="429262">
                  <c:v>0</c:v>
                </c:pt>
                <c:pt idx="429263">
                  <c:v>0</c:v>
                </c:pt>
                <c:pt idx="429264">
                  <c:v>0</c:v>
                </c:pt>
                <c:pt idx="429265">
                  <c:v>0</c:v>
                </c:pt>
                <c:pt idx="429266">
                  <c:v>0</c:v>
                </c:pt>
                <c:pt idx="429267">
                  <c:v>0</c:v>
                </c:pt>
                <c:pt idx="429268">
                  <c:v>0</c:v>
                </c:pt>
                <c:pt idx="429269">
                  <c:v>0</c:v>
                </c:pt>
                <c:pt idx="429270">
                  <c:v>0</c:v>
                </c:pt>
                <c:pt idx="429271">
                  <c:v>0</c:v>
                </c:pt>
                <c:pt idx="429272">
                  <c:v>0</c:v>
                </c:pt>
                <c:pt idx="429273">
                  <c:v>0</c:v>
                </c:pt>
                <c:pt idx="429274">
                  <c:v>0</c:v>
                </c:pt>
                <c:pt idx="429275">
                  <c:v>0</c:v>
                </c:pt>
                <c:pt idx="429276">
                  <c:v>0</c:v>
                </c:pt>
                <c:pt idx="429277">
                  <c:v>0</c:v>
                </c:pt>
                <c:pt idx="429278">
                  <c:v>0</c:v>
                </c:pt>
                <c:pt idx="429279">
                  <c:v>0</c:v>
                </c:pt>
                <c:pt idx="429280">
                  <c:v>0</c:v>
                </c:pt>
                <c:pt idx="429281">
                  <c:v>0</c:v>
                </c:pt>
                <c:pt idx="429282">
                  <c:v>0</c:v>
                </c:pt>
                <c:pt idx="429283">
                  <c:v>0</c:v>
                </c:pt>
                <c:pt idx="429284">
                  <c:v>0</c:v>
                </c:pt>
                <c:pt idx="429285">
                  <c:v>0</c:v>
                </c:pt>
                <c:pt idx="429286">
                  <c:v>0</c:v>
                </c:pt>
                <c:pt idx="429287">
                  <c:v>0</c:v>
                </c:pt>
                <c:pt idx="429288">
                  <c:v>0</c:v>
                </c:pt>
                <c:pt idx="429289">
                  <c:v>0</c:v>
                </c:pt>
                <c:pt idx="429290">
                  <c:v>0</c:v>
                </c:pt>
                <c:pt idx="429291">
                  <c:v>0</c:v>
                </c:pt>
                <c:pt idx="429292">
                  <c:v>0</c:v>
                </c:pt>
                <c:pt idx="429293">
                  <c:v>0</c:v>
                </c:pt>
                <c:pt idx="429294">
                  <c:v>0</c:v>
                </c:pt>
                <c:pt idx="429295">
                  <c:v>0</c:v>
                </c:pt>
                <c:pt idx="429296">
                  <c:v>0</c:v>
                </c:pt>
                <c:pt idx="429297">
                  <c:v>0</c:v>
                </c:pt>
                <c:pt idx="429298">
                  <c:v>0</c:v>
                </c:pt>
                <c:pt idx="429299">
                  <c:v>0</c:v>
                </c:pt>
                <c:pt idx="429300">
                  <c:v>0</c:v>
                </c:pt>
                <c:pt idx="429301">
                  <c:v>0</c:v>
                </c:pt>
                <c:pt idx="429302">
                  <c:v>0</c:v>
                </c:pt>
                <c:pt idx="429303">
                  <c:v>0</c:v>
                </c:pt>
                <c:pt idx="429304">
                  <c:v>0</c:v>
                </c:pt>
                <c:pt idx="429305">
                  <c:v>0</c:v>
                </c:pt>
                <c:pt idx="429306">
                  <c:v>0</c:v>
                </c:pt>
                <c:pt idx="429307">
                  <c:v>0</c:v>
                </c:pt>
                <c:pt idx="429308">
                  <c:v>0</c:v>
                </c:pt>
                <c:pt idx="429309">
                  <c:v>0</c:v>
                </c:pt>
                <c:pt idx="429310">
                  <c:v>0</c:v>
                </c:pt>
                <c:pt idx="429311">
                  <c:v>0</c:v>
                </c:pt>
                <c:pt idx="429312">
                  <c:v>0</c:v>
                </c:pt>
                <c:pt idx="429313">
                  <c:v>0</c:v>
                </c:pt>
                <c:pt idx="429314">
                  <c:v>0</c:v>
                </c:pt>
                <c:pt idx="429315">
                  <c:v>0</c:v>
                </c:pt>
                <c:pt idx="429316">
                  <c:v>0</c:v>
                </c:pt>
                <c:pt idx="429317">
                  <c:v>0</c:v>
                </c:pt>
                <c:pt idx="429318">
                  <c:v>0</c:v>
                </c:pt>
                <c:pt idx="429319">
                  <c:v>0</c:v>
                </c:pt>
                <c:pt idx="429320">
                  <c:v>0</c:v>
                </c:pt>
                <c:pt idx="429321">
                  <c:v>0</c:v>
                </c:pt>
                <c:pt idx="429322">
                  <c:v>0</c:v>
                </c:pt>
                <c:pt idx="429323">
                  <c:v>0</c:v>
                </c:pt>
                <c:pt idx="429324">
                  <c:v>0</c:v>
                </c:pt>
                <c:pt idx="429325">
                  <c:v>0</c:v>
                </c:pt>
                <c:pt idx="429326">
                  <c:v>0</c:v>
                </c:pt>
                <c:pt idx="429327">
                  <c:v>0</c:v>
                </c:pt>
                <c:pt idx="429328">
                  <c:v>0</c:v>
                </c:pt>
                <c:pt idx="429329">
                  <c:v>0</c:v>
                </c:pt>
                <c:pt idx="429330">
                  <c:v>0</c:v>
                </c:pt>
                <c:pt idx="429331">
                  <c:v>0</c:v>
                </c:pt>
                <c:pt idx="429332">
                  <c:v>0</c:v>
                </c:pt>
                <c:pt idx="429333">
                  <c:v>0</c:v>
                </c:pt>
                <c:pt idx="429334">
                  <c:v>0</c:v>
                </c:pt>
                <c:pt idx="429335">
                  <c:v>0</c:v>
                </c:pt>
                <c:pt idx="429336">
                  <c:v>0</c:v>
                </c:pt>
                <c:pt idx="429337">
                  <c:v>0</c:v>
                </c:pt>
                <c:pt idx="429338">
                  <c:v>0</c:v>
                </c:pt>
                <c:pt idx="429339">
                  <c:v>0</c:v>
                </c:pt>
                <c:pt idx="429340">
                  <c:v>0</c:v>
                </c:pt>
                <c:pt idx="429341">
                  <c:v>0</c:v>
                </c:pt>
                <c:pt idx="429342">
                  <c:v>0</c:v>
                </c:pt>
                <c:pt idx="429343">
                  <c:v>0</c:v>
                </c:pt>
                <c:pt idx="429344">
                  <c:v>0</c:v>
                </c:pt>
                <c:pt idx="429345">
                  <c:v>0</c:v>
                </c:pt>
                <c:pt idx="429346">
                  <c:v>0</c:v>
                </c:pt>
                <c:pt idx="429347">
                  <c:v>0</c:v>
                </c:pt>
                <c:pt idx="429348">
                  <c:v>0</c:v>
                </c:pt>
                <c:pt idx="429349">
                  <c:v>0</c:v>
                </c:pt>
                <c:pt idx="429350">
                  <c:v>0</c:v>
                </c:pt>
                <c:pt idx="429351">
                  <c:v>0</c:v>
                </c:pt>
                <c:pt idx="429352">
                  <c:v>0</c:v>
                </c:pt>
                <c:pt idx="429353">
                  <c:v>0</c:v>
                </c:pt>
                <c:pt idx="429354">
                  <c:v>0</c:v>
                </c:pt>
                <c:pt idx="429355">
                  <c:v>0</c:v>
                </c:pt>
                <c:pt idx="429356">
                  <c:v>0</c:v>
                </c:pt>
                <c:pt idx="429357">
                  <c:v>0</c:v>
                </c:pt>
                <c:pt idx="429358">
                  <c:v>0</c:v>
                </c:pt>
                <c:pt idx="429359">
                  <c:v>0</c:v>
                </c:pt>
                <c:pt idx="429360">
                  <c:v>0</c:v>
                </c:pt>
                <c:pt idx="429361">
                  <c:v>0</c:v>
                </c:pt>
                <c:pt idx="429362">
                  <c:v>0</c:v>
                </c:pt>
                <c:pt idx="429363">
                  <c:v>0</c:v>
                </c:pt>
                <c:pt idx="429364">
                  <c:v>0</c:v>
                </c:pt>
                <c:pt idx="429365">
                  <c:v>0</c:v>
                </c:pt>
                <c:pt idx="429366">
                  <c:v>0</c:v>
                </c:pt>
                <c:pt idx="429367">
                  <c:v>0</c:v>
                </c:pt>
                <c:pt idx="429368">
                  <c:v>0</c:v>
                </c:pt>
                <c:pt idx="429369">
                  <c:v>0</c:v>
                </c:pt>
                <c:pt idx="429370">
                  <c:v>0</c:v>
                </c:pt>
                <c:pt idx="429371">
                  <c:v>0</c:v>
                </c:pt>
                <c:pt idx="429372">
                  <c:v>0</c:v>
                </c:pt>
                <c:pt idx="429373">
                  <c:v>0</c:v>
                </c:pt>
                <c:pt idx="429374">
                  <c:v>0</c:v>
                </c:pt>
                <c:pt idx="429375">
                  <c:v>0</c:v>
                </c:pt>
                <c:pt idx="429376">
                  <c:v>0</c:v>
                </c:pt>
                <c:pt idx="429377">
                  <c:v>0</c:v>
                </c:pt>
                <c:pt idx="429378">
                  <c:v>0</c:v>
                </c:pt>
                <c:pt idx="429379">
                  <c:v>0</c:v>
                </c:pt>
                <c:pt idx="429380">
                  <c:v>0</c:v>
                </c:pt>
                <c:pt idx="429381">
                  <c:v>0</c:v>
                </c:pt>
                <c:pt idx="429382">
                  <c:v>0</c:v>
                </c:pt>
                <c:pt idx="429383">
                  <c:v>0</c:v>
                </c:pt>
                <c:pt idx="429384">
                  <c:v>0</c:v>
                </c:pt>
                <c:pt idx="429385">
                  <c:v>0</c:v>
                </c:pt>
                <c:pt idx="429386">
                  <c:v>0</c:v>
                </c:pt>
                <c:pt idx="429387">
                  <c:v>0</c:v>
                </c:pt>
                <c:pt idx="429388">
                  <c:v>0</c:v>
                </c:pt>
                <c:pt idx="429389">
                  <c:v>0</c:v>
                </c:pt>
                <c:pt idx="429390">
                  <c:v>0</c:v>
                </c:pt>
                <c:pt idx="429391">
                  <c:v>0</c:v>
                </c:pt>
                <c:pt idx="429392">
                  <c:v>0</c:v>
                </c:pt>
                <c:pt idx="429393">
                  <c:v>0</c:v>
                </c:pt>
                <c:pt idx="429394">
                  <c:v>0</c:v>
                </c:pt>
                <c:pt idx="429395">
                  <c:v>0</c:v>
                </c:pt>
                <c:pt idx="429396">
                  <c:v>0</c:v>
                </c:pt>
                <c:pt idx="429397">
                  <c:v>0</c:v>
                </c:pt>
                <c:pt idx="429398">
                  <c:v>0</c:v>
                </c:pt>
                <c:pt idx="429399">
                  <c:v>0</c:v>
                </c:pt>
                <c:pt idx="429400">
                  <c:v>0</c:v>
                </c:pt>
                <c:pt idx="429401">
                  <c:v>0</c:v>
                </c:pt>
                <c:pt idx="429402">
                  <c:v>0</c:v>
                </c:pt>
                <c:pt idx="429403">
                  <c:v>0</c:v>
                </c:pt>
                <c:pt idx="429404">
                  <c:v>0</c:v>
                </c:pt>
                <c:pt idx="429405">
                  <c:v>0</c:v>
                </c:pt>
                <c:pt idx="429406">
                  <c:v>0</c:v>
                </c:pt>
                <c:pt idx="429407">
                  <c:v>0</c:v>
                </c:pt>
                <c:pt idx="429408">
                  <c:v>0</c:v>
                </c:pt>
                <c:pt idx="429409">
                  <c:v>0</c:v>
                </c:pt>
                <c:pt idx="429410">
                  <c:v>0</c:v>
                </c:pt>
                <c:pt idx="429411">
                  <c:v>0</c:v>
                </c:pt>
                <c:pt idx="429412">
                  <c:v>0</c:v>
                </c:pt>
                <c:pt idx="429413">
                  <c:v>0</c:v>
                </c:pt>
                <c:pt idx="429414">
                  <c:v>0</c:v>
                </c:pt>
                <c:pt idx="429415">
                  <c:v>0</c:v>
                </c:pt>
                <c:pt idx="429416">
                  <c:v>0</c:v>
                </c:pt>
                <c:pt idx="429417">
                  <c:v>0</c:v>
                </c:pt>
                <c:pt idx="429418">
                  <c:v>0</c:v>
                </c:pt>
                <c:pt idx="429419">
                  <c:v>0</c:v>
                </c:pt>
                <c:pt idx="429420">
                  <c:v>0</c:v>
                </c:pt>
                <c:pt idx="429421">
                  <c:v>0</c:v>
                </c:pt>
                <c:pt idx="429422">
                  <c:v>0</c:v>
                </c:pt>
                <c:pt idx="429423">
                  <c:v>0</c:v>
                </c:pt>
                <c:pt idx="429424">
                  <c:v>0</c:v>
                </c:pt>
                <c:pt idx="429425">
                  <c:v>0</c:v>
                </c:pt>
                <c:pt idx="429426">
                  <c:v>0</c:v>
                </c:pt>
                <c:pt idx="429427">
                  <c:v>0</c:v>
                </c:pt>
                <c:pt idx="429428">
                  <c:v>0</c:v>
                </c:pt>
                <c:pt idx="429429">
                  <c:v>0</c:v>
                </c:pt>
                <c:pt idx="429430">
                  <c:v>0</c:v>
                </c:pt>
                <c:pt idx="429431">
                  <c:v>0</c:v>
                </c:pt>
                <c:pt idx="429432">
                  <c:v>0</c:v>
                </c:pt>
                <c:pt idx="429433">
                  <c:v>0</c:v>
                </c:pt>
                <c:pt idx="429434">
                  <c:v>0</c:v>
                </c:pt>
                <c:pt idx="429435">
                  <c:v>0</c:v>
                </c:pt>
                <c:pt idx="429436">
                  <c:v>0</c:v>
                </c:pt>
                <c:pt idx="429437">
                  <c:v>0</c:v>
                </c:pt>
                <c:pt idx="429438">
                  <c:v>0</c:v>
                </c:pt>
                <c:pt idx="429439">
                  <c:v>0</c:v>
                </c:pt>
                <c:pt idx="429440">
                  <c:v>0</c:v>
                </c:pt>
                <c:pt idx="429441">
                  <c:v>0</c:v>
                </c:pt>
                <c:pt idx="429442">
                  <c:v>0</c:v>
                </c:pt>
                <c:pt idx="429443">
                  <c:v>0</c:v>
                </c:pt>
                <c:pt idx="429444">
                  <c:v>0</c:v>
                </c:pt>
                <c:pt idx="429445">
                  <c:v>0</c:v>
                </c:pt>
                <c:pt idx="429446">
                  <c:v>0</c:v>
                </c:pt>
                <c:pt idx="429447">
                  <c:v>0</c:v>
                </c:pt>
                <c:pt idx="429448">
                  <c:v>0</c:v>
                </c:pt>
                <c:pt idx="429449">
                  <c:v>0</c:v>
                </c:pt>
                <c:pt idx="429450">
                  <c:v>0</c:v>
                </c:pt>
                <c:pt idx="429451">
                  <c:v>0</c:v>
                </c:pt>
                <c:pt idx="429452">
                  <c:v>0</c:v>
                </c:pt>
                <c:pt idx="429453">
                  <c:v>0</c:v>
                </c:pt>
                <c:pt idx="429454">
                  <c:v>0</c:v>
                </c:pt>
                <c:pt idx="429455">
                  <c:v>0</c:v>
                </c:pt>
                <c:pt idx="429456">
                  <c:v>0</c:v>
                </c:pt>
                <c:pt idx="429457">
                  <c:v>0</c:v>
                </c:pt>
                <c:pt idx="429458">
                  <c:v>0</c:v>
                </c:pt>
                <c:pt idx="429459">
                  <c:v>0</c:v>
                </c:pt>
                <c:pt idx="429460">
                  <c:v>0</c:v>
                </c:pt>
                <c:pt idx="429461">
                  <c:v>0</c:v>
                </c:pt>
                <c:pt idx="429462">
                  <c:v>0</c:v>
                </c:pt>
                <c:pt idx="429463">
                  <c:v>0</c:v>
                </c:pt>
                <c:pt idx="429464">
                  <c:v>0</c:v>
                </c:pt>
                <c:pt idx="429465">
                  <c:v>0</c:v>
                </c:pt>
                <c:pt idx="429466">
                  <c:v>0</c:v>
                </c:pt>
                <c:pt idx="429467">
                  <c:v>0</c:v>
                </c:pt>
                <c:pt idx="429468">
                  <c:v>0</c:v>
                </c:pt>
                <c:pt idx="429469">
                  <c:v>0</c:v>
                </c:pt>
                <c:pt idx="429470">
                  <c:v>0</c:v>
                </c:pt>
                <c:pt idx="429471">
                  <c:v>0</c:v>
                </c:pt>
                <c:pt idx="429472">
                  <c:v>0</c:v>
                </c:pt>
                <c:pt idx="429473">
                  <c:v>0</c:v>
                </c:pt>
                <c:pt idx="429474">
                  <c:v>0</c:v>
                </c:pt>
                <c:pt idx="429475">
                  <c:v>0</c:v>
                </c:pt>
                <c:pt idx="429476">
                  <c:v>0</c:v>
                </c:pt>
                <c:pt idx="429477">
                  <c:v>0</c:v>
                </c:pt>
                <c:pt idx="429478">
                  <c:v>0</c:v>
                </c:pt>
                <c:pt idx="429479">
                  <c:v>0</c:v>
                </c:pt>
                <c:pt idx="429480">
                  <c:v>0</c:v>
                </c:pt>
                <c:pt idx="429481">
                  <c:v>0</c:v>
                </c:pt>
                <c:pt idx="429482">
                  <c:v>0</c:v>
                </c:pt>
                <c:pt idx="429483">
                  <c:v>0</c:v>
                </c:pt>
                <c:pt idx="429484">
                  <c:v>0</c:v>
                </c:pt>
                <c:pt idx="429485">
                  <c:v>0</c:v>
                </c:pt>
                <c:pt idx="429486">
                  <c:v>0</c:v>
                </c:pt>
                <c:pt idx="429487">
                  <c:v>0</c:v>
                </c:pt>
                <c:pt idx="429488">
                  <c:v>0</c:v>
                </c:pt>
                <c:pt idx="429489">
                  <c:v>0</c:v>
                </c:pt>
                <c:pt idx="429490">
                  <c:v>0</c:v>
                </c:pt>
                <c:pt idx="429491">
                  <c:v>0</c:v>
                </c:pt>
                <c:pt idx="429492">
                  <c:v>0</c:v>
                </c:pt>
                <c:pt idx="429493">
                  <c:v>0</c:v>
                </c:pt>
                <c:pt idx="429494">
                  <c:v>0</c:v>
                </c:pt>
                <c:pt idx="429495">
                  <c:v>0</c:v>
                </c:pt>
                <c:pt idx="429496">
                  <c:v>0</c:v>
                </c:pt>
                <c:pt idx="429497">
                  <c:v>0</c:v>
                </c:pt>
                <c:pt idx="429498">
                  <c:v>0</c:v>
                </c:pt>
                <c:pt idx="429499">
                  <c:v>0</c:v>
                </c:pt>
                <c:pt idx="429500">
                  <c:v>0</c:v>
                </c:pt>
                <c:pt idx="429501">
                  <c:v>0</c:v>
                </c:pt>
                <c:pt idx="429502">
                  <c:v>0</c:v>
                </c:pt>
                <c:pt idx="429503">
                  <c:v>0</c:v>
                </c:pt>
                <c:pt idx="429504">
                  <c:v>0</c:v>
                </c:pt>
                <c:pt idx="429505">
                  <c:v>0</c:v>
                </c:pt>
                <c:pt idx="429506">
                  <c:v>0</c:v>
                </c:pt>
                <c:pt idx="429507">
                  <c:v>0</c:v>
                </c:pt>
                <c:pt idx="429508">
                  <c:v>0</c:v>
                </c:pt>
                <c:pt idx="429509">
                  <c:v>0</c:v>
                </c:pt>
                <c:pt idx="429510">
                  <c:v>0</c:v>
                </c:pt>
                <c:pt idx="429511">
                  <c:v>0</c:v>
                </c:pt>
                <c:pt idx="429512">
                  <c:v>0</c:v>
                </c:pt>
                <c:pt idx="429513">
                  <c:v>0</c:v>
                </c:pt>
                <c:pt idx="429514">
                  <c:v>0</c:v>
                </c:pt>
                <c:pt idx="429515">
                  <c:v>0</c:v>
                </c:pt>
                <c:pt idx="429516">
                  <c:v>0</c:v>
                </c:pt>
                <c:pt idx="429517">
                  <c:v>0</c:v>
                </c:pt>
                <c:pt idx="429518">
                  <c:v>0</c:v>
                </c:pt>
                <c:pt idx="429519">
                  <c:v>0</c:v>
                </c:pt>
                <c:pt idx="429520">
                  <c:v>0</c:v>
                </c:pt>
                <c:pt idx="429521">
                  <c:v>0</c:v>
                </c:pt>
                <c:pt idx="429522">
                  <c:v>0</c:v>
                </c:pt>
                <c:pt idx="429523">
                  <c:v>0</c:v>
                </c:pt>
                <c:pt idx="429524">
                  <c:v>0</c:v>
                </c:pt>
                <c:pt idx="429525">
                  <c:v>0</c:v>
                </c:pt>
                <c:pt idx="429526">
                  <c:v>0</c:v>
                </c:pt>
                <c:pt idx="429527">
                  <c:v>0</c:v>
                </c:pt>
                <c:pt idx="429528">
                  <c:v>0</c:v>
                </c:pt>
                <c:pt idx="429529">
                  <c:v>0</c:v>
                </c:pt>
                <c:pt idx="429530">
                  <c:v>0</c:v>
                </c:pt>
                <c:pt idx="429531">
                  <c:v>0</c:v>
                </c:pt>
                <c:pt idx="429532">
                  <c:v>0</c:v>
                </c:pt>
                <c:pt idx="429533">
                  <c:v>0</c:v>
                </c:pt>
                <c:pt idx="429534">
                  <c:v>0</c:v>
                </c:pt>
                <c:pt idx="429535">
                  <c:v>0</c:v>
                </c:pt>
                <c:pt idx="429536">
                  <c:v>0</c:v>
                </c:pt>
                <c:pt idx="429537">
                  <c:v>0</c:v>
                </c:pt>
                <c:pt idx="429538">
                  <c:v>0</c:v>
                </c:pt>
                <c:pt idx="429539">
                  <c:v>0</c:v>
                </c:pt>
                <c:pt idx="429540">
                  <c:v>0</c:v>
                </c:pt>
                <c:pt idx="429541">
                  <c:v>0</c:v>
                </c:pt>
                <c:pt idx="429542">
                  <c:v>0</c:v>
                </c:pt>
                <c:pt idx="429543">
                  <c:v>0</c:v>
                </c:pt>
                <c:pt idx="429544">
                  <c:v>0</c:v>
                </c:pt>
                <c:pt idx="429545">
                  <c:v>0</c:v>
                </c:pt>
                <c:pt idx="429546">
                  <c:v>0</c:v>
                </c:pt>
                <c:pt idx="429547">
                  <c:v>0</c:v>
                </c:pt>
                <c:pt idx="429548">
                  <c:v>0</c:v>
                </c:pt>
                <c:pt idx="429549">
                  <c:v>0</c:v>
                </c:pt>
                <c:pt idx="429550">
                  <c:v>0</c:v>
                </c:pt>
                <c:pt idx="429551">
                  <c:v>0</c:v>
                </c:pt>
                <c:pt idx="429552">
                  <c:v>0</c:v>
                </c:pt>
                <c:pt idx="429553">
                  <c:v>0</c:v>
                </c:pt>
                <c:pt idx="429554">
                  <c:v>0</c:v>
                </c:pt>
                <c:pt idx="429555">
                  <c:v>0</c:v>
                </c:pt>
                <c:pt idx="429556">
                  <c:v>0</c:v>
                </c:pt>
                <c:pt idx="429557">
                  <c:v>0</c:v>
                </c:pt>
                <c:pt idx="429558">
                  <c:v>0</c:v>
                </c:pt>
                <c:pt idx="429559">
                  <c:v>0</c:v>
                </c:pt>
                <c:pt idx="429560">
                  <c:v>0</c:v>
                </c:pt>
                <c:pt idx="429561">
                  <c:v>0</c:v>
                </c:pt>
                <c:pt idx="429562">
                  <c:v>0</c:v>
                </c:pt>
                <c:pt idx="429563">
                  <c:v>0</c:v>
                </c:pt>
                <c:pt idx="429564">
                  <c:v>0</c:v>
                </c:pt>
                <c:pt idx="429565">
                  <c:v>0</c:v>
                </c:pt>
                <c:pt idx="429566">
                  <c:v>0</c:v>
                </c:pt>
                <c:pt idx="429567">
                  <c:v>0</c:v>
                </c:pt>
                <c:pt idx="429568">
                  <c:v>0</c:v>
                </c:pt>
                <c:pt idx="429569">
                  <c:v>0</c:v>
                </c:pt>
                <c:pt idx="429570">
                  <c:v>0</c:v>
                </c:pt>
                <c:pt idx="429571">
                  <c:v>0</c:v>
                </c:pt>
                <c:pt idx="429572">
                  <c:v>0</c:v>
                </c:pt>
                <c:pt idx="429573">
                  <c:v>0</c:v>
                </c:pt>
                <c:pt idx="429574">
                  <c:v>0</c:v>
                </c:pt>
                <c:pt idx="429575">
                  <c:v>0</c:v>
                </c:pt>
                <c:pt idx="429576">
                  <c:v>0</c:v>
                </c:pt>
                <c:pt idx="429577">
                  <c:v>0</c:v>
                </c:pt>
                <c:pt idx="429578">
                  <c:v>0</c:v>
                </c:pt>
                <c:pt idx="429579">
                  <c:v>0</c:v>
                </c:pt>
                <c:pt idx="429580">
                  <c:v>0</c:v>
                </c:pt>
                <c:pt idx="429581">
                  <c:v>0</c:v>
                </c:pt>
                <c:pt idx="429582">
                  <c:v>0</c:v>
                </c:pt>
                <c:pt idx="429583">
                  <c:v>0</c:v>
                </c:pt>
                <c:pt idx="429584">
                  <c:v>0</c:v>
                </c:pt>
                <c:pt idx="429585">
                  <c:v>0</c:v>
                </c:pt>
                <c:pt idx="429586">
                  <c:v>0</c:v>
                </c:pt>
                <c:pt idx="429587">
                  <c:v>0</c:v>
                </c:pt>
                <c:pt idx="429588">
                  <c:v>0</c:v>
                </c:pt>
                <c:pt idx="429589">
                  <c:v>0</c:v>
                </c:pt>
                <c:pt idx="429590">
                  <c:v>0</c:v>
                </c:pt>
                <c:pt idx="429591">
                  <c:v>0</c:v>
                </c:pt>
                <c:pt idx="429592">
                  <c:v>0</c:v>
                </c:pt>
                <c:pt idx="429593">
                  <c:v>0</c:v>
                </c:pt>
                <c:pt idx="429594">
                  <c:v>0</c:v>
                </c:pt>
                <c:pt idx="429595">
                  <c:v>0</c:v>
                </c:pt>
                <c:pt idx="429596">
                  <c:v>0</c:v>
                </c:pt>
                <c:pt idx="429597">
                  <c:v>0</c:v>
                </c:pt>
                <c:pt idx="429598">
                  <c:v>0</c:v>
                </c:pt>
                <c:pt idx="429599">
                  <c:v>0</c:v>
                </c:pt>
                <c:pt idx="429600">
                  <c:v>0</c:v>
                </c:pt>
                <c:pt idx="429601">
                  <c:v>0</c:v>
                </c:pt>
                <c:pt idx="429602">
                  <c:v>0</c:v>
                </c:pt>
                <c:pt idx="429603">
                  <c:v>0</c:v>
                </c:pt>
                <c:pt idx="429604">
                  <c:v>0</c:v>
                </c:pt>
                <c:pt idx="429605">
                  <c:v>0</c:v>
                </c:pt>
                <c:pt idx="429606">
                  <c:v>0</c:v>
                </c:pt>
                <c:pt idx="429607">
                  <c:v>0</c:v>
                </c:pt>
                <c:pt idx="429608">
                  <c:v>0</c:v>
                </c:pt>
                <c:pt idx="429609">
                  <c:v>0</c:v>
                </c:pt>
                <c:pt idx="429610">
                  <c:v>0</c:v>
                </c:pt>
                <c:pt idx="429611">
                  <c:v>0</c:v>
                </c:pt>
                <c:pt idx="429612">
                  <c:v>0</c:v>
                </c:pt>
                <c:pt idx="429613">
                  <c:v>0</c:v>
                </c:pt>
                <c:pt idx="429614">
                  <c:v>0</c:v>
                </c:pt>
                <c:pt idx="429615">
                  <c:v>0</c:v>
                </c:pt>
                <c:pt idx="429616">
                  <c:v>0</c:v>
                </c:pt>
                <c:pt idx="429617">
                  <c:v>0</c:v>
                </c:pt>
                <c:pt idx="429618">
                  <c:v>0</c:v>
                </c:pt>
                <c:pt idx="429619">
                  <c:v>0</c:v>
                </c:pt>
                <c:pt idx="429620">
                  <c:v>0</c:v>
                </c:pt>
                <c:pt idx="429621">
                  <c:v>0</c:v>
                </c:pt>
                <c:pt idx="429622">
                  <c:v>0</c:v>
                </c:pt>
                <c:pt idx="429623">
                  <c:v>0</c:v>
                </c:pt>
                <c:pt idx="429624">
                  <c:v>0</c:v>
                </c:pt>
                <c:pt idx="429625">
                  <c:v>0</c:v>
                </c:pt>
                <c:pt idx="429626">
                  <c:v>0</c:v>
                </c:pt>
                <c:pt idx="429627">
                  <c:v>0</c:v>
                </c:pt>
                <c:pt idx="429628">
                  <c:v>0</c:v>
                </c:pt>
                <c:pt idx="429629">
                  <c:v>0</c:v>
                </c:pt>
                <c:pt idx="429630">
                  <c:v>0</c:v>
                </c:pt>
                <c:pt idx="429631">
                  <c:v>0</c:v>
                </c:pt>
                <c:pt idx="429632">
                  <c:v>0</c:v>
                </c:pt>
                <c:pt idx="429633">
                  <c:v>0</c:v>
                </c:pt>
                <c:pt idx="429634">
                  <c:v>0</c:v>
                </c:pt>
                <c:pt idx="429635">
                  <c:v>0</c:v>
                </c:pt>
                <c:pt idx="429636">
                  <c:v>0</c:v>
                </c:pt>
                <c:pt idx="429637">
                  <c:v>0</c:v>
                </c:pt>
                <c:pt idx="429638">
                  <c:v>0</c:v>
                </c:pt>
                <c:pt idx="429639">
                  <c:v>0</c:v>
                </c:pt>
                <c:pt idx="429640">
                  <c:v>0</c:v>
                </c:pt>
                <c:pt idx="429641">
                  <c:v>0</c:v>
                </c:pt>
                <c:pt idx="429642">
                  <c:v>0</c:v>
                </c:pt>
                <c:pt idx="429643">
                  <c:v>0</c:v>
                </c:pt>
                <c:pt idx="429644">
                  <c:v>0</c:v>
                </c:pt>
                <c:pt idx="429645">
                  <c:v>0</c:v>
                </c:pt>
                <c:pt idx="429646">
                  <c:v>0</c:v>
                </c:pt>
                <c:pt idx="429647">
                  <c:v>0</c:v>
                </c:pt>
                <c:pt idx="429648">
                  <c:v>0</c:v>
                </c:pt>
                <c:pt idx="429649">
                  <c:v>0</c:v>
                </c:pt>
                <c:pt idx="429650">
                  <c:v>0</c:v>
                </c:pt>
                <c:pt idx="429651">
                  <c:v>0</c:v>
                </c:pt>
                <c:pt idx="429652">
                  <c:v>0</c:v>
                </c:pt>
                <c:pt idx="429653">
                  <c:v>0</c:v>
                </c:pt>
                <c:pt idx="429654">
                  <c:v>0</c:v>
                </c:pt>
                <c:pt idx="429655">
                  <c:v>0</c:v>
                </c:pt>
                <c:pt idx="429656">
                  <c:v>0</c:v>
                </c:pt>
                <c:pt idx="429657">
                  <c:v>0</c:v>
                </c:pt>
                <c:pt idx="429658">
                  <c:v>0</c:v>
                </c:pt>
                <c:pt idx="429659">
                  <c:v>0</c:v>
                </c:pt>
                <c:pt idx="429660">
                  <c:v>0</c:v>
                </c:pt>
                <c:pt idx="429661">
                  <c:v>0</c:v>
                </c:pt>
                <c:pt idx="429662">
                  <c:v>0</c:v>
                </c:pt>
                <c:pt idx="429663">
                  <c:v>0</c:v>
                </c:pt>
                <c:pt idx="429664">
                  <c:v>0</c:v>
                </c:pt>
                <c:pt idx="429665">
                  <c:v>0</c:v>
                </c:pt>
                <c:pt idx="429666">
                  <c:v>0</c:v>
                </c:pt>
                <c:pt idx="429667">
                  <c:v>0</c:v>
                </c:pt>
                <c:pt idx="429668">
                  <c:v>0</c:v>
                </c:pt>
                <c:pt idx="429669">
                  <c:v>0</c:v>
                </c:pt>
                <c:pt idx="429670">
                  <c:v>0</c:v>
                </c:pt>
                <c:pt idx="429671">
                  <c:v>0</c:v>
                </c:pt>
                <c:pt idx="429672">
                  <c:v>0</c:v>
                </c:pt>
                <c:pt idx="429673">
                  <c:v>0</c:v>
                </c:pt>
                <c:pt idx="429674">
                  <c:v>0</c:v>
                </c:pt>
                <c:pt idx="429675">
                  <c:v>0</c:v>
                </c:pt>
                <c:pt idx="429676">
                  <c:v>0</c:v>
                </c:pt>
                <c:pt idx="429677">
                  <c:v>0</c:v>
                </c:pt>
                <c:pt idx="429678">
                  <c:v>0</c:v>
                </c:pt>
                <c:pt idx="429679">
                  <c:v>0</c:v>
                </c:pt>
                <c:pt idx="429680">
                  <c:v>0</c:v>
                </c:pt>
                <c:pt idx="429681">
                  <c:v>0</c:v>
                </c:pt>
                <c:pt idx="429682">
                  <c:v>0</c:v>
                </c:pt>
                <c:pt idx="429683">
                  <c:v>0</c:v>
                </c:pt>
                <c:pt idx="429684">
                  <c:v>0</c:v>
                </c:pt>
                <c:pt idx="429685">
                  <c:v>0</c:v>
                </c:pt>
                <c:pt idx="429686">
                  <c:v>0</c:v>
                </c:pt>
                <c:pt idx="429687">
                  <c:v>0</c:v>
                </c:pt>
                <c:pt idx="429688">
                  <c:v>0</c:v>
                </c:pt>
                <c:pt idx="429689">
                  <c:v>0</c:v>
                </c:pt>
                <c:pt idx="429690">
                  <c:v>0</c:v>
                </c:pt>
                <c:pt idx="429691">
                  <c:v>0</c:v>
                </c:pt>
                <c:pt idx="429692">
                  <c:v>0</c:v>
                </c:pt>
                <c:pt idx="429693">
                  <c:v>0</c:v>
                </c:pt>
                <c:pt idx="429694">
                  <c:v>0</c:v>
                </c:pt>
                <c:pt idx="429695">
                  <c:v>0</c:v>
                </c:pt>
                <c:pt idx="429696">
                  <c:v>0</c:v>
                </c:pt>
                <c:pt idx="429697">
                  <c:v>0</c:v>
                </c:pt>
                <c:pt idx="429698">
                  <c:v>0</c:v>
                </c:pt>
                <c:pt idx="429699">
                  <c:v>0</c:v>
                </c:pt>
                <c:pt idx="429700">
                  <c:v>0</c:v>
                </c:pt>
                <c:pt idx="429701">
                  <c:v>0</c:v>
                </c:pt>
                <c:pt idx="429702">
                  <c:v>0</c:v>
                </c:pt>
                <c:pt idx="429703">
                  <c:v>0</c:v>
                </c:pt>
                <c:pt idx="429704">
                  <c:v>0</c:v>
                </c:pt>
                <c:pt idx="429705">
                  <c:v>0</c:v>
                </c:pt>
                <c:pt idx="429706">
                  <c:v>0</c:v>
                </c:pt>
                <c:pt idx="429707">
                  <c:v>0</c:v>
                </c:pt>
                <c:pt idx="429708">
                  <c:v>0</c:v>
                </c:pt>
                <c:pt idx="429709">
                  <c:v>0</c:v>
                </c:pt>
                <c:pt idx="429710">
                  <c:v>0</c:v>
                </c:pt>
                <c:pt idx="429711">
                  <c:v>0</c:v>
                </c:pt>
                <c:pt idx="429712">
                  <c:v>0</c:v>
                </c:pt>
                <c:pt idx="429713">
                  <c:v>0</c:v>
                </c:pt>
                <c:pt idx="429714">
                  <c:v>0</c:v>
                </c:pt>
                <c:pt idx="429715">
                  <c:v>0</c:v>
                </c:pt>
                <c:pt idx="429716">
                  <c:v>0</c:v>
                </c:pt>
                <c:pt idx="429717">
                  <c:v>0</c:v>
                </c:pt>
                <c:pt idx="429718">
                  <c:v>0</c:v>
                </c:pt>
                <c:pt idx="429719">
                  <c:v>0</c:v>
                </c:pt>
                <c:pt idx="429720">
                  <c:v>0</c:v>
                </c:pt>
                <c:pt idx="429721">
                  <c:v>0</c:v>
                </c:pt>
                <c:pt idx="429722">
                  <c:v>0</c:v>
                </c:pt>
                <c:pt idx="429723">
                  <c:v>0</c:v>
                </c:pt>
                <c:pt idx="429724">
                  <c:v>0</c:v>
                </c:pt>
                <c:pt idx="429725">
                  <c:v>0</c:v>
                </c:pt>
                <c:pt idx="429726">
                  <c:v>0</c:v>
                </c:pt>
                <c:pt idx="429727">
                  <c:v>0</c:v>
                </c:pt>
                <c:pt idx="429728">
                  <c:v>0</c:v>
                </c:pt>
                <c:pt idx="429729">
                  <c:v>0</c:v>
                </c:pt>
                <c:pt idx="429730">
                  <c:v>0</c:v>
                </c:pt>
                <c:pt idx="429731">
                  <c:v>0</c:v>
                </c:pt>
                <c:pt idx="429732">
                  <c:v>0</c:v>
                </c:pt>
                <c:pt idx="429733">
                  <c:v>0</c:v>
                </c:pt>
                <c:pt idx="429734">
                  <c:v>0</c:v>
                </c:pt>
                <c:pt idx="429735">
                  <c:v>0</c:v>
                </c:pt>
                <c:pt idx="429736">
                  <c:v>0</c:v>
                </c:pt>
                <c:pt idx="429737">
                  <c:v>0</c:v>
                </c:pt>
                <c:pt idx="429738">
                  <c:v>0</c:v>
                </c:pt>
                <c:pt idx="429739">
                  <c:v>0</c:v>
                </c:pt>
                <c:pt idx="429740">
                  <c:v>0</c:v>
                </c:pt>
                <c:pt idx="429741">
                  <c:v>0</c:v>
                </c:pt>
                <c:pt idx="429742">
                  <c:v>0</c:v>
                </c:pt>
                <c:pt idx="429743">
                  <c:v>0</c:v>
                </c:pt>
                <c:pt idx="429744">
                  <c:v>0</c:v>
                </c:pt>
                <c:pt idx="429745">
                  <c:v>0</c:v>
                </c:pt>
                <c:pt idx="429746">
                  <c:v>0</c:v>
                </c:pt>
                <c:pt idx="429747">
                  <c:v>0</c:v>
                </c:pt>
                <c:pt idx="429748">
                  <c:v>0</c:v>
                </c:pt>
                <c:pt idx="429749">
                  <c:v>0</c:v>
                </c:pt>
                <c:pt idx="429750">
                  <c:v>0</c:v>
                </c:pt>
                <c:pt idx="429751">
                  <c:v>0</c:v>
                </c:pt>
                <c:pt idx="429752">
                  <c:v>0</c:v>
                </c:pt>
                <c:pt idx="429753">
                  <c:v>0</c:v>
                </c:pt>
                <c:pt idx="429754">
                  <c:v>0</c:v>
                </c:pt>
                <c:pt idx="429755">
                  <c:v>0</c:v>
                </c:pt>
                <c:pt idx="429756">
                  <c:v>0</c:v>
                </c:pt>
                <c:pt idx="429757">
                  <c:v>0</c:v>
                </c:pt>
                <c:pt idx="429758">
                  <c:v>0</c:v>
                </c:pt>
                <c:pt idx="429759">
                  <c:v>0</c:v>
                </c:pt>
                <c:pt idx="429760">
                  <c:v>0</c:v>
                </c:pt>
                <c:pt idx="429761">
                  <c:v>0</c:v>
                </c:pt>
                <c:pt idx="429762">
                  <c:v>0</c:v>
                </c:pt>
                <c:pt idx="429763">
                  <c:v>0</c:v>
                </c:pt>
                <c:pt idx="429764">
                  <c:v>0</c:v>
                </c:pt>
                <c:pt idx="429765">
                  <c:v>0</c:v>
                </c:pt>
                <c:pt idx="429766">
                  <c:v>0</c:v>
                </c:pt>
                <c:pt idx="429767">
                  <c:v>0</c:v>
                </c:pt>
                <c:pt idx="429768">
                  <c:v>0</c:v>
                </c:pt>
                <c:pt idx="429769">
                  <c:v>0</c:v>
                </c:pt>
                <c:pt idx="429770">
                  <c:v>0</c:v>
                </c:pt>
                <c:pt idx="429771">
                  <c:v>0</c:v>
                </c:pt>
                <c:pt idx="429772">
                  <c:v>0</c:v>
                </c:pt>
                <c:pt idx="429773">
                  <c:v>0</c:v>
                </c:pt>
                <c:pt idx="429774">
                  <c:v>0</c:v>
                </c:pt>
                <c:pt idx="429775">
                  <c:v>0</c:v>
                </c:pt>
                <c:pt idx="429776">
                  <c:v>0</c:v>
                </c:pt>
                <c:pt idx="429777">
                  <c:v>0</c:v>
                </c:pt>
                <c:pt idx="429778">
                  <c:v>0</c:v>
                </c:pt>
                <c:pt idx="429779">
                  <c:v>0</c:v>
                </c:pt>
                <c:pt idx="429780">
                  <c:v>0</c:v>
                </c:pt>
                <c:pt idx="429781">
                  <c:v>0</c:v>
                </c:pt>
                <c:pt idx="429782">
                  <c:v>0</c:v>
                </c:pt>
                <c:pt idx="429783">
                  <c:v>0</c:v>
                </c:pt>
                <c:pt idx="429784">
                  <c:v>0</c:v>
                </c:pt>
                <c:pt idx="429785">
                  <c:v>0</c:v>
                </c:pt>
                <c:pt idx="429786">
                  <c:v>0</c:v>
                </c:pt>
                <c:pt idx="429787">
                  <c:v>0</c:v>
                </c:pt>
                <c:pt idx="429788">
                  <c:v>0</c:v>
                </c:pt>
                <c:pt idx="429789">
                  <c:v>0</c:v>
                </c:pt>
                <c:pt idx="429790">
                  <c:v>0</c:v>
                </c:pt>
                <c:pt idx="429791">
                  <c:v>0</c:v>
                </c:pt>
                <c:pt idx="429792">
                  <c:v>0</c:v>
                </c:pt>
                <c:pt idx="429793">
                  <c:v>0</c:v>
                </c:pt>
                <c:pt idx="429794">
                  <c:v>0</c:v>
                </c:pt>
                <c:pt idx="429795">
                  <c:v>0</c:v>
                </c:pt>
                <c:pt idx="429796">
                  <c:v>0</c:v>
                </c:pt>
                <c:pt idx="429797">
                  <c:v>0</c:v>
                </c:pt>
                <c:pt idx="429798">
                  <c:v>0</c:v>
                </c:pt>
                <c:pt idx="429799">
                  <c:v>0</c:v>
                </c:pt>
                <c:pt idx="429800">
                  <c:v>0</c:v>
                </c:pt>
                <c:pt idx="429801">
                  <c:v>0</c:v>
                </c:pt>
                <c:pt idx="429802">
                  <c:v>0</c:v>
                </c:pt>
                <c:pt idx="429803">
                  <c:v>0</c:v>
                </c:pt>
                <c:pt idx="429804">
                  <c:v>0</c:v>
                </c:pt>
                <c:pt idx="429805">
                  <c:v>0</c:v>
                </c:pt>
                <c:pt idx="429806">
                  <c:v>0</c:v>
                </c:pt>
                <c:pt idx="429807">
                  <c:v>0</c:v>
                </c:pt>
                <c:pt idx="429808">
                  <c:v>0</c:v>
                </c:pt>
                <c:pt idx="429809">
                  <c:v>0</c:v>
                </c:pt>
                <c:pt idx="429810">
                  <c:v>0</c:v>
                </c:pt>
                <c:pt idx="429811">
                  <c:v>0</c:v>
                </c:pt>
                <c:pt idx="429812">
                  <c:v>0</c:v>
                </c:pt>
                <c:pt idx="429813">
                  <c:v>0</c:v>
                </c:pt>
                <c:pt idx="429814">
                  <c:v>0</c:v>
                </c:pt>
                <c:pt idx="429815">
                  <c:v>0</c:v>
                </c:pt>
                <c:pt idx="429816">
                  <c:v>0</c:v>
                </c:pt>
                <c:pt idx="429817">
                  <c:v>0</c:v>
                </c:pt>
                <c:pt idx="429818">
                  <c:v>0</c:v>
                </c:pt>
                <c:pt idx="429819">
                  <c:v>0</c:v>
                </c:pt>
                <c:pt idx="429820">
                  <c:v>0</c:v>
                </c:pt>
                <c:pt idx="429821">
                  <c:v>0</c:v>
                </c:pt>
                <c:pt idx="429822">
                  <c:v>0</c:v>
                </c:pt>
                <c:pt idx="429823">
                  <c:v>0</c:v>
                </c:pt>
                <c:pt idx="429824">
                  <c:v>0</c:v>
                </c:pt>
                <c:pt idx="429825">
                  <c:v>0</c:v>
                </c:pt>
                <c:pt idx="429826">
                  <c:v>0</c:v>
                </c:pt>
                <c:pt idx="429827">
                  <c:v>0</c:v>
                </c:pt>
                <c:pt idx="429828">
                  <c:v>0</c:v>
                </c:pt>
                <c:pt idx="429829">
                  <c:v>0</c:v>
                </c:pt>
                <c:pt idx="429830">
                  <c:v>0</c:v>
                </c:pt>
                <c:pt idx="429831">
                  <c:v>0</c:v>
                </c:pt>
                <c:pt idx="429832">
                  <c:v>0</c:v>
                </c:pt>
                <c:pt idx="429833">
                  <c:v>0</c:v>
                </c:pt>
                <c:pt idx="429834">
                  <c:v>0</c:v>
                </c:pt>
                <c:pt idx="429835">
                  <c:v>0</c:v>
                </c:pt>
                <c:pt idx="429836">
                  <c:v>0</c:v>
                </c:pt>
                <c:pt idx="429837">
                  <c:v>0</c:v>
                </c:pt>
                <c:pt idx="429838">
                  <c:v>0</c:v>
                </c:pt>
                <c:pt idx="429839">
                  <c:v>0</c:v>
                </c:pt>
                <c:pt idx="429840">
                  <c:v>0</c:v>
                </c:pt>
                <c:pt idx="429841">
                  <c:v>0</c:v>
                </c:pt>
                <c:pt idx="429842">
                  <c:v>0</c:v>
                </c:pt>
                <c:pt idx="429843">
                  <c:v>0</c:v>
                </c:pt>
                <c:pt idx="429844">
                  <c:v>0</c:v>
                </c:pt>
                <c:pt idx="429845">
                  <c:v>0</c:v>
                </c:pt>
                <c:pt idx="429846">
                  <c:v>0</c:v>
                </c:pt>
                <c:pt idx="429847">
                  <c:v>0</c:v>
                </c:pt>
                <c:pt idx="429848">
                  <c:v>0</c:v>
                </c:pt>
                <c:pt idx="429849">
                  <c:v>0</c:v>
                </c:pt>
                <c:pt idx="429850">
                  <c:v>0</c:v>
                </c:pt>
                <c:pt idx="429851">
                  <c:v>0</c:v>
                </c:pt>
                <c:pt idx="429852">
                  <c:v>0</c:v>
                </c:pt>
                <c:pt idx="429853">
                  <c:v>0</c:v>
                </c:pt>
                <c:pt idx="429854">
                  <c:v>0</c:v>
                </c:pt>
                <c:pt idx="429855">
                  <c:v>0</c:v>
                </c:pt>
                <c:pt idx="429856">
                  <c:v>0</c:v>
                </c:pt>
                <c:pt idx="429857">
                  <c:v>0</c:v>
                </c:pt>
                <c:pt idx="429858">
                  <c:v>0</c:v>
                </c:pt>
                <c:pt idx="429859">
                  <c:v>0</c:v>
                </c:pt>
                <c:pt idx="429860">
                  <c:v>0</c:v>
                </c:pt>
                <c:pt idx="429861">
                  <c:v>0</c:v>
                </c:pt>
                <c:pt idx="429862">
                  <c:v>0</c:v>
                </c:pt>
                <c:pt idx="429863">
                  <c:v>0</c:v>
                </c:pt>
                <c:pt idx="429864">
                  <c:v>0</c:v>
                </c:pt>
                <c:pt idx="429865">
                  <c:v>0</c:v>
                </c:pt>
                <c:pt idx="429866">
                  <c:v>0</c:v>
                </c:pt>
                <c:pt idx="429867">
                  <c:v>0</c:v>
                </c:pt>
                <c:pt idx="429868">
                  <c:v>0</c:v>
                </c:pt>
                <c:pt idx="429869">
                  <c:v>0</c:v>
                </c:pt>
                <c:pt idx="429870">
                  <c:v>0</c:v>
                </c:pt>
                <c:pt idx="429871">
                  <c:v>0</c:v>
                </c:pt>
                <c:pt idx="429872">
                  <c:v>0</c:v>
                </c:pt>
                <c:pt idx="429873">
                  <c:v>0</c:v>
                </c:pt>
                <c:pt idx="429874">
                  <c:v>0</c:v>
                </c:pt>
                <c:pt idx="429875">
                  <c:v>0</c:v>
                </c:pt>
                <c:pt idx="429876">
                  <c:v>0</c:v>
                </c:pt>
                <c:pt idx="429877">
                  <c:v>0</c:v>
                </c:pt>
                <c:pt idx="429878">
                  <c:v>0</c:v>
                </c:pt>
                <c:pt idx="429879">
                  <c:v>0</c:v>
                </c:pt>
                <c:pt idx="429880">
                  <c:v>0</c:v>
                </c:pt>
                <c:pt idx="429881">
                  <c:v>0</c:v>
                </c:pt>
                <c:pt idx="429882">
                  <c:v>0</c:v>
                </c:pt>
                <c:pt idx="429883">
                  <c:v>0</c:v>
                </c:pt>
                <c:pt idx="429884">
                  <c:v>0</c:v>
                </c:pt>
                <c:pt idx="429885">
                  <c:v>0</c:v>
                </c:pt>
                <c:pt idx="429886">
                  <c:v>0</c:v>
                </c:pt>
                <c:pt idx="429887">
                  <c:v>0</c:v>
                </c:pt>
                <c:pt idx="429888">
                  <c:v>0</c:v>
                </c:pt>
                <c:pt idx="429889">
                  <c:v>0</c:v>
                </c:pt>
                <c:pt idx="429890">
                  <c:v>0</c:v>
                </c:pt>
                <c:pt idx="429891">
                  <c:v>0</c:v>
                </c:pt>
                <c:pt idx="429892">
                  <c:v>0</c:v>
                </c:pt>
                <c:pt idx="429893">
                  <c:v>0</c:v>
                </c:pt>
                <c:pt idx="429894">
                  <c:v>0</c:v>
                </c:pt>
                <c:pt idx="429895">
                  <c:v>0</c:v>
                </c:pt>
                <c:pt idx="429896">
                  <c:v>0</c:v>
                </c:pt>
                <c:pt idx="429897">
                  <c:v>0</c:v>
                </c:pt>
                <c:pt idx="429898">
                  <c:v>0</c:v>
                </c:pt>
                <c:pt idx="429899">
                  <c:v>0</c:v>
                </c:pt>
                <c:pt idx="429900">
                  <c:v>0</c:v>
                </c:pt>
                <c:pt idx="429901">
                  <c:v>0</c:v>
                </c:pt>
                <c:pt idx="429902">
                  <c:v>0</c:v>
                </c:pt>
                <c:pt idx="429903">
                  <c:v>0</c:v>
                </c:pt>
                <c:pt idx="429904">
                  <c:v>0</c:v>
                </c:pt>
                <c:pt idx="429905">
                  <c:v>0</c:v>
                </c:pt>
                <c:pt idx="429906">
                  <c:v>0</c:v>
                </c:pt>
                <c:pt idx="429907">
                  <c:v>0</c:v>
                </c:pt>
                <c:pt idx="429908">
                  <c:v>0</c:v>
                </c:pt>
                <c:pt idx="429909">
                  <c:v>0</c:v>
                </c:pt>
                <c:pt idx="429910">
                  <c:v>0</c:v>
                </c:pt>
                <c:pt idx="429911">
                  <c:v>0</c:v>
                </c:pt>
                <c:pt idx="429912">
                  <c:v>0</c:v>
                </c:pt>
                <c:pt idx="429913">
                  <c:v>0</c:v>
                </c:pt>
                <c:pt idx="429914">
                  <c:v>0</c:v>
                </c:pt>
                <c:pt idx="429915">
                  <c:v>0</c:v>
                </c:pt>
                <c:pt idx="429916">
                  <c:v>0</c:v>
                </c:pt>
                <c:pt idx="429917">
                  <c:v>0</c:v>
                </c:pt>
                <c:pt idx="429918">
                  <c:v>0</c:v>
                </c:pt>
                <c:pt idx="429919">
                  <c:v>0</c:v>
                </c:pt>
                <c:pt idx="429920">
                  <c:v>0</c:v>
                </c:pt>
                <c:pt idx="429921">
                  <c:v>0</c:v>
                </c:pt>
                <c:pt idx="429922">
                  <c:v>0</c:v>
                </c:pt>
                <c:pt idx="429923">
                  <c:v>0</c:v>
                </c:pt>
                <c:pt idx="429924">
                  <c:v>0</c:v>
                </c:pt>
                <c:pt idx="429925">
                  <c:v>0</c:v>
                </c:pt>
                <c:pt idx="429926">
                  <c:v>0</c:v>
                </c:pt>
                <c:pt idx="429927">
                  <c:v>0</c:v>
                </c:pt>
                <c:pt idx="429928">
                  <c:v>0</c:v>
                </c:pt>
                <c:pt idx="429929">
                  <c:v>0</c:v>
                </c:pt>
                <c:pt idx="429930">
                  <c:v>0</c:v>
                </c:pt>
                <c:pt idx="429931">
                  <c:v>0</c:v>
                </c:pt>
                <c:pt idx="429932">
                  <c:v>0</c:v>
                </c:pt>
                <c:pt idx="429933">
                  <c:v>0</c:v>
                </c:pt>
                <c:pt idx="429934">
                  <c:v>0</c:v>
                </c:pt>
                <c:pt idx="429935">
                  <c:v>0</c:v>
                </c:pt>
                <c:pt idx="429936">
                  <c:v>0</c:v>
                </c:pt>
                <c:pt idx="429937">
                  <c:v>0</c:v>
                </c:pt>
                <c:pt idx="429938">
                  <c:v>0</c:v>
                </c:pt>
                <c:pt idx="429939">
                  <c:v>0</c:v>
                </c:pt>
                <c:pt idx="429940">
                  <c:v>0</c:v>
                </c:pt>
                <c:pt idx="429941">
                  <c:v>0</c:v>
                </c:pt>
                <c:pt idx="429942">
                  <c:v>0</c:v>
                </c:pt>
                <c:pt idx="429943">
                  <c:v>0</c:v>
                </c:pt>
                <c:pt idx="429944">
                  <c:v>0</c:v>
                </c:pt>
                <c:pt idx="429945">
                  <c:v>0</c:v>
                </c:pt>
                <c:pt idx="429946">
                  <c:v>0</c:v>
                </c:pt>
                <c:pt idx="429947">
                  <c:v>0</c:v>
                </c:pt>
                <c:pt idx="429948">
                  <c:v>0</c:v>
                </c:pt>
                <c:pt idx="429949">
                  <c:v>0</c:v>
                </c:pt>
                <c:pt idx="429950">
                  <c:v>0</c:v>
                </c:pt>
                <c:pt idx="429951">
                  <c:v>0</c:v>
                </c:pt>
                <c:pt idx="429952">
                  <c:v>0</c:v>
                </c:pt>
                <c:pt idx="429953">
                  <c:v>0</c:v>
                </c:pt>
                <c:pt idx="429954">
                  <c:v>0</c:v>
                </c:pt>
                <c:pt idx="429955">
                  <c:v>0</c:v>
                </c:pt>
                <c:pt idx="429956">
                  <c:v>0</c:v>
                </c:pt>
                <c:pt idx="429957">
                  <c:v>0</c:v>
                </c:pt>
                <c:pt idx="429958">
                  <c:v>0</c:v>
                </c:pt>
                <c:pt idx="429959">
                  <c:v>0</c:v>
                </c:pt>
                <c:pt idx="429960">
                  <c:v>0</c:v>
                </c:pt>
                <c:pt idx="429961">
                  <c:v>0</c:v>
                </c:pt>
                <c:pt idx="429962">
                  <c:v>0</c:v>
                </c:pt>
                <c:pt idx="429963">
                  <c:v>0</c:v>
                </c:pt>
                <c:pt idx="429964">
                  <c:v>0</c:v>
                </c:pt>
                <c:pt idx="429965">
                  <c:v>0</c:v>
                </c:pt>
                <c:pt idx="429966">
                  <c:v>0</c:v>
                </c:pt>
                <c:pt idx="429967">
                  <c:v>0</c:v>
                </c:pt>
                <c:pt idx="429968">
                  <c:v>0</c:v>
                </c:pt>
                <c:pt idx="429969">
                  <c:v>0</c:v>
                </c:pt>
                <c:pt idx="429970">
                  <c:v>0</c:v>
                </c:pt>
                <c:pt idx="429971">
                  <c:v>0</c:v>
                </c:pt>
                <c:pt idx="429972">
                  <c:v>0</c:v>
                </c:pt>
                <c:pt idx="429973">
                  <c:v>0</c:v>
                </c:pt>
                <c:pt idx="429974">
                  <c:v>0</c:v>
                </c:pt>
                <c:pt idx="429975">
                  <c:v>0</c:v>
                </c:pt>
                <c:pt idx="429976">
                  <c:v>0</c:v>
                </c:pt>
                <c:pt idx="429977">
                  <c:v>0</c:v>
                </c:pt>
                <c:pt idx="429978">
                  <c:v>0</c:v>
                </c:pt>
                <c:pt idx="429979">
                  <c:v>0</c:v>
                </c:pt>
                <c:pt idx="429980">
                  <c:v>0</c:v>
                </c:pt>
                <c:pt idx="429981">
                  <c:v>0</c:v>
                </c:pt>
                <c:pt idx="429982">
                  <c:v>0</c:v>
                </c:pt>
                <c:pt idx="429983">
                  <c:v>0</c:v>
                </c:pt>
                <c:pt idx="429984">
                  <c:v>0</c:v>
                </c:pt>
                <c:pt idx="429985">
                  <c:v>0</c:v>
                </c:pt>
                <c:pt idx="429986">
                  <c:v>0</c:v>
                </c:pt>
                <c:pt idx="429987">
                  <c:v>0</c:v>
                </c:pt>
                <c:pt idx="429988">
                  <c:v>0</c:v>
                </c:pt>
                <c:pt idx="429989">
                  <c:v>0</c:v>
                </c:pt>
                <c:pt idx="429990">
                  <c:v>0</c:v>
                </c:pt>
                <c:pt idx="429991">
                  <c:v>0</c:v>
                </c:pt>
                <c:pt idx="429992">
                  <c:v>0</c:v>
                </c:pt>
                <c:pt idx="429993">
                  <c:v>0</c:v>
                </c:pt>
                <c:pt idx="429994">
                  <c:v>0</c:v>
                </c:pt>
                <c:pt idx="429995">
                  <c:v>0</c:v>
                </c:pt>
                <c:pt idx="429996">
                  <c:v>0</c:v>
                </c:pt>
                <c:pt idx="429997">
                  <c:v>0</c:v>
                </c:pt>
                <c:pt idx="429998">
                  <c:v>0</c:v>
                </c:pt>
                <c:pt idx="429999">
                  <c:v>0</c:v>
                </c:pt>
                <c:pt idx="430000">
                  <c:v>0</c:v>
                </c:pt>
                <c:pt idx="430001">
                  <c:v>0</c:v>
                </c:pt>
                <c:pt idx="430002">
                  <c:v>0</c:v>
                </c:pt>
                <c:pt idx="430003">
                  <c:v>0</c:v>
                </c:pt>
                <c:pt idx="430004">
                  <c:v>0</c:v>
                </c:pt>
                <c:pt idx="430005">
                  <c:v>0</c:v>
                </c:pt>
                <c:pt idx="430006">
                  <c:v>0</c:v>
                </c:pt>
                <c:pt idx="430007">
                  <c:v>0</c:v>
                </c:pt>
                <c:pt idx="430008">
                  <c:v>0</c:v>
                </c:pt>
                <c:pt idx="430009">
                  <c:v>0</c:v>
                </c:pt>
                <c:pt idx="430010">
                  <c:v>0</c:v>
                </c:pt>
                <c:pt idx="430011">
                  <c:v>0</c:v>
                </c:pt>
                <c:pt idx="430012">
                  <c:v>0</c:v>
                </c:pt>
                <c:pt idx="430013">
                  <c:v>0</c:v>
                </c:pt>
                <c:pt idx="430014">
                  <c:v>0</c:v>
                </c:pt>
                <c:pt idx="430015">
                  <c:v>0</c:v>
                </c:pt>
                <c:pt idx="430016">
                  <c:v>0</c:v>
                </c:pt>
                <c:pt idx="430017">
                  <c:v>0</c:v>
                </c:pt>
                <c:pt idx="430018">
                  <c:v>0</c:v>
                </c:pt>
                <c:pt idx="430019">
                  <c:v>0</c:v>
                </c:pt>
                <c:pt idx="430020">
                  <c:v>0</c:v>
                </c:pt>
                <c:pt idx="430021">
                  <c:v>0</c:v>
                </c:pt>
                <c:pt idx="430022">
                  <c:v>0</c:v>
                </c:pt>
                <c:pt idx="430023">
                  <c:v>0</c:v>
                </c:pt>
                <c:pt idx="430024">
                  <c:v>0</c:v>
                </c:pt>
                <c:pt idx="430025">
                  <c:v>0</c:v>
                </c:pt>
                <c:pt idx="430026">
                  <c:v>0</c:v>
                </c:pt>
                <c:pt idx="430027">
                  <c:v>0</c:v>
                </c:pt>
                <c:pt idx="430028">
                  <c:v>0</c:v>
                </c:pt>
                <c:pt idx="430029">
                  <c:v>0</c:v>
                </c:pt>
                <c:pt idx="430030">
                  <c:v>0</c:v>
                </c:pt>
                <c:pt idx="430031">
                  <c:v>0</c:v>
                </c:pt>
                <c:pt idx="430032">
                  <c:v>0</c:v>
                </c:pt>
                <c:pt idx="430033">
                  <c:v>0</c:v>
                </c:pt>
                <c:pt idx="430034">
                  <c:v>0</c:v>
                </c:pt>
                <c:pt idx="430035">
                  <c:v>0</c:v>
                </c:pt>
                <c:pt idx="430036">
                  <c:v>0</c:v>
                </c:pt>
                <c:pt idx="430037">
                  <c:v>0</c:v>
                </c:pt>
                <c:pt idx="430038">
                  <c:v>0</c:v>
                </c:pt>
                <c:pt idx="430039">
                  <c:v>0</c:v>
                </c:pt>
                <c:pt idx="430040">
                  <c:v>0</c:v>
                </c:pt>
                <c:pt idx="430041">
                  <c:v>0</c:v>
                </c:pt>
                <c:pt idx="430042">
                  <c:v>0</c:v>
                </c:pt>
                <c:pt idx="430043">
                  <c:v>0</c:v>
                </c:pt>
                <c:pt idx="430044">
                  <c:v>0</c:v>
                </c:pt>
                <c:pt idx="430045">
                  <c:v>0</c:v>
                </c:pt>
                <c:pt idx="430046">
                  <c:v>0</c:v>
                </c:pt>
                <c:pt idx="430047">
                  <c:v>0</c:v>
                </c:pt>
                <c:pt idx="430048">
                  <c:v>0</c:v>
                </c:pt>
                <c:pt idx="430049">
                  <c:v>0</c:v>
                </c:pt>
                <c:pt idx="430050">
                  <c:v>0</c:v>
                </c:pt>
                <c:pt idx="430051">
                  <c:v>0</c:v>
                </c:pt>
                <c:pt idx="430052">
                  <c:v>0</c:v>
                </c:pt>
                <c:pt idx="430053">
                  <c:v>0</c:v>
                </c:pt>
                <c:pt idx="430054">
                  <c:v>0</c:v>
                </c:pt>
                <c:pt idx="430055">
                  <c:v>0</c:v>
                </c:pt>
                <c:pt idx="430056">
                  <c:v>0</c:v>
                </c:pt>
                <c:pt idx="430057">
                  <c:v>0</c:v>
                </c:pt>
                <c:pt idx="430058">
                  <c:v>0</c:v>
                </c:pt>
                <c:pt idx="430059">
                  <c:v>0</c:v>
                </c:pt>
                <c:pt idx="430060">
                  <c:v>0</c:v>
                </c:pt>
                <c:pt idx="430061">
                  <c:v>0</c:v>
                </c:pt>
                <c:pt idx="430062">
                  <c:v>0</c:v>
                </c:pt>
                <c:pt idx="430063">
                  <c:v>0</c:v>
                </c:pt>
                <c:pt idx="430064">
                  <c:v>0</c:v>
                </c:pt>
                <c:pt idx="430065">
                  <c:v>0</c:v>
                </c:pt>
                <c:pt idx="430066">
                  <c:v>0</c:v>
                </c:pt>
                <c:pt idx="430067">
                  <c:v>0</c:v>
                </c:pt>
                <c:pt idx="430068">
                  <c:v>0</c:v>
                </c:pt>
                <c:pt idx="430069">
                  <c:v>0</c:v>
                </c:pt>
                <c:pt idx="430070">
                  <c:v>0</c:v>
                </c:pt>
                <c:pt idx="430071">
                  <c:v>0</c:v>
                </c:pt>
                <c:pt idx="430072">
                  <c:v>0</c:v>
                </c:pt>
                <c:pt idx="430073">
                  <c:v>0</c:v>
                </c:pt>
                <c:pt idx="430074">
                  <c:v>0</c:v>
                </c:pt>
                <c:pt idx="430075">
                  <c:v>0</c:v>
                </c:pt>
                <c:pt idx="430076">
                  <c:v>0</c:v>
                </c:pt>
                <c:pt idx="430077">
                  <c:v>0</c:v>
                </c:pt>
                <c:pt idx="430078">
                  <c:v>0</c:v>
                </c:pt>
                <c:pt idx="430079">
                  <c:v>0</c:v>
                </c:pt>
                <c:pt idx="430080">
                  <c:v>0</c:v>
                </c:pt>
                <c:pt idx="430081">
                  <c:v>0</c:v>
                </c:pt>
                <c:pt idx="430082">
                  <c:v>0</c:v>
                </c:pt>
                <c:pt idx="430083">
                  <c:v>0</c:v>
                </c:pt>
                <c:pt idx="430084">
                  <c:v>0</c:v>
                </c:pt>
                <c:pt idx="430085">
                  <c:v>0</c:v>
                </c:pt>
                <c:pt idx="430086">
                  <c:v>0</c:v>
                </c:pt>
                <c:pt idx="430087">
                  <c:v>0</c:v>
                </c:pt>
                <c:pt idx="430088">
                  <c:v>0</c:v>
                </c:pt>
                <c:pt idx="430089">
                  <c:v>0</c:v>
                </c:pt>
                <c:pt idx="430090">
                  <c:v>0</c:v>
                </c:pt>
                <c:pt idx="430091">
                  <c:v>0</c:v>
                </c:pt>
                <c:pt idx="430092">
                  <c:v>0</c:v>
                </c:pt>
                <c:pt idx="430093">
                  <c:v>0</c:v>
                </c:pt>
                <c:pt idx="430094">
                  <c:v>0</c:v>
                </c:pt>
                <c:pt idx="430095">
                  <c:v>0</c:v>
                </c:pt>
                <c:pt idx="430096">
                  <c:v>0</c:v>
                </c:pt>
                <c:pt idx="430097">
                  <c:v>0</c:v>
                </c:pt>
                <c:pt idx="430098">
                  <c:v>0</c:v>
                </c:pt>
                <c:pt idx="430099">
                  <c:v>0</c:v>
                </c:pt>
                <c:pt idx="430100">
                  <c:v>0</c:v>
                </c:pt>
                <c:pt idx="430101">
                  <c:v>0</c:v>
                </c:pt>
                <c:pt idx="430102">
                  <c:v>0</c:v>
                </c:pt>
                <c:pt idx="430103">
                  <c:v>0</c:v>
                </c:pt>
                <c:pt idx="430104">
                  <c:v>0</c:v>
                </c:pt>
                <c:pt idx="430105">
                  <c:v>0</c:v>
                </c:pt>
                <c:pt idx="430106">
                  <c:v>0</c:v>
                </c:pt>
                <c:pt idx="430107">
                  <c:v>0</c:v>
                </c:pt>
                <c:pt idx="430108">
                  <c:v>0</c:v>
                </c:pt>
                <c:pt idx="430109">
                  <c:v>0</c:v>
                </c:pt>
                <c:pt idx="430110">
                  <c:v>0</c:v>
                </c:pt>
                <c:pt idx="430111">
                  <c:v>0</c:v>
                </c:pt>
                <c:pt idx="430112">
                  <c:v>0</c:v>
                </c:pt>
                <c:pt idx="430113">
                  <c:v>0</c:v>
                </c:pt>
                <c:pt idx="430114">
                  <c:v>0</c:v>
                </c:pt>
                <c:pt idx="430115">
                  <c:v>0</c:v>
                </c:pt>
                <c:pt idx="430116">
                  <c:v>0</c:v>
                </c:pt>
                <c:pt idx="430117">
                  <c:v>0</c:v>
                </c:pt>
                <c:pt idx="430118">
                  <c:v>0</c:v>
                </c:pt>
                <c:pt idx="430119">
                  <c:v>0</c:v>
                </c:pt>
                <c:pt idx="430120">
                  <c:v>0</c:v>
                </c:pt>
                <c:pt idx="430121">
                  <c:v>0</c:v>
                </c:pt>
                <c:pt idx="430122">
                  <c:v>0</c:v>
                </c:pt>
                <c:pt idx="430123">
                  <c:v>0</c:v>
                </c:pt>
                <c:pt idx="430124">
                  <c:v>0</c:v>
                </c:pt>
                <c:pt idx="430125">
                  <c:v>0</c:v>
                </c:pt>
                <c:pt idx="430126">
                  <c:v>0</c:v>
                </c:pt>
                <c:pt idx="430127">
                  <c:v>0</c:v>
                </c:pt>
                <c:pt idx="430128">
                  <c:v>0</c:v>
                </c:pt>
                <c:pt idx="430129">
                  <c:v>0</c:v>
                </c:pt>
                <c:pt idx="430130">
                  <c:v>0</c:v>
                </c:pt>
                <c:pt idx="430131">
                  <c:v>0</c:v>
                </c:pt>
                <c:pt idx="430132">
                  <c:v>0</c:v>
                </c:pt>
                <c:pt idx="430133">
                  <c:v>0</c:v>
                </c:pt>
                <c:pt idx="430134">
                  <c:v>0</c:v>
                </c:pt>
                <c:pt idx="430135">
                  <c:v>0</c:v>
                </c:pt>
                <c:pt idx="430136">
                  <c:v>0</c:v>
                </c:pt>
                <c:pt idx="430137">
                  <c:v>0</c:v>
                </c:pt>
                <c:pt idx="430138">
                  <c:v>0</c:v>
                </c:pt>
                <c:pt idx="430139">
                  <c:v>0</c:v>
                </c:pt>
                <c:pt idx="430140">
                  <c:v>0</c:v>
                </c:pt>
                <c:pt idx="430141">
                  <c:v>0</c:v>
                </c:pt>
                <c:pt idx="430142">
                  <c:v>0</c:v>
                </c:pt>
                <c:pt idx="430143">
                  <c:v>0</c:v>
                </c:pt>
                <c:pt idx="430144">
                  <c:v>0</c:v>
                </c:pt>
                <c:pt idx="430145">
                  <c:v>0</c:v>
                </c:pt>
                <c:pt idx="430146">
                  <c:v>0</c:v>
                </c:pt>
                <c:pt idx="430147">
                  <c:v>0</c:v>
                </c:pt>
                <c:pt idx="430148">
                  <c:v>0</c:v>
                </c:pt>
                <c:pt idx="430149">
                  <c:v>0</c:v>
                </c:pt>
                <c:pt idx="430150">
                  <c:v>0</c:v>
                </c:pt>
                <c:pt idx="430151">
                  <c:v>0</c:v>
                </c:pt>
                <c:pt idx="430152">
                  <c:v>0</c:v>
                </c:pt>
                <c:pt idx="430153">
                  <c:v>0</c:v>
                </c:pt>
                <c:pt idx="430154">
                  <c:v>0</c:v>
                </c:pt>
                <c:pt idx="430155">
                  <c:v>0</c:v>
                </c:pt>
                <c:pt idx="430156">
                  <c:v>0</c:v>
                </c:pt>
                <c:pt idx="430157">
                  <c:v>0</c:v>
                </c:pt>
                <c:pt idx="430158">
                  <c:v>0</c:v>
                </c:pt>
                <c:pt idx="430159">
                  <c:v>0</c:v>
                </c:pt>
                <c:pt idx="430160">
                  <c:v>0</c:v>
                </c:pt>
                <c:pt idx="430161">
                  <c:v>0</c:v>
                </c:pt>
                <c:pt idx="430162">
                  <c:v>0</c:v>
                </c:pt>
                <c:pt idx="430163">
                  <c:v>0</c:v>
                </c:pt>
                <c:pt idx="430164">
                  <c:v>0</c:v>
                </c:pt>
                <c:pt idx="430165">
                  <c:v>0</c:v>
                </c:pt>
                <c:pt idx="430166">
                  <c:v>0</c:v>
                </c:pt>
                <c:pt idx="430167">
                  <c:v>0</c:v>
                </c:pt>
                <c:pt idx="430168">
                  <c:v>0</c:v>
                </c:pt>
                <c:pt idx="430169">
                  <c:v>0</c:v>
                </c:pt>
                <c:pt idx="430170">
                  <c:v>0</c:v>
                </c:pt>
                <c:pt idx="430171">
                  <c:v>0</c:v>
                </c:pt>
                <c:pt idx="430172">
                  <c:v>0</c:v>
                </c:pt>
                <c:pt idx="430173">
                  <c:v>0</c:v>
                </c:pt>
                <c:pt idx="430174">
                  <c:v>0</c:v>
                </c:pt>
                <c:pt idx="430175">
                  <c:v>0</c:v>
                </c:pt>
                <c:pt idx="430176">
                  <c:v>0</c:v>
                </c:pt>
                <c:pt idx="430177">
                  <c:v>0</c:v>
                </c:pt>
                <c:pt idx="430178">
                  <c:v>0</c:v>
                </c:pt>
                <c:pt idx="430179">
                  <c:v>0</c:v>
                </c:pt>
                <c:pt idx="430180">
                  <c:v>0</c:v>
                </c:pt>
                <c:pt idx="430181">
                  <c:v>0</c:v>
                </c:pt>
                <c:pt idx="430182">
                  <c:v>0</c:v>
                </c:pt>
                <c:pt idx="430183">
                  <c:v>0</c:v>
                </c:pt>
                <c:pt idx="430184">
                  <c:v>0</c:v>
                </c:pt>
                <c:pt idx="430185">
                  <c:v>0</c:v>
                </c:pt>
                <c:pt idx="430186">
                  <c:v>0</c:v>
                </c:pt>
                <c:pt idx="430187">
                  <c:v>0</c:v>
                </c:pt>
                <c:pt idx="430188">
                  <c:v>0</c:v>
                </c:pt>
                <c:pt idx="430189">
                  <c:v>0</c:v>
                </c:pt>
                <c:pt idx="430190">
                  <c:v>0</c:v>
                </c:pt>
                <c:pt idx="430191">
                  <c:v>0</c:v>
                </c:pt>
                <c:pt idx="430192">
                  <c:v>0</c:v>
                </c:pt>
                <c:pt idx="430193">
                  <c:v>0</c:v>
                </c:pt>
                <c:pt idx="430194">
                  <c:v>0</c:v>
                </c:pt>
                <c:pt idx="430195">
                  <c:v>0</c:v>
                </c:pt>
                <c:pt idx="430196">
                  <c:v>0</c:v>
                </c:pt>
                <c:pt idx="430197">
                  <c:v>0</c:v>
                </c:pt>
                <c:pt idx="430198">
                  <c:v>0</c:v>
                </c:pt>
                <c:pt idx="430199">
                  <c:v>0</c:v>
                </c:pt>
                <c:pt idx="430200">
                  <c:v>0</c:v>
                </c:pt>
                <c:pt idx="430201">
                  <c:v>0</c:v>
                </c:pt>
                <c:pt idx="430202">
                  <c:v>0</c:v>
                </c:pt>
                <c:pt idx="430203">
                  <c:v>0</c:v>
                </c:pt>
                <c:pt idx="430204">
                  <c:v>0</c:v>
                </c:pt>
                <c:pt idx="430205">
                  <c:v>0</c:v>
                </c:pt>
                <c:pt idx="430206">
                  <c:v>0</c:v>
                </c:pt>
                <c:pt idx="430207">
                  <c:v>0</c:v>
                </c:pt>
                <c:pt idx="430208">
                  <c:v>0</c:v>
                </c:pt>
                <c:pt idx="430209">
                  <c:v>0</c:v>
                </c:pt>
                <c:pt idx="430210">
                  <c:v>0</c:v>
                </c:pt>
                <c:pt idx="430211">
                  <c:v>0</c:v>
                </c:pt>
                <c:pt idx="430212">
                  <c:v>0</c:v>
                </c:pt>
                <c:pt idx="430213">
                  <c:v>0</c:v>
                </c:pt>
                <c:pt idx="430214">
                  <c:v>0</c:v>
                </c:pt>
                <c:pt idx="430215">
                  <c:v>0</c:v>
                </c:pt>
                <c:pt idx="430216">
                  <c:v>0</c:v>
                </c:pt>
                <c:pt idx="430217">
                  <c:v>0</c:v>
                </c:pt>
                <c:pt idx="430218">
                  <c:v>0</c:v>
                </c:pt>
                <c:pt idx="430219">
                  <c:v>0</c:v>
                </c:pt>
                <c:pt idx="430220">
                  <c:v>0</c:v>
                </c:pt>
                <c:pt idx="430221">
                  <c:v>0</c:v>
                </c:pt>
                <c:pt idx="430222">
                  <c:v>0</c:v>
                </c:pt>
                <c:pt idx="430223">
                  <c:v>0</c:v>
                </c:pt>
                <c:pt idx="430224">
                  <c:v>0</c:v>
                </c:pt>
                <c:pt idx="430225">
                  <c:v>0</c:v>
                </c:pt>
                <c:pt idx="430226">
                  <c:v>0</c:v>
                </c:pt>
                <c:pt idx="430227">
                  <c:v>0</c:v>
                </c:pt>
                <c:pt idx="430228">
                  <c:v>0</c:v>
                </c:pt>
                <c:pt idx="430229">
                  <c:v>0</c:v>
                </c:pt>
                <c:pt idx="430230">
                  <c:v>0</c:v>
                </c:pt>
                <c:pt idx="430231">
                  <c:v>0</c:v>
                </c:pt>
                <c:pt idx="430232">
                  <c:v>0</c:v>
                </c:pt>
                <c:pt idx="430233">
                  <c:v>0</c:v>
                </c:pt>
                <c:pt idx="430234">
                  <c:v>0</c:v>
                </c:pt>
                <c:pt idx="430235">
                  <c:v>0</c:v>
                </c:pt>
                <c:pt idx="430236">
                  <c:v>0</c:v>
                </c:pt>
                <c:pt idx="430237">
                  <c:v>0</c:v>
                </c:pt>
                <c:pt idx="430238">
                  <c:v>0</c:v>
                </c:pt>
                <c:pt idx="430239">
                  <c:v>0</c:v>
                </c:pt>
                <c:pt idx="430240">
                  <c:v>0</c:v>
                </c:pt>
                <c:pt idx="430241">
                  <c:v>0</c:v>
                </c:pt>
                <c:pt idx="430242">
                  <c:v>0</c:v>
                </c:pt>
                <c:pt idx="430243">
                  <c:v>0</c:v>
                </c:pt>
                <c:pt idx="430244">
                  <c:v>0</c:v>
                </c:pt>
                <c:pt idx="430245">
                  <c:v>0</c:v>
                </c:pt>
                <c:pt idx="430246">
                  <c:v>0</c:v>
                </c:pt>
                <c:pt idx="430247">
                  <c:v>0</c:v>
                </c:pt>
                <c:pt idx="430248">
                  <c:v>0</c:v>
                </c:pt>
                <c:pt idx="430249">
                  <c:v>0</c:v>
                </c:pt>
                <c:pt idx="430250">
                  <c:v>0</c:v>
                </c:pt>
                <c:pt idx="430251">
                  <c:v>0</c:v>
                </c:pt>
                <c:pt idx="430252">
                  <c:v>0</c:v>
                </c:pt>
                <c:pt idx="430253">
                  <c:v>0</c:v>
                </c:pt>
                <c:pt idx="430254">
                  <c:v>0</c:v>
                </c:pt>
                <c:pt idx="430255">
                  <c:v>0</c:v>
                </c:pt>
                <c:pt idx="430256">
                  <c:v>0</c:v>
                </c:pt>
                <c:pt idx="430257">
                  <c:v>0</c:v>
                </c:pt>
                <c:pt idx="430258">
                  <c:v>0</c:v>
                </c:pt>
                <c:pt idx="430259">
                  <c:v>0</c:v>
                </c:pt>
                <c:pt idx="430260">
                  <c:v>0</c:v>
                </c:pt>
                <c:pt idx="430261">
                  <c:v>0</c:v>
                </c:pt>
                <c:pt idx="430262">
                  <c:v>0</c:v>
                </c:pt>
                <c:pt idx="430263">
                  <c:v>0</c:v>
                </c:pt>
                <c:pt idx="430264">
                  <c:v>0</c:v>
                </c:pt>
                <c:pt idx="430265">
                  <c:v>0</c:v>
                </c:pt>
                <c:pt idx="430266">
                  <c:v>0</c:v>
                </c:pt>
                <c:pt idx="430267">
                  <c:v>0</c:v>
                </c:pt>
                <c:pt idx="430268">
                  <c:v>0</c:v>
                </c:pt>
                <c:pt idx="430269">
                  <c:v>0</c:v>
                </c:pt>
                <c:pt idx="430270">
                  <c:v>0</c:v>
                </c:pt>
                <c:pt idx="430271">
                  <c:v>0</c:v>
                </c:pt>
                <c:pt idx="430272">
                  <c:v>0</c:v>
                </c:pt>
                <c:pt idx="430273">
                  <c:v>0</c:v>
                </c:pt>
                <c:pt idx="430274">
                  <c:v>0</c:v>
                </c:pt>
                <c:pt idx="430275">
                  <c:v>0</c:v>
                </c:pt>
                <c:pt idx="430276">
                  <c:v>0</c:v>
                </c:pt>
                <c:pt idx="430277">
                  <c:v>0</c:v>
                </c:pt>
                <c:pt idx="430278">
                  <c:v>0</c:v>
                </c:pt>
                <c:pt idx="430279">
                  <c:v>0</c:v>
                </c:pt>
                <c:pt idx="430280">
                  <c:v>0</c:v>
                </c:pt>
                <c:pt idx="430281">
                  <c:v>0</c:v>
                </c:pt>
                <c:pt idx="430282">
                  <c:v>0</c:v>
                </c:pt>
                <c:pt idx="430283">
                  <c:v>0</c:v>
                </c:pt>
                <c:pt idx="430284">
                  <c:v>0</c:v>
                </c:pt>
                <c:pt idx="430285">
                  <c:v>0</c:v>
                </c:pt>
                <c:pt idx="430286">
                  <c:v>0</c:v>
                </c:pt>
                <c:pt idx="430287">
                  <c:v>0</c:v>
                </c:pt>
                <c:pt idx="430288">
                  <c:v>0</c:v>
                </c:pt>
                <c:pt idx="430289">
                  <c:v>0</c:v>
                </c:pt>
                <c:pt idx="430290">
                  <c:v>0</c:v>
                </c:pt>
                <c:pt idx="430291">
                  <c:v>0</c:v>
                </c:pt>
                <c:pt idx="430292">
                  <c:v>0</c:v>
                </c:pt>
                <c:pt idx="430293">
                  <c:v>0</c:v>
                </c:pt>
                <c:pt idx="430294">
                  <c:v>0</c:v>
                </c:pt>
                <c:pt idx="430295">
                  <c:v>0</c:v>
                </c:pt>
                <c:pt idx="430296">
                  <c:v>0</c:v>
                </c:pt>
                <c:pt idx="430297">
                  <c:v>0</c:v>
                </c:pt>
                <c:pt idx="430298">
                  <c:v>0</c:v>
                </c:pt>
                <c:pt idx="430299">
                  <c:v>0</c:v>
                </c:pt>
                <c:pt idx="430300">
                  <c:v>0</c:v>
                </c:pt>
                <c:pt idx="430301">
                  <c:v>0</c:v>
                </c:pt>
                <c:pt idx="430302">
                  <c:v>0</c:v>
                </c:pt>
                <c:pt idx="430303">
                  <c:v>0</c:v>
                </c:pt>
                <c:pt idx="430304">
                  <c:v>0</c:v>
                </c:pt>
                <c:pt idx="430305">
                  <c:v>0</c:v>
                </c:pt>
                <c:pt idx="430306">
                  <c:v>0</c:v>
                </c:pt>
                <c:pt idx="430307">
                  <c:v>0</c:v>
                </c:pt>
                <c:pt idx="430308">
                  <c:v>0</c:v>
                </c:pt>
                <c:pt idx="430309">
                  <c:v>0</c:v>
                </c:pt>
                <c:pt idx="430310">
                  <c:v>0</c:v>
                </c:pt>
                <c:pt idx="430311">
                  <c:v>0</c:v>
                </c:pt>
                <c:pt idx="430312">
                  <c:v>0</c:v>
                </c:pt>
                <c:pt idx="430313">
                  <c:v>0</c:v>
                </c:pt>
                <c:pt idx="430314">
                  <c:v>0</c:v>
                </c:pt>
                <c:pt idx="430315">
                  <c:v>0</c:v>
                </c:pt>
                <c:pt idx="430316">
                  <c:v>0</c:v>
                </c:pt>
                <c:pt idx="430317">
                  <c:v>0</c:v>
                </c:pt>
                <c:pt idx="430318">
                  <c:v>0</c:v>
                </c:pt>
                <c:pt idx="430319">
                  <c:v>0</c:v>
                </c:pt>
                <c:pt idx="430320">
                  <c:v>0</c:v>
                </c:pt>
                <c:pt idx="430321">
                  <c:v>0</c:v>
                </c:pt>
                <c:pt idx="430322">
                  <c:v>0</c:v>
                </c:pt>
                <c:pt idx="430323">
                  <c:v>0</c:v>
                </c:pt>
                <c:pt idx="430324">
                  <c:v>0</c:v>
                </c:pt>
                <c:pt idx="430325">
                  <c:v>0</c:v>
                </c:pt>
                <c:pt idx="430326">
                  <c:v>0</c:v>
                </c:pt>
                <c:pt idx="430327">
                  <c:v>0</c:v>
                </c:pt>
                <c:pt idx="430328">
                  <c:v>0</c:v>
                </c:pt>
                <c:pt idx="430329">
                  <c:v>0</c:v>
                </c:pt>
                <c:pt idx="430330">
                  <c:v>0</c:v>
                </c:pt>
                <c:pt idx="430331">
                  <c:v>0</c:v>
                </c:pt>
                <c:pt idx="430332">
                  <c:v>0</c:v>
                </c:pt>
                <c:pt idx="430333">
                  <c:v>0</c:v>
                </c:pt>
                <c:pt idx="430334">
                  <c:v>0</c:v>
                </c:pt>
                <c:pt idx="430335">
                  <c:v>0</c:v>
                </c:pt>
                <c:pt idx="430336">
                  <c:v>0</c:v>
                </c:pt>
                <c:pt idx="430337">
                  <c:v>0</c:v>
                </c:pt>
                <c:pt idx="430338">
                  <c:v>0</c:v>
                </c:pt>
                <c:pt idx="430339">
                  <c:v>0</c:v>
                </c:pt>
                <c:pt idx="430340">
                  <c:v>0</c:v>
                </c:pt>
                <c:pt idx="430341">
                  <c:v>0</c:v>
                </c:pt>
                <c:pt idx="430342">
                  <c:v>0</c:v>
                </c:pt>
                <c:pt idx="430343">
                  <c:v>0</c:v>
                </c:pt>
                <c:pt idx="430344">
                  <c:v>0</c:v>
                </c:pt>
                <c:pt idx="430345">
                  <c:v>0</c:v>
                </c:pt>
                <c:pt idx="430346">
                  <c:v>0</c:v>
                </c:pt>
                <c:pt idx="430347">
                  <c:v>0</c:v>
                </c:pt>
                <c:pt idx="430348">
                  <c:v>0</c:v>
                </c:pt>
                <c:pt idx="430349">
                  <c:v>0</c:v>
                </c:pt>
                <c:pt idx="430350">
                  <c:v>0</c:v>
                </c:pt>
                <c:pt idx="430351">
                  <c:v>0</c:v>
                </c:pt>
                <c:pt idx="430352">
                  <c:v>0</c:v>
                </c:pt>
                <c:pt idx="430353">
                  <c:v>0</c:v>
                </c:pt>
                <c:pt idx="430354">
                  <c:v>0</c:v>
                </c:pt>
                <c:pt idx="430355">
                  <c:v>0</c:v>
                </c:pt>
                <c:pt idx="430356">
                  <c:v>0</c:v>
                </c:pt>
                <c:pt idx="430357">
                  <c:v>0</c:v>
                </c:pt>
                <c:pt idx="430358">
                  <c:v>0</c:v>
                </c:pt>
                <c:pt idx="430359">
                  <c:v>0</c:v>
                </c:pt>
                <c:pt idx="430360">
                  <c:v>0</c:v>
                </c:pt>
                <c:pt idx="430361">
                  <c:v>0</c:v>
                </c:pt>
                <c:pt idx="430362">
                  <c:v>0</c:v>
                </c:pt>
                <c:pt idx="430363">
                  <c:v>0</c:v>
                </c:pt>
                <c:pt idx="430364">
                  <c:v>0</c:v>
                </c:pt>
                <c:pt idx="430365">
                  <c:v>0</c:v>
                </c:pt>
                <c:pt idx="430366">
                  <c:v>0</c:v>
                </c:pt>
                <c:pt idx="430367">
                  <c:v>0</c:v>
                </c:pt>
                <c:pt idx="430368">
                  <c:v>0</c:v>
                </c:pt>
                <c:pt idx="430369">
                  <c:v>0</c:v>
                </c:pt>
                <c:pt idx="430370">
                  <c:v>0</c:v>
                </c:pt>
                <c:pt idx="430371">
                  <c:v>0</c:v>
                </c:pt>
                <c:pt idx="430372">
                  <c:v>0</c:v>
                </c:pt>
                <c:pt idx="430373">
                  <c:v>0</c:v>
                </c:pt>
                <c:pt idx="430374">
                  <c:v>0</c:v>
                </c:pt>
                <c:pt idx="430375">
                  <c:v>0</c:v>
                </c:pt>
                <c:pt idx="430376">
                  <c:v>0</c:v>
                </c:pt>
                <c:pt idx="430377">
                  <c:v>0</c:v>
                </c:pt>
                <c:pt idx="430378">
                  <c:v>0</c:v>
                </c:pt>
                <c:pt idx="430379">
                  <c:v>0</c:v>
                </c:pt>
                <c:pt idx="430380">
                  <c:v>0</c:v>
                </c:pt>
                <c:pt idx="430381">
                  <c:v>0</c:v>
                </c:pt>
                <c:pt idx="430382">
                  <c:v>0</c:v>
                </c:pt>
                <c:pt idx="430383">
                  <c:v>0</c:v>
                </c:pt>
                <c:pt idx="430384">
                  <c:v>0</c:v>
                </c:pt>
                <c:pt idx="430385">
                  <c:v>0</c:v>
                </c:pt>
                <c:pt idx="430386">
                  <c:v>0</c:v>
                </c:pt>
                <c:pt idx="430387">
                  <c:v>0</c:v>
                </c:pt>
                <c:pt idx="430388">
                  <c:v>0</c:v>
                </c:pt>
                <c:pt idx="430389">
                  <c:v>0</c:v>
                </c:pt>
                <c:pt idx="430390">
                  <c:v>0</c:v>
                </c:pt>
                <c:pt idx="430391">
                  <c:v>0</c:v>
                </c:pt>
                <c:pt idx="430392">
                  <c:v>0</c:v>
                </c:pt>
                <c:pt idx="430393">
                  <c:v>0</c:v>
                </c:pt>
                <c:pt idx="430394">
                  <c:v>0</c:v>
                </c:pt>
                <c:pt idx="430395">
                  <c:v>0</c:v>
                </c:pt>
                <c:pt idx="430396">
                  <c:v>0</c:v>
                </c:pt>
                <c:pt idx="430397">
                  <c:v>0</c:v>
                </c:pt>
                <c:pt idx="430398">
                  <c:v>0</c:v>
                </c:pt>
                <c:pt idx="430399">
                  <c:v>0</c:v>
                </c:pt>
                <c:pt idx="430400">
                  <c:v>0</c:v>
                </c:pt>
                <c:pt idx="430401">
                  <c:v>0</c:v>
                </c:pt>
                <c:pt idx="430402">
                  <c:v>0</c:v>
                </c:pt>
                <c:pt idx="430403">
                  <c:v>0</c:v>
                </c:pt>
                <c:pt idx="430404">
                  <c:v>0</c:v>
                </c:pt>
                <c:pt idx="430405">
                  <c:v>0</c:v>
                </c:pt>
                <c:pt idx="430406">
                  <c:v>0</c:v>
                </c:pt>
                <c:pt idx="430407">
                  <c:v>0</c:v>
                </c:pt>
                <c:pt idx="430408">
                  <c:v>0</c:v>
                </c:pt>
                <c:pt idx="430409">
                  <c:v>0</c:v>
                </c:pt>
                <c:pt idx="430410">
                  <c:v>0</c:v>
                </c:pt>
                <c:pt idx="430411">
                  <c:v>0</c:v>
                </c:pt>
                <c:pt idx="430412">
                  <c:v>0</c:v>
                </c:pt>
                <c:pt idx="430413">
                  <c:v>0</c:v>
                </c:pt>
                <c:pt idx="430414">
                  <c:v>0</c:v>
                </c:pt>
                <c:pt idx="430415">
                  <c:v>0</c:v>
                </c:pt>
                <c:pt idx="430416">
                  <c:v>0</c:v>
                </c:pt>
                <c:pt idx="430417">
                  <c:v>0</c:v>
                </c:pt>
                <c:pt idx="430418">
                  <c:v>0</c:v>
                </c:pt>
                <c:pt idx="430419">
                  <c:v>0</c:v>
                </c:pt>
                <c:pt idx="430420">
                  <c:v>0</c:v>
                </c:pt>
                <c:pt idx="430421">
                  <c:v>0</c:v>
                </c:pt>
                <c:pt idx="430422">
                  <c:v>0</c:v>
                </c:pt>
                <c:pt idx="430423">
                  <c:v>0</c:v>
                </c:pt>
                <c:pt idx="430424">
                  <c:v>0</c:v>
                </c:pt>
                <c:pt idx="430425">
                  <c:v>0</c:v>
                </c:pt>
                <c:pt idx="430426">
                  <c:v>0</c:v>
                </c:pt>
                <c:pt idx="430427">
                  <c:v>0</c:v>
                </c:pt>
                <c:pt idx="430428">
                  <c:v>0</c:v>
                </c:pt>
                <c:pt idx="430429">
                  <c:v>0</c:v>
                </c:pt>
                <c:pt idx="430430">
                  <c:v>0</c:v>
                </c:pt>
                <c:pt idx="430431">
                  <c:v>0</c:v>
                </c:pt>
                <c:pt idx="430432">
                  <c:v>0</c:v>
                </c:pt>
                <c:pt idx="430433">
                  <c:v>0</c:v>
                </c:pt>
                <c:pt idx="430434">
                  <c:v>0</c:v>
                </c:pt>
                <c:pt idx="430435">
                  <c:v>0</c:v>
                </c:pt>
                <c:pt idx="430436">
                  <c:v>0</c:v>
                </c:pt>
                <c:pt idx="430437">
                  <c:v>0</c:v>
                </c:pt>
                <c:pt idx="430438">
                  <c:v>0</c:v>
                </c:pt>
                <c:pt idx="430439">
                  <c:v>0</c:v>
                </c:pt>
                <c:pt idx="430440">
                  <c:v>0</c:v>
                </c:pt>
                <c:pt idx="430441">
                  <c:v>0</c:v>
                </c:pt>
                <c:pt idx="430442">
                  <c:v>0</c:v>
                </c:pt>
                <c:pt idx="430443">
                  <c:v>0</c:v>
                </c:pt>
                <c:pt idx="430444">
                  <c:v>0</c:v>
                </c:pt>
                <c:pt idx="430445">
                  <c:v>0</c:v>
                </c:pt>
                <c:pt idx="430446">
                  <c:v>0</c:v>
                </c:pt>
                <c:pt idx="430447">
                  <c:v>0</c:v>
                </c:pt>
                <c:pt idx="430448">
                  <c:v>0</c:v>
                </c:pt>
                <c:pt idx="430449">
                  <c:v>0</c:v>
                </c:pt>
                <c:pt idx="430450">
                  <c:v>0</c:v>
                </c:pt>
                <c:pt idx="430451">
                  <c:v>0</c:v>
                </c:pt>
                <c:pt idx="430452">
                  <c:v>0</c:v>
                </c:pt>
                <c:pt idx="430453">
                  <c:v>0</c:v>
                </c:pt>
                <c:pt idx="430454">
                  <c:v>0</c:v>
                </c:pt>
                <c:pt idx="430455">
                  <c:v>0</c:v>
                </c:pt>
                <c:pt idx="430456">
                  <c:v>0</c:v>
                </c:pt>
                <c:pt idx="430457">
                  <c:v>0</c:v>
                </c:pt>
                <c:pt idx="430458">
                  <c:v>0</c:v>
                </c:pt>
                <c:pt idx="430459">
                  <c:v>0</c:v>
                </c:pt>
                <c:pt idx="430460">
                  <c:v>0</c:v>
                </c:pt>
                <c:pt idx="430461">
                  <c:v>0</c:v>
                </c:pt>
                <c:pt idx="430462">
                  <c:v>0</c:v>
                </c:pt>
                <c:pt idx="430463">
                  <c:v>0</c:v>
                </c:pt>
                <c:pt idx="430464">
                  <c:v>0</c:v>
                </c:pt>
                <c:pt idx="430465">
                  <c:v>0</c:v>
                </c:pt>
                <c:pt idx="430466">
                  <c:v>0</c:v>
                </c:pt>
                <c:pt idx="430467">
                  <c:v>0</c:v>
                </c:pt>
                <c:pt idx="430468">
                  <c:v>0</c:v>
                </c:pt>
                <c:pt idx="430469">
                  <c:v>0</c:v>
                </c:pt>
                <c:pt idx="430470">
                  <c:v>0</c:v>
                </c:pt>
                <c:pt idx="430471">
                  <c:v>0</c:v>
                </c:pt>
                <c:pt idx="430472">
                  <c:v>0</c:v>
                </c:pt>
                <c:pt idx="430473">
                  <c:v>0</c:v>
                </c:pt>
                <c:pt idx="430474">
                  <c:v>0</c:v>
                </c:pt>
                <c:pt idx="430475">
                  <c:v>0</c:v>
                </c:pt>
                <c:pt idx="430476">
                  <c:v>0</c:v>
                </c:pt>
                <c:pt idx="430477">
                  <c:v>0</c:v>
                </c:pt>
                <c:pt idx="430478">
                  <c:v>0</c:v>
                </c:pt>
                <c:pt idx="430479">
                  <c:v>0</c:v>
                </c:pt>
                <c:pt idx="430480">
                  <c:v>0</c:v>
                </c:pt>
                <c:pt idx="430481">
                  <c:v>0</c:v>
                </c:pt>
                <c:pt idx="430482">
                  <c:v>0</c:v>
                </c:pt>
                <c:pt idx="430483">
                  <c:v>0</c:v>
                </c:pt>
                <c:pt idx="430484">
                  <c:v>0</c:v>
                </c:pt>
                <c:pt idx="430485">
                  <c:v>0</c:v>
                </c:pt>
                <c:pt idx="430486">
                  <c:v>0</c:v>
                </c:pt>
                <c:pt idx="430487">
                  <c:v>0</c:v>
                </c:pt>
                <c:pt idx="430488">
                  <c:v>0</c:v>
                </c:pt>
                <c:pt idx="430489">
                  <c:v>0</c:v>
                </c:pt>
                <c:pt idx="430490">
                  <c:v>0</c:v>
                </c:pt>
                <c:pt idx="430491">
                  <c:v>0</c:v>
                </c:pt>
                <c:pt idx="430492">
                  <c:v>0</c:v>
                </c:pt>
                <c:pt idx="430493">
                  <c:v>0</c:v>
                </c:pt>
                <c:pt idx="430494">
                  <c:v>0</c:v>
                </c:pt>
                <c:pt idx="430495">
                  <c:v>0</c:v>
                </c:pt>
                <c:pt idx="430496">
                  <c:v>0</c:v>
                </c:pt>
                <c:pt idx="430497">
                  <c:v>0</c:v>
                </c:pt>
                <c:pt idx="430498">
                  <c:v>0</c:v>
                </c:pt>
                <c:pt idx="430499">
                  <c:v>0</c:v>
                </c:pt>
                <c:pt idx="430500">
                  <c:v>0</c:v>
                </c:pt>
                <c:pt idx="430501">
                  <c:v>0</c:v>
                </c:pt>
                <c:pt idx="430502">
                  <c:v>0</c:v>
                </c:pt>
                <c:pt idx="430503">
                  <c:v>0</c:v>
                </c:pt>
                <c:pt idx="430504">
                  <c:v>0</c:v>
                </c:pt>
                <c:pt idx="430505">
                  <c:v>0</c:v>
                </c:pt>
                <c:pt idx="430506">
                  <c:v>0</c:v>
                </c:pt>
                <c:pt idx="430507">
                  <c:v>0</c:v>
                </c:pt>
                <c:pt idx="430508">
                  <c:v>0</c:v>
                </c:pt>
                <c:pt idx="430509">
                  <c:v>0</c:v>
                </c:pt>
                <c:pt idx="430510">
                  <c:v>0</c:v>
                </c:pt>
                <c:pt idx="430511">
                  <c:v>0</c:v>
                </c:pt>
                <c:pt idx="430512">
                  <c:v>0</c:v>
                </c:pt>
                <c:pt idx="430513">
                  <c:v>0</c:v>
                </c:pt>
                <c:pt idx="430514">
                  <c:v>0</c:v>
                </c:pt>
                <c:pt idx="430515">
                  <c:v>0</c:v>
                </c:pt>
                <c:pt idx="430516">
                  <c:v>0</c:v>
                </c:pt>
                <c:pt idx="430517">
                  <c:v>0</c:v>
                </c:pt>
                <c:pt idx="430518">
                  <c:v>0</c:v>
                </c:pt>
                <c:pt idx="430519">
                  <c:v>0</c:v>
                </c:pt>
                <c:pt idx="430520">
                  <c:v>0</c:v>
                </c:pt>
                <c:pt idx="430521">
                  <c:v>0</c:v>
                </c:pt>
                <c:pt idx="430522">
                  <c:v>0</c:v>
                </c:pt>
                <c:pt idx="430523">
                  <c:v>0</c:v>
                </c:pt>
                <c:pt idx="430524">
                  <c:v>0</c:v>
                </c:pt>
                <c:pt idx="430525">
                  <c:v>0</c:v>
                </c:pt>
                <c:pt idx="430526">
                  <c:v>0</c:v>
                </c:pt>
                <c:pt idx="430527">
                  <c:v>0</c:v>
                </c:pt>
                <c:pt idx="430528">
                  <c:v>0</c:v>
                </c:pt>
                <c:pt idx="430529">
                  <c:v>0</c:v>
                </c:pt>
                <c:pt idx="430530">
                  <c:v>0</c:v>
                </c:pt>
                <c:pt idx="430531">
                  <c:v>0</c:v>
                </c:pt>
                <c:pt idx="430532">
                  <c:v>0</c:v>
                </c:pt>
                <c:pt idx="430533">
                  <c:v>0</c:v>
                </c:pt>
                <c:pt idx="430534">
                  <c:v>0</c:v>
                </c:pt>
                <c:pt idx="430535">
                  <c:v>0</c:v>
                </c:pt>
                <c:pt idx="430536">
                  <c:v>0</c:v>
                </c:pt>
                <c:pt idx="430537">
                  <c:v>0</c:v>
                </c:pt>
                <c:pt idx="430538">
                  <c:v>0</c:v>
                </c:pt>
                <c:pt idx="430539">
                  <c:v>0</c:v>
                </c:pt>
                <c:pt idx="430540">
                  <c:v>0</c:v>
                </c:pt>
                <c:pt idx="430541">
                  <c:v>0</c:v>
                </c:pt>
                <c:pt idx="430542">
                  <c:v>0</c:v>
                </c:pt>
                <c:pt idx="430543">
                  <c:v>0</c:v>
                </c:pt>
                <c:pt idx="430544">
                  <c:v>0</c:v>
                </c:pt>
                <c:pt idx="430545">
                  <c:v>0</c:v>
                </c:pt>
                <c:pt idx="430546">
                  <c:v>0</c:v>
                </c:pt>
                <c:pt idx="430547">
                  <c:v>0</c:v>
                </c:pt>
                <c:pt idx="430548">
                  <c:v>0</c:v>
                </c:pt>
                <c:pt idx="430549">
                  <c:v>0</c:v>
                </c:pt>
                <c:pt idx="430550">
                  <c:v>0</c:v>
                </c:pt>
                <c:pt idx="430551">
                  <c:v>0</c:v>
                </c:pt>
                <c:pt idx="430552">
                  <c:v>0</c:v>
                </c:pt>
                <c:pt idx="430553">
                  <c:v>0</c:v>
                </c:pt>
                <c:pt idx="430554">
                  <c:v>0</c:v>
                </c:pt>
                <c:pt idx="430555">
                  <c:v>0</c:v>
                </c:pt>
                <c:pt idx="430556">
                  <c:v>0</c:v>
                </c:pt>
                <c:pt idx="430557">
                  <c:v>0</c:v>
                </c:pt>
                <c:pt idx="430558">
                  <c:v>0</c:v>
                </c:pt>
                <c:pt idx="430559">
                  <c:v>0</c:v>
                </c:pt>
                <c:pt idx="430560">
                  <c:v>0</c:v>
                </c:pt>
                <c:pt idx="430561">
                  <c:v>0</c:v>
                </c:pt>
                <c:pt idx="430562">
                  <c:v>0</c:v>
                </c:pt>
                <c:pt idx="430563">
                  <c:v>0</c:v>
                </c:pt>
                <c:pt idx="430564">
                  <c:v>0</c:v>
                </c:pt>
                <c:pt idx="430565">
                  <c:v>0</c:v>
                </c:pt>
                <c:pt idx="430566">
                  <c:v>0</c:v>
                </c:pt>
                <c:pt idx="430567">
                  <c:v>0</c:v>
                </c:pt>
                <c:pt idx="430568">
                  <c:v>0</c:v>
                </c:pt>
                <c:pt idx="430569">
                  <c:v>0</c:v>
                </c:pt>
                <c:pt idx="430570">
                  <c:v>0</c:v>
                </c:pt>
                <c:pt idx="430571">
                  <c:v>0</c:v>
                </c:pt>
                <c:pt idx="430572">
                  <c:v>0</c:v>
                </c:pt>
                <c:pt idx="430573">
                  <c:v>0</c:v>
                </c:pt>
                <c:pt idx="430574">
                  <c:v>0</c:v>
                </c:pt>
                <c:pt idx="430575">
                  <c:v>0</c:v>
                </c:pt>
                <c:pt idx="430576">
                  <c:v>0</c:v>
                </c:pt>
                <c:pt idx="430577">
                  <c:v>0</c:v>
                </c:pt>
                <c:pt idx="430578">
                  <c:v>0</c:v>
                </c:pt>
                <c:pt idx="430579">
                  <c:v>0</c:v>
                </c:pt>
                <c:pt idx="430580">
                  <c:v>0</c:v>
                </c:pt>
                <c:pt idx="430581">
                  <c:v>0</c:v>
                </c:pt>
                <c:pt idx="430582">
                  <c:v>0</c:v>
                </c:pt>
                <c:pt idx="430583">
                  <c:v>0</c:v>
                </c:pt>
                <c:pt idx="430584">
                  <c:v>0</c:v>
                </c:pt>
                <c:pt idx="430585">
                  <c:v>0</c:v>
                </c:pt>
                <c:pt idx="430586">
                  <c:v>0</c:v>
                </c:pt>
                <c:pt idx="430587">
                  <c:v>0</c:v>
                </c:pt>
                <c:pt idx="430588">
                  <c:v>0</c:v>
                </c:pt>
                <c:pt idx="430589">
                  <c:v>0</c:v>
                </c:pt>
                <c:pt idx="430590">
                  <c:v>0</c:v>
                </c:pt>
                <c:pt idx="430591">
                  <c:v>0</c:v>
                </c:pt>
                <c:pt idx="430592">
                  <c:v>0</c:v>
                </c:pt>
                <c:pt idx="430593">
                  <c:v>0</c:v>
                </c:pt>
                <c:pt idx="430594">
                  <c:v>0</c:v>
                </c:pt>
                <c:pt idx="430595">
                  <c:v>0</c:v>
                </c:pt>
                <c:pt idx="430596">
                  <c:v>0</c:v>
                </c:pt>
                <c:pt idx="430597">
                  <c:v>0</c:v>
                </c:pt>
                <c:pt idx="430598">
                  <c:v>0</c:v>
                </c:pt>
                <c:pt idx="430599">
                  <c:v>0</c:v>
                </c:pt>
                <c:pt idx="430600">
                  <c:v>0</c:v>
                </c:pt>
                <c:pt idx="430601">
                  <c:v>0</c:v>
                </c:pt>
                <c:pt idx="430602">
                  <c:v>0</c:v>
                </c:pt>
                <c:pt idx="430603">
                  <c:v>0</c:v>
                </c:pt>
                <c:pt idx="430604">
                  <c:v>0</c:v>
                </c:pt>
                <c:pt idx="430605">
                  <c:v>0</c:v>
                </c:pt>
                <c:pt idx="430606">
                  <c:v>0</c:v>
                </c:pt>
                <c:pt idx="430607">
                  <c:v>0</c:v>
                </c:pt>
                <c:pt idx="430608">
                  <c:v>0</c:v>
                </c:pt>
                <c:pt idx="430609">
                  <c:v>0</c:v>
                </c:pt>
                <c:pt idx="430610">
                  <c:v>0</c:v>
                </c:pt>
                <c:pt idx="430611">
                  <c:v>0</c:v>
                </c:pt>
                <c:pt idx="430612">
                  <c:v>0</c:v>
                </c:pt>
                <c:pt idx="430613">
                  <c:v>0</c:v>
                </c:pt>
                <c:pt idx="430614">
                  <c:v>0</c:v>
                </c:pt>
                <c:pt idx="430615">
                  <c:v>0</c:v>
                </c:pt>
                <c:pt idx="430616">
                  <c:v>0</c:v>
                </c:pt>
                <c:pt idx="430617">
                  <c:v>0</c:v>
                </c:pt>
                <c:pt idx="430618">
                  <c:v>0</c:v>
                </c:pt>
                <c:pt idx="430619">
                  <c:v>0</c:v>
                </c:pt>
                <c:pt idx="430620">
                  <c:v>0</c:v>
                </c:pt>
                <c:pt idx="430621">
                  <c:v>0</c:v>
                </c:pt>
                <c:pt idx="430622">
                  <c:v>0</c:v>
                </c:pt>
                <c:pt idx="430623">
                  <c:v>0</c:v>
                </c:pt>
                <c:pt idx="430624">
                  <c:v>0</c:v>
                </c:pt>
                <c:pt idx="430625">
                  <c:v>0</c:v>
                </c:pt>
                <c:pt idx="430626">
                  <c:v>0</c:v>
                </c:pt>
                <c:pt idx="430627">
                  <c:v>0</c:v>
                </c:pt>
                <c:pt idx="430628">
                  <c:v>0</c:v>
                </c:pt>
                <c:pt idx="430629">
                  <c:v>0</c:v>
                </c:pt>
                <c:pt idx="430630">
                  <c:v>0</c:v>
                </c:pt>
                <c:pt idx="430631">
                  <c:v>0</c:v>
                </c:pt>
                <c:pt idx="430632">
                  <c:v>0</c:v>
                </c:pt>
                <c:pt idx="430633">
                  <c:v>0</c:v>
                </c:pt>
                <c:pt idx="430634">
                  <c:v>0</c:v>
                </c:pt>
                <c:pt idx="430635">
                  <c:v>0</c:v>
                </c:pt>
                <c:pt idx="430636">
                  <c:v>0</c:v>
                </c:pt>
                <c:pt idx="430637">
                  <c:v>0</c:v>
                </c:pt>
                <c:pt idx="430638">
                  <c:v>0</c:v>
                </c:pt>
                <c:pt idx="430639">
                  <c:v>0</c:v>
                </c:pt>
                <c:pt idx="430640">
                  <c:v>0</c:v>
                </c:pt>
                <c:pt idx="430641">
                  <c:v>0</c:v>
                </c:pt>
                <c:pt idx="430642">
                  <c:v>0</c:v>
                </c:pt>
                <c:pt idx="430643">
                  <c:v>0</c:v>
                </c:pt>
                <c:pt idx="430644">
                  <c:v>0</c:v>
                </c:pt>
                <c:pt idx="430645">
                  <c:v>0</c:v>
                </c:pt>
                <c:pt idx="430646">
                  <c:v>0</c:v>
                </c:pt>
                <c:pt idx="430647">
                  <c:v>0</c:v>
                </c:pt>
                <c:pt idx="430648">
                  <c:v>0</c:v>
                </c:pt>
                <c:pt idx="430649">
                  <c:v>0</c:v>
                </c:pt>
                <c:pt idx="430650">
                  <c:v>0</c:v>
                </c:pt>
                <c:pt idx="430651">
                  <c:v>0</c:v>
                </c:pt>
                <c:pt idx="430652">
                  <c:v>0</c:v>
                </c:pt>
                <c:pt idx="430653">
                  <c:v>0</c:v>
                </c:pt>
                <c:pt idx="430654">
                  <c:v>0</c:v>
                </c:pt>
                <c:pt idx="430655">
                  <c:v>0</c:v>
                </c:pt>
                <c:pt idx="430656">
                  <c:v>0</c:v>
                </c:pt>
                <c:pt idx="430657">
                  <c:v>0</c:v>
                </c:pt>
                <c:pt idx="430658">
                  <c:v>0</c:v>
                </c:pt>
                <c:pt idx="430659">
                  <c:v>0</c:v>
                </c:pt>
                <c:pt idx="430660">
                  <c:v>0</c:v>
                </c:pt>
                <c:pt idx="430661">
                  <c:v>0</c:v>
                </c:pt>
                <c:pt idx="430662">
                  <c:v>0</c:v>
                </c:pt>
                <c:pt idx="430663">
                  <c:v>0</c:v>
                </c:pt>
                <c:pt idx="430664">
                  <c:v>0</c:v>
                </c:pt>
                <c:pt idx="430665">
                  <c:v>0</c:v>
                </c:pt>
                <c:pt idx="430666">
                  <c:v>0</c:v>
                </c:pt>
                <c:pt idx="430667">
                  <c:v>0</c:v>
                </c:pt>
                <c:pt idx="430668">
                  <c:v>0</c:v>
                </c:pt>
                <c:pt idx="430669">
                  <c:v>0</c:v>
                </c:pt>
                <c:pt idx="430670">
                  <c:v>0</c:v>
                </c:pt>
                <c:pt idx="430671">
                  <c:v>0</c:v>
                </c:pt>
                <c:pt idx="430672">
                  <c:v>0</c:v>
                </c:pt>
                <c:pt idx="430673">
                  <c:v>0</c:v>
                </c:pt>
                <c:pt idx="430674">
                  <c:v>0</c:v>
                </c:pt>
                <c:pt idx="430675">
                  <c:v>0</c:v>
                </c:pt>
                <c:pt idx="430676">
                  <c:v>0</c:v>
                </c:pt>
                <c:pt idx="430677">
                  <c:v>0</c:v>
                </c:pt>
                <c:pt idx="430678">
                  <c:v>0</c:v>
                </c:pt>
                <c:pt idx="430679">
                  <c:v>0</c:v>
                </c:pt>
                <c:pt idx="430680">
                  <c:v>0</c:v>
                </c:pt>
                <c:pt idx="430681">
                  <c:v>0</c:v>
                </c:pt>
                <c:pt idx="430682">
                  <c:v>0</c:v>
                </c:pt>
                <c:pt idx="430683">
                  <c:v>0</c:v>
                </c:pt>
                <c:pt idx="430684">
                  <c:v>0</c:v>
                </c:pt>
                <c:pt idx="430685">
                  <c:v>0</c:v>
                </c:pt>
                <c:pt idx="430686">
                  <c:v>0</c:v>
                </c:pt>
                <c:pt idx="430687">
                  <c:v>0</c:v>
                </c:pt>
                <c:pt idx="430688">
                  <c:v>0</c:v>
                </c:pt>
                <c:pt idx="430689">
                  <c:v>0</c:v>
                </c:pt>
                <c:pt idx="430690">
                  <c:v>0</c:v>
                </c:pt>
                <c:pt idx="430691">
                  <c:v>0</c:v>
                </c:pt>
                <c:pt idx="430692">
                  <c:v>0</c:v>
                </c:pt>
                <c:pt idx="430693">
                  <c:v>0</c:v>
                </c:pt>
                <c:pt idx="430694">
                  <c:v>0</c:v>
                </c:pt>
                <c:pt idx="430695">
                  <c:v>0</c:v>
                </c:pt>
                <c:pt idx="430696">
                  <c:v>0</c:v>
                </c:pt>
                <c:pt idx="430697">
                  <c:v>0</c:v>
                </c:pt>
                <c:pt idx="430698">
                  <c:v>0</c:v>
                </c:pt>
                <c:pt idx="430699">
                  <c:v>0</c:v>
                </c:pt>
                <c:pt idx="430700">
                  <c:v>0</c:v>
                </c:pt>
                <c:pt idx="430701">
                  <c:v>0</c:v>
                </c:pt>
                <c:pt idx="430702">
                  <c:v>0</c:v>
                </c:pt>
                <c:pt idx="430703">
                  <c:v>0</c:v>
                </c:pt>
                <c:pt idx="430704">
                  <c:v>0</c:v>
                </c:pt>
                <c:pt idx="430705">
                  <c:v>0</c:v>
                </c:pt>
                <c:pt idx="430706">
                  <c:v>0</c:v>
                </c:pt>
                <c:pt idx="430707">
                  <c:v>0</c:v>
                </c:pt>
                <c:pt idx="430708">
                  <c:v>0</c:v>
                </c:pt>
                <c:pt idx="430709">
                  <c:v>0</c:v>
                </c:pt>
                <c:pt idx="430710">
                  <c:v>0</c:v>
                </c:pt>
                <c:pt idx="430711">
                  <c:v>0</c:v>
                </c:pt>
                <c:pt idx="430712">
                  <c:v>0</c:v>
                </c:pt>
                <c:pt idx="430713">
                  <c:v>0</c:v>
                </c:pt>
                <c:pt idx="430714">
                  <c:v>0</c:v>
                </c:pt>
                <c:pt idx="430715">
                  <c:v>0</c:v>
                </c:pt>
                <c:pt idx="430716">
                  <c:v>0</c:v>
                </c:pt>
                <c:pt idx="430717">
                  <c:v>0</c:v>
                </c:pt>
                <c:pt idx="430718">
                  <c:v>0</c:v>
                </c:pt>
                <c:pt idx="430719">
                  <c:v>0</c:v>
                </c:pt>
                <c:pt idx="430720">
                  <c:v>0</c:v>
                </c:pt>
                <c:pt idx="430721">
                  <c:v>0</c:v>
                </c:pt>
                <c:pt idx="430722">
                  <c:v>0</c:v>
                </c:pt>
                <c:pt idx="430723">
                  <c:v>0</c:v>
                </c:pt>
                <c:pt idx="430724">
                  <c:v>0</c:v>
                </c:pt>
                <c:pt idx="430725">
                  <c:v>0</c:v>
                </c:pt>
                <c:pt idx="430726">
                  <c:v>0</c:v>
                </c:pt>
                <c:pt idx="430727">
                  <c:v>0</c:v>
                </c:pt>
                <c:pt idx="430728">
                  <c:v>0</c:v>
                </c:pt>
                <c:pt idx="430729">
                  <c:v>0</c:v>
                </c:pt>
                <c:pt idx="430730">
                  <c:v>0</c:v>
                </c:pt>
                <c:pt idx="430731">
                  <c:v>0</c:v>
                </c:pt>
                <c:pt idx="430732">
                  <c:v>0</c:v>
                </c:pt>
                <c:pt idx="430733">
                  <c:v>0</c:v>
                </c:pt>
                <c:pt idx="430734">
                  <c:v>0</c:v>
                </c:pt>
                <c:pt idx="430735">
                  <c:v>0</c:v>
                </c:pt>
                <c:pt idx="430736">
                  <c:v>0</c:v>
                </c:pt>
                <c:pt idx="430737">
                  <c:v>0</c:v>
                </c:pt>
                <c:pt idx="430738">
                  <c:v>0</c:v>
                </c:pt>
                <c:pt idx="430739">
                  <c:v>0</c:v>
                </c:pt>
                <c:pt idx="430740">
                  <c:v>0</c:v>
                </c:pt>
                <c:pt idx="430741">
                  <c:v>0</c:v>
                </c:pt>
                <c:pt idx="430742">
                  <c:v>0</c:v>
                </c:pt>
                <c:pt idx="430743">
                  <c:v>0</c:v>
                </c:pt>
                <c:pt idx="430744">
                  <c:v>0</c:v>
                </c:pt>
                <c:pt idx="430745">
                  <c:v>0</c:v>
                </c:pt>
                <c:pt idx="430746">
                  <c:v>0</c:v>
                </c:pt>
                <c:pt idx="430747">
                  <c:v>0</c:v>
                </c:pt>
                <c:pt idx="430748">
                  <c:v>0</c:v>
                </c:pt>
                <c:pt idx="430749">
                  <c:v>0</c:v>
                </c:pt>
                <c:pt idx="430750">
                  <c:v>0</c:v>
                </c:pt>
                <c:pt idx="430751">
                  <c:v>0</c:v>
                </c:pt>
                <c:pt idx="430752">
                  <c:v>0</c:v>
                </c:pt>
                <c:pt idx="430753">
                  <c:v>0</c:v>
                </c:pt>
                <c:pt idx="430754">
                  <c:v>0</c:v>
                </c:pt>
                <c:pt idx="430755">
                  <c:v>0</c:v>
                </c:pt>
                <c:pt idx="430756">
                  <c:v>0</c:v>
                </c:pt>
                <c:pt idx="430757">
                  <c:v>0</c:v>
                </c:pt>
                <c:pt idx="430758">
                  <c:v>0</c:v>
                </c:pt>
                <c:pt idx="430759">
                  <c:v>0</c:v>
                </c:pt>
                <c:pt idx="430760">
                  <c:v>0</c:v>
                </c:pt>
                <c:pt idx="430761">
                  <c:v>0</c:v>
                </c:pt>
                <c:pt idx="430762">
                  <c:v>0</c:v>
                </c:pt>
                <c:pt idx="430763">
                  <c:v>0</c:v>
                </c:pt>
                <c:pt idx="430764">
                  <c:v>0</c:v>
                </c:pt>
                <c:pt idx="430765">
                  <c:v>0</c:v>
                </c:pt>
                <c:pt idx="430766">
                  <c:v>0</c:v>
                </c:pt>
                <c:pt idx="430767">
                  <c:v>0</c:v>
                </c:pt>
                <c:pt idx="430768">
                  <c:v>0</c:v>
                </c:pt>
                <c:pt idx="430769">
                  <c:v>0</c:v>
                </c:pt>
                <c:pt idx="430770">
                  <c:v>0</c:v>
                </c:pt>
                <c:pt idx="430771">
                  <c:v>0</c:v>
                </c:pt>
                <c:pt idx="430772">
                  <c:v>0</c:v>
                </c:pt>
                <c:pt idx="430773">
                  <c:v>0</c:v>
                </c:pt>
                <c:pt idx="430774">
                  <c:v>0</c:v>
                </c:pt>
                <c:pt idx="430775">
                  <c:v>0</c:v>
                </c:pt>
                <c:pt idx="430776">
                  <c:v>0</c:v>
                </c:pt>
                <c:pt idx="430777">
                  <c:v>0</c:v>
                </c:pt>
                <c:pt idx="430778">
                  <c:v>0</c:v>
                </c:pt>
                <c:pt idx="430779">
                  <c:v>0</c:v>
                </c:pt>
                <c:pt idx="430780">
                  <c:v>0</c:v>
                </c:pt>
                <c:pt idx="430781">
                  <c:v>0</c:v>
                </c:pt>
                <c:pt idx="430782">
                  <c:v>0</c:v>
                </c:pt>
                <c:pt idx="430783">
                  <c:v>0</c:v>
                </c:pt>
                <c:pt idx="430784">
                  <c:v>0</c:v>
                </c:pt>
                <c:pt idx="430785">
                  <c:v>0</c:v>
                </c:pt>
                <c:pt idx="430786">
                  <c:v>0</c:v>
                </c:pt>
                <c:pt idx="430787">
                  <c:v>0</c:v>
                </c:pt>
                <c:pt idx="430788">
                  <c:v>0</c:v>
                </c:pt>
                <c:pt idx="430789">
                  <c:v>0</c:v>
                </c:pt>
                <c:pt idx="430790">
                  <c:v>0</c:v>
                </c:pt>
                <c:pt idx="430791">
                  <c:v>0</c:v>
                </c:pt>
                <c:pt idx="430792">
                  <c:v>0</c:v>
                </c:pt>
                <c:pt idx="430793">
                  <c:v>0</c:v>
                </c:pt>
                <c:pt idx="430794">
                  <c:v>0</c:v>
                </c:pt>
                <c:pt idx="430795">
                  <c:v>0</c:v>
                </c:pt>
                <c:pt idx="430796">
                  <c:v>0</c:v>
                </c:pt>
                <c:pt idx="430797">
                  <c:v>0</c:v>
                </c:pt>
                <c:pt idx="430798">
                  <c:v>0</c:v>
                </c:pt>
                <c:pt idx="430799">
                  <c:v>0</c:v>
                </c:pt>
                <c:pt idx="430800">
                  <c:v>0</c:v>
                </c:pt>
                <c:pt idx="430801">
                  <c:v>0</c:v>
                </c:pt>
                <c:pt idx="430802">
                  <c:v>0</c:v>
                </c:pt>
                <c:pt idx="430803">
                  <c:v>0</c:v>
                </c:pt>
                <c:pt idx="430804">
                  <c:v>0</c:v>
                </c:pt>
                <c:pt idx="430805">
                  <c:v>0</c:v>
                </c:pt>
                <c:pt idx="430806">
                  <c:v>0</c:v>
                </c:pt>
                <c:pt idx="430807">
                  <c:v>0</c:v>
                </c:pt>
                <c:pt idx="430808">
                  <c:v>0</c:v>
                </c:pt>
                <c:pt idx="430809">
                  <c:v>0</c:v>
                </c:pt>
                <c:pt idx="430810">
                  <c:v>0</c:v>
                </c:pt>
                <c:pt idx="430811">
                  <c:v>0</c:v>
                </c:pt>
                <c:pt idx="430812">
                  <c:v>0</c:v>
                </c:pt>
                <c:pt idx="430813">
                  <c:v>0</c:v>
                </c:pt>
                <c:pt idx="430814">
                  <c:v>0</c:v>
                </c:pt>
                <c:pt idx="430815">
                  <c:v>0</c:v>
                </c:pt>
                <c:pt idx="430816">
                  <c:v>0</c:v>
                </c:pt>
                <c:pt idx="430817">
                  <c:v>0</c:v>
                </c:pt>
                <c:pt idx="430818">
                  <c:v>0</c:v>
                </c:pt>
                <c:pt idx="430819">
                  <c:v>0</c:v>
                </c:pt>
                <c:pt idx="430820">
                  <c:v>0</c:v>
                </c:pt>
                <c:pt idx="430821">
                  <c:v>0</c:v>
                </c:pt>
                <c:pt idx="430822">
                  <c:v>0</c:v>
                </c:pt>
                <c:pt idx="430823">
                  <c:v>0</c:v>
                </c:pt>
                <c:pt idx="430824">
                  <c:v>0</c:v>
                </c:pt>
                <c:pt idx="430825">
                  <c:v>0</c:v>
                </c:pt>
                <c:pt idx="430826">
                  <c:v>0</c:v>
                </c:pt>
                <c:pt idx="430827">
                  <c:v>0</c:v>
                </c:pt>
                <c:pt idx="430828">
                  <c:v>0</c:v>
                </c:pt>
                <c:pt idx="430829">
                  <c:v>0</c:v>
                </c:pt>
                <c:pt idx="430830">
                  <c:v>0</c:v>
                </c:pt>
                <c:pt idx="430831">
                  <c:v>0</c:v>
                </c:pt>
                <c:pt idx="430832">
                  <c:v>0</c:v>
                </c:pt>
                <c:pt idx="430833">
                  <c:v>0</c:v>
                </c:pt>
                <c:pt idx="430834">
                  <c:v>0</c:v>
                </c:pt>
                <c:pt idx="430835">
                  <c:v>0</c:v>
                </c:pt>
                <c:pt idx="430836">
                  <c:v>0</c:v>
                </c:pt>
                <c:pt idx="430837">
                  <c:v>0</c:v>
                </c:pt>
                <c:pt idx="430838">
                  <c:v>0</c:v>
                </c:pt>
                <c:pt idx="430839">
                  <c:v>0</c:v>
                </c:pt>
                <c:pt idx="430840">
                  <c:v>0</c:v>
                </c:pt>
                <c:pt idx="430841">
                  <c:v>0</c:v>
                </c:pt>
                <c:pt idx="430842">
                  <c:v>0</c:v>
                </c:pt>
                <c:pt idx="430843">
                  <c:v>0</c:v>
                </c:pt>
                <c:pt idx="430844">
                  <c:v>0</c:v>
                </c:pt>
                <c:pt idx="430845">
                  <c:v>0</c:v>
                </c:pt>
                <c:pt idx="430846">
                  <c:v>0</c:v>
                </c:pt>
                <c:pt idx="430847">
                  <c:v>0</c:v>
                </c:pt>
                <c:pt idx="430848">
                  <c:v>0</c:v>
                </c:pt>
                <c:pt idx="430849">
                  <c:v>0</c:v>
                </c:pt>
                <c:pt idx="430850">
                  <c:v>0</c:v>
                </c:pt>
                <c:pt idx="430851">
                  <c:v>0</c:v>
                </c:pt>
                <c:pt idx="430852">
                  <c:v>0</c:v>
                </c:pt>
                <c:pt idx="430853">
                  <c:v>0</c:v>
                </c:pt>
                <c:pt idx="430854">
                  <c:v>0</c:v>
                </c:pt>
                <c:pt idx="430855">
                  <c:v>0</c:v>
                </c:pt>
                <c:pt idx="430856">
                  <c:v>0</c:v>
                </c:pt>
                <c:pt idx="430857">
                  <c:v>0</c:v>
                </c:pt>
                <c:pt idx="430858">
                  <c:v>0</c:v>
                </c:pt>
                <c:pt idx="430859">
                  <c:v>0</c:v>
                </c:pt>
                <c:pt idx="430860">
                  <c:v>0</c:v>
                </c:pt>
                <c:pt idx="430861">
                  <c:v>0</c:v>
                </c:pt>
                <c:pt idx="430862">
                  <c:v>0</c:v>
                </c:pt>
                <c:pt idx="430863">
                  <c:v>0</c:v>
                </c:pt>
                <c:pt idx="430864">
                  <c:v>0</c:v>
                </c:pt>
                <c:pt idx="430865">
                  <c:v>0</c:v>
                </c:pt>
                <c:pt idx="430866">
                  <c:v>0</c:v>
                </c:pt>
                <c:pt idx="430867">
                  <c:v>0</c:v>
                </c:pt>
                <c:pt idx="430868">
                  <c:v>0</c:v>
                </c:pt>
                <c:pt idx="430869">
                  <c:v>0</c:v>
                </c:pt>
                <c:pt idx="430870">
                  <c:v>0</c:v>
                </c:pt>
                <c:pt idx="430871">
                  <c:v>0</c:v>
                </c:pt>
                <c:pt idx="430872">
                  <c:v>0</c:v>
                </c:pt>
                <c:pt idx="430873">
                  <c:v>0</c:v>
                </c:pt>
                <c:pt idx="430874">
                  <c:v>0</c:v>
                </c:pt>
                <c:pt idx="430875">
                  <c:v>0</c:v>
                </c:pt>
                <c:pt idx="430876">
                  <c:v>0</c:v>
                </c:pt>
                <c:pt idx="430877">
                  <c:v>0</c:v>
                </c:pt>
                <c:pt idx="430878">
                  <c:v>0</c:v>
                </c:pt>
                <c:pt idx="430879">
                  <c:v>0</c:v>
                </c:pt>
                <c:pt idx="430880">
                  <c:v>0</c:v>
                </c:pt>
                <c:pt idx="430881">
                  <c:v>0</c:v>
                </c:pt>
                <c:pt idx="430882">
                  <c:v>0</c:v>
                </c:pt>
                <c:pt idx="430883">
                  <c:v>0</c:v>
                </c:pt>
                <c:pt idx="430884">
                  <c:v>0</c:v>
                </c:pt>
                <c:pt idx="430885">
                  <c:v>0</c:v>
                </c:pt>
                <c:pt idx="430886">
                  <c:v>0</c:v>
                </c:pt>
                <c:pt idx="430887">
                  <c:v>0</c:v>
                </c:pt>
                <c:pt idx="430888">
                  <c:v>0</c:v>
                </c:pt>
                <c:pt idx="430889">
                  <c:v>0</c:v>
                </c:pt>
                <c:pt idx="430890">
                  <c:v>0</c:v>
                </c:pt>
                <c:pt idx="430891">
                  <c:v>0</c:v>
                </c:pt>
                <c:pt idx="430892">
                  <c:v>0</c:v>
                </c:pt>
                <c:pt idx="430893">
                  <c:v>0</c:v>
                </c:pt>
                <c:pt idx="430894">
                  <c:v>0</c:v>
                </c:pt>
                <c:pt idx="430895">
                  <c:v>0</c:v>
                </c:pt>
                <c:pt idx="430896">
                  <c:v>0</c:v>
                </c:pt>
                <c:pt idx="430897">
                  <c:v>0</c:v>
                </c:pt>
                <c:pt idx="430898">
                  <c:v>0</c:v>
                </c:pt>
                <c:pt idx="430899">
                  <c:v>0</c:v>
                </c:pt>
                <c:pt idx="430900">
                  <c:v>0</c:v>
                </c:pt>
                <c:pt idx="430901">
                  <c:v>0</c:v>
                </c:pt>
                <c:pt idx="430902">
                  <c:v>0</c:v>
                </c:pt>
                <c:pt idx="430903">
                  <c:v>0</c:v>
                </c:pt>
                <c:pt idx="430904">
                  <c:v>0</c:v>
                </c:pt>
                <c:pt idx="430905">
                  <c:v>0</c:v>
                </c:pt>
                <c:pt idx="430906">
                  <c:v>0</c:v>
                </c:pt>
                <c:pt idx="430907">
                  <c:v>0</c:v>
                </c:pt>
                <c:pt idx="430908">
                  <c:v>0</c:v>
                </c:pt>
                <c:pt idx="430909">
                  <c:v>0</c:v>
                </c:pt>
                <c:pt idx="430910">
                  <c:v>0</c:v>
                </c:pt>
                <c:pt idx="430911">
                  <c:v>0</c:v>
                </c:pt>
                <c:pt idx="430912">
                  <c:v>0</c:v>
                </c:pt>
                <c:pt idx="430913">
                  <c:v>0</c:v>
                </c:pt>
                <c:pt idx="430914">
                  <c:v>0</c:v>
                </c:pt>
                <c:pt idx="430915">
                  <c:v>0</c:v>
                </c:pt>
                <c:pt idx="430916">
                  <c:v>0</c:v>
                </c:pt>
                <c:pt idx="430917">
                  <c:v>0</c:v>
                </c:pt>
                <c:pt idx="430918">
                  <c:v>0</c:v>
                </c:pt>
                <c:pt idx="430919">
                  <c:v>0</c:v>
                </c:pt>
                <c:pt idx="430920">
                  <c:v>0</c:v>
                </c:pt>
                <c:pt idx="430921">
                  <c:v>0</c:v>
                </c:pt>
                <c:pt idx="430922">
                  <c:v>0</c:v>
                </c:pt>
                <c:pt idx="430923">
                  <c:v>0</c:v>
                </c:pt>
                <c:pt idx="430924">
                  <c:v>0</c:v>
                </c:pt>
                <c:pt idx="430925">
                  <c:v>0</c:v>
                </c:pt>
                <c:pt idx="430926">
                  <c:v>0</c:v>
                </c:pt>
                <c:pt idx="430927">
                  <c:v>0</c:v>
                </c:pt>
                <c:pt idx="430928">
                  <c:v>0</c:v>
                </c:pt>
                <c:pt idx="430929">
                  <c:v>0</c:v>
                </c:pt>
                <c:pt idx="430930">
                  <c:v>0</c:v>
                </c:pt>
                <c:pt idx="430931">
                  <c:v>0</c:v>
                </c:pt>
                <c:pt idx="430932">
                  <c:v>0</c:v>
                </c:pt>
                <c:pt idx="430933">
                  <c:v>0</c:v>
                </c:pt>
                <c:pt idx="430934">
                  <c:v>0</c:v>
                </c:pt>
                <c:pt idx="430935">
                  <c:v>0</c:v>
                </c:pt>
                <c:pt idx="430936">
                  <c:v>0</c:v>
                </c:pt>
                <c:pt idx="430937">
                  <c:v>0</c:v>
                </c:pt>
                <c:pt idx="430938">
                  <c:v>0</c:v>
                </c:pt>
                <c:pt idx="430939">
                  <c:v>0</c:v>
                </c:pt>
                <c:pt idx="430940">
                  <c:v>0</c:v>
                </c:pt>
                <c:pt idx="430941">
                  <c:v>0</c:v>
                </c:pt>
                <c:pt idx="430942">
                  <c:v>0</c:v>
                </c:pt>
                <c:pt idx="430943">
                  <c:v>0</c:v>
                </c:pt>
                <c:pt idx="430944">
                  <c:v>0</c:v>
                </c:pt>
                <c:pt idx="430945">
                  <c:v>0</c:v>
                </c:pt>
                <c:pt idx="430946">
                  <c:v>0</c:v>
                </c:pt>
                <c:pt idx="430947">
                  <c:v>0</c:v>
                </c:pt>
                <c:pt idx="430948">
                  <c:v>0</c:v>
                </c:pt>
                <c:pt idx="430949">
                  <c:v>0</c:v>
                </c:pt>
                <c:pt idx="430950">
                  <c:v>0</c:v>
                </c:pt>
                <c:pt idx="430951">
                  <c:v>0</c:v>
                </c:pt>
                <c:pt idx="430952">
                  <c:v>0</c:v>
                </c:pt>
                <c:pt idx="430953">
                  <c:v>0</c:v>
                </c:pt>
                <c:pt idx="430954">
                  <c:v>0</c:v>
                </c:pt>
                <c:pt idx="430955">
                  <c:v>0</c:v>
                </c:pt>
                <c:pt idx="430956">
                  <c:v>0</c:v>
                </c:pt>
                <c:pt idx="430957">
                  <c:v>0</c:v>
                </c:pt>
                <c:pt idx="430958">
                  <c:v>0</c:v>
                </c:pt>
                <c:pt idx="430959">
                  <c:v>0</c:v>
                </c:pt>
                <c:pt idx="430960">
                  <c:v>0</c:v>
                </c:pt>
                <c:pt idx="430961">
                  <c:v>0</c:v>
                </c:pt>
                <c:pt idx="430962">
                  <c:v>0</c:v>
                </c:pt>
                <c:pt idx="430963">
                  <c:v>0</c:v>
                </c:pt>
                <c:pt idx="430964">
                  <c:v>0</c:v>
                </c:pt>
                <c:pt idx="430965">
                  <c:v>0</c:v>
                </c:pt>
                <c:pt idx="430966">
                  <c:v>0</c:v>
                </c:pt>
                <c:pt idx="430967">
                  <c:v>0</c:v>
                </c:pt>
                <c:pt idx="430968">
                  <c:v>0</c:v>
                </c:pt>
                <c:pt idx="430969">
                  <c:v>0</c:v>
                </c:pt>
                <c:pt idx="430970">
                  <c:v>0</c:v>
                </c:pt>
                <c:pt idx="430971">
                  <c:v>0</c:v>
                </c:pt>
                <c:pt idx="430972">
                  <c:v>0</c:v>
                </c:pt>
                <c:pt idx="430973">
                  <c:v>0</c:v>
                </c:pt>
                <c:pt idx="430974">
                  <c:v>0</c:v>
                </c:pt>
                <c:pt idx="430975">
                  <c:v>0</c:v>
                </c:pt>
                <c:pt idx="430976">
                  <c:v>0</c:v>
                </c:pt>
                <c:pt idx="430977">
                  <c:v>0</c:v>
                </c:pt>
                <c:pt idx="430978">
                  <c:v>0</c:v>
                </c:pt>
                <c:pt idx="430979">
                  <c:v>0</c:v>
                </c:pt>
                <c:pt idx="430980">
                  <c:v>0</c:v>
                </c:pt>
                <c:pt idx="430981">
                  <c:v>0</c:v>
                </c:pt>
                <c:pt idx="430982">
                  <c:v>0</c:v>
                </c:pt>
                <c:pt idx="430983">
                  <c:v>0</c:v>
                </c:pt>
                <c:pt idx="430984">
                  <c:v>0</c:v>
                </c:pt>
                <c:pt idx="430985">
                  <c:v>0</c:v>
                </c:pt>
                <c:pt idx="430986">
                  <c:v>0</c:v>
                </c:pt>
                <c:pt idx="430987">
                  <c:v>0</c:v>
                </c:pt>
                <c:pt idx="430988">
                  <c:v>0</c:v>
                </c:pt>
                <c:pt idx="430989">
                  <c:v>0</c:v>
                </c:pt>
                <c:pt idx="430990">
                  <c:v>0</c:v>
                </c:pt>
                <c:pt idx="430991">
                  <c:v>0</c:v>
                </c:pt>
                <c:pt idx="430992">
                  <c:v>0</c:v>
                </c:pt>
                <c:pt idx="430993">
                  <c:v>0</c:v>
                </c:pt>
                <c:pt idx="430994">
                  <c:v>0</c:v>
                </c:pt>
                <c:pt idx="430995">
                  <c:v>0</c:v>
                </c:pt>
                <c:pt idx="430996">
                  <c:v>0</c:v>
                </c:pt>
                <c:pt idx="430997">
                  <c:v>0</c:v>
                </c:pt>
                <c:pt idx="430998">
                  <c:v>0</c:v>
                </c:pt>
                <c:pt idx="430999">
                  <c:v>0</c:v>
                </c:pt>
                <c:pt idx="431000">
                  <c:v>0</c:v>
                </c:pt>
                <c:pt idx="431001">
                  <c:v>0</c:v>
                </c:pt>
                <c:pt idx="431002">
                  <c:v>0</c:v>
                </c:pt>
                <c:pt idx="431003">
                  <c:v>0</c:v>
                </c:pt>
                <c:pt idx="431004">
                  <c:v>0</c:v>
                </c:pt>
                <c:pt idx="431005">
                  <c:v>0</c:v>
                </c:pt>
                <c:pt idx="431006">
                  <c:v>0</c:v>
                </c:pt>
                <c:pt idx="431007">
                  <c:v>0</c:v>
                </c:pt>
                <c:pt idx="431008">
                  <c:v>0</c:v>
                </c:pt>
                <c:pt idx="431009">
                  <c:v>0</c:v>
                </c:pt>
                <c:pt idx="431010">
                  <c:v>0</c:v>
                </c:pt>
                <c:pt idx="431011">
                  <c:v>0</c:v>
                </c:pt>
                <c:pt idx="431012">
                  <c:v>0</c:v>
                </c:pt>
                <c:pt idx="431013">
                  <c:v>0</c:v>
                </c:pt>
                <c:pt idx="431014">
                  <c:v>0</c:v>
                </c:pt>
                <c:pt idx="431015">
                  <c:v>0</c:v>
                </c:pt>
                <c:pt idx="431016">
                  <c:v>0</c:v>
                </c:pt>
                <c:pt idx="431017">
                  <c:v>0</c:v>
                </c:pt>
                <c:pt idx="431018">
                  <c:v>0</c:v>
                </c:pt>
                <c:pt idx="431019">
                  <c:v>0</c:v>
                </c:pt>
                <c:pt idx="431020">
                  <c:v>0</c:v>
                </c:pt>
                <c:pt idx="431021">
                  <c:v>0</c:v>
                </c:pt>
                <c:pt idx="431022">
                  <c:v>0</c:v>
                </c:pt>
                <c:pt idx="431023">
                  <c:v>0</c:v>
                </c:pt>
                <c:pt idx="431024">
                  <c:v>0</c:v>
                </c:pt>
                <c:pt idx="431025">
                  <c:v>0</c:v>
                </c:pt>
                <c:pt idx="431026">
                  <c:v>0</c:v>
                </c:pt>
                <c:pt idx="431027">
                  <c:v>0</c:v>
                </c:pt>
                <c:pt idx="431028">
                  <c:v>0</c:v>
                </c:pt>
                <c:pt idx="431029">
                  <c:v>0</c:v>
                </c:pt>
                <c:pt idx="431030">
                  <c:v>0</c:v>
                </c:pt>
                <c:pt idx="431031">
                  <c:v>0</c:v>
                </c:pt>
                <c:pt idx="431032">
                  <c:v>0</c:v>
                </c:pt>
                <c:pt idx="431033">
                  <c:v>0</c:v>
                </c:pt>
                <c:pt idx="431034">
                  <c:v>0</c:v>
                </c:pt>
                <c:pt idx="431035">
                  <c:v>0</c:v>
                </c:pt>
                <c:pt idx="431036">
                  <c:v>0</c:v>
                </c:pt>
                <c:pt idx="431037">
                  <c:v>0</c:v>
                </c:pt>
                <c:pt idx="431038">
                  <c:v>0</c:v>
                </c:pt>
                <c:pt idx="431039">
                  <c:v>0</c:v>
                </c:pt>
                <c:pt idx="431040">
                  <c:v>0</c:v>
                </c:pt>
                <c:pt idx="431041">
                  <c:v>0</c:v>
                </c:pt>
                <c:pt idx="431042">
                  <c:v>0</c:v>
                </c:pt>
                <c:pt idx="431043">
                  <c:v>0</c:v>
                </c:pt>
                <c:pt idx="431044">
                  <c:v>0</c:v>
                </c:pt>
                <c:pt idx="431045">
                  <c:v>0</c:v>
                </c:pt>
                <c:pt idx="431046">
                  <c:v>0</c:v>
                </c:pt>
                <c:pt idx="431047">
                  <c:v>0</c:v>
                </c:pt>
                <c:pt idx="431048">
                  <c:v>0</c:v>
                </c:pt>
                <c:pt idx="431049">
                  <c:v>0</c:v>
                </c:pt>
                <c:pt idx="431050">
                  <c:v>0</c:v>
                </c:pt>
                <c:pt idx="431051">
                  <c:v>0</c:v>
                </c:pt>
                <c:pt idx="431052">
                  <c:v>0</c:v>
                </c:pt>
                <c:pt idx="431053">
                  <c:v>0</c:v>
                </c:pt>
                <c:pt idx="431054">
                  <c:v>0</c:v>
                </c:pt>
                <c:pt idx="431055">
                  <c:v>0</c:v>
                </c:pt>
                <c:pt idx="431056">
                  <c:v>0</c:v>
                </c:pt>
                <c:pt idx="431057">
                  <c:v>0</c:v>
                </c:pt>
                <c:pt idx="431058">
                  <c:v>0</c:v>
                </c:pt>
                <c:pt idx="431059">
                  <c:v>0</c:v>
                </c:pt>
                <c:pt idx="431060">
                  <c:v>0</c:v>
                </c:pt>
                <c:pt idx="431061">
                  <c:v>0</c:v>
                </c:pt>
                <c:pt idx="431062">
                  <c:v>0</c:v>
                </c:pt>
                <c:pt idx="431063">
                  <c:v>0</c:v>
                </c:pt>
                <c:pt idx="431064">
                  <c:v>0</c:v>
                </c:pt>
                <c:pt idx="431065">
                  <c:v>0</c:v>
                </c:pt>
                <c:pt idx="431066">
                  <c:v>0</c:v>
                </c:pt>
                <c:pt idx="431067">
                  <c:v>0</c:v>
                </c:pt>
                <c:pt idx="431068">
                  <c:v>0</c:v>
                </c:pt>
                <c:pt idx="431069">
                  <c:v>0</c:v>
                </c:pt>
                <c:pt idx="431070">
                  <c:v>0</c:v>
                </c:pt>
                <c:pt idx="431071">
                  <c:v>0</c:v>
                </c:pt>
                <c:pt idx="431072">
                  <c:v>0</c:v>
                </c:pt>
                <c:pt idx="431073">
                  <c:v>0</c:v>
                </c:pt>
                <c:pt idx="431074">
                  <c:v>0</c:v>
                </c:pt>
                <c:pt idx="431075">
                  <c:v>0</c:v>
                </c:pt>
                <c:pt idx="431076">
                  <c:v>0</c:v>
                </c:pt>
                <c:pt idx="431077">
                  <c:v>0</c:v>
                </c:pt>
                <c:pt idx="431078">
                  <c:v>0</c:v>
                </c:pt>
                <c:pt idx="431079">
                  <c:v>0</c:v>
                </c:pt>
                <c:pt idx="431080">
                  <c:v>0</c:v>
                </c:pt>
                <c:pt idx="431081">
                  <c:v>0</c:v>
                </c:pt>
                <c:pt idx="431082">
                  <c:v>0</c:v>
                </c:pt>
                <c:pt idx="431083">
                  <c:v>0</c:v>
                </c:pt>
                <c:pt idx="431084">
                  <c:v>0</c:v>
                </c:pt>
                <c:pt idx="431085">
                  <c:v>0</c:v>
                </c:pt>
                <c:pt idx="431086">
                  <c:v>0</c:v>
                </c:pt>
                <c:pt idx="431087">
                  <c:v>0</c:v>
                </c:pt>
                <c:pt idx="431088">
                  <c:v>0</c:v>
                </c:pt>
                <c:pt idx="431089">
                  <c:v>0</c:v>
                </c:pt>
                <c:pt idx="431090">
                  <c:v>0</c:v>
                </c:pt>
                <c:pt idx="431091">
                  <c:v>0</c:v>
                </c:pt>
                <c:pt idx="431092">
                  <c:v>0</c:v>
                </c:pt>
                <c:pt idx="431093">
                  <c:v>0</c:v>
                </c:pt>
                <c:pt idx="431094">
                  <c:v>0</c:v>
                </c:pt>
                <c:pt idx="431095">
                  <c:v>0</c:v>
                </c:pt>
                <c:pt idx="431096">
                  <c:v>0</c:v>
                </c:pt>
                <c:pt idx="431097">
                  <c:v>0</c:v>
                </c:pt>
                <c:pt idx="431098">
                  <c:v>0</c:v>
                </c:pt>
                <c:pt idx="431099">
                  <c:v>0</c:v>
                </c:pt>
                <c:pt idx="431100">
                  <c:v>0</c:v>
                </c:pt>
                <c:pt idx="431101">
                  <c:v>0</c:v>
                </c:pt>
                <c:pt idx="431102">
                  <c:v>0</c:v>
                </c:pt>
                <c:pt idx="431103">
                  <c:v>0</c:v>
                </c:pt>
                <c:pt idx="431104">
                  <c:v>0</c:v>
                </c:pt>
                <c:pt idx="431105">
                  <c:v>0</c:v>
                </c:pt>
                <c:pt idx="431106">
                  <c:v>0</c:v>
                </c:pt>
                <c:pt idx="431107">
                  <c:v>0</c:v>
                </c:pt>
                <c:pt idx="431108">
                  <c:v>0</c:v>
                </c:pt>
                <c:pt idx="431109">
                  <c:v>0</c:v>
                </c:pt>
                <c:pt idx="431110">
                  <c:v>0</c:v>
                </c:pt>
                <c:pt idx="431111">
                  <c:v>0</c:v>
                </c:pt>
                <c:pt idx="431112">
                  <c:v>0</c:v>
                </c:pt>
                <c:pt idx="431113">
                  <c:v>0</c:v>
                </c:pt>
                <c:pt idx="431114">
                  <c:v>0</c:v>
                </c:pt>
                <c:pt idx="431115">
                  <c:v>0</c:v>
                </c:pt>
                <c:pt idx="431116">
                  <c:v>0</c:v>
                </c:pt>
                <c:pt idx="431117">
                  <c:v>0</c:v>
                </c:pt>
                <c:pt idx="431118">
                  <c:v>0</c:v>
                </c:pt>
                <c:pt idx="431119">
                  <c:v>0</c:v>
                </c:pt>
                <c:pt idx="431120">
                  <c:v>0</c:v>
                </c:pt>
                <c:pt idx="431121">
                  <c:v>0</c:v>
                </c:pt>
                <c:pt idx="431122">
                  <c:v>0</c:v>
                </c:pt>
                <c:pt idx="431123">
                  <c:v>0</c:v>
                </c:pt>
                <c:pt idx="431124">
                  <c:v>0</c:v>
                </c:pt>
                <c:pt idx="431125">
                  <c:v>0</c:v>
                </c:pt>
                <c:pt idx="431126">
                  <c:v>0</c:v>
                </c:pt>
                <c:pt idx="431127">
                  <c:v>0</c:v>
                </c:pt>
                <c:pt idx="431128">
                  <c:v>0</c:v>
                </c:pt>
                <c:pt idx="431129">
                  <c:v>0</c:v>
                </c:pt>
                <c:pt idx="431130">
                  <c:v>0</c:v>
                </c:pt>
                <c:pt idx="431131">
                  <c:v>0</c:v>
                </c:pt>
                <c:pt idx="431132">
                  <c:v>0</c:v>
                </c:pt>
                <c:pt idx="431133">
                  <c:v>0</c:v>
                </c:pt>
                <c:pt idx="431134">
                  <c:v>0</c:v>
                </c:pt>
                <c:pt idx="431135">
                  <c:v>0</c:v>
                </c:pt>
                <c:pt idx="431136">
                  <c:v>0</c:v>
                </c:pt>
                <c:pt idx="431137">
                  <c:v>0</c:v>
                </c:pt>
                <c:pt idx="431138">
                  <c:v>0</c:v>
                </c:pt>
                <c:pt idx="431139">
                  <c:v>0</c:v>
                </c:pt>
                <c:pt idx="431140">
                  <c:v>0</c:v>
                </c:pt>
                <c:pt idx="431141">
                  <c:v>0</c:v>
                </c:pt>
                <c:pt idx="431142">
                  <c:v>0</c:v>
                </c:pt>
                <c:pt idx="431143">
                  <c:v>0</c:v>
                </c:pt>
                <c:pt idx="431144">
                  <c:v>0</c:v>
                </c:pt>
                <c:pt idx="431145">
                  <c:v>0</c:v>
                </c:pt>
                <c:pt idx="431146">
                  <c:v>0</c:v>
                </c:pt>
                <c:pt idx="431147">
                  <c:v>0</c:v>
                </c:pt>
                <c:pt idx="431148">
                  <c:v>0</c:v>
                </c:pt>
                <c:pt idx="431149">
                  <c:v>0</c:v>
                </c:pt>
                <c:pt idx="431150">
                  <c:v>0</c:v>
                </c:pt>
                <c:pt idx="431151">
                  <c:v>0</c:v>
                </c:pt>
                <c:pt idx="431152">
                  <c:v>0</c:v>
                </c:pt>
                <c:pt idx="431153">
                  <c:v>0</c:v>
                </c:pt>
                <c:pt idx="431154">
                  <c:v>0</c:v>
                </c:pt>
                <c:pt idx="431155">
                  <c:v>0</c:v>
                </c:pt>
                <c:pt idx="431156">
                  <c:v>0</c:v>
                </c:pt>
                <c:pt idx="431157">
                  <c:v>0</c:v>
                </c:pt>
                <c:pt idx="431158">
                  <c:v>0</c:v>
                </c:pt>
                <c:pt idx="431159">
                  <c:v>0</c:v>
                </c:pt>
                <c:pt idx="431160">
                  <c:v>0</c:v>
                </c:pt>
                <c:pt idx="431161">
                  <c:v>0</c:v>
                </c:pt>
                <c:pt idx="431162">
                  <c:v>0</c:v>
                </c:pt>
                <c:pt idx="431163">
                  <c:v>0</c:v>
                </c:pt>
                <c:pt idx="431164">
                  <c:v>0</c:v>
                </c:pt>
                <c:pt idx="431165">
                  <c:v>0</c:v>
                </c:pt>
                <c:pt idx="431166">
                  <c:v>0</c:v>
                </c:pt>
                <c:pt idx="431167">
                  <c:v>0</c:v>
                </c:pt>
                <c:pt idx="431168">
                  <c:v>0</c:v>
                </c:pt>
                <c:pt idx="431169">
                  <c:v>0</c:v>
                </c:pt>
                <c:pt idx="431170">
                  <c:v>0</c:v>
                </c:pt>
                <c:pt idx="431171">
                  <c:v>0</c:v>
                </c:pt>
                <c:pt idx="431172">
                  <c:v>0</c:v>
                </c:pt>
                <c:pt idx="431173">
                  <c:v>0</c:v>
                </c:pt>
                <c:pt idx="431174">
                  <c:v>0</c:v>
                </c:pt>
                <c:pt idx="431175">
                  <c:v>0</c:v>
                </c:pt>
                <c:pt idx="431176">
                  <c:v>0</c:v>
                </c:pt>
                <c:pt idx="431177">
                  <c:v>0</c:v>
                </c:pt>
                <c:pt idx="431178">
                  <c:v>0</c:v>
                </c:pt>
                <c:pt idx="431179">
                  <c:v>0</c:v>
                </c:pt>
                <c:pt idx="431180">
                  <c:v>0</c:v>
                </c:pt>
                <c:pt idx="431181">
                  <c:v>0</c:v>
                </c:pt>
                <c:pt idx="431182">
                  <c:v>0</c:v>
                </c:pt>
                <c:pt idx="431183">
                  <c:v>0</c:v>
                </c:pt>
                <c:pt idx="431184">
                  <c:v>0</c:v>
                </c:pt>
                <c:pt idx="431185">
                  <c:v>0</c:v>
                </c:pt>
                <c:pt idx="431186">
                  <c:v>0</c:v>
                </c:pt>
                <c:pt idx="431187">
                  <c:v>0</c:v>
                </c:pt>
                <c:pt idx="431188">
                  <c:v>0</c:v>
                </c:pt>
                <c:pt idx="431189">
                  <c:v>0</c:v>
                </c:pt>
                <c:pt idx="431190">
                  <c:v>0</c:v>
                </c:pt>
                <c:pt idx="431191">
                  <c:v>0</c:v>
                </c:pt>
                <c:pt idx="431192">
                  <c:v>0</c:v>
                </c:pt>
                <c:pt idx="431193">
                  <c:v>0</c:v>
                </c:pt>
                <c:pt idx="431194">
                  <c:v>0</c:v>
                </c:pt>
                <c:pt idx="431195">
                  <c:v>0</c:v>
                </c:pt>
                <c:pt idx="431196">
                  <c:v>0</c:v>
                </c:pt>
                <c:pt idx="431197">
                  <c:v>0</c:v>
                </c:pt>
                <c:pt idx="431198">
                  <c:v>0</c:v>
                </c:pt>
                <c:pt idx="431199">
                  <c:v>0</c:v>
                </c:pt>
                <c:pt idx="431200">
                  <c:v>0</c:v>
                </c:pt>
                <c:pt idx="431201">
                  <c:v>0</c:v>
                </c:pt>
                <c:pt idx="431202">
                  <c:v>0</c:v>
                </c:pt>
                <c:pt idx="431203">
                  <c:v>0</c:v>
                </c:pt>
                <c:pt idx="431204">
                  <c:v>0</c:v>
                </c:pt>
                <c:pt idx="431205">
                  <c:v>0</c:v>
                </c:pt>
                <c:pt idx="431206">
                  <c:v>0</c:v>
                </c:pt>
                <c:pt idx="431207">
                  <c:v>0</c:v>
                </c:pt>
                <c:pt idx="431208">
                  <c:v>0</c:v>
                </c:pt>
                <c:pt idx="431209">
                  <c:v>0</c:v>
                </c:pt>
                <c:pt idx="431210">
                  <c:v>0</c:v>
                </c:pt>
                <c:pt idx="431211">
                  <c:v>0</c:v>
                </c:pt>
                <c:pt idx="431212">
                  <c:v>0</c:v>
                </c:pt>
                <c:pt idx="431213">
                  <c:v>0</c:v>
                </c:pt>
                <c:pt idx="431214">
                  <c:v>0</c:v>
                </c:pt>
                <c:pt idx="431215">
                  <c:v>0</c:v>
                </c:pt>
                <c:pt idx="431216">
                  <c:v>0</c:v>
                </c:pt>
                <c:pt idx="431217">
                  <c:v>0</c:v>
                </c:pt>
                <c:pt idx="431218">
                  <c:v>0</c:v>
                </c:pt>
                <c:pt idx="431219">
                  <c:v>0</c:v>
                </c:pt>
                <c:pt idx="431220">
                  <c:v>0</c:v>
                </c:pt>
                <c:pt idx="431221">
                  <c:v>0</c:v>
                </c:pt>
                <c:pt idx="431222">
                  <c:v>0</c:v>
                </c:pt>
                <c:pt idx="431223">
                  <c:v>0</c:v>
                </c:pt>
                <c:pt idx="431224">
                  <c:v>0</c:v>
                </c:pt>
                <c:pt idx="431225">
                  <c:v>0</c:v>
                </c:pt>
                <c:pt idx="431226">
                  <c:v>0</c:v>
                </c:pt>
                <c:pt idx="431227">
                  <c:v>0</c:v>
                </c:pt>
                <c:pt idx="431228">
                  <c:v>0</c:v>
                </c:pt>
                <c:pt idx="431229">
                  <c:v>0</c:v>
                </c:pt>
                <c:pt idx="431230">
                  <c:v>0</c:v>
                </c:pt>
                <c:pt idx="431231">
                  <c:v>0</c:v>
                </c:pt>
                <c:pt idx="431232">
                  <c:v>0</c:v>
                </c:pt>
                <c:pt idx="431233">
                  <c:v>0</c:v>
                </c:pt>
                <c:pt idx="431234">
                  <c:v>0</c:v>
                </c:pt>
                <c:pt idx="431235">
                  <c:v>0</c:v>
                </c:pt>
                <c:pt idx="431236">
                  <c:v>0</c:v>
                </c:pt>
                <c:pt idx="431237">
                  <c:v>0</c:v>
                </c:pt>
                <c:pt idx="431238">
                  <c:v>0</c:v>
                </c:pt>
                <c:pt idx="431239">
                  <c:v>0</c:v>
                </c:pt>
                <c:pt idx="431240">
                  <c:v>0</c:v>
                </c:pt>
                <c:pt idx="431241">
                  <c:v>0</c:v>
                </c:pt>
                <c:pt idx="431242">
                  <c:v>0</c:v>
                </c:pt>
                <c:pt idx="431243">
                  <c:v>0</c:v>
                </c:pt>
                <c:pt idx="431244">
                  <c:v>0</c:v>
                </c:pt>
                <c:pt idx="431245">
                  <c:v>0</c:v>
                </c:pt>
                <c:pt idx="431246">
                  <c:v>0</c:v>
                </c:pt>
                <c:pt idx="431247">
                  <c:v>0</c:v>
                </c:pt>
                <c:pt idx="431248">
                  <c:v>0</c:v>
                </c:pt>
                <c:pt idx="431249">
                  <c:v>0</c:v>
                </c:pt>
                <c:pt idx="431250">
                  <c:v>0</c:v>
                </c:pt>
                <c:pt idx="431251">
                  <c:v>0</c:v>
                </c:pt>
                <c:pt idx="431252">
                  <c:v>0</c:v>
                </c:pt>
                <c:pt idx="431253">
                  <c:v>0</c:v>
                </c:pt>
                <c:pt idx="431254">
                  <c:v>0</c:v>
                </c:pt>
                <c:pt idx="431255">
                  <c:v>0</c:v>
                </c:pt>
                <c:pt idx="431256">
                  <c:v>0</c:v>
                </c:pt>
                <c:pt idx="431257">
                  <c:v>0</c:v>
                </c:pt>
                <c:pt idx="431258">
                  <c:v>0</c:v>
                </c:pt>
                <c:pt idx="431259">
                  <c:v>0</c:v>
                </c:pt>
                <c:pt idx="431260">
                  <c:v>0</c:v>
                </c:pt>
                <c:pt idx="431261">
                  <c:v>0</c:v>
                </c:pt>
                <c:pt idx="431262">
                  <c:v>0</c:v>
                </c:pt>
                <c:pt idx="431263">
                  <c:v>0</c:v>
                </c:pt>
                <c:pt idx="431264">
                  <c:v>0</c:v>
                </c:pt>
                <c:pt idx="431265">
                  <c:v>0</c:v>
                </c:pt>
                <c:pt idx="431266">
                  <c:v>0</c:v>
                </c:pt>
                <c:pt idx="431267">
                  <c:v>0</c:v>
                </c:pt>
                <c:pt idx="431268">
                  <c:v>0</c:v>
                </c:pt>
                <c:pt idx="431269">
                  <c:v>0</c:v>
                </c:pt>
                <c:pt idx="431270">
                  <c:v>0</c:v>
                </c:pt>
                <c:pt idx="431271">
                  <c:v>0</c:v>
                </c:pt>
                <c:pt idx="431272">
                  <c:v>0</c:v>
                </c:pt>
                <c:pt idx="431273">
                  <c:v>0</c:v>
                </c:pt>
                <c:pt idx="431274">
                  <c:v>0</c:v>
                </c:pt>
                <c:pt idx="431275">
                  <c:v>0</c:v>
                </c:pt>
                <c:pt idx="431276">
                  <c:v>0</c:v>
                </c:pt>
                <c:pt idx="431277">
                  <c:v>0</c:v>
                </c:pt>
                <c:pt idx="431278">
                  <c:v>0</c:v>
                </c:pt>
                <c:pt idx="431279">
                  <c:v>0</c:v>
                </c:pt>
                <c:pt idx="431280">
                  <c:v>0</c:v>
                </c:pt>
                <c:pt idx="431281">
                  <c:v>0</c:v>
                </c:pt>
                <c:pt idx="431282">
                  <c:v>0</c:v>
                </c:pt>
                <c:pt idx="431283">
                  <c:v>0</c:v>
                </c:pt>
                <c:pt idx="431284">
                  <c:v>0</c:v>
                </c:pt>
                <c:pt idx="431285">
                  <c:v>0</c:v>
                </c:pt>
                <c:pt idx="431286">
                  <c:v>0</c:v>
                </c:pt>
                <c:pt idx="431287">
                  <c:v>0</c:v>
                </c:pt>
                <c:pt idx="431288">
                  <c:v>0</c:v>
                </c:pt>
                <c:pt idx="431289">
                  <c:v>0</c:v>
                </c:pt>
                <c:pt idx="431290">
                  <c:v>0</c:v>
                </c:pt>
                <c:pt idx="431291">
                  <c:v>0</c:v>
                </c:pt>
                <c:pt idx="431292">
                  <c:v>0</c:v>
                </c:pt>
                <c:pt idx="431293">
                  <c:v>0</c:v>
                </c:pt>
                <c:pt idx="431294">
                  <c:v>0</c:v>
                </c:pt>
                <c:pt idx="431295">
                  <c:v>0</c:v>
                </c:pt>
                <c:pt idx="431296">
                  <c:v>0</c:v>
                </c:pt>
                <c:pt idx="431297">
                  <c:v>0</c:v>
                </c:pt>
                <c:pt idx="431298">
                  <c:v>0</c:v>
                </c:pt>
                <c:pt idx="431299">
                  <c:v>0</c:v>
                </c:pt>
                <c:pt idx="431300">
                  <c:v>0</c:v>
                </c:pt>
                <c:pt idx="431301">
                  <c:v>0</c:v>
                </c:pt>
                <c:pt idx="431302">
                  <c:v>0</c:v>
                </c:pt>
                <c:pt idx="431303">
                  <c:v>0</c:v>
                </c:pt>
                <c:pt idx="431304">
                  <c:v>0</c:v>
                </c:pt>
                <c:pt idx="431305">
                  <c:v>0</c:v>
                </c:pt>
                <c:pt idx="431306">
                  <c:v>0</c:v>
                </c:pt>
                <c:pt idx="431307">
                  <c:v>0</c:v>
                </c:pt>
                <c:pt idx="431308">
                  <c:v>0</c:v>
                </c:pt>
                <c:pt idx="431309">
                  <c:v>0</c:v>
                </c:pt>
                <c:pt idx="431310">
                  <c:v>0</c:v>
                </c:pt>
                <c:pt idx="431311">
                  <c:v>0</c:v>
                </c:pt>
                <c:pt idx="431312">
                  <c:v>0</c:v>
                </c:pt>
                <c:pt idx="431313">
                  <c:v>0</c:v>
                </c:pt>
                <c:pt idx="431314">
                  <c:v>0</c:v>
                </c:pt>
                <c:pt idx="431315">
                  <c:v>0</c:v>
                </c:pt>
                <c:pt idx="431316">
                  <c:v>0</c:v>
                </c:pt>
                <c:pt idx="431317">
                  <c:v>0</c:v>
                </c:pt>
                <c:pt idx="431318">
                  <c:v>0</c:v>
                </c:pt>
                <c:pt idx="431319">
                  <c:v>0</c:v>
                </c:pt>
                <c:pt idx="431320">
                  <c:v>0</c:v>
                </c:pt>
                <c:pt idx="431321">
                  <c:v>0</c:v>
                </c:pt>
                <c:pt idx="431322">
                  <c:v>0</c:v>
                </c:pt>
                <c:pt idx="431323">
                  <c:v>0</c:v>
                </c:pt>
                <c:pt idx="431324">
                  <c:v>0</c:v>
                </c:pt>
                <c:pt idx="431325">
                  <c:v>0</c:v>
                </c:pt>
                <c:pt idx="431326">
                  <c:v>0</c:v>
                </c:pt>
                <c:pt idx="431327">
                  <c:v>0</c:v>
                </c:pt>
                <c:pt idx="431328">
                  <c:v>0</c:v>
                </c:pt>
                <c:pt idx="431329">
                  <c:v>0</c:v>
                </c:pt>
                <c:pt idx="431330">
                  <c:v>0</c:v>
                </c:pt>
                <c:pt idx="431331">
                  <c:v>0</c:v>
                </c:pt>
                <c:pt idx="431332">
                  <c:v>0</c:v>
                </c:pt>
                <c:pt idx="431333">
                  <c:v>0</c:v>
                </c:pt>
                <c:pt idx="431334">
                  <c:v>0</c:v>
                </c:pt>
                <c:pt idx="431335">
                  <c:v>0</c:v>
                </c:pt>
                <c:pt idx="431336">
                  <c:v>0</c:v>
                </c:pt>
                <c:pt idx="431337">
                  <c:v>0</c:v>
                </c:pt>
                <c:pt idx="431338">
                  <c:v>0</c:v>
                </c:pt>
                <c:pt idx="431339">
                  <c:v>0</c:v>
                </c:pt>
                <c:pt idx="431340">
                  <c:v>0</c:v>
                </c:pt>
                <c:pt idx="431341">
                  <c:v>0</c:v>
                </c:pt>
                <c:pt idx="431342">
                  <c:v>0</c:v>
                </c:pt>
                <c:pt idx="431343">
                  <c:v>0</c:v>
                </c:pt>
                <c:pt idx="431344">
                  <c:v>0</c:v>
                </c:pt>
                <c:pt idx="431345">
                  <c:v>0</c:v>
                </c:pt>
                <c:pt idx="431346">
                  <c:v>0</c:v>
                </c:pt>
                <c:pt idx="431347">
                  <c:v>0</c:v>
                </c:pt>
                <c:pt idx="431348">
                  <c:v>0</c:v>
                </c:pt>
                <c:pt idx="431349">
                  <c:v>0</c:v>
                </c:pt>
                <c:pt idx="431350">
                  <c:v>0</c:v>
                </c:pt>
                <c:pt idx="431351">
                  <c:v>0</c:v>
                </c:pt>
                <c:pt idx="431352">
                  <c:v>0</c:v>
                </c:pt>
                <c:pt idx="431353">
                  <c:v>0</c:v>
                </c:pt>
                <c:pt idx="431354">
                  <c:v>0</c:v>
                </c:pt>
                <c:pt idx="431355">
                  <c:v>0</c:v>
                </c:pt>
                <c:pt idx="431356">
                  <c:v>0</c:v>
                </c:pt>
                <c:pt idx="431357">
                  <c:v>0</c:v>
                </c:pt>
                <c:pt idx="431358">
                  <c:v>0</c:v>
                </c:pt>
                <c:pt idx="431359">
                  <c:v>0</c:v>
                </c:pt>
                <c:pt idx="431360">
                  <c:v>0</c:v>
                </c:pt>
                <c:pt idx="431361">
                  <c:v>0</c:v>
                </c:pt>
                <c:pt idx="431362">
                  <c:v>0</c:v>
                </c:pt>
                <c:pt idx="431363">
                  <c:v>0</c:v>
                </c:pt>
                <c:pt idx="431364">
                  <c:v>0</c:v>
                </c:pt>
                <c:pt idx="431365">
                  <c:v>0</c:v>
                </c:pt>
                <c:pt idx="431366">
                  <c:v>0</c:v>
                </c:pt>
                <c:pt idx="431367">
                  <c:v>0</c:v>
                </c:pt>
                <c:pt idx="431368">
                  <c:v>0</c:v>
                </c:pt>
                <c:pt idx="431369">
                  <c:v>0</c:v>
                </c:pt>
                <c:pt idx="431370">
                  <c:v>0</c:v>
                </c:pt>
                <c:pt idx="431371">
                  <c:v>0</c:v>
                </c:pt>
                <c:pt idx="431372">
                  <c:v>0</c:v>
                </c:pt>
                <c:pt idx="431373">
                  <c:v>0</c:v>
                </c:pt>
                <c:pt idx="431374">
                  <c:v>0</c:v>
                </c:pt>
                <c:pt idx="431375">
                  <c:v>0</c:v>
                </c:pt>
                <c:pt idx="431376">
                  <c:v>0</c:v>
                </c:pt>
                <c:pt idx="431377">
                  <c:v>0</c:v>
                </c:pt>
                <c:pt idx="431378">
                  <c:v>0</c:v>
                </c:pt>
                <c:pt idx="431379">
                  <c:v>0</c:v>
                </c:pt>
                <c:pt idx="431380">
                  <c:v>0</c:v>
                </c:pt>
                <c:pt idx="431381">
                  <c:v>0</c:v>
                </c:pt>
                <c:pt idx="431382">
                  <c:v>0</c:v>
                </c:pt>
                <c:pt idx="431383">
                  <c:v>0</c:v>
                </c:pt>
                <c:pt idx="431384">
                  <c:v>0</c:v>
                </c:pt>
                <c:pt idx="431385">
                  <c:v>0</c:v>
                </c:pt>
                <c:pt idx="431386">
                  <c:v>0</c:v>
                </c:pt>
                <c:pt idx="431387">
                  <c:v>0</c:v>
                </c:pt>
                <c:pt idx="431388">
                  <c:v>0</c:v>
                </c:pt>
                <c:pt idx="431389">
                  <c:v>0</c:v>
                </c:pt>
                <c:pt idx="431390">
                  <c:v>0</c:v>
                </c:pt>
                <c:pt idx="431391">
                  <c:v>0</c:v>
                </c:pt>
                <c:pt idx="431392">
                  <c:v>0</c:v>
                </c:pt>
                <c:pt idx="431393">
                  <c:v>0</c:v>
                </c:pt>
                <c:pt idx="431394">
                  <c:v>0</c:v>
                </c:pt>
                <c:pt idx="431395">
                  <c:v>0</c:v>
                </c:pt>
                <c:pt idx="431396">
                  <c:v>0</c:v>
                </c:pt>
                <c:pt idx="431397">
                  <c:v>0</c:v>
                </c:pt>
                <c:pt idx="431398">
                  <c:v>0</c:v>
                </c:pt>
                <c:pt idx="431399">
                  <c:v>0</c:v>
                </c:pt>
                <c:pt idx="431400">
                  <c:v>0</c:v>
                </c:pt>
                <c:pt idx="431401">
                  <c:v>0</c:v>
                </c:pt>
                <c:pt idx="431402">
                  <c:v>0</c:v>
                </c:pt>
                <c:pt idx="431403">
                  <c:v>0</c:v>
                </c:pt>
                <c:pt idx="431404">
                  <c:v>0</c:v>
                </c:pt>
                <c:pt idx="431405">
                  <c:v>0</c:v>
                </c:pt>
                <c:pt idx="431406">
                  <c:v>0</c:v>
                </c:pt>
                <c:pt idx="431407">
                  <c:v>0</c:v>
                </c:pt>
                <c:pt idx="431408">
                  <c:v>0</c:v>
                </c:pt>
                <c:pt idx="431409">
                  <c:v>0</c:v>
                </c:pt>
                <c:pt idx="431410">
                  <c:v>0</c:v>
                </c:pt>
                <c:pt idx="431411">
                  <c:v>0</c:v>
                </c:pt>
                <c:pt idx="431412">
                  <c:v>0</c:v>
                </c:pt>
                <c:pt idx="431413">
                  <c:v>0</c:v>
                </c:pt>
                <c:pt idx="431414">
                  <c:v>0</c:v>
                </c:pt>
                <c:pt idx="431415">
                  <c:v>0</c:v>
                </c:pt>
                <c:pt idx="431416">
                  <c:v>0</c:v>
                </c:pt>
                <c:pt idx="431417">
                  <c:v>0</c:v>
                </c:pt>
                <c:pt idx="431418">
                  <c:v>0</c:v>
                </c:pt>
                <c:pt idx="431419">
                  <c:v>0</c:v>
                </c:pt>
                <c:pt idx="431420">
                  <c:v>0</c:v>
                </c:pt>
                <c:pt idx="431421">
                  <c:v>0</c:v>
                </c:pt>
                <c:pt idx="431422">
                  <c:v>0</c:v>
                </c:pt>
                <c:pt idx="431423">
                  <c:v>0</c:v>
                </c:pt>
                <c:pt idx="431424">
                  <c:v>0</c:v>
                </c:pt>
                <c:pt idx="431425">
                  <c:v>0</c:v>
                </c:pt>
                <c:pt idx="431426">
                  <c:v>0</c:v>
                </c:pt>
                <c:pt idx="431427">
                  <c:v>0</c:v>
                </c:pt>
                <c:pt idx="431428">
                  <c:v>0</c:v>
                </c:pt>
                <c:pt idx="431429">
                  <c:v>0</c:v>
                </c:pt>
                <c:pt idx="431430">
                  <c:v>0</c:v>
                </c:pt>
                <c:pt idx="431431">
                  <c:v>0</c:v>
                </c:pt>
                <c:pt idx="431432">
                  <c:v>0</c:v>
                </c:pt>
                <c:pt idx="431433">
                  <c:v>0</c:v>
                </c:pt>
                <c:pt idx="431434">
                  <c:v>0</c:v>
                </c:pt>
                <c:pt idx="431435">
                  <c:v>0</c:v>
                </c:pt>
                <c:pt idx="431436">
                  <c:v>0</c:v>
                </c:pt>
                <c:pt idx="431437">
                  <c:v>0</c:v>
                </c:pt>
                <c:pt idx="431438">
                  <c:v>0</c:v>
                </c:pt>
                <c:pt idx="431439">
                  <c:v>0</c:v>
                </c:pt>
                <c:pt idx="431440">
                  <c:v>0</c:v>
                </c:pt>
                <c:pt idx="431441">
                  <c:v>0</c:v>
                </c:pt>
                <c:pt idx="431442">
                  <c:v>0</c:v>
                </c:pt>
                <c:pt idx="431443">
                  <c:v>0</c:v>
                </c:pt>
                <c:pt idx="431444">
                  <c:v>0</c:v>
                </c:pt>
                <c:pt idx="431445">
                  <c:v>0</c:v>
                </c:pt>
                <c:pt idx="431446">
                  <c:v>0</c:v>
                </c:pt>
                <c:pt idx="431447">
                  <c:v>0</c:v>
                </c:pt>
                <c:pt idx="431448">
                  <c:v>0</c:v>
                </c:pt>
                <c:pt idx="431449">
                  <c:v>0</c:v>
                </c:pt>
                <c:pt idx="431450">
                  <c:v>0</c:v>
                </c:pt>
                <c:pt idx="431451">
                  <c:v>0</c:v>
                </c:pt>
                <c:pt idx="431452">
                  <c:v>0</c:v>
                </c:pt>
                <c:pt idx="431453">
                  <c:v>0</c:v>
                </c:pt>
                <c:pt idx="431454">
                  <c:v>0</c:v>
                </c:pt>
                <c:pt idx="431455">
                  <c:v>0</c:v>
                </c:pt>
                <c:pt idx="431456">
                  <c:v>0</c:v>
                </c:pt>
                <c:pt idx="431457">
                  <c:v>0</c:v>
                </c:pt>
                <c:pt idx="431458">
                  <c:v>0</c:v>
                </c:pt>
                <c:pt idx="431459">
                  <c:v>0</c:v>
                </c:pt>
                <c:pt idx="431460">
                  <c:v>0</c:v>
                </c:pt>
                <c:pt idx="431461">
                  <c:v>0</c:v>
                </c:pt>
                <c:pt idx="431462">
                  <c:v>0</c:v>
                </c:pt>
                <c:pt idx="431463">
                  <c:v>0</c:v>
                </c:pt>
                <c:pt idx="431464">
                  <c:v>0</c:v>
                </c:pt>
                <c:pt idx="431465">
                  <c:v>0</c:v>
                </c:pt>
                <c:pt idx="431466">
                  <c:v>0</c:v>
                </c:pt>
                <c:pt idx="431467">
                  <c:v>0</c:v>
                </c:pt>
                <c:pt idx="431468">
                  <c:v>0</c:v>
                </c:pt>
                <c:pt idx="431469">
                  <c:v>0</c:v>
                </c:pt>
                <c:pt idx="431470">
                  <c:v>0</c:v>
                </c:pt>
                <c:pt idx="431471">
                  <c:v>0</c:v>
                </c:pt>
                <c:pt idx="431472">
                  <c:v>0</c:v>
                </c:pt>
                <c:pt idx="431473">
                  <c:v>0</c:v>
                </c:pt>
                <c:pt idx="431474">
                  <c:v>0</c:v>
                </c:pt>
                <c:pt idx="431475">
                  <c:v>0</c:v>
                </c:pt>
                <c:pt idx="431476">
                  <c:v>0</c:v>
                </c:pt>
                <c:pt idx="431477">
                  <c:v>0</c:v>
                </c:pt>
                <c:pt idx="431478">
                  <c:v>0</c:v>
                </c:pt>
                <c:pt idx="431479">
                  <c:v>0</c:v>
                </c:pt>
                <c:pt idx="431480">
                  <c:v>0</c:v>
                </c:pt>
                <c:pt idx="431481">
                  <c:v>0</c:v>
                </c:pt>
                <c:pt idx="431482">
                  <c:v>0</c:v>
                </c:pt>
                <c:pt idx="431483">
                  <c:v>0</c:v>
                </c:pt>
                <c:pt idx="431484">
                  <c:v>0</c:v>
                </c:pt>
                <c:pt idx="431485">
                  <c:v>0</c:v>
                </c:pt>
                <c:pt idx="431486">
                  <c:v>0</c:v>
                </c:pt>
                <c:pt idx="431487">
                  <c:v>0</c:v>
                </c:pt>
                <c:pt idx="431488">
                  <c:v>0</c:v>
                </c:pt>
                <c:pt idx="431489">
                  <c:v>0</c:v>
                </c:pt>
                <c:pt idx="431490">
                  <c:v>0</c:v>
                </c:pt>
                <c:pt idx="431491">
                  <c:v>0</c:v>
                </c:pt>
                <c:pt idx="431492">
                  <c:v>0</c:v>
                </c:pt>
                <c:pt idx="431493">
                  <c:v>0</c:v>
                </c:pt>
                <c:pt idx="431494">
                  <c:v>0</c:v>
                </c:pt>
                <c:pt idx="431495">
                  <c:v>0</c:v>
                </c:pt>
                <c:pt idx="431496">
                  <c:v>0</c:v>
                </c:pt>
                <c:pt idx="431497">
                  <c:v>0</c:v>
                </c:pt>
                <c:pt idx="431498">
                  <c:v>0</c:v>
                </c:pt>
                <c:pt idx="431499">
                  <c:v>0</c:v>
                </c:pt>
                <c:pt idx="431500">
                  <c:v>0</c:v>
                </c:pt>
                <c:pt idx="431501">
                  <c:v>0</c:v>
                </c:pt>
                <c:pt idx="431502">
                  <c:v>0</c:v>
                </c:pt>
                <c:pt idx="431503">
                  <c:v>0</c:v>
                </c:pt>
                <c:pt idx="431504">
                  <c:v>0</c:v>
                </c:pt>
                <c:pt idx="431505">
                  <c:v>0</c:v>
                </c:pt>
                <c:pt idx="431506">
                  <c:v>0</c:v>
                </c:pt>
                <c:pt idx="431507">
                  <c:v>0</c:v>
                </c:pt>
                <c:pt idx="431508">
                  <c:v>0</c:v>
                </c:pt>
                <c:pt idx="431509">
                  <c:v>0</c:v>
                </c:pt>
                <c:pt idx="431510">
                  <c:v>0</c:v>
                </c:pt>
                <c:pt idx="431511">
                  <c:v>0</c:v>
                </c:pt>
                <c:pt idx="431512">
                  <c:v>0</c:v>
                </c:pt>
                <c:pt idx="431513">
                  <c:v>0</c:v>
                </c:pt>
                <c:pt idx="431514">
                  <c:v>0</c:v>
                </c:pt>
                <c:pt idx="431515">
                  <c:v>0</c:v>
                </c:pt>
                <c:pt idx="431516">
                  <c:v>0</c:v>
                </c:pt>
                <c:pt idx="431517">
                  <c:v>0</c:v>
                </c:pt>
                <c:pt idx="431518">
                  <c:v>0</c:v>
                </c:pt>
                <c:pt idx="431519">
                  <c:v>0</c:v>
                </c:pt>
                <c:pt idx="431520">
                  <c:v>0</c:v>
                </c:pt>
                <c:pt idx="431521">
                  <c:v>0</c:v>
                </c:pt>
                <c:pt idx="431522">
                  <c:v>0</c:v>
                </c:pt>
                <c:pt idx="431523">
                  <c:v>0</c:v>
                </c:pt>
                <c:pt idx="431524">
                  <c:v>0</c:v>
                </c:pt>
                <c:pt idx="431525">
                  <c:v>0</c:v>
                </c:pt>
                <c:pt idx="431526">
                  <c:v>0</c:v>
                </c:pt>
                <c:pt idx="431527">
                  <c:v>0</c:v>
                </c:pt>
                <c:pt idx="431528">
                  <c:v>0</c:v>
                </c:pt>
                <c:pt idx="431529">
                  <c:v>0</c:v>
                </c:pt>
                <c:pt idx="431530">
                  <c:v>0</c:v>
                </c:pt>
                <c:pt idx="431531">
                  <c:v>0</c:v>
                </c:pt>
                <c:pt idx="431532">
                  <c:v>0</c:v>
                </c:pt>
                <c:pt idx="431533">
                  <c:v>0</c:v>
                </c:pt>
                <c:pt idx="431534">
                  <c:v>0</c:v>
                </c:pt>
                <c:pt idx="431535">
                  <c:v>0</c:v>
                </c:pt>
                <c:pt idx="431536">
                  <c:v>0</c:v>
                </c:pt>
                <c:pt idx="431537">
                  <c:v>0</c:v>
                </c:pt>
                <c:pt idx="431538">
                  <c:v>0</c:v>
                </c:pt>
                <c:pt idx="431539">
                  <c:v>0</c:v>
                </c:pt>
                <c:pt idx="431540">
                  <c:v>0</c:v>
                </c:pt>
                <c:pt idx="431541">
                  <c:v>0</c:v>
                </c:pt>
                <c:pt idx="431542">
                  <c:v>0</c:v>
                </c:pt>
                <c:pt idx="431543">
                  <c:v>0</c:v>
                </c:pt>
                <c:pt idx="431544">
                  <c:v>0</c:v>
                </c:pt>
                <c:pt idx="431545">
                  <c:v>0</c:v>
                </c:pt>
                <c:pt idx="431546">
                  <c:v>0</c:v>
                </c:pt>
                <c:pt idx="431547">
                  <c:v>0</c:v>
                </c:pt>
                <c:pt idx="431548">
                  <c:v>0</c:v>
                </c:pt>
                <c:pt idx="431549">
                  <c:v>0</c:v>
                </c:pt>
                <c:pt idx="431550">
                  <c:v>0</c:v>
                </c:pt>
                <c:pt idx="431551">
                  <c:v>0</c:v>
                </c:pt>
                <c:pt idx="431552">
                  <c:v>0</c:v>
                </c:pt>
                <c:pt idx="431553">
                  <c:v>0</c:v>
                </c:pt>
                <c:pt idx="431554">
                  <c:v>0</c:v>
                </c:pt>
                <c:pt idx="431555">
                  <c:v>0</c:v>
                </c:pt>
                <c:pt idx="431556">
                  <c:v>0</c:v>
                </c:pt>
                <c:pt idx="431557">
                  <c:v>0</c:v>
                </c:pt>
                <c:pt idx="431558">
                  <c:v>0</c:v>
                </c:pt>
                <c:pt idx="431559">
                  <c:v>0</c:v>
                </c:pt>
                <c:pt idx="431560">
                  <c:v>0</c:v>
                </c:pt>
                <c:pt idx="431561">
                  <c:v>0</c:v>
                </c:pt>
                <c:pt idx="431562">
                  <c:v>0</c:v>
                </c:pt>
                <c:pt idx="431563">
                  <c:v>0</c:v>
                </c:pt>
                <c:pt idx="431564">
                  <c:v>0</c:v>
                </c:pt>
                <c:pt idx="431565">
                  <c:v>0</c:v>
                </c:pt>
                <c:pt idx="431566">
                  <c:v>0</c:v>
                </c:pt>
                <c:pt idx="431567">
                  <c:v>0</c:v>
                </c:pt>
                <c:pt idx="431568">
                  <c:v>0</c:v>
                </c:pt>
                <c:pt idx="431569">
                  <c:v>0</c:v>
                </c:pt>
                <c:pt idx="431570">
                  <c:v>0</c:v>
                </c:pt>
                <c:pt idx="431571">
                  <c:v>0</c:v>
                </c:pt>
                <c:pt idx="431572">
                  <c:v>0</c:v>
                </c:pt>
                <c:pt idx="431573">
                  <c:v>0</c:v>
                </c:pt>
                <c:pt idx="431574">
                  <c:v>0</c:v>
                </c:pt>
                <c:pt idx="431575">
                  <c:v>0</c:v>
                </c:pt>
                <c:pt idx="431576">
                  <c:v>0</c:v>
                </c:pt>
                <c:pt idx="431577">
                  <c:v>0</c:v>
                </c:pt>
                <c:pt idx="431578">
                  <c:v>0</c:v>
                </c:pt>
                <c:pt idx="431579">
                  <c:v>0</c:v>
                </c:pt>
                <c:pt idx="431580">
                  <c:v>0</c:v>
                </c:pt>
                <c:pt idx="431581">
                  <c:v>0</c:v>
                </c:pt>
                <c:pt idx="431582">
                  <c:v>0</c:v>
                </c:pt>
                <c:pt idx="431583">
                  <c:v>0</c:v>
                </c:pt>
                <c:pt idx="431584">
                  <c:v>0</c:v>
                </c:pt>
                <c:pt idx="431585">
                  <c:v>0</c:v>
                </c:pt>
                <c:pt idx="431586">
                  <c:v>0</c:v>
                </c:pt>
                <c:pt idx="431587">
                  <c:v>0</c:v>
                </c:pt>
                <c:pt idx="431588">
                  <c:v>0</c:v>
                </c:pt>
                <c:pt idx="431589">
                  <c:v>0</c:v>
                </c:pt>
                <c:pt idx="431590">
                  <c:v>0</c:v>
                </c:pt>
                <c:pt idx="431591">
                  <c:v>0</c:v>
                </c:pt>
                <c:pt idx="431592">
                  <c:v>0</c:v>
                </c:pt>
                <c:pt idx="431593">
                  <c:v>0</c:v>
                </c:pt>
                <c:pt idx="431594">
                  <c:v>0</c:v>
                </c:pt>
                <c:pt idx="431595">
                  <c:v>0</c:v>
                </c:pt>
                <c:pt idx="431596">
                  <c:v>0</c:v>
                </c:pt>
                <c:pt idx="431597">
                  <c:v>0</c:v>
                </c:pt>
                <c:pt idx="431598">
                  <c:v>0</c:v>
                </c:pt>
                <c:pt idx="431599">
                  <c:v>0</c:v>
                </c:pt>
                <c:pt idx="431600">
                  <c:v>0</c:v>
                </c:pt>
                <c:pt idx="431601">
                  <c:v>0</c:v>
                </c:pt>
                <c:pt idx="431602">
                  <c:v>0</c:v>
                </c:pt>
                <c:pt idx="431603">
                  <c:v>0</c:v>
                </c:pt>
                <c:pt idx="431604">
                  <c:v>0</c:v>
                </c:pt>
                <c:pt idx="431605">
                  <c:v>0</c:v>
                </c:pt>
                <c:pt idx="431606">
                  <c:v>0</c:v>
                </c:pt>
                <c:pt idx="431607">
                  <c:v>0</c:v>
                </c:pt>
                <c:pt idx="431608">
                  <c:v>0</c:v>
                </c:pt>
                <c:pt idx="431609">
                  <c:v>0</c:v>
                </c:pt>
                <c:pt idx="431610">
                  <c:v>0</c:v>
                </c:pt>
                <c:pt idx="431611">
                  <c:v>0</c:v>
                </c:pt>
                <c:pt idx="431612">
                  <c:v>0</c:v>
                </c:pt>
                <c:pt idx="431613">
                  <c:v>0</c:v>
                </c:pt>
                <c:pt idx="431614">
                  <c:v>0</c:v>
                </c:pt>
                <c:pt idx="431615">
                  <c:v>0</c:v>
                </c:pt>
                <c:pt idx="431616">
                  <c:v>0</c:v>
                </c:pt>
                <c:pt idx="431617">
                  <c:v>0</c:v>
                </c:pt>
                <c:pt idx="431618">
                  <c:v>0</c:v>
                </c:pt>
                <c:pt idx="431619">
                  <c:v>0</c:v>
                </c:pt>
                <c:pt idx="431620">
                  <c:v>0</c:v>
                </c:pt>
                <c:pt idx="431621">
                  <c:v>0</c:v>
                </c:pt>
                <c:pt idx="431622">
                  <c:v>0</c:v>
                </c:pt>
                <c:pt idx="431623">
                  <c:v>0</c:v>
                </c:pt>
                <c:pt idx="431624">
                  <c:v>0</c:v>
                </c:pt>
                <c:pt idx="431625">
                  <c:v>0</c:v>
                </c:pt>
                <c:pt idx="431626">
                  <c:v>0</c:v>
                </c:pt>
                <c:pt idx="431627">
                  <c:v>0</c:v>
                </c:pt>
                <c:pt idx="431628">
                  <c:v>0</c:v>
                </c:pt>
                <c:pt idx="431629">
                  <c:v>0</c:v>
                </c:pt>
                <c:pt idx="431630">
                  <c:v>0</c:v>
                </c:pt>
                <c:pt idx="431631">
                  <c:v>0</c:v>
                </c:pt>
                <c:pt idx="431632">
                  <c:v>0</c:v>
                </c:pt>
                <c:pt idx="431633">
                  <c:v>0</c:v>
                </c:pt>
                <c:pt idx="431634">
                  <c:v>0</c:v>
                </c:pt>
                <c:pt idx="431635">
                  <c:v>0</c:v>
                </c:pt>
                <c:pt idx="431636">
                  <c:v>0</c:v>
                </c:pt>
                <c:pt idx="431637">
                  <c:v>0</c:v>
                </c:pt>
                <c:pt idx="431638">
                  <c:v>0</c:v>
                </c:pt>
                <c:pt idx="431639">
                  <c:v>0</c:v>
                </c:pt>
                <c:pt idx="431640">
                  <c:v>0</c:v>
                </c:pt>
                <c:pt idx="431641">
                  <c:v>0</c:v>
                </c:pt>
                <c:pt idx="431642">
                  <c:v>0</c:v>
                </c:pt>
                <c:pt idx="431643">
                  <c:v>0</c:v>
                </c:pt>
                <c:pt idx="431644">
                  <c:v>0</c:v>
                </c:pt>
                <c:pt idx="431645">
                  <c:v>0</c:v>
                </c:pt>
                <c:pt idx="431646">
                  <c:v>0</c:v>
                </c:pt>
                <c:pt idx="431647">
                  <c:v>0</c:v>
                </c:pt>
                <c:pt idx="431648">
                  <c:v>0</c:v>
                </c:pt>
                <c:pt idx="431649">
                  <c:v>0</c:v>
                </c:pt>
                <c:pt idx="431650">
                  <c:v>0</c:v>
                </c:pt>
                <c:pt idx="431651">
                  <c:v>0</c:v>
                </c:pt>
                <c:pt idx="431652">
                  <c:v>0</c:v>
                </c:pt>
                <c:pt idx="431653">
                  <c:v>0</c:v>
                </c:pt>
                <c:pt idx="431654">
                  <c:v>0</c:v>
                </c:pt>
                <c:pt idx="431655">
                  <c:v>0</c:v>
                </c:pt>
                <c:pt idx="431656">
                  <c:v>0</c:v>
                </c:pt>
                <c:pt idx="431657">
                  <c:v>0</c:v>
                </c:pt>
                <c:pt idx="431658">
                  <c:v>0</c:v>
                </c:pt>
                <c:pt idx="431659">
                  <c:v>0</c:v>
                </c:pt>
                <c:pt idx="431660">
                  <c:v>0</c:v>
                </c:pt>
                <c:pt idx="431661">
                  <c:v>0</c:v>
                </c:pt>
                <c:pt idx="431662">
                  <c:v>0</c:v>
                </c:pt>
                <c:pt idx="431663">
                  <c:v>0</c:v>
                </c:pt>
                <c:pt idx="431664">
                  <c:v>0</c:v>
                </c:pt>
                <c:pt idx="431665">
                  <c:v>0</c:v>
                </c:pt>
                <c:pt idx="431666">
                  <c:v>0</c:v>
                </c:pt>
                <c:pt idx="431667">
                  <c:v>0</c:v>
                </c:pt>
                <c:pt idx="431668">
                  <c:v>0</c:v>
                </c:pt>
                <c:pt idx="431669">
                  <c:v>0</c:v>
                </c:pt>
                <c:pt idx="431670">
                  <c:v>0</c:v>
                </c:pt>
                <c:pt idx="431671">
                  <c:v>0</c:v>
                </c:pt>
                <c:pt idx="431672">
                  <c:v>0</c:v>
                </c:pt>
                <c:pt idx="431673">
                  <c:v>0</c:v>
                </c:pt>
                <c:pt idx="431674">
                  <c:v>0</c:v>
                </c:pt>
                <c:pt idx="431675">
                  <c:v>0</c:v>
                </c:pt>
                <c:pt idx="431676">
                  <c:v>0</c:v>
                </c:pt>
                <c:pt idx="431677">
                  <c:v>0</c:v>
                </c:pt>
                <c:pt idx="431678">
                  <c:v>0</c:v>
                </c:pt>
                <c:pt idx="431679">
                  <c:v>0</c:v>
                </c:pt>
                <c:pt idx="431680">
                  <c:v>0</c:v>
                </c:pt>
                <c:pt idx="431681">
                  <c:v>0</c:v>
                </c:pt>
                <c:pt idx="431682">
                  <c:v>0</c:v>
                </c:pt>
                <c:pt idx="431683">
                  <c:v>0</c:v>
                </c:pt>
                <c:pt idx="431684">
                  <c:v>0</c:v>
                </c:pt>
                <c:pt idx="431685">
                  <c:v>0</c:v>
                </c:pt>
                <c:pt idx="431686">
                  <c:v>0</c:v>
                </c:pt>
                <c:pt idx="431687">
                  <c:v>0</c:v>
                </c:pt>
                <c:pt idx="431688">
                  <c:v>0</c:v>
                </c:pt>
                <c:pt idx="431689">
                  <c:v>0</c:v>
                </c:pt>
                <c:pt idx="431690">
                  <c:v>0</c:v>
                </c:pt>
                <c:pt idx="431691">
                  <c:v>0</c:v>
                </c:pt>
                <c:pt idx="431692">
                  <c:v>0</c:v>
                </c:pt>
                <c:pt idx="431693">
                  <c:v>0</c:v>
                </c:pt>
                <c:pt idx="431694">
                  <c:v>0</c:v>
                </c:pt>
                <c:pt idx="431695">
                  <c:v>0</c:v>
                </c:pt>
                <c:pt idx="431696">
                  <c:v>0</c:v>
                </c:pt>
                <c:pt idx="431697">
                  <c:v>0</c:v>
                </c:pt>
                <c:pt idx="431698">
                  <c:v>0</c:v>
                </c:pt>
                <c:pt idx="431699">
                  <c:v>0</c:v>
                </c:pt>
                <c:pt idx="431700">
                  <c:v>0</c:v>
                </c:pt>
                <c:pt idx="431701">
                  <c:v>0</c:v>
                </c:pt>
                <c:pt idx="431702">
                  <c:v>0</c:v>
                </c:pt>
                <c:pt idx="431703">
                  <c:v>0</c:v>
                </c:pt>
                <c:pt idx="431704">
                  <c:v>0</c:v>
                </c:pt>
                <c:pt idx="431705">
                  <c:v>0</c:v>
                </c:pt>
                <c:pt idx="431706">
                  <c:v>0</c:v>
                </c:pt>
                <c:pt idx="431707">
                  <c:v>0</c:v>
                </c:pt>
                <c:pt idx="431708">
                  <c:v>0</c:v>
                </c:pt>
                <c:pt idx="431709">
                  <c:v>0</c:v>
                </c:pt>
                <c:pt idx="431710">
                  <c:v>0</c:v>
                </c:pt>
                <c:pt idx="431711">
                  <c:v>0</c:v>
                </c:pt>
                <c:pt idx="431712">
                  <c:v>0</c:v>
                </c:pt>
                <c:pt idx="431713">
                  <c:v>0</c:v>
                </c:pt>
                <c:pt idx="431714">
                  <c:v>0</c:v>
                </c:pt>
                <c:pt idx="431715">
                  <c:v>0</c:v>
                </c:pt>
                <c:pt idx="431716">
                  <c:v>0</c:v>
                </c:pt>
                <c:pt idx="431717">
                  <c:v>0</c:v>
                </c:pt>
                <c:pt idx="431718">
                  <c:v>0</c:v>
                </c:pt>
                <c:pt idx="431719">
                  <c:v>0</c:v>
                </c:pt>
                <c:pt idx="431720">
                  <c:v>0</c:v>
                </c:pt>
                <c:pt idx="431721">
                  <c:v>0</c:v>
                </c:pt>
                <c:pt idx="431722">
                  <c:v>0</c:v>
                </c:pt>
                <c:pt idx="431723">
                  <c:v>0</c:v>
                </c:pt>
                <c:pt idx="431724">
                  <c:v>0</c:v>
                </c:pt>
                <c:pt idx="431725">
                  <c:v>0</c:v>
                </c:pt>
                <c:pt idx="431726">
                  <c:v>0</c:v>
                </c:pt>
                <c:pt idx="431727">
                  <c:v>0</c:v>
                </c:pt>
                <c:pt idx="431728">
                  <c:v>0</c:v>
                </c:pt>
                <c:pt idx="431729">
                  <c:v>0</c:v>
                </c:pt>
                <c:pt idx="431730">
                  <c:v>0</c:v>
                </c:pt>
                <c:pt idx="431731">
                  <c:v>0</c:v>
                </c:pt>
                <c:pt idx="431732">
                  <c:v>0</c:v>
                </c:pt>
                <c:pt idx="431733">
                  <c:v>0</c:v>
                </c:pt>
                <c:pt idx="431734">
                  <c:v>0</c:v>
                </c:pt>
                <c:pt idx="431735">
                  <c:v>0</c:v>
                </c:pt>
                <c:pt idx="431736">
                  <c:v>0</c:v>
                </c:pt>
                <c:pt idx="431737">
                  <c:v>0</c:v>
                </c:pt>
                <c:pt idx="431738">
                  <c:v>0</c:v>
                </c:pt>
                <c:pt idx="431739">
                  <c:v>0</c:v>
                </c:pt>
                <c:pt idx="431740">
                  <c:v>0</c:v>
                </c:pt>
                <c:pt idx="431741">
                  <c:v>0</c:v>
                </c:pt>
                <c:pt idx="431742">
                  <c:v>0</c:v>
                </c:pt>
                <c:pt idx="431743">
                  <c:v>0</c:v>
                </c:pt>
                <c:pt idx="431744">
                  <c:v>0</c:v>
                </c:pt>
                <c:pt idx="431745">
                  <c:v>0</c:v>
                </c:pt>
                <c:pt idx="431746">
                  <c:v>0</c:v>
                </c:pt>
                <c:pt idx="431747">
                  <c:v>0</c:v>
                </c:pt>
                <c:pt idx="431748">
                  <c:v>0</c:v>
                </c:pt>
                <c:pt idx="431749">
                  <c:v>0</c:v>
                </c:pt>
                <c:pt idx="431750">
                  <c:v>0</c:v>
                </c:pt>
                <c:pt idx="431751">
                  <c:v>0</c:v>
                </c:pt>
                <c:pt idx="431752">
                  <c:v>0</c:v>
                </c:pt>
                <c:pt idx="431753">
                  <c:v>0</c:v>
                </c:pt>
                <c:pt idx="431754">
                  <c:v>0</c:v>
                </c:pt>
                <c:pt idx="431755">
                  <c:v>0</c:v>
                </c:pt>
                <c:pt idx="431756">
                  <c:v>0</c:v>
                </c:pt>
                <c:pt idx="431757">
                  <c:v>0</c:v>
                </c:pt>
                <c:pt idx="431758">
                  <c:v>0</c:v>
                </c:pt>
                <c:pt idx="431759">
                  <c:v>0</c:v>
                </c:pt>
                <c:pt idx="431760">
                  <c:v>0</c:v>
                </c:pt>
                <c:pt idx="431761">
                  <c:v>0</c:v>
                </c:pt>
                <c:pt idx="431762">
                  <c:v>0</c:v>
                </c:pt>
                <c:pt idx="431763">
                  <c:v>0</c:v>
                </c:pt>
                <c:pt idx="431764">
                  <c:v>0</c:v>
                </c:pt>
                <c:pt idx="431765">
                  <c:v>0</c:v>
                </c:pt>
                <c:pt idx="431766">
                  <c:v>0</c:v>
                </c:pt>
                <c:pt idx="431767">
                  <c:v>0</c:v>
                </c:pt>
                <c:pt idx="431768">
                  <c:v>0</c:v>
                </c:pt>
                <c:pt idx="431769">
                  <c:v>0</c:v>
                </c:pt>
                <c:pt idx="431770">
                  <c:v>0</c:v>
                </c:pt>
                <c:pt idx="431771">
                  <c:v>0</c:v>
                </c:pt>
                <c:pt idx="431772">
                  <c:v>0</c:v>
                </c:pt>
                <c:pt idx="431773">
                  <c:v>0</c:v>
                </c:pt>
                <c:pt idx="431774">
                  <c:v>0</c:v>
                </c:pt>
                <c:pt idx="431775">
                  <c:v>0</c:v>
                </c:pt>
                <c:pt idx="431776">
                  <c:v>0</c:v>
                </c:pt>
                <c:pt idx="431777">
                  <c:v>0</c:v>
                </c:pt>
                <c:pt idx="431778">
                  <c:v>0</c:v>
                </c:pt>
                <c:pt idx="431779">
                  <c:v>0</c:v>
                </c:pt>
                <c:pt idx="431780">
                  <c:v>0</c:v>
                </c:pt>
                <c:pt idx="431781">
                  <c:v>0</c:v>
                </c:pt>
                <c:pt idx="431782">
                  <c:v>0</c:v>
                </c:pt>
                <c:pt idx="431783">
                  <c:v>0</c:v>
                </c:pt>
                <c:pt idx="431784">
                  <c:v>0</c:v>
                </c:pt>
                <c:pt idx="431785">
                  <c:v>0</c:v>
                </c:pt>
                <c:pt idx="431786">
                  <c:v>0</c:v>
                </c:pt>
                <c:pt idx="431787">
                  <c:v>0</c:v>
                </c:pt>
                <c:pt idx="431788">
                  <c:v>0</c:v>
                </c:pt>
                <c:pt idx="431789">
                  <c:v>0</c:v>
                </c:pt>
                <c:pt idx="431790">
                  <c:v>0</c:v>
                </c:pt>
                <c:pt idx="431791">
                  <c:v>0</c:v>
                </c:pt>
                <c:pt idx="431792">
                  <c:v>0</c:v>
                </c:pt>
                <c:pt idx="431793">
                  <c:v>0</c:v>
                </c:pt>
                <c:pt idx="431794">
                  <c:v>0</c:v>
                </c:pt>
                <c:pt idx="431795">
                  <c:v>0</c:v>
                </c:pt>
                <c:pt idx="431796">
                  <c:v>0</c:v>
                </c:pt>
                <c:pt idx="431797">
                  <c:v>0</c:v>
                </c:pt>
                <c:pt idx="431798">
                  <c:v>0</c:v>
                </c:pt>
                <c:pt idx="431799">
                  <c:v>0</c:v>
                </c:pt>
                <c:pt idx="431800">
                  <c:v>0</c:v>
                </c:pt>
                <c:pt idx="431801">
                  <c:v>0</c:v>
                </c:pt>
                <c:pt idx="431802">
                  <c:v>0</c:v>
                </c:pt>
                <c:pt idx="431803">
                  <c:v>0</c:v>
                </c:pt>
                <c:pt idx="431804">
                  <c:v>0</c:v>
                </c:pt>
                <c:pt idx="431805">
                  <c:v>0</c:v>
                </c:pt>
                <c:pt idx="431806">
                  <c:v>0</c:v>
                </c:pt>
                <c:pt idx="431807">
                  <c:v>0</c:v>
                </c:pt>
                <c:pt idx="431808">
                  <c:v>0</c:v>
                </c:pt>
                <c:pt idx="431809">
                  <c:v>0</c:v>
                </c:pt>
                <c:pt idx="431810">
                  <c:v>0</c:v>
                </c:pt>
                <c:pt idx="431811">
                  <c:v>0</c:v>
                </c:pt>
                <c:pt idx="431812">
                  <c:v>0</c:v>
                </c:pt>
                <c:pt idx="431813">
                  <c:v>0</c:v>
                </c:pt>
                <c:pt idx="431814">
                  <c:v>0</c:v>
                </c:pt>
                <c:pt idx="431815">
                  <c:v>0</c:v>
                </c:pt>
                <c:pt idx="431816">
                  <c:v>0</c:v>
                </c:pt>
                <c:pt idx="431817">
                  <c:v>0</c:v>
                </c:pt>
                <c:pt idx="431818">
                  <c:v>0</c:v>
                </c:pt>
                <c:pt idx="431819">
                  <c:v>0</c:v>
                </c:pt>
                <c:pt idx="431820">
                  <c:v>0</c:v>
                </c:pt>
                <c:pt idx="431821">
                  <c:v>0</c:v>
                </c:pt>
                <c:pt idx="431822">
                  <c:v>0</c:v>
                </c:pt>
                <c:pt idx="431823">
                  <c:v>0</c:v>
                </c:pt>
                <c:pt idx="431824">
                  <c:v>0</c:v>
                </c:pt>
                <c:pt idx="431825">
                  <c:v>0</c:v>
                </c:pt>
                <c:pt idx="431826">
                  <c:v>0</c:v>
                </c:pt>
                <c:pt idx="431827">
                  <c:v>0</c:v>
                </c:pt>
                <c:pt idx="431828">
                  <c:v>0</c:v>
                </c:pt>
                <c:pt idx="431829">
                  <c:v>0</c:v>
                </c:pt>
                <c:pt idx="431830">
                  <c:v>0</c:v>
                </c:pt>
                <c:pt idx="431831">
                  <c:v>0</c:v>
                </c:pt>
                <c:pt idx="431832">
                  <c:v>0</c:v>
                </c:pt>
                <c:pt idx="431833">
                  <c:v>0</c:v>
                </c:pt>
                <c:pt idx="431834">
                  <c:v>0</c:v>
                </c:pt>
                <c:pt idx="431835">
                  <c:v>0</c:v>
                </c:pt>
                <c:pt idx="431836">
                  <c:v>0</c:v>
                </c:pt>
                <c:pt idx="431837">
                  <c:v>0</c:v>
                </c:pt>
                <c:pt idx="431838">
                  <c:v>0</c:v>
                </c:pt>
                <c:pt idx="431839">
                  <c:v>0</c:v>
                </c:pt>
                <c:pt idx="431840">
                  <c:v>0</c:v>
                </c:pt>
                <c:pt idx="431841">
                  <c:v>0</c:v>
                </c:pt>
                <c:pt idx="431842">
                  <c:v>0</c:v>
                </c:pt>
                <c:pt idx="431843">
                  <c:v>0</c:v>
                </c:pt>
                <c:pt idx="431844">
                  <c:v>0</c:v>
                </c:pt>
                <c:pt idx="431845">
                  <c:v>0</c:v>
                </c:pt>
                <c:pt idx="431846">
                  <c:v>0</c:v>
                </c:pt>
                <c:pt idx="431847">
                  <c:v>0</c:v>
                </c:pt>
                <c:pt idx="431848">
                  <c:v>0</c:v>
                </c:pt>
                <c:pt idx="431849">
                  <c:v>0</c:v>
                </c:pt>
                <c:pt idx="431850">
                  <c:v>0</c:v>
                </c:pt>
                <c:pt idx="431851">
                  <c:v>0</c:v>
                </c:pt>
                <c:pt idx="431852">
                  <c:v>0</c:v>
                </c:pt>
                <c:pt idx="431853">
                  <c:v>0</c:v>
                </c:pt>
                <c:pt idx="431854">
                  <c:v>0</c:v>
                </c:pt>
                <c:pt idx="431855">
                  <c:v>0</c:v>
                </c:pt>
                <c:pt idx="431856">
                  <c:v>0</c:v>
                </c:pt>
                <c:pt idx="431857">
                  <c:v>0</c:v>
                </c:pt>
                <c:pt idx="431858">
                  <c:v>0</c:v>
                </c:pt>
                <c:pt idx="431859">
                  <c:v>0</c:v>
                </c:pt>
                <c:pt idx="431860">
                  <c:v>0</c:v>
                </c:pt>
                <c:pt idx="431861">
                  <c:v>0</c:v>
                </c:pt>
                <c:pt idx="431862">
                  <c:v>0</c:v>
                </c:pt>
                <c:pt idx="431863">
                  <c:v>0</c:v>
                </c:pt>
                <c:pt idx="431864">
                  <c:v>0</c:v>
                </c:pt>
                <c:pt idx="431865">
                  <c:v>0</c:v>
                </c:pt>
                <c:pt idx="431866">
                  <c:v>0</c:v>
                </c:pt>
                <c:pt idx="431867">
                  <c:v>0</c:v>
                </c:pt>
                <c:pt idx="431868">
                  <c:v>0</c:v>
                </c:pt>
                <c:pt idx="431869">
                  <c:v>0</c:v>
                </c:pt>
                <c:pt idx="431870">
                  <c:v>0</c:v>
                </c:pt>
                <c:pt idx="431871">
                  <c:v>0</c:v>
                </c:pt>
                <c:pt idx="431872">
                  <c:v>0</c:v>
                </c:pt>
                <c:pt idx="431873">
                  <c:v>0</c:v>
                </c:pt>
                <c:pt idx="431874">
                  <c:v>0</c:v>
                </c:pt>
                <c:pt idx="431875">
                  <c:v>0</c:v>
                </c:pt>
                <c:pt idx="431876">
                  <c:v>0</c:v>
                </c:pt>
                <c:pt idx="431877">
                  <c:v>0</c:v>
                </c:pt>
                <c:pt idx="431878">
                  <c:v>0</c:v>
                </c:pt>
                <c:pt idx="431879">
                  <c:v>0</c:v>
                </c:pt>
                <c:pt idx="431880">
                  <c:v>0</c:v>
                </c:pt>
                <c:pt idx="431881">
                  <c:v>0</c:v>
                </c:pt>
                <c:pt idx="431882">
                  <c:v>0</c:v>
                </c:pt>
                <c:pt idx="431883">
                  <c:v>0</c:v>
                </c:pt>
                <c:pt idx="431884">
                  <c:v>0</c:v>
                </c:pt>
                <c:pt idx="431885">
                  <c:v>0</c:v>
                </c:pt>
                <c:pt idx="431886">
                  <c:v>0</c:v>
                </c:pt>
                <c:pt idx="431887">
                  <c:v>0</c:v>
                </c:pt>
                <c:pt idx="431888">
                  <c:v>0</c:v>
                </c:pt>
                <c:pt idx="431889">
                  <c:v>0</c:v>
                </c:pt>
                <c:pt idx="431890">
                  <c:v>0</c:v>
                </c:pt>
                <c:pt idx="431891">
                  <c:v>0</c:v>
                </c:pt>
                <c:pt idx="431892">
                  <c:v>0</c:v>
                </c:pt>
                <c:pt idx="431893">
                  <c:v>0</c:v>
                </c:pt>
                <c:pt idx="431894">
                  <c:v>0</c:v>
                </c:pt>
                <c:pt idx="431895">
                  <c:v>0</c:v>
                </c:pt>
                <c:pt idx="431896">
                  <c:v>0</c:v>
                </c:pt>
                <c:pt idx="431897">
                  <c:v>0</c:v>
                </c:pt>
                <c:pt idx="431898">
                  <c:v>0</c:v>
                </c:pt>
                <c:pt idx="431899">
                  <c:v>0</c:v>
                </c:pt>
                <c:pt idx="431900">
                  <c:v>0</c:v>
                </c:pt>
                <c:pt idx="431901">
                  <c:v>0</c:v>
                </c:pt>
                <c:pt idx="431902">
                  <c:v>0</c:v>
                </c:pt>
                <c:pt idx="431903">
                  <c:v>0</c:v>
                </c:pt>
                <c:pt idx="431904">
                  <c:v>0</c:v>
                </c:pt>
                <c:pt idx="431905">
                  <c:v>0</c:v>
                </c:pt>
                <c:pt idx="431906">
                  <c:v>0</c:v>
                </c:pt>
                <c:pt idx="431907">
                  <c:v>0</c:v>
                </c:pt>
                <c:pt idx="431908">
                  <c:v>0</c:v>
                </c:pt>
                <c:pt idx="431909">
                  <c:v>0</c:v>
                </c:pt>
                <c:pt idx="431910">
                  <c:v>0</c:v>
                </c:pt>
                <c:pt idx="431911">
                  <c:v>0</c:v>
                </c:pt>
                <c:pt idx="431912">
                  <c:v>0</c:v>
                </c:pt>
                <c:pt idx="431913">
                  <c:v>0</c:v>
                </c:pt>
                <c:pt idx="431914">
                  <c:v>0</c:v>
                </c:pt>
                <c:pt idx="431915">
                  <c:v>0</c:v>
                </c:pt>
                <c:pt idx="431916">
                  <c:v>0</c:v>
                </c:pt>
                <c:pt idx="431917">
                  <c:v>0</c:v>
                </c:pt>
                <c:pt idx="431918">
                  <c:v>0</c:v>
                </c:pt>
                <c:pt idx="431919">
                  <c:v>0</c:v>
                </c:pt>
                <c:pt idx="431920">
                  <c:v>0</c:v>
                </c:pt>
                <c:pt idx="431921">
                  <c:v>0</c:v>
                </c:pt>
                <c:pt idx="431922">
                  <c:v>0</c:v>
                </c:pt>
                <c:pt idx="431923">
                  <c:v>0</c:v>
                </c:pt>
                <c:pt idx="431924">
                  <c:v>0</c:v>
                </c:pt>
                <c:pt idx="431925">
                  <c:v>0</c:v>
                </c:pt>
                <c:pt idx="431926">
                  <c:v>0</c:v>
                </c:pt>
                <c:pt idx="431927">
                  <c:v>0</c:v>
                </c:pt>
                <c:pt idx="431928">
                  <c:v>0</c:v>
                </c:pt>
                <c:pt idx="431929">
                  <c:v>0</c:v>
                </c:pt>
                <c:pt idx="431930">
                  <c:v>0</c:v>
                </c:pt>
                <c:pt idx="431931">
                  <c:v>0</c:v>
                </c:pt>
                <c:pt idx="431932">
                  <c:v>0</c:v>
                </c:pt>
                <c:pt idx="431933">
                  <c:v>0</c:v>
                </c:pt>
                <c:pt idx="431934">
                  <c:v>0</c:v>
                </c:pt>
                <c:pt idx="431935">
                  <c:v>0</c:v>
                </c:pt>
                <c:pt idx="431936">
                  <c:v>0</c:v>
                </c:pt>
                <c:pt idx="431937">
                  <c:v>0</c:v>
                </c:pt>
                <c:pt idx="431938">
                  <c:v>0</c:v>
                </c:pt>
                <c:pt idx="431939">
                  <c:v>0</c:v>
                </c:pt>
                <c:pt idx="431940">
                  <c:v>0</c:v>
                </c:pt>
                <c:pt idx="431941">
                  <c:v>0</c:v>
                </c:pt>
                <c:pt idx="431942">
                  <c:v>0</c:v>
                </c:pt>
                <c:pt idx="431943">
                  <c:v>0</c:v>
                </c:pt>
                <c:pt idx="431944">
                  <c:v>0</c:v>
                </c:pt>
                <c:pt idx="431945">
                  <c:v>0</c:v>
                </c:pt>
                <c:pt idx="431946">
                  <c:v>0</c:v>
                </c:pt>
                <c:pt idx="431947">
                  <c:v>0</c:v>
                </c:pt>
                <c:pt idx="431948">
                  <c:v>0</c:v>
                </c:pt>
                <c:pt idx="431949">
                  <c:v>0</c:v>
                </c:pt>
                <c:pt idx="431950">
                  <c:v>0</c:v>
                </c:pt>
                <c:pt idx="431951">
                  <c:v>0</c:v>
                </c:pt>
                <c:pt idx="431952">
                  <c:v>0</c:v>
                </c:pt>
                <c:pt idx="431953">
                  <c:v>0</c:v>
                </c:pt>
                <c:pt idx="431954">
                  <c:v>0</c:v>
                </c:pt>
                <c:pt idx="431955">
                  <c:v>0</c:v>
                </c:pt>
                <c:pt idx="431956">
                  <c:v>0</c:v>
                </c:pt>
                <c:pt idx="431957">
                  <c:v>0</c:v>
                </c:pt>
                <c:pt idx="431958">
                  <c:v>0</c:v>
                </c:pt>
                <c:pt idx="431959">
                  <c:v>0</c:v>
                </c:pt>
                <c:pt idx="431960">
                  <c:v>0</c:v>
                </c:pt>
                <c:pt idx="431961">
                  <c:v>0</c:v>
                </c:pt>
                <c:pt idx="431962">
                  <c:v>0</c:v>
                </c:pt>
                <c:pt idx="431963">
                  <c:v>0</c:v>
                </c:pt>
                <c:pt idx="431964">
                  <c:v>0</c:v>
                </c:pt>
                <c:pt idx="431965">
                  <c:v>0</c:v>
                </c:pt>
                <c:pt idx="431966">
                  <c:v>0</c:v>
                </c:pt>
                <c:pt idx="431967">
                  <c:v>0</c:v>
                </c:pt>
                <c:pt idx="431968">
                  <c:v>0</c:v>
                </c:pt>
                <c:pt idx="431969">
                  <c:v>0</c:v>
                </c:pt>
                <c:pt idx="431970">
                  <c:v>0</c:v>
                </c:pt>
                <c:pt idx="431971">
                  <c:v>0</c:v>
                </c:pt>
                <c:pt idx="431972">
                  <c:v>0</c:v>
                </c:pt>
                <c:pt idx="431973">
                  <c:v>0</c:v>
                </c:pt>
                <c:pt idx="431974">
                  <c:v>0</c:v>
                </c:pt>
                <c:pt idx="431975">
                  <c:v>0</c:v>
                </c:pt>
                <c:pt idx="431976">
                  <c:v>0</c:v>
                </c:pt>
                <c:pt idx="431977">
                  <c:v>0</c:v>
                </c:pt>
                <c:pt idx="431978">
                  <c:v>0</c:v>
                </c:pt>
                <c:pt idx="431979">
                  <c:v>0</c:v>
                </c:pt>
                <c:pt idx="431980">
                  <c:v>0</c:v>
                </c:pt>
                <c:pt idx="431981">
                  <c:v>0</c:v>
                </c:pt>
                <c:pt idx="431982">
                  <c:v>0</c:v>
                </c:pt>
                <c:pt idx="431983">
                  <c:v>0</c:v>
                </c:pt>
                <c:pt idx="431984">
                  <c:v>0</c:v>
                </c:pt>
                <c:pt idx="431985">
                  <c:v>0</c:v>
                </c:pt>
                <c:pt idx="431986">
                  <c:v>0</c:v>
                </c:pt>
                <c:pt idx="431987">
                  <c:v>0</c:v>
                </c:pt>
                <c:pt idx="431988">
                  <c:v>0</c:v>
                </c:pt>
                <c:pt idx="431989">
                  <c:v>0</c:v>
                </c:pt>
                <c:pt idx="431990">
                  <c:v>0</c:v>
                </c:pt>
                <c:pt idx="431991">
                  <c:v>0</c:v>
                </c:pt>
                <c:pt idx="431992">
                  <c:v>0</c:v>
                </c:pt>
                <c:pt idx="431993">
                  <c:v>0</c:v>
                </c:pt>
                <c:pt idx="431994">
                  <c:v>0</c:v>
                </c:pt>
                <c:pt idx="431995">
                  <c:v>0</c:v>
                </c:pt>
                <c:pt idx="431996">
                  <c:v>0</c:v>
                </c:pt>
                <c:pt idx="431997">
                  <c:v>0</c:v>
                </c:pt>
                <c:pt idx="431998">
                  <c:v>0</c:v>
                </c:pt>
                <c:pt idx="431999">
                  <c:v>0</c:v>
                </c:pt>
                <c:pt idx="432000">
                  <c:v>0</c:v>
                </c:pt>
                <c:pt idx="432001">
                  <c:v>0</c:v>
                </c:pt>
                <c:pt idx="432002">
                  <c:v>0</c:v>
                </c:pt>
                <c:pt idx="432003">
                  <c:v>0</c:v>
                </c:pt>
                <c:pt idx="432004">
                  <c:v>0</c:v>
                </c:pt>
                <c:pt idx="432005">
                  <c:v>0</c:v>
                </c:pt>
                <c:pt idx="432006">
                  <c:v>0</c:v>
                </c:pt>
                <c:pt idx="432007">
                  <c:v>0</c:v>
                </c:pt>
                <c:pt idx="432008">
                  <c:v>0</c:v>
                </c:pt>
                <c:pt idx="432009">
                  <c:v>0</c:v>
                </c:pt>
                <c:pt idx="432010">
                  <c:v>0</c:v>
                </c:pt>
                <c:pt idx="432011">
                  <c:v>0</c:v>
                </c:pt>
                <c:pt idx="432012">
                  <c:v>0</c:v>
                </c:pt>
                <c:pt idx="432013">
                  <c:v>0</c:v>
                </c:pt>
                <c:pt idx="432014">
                  <c:v>0</c:v>
                </c:pt>
                <c:pt idx="432015">
                  <c:v>0</c:v>
                </c:pt>
                <c:pt idx="432016">
                  <c:v>0</c:v>
                </c:pt>
                <c:pt idx="432017">
                  <c:v>0</c:v>
                </c:pt>
                <c:pt idx="432018">
                  <c:v>0</c:v>
                </c:pt>
                <c:pt idx="432019">
                  <c:v>0</c:v>
                </c:pt>
                <c:pt idx="432020">
                  <c:v>0</c:v>
                </c:pt>
                <c:pt idx="432021">
                  <c:v>0</c:v>
                </c:pt>
                <c:pt idx="432022">
                  <c:v>0</c:v>
                </c:pt>
                <c:pt idx="432023">
                  <c:v>0</c:v>
                </c:pt>
                <c:pt idx="432024">
                  <c:v>0</c:v>
                </c:pt>
                <c:pt idx="432025">
                  <c:v>0</c:v>
                </c:pt>
                <c:pt idx="432026">
                  <c:v>0</c:v>
                </c:pt>
                <c:pt idx="432027">
                  <c:v>0</c:v>
                </c:pt>
                <c:pt idx="432028">
                  <c:v>0</c:v>
                </c:pt>
                <c:pt idx="432029">
                  <c:v>0</c:v>
                </c:pt>
                <c:pt idx="432030">
                  <c:v>0</c:v>
                </c:pt>
                <c:pt idx="432031">
                  <c:v>0</c:v>
                </c:pt>
                <c:pt idx="432032">
                  <c:v>0</c:v>
                </c:pt>
                <c:pt idx="432033">
                  <c:v>0</c:v>
                </c:pt>
                <c:pt idx="432034">
                  <c:v>0</c:v>
                </c:pt>
                <c:pt idx="432035">
                  <c:v>0</c:v>
                </c:pt>
                <c:pt idx="432036">
                  <c:v>0</c:v>
                </c:pt>
                <c:pt idx="432037">
                  <c:v>0</c:v>
                </c:pt>
                <c:pt idx="432038">
                  <c:v>0</c:v>
                </c:pt>
                <c:pt idx="432039">
                  <c:v>0</c:v>
                </c:pt>
                <c:pt idx="432040">
                  <c:v>0</c:v>
                </c:pt>
                <c:pt idx="432041">
                  <c:v>0</c:v>
                </c:pt>
                <c:pt idx="432042">
                  <c:v>0</c:v>
                </c:pt>
                <c:pt idx="432043">
                  <c:v>0</c:v>
                </c:pt>
                <c:pt idx="432044">
                  <c:v>0</c:v>
                </c:pt>
                <c:pt idx="432045">
                  <c:v>0</c:v>
                </c:pt>
                <c:pt idx="432046">
                  <c:v>0</c:v>
                </c:pt>
                <c:pt idx="432047">
                  <c:v>0</c:v>
                </c:pt>
                <c:pt idx="432048">
                  <c:v>0</c:v>
                </c:pt>
                <c:pt idx="432049">
                  <c:v>0</c:v>
                </c:pt>
                <c:pt idx="432050">
                  <c:v>0</c:v>
                </c:pt>
                <c:pt idx="432051">
                  <c:v>0</c:v>
                </c:pt>
                <c:pt idx="432052">
                  <c:v>0</c:v>
                </c:pt>
                <c:pt idx="432053">
                  <c:v>0</c:v>
                </c:pt>
                <c:pt idx="432054">
                  <c:v>0</c:v>
                </c:pt>
                <c:pt idx="432055">
                  <c:v>0</c:v>
                </c:pt>
                <c:pt idx="432056">
                  <c:v>0</c:v>
                </c:pt>
                <c:pt idx="432057">
                  <c:v>0</c:v>
                </c:pt>
                <c:pt idx="432058">
                  <c:v>0</c:v>
                </c:pt>
                <c:pt idx="432059">
                  <c:v>0</c:v>
                </c:pt>
                <c:pt idx="432060">
                  <c:v>0</c:v>
                </c:pt>
                <c:pt idx="432061">
                  <c:v>0</c:v>
                </c:pt>
                <c:pt idx="432062">
                  <c:v>0</c:v>
                </c:pt>
                <c:pt idx="432063">
                  <c:v>0</c:v>
                </c:pt>
                <c:pt idx="432064">
                  <c:v>0</c:v>
                </c:pt>
                <c:pt idx="432065">
                  <c:v>0</c:v>
                </c:pt>
                <c:pt idx="432066">
                  <c:v>0</c:v>
                </c:pt>
                <c:pt idx="432067">
                  <c:v>0</c:v>
                </c:pt>
                <c:pt idx="432068">
                  <c:v>0</c:v>
                </c:pt>
                <c:pt idx="432069">
                  <c:v>0</c:v>
                </c:pt>
                <c:pt idx="432070">
                  <c:v>0</c:v>
                </c:pt>
                <c:pt idx="432071">
                  <c:v>0</c:v>
                </c:pt>
                <c:pt idx="432072">
                  <c:v>0</c:v>
                </c:pt>
                <c:pt idx="432073">
                  <c:v>0</c:v>
                </c:pt>
                <c:pt idx="432074">
                  <c:v>0</c:v>
                </c:pt>
                <c:pt idx="432075">
                  <c:v>0</c:v>
                </c:pt>
                <c:pt idx="432076">
                  <c:v>0</c:v>
                </c:pt>
                <c:pt idx="432077">
                  <c:v>0</c:v>
                </c:pt>
                <c:pt idx="432078">
                  <c:v>0</c:v>
                </c:pt>
                <c:pt idx="432079">
                  <c:v>0</c:v>
                </c:pt>
                <c:pt idx="432080">
                  <c:v>0</c:v>
                </c:pt>
                <c:pt idx="432081">
                  <c:v>0</c:v>
                </c:pt>
                <c:pt idx="432082">
                  <c:v>0</c:v>
                </c:pt>
                <c:pt idx="432083">
                  <c:v>0</c:v>
                </c:pt>
                <c:pt idx="432084">
                  <c:v>0</c:v>
                </c:pt>
                <c:pt idx="432085">
                  <c:v>0</c:v>
                </c:pt>
                <c:pt idx="432086">
                  <c:v>0</c:v>
                </c:pt>
                <c:pt idx="432087">
                  <c:v>0</c:v>
                </c:pt>
                <c:pt idx="432088">
                  <c:v>0</c:v>
                </c:pt>
                <c:pt idx="432089">
                  <c:v>0</c:v>
                </c:pt>
                <c:pt idx="432090">
                  <c:v>0</c:v>
                </c:pt>
                <c:pt idx="432091">
                  <c:v>0</c:v>
                </c:pt>
                <c:pt idx="432092">
                  <c:v>0</c:v>
                </c:pt>
                <c:pt idx="432093">
                  <c:v>0</c:v>
                </c:pt>
                <c:pt idx="432094">
                  <c:v>0</c:v>
                </c:pt>
                <c:pt idx="432095">
                  <c:v>0</c:v>
                </c:pt>
                <c:pt idx="432096">
                  <c:v>0</c:v>
                </c:pt>
                <c:pt idx="432097">
                  <c:v>0</c:v>
                </c:pt>
                <c:pt idx="432098">
                  <c:v>0</c:v>
                </c:pt>
                <c:pt idx="432099">
                  <c:v>0</c:v>
                </c:pt>
                <c:pt idx="432100">
                  <c:v>0</c:v>
                </c:pt>
                <c:pt idx="432101">
                  <c:v>0</c:v>
                </c:pt>
                <c:pt idx="432102">
                  <c:v>0</c:v>
                </c:pt>
                <c:pt idx="432103">
                  <c:v>0</c:v>
                </c:pt>
                <c:pt idx="432104">
                  <c:v>0</c:v>
                </c:pt>
                <c:pt idx="432105">
                  <c:v>0</c:v>
                </c:pt>
                <c:pt idx="432106">
                  <c:v>0</c:v>
                </c:pt>
                <c:pt idx="432107">
                  <c:v>0</c:v>
                </c:pt>
                <c:pt idx="432108">
                  <c:v>0</c:v>
                </c:pt>
                <c:pt idx="432109">
                  <c:v>0</c:v>
                </c:pt>
                <c:pt idx="432110">
                  <c:v>0</c:v>
                </c:pt>
                <c:pt idx="432111">
                  <c:v>0</c:v>
                </c:pt>
                <c:pt idx="432112">
                  <c:v>0</c:v>
                </c:pt>
                <c:pt idx="432113">
                  <c:v>0</c:v>
                </c:pt>
                <c:pt idx="432114">
                  <c:v>0</c:v>
                </c:pt>
                <c:pt idx="432115">
                  <c:v>0</c:v>
                </c:pt>
                <c:pt idx="432116">
                  <c:v>0</c:v>
                </c:pt>
                <c:pt idx="432117">
                  <c:v>0</c:v>
                </c:pt>
                <c:pt idx="432118">
                  <c:v>0</c:v>
                </c:pt>
                <c:pt idx="432119">
                  <c:v>0</c:v>
                </c:pt>
                <c:pt idx="432120">
                  <c:v>0</c:v>
                </c:pt>
                <c:pt idx="432121">
                  <c:v>0</c:v>
                </c:pt>
                <c:pt idx="432122">
                  <c:v>0</c:v>
                </c:pt>
                <c:pt idx="432123">
                  <c:v>0</c:v>
                </c:pt>
                <c:pt idx="432124">
                  <c:v>0</c:v>
                </c:pt>
                <c:pt idx="432125">
                  <c:v>0</c:v>
                </c:pt>
                <c:pt idx="432126">
                  <c:v>0</c:v>
                </c:pt>
                <c:pt idx="432127">
                  <c:v>0</c:v>
                </c:pt>
                <c:pt idx="432128">
                  <c:v>0</c:v>
                </c:pt>
                <c:pt idx="432129">
                  <c:v>0</c:v>
                </c:pt>
                <c:pt idx="432130">
                  <c:v>0</c:v>
                </c:pt>
                <c:pt idx="432131">
                  <c:v>0</c:v>
                </c:pt>
                <c:pt idx="432132">
                  <c:v>0</c:v>
                </c:pt>
                <c:pt idx="432133">
                  <c:v>0</c:v>
                </c:pt>
                <c:pt idx="432134">
                  <c:v>0</c:v>
                </c:pt>
                <c:pt idx="432135">
                  <c:v>0</c:v>
                </c:pt>
                <c:pt idx="432136">
                  <c:v>0</c:v>
                </c:pt>
                <c:pt idx="432137">
                  <c:v>0</c:v>
                </c:pt>
                <c:pt idx="432138">
                  <c:v>0</c:v>
                </c:pt>
                <c:pt idx="432139">
                  <c:v>0</c:v>
                </c:pt>
                <c:pt idx="432140">
                  <c:v>0</c:v>
                </c:pt>
                <c:pt idx="432141">
                  <c:v>0</c:v>
                </c:pt>
                <c:pt idx="432142">
                  <c:v>0</c:v>
                </c:pt>
                <c:pt idx="432143">
                  <c:v>0</c:v>
                </c:pt>
                <c:pt idx="432144">
                  <c:v>0</c:v>
                </c:pt>
                <c:pt idx="432145">
                  <c:v>0</c:v>
                </c:pt>
                <c:pt idx="432146">
                  <c:v>0</c:v>
                </c:pt>
                <c:pt idx="432147">
                  <c:v>0</c:v>
                </c:pt>
                <c:pt idx="432148">
                  <c:v>0</c:v>
                </c:pt>
                <c:pt idx="432149">
                  <c:v>0</c:v>
                </c:pt>
                <c:pt idx="432150">
                  <c:v>0</c:v>
                </c:pt>
                <c:pt idx="432151">
                  <c:v>0</c:v>
                </c:pt>
                <c:pt idx="432152">
                  <c:v>0</c:v>
                </c:pt>
                <c:pt idx="432153">
                  <c:v>0</c:v>
                </c:pt>
                <c:pt idx="432154">
                  <c:v>0</c:v>
                </c:pt>
                <c:pt idx="432155">
                  <c:v>0</c:v>
                </c:pt>
                <c:pt idx="432156">
                  <c:v>0</c:v>
                </c:pt>
                <c:pt idx="432157">
                  <c:v>0</c:v>
                </c:pt>
                <c:pt idx="432158">
                  <c:v>0</c:v>
                </c:pt>
                <c:pt idx="432159">
                  <c:v>0</c:v>
                </c:pt>
                <c:pt idx="432160">
                  <c:v>0</c:v>
                </c:pt>
                <c:pt idx="432161">
                  <c:v>0</c:v>
                </c:pt>
                <c:pt idx="432162">
                  <c:v>0</c:v>
                </c:pt>
                <c:pt idx="432163">
                  <c:v>0</c:v>
                </c:pt>
                <c:pt idx="432164">
                  <c:v>0</c:v>
                </c:pt>
                <c:pt idx="432165">
                  <c:v>0</c:v>
                </c:pt>
                <c:pt idx="432166">
                  <c:v>0</c:v>
                </c:pt>
                <c:pt idx="432167">
                  <c:v>0</c:v>
                </c:pt>
                <c:pt idx="432168">
                  <c:v>0</c:v>
                </c:pt>
                <c:pt idx="432169">
                  <c:v>0</c:v>
                </c:pt>
                <c:pt idx="432170">
                  <c:v>0</c:v>
                </c:pt>
                <c:pt idx="432171">
                  <c:v>0</c:v>
                </c:pt>
                <c:pt idx="432172">
                  <c:v>0</c:v>
                </c:pt>
                <c:pt idx="432173">
                  <c:v>0</c:v>
                </c:pt>
                <c:pt idx="432174">
                  <c:v>0</c:v>
                </c:pt>
                <c:pt idx="432175">
                  <c:v>0</c:v>
                </c:pt>
                <c:pt idx="432176">
                  <c:v>0</c:v>
                </c:pt>
                <c:pt idx="432177">
                  <c:v>0</c:v>
                </c:pt>
                <c:pt idx="432178">
                  <c:v>0</c:v>
                </c:pt>
                <c:pt idx="432179">
                  <c:v>0</c:v>
                </c:pt>
                <c:pt idx="432180">
                  <c:v>0</c:v>
                </c:pt>
                <c:pt idx="432181">
                  <c:v>0</c:v>
                </c:pt>
                <c:pt idx="432182">
                  <c:v>0</c:v>
                </c:pt>
                <c:pt idx="432183">
                  <c:v>0</c:v>
                </c:pt>
                <c:pt idx="432184">
                  <c:v>0</c:v>
                </c:pt>
                <c:pt idx="432185">
                  <c:v>0</c:v>
                </c:pt>
                <c:pt idx="432186">
                  <c:v>0</c:v>
                </c:pt>
                <c:pt idx="432187">
                  <c:v>0</c:v>
                </c:pt>
                <c:pt idx="432188">
                  <c:v>0</c:v>
                </c:pt>
                <c:pt idx="432189">
                  <c:v>0</c:v>
                </c:pt>
                <c:pt idx="432190">
                  <c:v>0</c:v>
                </c:pt>
                <c:pt idx="432191">
                  <c:v>0</c:v>
                </c:pt>
                <c:pt idx="432192">
                  <c:v>0</c:v>
                </c:pt>
                <c:pt idx="432193">
                  <c:v>0</c:v>
                </c:pt>
                <c:pt idx="432194">
                  <c:v>0</c:v>
                </c:pt>
                <c:pt idx="432195">
                  <c:v>0</c:v>
                </c:pt>
                <c:pt idx="432196">
                  <c:v>0</c:v>
                </c:pt>
                <c:pt idx="432197">
                  <c:v>0</c:v>
                </c:pt>
                <c:pt idx="432198">
                  <c:v>0</c:v>
                </c:pt>
                <c:pt idx="432199">
                  <c:v>0</c:v>
                </c:pt>
                <c:pt idx="432200">
                  <c:v>0</c:v>
                </c:pt>
                <c:pt idx="432201">
                  <c:v>0</c:v>
                </c:pt>
                <c:pt idx="432202">
                  <c:v>0</c:v>
                </c:pt>
                <c:pt idx="432203">
                  <c:v>0</c:v>
                </c:pt>
                <c:pt idx="432204">
                  <c:v>0</c:v>
                </c:pt>
                <c:pt idx="432205">
                  <c:v>0</c:v>
                </c:pt>
                <c:pt idx="432206">
                  <c:v>0</c:v>
                </c:pt>
                <c:pt idx="432207">
                  <c:v>0</c:v>
                </c:pt>
                <c:pt idx="432208">
                  <c:v>0</c:v>
                </c:pt>
                <c:pt idx="432209">
                  <c:v>0</c:v>
                </c:pt>
                <c:pt idx="432210">
                  <c:v>0</c:v>
                </c:pt>
                <c:pt idx="432211">
                  <c:v>0</c:v>
                </c:pt>
                <c:pt idx="432212">
                  <c:v>0</c:v>
                </c:pt>
                <c:pt idx="432213">
                  <c:v>0</c:v>
                </c:pt>
                <c:pt idx="432214">
                  <c:v>0</c:v>
                </c:pt>
                <c:pt idx="432215">
                  <c:v>0</c:v>
                </c:pt>
                <c:pt idx="432216">
                  <c:v>0</c:v>
                </c:pt>
                <c:pt idx="432217">
                  <c:v>0</c:v>
                </c:pt>
                <c:pt idx="432218">
                  <c:v>0</c:v>
                </c:pt>
                <c:pt idx="432219">
                  <c:v>0</c:v>
                </c:pt>
                <c:pt idx="432220">
                  <c:v>0</c:v>
                </c:pt>
                <c:pt idx="432221">
                  <c:v>0</c:v>
                </c:pt>
                <c:pt idx="432222">
                  <c:v>0</c:v>
                </c:pt>
                <c:pt idx="432223">
                  <c:v>0</c:v>
                </c:pt>
                <c:pt idx="432224">
                  <c:v>0</c:v>
                </c:pt>
                <c:pt idx="432225">
                  <c:v>0</c:v>
                </c:pt>
                <c:pt idx="432226">
                  <c:v>0</c:v>
                </c:pt>
                <c:pt idx="432227">
                  <c:v>0</c:v>
                </c:pt>
                <c:pt idx="432228">
                  <c:v>0</c:v>
                </c:pt>
                <c:pt idx="432229">
                  <c:v>0</c:v>
                </c:pt>
                <c:pt idx="432230">
                  <c:v>0</c:v>
                </c:pt>
                <c:pt idx="432231">
                  <c:v>0</c:v>
                </c:pt>
                <c:pt idx="432232">
                  <c:v>0</c:v>
                </c:pt>
                <c:pt idx="432233">
                  <c:v>0</c:v>
                </c:pt>
                <c:pt idx="432234">
                  <c:v>0</c:v>
                </c:pt>
                <c:pt idx="432235">
                  <c:v>0</c:v>
                </c:pt>
                <c:pt idx="432236">
                  <c:v>0</c:v>
                </c:pt>
                <c:pt idx="432237">
                  <c:v>0</c:v>
                </c:pt>
                <c:pt idx="432238">
                  <c:v>0</c:v>
                </c:pt>
                <c:pt idx="432239">
                  <c:v>0</c:v>
                </c:pt>
                <c:pt idx="432240">
                  <c:v>0</c:v>
                </c:pt>
                <c:pt idx="432241">
                  <c:v>0</c:v>
                </c:pt>
                <c:pt idx="432242">
                  <c:v>0</c:v>
                </c:pt>
                <c:pt idx="432243">
                  <c:v>0</c:v>
                </c:pt>
                <c:pt idx="432244">
                  <c:v>0</c:v>
                </c:pt>
                <c:pt idx="432245">
                  <c:v>0</c:v>
                </c:pt>
                <c:pt idx="432246">
                  <c:v>0</c:v>
                </c:pt>
                <c:pt idx="432247">
                  <c:v>0</c:v>
                </c:pt>
                <c:pt idx="432248">
                  <c:v>0</c:v>
                </c:pt>
                <c:pt idx="432249">
                  <c:v>0</c:v>
                </c:pt>
                <c:pt idx="432250">
                  <c:v>0</c:v>
                </c:pt>
                <c:pt idx="432251">
                  <c:v>0</c:v>
                </c:pt>
                <c:pt idx="432252">
                  <c:v>0</c:v>
                </c:pt>
                <c:pt idx="432253">
                  <c:v>0</c:v>
                </c:pt>
                <c:pt idx="432254">
                  <c:v>0</c:v>
                </c:pt>
                <c:pt idx="432255">
                  <c:v>0</c:v>
                </c:pt>
                <c:pt idx="432256">
                  <c:v>0</c:v>
                </c:pt>
                <c:pt idx="432257">
                  <c:v>0</c:v>
                </c:pt>
                <c:pt idx="432258">
                  <c:v>0</c:v>
                </c:pt>
                <c:pt idx="432259">
                  <c:v>0</c:v>
                </c:pt>
                <c:pt idx="432260">
                  <c:v>0</c:v>
                </c:pt>
                <c:pt idx="432261">
                  <c:v>0</c:v>
                </c:pt>
                <c:pt idx="432262">
                  <c:v>0</c:v>
                </c:pt>
                <c:pt idx="432263">
                  <c:v>0</c:v>
                </c:pt>
                <c:pt idx="432264">
                  <c:v>0</c:v>
                </c:pt>
                <c:pt idx="432265">
                  <c:v>0</c:v>
                </c:pt>
                <c:pt idx="432266">
                  <c:v>0</c:v>
                </c:pt>
                <c:pt idx="432267">
                  <c:v>0</c:v>
                </c:pt>
                <c:pt idx="432268">
                  <c:v>0</c:v>
                </c:pt>
                <c:pt idx="432269">
                  <c:v>0</c:v>
                </c:pt>
                <c:pt idx="432270">
                  <c:v>0</c:v>
                </c:pt>
                <c:pt idx="432271">
                  <c:v>0</c:v>
                </c:pt>
                <c:pt idx="432272">
                  <c:v>0</c:v>
                </c:pt>
                <c:pt idx="432273">
                  <c:v>0</c:v>
                </c:pt>
                <c:pt idx="432274">
                  <c:v>0</c:v>
                </c:pt>
                <c:pt idx="432275">
                  <c:v>0</c:v>
                </c:pt>
                <c:pt idx="432276">
                  <c:v>0</c:v>
                </c:pt>
                <c:pt idx="432277">
                  <c:v>0</c:v>
                </c:pt>
                <c:pt idx="432278">
                  <c:v>0</c:v>
                </c:pt>
                <c:pt idx="432279">
                  <c:v>0</c:v>
                </c:pt>
                <c:pt idx="432280">
                  <c:v>0</c:v>
                </c:pt>
                <c:pt idx="432281">
                  <c:v>0</c:v>
                </c:pt>
                <c:pt idx="432282">
                  <c:v>0</c:v>
                </c:pt>
                <c:pt idx="432283">
                  <c:v>0</c:v>
                </c:pt>
                <c:pt idx="432284">
                  <c:v>0</c:v>
                </c:pt>
                <c:pt idx="432285">
                  <c:v>0</c:v>
                </c:pt>
                <c:pt idx="432286">
                  <c:v>0</c:v>
                </c:pt>
                <c:pt idx="432287">
                  <c:v>0</c:v>
                </c:pt>
                <c:pt idx="432288">
                  <c:v>0</c:v>
                </c:pt>
                <c:pt idx="432289">
                  <c:v>0</c:v>
                </c:pt>
                <c:pt idx="432290">
                  <c:v>0</c:v>
                </c:pt>
                <c:pt idx="432291">
                  <c:v>0</c:v>
                </c:pt>
                <c:pt idx="432292">
                  <c:v>0</c:v>
                </c:pt>
                <c:pt idx="432293">
                  <c:v>0</c:v>
                </c:pt>
                <c:pt idx="432294">
                  <c:v>0</c:v>
                </c:pt>
                <c:pt idx="432295">
                  <c:v>0</c:v>
                </c:pt>
                <c:pt idx="432296">
                  <c:v>0</c:v>
                </c:pt>
                <c:pt idx="432297">
                  <c:v>0</c:v>
                </c:pt>
                <c:pt idx="432298">
                  <c:v>0</c:v>
                </c:pt>
                <c:pt idx="432299">
                  <c:v>0</c:v>
                </c:pt>
                <c:pt idx="432300">
                  <c:v>0</c:v>
                </c:pt>
                <c:pt idx="432301">
                  <c:v>0</c:v>
                </c:pt>
                <c:pt idx="432302">
                  <c:v>0</c:v>
                </c:pt>
                <c:pt idx="432303">
                  <c:v>0</c:v>
                </c:pt>
                <c:pt idx="432304">
                  <c:v>0</c:v>
                </c:pt>
                <c:pt idx="432305">
                  <c:v>0</c:v>
                </c:pt>
                <c:pt idx="432306">
                  <c:v>0</c:v>
                </c:pt>
                <c:pt idx="432307">
                  <c:v>0</c:v>
                </c:pt>
                <c:pt idx="432308">
                  <c:v>0</c:v>
                </c:pt>
                <c:pt idx="432309">
                  <c:v>0</c:v>
                </c:pt>
                <c:pt idx="432310">
                  <c:v>0</c:v>
                </c:pt>
                <c:pt idx="432311">
                  <c:v>0</c:v>
                </c:pt>
                <c:pt idx="432312">
                  <c:v>0</c:v>
                </c:pt>
                <c:pt idx="432313">
                  <c:v>0</c:v>
                </c:pt>
                <c:pt idx="432314">
                  <c:v>0</c:v>
                </c:pt>
                <c:pt idx="432315">
                  <c:v>0</c:v>
                </c:pt>
                <c:pt idx="432316">
                  <c:v>0</c:v>
                </c:pt>
                <c:pt idx="432317">
                  <c:v>0</c:v>
                </c:pt>
                <c:pt idx="432318">
                  <c:v>0</c:v>
                </c:pt>
                <c:pt idx="432319">
                  <c:v>0</c:v>
                </c:pt>
                <c:pt idx="432320">
                  <c:v>0</c:v>
                </c:pt>
                <c:pt idx="432321">
                  <c:v>0</c:v>
                </c:pt>
                <c:pt idx="432322">
                  <c:v>0</c:v>
                </c:pt>
                <c:pt idx="432323">
                  <c:v>0</c:v>
                </c:pt>
                <c:pt idx="432324">
                  <c:v>0</c:v>
                </c:pt>
                <c:pt idx="432325">
                  <c:v>0</c:v>
                </c:pt>
                <c:pt idx="432326">
                  <c:v>0</c:v>
                </c:pt>
                <c:pt idx="432327">
                  <c:v>0</c:v>
                </c:pt>
                <c:pt idx="432328">
                  <c:v>0</c:v>
                </c:pt>
                <c:pt idx="432329">
                  <c:v>0</c:v>
                </c:pt>
                <c:pt idx="432330">
                  <c:v>0</c:v>
                </c:pt>
                <c:pt idx="432331">
                  <c:v>0</c:v>
                </c:pt>
                <c:pt idx="432332">
                  <c:v>0</c:v>
                </c:pt>
                <c:pt idx="432333">
                  <c:v>0</c:v>
                </c:pt>
                <c:pt idx="432334">
                  <c:v>0</c:v>
                </c:pt>
                <c:pt idx="432335">
                  <c:v>0</c:v>
                </c:pt>
                <c:pt idx="432336">
                  <c:v>0</c:v>
                </c:pt>
                <c:pt idx="432337">
                  <c:v>0</c:v>
                </c:pt>
                <c:pt idx="432338">
                  <c:v>0</c:v>
                </c:pt>
                <c:pt idx="432339">
                  <c:v>0</c:v>
                </c:pt>
                <c:pt idx="432340">
                  <c:v>0</c:v>
                </c:pt>
                <c:pt idx="432341">
                  <c:v>0</c:v>
                </c:pt>
                <c:pt idx="432342">
                  <c:v>0</c:v>
                </c:pt>
                <c:pt idx="432343">
                  <c:v>0</c:v>
                </c:pt>
                <c:pt idx="432344">
                  <c:v>0</c:v>
                </c:pt>
                <c:pt idx="432345">
                  <c:v>0</c:v>
                </c:pt>
                <c:pt idx="432346">
                  <c:v>0</c:v>
                </c:pt>
                <c:pt idx="432347">
                  <c:v>0</c:v>
                </c:pt>
                <c:pt idx="432348">
                  <c:v>0</c:v>
                </c:pt>
                <c:pt idx="432349">
                  <c:v>0</c:v>
                </c:pt>
                <c:pt idx="432350">
                  <c:v>0</c:v>
                </c:pt>
                <c:pt idx="432351">
                  <c:v>0</c:v>
                </c:pt>
                <c:pt idx="432352">
                  <c:v>0</c:v>
                </c:pt>
                <c:pt idx="432353">
                  <c:v>0</c:v>
                </c:pt>
                <c:pt idx="432354">
                  <c:v>0</c:v>
                </c:pt>
                <c:pt idx="432355">
                  <c:v>0</c:v>
                </c:pt>
                <c:pt idx="432356">
                  <c:v>0</c:v>
                </c:pt>
                <c:pt idx="432357">
                  <c:v>0</c:v>
                </c:pt>
                <c:pt idx="432358">
                  <c:v>0</c:v>
                </c:pt>
                <c:pt idx="432359">
                  <c:v>0</c:v>
                </c:pt>
                <c:pt idx="432360">
                  <c:v>0</c:v>
                </c:pt>
                <c:pt idx="432361">
                  <c:v>0</c:v>
                </c:pt>
                <c:pt idx="432362">
                  <c:v>0</c:v>
                </c:pt>
                <c:pt idx="432363">
                  <c:v>0</c:v>
                </c:pt>
                <c:pt idx="432364">
                  <c:v>0</c:v>
                </c:pt>
                <c:pt idx="432365">
                  <c:v>0</c:v>
                </c:pt>
                <c:pt idx="432366">
                  <c:v>0</c:v>
                </c:pt>
                <c:pt idx="432367">
                  <c:v>0</c:v>
                </c:pt>
                <c:pt idx="432368">
                  <c:v>0</c:v>
                </c:pt>
                <c:pt idx="432369">
                  <c:v>0</c:v>
                </c:pt>
                <c:pt idx="432370">
                  <c:v>0</c:v>
                </c:pt>
                <c:pt idx="432371">
                  <c:v>0</c:v>
                </c:pt>
                <c:pt idx="432372">
                  <c:v>0</c:v>
                </c:pt>
                <c:pt idx="432373">
                  <c:v>0</c:v>
                </c:pt>
                <c:pt idx="432374">
                  <c:v>0</c:v>
                </c:pt>
                <c:pt idx="432375">
                  <c:v>0</c:v>
                </c:pt>
                <c:pt idx="432376">
                  <c:v>0</c:v>
                </c:pt>
                <c:pt idx="432377">
                  <c:v>0</c:v>
                </c:pt>
                <c:pt idx="432378">
                  <c:v>0</c:v>
                </c:pt>
                <c:pt idx="432379">
                  <c:v>0</c:v>
                </c:pt>
                <c:pt idx="432380">
                  <c:v>0</c:v>
                </c:pt>
                <c:pt idx="432381">
                  <c:v>0</c:v>
                </c:pt>
                <c:pt idx="432382">
                  <c:v>0</c:v>
                </c:pt>
                <c:pt idx="432383">
                  <c:v>0</c:v>
                </c:pt>
                <c:pt idx="432384">
                  <c:v>0</c:v>
                </c:pt>
                <c:pt idx="432385">
                  <c:v>0</c:v>
                </c:pt>
                <c:pt idx="432386">
                  <c:v>0</c:v>
                </c:pt>
                <c:pt idx="432387">
                  <c:v>0</c:v>
                </c:pt>
                <c:pt idx="432388">
                  <c:v>0</c:v>
                </c:pt>
                <c:pt idx="432389">
                  <c:v>0</c:v>
                </c:pt>
                <c:pt idx="432390">
                  <c:v>0</c:v>
                </c:pt>
                <c:pt idx="432391">
                  <c:v>0</c:v>
                </c:pt>
                <c:pt idx="432392">
                  <c:v>0</c:v>
                </c:pt>
                <c:pt idx="432393">
                  <c:v>0</c:v>
                </c:pt>
                <c:pt idx="432394">
                  <c:v>0</c:v>
                </c:pt>
                <c:pt idx="432395">
                  <c:v>0</c:v>
                </c:pt>
                <c:pt idx="432396">
                  <c:v>0</c:v>
                </c:pt>
                <c:pt idx="432397">
                  <c:v>0</c:v>
                </c:pt>
                <c:pt idx="432398">
                  <c:v>0</c:v>
                </c:pt>
                <c:pt idx="432399">
                  <c:v>0</c:v>
                </c:pt>
                <c:pt idx="432400">
                  <c:v>0</c:v>
                </c:pt>
                <c:pt idx="432401">
                  <c:v>0</c:v>
                </c:pt>
                <c:pt idx="432402">
                  <c:v>0</c:v>
                </c:pt>
                <c:pt idx="432403">
                  <c:v>0</c:v>
                </c:pt>
                <c:pt idx="432404">
                  <c:v>0</c:v>
                </c:pt>
                <c:pt idx="432405">
                  <c:v>0</c:v>
                </c:pt>
                <c:pt idx="432406">
                  <c:v>0</c:v>
                </c:pt>
                <c:pt idx="432407">
                  <c:v>0</c:v>
                </c:pt>
                <c:pt idx="432408">
                  <c:v>0</c:v>
                </c:pt>
                <c:pt idx="432409">
                  <c:v>0</c:v>
                </c:pt>
                <c:pt idx="432410">
                  <c:v>0</c:v>
                </c:pt>
                <c:pt idx="432411">
                  <c:v>0</c:v>
                </c:pt>
                <c:pt idx="432412">
                  <c:v>0</c:v>
                </c:pt>
                <c:pt idx="432413">
                  <c:v>0</c:v>
                </c:pt>
                <c:pt idx="432414">
                  <c:v>0</c:v>
                </c:pt>
                <c:pt idx="432415">
                  <c:v>0</c:v>
                </c:pt>
                <c:pt idx="432416">
                  <c:v>0</c:v>
                </c:pt>
                <c:pt idx="432417">
                  <c:v>0</c:v>
                </c:pt>
                <c:pt idx="432418">
                  <c:v>0</c:v>
                </c:pt>
                <c:pt idx="432419">
                  <c:v>0</c:v>
                </c:pt>
                <c:pt idx="432420">
                  <c:v>0</c:v>
                </c:pt>
                <c:pt idx="432421">
                  <c:v>0</c:v>
                </c:pt>
                <c:pt idx="432422">
                  <c:v>0</c:v>
                </c:pt>
                <c:pt idx="432423">
                  <c:v>0</c:v>
                </c:pt>
                <c:pt idx="432424">
                  <c:v>0</c:v>
                </c:pt>
                <c:pt idx="432425">
                  <c:v>0</c:v>
                </c:pt>
                <c:pt idx="432426">
                  <c:v>0</c:v>
                </c:pt>
                <c:pt idx="432427">
                  <c:v>0</c:v>
                </c:pt>
                <c:pt idx="432428">
                  <c:v>0</c:v>
                </c:pt>
                <c:pt idx="432429">
                  <c:v>0</c:v>
                </c:pt>
                <c:pt idx="432430">
                  <c:v>0</c:v>
                </c:pt>
                <c:pt idx="432431">
                  <c:v>0</c:v>
                </c:pt>
                <c:pt idx="432432">
                  <c:v>0</c:v>
                </c:pt>
                <c:pt idx="432433">
                  <c:v>0</c:v>
                </c:pt>
                <c:pt idx="432434">
                  <c:v>0</c:v>
                </c:pt>
                <c:pt idx="432435">
                  <c:v>0</c:v>
                </c:pt>
                <c:pt idx="432436">
                  <c:v>0</c:v>
                </c:pt>
                <c:pt idx="432437">
                  <c:v>0</c:v>
                </c:pt>
                <c:pt idx="432438">
                  <c:v>0</c:v>
                </c:pt>
                <c:pt idx="432439">
                  <c:v>0</c:v>
                </c:pt>
                <c:pt idx="432440">
                  <c:v>0</c:v>
                </c:pt>
                <c:pt idx="432441">
                  <c:v>0</c:v>
                </c:pt>
                <c:pt idx="432442">
                  <c:v>0</c:v>
                </c:pt>
                <c:pt idx="432443">
                  <c:v>0</c:v>
                </c:pt>
                <c:pt idx="432444">
                  <c:v>0</c:v>
                </c:pt>
                <c:pt idx="432445">
                  <c:v>0</c:v>
                </c:pt>
                <c:pt idx="432446">
                  <c:v>0</c:v>
                </c:pt>
                <c:pt idx="432447">
                  <c:v>0</c:v>
                </c:pt>
                <c:pt idx="432448">
                  <c:v>0</c:v>
                </c:pt>
                <c:pt idx="432449">
                  <c:v>0</c:v>
                </c:pt>
                <c:pt idx="432450">
                  <c:v>0</c:v>
                </c:pt>
                <c:pt idx="432451">
                  <c:v>0</c:v>
                </c:pt>
                <c:pt idx="432452">
                  <c:v>0</c:v>
                </c:pt>
                <c:pt idx="432453">
                  <c:v>0</c:v>
                </c:pt>
                <c:pt idx="432454">
                  <c:v>0</c:v>
                </c:pt>
                <c:pt idx="432455">
                  <c:v>0</c:v>
                </c:pt>
                <c:pt idx="432456">
                  <c:v>0</c:v>
                </c:pt>
                <c:pt idx="432457">
                  <c:v>0</c:v>
                </c:pt>
                <c:pt idx="432458">
                  <c:v>0</c:v>
                </c:pt>
                <c:pt idx="432459">
                  <c:v>0</c:v>
                </c:pt>
                <c:pt idx="432460">
                  <c:v>0</c:v>
                </c:pt>
                <c:pt idx="432461">
                  <c:v>0</c:v>
                </c:pt>
                <c:pt idx="432462">
                  <c:v>0</c:v>
                </c:pt>
                <c:pt idx="432463">
                  <c:v>0</c:v>
                </c:pt>
                <c:pt idx="432464">
                  <c:v>0</c:v>
                </c:pt>
                <c:pt idx="432465">
                  <c:v>0</c:v>
                </c:pt>
                <c:pt idx="432466">
                  <c:v>0</c:v>
                </c:pt>
                <c:pt idx="432467">
                  <c:v>0</c:v>
                </c:pt>
                <c:pt idx="432468">
                  <c:v>0</c:v>
                </c:pt>
                <c:pt idx="432469">
                  <c:v>0</c:v>
                </c:pt>
                <c:pt idx="432470">
                  <c:v>0</c:v>
                </c:pt>
                <c:pt idx="432471">
                  <c:v>0</c:v>
                </c:pt>
                <c:pt idx="432472">
                  <c:v>0</c:v>
                </c:pt>
                <c:pt idx="432473">
                  <c:v>0</c:v>
                </c:pt>
                <c:pt idx="432474">
                  <c:v>0</c:v>
                </c:pt>
                <c:pt idx="432475">
                  <c:v>0</c:v>
                </c:pt>
                <c:pt idx="432476">
                  <c:v>0</c:v>
                </c:pt>
                <c:pt idx="432477">
                  <c:v>0</c:v>
                </c:pt>
                <c:pt idx="432478">
                  <c:v>0</c:v>
                </c:pt>
                <c:pt idx="432479">
                  <c:v>0</c:v>
                </c:pt>
                <c:pt idx="432480">
                  <c:v>0</c:v>
                </c:pt>
                <c:pt idx="432481">
                  <c:v>0</c:v>
                </c:pt>
                <c:pt idx="432482">
                  <c:v>0</c:v>
                </c:pt>
                <c:pt idx="432483">
                  <c:v>0</c:v>
                </c:pt>
                <c:pt idx="432484">
                  <c:v>0</c:v>
                </c:pt>
                <c:pt idx="432485">
                  <c:v>0</c:v>
                </c:pt>
                <c:pt idx="432486">
                  <c:v>0</c:v>
                </c:pt>
                <c:pt idx="432487">
                  <c:v>0</c:v>
                </c:pt>
                <c:pt idx="432488">
                  <c:v>0</c:v>
                </c:pt>
                <c:pt idx="432489">
                  <c:v>0</c:v>
                </c:pt>
                <c:pt idx="432490">
                  <c:v>0</c:v>
                </c:pt>
                <c:pt idx="432491">
                  <c:v>0</c:v>
                </c:pt>
                <c:pt idx="432492">
                  <c:v>0</c:v>
                </c:pt>
                <c:pt idx="432493">
                  <c:v>0</c:v>
                </c:pt>
                <c:pt idx="432494">
                  <c:v>0</c:v>
                </c:pt>
                <c:pt idx="432495">
                  <c:v>0</c:v>
                </c:pt>
                <c:pt idx="432496">
                  <c:v>0</c:v>
                </c:pt>
                <c:pt idx="432497">
                  <c:v>0</c:v>
                </c:pt>
                <c:pt idx="432498">
                  <c:v>0</c:v>
                </c:pt>
                <c:pt idx="432499">
                  <c:v>0</c:v>
                </c:pt>
                <c:pt idx="432500">
                  <c:v>0</c:v>
                </c:pt>
                <c:pt idx="432501">
                  <c:v>0</c:v>
                </c:pt>
                <c:pt idx="432502">
                  <c:v>0</c:v>
                </c:pt>
                <c:pt idx="432503">
                  <c:v>0</c:v>
                </c:pt>
                <c:pt idx="432504">
                  <c:v>0</c:v>
                </c:pt>
                <c:pt idx="432505">
                  <c:v>0</c:v>
                </c:pt>
                <c:pt idx="432506">
                  <c:v>0</c:v>
                </c:pt>
                <c:pt idx="432507">
                  <c:v>0</c:v>
                </c:pt>
                <c:pt idx="432508">
                  <c:v>0</c:v>
                </c:pt>
                <c:pt idx="432509">
                  <c:v>0</c:v>
                </c:pt>
                <c:pt idx="432510">
                  <c:v>0</c:v>
                </c:pt>
                <c:pt idx="432511">
                  <c:v>0</c:v>
                </c:pt>
                <c:pt idx="432512">
                  <c:v>0</c:v>
                </c:pt>
                <c:pt idx="432513">
                  <c:v>0</c:v>
                </c:pt>
                <c:pt idx="432514">
                  <c:v>0</c:v>
                </c:pt>
                <c:pt idx="432515">
                  <c:v>0</c:v>
                </c:pt>
                <c:pt idx="432516">
                  <c:v>0</c:v>
                </c:pt>
                <c:pt idx="432517">
                  <c:v>0</c:v>
                </c:pt>
                <c:pt idx="432518">
                  <c:v>0</c:v>
                </c:pt>
                <c:pt idx="432519">
                  <c:v>0</c:v>
                </c:pt>
                <c:pt idx="432520">
                  <c:v>0</c:v>
                </c:pt>
                <c:pt idx="432521">
                  <c:v>0</c:v>
                </c:pt>
                <c:pt idx="432522">
                  <c:v>0</c:v>
                </c:pt>
                <c:pt idx="432523">
                  <c:v>0</c:v>
                </c:pt>
                <c:pt idx="432524">
                  <c:v>0</c:v>
                </c:pt>
                <c:pt idx="432525">
                  <c:v>0</c:v>
                </c:pt>
                <c:pt idx="432526">
                  <c:v>0</c:v>
                </c:pt>
                <c:pt idx="432527">
                  <c:v>0</c:v>
                </c:pt>
                <c:pt idx="432528">
                  <c:v>0</c:v>
                </c:pt>
                <c:pt idx="432529">
                  <c:v>0</c:v>
                </c:pt>
                <c:pt idx="432530">
                  <c:v>0</c:v>
                </c:pt>
                <c:pt idx="432531">
                  <c:v>0</c:v>
                </c:pt>
                <c:pt idx="432532">
                  <c:v>0</c:v>
                </c:pt>
                <c:pt idx="432533">
                  <c:v>0</c:v>
                </c:pt>
                <c:pt idx="432534">
                  <c:v>0</c:v>
                </c:pt>
                <c:pt idx="432535">
                  <c:v>0</c:v>
                </c:pt>
                <c:pt idx="432536">
                  <c:v>0</c:v>
                </c:pt>
                <c:pt idx="432537">
                  <c:v>0</c:v>
                </c:pt>
                <c:pt idx="432538">
                  <c:v>0</c:v>
                </c:pt>
                <c:pt idx="432539">
                  <c:v>0</c:v>
                </c:pt>
                <c:pt idx="432540">
                  <c:v>0</c:v>
                </c:pt>
                <c:pt idx="432541">
                  <c:v>0</c:v>
                </c:pt>
                <c:pt idx="432542">
                  <c:v>0</c:v>
                </c:pt>
                <c:pt idx="432543">
                  <c:v>0</c:v>
                </c:pt>
                <c:pt idx="432544">
                  <c:v>0</c:v>
                </c:pt>
                <c:pt idx="432545">
                  <c:v>0</c:v>
                </c:pt>
                <c:pt idx="432546">
                  <c:v>0</c:v>
                </c:pt>
                <c:pt idx="432547">
                  <c:v>0</c:v>
                </c:pt>
                <c:pt idx="432548">
                  <c:v>0</c:v>
                </c:pt>
                <c:pt idx="432549">
                  <c:v>0</c:v>
                </c:pt>
                <c:pt idx="432550">
                  <c:v>0</c:v>
                </c:pt>
                <c:pt idx="432551">
                  <c:v>0</c:v>
                </c:pt>
                <c:pt idx="432552">
                  <c:v>0</c:v>
                </c:pt>
                <c:pt idx="432553">
                  <c:v>0</c:v>
                </c:pt>
                <c:pt idx="432554">
                  <c:v>0</c:v>
                </c:pt>
                <c:pt idx="432555">
                  <c:v>0</c:v>
                </c:pt>
                <c:pt idx="432556">
                  <c:v>0</c:v>
                </c:pt>
                <c:pt idx="432557">
                  <c:v>0</c:v>
                </c:pt>
                <c:pt idx="432558">
                  <c:v>0</c:v>
                </c:pt>
                <c:pt idx="432559">
                  <c:v>0</c:v>
                </c:pt>
                <c:pt idx="432560">
                  <c:v>0</c:v>
                </c:pt>
                <c:pt idx="432561">
                  <c:v>0</c:v>
                </c:pt>
                <c:pt idx="432562">
                  <c:v>0</c:v>
                </c:pt>
                <c:pt idx="432563">
                  <c:v>0</c:v>
                </c:pt>
                <c:pt idx="432564">
                  <c:v>0</c:v>
                </c:pt>
                <c:pt idx="432565">
                  <c:v>0</c:v>
                </c:pt>
                <c:pt idx="432566">
                  <c:v>0</c:v>
                </c:pt>
                <c:pt idx="432567">
                  <c:v>0</c:v>
                </c:pt>
                <c:pt idx="432568">
                  <c:v>0</c:v>
                </c:pt>
                <c:pt idx="432569">
                  <c:v>0</c:v>
                </c:pt>
                <c:pt idx="432570">
                  <c:v>0</c:v>
                </c:pt>
                <c:pt idx="432571">
                  <c:v>0</c:v>
                </c:pt>
                <c:pt idx="432572">
                  <c:v>0</c:v>
                </c:pt>
                <c:pt idx="432573">
                  <c:v>0</c:v>
                </c:pt>
                <c:pt idx="432574">
                  <c:v>0</c:v>
                </c:pt>
                <c:pt idx="432575">
                  <c:v>0</c:v>
                </c:pt>
                <c:pt idx="432576">
                  <c:v>0</c:v>
                </c:pt>
                <c:pt idx="432577">
                  <c:v>0</c:v>
                </c:pt>
                <c:pt idx="432578">
                  <c:v>0</c:v>
                </c:pt>
                <c:pt idx="432579">
                  <c:v>0</c:v>
                </c:pt>
                <c:pt idx="432580">
                  <c:v>0</c:v>
                </c:pt>
                <c:pt idx="432581">
                  <c:v>0</c:v>
                </c:pt>
                <c:pt idx="432582">
                  <c:v>0</c:v>
                </c:pt>
                <c:pt idx="432583">
                  <c:v>0</c:v>
                </c:pt>
                <c:pt idx="432584">
                  <c:v>0</c:v>
                </c:pt>
                <c:pt idx="432585">
                  <c:v>0</c:v>
                </c:pt>
                <c:pt idx="432586">
                  <c:v>0</c:v>
                </c:pt>
                <c:pt idx="432587">
                  <c:v>0</c:v>
                </c:pt>
                <c:pt idx="432588">
                  <c:v>0</c:v>
                </c:pt>
                <c:pt idx="432589">
                  <c:v>0</c:v>
                </c:pt>
                <c:pt idx="432590">
                  <c:v>0</c:v>
                </c:pt>
                <c:pt idx="432591">
                  <c:v>0</c:v>
                </c:pt>
                <c:pt idx="432592">
                  <c:v>0</c:v>
                </c:pt>
                <c:pt idx="432593">
                  <c:v>0</c:v>
                </c:pt>
                <c:pt idx="432594">
                  <c:v>0</c:v>
                </c:pt>
                <c:pt idx="432595">
                  <c:v>0</c:v>
                </c:pt>
                <c:pt idx="432596">
                  <c:v>0</c:v>
                </c:pt>
                <c:pt idx="432597">
                  <c:v>0</c:v>
                </c:pt>
                <c:pt idx="432598">
                  <c:v>0</c:v>
                </c:pt>
                <c:pt idx="432599">
                  <c:v>0</c:v>
                </c:pt>
                <c:pt idx="432600">
                  <c:v>0</c:v>
                </c:pt>
                <c:pt idx="432601">
                  <c:v>0</c:v>
                </c:pt>
                <c:pt idx="432602">
                  <c:v>0</c:v>
                </c:pt>
                <c:pt idx="432603">
                  <c:v>0</c:v>
                </c:pt>
                <c:pt idx="432604">
                  <c:v>0</c:v>
                </c:pt>
                <c:pt idx="432605">
                  <c:v>0</c:v>
                </c:pt>
                <c:pt idx="432606">
                  <c:v>0</c:v>
                </c:pt>
                <c:pt idx="432607">
                  <c:v>0</c:v>
                </c:pt>
                <c:pt idx="432608">
                  <c:v>0</c:v>
                </c:pt>
                <c:pt idx="432609">
                  <c:v>0</c:v>
                </c:pt>
                <c:pt idx="432610">
                  <c:v>0</c:v>
                </c:pt>
                <c:pt idx="432611">
                  <c:v>0</c:v>
                </c:pt>
                <c:pt idx="432612">
                  <c:v>0</c:v>
                </c:pt>
                <c:pt idx="432613">
                  <c:v>0</c:v>
                </c:pt>
                <c:pt idx="432614">
                  <c:v>0</c:v>
                </c:pt>
                <c:pt idx="432615">
                  <c:v>0</c:v>
                </c:pt>
                <c:pt idx="432616">
                  <c:v>0</c:v>
                </c:pt>
                <c:pt idx="432617">
                  <c:v>0</c:v>
                </c:pt>
                <c:pt idx="432618">
                  <c:v>0</c:v>
                </c:pt>
                <c:pt idx="432619">
                  <c:v>0</c:v>
                </c:pt>
                <c:pt idx="432620">
                  <c:v>0</c:v>
                </c:pt>
                <c:pt idx="432621">
                  <c:v>0</c:v>
                </c:pt>
                <c:pt idx="432622">
                  <c:v>0</c:v>
                </c:pt>
                <c:pt idx="432623">
                  <c:v>0</c:v>
                </c:pt>
                <c:pt idx="432624">
                  <c:v>0</c:v>
                </c:pt>
                <c:pt idx="432625">
                  <c:v>0</c:v>
                </c:pt>
                <c:pt idx="432626">
                  <c:v>0</c:v>
                </c:pt>
                <c:pt idx="432627">
                  <c:v>0</c:v>
                </c:pt>
                <c:pt idx="432628">
                  <c:v>0</c:v>
                </c:pt>
                <c:pt idx="432629">
                  <c:v>0</c:v>
                </c:pt>
                <c:pt idx="432630">
                  <c:v>0</c:v>
                </c:pt>
                <c:pt idx="432631">
                  <c:v>0</c:v>
                </c:pt>
                <c:pt idx="432632">
                  <c:v>0</c:v>
                </c:pt>
                <c:pt idx="432633">
                  <c:v>0</c:v>
                </c:pt>
                <c:pt idx="432634">
                  <c:v>0</c:v>
                </c:pt>
                <c:pt idx="432635">
                  <c:v>0</c:v>
                </c:pt>
                <c:pt idx="432636">
                  <c:v>0</c:v>
                </c:pt>
                <c:pt idx="432637">
                  <c:v>0</c:v>
                </c:pt>
                <c:pt idx="432638">
                  <c:v>0</c:v>
                </c:pt>
                <c:pt idx="432639">
                  <c:v>0</c:v>
                </c:pt>
                <c:pt idx="432640">
                  <c:v>0</c:v>
                </c:pt>
                <c:pt idx="432641">
                  <c:v>0</c:v>
                </c:pt>
                <c:pt idx="432642">
                  <c:v>0</c:v>
                </c:pt>
                <c:pt idx="432643">
                  <c:v>0</c:v>
                </c:pt>
                <c:pt idx="432644">
                  <c:v>0</c:v>
                </c:pt>
                <c:pt idx="432645">
                  <c:v>0</c:v>
                </c:pt>
                <c:pt idx="432646">
                  <c:v>0</c:v>
                </c:pt>
                <c:pt idx="432647">
                  <c:v>0</c:v>
                </c:pt>
                <c:pt idx="432648">
                  <c:v>0</c:v>
                </c:pt>
                <c:pt idx="432649">
                  <c:v>0</c:v>
                </c:pt>
                <c:pt idx="432650">
                  <c:v>0</c:v>
                </c:pt>
                <c:pt idx="432651">
                  <c:v>0</c:v>
                </c:pt>
                <c:pt idx="432652">
                  <c:v>0</c:v>
                </c:pt>
                <c:pt idx="432653">
                  <c:v>0</c:v>
                </c:pt>
                <c:pt idx="432654">
                  <c:v>0</c:v>
                </c:pt>
                <c:pt idx="432655">
                  <c:v>0</c:v>
                </c:pt>
                <c:pt idx="432656">
                  <c:v>0</c:v>
                </c:pt>
                <c:pt idx="432657">
                  <c:v>0</c:v>
                </c:pt>
                <c:pt idx="432658">
                  <c:v>0</c:v>
                </c:pt>
                <c:pt idx="432659">
                  <c:v>0</c:v>
                </c:pt>
                <c:pt idx="432660">
                  <c:v>0</c:v>
                </c:pt>
                <c:pt idx="432661">
                  <c:v>0</c:v>
                </c:pt>
                <c:pt idx="432662">
                  <c:v>0</c:v>
                </c:pt>
                <c:pt idx="432663">
                  <c:v>0</c:v>
                </c:pt>
                <c:pt idx="432664">
                  <c:v>0</c:v>
                </c:pt>
                <c:pt idx="432665">
                  <c:v>0</c:v>
                </c:pt>
                <c:pt idx="432666">
                  <c:v>0</c:v>
                </c:pt>
                <c:pt idx="432667">
                  <c:v>0</c:v>
                </c:pt>
                <c:pt idx="432668">
                  <c:v>0</c:v>
                </c:pt>
                <c:pt idx="432669">
                  <c:v>0</c:v>
                </c:pt>
                <c:pt idx="432670">
                  <c:v>0</c:v>
                </c:pt>
                <c:pt idx="432671">
                  <c:v>0</c:v>
                </c:pt>
                <c:pt idx="432672">
                  <c:v>0</c:v>
                </c:pt>
                <c:pt idx="432673">
                  <c:v>0</c:v>
                </c:pt>
                <c:pt idx="432674">
                  <c:v>0</c:v>
                </c:pt>
                <c:pt idx="432675">
                  <c:v>0</c:v>
                </c:pt>
                <c:pt idx="432676">
                  <c:v>0</c:v>
                </c:pt>
                <c:pt idx="432677">
                  <c:v>0</c:v>
                </c:pt>
                <c:pt idx="432678">
                  <c:v>0</c:v>
                </c:pt>
                <c:pt idx="432679">
                  <c:v>0</c:v>
                </c:pt>
                <c:pt idx="432680">
                  <c:v>0</c:v>
                </c:pt>
                <c:pt idx="432681">
                  <c:v>0</c:v>
                </c:pt>
                <c:pt idx="432682">
                  <c:v>0</c:v>
                </c:pt>
                <c:pt idx="432683">
                  <c:v>0</c:v>
                </c:pt>
                <c:pt idx="432684">
                  <c:v>0</c:v>
                </c:pt>
                <c:pt idx="432685">
                  <c:v>0</c:v>
                </c:pt>
                <c:pt idx="432686">
                  <c:v>0</c:v>
                </c:pt>
                <c:pt idx="432687">
                  <c:v>0</c:v>
                </c:pt>
                <c:pt idx="432688">
                  <c:v>0</c:v>
                </c:pt>
                <c:pt idx="432689">
                  <c:v>0</c:v>
                </c:pt>
                <c:pt idx="432690">
                  <c:v>0</c:v>
                </c:pt>
                <c:pt idx="432691">
                  <c:v>0</c:v>
                </c:pt>
                <c:pt idx="432692">
                  <c:v>0</c:v>
                </c:pt>
                <c:pt idx="432693">
                  <c:v>0</c:v>
                </c:pt>
                <c:pt idx="432694">
                  <c:v>0</c:v>
                </c:pt>
                <c:pt idx="432695">
                  <c:v>0</c:v>
                </c:pt>
                <c:pt idx="432696">
                  <c:v>0</c:v>
                </c:pt>
                <c:pt idx="432697">
                  <c:v>0</c:v>
                </c:pt>
                <c:pt idx="432698">
                  <c:v>0</c:v>
                </c:pt>
                <c:pt idx="432699">
                  <c:v>0</c:v>
                </c:pt>
                <c:pt idx="432700">
                  <c:v>0</c:v>
                </c:pt>
                <c:pt idx="432701">
                  <c:v>0</c:v>
                </c:pt>
                <c:pt idx="432702">
                  <c:v>0</c:v>
                </c:pt>
                <c:pt idx="432703">
                  <c:v>0</c:v>
                </c:pt>
                <c:pt idx="432704">
                  <c:v>0</c:v>
                </c:pt>
                <c:pt idx="432705">
                  <c:v>0</c:v>
                </c:pt>
                <c:pt idx="432706">
                  <c:v>0</c:v>
                </c:pt>
                <c:pt idx="432707">
                  <c:v>0</c:v>
                </c:pt>
                <c:pt idx="432708">
                  <c:v>0</c:v>
                </c:pt>
                <c:pt idx="432709">
                  <c:v>0</c:v>
                </c:pt>
                <c:pt idx="432710">
                  <c:v>0</c:v>
                </c:pt>
                <c:pt idx="432711">
                  <c:v>0</c:v>
                </c:pt>
                <c:pt idx="432712">
                  <c:v>0</c:v>
                </c:pt>
                <c:pt idx="432713">
                  <c:v>0</c:v>
                </c:pt>
                <c:pt idx="432714">
                  <c:v>0</c:v>
                </c:pt>
                <c:pt idx="432715">
                  <c:v>0</c:v>
                </c:pt>
                <c:pt idx="432716">
                  <c:v>0</c:v>
                </c:pt>
                <c:pt idx="432717">
                  <c:v>0</c:v>
                </c:pt>
                <c:pt idx="432718">
                  <c:v>0</c:v>
                </c:pt>
                <c:pt idx="432719">
                  <c:v>0</c:v>
                </c:pt>
                <c:pt idx="432720">
                  <c:v>0</c:v>
                </c:pt>
                <c:pt idx="432721">
                  <c:v>0</c:v>
                </c:pt>
                <c:pt idx="432722">
                  <c:v>0</c:v>
                </c:pt>
                <c:pt idx="432723">
                  <c:v>0</c:v>
                </c:pt>
                <c:pt idx="432724">
                  <c:v>0</c:v>
                </c:pt>
                <c:pt idx="432725">
                  <c:v>0</c:v>
                </c:pt>
                <c:pt idx="432726">
                  <c:v>0</c:v>
                </c:pt>
                <c:pt idx="432727">
                  <c:v>0</c:v>
                </c:pt>
                <c:pt idx="432728">
                  <c:v>0</c:v>
                </c:pt>
                <c:pt idx="432729">
                  <c:v>0</c:v>
                </c:pt>
                <c:pt idx="432730">
                  <c:v>0</c:v>
                </c:pt>
                <c:pt idx="432731">
                  <c:v>0</c:v>
                </c:pt>
                <c:pt idx="432732">
                  <c:v>0</c:v>
                </c:pt>
                <c:pt idx="432733">
                  <c:v>0</c:v>
                </c:pt>
                <c:pt idx="432734">
                  <c:v>0</c:v>
                </c:pt>
                <c:pt idx="432735">
                  <c:v>0</c:v>
                </c:pt>
                <c:pt idx="432736">
                  <c:v>0</c:v>
                </c:pt>
                <c:pt idx="432737">
                  <c:v>0</c:v>
                </c:pt>
                <c:pt idx="432738">
                  <c:v>0</c:v>
                </c:pt>
                <c:pt idx="432739">
                  <c:v>0</c:v>
                </c:pt>
                <c:pt idx="432740">
                  <c:v>0</c:v>
                </c:pt>
                <c:pt idx="432741">
                  <c:v>0</c:v>
                </c:pt>
                <c:pt idx="432742">
                  <c:v>0</c:v>
                </c:pt>
                <c:pt idx="432743">
                  <c:v>0</c:v>
                </c:pt>
                <c:pt idx="432744">
                  <c:v>0</c:v>
                </c:pt>
                <c:pt idx="432745">
                  <c:v>0</c:v>
                </c:pt>
                <c:pt idx="432746">
                  <c:v>0</c:v>
                </c:pt>
                <c:pt idx="432747">
                  <c:v>0</c:v>
                </c:pt>
                <c:pt idx="432748">
                  <c:v>0</c:v>
                </c:pt>
                <c:pt idx="432749">
                  <c:v>0</c:v>
                </c:pt>
                <c:pt idx="432750">
                  <c:v>0</c:v>
                </c:pt>
                <c:pt idx="432751">
                  <c:v>0</c:v>
                </c:pt>
                <c:pt idx="432752">
                  <c:v>0</c:v>
                </c:pt>
                <c:pt idx="432753">
                  <c:v>0</c:v>
                </c:pt>
                <c:pt idx="432754">
                  <c:v>0</c:v>
                </c:pt>
                <c:pt idx="432755">
                  <c:v>0</c:v>
                </c:pt>
                <c:pt idx="432756">
                  <c:v>0</c:v>
                </c:pt>
                <c:pt idx="432757">
                  <c:v>0</c:v>
                </c:pt>
                <c:pt idx="432758">
                  <c:v>0</c:v>
                </c:pt>
                <c:pt idx="432759">
                  <c:v>0</c:v>
                </c:pt>
                <c:pt idx="432760">
                  <c:v>0</c:v>
                </c:pt>
                <c:pt idx="432761">
                  <c:v>0</c:v>
                </c:pt>
                <c:pt idx="432762">
                  <c:v>0</c:v>
                </c:pt>
                <c:pt idx="432763">
                  <c:v>0</c:v>
                </c:pt>
                <c:pt idx="432764">
                  <c:v>0</c:v>
                </c:pt>
                <c:pt idx="432765">
                  <c:v>0</c:v>
                </c:pt>
                <c:pt idx="432766">
                  <c:v>0</c:v>
                </c:pt>
                <c:pt idx="432767">
                  <c:v>0</c:v>
                </c:pt>
                <c:pt idx="432768">
                  <c:v>0</c:v>
                </c:pt>
                <c:pt idx="432769">
                  <c:v>0</c:v>
                </c:pt>
                <c:pt idx="432770">
                  <c:v>0</c:v>
                </c:pt>
                <c:pt idx="432771">
                  <c:v>0</c:v>
                </c:pt>
                <c:pt idx="432772">
                  <c:v>0</c:v>
                </c:pt>
                <c:pt idx="432773">
                  <c:v>0</c:v>
                </c:pt>
                <c:pt idx="432774">
                  <c:v>0</c:v>
                </c:pt>
                <c:pt idx="432775">
                  <c:v>0</c:v>
                </c:pt>
                <c:pt idx="432776">
                  <c:v>0</c:v>
                </c:pt>
                <c:pt idx="432777">
                  <c:v>0</c:v>
                </c:pt>
                <c:pt idx="432778">
                  <c:v>0</c:v>
                </c:pt>
                <c:pt idx="432779">
                  <c:v>0</c:v>
                </c:pt>
                <c:pt idx="432780">
                  <c:v>0</c:v>
                </c:pt>
                <c:pt idx="432781">
                  <c:v>0</c:v>
                </c:pt>
                <c:pt idx="432782">
                  <c:v>0</c:v>
                </c:pt>
                <c:pt idx="432783">
                  <c:v>0</c:v>
                </c:pt>
                <c:pt idx="432784">
                  <c:v>0</c:v>
                </c:pt>
                <c:pt idx="432785">
                  <c:v>0</c:v>
                </c:pt>
                <c:pt idx="432786">
                  <c:v>0</c:v>
                </c:pt>
                <c:pt idx="432787">
                  <c:v>0</c:v>
                </c:pt>
                <c:pt idx="432788">
                  <c:v>0</c:v>
                </c:pt>
                <c:pt idx="432789">
                  <c:v>0</c:v>
                </c:pt>
                <c:pt idx="432790">
                  <c:v>0</c:v>
                </c:pt>
                <c:pt idx="432791">
                  <c:v>0</c:v>
                </c:pt>
                <c:pt idx="432792">
                  <c:v>0</c:v>
                </c:pt>
                <c:pt idx="432793">
                  <c:v>0</c:v>
                </c:pt>
                <c:pt idx="432794">
                  <c:v>0</c:v>
                </c:pt>
                <c:pt idx="432795">
                  <c:v>0</c:v>
                </c:pt>
                <c:pt idx="432796">
                  <c:v>0</c:v>
                </c:pt>
                <c:pt idx="432797">
                  <c:v>0</c:v>
                </c:pt>
                <c:pt idx="432798">
                  <c:v>0</c:v>
                </c:pt>
                <c:pt idx="432799">
                  <c:v>0</c:v>
                </c:pt>
                <c:pt idx="432800">
                  <c:v>0</c:v>
                </c:pt>
                <c:pt idx="432801">
                  <c:v>0</c:v>
                </c:pt>
                <c:pt idx="432802">
                  <c:v>0</c:v>
                </c:pt>
                <c:pt idx="432803">
                  <c:v>0</c:v>
                </c:pt>
                <c:pt idx="432804">
                  <c:v>0</c:v>
                </c:pt>
                <c:pt idx="432805">
                  <c:v>0</c:v>
                </c:pt>
                <c:pt idx="432806">
                  <c:v>0</c:v>
                </c:pt>
                <c:pt idx="432807">
                  <c:v>0</c:v>
                </c:pt>
                <c:pt idx="432808">
                  <c:v>0</c:v>
                </c:pt>
                <c:pt idx="432809">
                  <c:v>0</c:v>
                </c:pt>
                <c:pt idx="432810">
                  <c:v>0</c:v>
                </c:pt>
                <c:pt idx="432811">
                  <c:v>0</c:v>
                </c:pt>
                <c:pt idx="432812">
                  <c:v>0</c:v>
                </c:pt>
                <c:pt idx="432813">
                  <c:v>0</c:v>
                </c:pt>
                <c:pt idx="432814">
                  <c:v>0</c:v>
                </c:pt>
                <c:pt idx="432815">
                  <c:v>0</c:v>
                </c:pt>
                <c:pt idx="432816">
                  <c:v>0</c:v>
                </c:pt>
                <c:pt idx="432817">
                  <c:v>0</c:v>
                </c:pt>
                <c:pt idx="432818">
                  <c:v>0</c:v>
                </c:pt>
                <c:pt idx="432819">
                  <c:v>0</c:v>
                </c:pt>
                <c:pt idx="432820">
                  <c:v>0</c:v>
                </c:pt>
                <c:pt idx="432821">
                  <c:v>0</c:v>
                </c:pt>
                <c:pt idx="432822">
                  <c:v>0</c:v>
                </c:pt>
                <c:pt idx="432823">
                  <c:v>0</c:v>
                </c:pt>
                <c:pt idx="432824">
                  <c:v>0</c:v>
                </c:pt>
                <c:pt idx="432825">
                  <c:v>0</c:v>
                </c:pt>
                <c:pt idx="432826">
                  <c:v>0</c:v>
                </c:pt>
                <c:pt idx="432827">
                  <c:v>0</c:v>
                </c:pt>
                <c:pt idx="432828">
                  <c:v>0</c:v>
                </c:pt>
                <c:pt idx="432829">
                  <c:v>0</c:v>
                </c:pt>
                <c:pt idx="432830">
                  <c:v>0</c:v>
                </c:pt>
                <c:pt idx="432831">
                  <c:v>0</c:v>
                </c:pt>
                <c:pt idx="432832">
                  <c:v>0</c:v>
                </c:pt>
                <c:pt idx="432833">
                  <c:v>0</c:v>
                </c:pt>
                <c:pt idx="432834">
                  <c:v>0</c:v>
                </c:pt>
                <c:pt idx="432835">
                  <c:v>0</c:v>
                </c:pt>
                <c:pt idx="432836">
                  <c:v>0</c:v>
                </c:pt>
                <c:pt idx="432837">
                  <c:v>0</c:v>
                </c:pt>
                <c:pt idx="432838">
                  <c:v>0</c:v>
                </c:pt>
                <c:pt idx="432839">
                  <c:v>0</c:v>
                </c:pt>
                <c:pt idx="432840">
                  <c:v>0</c:v>
                </c:pt>
                <c:pt idx="432841">
                  <c:v>0</c:v>
                </c:pt>
                <c:pt idx="432842">
                  <c:v>0</c:v>
                </c:pt>
                <c:pt idx="432843">
                  <c:v>0</c:v>
                </c:pt>
                <c:pt idx="432844">
                  <c:v>0</c:v>
                </c:pt>
                <c:pt idx="432845">
                  <c:v>0</c:v>
                </c:pt>
                <c:pt idx="432846">
                  <c:v>0</c:v>
                </c:pt>
                <c:pt idx="432847">
                  <c:v>0</c:v>
                </c:pt>
                <c:pt idx="432848">
                  <c:v>0</c:v>
                </c:pt>
                <c:pt idx="432849">
                  <c:v>0</c:v>
                </c:pt>
                <c:pt idx="432850">
                  <c:v>0</c:v>
                </c:pt>
                <c:pt idx="432851">
                  <c:v>0</c:v>
                </c:pt>
                <c:pt idx="432852">
                  <c:v>0</c:v>
                </c:pt>
                <c:pt idx="432853">
                  <c:v>0</c:v>
                </c:pt>
                <c:pt idx="432854">
                  <c:v>0</c:v>
                </c:pt>
                <c:pt idx="432855">
                  <c:v>0</c:v>
                </c:pt>
                <c:pt idx="432856">
                  <c:v>0</c:v>
                </c:pt>
                <c:pt idx="432857">
                  <c:v>0</c:v>
                </c:pt>
                <c:pt idx="432858">
                  <c:v>0</c:v>
                </c:pt>
                <c:pt idx="432859">
                  <c:v>0</c:v>
                </c:pt>
                <c:pt idx="432860">
                  <c:v>0</c:v>
                </c:pt>
                <c:pt idx="432861">
                  <c:v>0</c:v>
                </c:pt>
                <c:pt idx="432862">
                  <c:v>0</c:v>
                </c:pt>
                <c:pt idx="432863">
                  <c:v>0</c:v>
                </c:pt>
                <c:pt idx="432864">
                  <c:v>0</c:v>
                </c:pt>
                <c:pt idx="432865">
                  <c:v>0</c:v>
                </c:pt>
                <c:pt idx="432866">
                  <c:v>0</c:v>
                </c:pt>
                <c:pt idx="432867">
                  <c:v>0</c:v>
                </c:pt>
                <c:pt idx="432868">
                  <c:v>0</c:v>
                </c:pt>
                <c:pt idx="432869">
                  <c:v>0</c:v>
                </c:pt>
                <c:pt idx="432870">
                  <c:v>0</c:v>
                </c:pt>
                <c:pt idx="432871">
                  <c:v>0</c:v>
                </c:pt>
                <c:pt idx="432872">
                  <c:v>0</c:v>
                </c:pt>
                <c:pt idx="432873">
                  <c:v>0</c:v>
                </c:pt>
                <c:pt idx="432874">
                  <c:v>0</c:v>
                </c:pt>
                <c:pt idx="432875">
                  <c:v>0</c:v>
                </c:pt>
                <c:pt idx="432876">
                  <c:v>0</c:v>
                </c:pt>
                <c:pt idx="432877">
                  <c:v>0</c:v>
                </c:pt>
                <c:pt idx="432878">
                  <c:v>0</c:v>
                </c:pt>
                <c:pt idx="432879">
                  <c:v>0</c:v>
                </c:pt>
                <c:pt idx="432880">
                  <c:v>0</c:v>
                </c:pt>
                <c:pt idx="432881">
                  <c:v>0</c:v>
                </c:pt>
                <c:pt idx="432882">
                  <c:v>0</c:v>
                </c:pt>
                <c:pt idx="432883">
                  <c:v>0</c:v>
                </c:pt>
                <c:pt idx="432884">
                  <c:v>0</c:v>
                </c:pt>
                <c:pt idx="432885">
                  <c:v>0</c:v>
                </c:pt>
                <c:pt idx="432886">
                  <c:v>0</c:v>
                </c:pt>
                <c:pt idx="432887">
                  <c:v>0</c:v>
                </c:pt>
                <c:pt idx="432888">
                  <c:v>0</c:v>
                </c:pt>
                <c:pt idx="432889">
                  <c:v>0</c:v>
                </c:pt>
                <c:pt idx="432890">
                  <c:v>0</c:v>
                </c:pt>
                <c:pt idx="432891">
                  <c:v>0</c:v>
                </c:pt>
                <c:pt idx="432892">
                  <c:v>0</c:v>
                </c:pt>
                <c:pt idx="432893">
                  <c:v>0</c:v>
                </c:pt>
                <c:pt idx="432894">
                  <c:v>0</c:v>
                </c:pt>
                <c:pt idx="432895">
                  <c:v>0</c:v>
                </c:pt>
                <c:pt idx="432896">
                  <c:v>0</c:v>
                </c:pt>
                <c:pt idx="432897">
                  <c:v>0</c:v>
                </c:pt>
                <c:pt idx="432898">
                  <c:v>0</c:v>
                </c:pt>
                <c:pt idx="432899">
                  <c:v>0</c:v>
                </c:pt>
                <c:pt idx="432900">
                  <c:v>0</c:v>
                </c:pt>
                <c:pt idx="432901">
                  <c:v>0</c:v>
                </c:pt>
                <c:pt idx="432902">
                  <c:v>0</c:v>
                </c:pt>
                <c:pt idx="432903">
                  <c:v>0</c:v>
                </c:pt>
                <c:pt idx="432904">
                  <c:v>0</c:v>
                </c:pt>
                <c:pt idx="432905">
                  <c:v>0</c:v>
                </c:pt>
                <c:pt idx="432906">
                  <c:v>0</c:v>
                </c:pt>
                <c:pt idx="432907">
                  <c:v>0</c:v>
                </c:pt>
                <c:pt idx="432908">
                  <c:v>0</c:v>
                </c:pt>
                <c:pt idx="432909">
                  <c:v>0</c:v>
                </c:pt>
                <c:pt idx="432910">
                  <c:v>0</c:v>
                </c:pt>
                <c:pt idx="432911">
                  <c:v>0</c:v>
                </c:pt>
                <c:pt idx="432912">
                  <c:v>0</c:v>
                </c:pt>
                <c:pt idx="432913">
                  <c:v>0</c:v>
                </c:pt>
                <c:pt idx="432914">
                  <c:v>0</c:v>
                </c:pt>
                <c:pt idx="432915">
                  <c:v>0</c:v>
                </c:pt>
                <c:pt idx="432916">
                  <c:v>0</c:v>
                </c:pt>
                <c:pt idx="432917">
                  <c:v>0</c:v>
                </c:pt>
                <c:pt idx="432918">
                  <c:v>0</c:v>
                </c:pt>
                <c:pt idx="432919">
                  <c:v>0</c:v>
                </c:pt>
                <c:pt idx="432920">
                  <c:v>0</c:v>
                </c:pt>
                <c:pt idx="432921">
                  <c:v>0</c:v>
                </c:pt>
                <c:pt idx="432922">
                  <c:v>0</c:v>
                </c:pt>
                <c:pt idx="432923">
                  <c:v>0</c:v>
                </c:pt>
                <c:pt idx="432924">
                  <c:v>0</c:v>
                </c:pt>
                <c:pt idx="432925">
                  <c:v>0</c:v>
                </c:pt>
                <c:pt idx="432926">
                  <c:v>0</c:v>
                </c:pt>
                <c:pt idx="432927">
                  <c:v>0</c:v>
                </c:pt>
                <c:pt idx="432928">
                  <c:v>0</c:v>
                </c:pt>
                <c:pt idx="432929">
                  <c:v>0</c:v>
                </c:pt>
                <c:pt idx="432930">
                  <c:v>0</c:v>
                </c:pt>
                <c:pt idx="432931">
                  <c:v>0</c:v>
                </c:pt>
                <c:pt idx="432932">
                  <c:v>0</c:v>
                </c:pt>
                <c:pt idx="432933">
                  <c:v>0</c:v>
                </c:pt>
                <c:pt idx="432934">
                  <c:v>0</c:v>
                </c:pt>
                <c:pt idx="432935">
                  <c:v>0</c:v>
                </c:pt>
                <c:pt idx="432936">
                  <c:v>0</c:v>
                </c:pt>
                <c:pt idx="432937">
                  <c:v>0</c:v>
                </c:pt>
                <c:pt idx="432938">
                  <c:v>0</c:v>
                </c:pt>
                <c:pt idx="432939">
                  <c:v>0</c:v>
                </c:pt>
                <c:pt idx="432940">
                  <c:v>0</c:v>
                </c:pt>
                <c:pt idx="432941">
                  <c:v>0</c:v>
                </c:pt>
                <c:pt idx="432942">
                  <c:v>0</c:v>
                </c:pt>
                <c:pt idx="432943">
                  <c:v>0</c:v>
                </c:pt>
                <c:pt idx="432944">
                  <c:v>0</c:v>
                </c:pt>
                <c:pt idx="432945">
                  <c:v>0</c:v>
                </c:pt>
                <c:pt idx="432946">
                  <c:v>0</c:v>
                </c:pt>
                <c:pt idx="432947">
                  <c:v>0</c:v>
                </c:pt>
                <c:pt idx="432948">
                  <c:v>0</c:v>
                </c:pt>
                <c:pt idx="432949">
                  <c:v>0</c:v>
                </c:pt>
                <c:pt idx="432950">
                  <c:v>0</c:v>
                </c:pt>
                <c:pt idx="432951">
                  <c:v>0</c:v>
                </c:pt>
                <c:pt idx="432952">
                  <c:v>0</c:v>
                </c:pt>
                <c:pt idx="432953">
                  <c:v>0</c:v>
                </c:pt>
                <c:pt idx="432954">
                  <c:v>0</c:v>
                </c:pt>
                <c:pt idx="432955">
                  <c:v>0</c:v>
                </c:pt>
                <c:pt idx="432956">
                  <c:v>0</c:v>
                </c:pt>
                <c:pt idx="432957">
                  <c:v>0</c:v>
                </c:pt>
                <c:pt idx="432958">
                  <c:v>0</c:v>
                </c:pt>
                <c:pt idx="432959">
                  <c:v>0</c:v>
                </c:pt>
                <c:pt idx="432960">
                  <c:v>0</c:v>
                </c:pt>
                <c:pt idx="432961">
                  <c:v>0</c:v>
                </c:pt>
                <c:pt idx="432962">
                  <c:v>0</c:v>
                </c:pt>
                <c:pt idx="432963">
                  <c:v>0</c:v>
                </c:pt>
                <c:pt idx="432964">
                  <c:v>0</c:v>
                </c:pt>
                <c:pt idx="432965">
                  <c:v>0</c:v>
                </c:pt>
                <c:pt idx="432966">
                  <c:v>0</c:v>
                </c:pt>
                <c:pt idx="432967">
                  <c:v>0</c:v>
                </c:pt>
                <c:pt idx="432968">
                  <c:v>0</c:v>
                </c:pt>
                <c:pt idx="432969">
                  <c:v>0</c:v>
                </c:pt>
                <c:pt idx="432970">
                  <c:v>0</c:v>
                </c:pt>
                <c:pt idx="432971">
                  <c:v>0</c:v>
                </c:pt>
                <c:pt idx="432972">
                  <c:v>0</c:v>
                </c:pt>
                <c:pt idx="432973">
                  <c:v>0</c:v>
                </c:pt>
                <c:pt idx="432974">
                  <c:v>0</c:v>
                </c:pt>
                <c:pt idx="432975">
                  <c:v>0</c:v>
                </c:pt>
                <c:pt idx="432976">
                  <c:v>0</c:v>
                </c:pt>
                <c:pt idx="432977">
                  <c:v>0</c:v>
                </c:pt>
                <c:pt idx="432978">
                  <c:v>0</c:v>
                </c:pt>
                <c:pt idx="432979">
                  <c:v>0</c:v>
                </c:pt>
                <c:pt idx="432980">
                  <c:v>0</c:v>
                </c:pt>
                <c:pt idx="432981">
                  <c:v>0</c:v>
                </c:pt>
                <c:pt idx="432982">
                  <c:v>0</c:v>
                </c:pt>
                <c:pt idx="432983">
                  <c:v>0</c:v>
                </c:pt>
                <c:pt idx="432984">
                  <c:v>0</c:v>
                </c:pt>
                <c:pt idx="432985">
                  <c:v>0</c:v>
                </c:pt>
                <c:pt idx="432986">
                  <c:v>0</c:v>
                </c:pt>
                <c:pt idx="432987">
                  <c:v>0</c:v>
                </c:pt>
                <c:pt idx="432988">
                  <c:v>0</c:v>
                </c:pt>
                <c:pt idx="432989">
                  <c:v>0</c:v>
                </c:pt>
                <c:pt idx="432990">
                  <c:v>0</c:v>
                </c:pt>
                <c:pt idx="432991">
                  <c:v>0</c:v>
                </c:pt>
                <c:pt idx="432992">
                  <c:v>0</c:v>
                </c:pt>
                <c:pt idx="432993">
                  <c:v>0</c:v>
                </c:pt>
                <c:pt idx="432994">
                  <c:v>0</c:v>
                </c:pt>
                <c:pt idx="432995">
                  <c:v>0</c:v>
                </c:pt>
                <c:pt idx="432996">
                  <c:v>0</c:v>
                </c:pt>
                <c:pt idx="432997">
                  <c:v>0</c:v>
                </c:pt>
                <c:pt idx="432998">
                  <c:v>0</c:v>
                </c:pt>
                <c:pt idx="432999">
                  <c:v>0</c:v>
                </c:pt>
                <c:pt idx="433000">
                  <c:v>0</c:v>
                </c:pt>
                <c:pt idx="433001">
                  <c:v>0</c:v>
                </c:pt>
                <c:pt idx="433002">
                  <c:v>0</c:v>
                </c:pt>
                <c:pt idx="433003">
                  <c:v>0</c:v>
                </c:pt>
                <c:pt idx="433004">
                  <c:v>0</c:v>
                </c:pt>
                <c:pt idx="433005">
                  <c:v>0</c:v>
                </c:pt>
                <c:pt idx="433006">
                  <c:v>0</c:v>
                </c:pt>
                <c:pt idx="433007">
                  <c:v>0</c:v>
                </c:pt>
                <c:pt idx="433008">
                  <c:v>0</c:v>
                </c:pt>
                <c:pt idx="433009">
                  <c:v>0</c:v>
                </c:pt>
                <c:pt idx="433010">
                  <c:v>0</c:v>
                </c:pt>
                <c:pt idx="433011">
                  <c:v>0</c:v>
                </c:pt>
                <c:pt idx="433012">
                  <c:v>0</c:v>
                </c:pt>
                <c:pt idx="433013">
                  <c:v>0</c:v>
                </c:pt>
                <c:pt idx="433014">
                  <c:v>0</c:v>
                </c:pt>
                <c:pt idx="433015">
                  <c:v>0</c:v>
                </c:pt>
                <c:pt idx="433016">
                  <c:v>0</c:v>
                </c:pt>
                <c:pt idx="433017">
                  <c:v>0</c:v>
                </c:pt>
                <c:pt idx="433018">
                  <c:v>0</c:v>
                </c:pt>
                <c:pt idx="433019">
                  <c:v>0</c:v>
                </c:pt>
                <c:pt idx="433020">
                  <c:v>0</c:v>
                </c:pt>
                <c:pt idx="433021">
                  <c:v>0</c:v>
                </c:pt>
                <c:pt idx="433022">
                  <c:v>0</c:v>
                </c:pt>
                <c:pt idx="433023">
                  <c:v>0</c:v>
                </c:pt>
                <c:pt idx="433024">
                  <c:v>0</c:v>
                </c:pt>
                <c:pt idx="433025">
                  <c:v>0</c:v>
                </c:pt>
                <c:pt idx="433026">
                  <c:v>0</c:v>
                </c:pt>
                <c:pt idx="433027">
                  <c:v>0</c:v>
                </c:pt>
                <c:pt idx="433028">
                  <c:v>0</c:v>
                </c:pt>
                <c:pt idx="433029">
                  <c:v>0</c:v>
                </c:pt>
                <c:pt idx="433030">
                  <c:v>0</c:v>
                </c:pt>
                <c:pt idx="433031">
                  <c:v>0</c:v>
                </c:pt>
                <c:pt idx="433032">
                  <c:v>0</c:v>
                </c:pt>
                <c:pt idx="433033">
                  <c:v>0</c:v>
                </c:pt>
                <c:pt idx="433034">
                  <c:v>0</c:v>
                </c:pt>
                <c:pt idx="433035">
                  <c:v>0</c:v>
                </c:pt>
                <c:pt idx="433036">
                  <c:v>0</c:v>
                </c:pt>
                <c:pt idx="433037">
                  <c:v>0</c:v>
                </c:pt>
                <c:pt idx="433038">
                  <c:v>0</c:v>
                </c:pt>
                <c:pt idx="433039">
                  <c:v>0</c:v>
                </c:pt>
                <c:pt idx="433040">
                  <c:v>0</c:v>
                </c:pt>
                <c:pt idx="433041">
                  <c:v>0</c:v>
                </c:pt>
                <c:pt idx="433042">
                  <c:v>0</c:v>
                </c:pt>
                <c:pt idx="433043">
                  <c:v>0</c:v>
                </c:pt>
                <c:pt idx="433044">
                  <c:v>0</c:v>
                </c:pt>
                <c:pt idx="433045">
                  <c:v>0</c:v>
                </c:pt>
                <c:pt idx="433046">
                  <c:v>0</c:v>
                </c:pt>
                <c:pt idx="433047">
                  <c:v>0</c:v>
                </c:pt>
                <c:pt idx="433048">
                  <c:v>0</c:v>
                </c:pt>
                <c:pt idx="433049">
                  <c:v>0</c:v>
                </c:pt>
                <c:pt idx="433050">
                  <c:v>0</c:v>
                </c:pt>
                <c:pt idx="433051">
                  <c:v>0</c:v>
                </c:pt>
                <c:pt idx="433052">
                  <c:v>0</c:v>
                </c:pt>
                <c:pt idx="433053">
                  <c:v>0</c:v>
                </c:pt>
                <c:pt idx="433054">
                  <c:v>0</c:v>
                </c:pt>
                <c:pt idx="433055">
                  <c:v>0</c:v>
                </c:pt>
                <c:pt idx="433056">
                  <c:v>0</c:v>
                </c:pt>
                <c:pt idx="433057">
                  <c:v>0</c:v>
                </c:pt>
                <c:pt idx="433058">
                  <c:v>0</c:v>
                </c:pt>
                <c:pt idx="433059">
                  <c:v>0</c:v>
                </c:pt>
                <c:pt idx="433060">
                  <c:v>0</c:v>
                </c:pt>
                <c:pt idx="433061">
                  <c:v>0</c:v>
                </c:pt>
                <c:pt idx="433062">
                  <c:v>0</c:v>
                </c:pt>
                <c:pt idx="433063">
                  <c:v>0</c:v>
                </c:pt>
                <c:pt idx="433064">
                  <c:v>0</c:v>
                </c:pt>
                <c:pt idx="433065">
                  <c:v>0</c:v>
                </c:pt>
                <c:pt idx="433066">
                  <c:v>0</c:v>
                </c:pt>
                <c:pt idx="433067">
                  <c:v>0</c:v>
                </c:pt>
                <c:pt idx="433068">
                  <c:v>0</c:v>
                </c:pt>
                <c:pt idx="433069">
                  <c:v>0</c:v>
                </c:pt>
                <c:pt idx="433070">
                  <c:v>0</c:v>
                </c:pt>
                <c:pt idx="433071">
                  <c:v>0</c:v>
                </c:pt>
                <c:pt idx="433072">
                  <c:v>0</c:v>
                </c:pt>
                <c:pt idx="433073">
                  <c:v>0</c:v>
                </c:pt>
                <c:pt idx="433074">
                  <c:v>0</c:v>
                </c:pt>
                <c:pt idx="433075">
                  <c:v>0</c:v>
                </c:pt>
                <c:pt idx="433076">
                  <c:v>0</c:v>
                </c:pt>
                <c:pt idx="433077">
                  <c:v>0</c:v>
                </c:pt>
                <c:pt idx="433078">
                  <c:v>0</c:v>
                </c:pt>
                <c:pt idx="433079">
                  <c:v>0</c:v>
                </c:pt>
                <c:pt idx="433080">
                  <c:v>0</c:v>
                </c:pt>
                <c:pt idx="433081">
                  <c:v>0</c:v>
                </c:pt>
                <c:pt idx="433082">
                  <c:v>0</c:v>
                </c:pt>
                <c:pt idx="433083">
                  <c:v>0</c:v>
                </c:pt>
                <c:pt idx="433084">
                  <c:v>0</c:v>
                </c:pt>
                <c:pt idx="433085">
                  <c:v>0</c:v>
                </c:pt>
                <c:pt idx="433086">
                  <c:v>0</c:v>
                </c:pt>
                <c:pt idx="433087">
                  <c:v>0</c:v>
                </c:pt>
                <c:pt idx="433088">
                  <c:v>0</c:v>
                </c:pt>
                <c:pt idx="433089">
                  <c:v>0</c:v>
                </c:pt>
                <c:pt idx="433090">
                  <c:v>0</c:v>
                </c:pt>
                <c:pt idx="433091">
                  <c:v>0</c:v>
                </c:pt>
                <c:pt idx="433092">
                  <c:v>0</c:v>
                </c:pt>
                <c:pt idx="433093">
                  <c:v>0</c:v>
                </c:pt>
                <c:pt idx="433094">
                  <c:v>0</c:v>
                </c:pt>
                <c:pt idx="433095">
                  <c:v>0</c:v>
                </c:pt>
                <c:pt idx="433096">
                  <c:v>0</c:v>
                </c:pt>
                <c:pt idx="433097">
                  <c:v>0</c:v>
                </c:pt>
                <c:pt idx="433098">
                  <c:v>0</c:v>
                </c:pt>
                <c:pt idx="433099">
                  <c:v>0</c:v>
                </c:pt>
                <c:pt idx="433100">
                  <c:v>0</c:v>
                </c:pt>
                <c:pt idx="433101">
                  <c:v>0</c:v>
                </c:pt>
                <c:pt idx="433102">
                  <c:v>0</c:v>
                </c:pt>
                <c:pt idx="433103">
                  <c:v>0</c:v>
                </c:pt>
                <c:pt idx="433104">
                  <c:v>0</c:v>
                </c:pt>
                <c:pt idx="433105">
                  <c:v>0</c:v>
                </c:pt>
                <c:pt idx="433106">
                  <c:v>0</c:v>
                </c:pt>
                <c:pt idx="433107">
                  <c:v>0</c:v>
                </c:pt>
                <c:pt idx="433108">
                  <c:v>0</c:v>
                </c:pt>
                <c:pt idx="433109">
                  <c:v>0</c:v>
                </c:pt>
                <c:pt idx="433110">
                  <c:v>0</c:v>
                </c:pt>
                <c:pt idx="433111">
                  <c:v>0</c:v>
                </c:pt>
                <c:pt idx="433112">
                  <c:v>0</c:v>
                </c:pt>
                <c:pt idx="433113">
                  <c:v>0</c:v>
                </c:pt>
                <c:pt idx="433114">
                  <c:v>0</c:v>
                </c:pt>
                <c:pt idx="433115">
                  <c:v>0</c:v>
                </c:pt>
                <c:pt idx="433116">
                  <c:v>0</c:v>
                </c:pt>
                <c:pt idx="433117">
                  <c:v>0</c:v>
                </c:pt>
                <c:pt idx="433118">
                  <c:v>0</c:v>
                </c:pt>
                <c:pt idx="433119">
                  <c:v>0</c:v>
                </c:pt>
                <c:pt idx="433120">
                  <c:v>0</c:v>
                </c:pt>
                <c:pt idx="433121">
                  <c:v>0</c:v>
                </c:pt>
                <c:pt idx="433122">
                  <c:v>0</c:v>
                </c:pt>
                <c:pt idx="433123">
                  <c:v>0</c:v>
                </c:pt>
                <c:pt idx="433124">
                  <c:v>0</c:v>
                </c:pt>
                <c:pt idx="433125">
                  <c:v>0</c:v>
                </c:pt>
                <c:pt idx="433126">
                  <c:v>0</c:v>
                </c:pt>
                <c:pt idx="433127">
                  <c:v>0</c:v>
                </c:pt>
                <c:pt idx="433128">
                  <c:v>0</c:v>
                </c:pt>
                <c:pt idx="433129">
                  <c:v>0</c:v>
                </c:pt>
                <c:pt idx="433130">
                  <c:v>0</c:v>
                </c:pt>
                <c:pt idx="433131">
                  <c:v>0</c:v>
                </c:pt>
                <c:pt idx="433132">
                  <c:v>0</c:v>
                </c:pt>
                <c:pt idx="433133">
                  <c:v>0</c:v>
                </c:pt>
                <c:pt idx="433134">
                  <c:v>0</c:v>
                </c:pt>
                <c:pt idx="433135">
                  <c:v>0</c:v>
                </c:pt>
                <c:pt idx="433136">
                  <c:v>0</c:v>
                </c:pt>
                <c:pt idx="433137">
                  <c:v>0</c:v>
                </c:pt>
                <c:pt idx="433138">
                  <c:v>0</c:v>
                </c:pt>
                <c:pt idx="433139">
                  <c:v>0</c:v>
                </c:pt>
                <c:pt idx="433140">
                  <c:v>0</c:v>
                </c:pt>
                <c:pt idx="433141">
                  <c:v>0</c:v>
                </c:pt>
                <c:pt idx="433142">
                  <c:v>0</c:v>
                </c:pt>
                <c:pt idx="433143">
                  <c:v>0</c:v>
                </c:pt>
                <c:pt idx="433144">
                  <c:v>0</c:v>
                </c:pt>
                <c:pt idx="433145">
                  <c:v>0</c:v>
                </c:pt>
                <c:pt idx="433146">
                  <c:v>0</c:v>
                </c:pt>
                <c:pt idx="433147">
                  <c:v>0</c:v>
                </c:pt>
                <c:pt idx="433148">
                  <c:v>0</c:v>
                </c:pt>
                <c:pt idx="433149">
                  <c:v>0</c:v>
                </c:pt>
                <c:pt idx="433150">
                  <c:v>0</c:v>
                </c:pt>
                <c:pt idx="433151">
                  <c:v>0</c:v>
                </c:pt>
                <c:pt idx="433152">
                  <c:v>0</c:v>
                </c:pt>
                <c:pt idx="433153">
                  <c:v>0</c:v>
                </c:pt>
                <c:pt idx="433154">
                  <c:v>0</c:v>
                </c:pt>
                <c:pt idx="433155">
                  <c:v>0</c:v>
                </c:pt>
                <c:pt idx="433156">
                  <c:v>0</c:v>
                </c:pt>
                <c:pt idx="433157">
                  <c:v>0</c:v>
                </c:pt>
                <c:pt idx="433158">
                  <c:v>0</c:v>
                </c:pt>
                <c:pt idx="433159">
                  <c:v>0</c:v>
                </c:pt>
                <c:pt idx="433160">
                  <c:v>0</c:v>
                </c:pt>
                <c:pt idx="433161">
                  <c:v>0</c:v>
                </c:pt>
                <c:pt idx="433162">
                  <c:v>0</c:v>
                </c:pt>
                <c:pt idx="433163">
                  <c:v>0</c:v>
                </c:pt>
                <c:pt idx="433164">
                  <c:v>0</c:v>
                </c:pt>
                <c:pt idx="433165">
                  <c:v>0</c:v>
                </c:pt>
                <c:pt idx="433166">
                  <c:v>0</c:v>
                </c:pt>
                <c:pt idx="433167">
                  <c:v>0</c:v>
                </c:pt>
                <c:pt idx="433168">
                  <c:v>0</c:v>
                </c:pt>
                <c:pt idx="433169">
                  <c:v>0</c:v>
                </c:pt>
                <c:pt idx="433170">
                  <c:v>0</c:v>
                </c:pt>
                <c:pt idx="433171">
                  <c:v>0</c:v>
                </c:pt>
                <c:pt idx="433172">
                  <c:v>0</c:v>
                </c:pt>
                <c:pt idx="433173">
                  <c:v>0</c:v>
                </c:pt>
                <c:pt idx="433174">
                  <c:v>0</c:v>
                </c:pt>
                <c:pt idx="433175">
                  <c:v>0</c:v>
                </c:pt>
                <c:pt idx="433176">
                  <c:v>0</c:v>
                </c:pt>
                <c:pt idx="433177">
                  <c:v>0</c:v>
                </c:pt>
                <c:pt idx="433178">
                  <c:v>0</c:v>
                </c:pt>
                <c:pt idx="433179">
                  <c:v>0</c:v>
                </c:pt>
                <c:pt idx="433180">
                  <c:v>0</c:v>
                </c:pt>
                <c:pt idx="433181">
                  <c:v>0</c:v>
                </c:pt>
                <c:pt idx="433182">
                  <c:v>0</c:v>
                </c:pt>
                <c:pt idx="433183">
                  <c:v>0</c:v>
                </c:pt>
                <c:pt idx="433184">
                  <c:v>0</c:v>
                </c:pt>
                <c:pt idx="433185">
                  <c:v>0</c:v>
                </c:pt>
                <c:pt idx="433186">
                  <c:v>0</c:v>
                </c:pt>
                <c:pt idx="433187">
                  <c:v>0</c:v>
                </c:pt>
                <c:pt idx="433188">
                  <c:v>0</c:v>
                </c:pt>
                <c:pt idx="433189">
                  <c:v>0</c:v>
                </c:pt>
                <c:pt idx="433190">
                  <c:v>0</c:v>
                </c:pt>
                <c:pt idx="433191">
                  <c:v>0</c:v>
                </c:pt>
                <c:pt idx="433192">
                  <c:v>0</c:v>
                </c:pt>
                <c:pt idx="433193">
                  <c:v>0</c:v>
                </c:pt>
                <c:pt idx="433194">
                  <c:v>0</c:v>
                </c:pt>
                <c:pt idx="433195">
                  <c:v>0</c:v>
                </c:pt>
                <c:pt idx="433196">
                  <c:v>0</c:v>
                </c:pt>
                <c:pt idx="433197">
                  <c:v>0</c:v>
                </c:pt>
                <c:pt idx="433198">
                  <c:v>0</c:v>
                </c:pt>
                <c:pt idx="433199">
                  <c:v>0</c:v>
                </c:pt>
                <c:pt idx="433200">
                  <c:v>0</c:v>
                </c:pt>
                <c:pt idx="433201">
                  <c:v>0</c:v>
                </c:pt>
                <c:pt idx="433202">
                  <c:v>0</c:v>
                </c:pt>
                <c:pt idx="433203">
                  <c:v>0</c:v>
                </c:pt>
                <c:pt idx="433204">
                  <c:v>0</c:v>
                </c:pt>
                <c:pt idx="433205">
                  <c:v>0</c:v>
                </c:pt>
                <c:pt idx="433206">
                  <c:v>0</c:v>
                </c:pt>
                <c:pt idx="433207">
                  <c:v>0</c:v>
                </c:pt>
                <c:pt idx="433208">
                  <c:v>0</c:v>
                </c:pt>
                <c:pt idx="433209">
                  <c:v>0</c:v>
                </c:pt>
                <c:pt idx="433210">
                  <c:v>0</c:v>
                </c:pt>
                <c:pt idx="433211">
                  <c:v>0</c:v>
                </c:pt>
                <c:pt idx="433212">
                  <c:v>0</c:v>
                </c:pt>
                <c:pt idx="433213">
                  <c:v>0</c:v>
                </c:pt>
                <c:pt idx="433214">
                  <c:v>0</c:v>
                </c:pt>
                <c:pt idx="433215">
                  <c:v>0</c:v>
                </c:pt>
                <c:pt idx="433216">
                  <c:v>0</c:v>
                </c:pt>
                <c:pt idx="433217">
                  <c:v>0</c:v>
                </c:pt>
                <c:pt idx="433218">
                  <c:v>0</c:v>
                </c:pt>
                <c:pt idx="433219">
                  <c:v>0</c:v>
                </c:pt>
                <c:pt idx="433220">
                  <c:v>0</c:v>
                </c:pt>
                <c:pt idx="433221">
                  <c:v>0</c:v>
                </c:pt>
                <c:pt idx="433222">
                  <c:v>0</c:v>
                </c:pt>
                <c:pt idx="433223">
                  <c:v>0</c:v>
                </c:pt>
                <c:pt idx="433224">
                  <c:v>0</c:v>
                </c:pt>
                <c:pt idx="433225">
                  <c:v>0</c:v>
                </c:pt>
                <c:pt idx="433226">
                  <c:v>0</c:v>
                </c:pt>
                <c:pt idx="433227">
                  <c:v>0</c:v>
                </c:pt>
                <c:pt idx="433228">
                  <c:v>0</c:v>
                </c:pt>
                <c:pt idx="433229">
                  <c:v>0</c:v>
                </c:pt>
                <c:pt idx="433230">
                  <c:v>0</c:v>
                </c:pt>
                <c:pt idx="433231">
                  <c:v>0</c:v>
                </c:pt>
                <c:pt idx="433232">
                  <c:v>0</c:v>
                </c:pt>
                <c:pt idx="433233">
                  <c:v>0</c:v>
                </c:pt>
                <c:pt idx="433234">
                  <c:v>0</c:v>
                </c:pt>
                <c:pt idx="433235">
                  <c:v>0</c:v>
                </c:pt>
                <c:pt idx="433236">
                  <c:v>0</c:v>
                </c:pt>
                <c:pt idx="433237">
                  <c:v>0</c:v>
                </c:pt>
                <c:pt idx="433238">
                  <c:v>0</c:v>
                </c:pt>
                <c:pt idx="433239">
                  <c:v>0</c:v>
                </c:pt>
                <c:pt idx="433240">
                  <c:v>0</c:v>
                </c:pt>
                <c:pt idx="433241">
                  <c:v>0</c:v>
                </c:pt>
                <c:pt idx="433242">
                  <c:v>0</c:v>
                </c:pt>
                <c:pt idx="433243">
                  <c:v>0</c:v>
                </c:pt>
                <c:pt idx="433244">
                  <c:v>0</c:v>
                </c:pt>
                <c:pt idx="433245">
                  <c:v>0</c:v>
                </c:pt>
                <c:pt idx="433246">
                  <c:v>0</c:v>
                </c:pt>
                <c:pt idx="433247">
                  <c:v>0</c:v>
                </c:pt>
                <c:pt idx="433248">
                  <c:v>0</c:v>
                </c:pt>
                <c:pt idx="433249">
                  <c:v>0</c:v>
                </c:pt>
                <c:pt idx="433250">
                  <c:v>0</c:v>
                </c:pt>
                <c:pt idx="433251">
                  <c:v>0</c:v>
                </c:pt>
                <c:pt idx="433252">
                  <c:v>0</c:v>
                </c:pt>
                <c:pt idx="433253">
                  <c:v>0</c:v>
                </c:pt>
                <c:pt idx="433254">
                  <c:v>0</c:v>
                </c:pt>
                <c:pt idx="433255">
                  <c:v>0</c:v>
                </c:pt>
                <c:pt idx="433256">
                  <c:v>0</c:v>
                </c:pt>
                <c:pt idx="433257">
                  <c:v>0</c:v>
                </c:pt>
                <c:pt idx="433258">
                  <c:v>0</c:v>
                </c:pt>
                <c:pt idx="433259">
                  <c:v>0</c:v>
                </c:pt>
                <c:pt idx="433260">
                  <c:v>0</c:v>
                </c:pt>
                <c:pt idx="433261">
                  <c:v>0</c:v>
                </c:pt>
                <c:pt idx="433262">
                  <c:v>0</c:v>
                </c:pt>
                <c:pt idx="433263">
                  <c:v>0</c:v>
                </c:pt>
                <c:pt idx="433264">
                  <c:v>0</c:v>
                </c:pt>
                <c:pt idx="433265">
                  <c:v>0</c:v>
                </c:pt>
                <c:pt idx="433266">
                  <c:v>0</c:v>
                </c:pt>
                <c:pt idx="433267">
                  <c:v>0</c:v>
                </c:pt>
                <c:pt idx="433268">
                  <c:v>0</c:v>
                </c:pt>
                <c:pt idx="433269">
                  <c:v>0</c:v>
                </c:pt>
                <c:pt idx="433270">
                  <c:v>0</c:v>
                </c:pt>
                <c:pt idx="433271">
                  <c:v>0</c:v>
                </c:pt>
                <c:pt idx="433272">
                  <c:v>0</c:v>
                </c:pt>
                <c:pt idx="433273">
                  <c:v>0</c:v>
                </c:pt>
                <c:pt idx="433274">
                  <c:v>0</c:v>
                </c:pt>
                <c:pt idx="433275">
                  <c:v>0</c:v>
                </c:pt>
                <c:pt idx="433276">
                  <c:v>0</c:v>
                </c:pt>
                <c:pt idx="433277">
                  <c:v>0</c:v>
                </c:pt>
                <c:pt idx="433278">
                  <c:v>0</c:v>
                </c:pt>
                <c:pt idx="433279">
                  <c:v>0</c:v>
                </c:pt>
                <c:pt idx="433280">
                  <c:v>0</c:v>
                </c:pt>
                <c:pt idx="433281">
                  <c:v>0</c:v>
                </c:pt>
                <c:pt idx="433282">
                  <c:v>0</c:v>
                </c:pt>
                <c:pt idx="433283">
                  <c:v>0</c:v>
                </c:pt>
                <c:pt idx="433284">
                  <c:v>0</c:v>
                </c:pt>
                <c:pt idx="433285">
                  <c:v>0</c:v>
                </c:pt>
                <c:pt idx="433286">
                  <c:v>0</c:v>
                </c:pt>
                <c:pt idx="433287">
                  <c:v>0</c:v>
                </c:pt>
                <c:pt idx="433288">
                  <c:v>0</c:v>
                </c:pt>
                <c:pt idx="433289">
                  <c:v>0</c:v>
                </c:pt>
                <c:pt idx="433290">
                  <c:v>0</c:v>
                </c:pt>
                <c:pt idx="433291">
                  <c:v>0</c:v>
                </c:pt>
                <c:pt idx="433292">
                  <c:v>0</c:v>
                </c:pt>
                <c:pt idx="433293">
                  <c:v>0</c:v>
                </c:pt>
                <c:pt idx="433294">
                  <c:v>0</c:v>
                </c:pt>
                <c:pt idx="433295">
                  <c:v>0</c:v>
                </c:pt>
                <c:pt idx="433296">
                  <c:v>0</c:v>
                </c:pt>
                <c:pt idx="433297">
                  <c:v>0</c:v>
                </c:pt>
                <c:pt idx="433298">
                  <c:v>0</c:v>
                </c:pt>
                <c:pt idx="433299">
                  <c:v>0</c:v>
                </c:pt>
                <c:pt idx="433300">
                  <c:v>0</c:v>
                </c:pt>
                <c:pt idx="433301">
                  <c:v>0</c:v>
                </c:pt>
                <c:pt idx="433302">
                  <c:v>0</c:v>
                </c:pt>
                <c:pt idx="433303">
                  <c:v>0</c:v>
                </c:pt>
                <c:pt idx="433304">
                  <c:v>0</c:v>
                </c:pt>
                <c:pt idx="433305">
                  <c:v>0</c:v>
                </c:pt>
                <c:pt idx="433306">
                  <c:v>0</c:v>
                </c:pt>
                <c:pt idx="433307">
                  <c:v>0</c:v>
                </c:pt>
                <c:pt idx="433308">
                  <c:v>0</c:v>
                </c:pt>
                <c:pt idx="433309">
                  <c:v>0</c:v>
                </c:pt>
                <c:pt idx="433310">
                  <c:v>0</c:v>
                </c:pt>
                <c:pt idx="433311">
                  <c:v>0</c:v>
                </c:pt>
                <c:pt idx="433312">
                  <c:v>0</c:v>
                </c:pt>
                <c:pt idx="433313">
                  <c:v>0</c:v>
                </c:pt>
                <c:pt idx="433314">
                  <c:v>0</c:v>
                </c:pt>
                <c:pt idx="433315">
                  <c:v>0</c:v>
                </c:pt>
                <c:pt idx="433316">
                  <c:v>0</c:v>
                </c:pt>
                <c:pt idx="433317">
                  <c:v>0</c:v>
                </c:pt>
                <c:pt idx="433318">
                  <c:v>0</c:v>
                </c:pt>
                <c:pt idx="433319">
                  <c:v>0</c:v>
                </c:pt>
                <c:pt idx="433320">
                  <c:v>0</c:v>
                </c:pt>
                <c:pt idx="433321">
                  <c:v>0</c:v>
                </c:pt>
                <c:pt idx="433322">
                  <c:v>0</c:v>
                </c:pt>
                <c:pt idx="433323">
                  <c:v>0</c:v>
                </c:pt>
                <c:pt idx="433324">
                  <c:v>0</c:v>
                </c:pt>
                <c:pt idx="433325">
                  <c:v>0</c:v>
                </c:pt>
                <c:pt idx="433326">
                  <c:v>0</c:v>
                </c:pt>
                <c:pt idx="433327">
                  <c:v>0</c:v>
                </c:pt>
                <c:pt idx="433328">
                  <c:v>0</c:v>
                </c:pt>
                <c:pt idx="433329">
                  <c:v>0</c:v>
                </c:pt>
                <c:pt idx="433330">
                  <c:v>0</c:v>
                </c:pt>
                <c:pt idx="433331">
                  <c:v>0</c:v>
                </c:pt>
                <c:pt idx="433332">
                  <c:v>0</c:v>
                </c:pt>
                <c:pt idx="433333">
                  <c:v>0</c:v>
                </c:pt>
                <c:pt idx="433334">
                  <c:v>0</c:v>
                </c:pt>
                <c:pt idx="433335">
                  <c:v>0</c:v>
                </c:pt>
                <c:pt idx="433336">
                  <c:v>0</c:v>
                </c:pt>
                <c:pt idx="433337">
                  <c:v>0</c:v>
                </c:pt>
                <c:pt idx="433338">
                  <c:v>0</c:v>
                </c:pt>
                <c:pt idx="433339">
                  <c:v>0</c:v>
                </c:pt>
                <c:pt idx="433340">
                  <c:v>0</c:v>
                </c:pt>
                <c:pt idx="433341">
                  <c:v>0</c:v>
                </c:pt>
                <c:pt idx="433342">
                  <c:v>0</c:v>
                </c:pt>
                <c:pt idx="433343">
                  <c:v>0</c:v>
                </c:pt>
                <c:pt idx="433344">
                  <c:v>0</c:v>
                </c:pt>
                <c:pt idx="433345">
                  <c:v>0</c:v>
                </c:pt>
                <c:pt idx="433346">
                  <c:v>0</c:v>
                </c:pt>
                <c:pt idx="433347">
                  <c:v>0</c:v>
                </c:pt>
                <c:pt idx="433348">
                  <c:v>0</c:v>
                </c:pt>
                <c:pt idx="433349">
                  <c:v>0</c:v>
                </c:pt>
                <c:pt idx="433350">
                  <c:v>0</c:v>
                </c:pt>
                <c:pt idx="433351">
                  <c:v>0</c:v>
                </c:pt>
                <c:pt idx="433352">
                  <c:v>0</c:v>
                </c:pt>
                <c:pt idx="433353">
                  <c:v>0</c:v>
                </c:pt>
                <c:pt idx="433354">
                  <c:v>0</c:v>
                </c:pt>
                <c:pt idx="433355">
                  <c:v>0</c:v>
                </c:pt>
                <c:pt idx="433356">
                  <c:v>0</c:v>
                </c:pt>
                <c:pt idx="433357">
                  <c:v>0</c:v>
                </c:pt>
                <c:pt idx="433358">
                  <c:v>0</c:v>
                </c:pt>
                <c:pt idx="433359">
                  <c:v>0</c:v>
                </c:pt>
                <c:pt idx="433360">
                  <c:v>0</c:v>
                </c:pt>
                <c:pt idx="433361">
                  <c:v>0</c:v>
                </c:pt>
                <c:pt idx="433362">
                  <c:v>0</c:v>
                </c:pt>
                <c:pt idx="433363">
                  <c:v>0</c:v>
                </c:pt>
                <c:pt idx="433364">
                  <c:v>0</c:v>
                </c:pt>
                <c:pt idx="433365">
                  <c:v>0</c:v>
                </c:pt>
                <c:pt idx="433366">
                  <c:v>0</c:v>
                </c:pt>
                <c:pt idx="433367">
                  <c:v>0</c:v>
                </c:pt>
                <c:pt idx="433368">
                  <c:v>0</c:v>
                </c:pt>
                <c:pt idx="433369">
                  <c:v>0</c:v>
                </c:pt>
                <c:pt idx="433370">
                  <c:v>0</c:v>
                </c:pt>
                <c:pt idx="433371">
                  <c:v>0</c:v>
                </c:pt>
                <c:pt idx="433372">
                  <c:v>0</c:v>
                </c:pt>
                <c:pt idx="433373">
                  <c:v>0</c:v>
                </c:pt>
                <c:pt idx="433374">
                  <c:v>0</c:v>
                </c:pt>
                <c:pt idx="433375">
                  <c:v>0</c:v>
                </c:pt>
                <c:pt idx="433376">
                  <c:v>0</c:v>
                </c:pt>
                <c:pt idx="433377">
                  <c:v>0</c:v>
                </c:pt>
                <c:pt idx="433378">
                  <c:v>0</c:v>
                </c:pt>
                <c:pt idx="433379">
                  <c:v>0</c:v>
                </c:pt>
                <c:pt idx="433380">
                  <c:v>0</c:v>
                </c:pt>
                <c:pt idx="433381">
                  <c:v>0</c:v>
                </c:pt>
                <c:pt idx="433382">
                  <c:v>0</c:v>
                </c:pt>
                <c:pt idx="433383">
                  <c:v>0</c:v>
                </c:pt>
                <c:pt idx="433384">
                  <c:v>0</c:v>
                </c:pt>
                <c:pt idx="433385">
                  <c:v>0</c:v>
                </c:pt>
                <c:pt idx="433386">
                  <c:v>0</c:v>
                </c:pt>
                <c:pt idx="433387">
                  <c:v>0</c:v>
                </c:pt>
                <c:pt idx="433388">
                  <c:v>0</c:v>
                </c:pt>
                <c:pt idx="433389">
                  <c:v>0</c:v>
                </c:pt>
                <c:pt idx="433390">
                  <c:v>0</c:v>
                </c:pt>
                <c:pt idx="433391">
                  <c:v>0</c:v>
                </c:pt>
                <c:pt idx="433392">
                  <c:v>0</c:v>
                </c:pt>
                <c:pt idx="433393">
                  <c:v>0</c:v>
                </c:pt>
                <c:pt idx="433394">
                  <c:v>0</c:v>
                </c:pt>
                <c:pt idx="433395">
                  <c:v>0</c:v>
                </c:pt>
                <c:pt idx="433396">
                  <c:v>0</c:v>
                </c:pt>
                <c:pt idx="433397">
                  <c:v>0</c:v>
                </c:pt>
                <c:pt idx="433398">
                  <c:v>0</c:v>
                </c:pt>
                <c:pt idx="433399">
                  <c:v>0</c:v>
                </c:pt>
                <c:pt idx="433400">
                  <c:v>0</c:v>
                </c:pt>
                <c:pt idx="433401">
                  <c:v>0</c:v>
                </c:pt>
                <c:pt idx="433402">
                  <c:v>0</c:v>
                </c:pt>
                <c:pt idx="433403">
                  <c:v>0</c:v>
                </c:pt>
                <c:pt idx="433404">
                  <c:v>0</c:v>
                </c:pt>
                <c:pt idx="433405">
                  <c:v>0</c:v>
                </c:pt>
                <c:pt idx="433406">
                  <c:v>0</c:v>
                </c:pt>
                <c:pt idx="433407">
                  <c:v>0</c:v>
                </c:pt>
                <c:pt idx="433408">
                  <c:v>0</c:v>
                </c:pt>
                <c:pt idx="433409">
                  <c:v>0</c:v>
                </c:pt>
                <c:pt idx="433410">
                  <c:v>0</c:v>
                </c:pt>
                <c:pt idx="433411">
                  <c:v>0</c:v>
                </c:pt>
                <c:pt idx="433412">
                  <c:v>0</c:v>
                </c:pt>
                <c:pt idx="433413">
                  <c:v>0</c:v>
                </c:pt>
                <c:pt idx="433414">
                  <c:v>0</c:v>
                </c:pt>
                <c:pt idx="433415">
                  <c:v>0</c:v>
                </c:pt>
                <c:pt idx="433416">
                  <c:v>0</c:v>
                </c:pt>
                <c:pt idx="433417">
                  <c:v>0</c:v>
                </c:pt>
                <c:pt idx="433418">
                  <c:v>0</c:v>
                </c:pt>
                <c:pt idx="433419">
                  <c:v>0</c:v>
                </c:pt>
                <c:pt idx="433420">
                  <c:v>0</c:v>
                </c:pt>
                <c:pt idx="433421">
                  <c:v>0</c:v>
                </c:pt>
                <c:pt idx="433422">
                  <c:v>0</c:v>
                </c:pt>
                <c:pt idx="433423">
                  <c:v>0</c:v>
                </c:pt>
                <c:pt idx="433424">
                  <c:v>0</c:v>
                </c:pt>
                <c:pt idx="433425">
                  <c:v>0</c:v>
                </c:pt>
                <c:pt idx="433426">
                  <c:v>0</c:v>
                </c:pt>
                <c:pt idx="433427">
                  <c:v>0</c:v>
                </c:pt>
                <c:pt idx="433428">
                  <c:v>0</c:v>
                </c:pt>
                <c:pt idx="433429">
                  <c:v>0</c:v>
                </c:pt>
                <c:pt idx="433430">
                  <c:v>0</c:v>
                </c:pt>
                <c:pt idx="433431">
                  <c:v>0</c:v>
                </c:pt>
                <c:pt idx="433432">
                  <c:v>0</c:v>
                </c:pt>
                <c:pt idx="433433">
                  <c:v>0</c:v>
                </c:pt>
                <c:pt idx="433434">
                  <c:v>0</c:v>
                </c:pt>
                <c:pt idx="433435">
                  <c:v>0</c:v>
                </c:pt>
                <c:pt idx="433436">
                  <c:v>0</c:v>
                </c:pt>
                <c:pt idx="433437">
                  <c:v>0</c:v>
                </c:pt>
                <c:pt idx="433438">
                  <c:v>0</c:v>
                </c:pt>
                <c:pt idx="433439">
                  <c:v>0</c:v>
                </c:pt>
                <c:pt idx="433440">
                  <c:v>0</c:v>
                </c:pt>
                <c:pt idx="433441">
                  <c:v>0</c:v>
                </c:pt>
                <c:pt idx="433442">
                  <c:v>0</c:v>
                </c:pt>
                <c:pt idx="433443">
                  <c:v>0</c:v>
                </c:pt>
                <c:pt idx="433444">
                  <c:v>0</c:v>
                </c:pt>
                <c:pt idx="433445">
                  <c:v>0</c:v>
                </c:pt>
                <c:pt idx="433446">
                  <c:v>0</c:v>
                </c:pt>
                <c:pt idx="433447">
                  <c:v>0</c:v>
                </c:pt>
                <c:pt idx="433448">
                  <c:v>0</c:v>
                </c:pt>
                <c:pt idx="433449">
                  <c:v>0</c:v>
                </c:pt>
                <c:pt idx="433450">
                  <c:v>0</c:v>
                </c:pt>
                <c:pt idx="433451">
                  <c:v>0</c:v>
                </c:pt>
                <c:pt idx="433452">
                  <c:v>0</c:v>
                </c:pt>
                <c:pt idx="433453">
                  <c:v>0</c:v>
                </c:pt>
                <c:pt idx="433454">
                  <c:v>0</c:v>
                </c:pt>
                <c:pt idx="433455">
                  <c:v>0</c:v>
                </c:pt>
                <c:pt idx="433456">
                  <c:v>0</c:v>
                </c:pt>
                <c:pt idx="433457">
                  <c:v>0</c:v>
                </c:pt>
                <c:pt idx="433458">
                  <c:v>0</c:v>
                </c:pt>
                <c:pt idx="433459">
                  <c:v>0</c:v>
                </c:pt>
                <c:pt idx="433460">
                  <c:v>0</c:v>
                </c:pt>
                <c:pt idx="433461">
                  <c:v>0</c:v>
                </c:pt>
                <c:pt idx="433462">
                  <c:v>0</c:v>
                </c:pt>
                <c:pt idx="433463">
                  <c:v>0</c:v>
                </c:pt>
                <c:pt idx="433464">
                  <c:v>0</c:v>
                </c:pt>
                <c:pt idx="433465">
                  <c:v>0</c:v>
                </c:pt>
                <c:pt idx="433466">
                  <c:v>0</c:v>
                </c:pt>
                <c:pt idx="433467">
                  <c:v>0</c:v>
                </c:pt>
                <c:pt idx="433468">
                  <c:v>0</c:v>
                </c:pt>
                <c:pt idx="433469">
                  <c:v>0</c:v>
                </c:pt>
                <c:pt idx="433470">
                  <c:v>0</c:v>
                </c:pt>
                <c:pt idx="433471">
                  <c:v>0</c:v>
                </c:pt>
                <c:pt idx="433472">
                  <c:v>0</c:v>
                </c:pt>
                <c:pt idx="433473">
                  <c:v>0</c:v>
                </c:pt>
                <c:pt idx="433474">
                  <c:v>0</c:v>
                </c:pt>
                <c:pt idx="433475">
                  <c:v>0</c:v>
                </c:pt>
                <c:pt idx="433476">
                  <c:v>0</c:v>
                </c:pt>
                <c:pt idx="433477">
                  <c:v>0</c:v>
                </c:pt>
                <c:pt idx="433478">
                  <c:v>0</c:v>
                </c:pt>
                <c:pt idx="433479">
                  <c:v>0</c:v>
                </c:pt>
                <c:pt idx="433480">
                  <c:v>0</c:v>
                </c:pt>
                <c:pt idx="433481">
                  <c:v>0</c:v>
                </c:pt>
                <c:pt idx="433482">
                  <c:v>0</c:v>
                </c:pt>
                <c:pt idx="433483">
                  <c:v>0</c:v>
                </c:pt>
                <c:pt idx="433484">
                  <c:v>0</c:v>
                </c:pt>
                <c:pt idx="433485">
                  <c:v>0</c:v>
                </c:pt>
                <c:pt idx="433486">
                  <c:v>0</c:v>
                </c:pt>
                <c:pt idx="433487">
                  <c:v>0</c:v>
                </c:pt>
                <c:pt idx="433488">
                  <c:v>0</c:v>
                </c:pt>
                <c:pt idx="433489">
                  <c:v>0</c:v>
                </c:pt>
                <c:pt idx="433490">
                  <c:v>0</c:v>
                </c:pt>
                <c:pt idx="433491">
                  <c:v>0</c:v>
                </c:pt>
                <c:pt idx="433492">
                  <c:v>0</c:v>
                </c:pt>
                <c:pt idx="433493">
                  <c:v>0</c:v>
                </c:pt>
                <c:pt idx="433494">
                  <c:v>0</c:v>
                </c:pt>
                <c:pt idx="433495">
                  <c:v>0</c:v>
                </c:pt>
                <c:pt idx="433496">
                  <c:v>0</c:v>
                </c:pt>
                <c:pt idx="433497">
                  <c:v>0</c:v>
                </c:pt>
                <c:pt idx="433498">
                  <c:v>0</c:v>
                </c:pt>
                <c:pt idx="433499">
                  <c:v>0</c:v>
                </c:pt>
                <c:pt idx="433500">
                  <c:v>0</c:v>
                </c:pt>
                <c:pt idx="433501">
                  <c:v>0</c:v>
                </c:pt>
                <c:pt idx="433502">
                  <c:v>0</c:v>
                </c:pt>
                <c:pt idx="433503">
                  <c:v>0</c:v>
                </c:pt>
                <c:pt idx="433504">
                  <c:v>0</c:v>
                </c:pt>
                <c:pt idx="433505">
                  <c:v>0</c:v>
                </c:pt>
                <c:pt idx="433506">
                  <c:v>0</c:v>
                </c:pt>
                <c:pt idx="433507">
                  <c:v>0</c:v>
                </c:pt>
                <c:pt idx="433508">
                  <c:v>0</c:v>
                </c:pt>
                <c:pt idx="433509">
                  <c:v>0</c:v>
                </c:pt>
                <c:pt idx="433510">
                  <c:v>0</c:v>
                </c:pt>
                <c:pt idx="433511">
                  <c:v>0</c:v>
                </c:pt>
                <c:pt idx="433512">
                  <c:v>0</c:v>
                </c:pt>
                <c:pt idx="433513">
                  <c:v>0</c:v>
                </c:pt>
                <c:pt idx="433514">
                  <c:v>0</c:v>
                </c:pt>
                <c:pt idx="433515">
                  <c:v>0</c:v>
                </c:pt>
                <c:pt idx="433516">
                  <c:v>0</c:v>
                </c:pt>
                <c:pt idx="433517">
                  <c:v>0</c:v>
                </c:pt>
                <c:pt idx="433518">
                  <c:v>0</c:v>
                </c:pt>
                <c:pt idx="433519">
                  <c:v>0</c:v>
                </c:pt>
                <c:pt idx="433520">
                  <c:v>0</c:v>
                </c:pt>
                <c:pt idx="433521">
                  <c:v>0</c:v>
                </c:pt>
                <c:pt idx="433522">
                  <c:v>0</c:v>
                </c:pt>
                <c:pt idx="433523">
                  <c:v>0</c:v>
                </c:pt>
                <c:pt idx="433524">
                  <c:v>0</c:v>
                </c:pt>
                <c:pt idx="433525">
                  <c:v>0</c:v>
                </c:pt>
                <c:pt idx="433526">
                  <c:v>0</c:v>
                </c:pt>
                <c:pt idx="433527">
                  <c:v>0</c:v>
                </c:pt>
                <c:pt idx="433528">
                  <c:v>0</c:v>
                </c:pt>
                <c:pt idx="433529">
                  <c:v>0</c:v>
                </c:pt>
                <c:pt idx="433530">
                  <c:v>0</c:v>
                </c:pt>
                <c:pt idx="433531">
                  <c:v>0</c:v>
                </c:pt>
                <c:pt idx="433532">
                  <c:v>0</c:v>
                </c:pt>
                <c:pt idx="433533">
                  <c:v>0</c:v>
                </c:pt>
                <c:pt idx="433534">
                  <c:v>0</c:v>
                </c:pt>
                <c:pt idx="433535">
                  <c:v>0</c:v>
                </c:pt>
                <c:pt idx="433536">
                  <c:v>0</c:v>
                </c:pt>
                <c:pt idx="433537">
                  <c:v>0</c:v>
                </c:pt>
                <c:pt idx="433538">
                  <c:v>0</c:v>
                </c:pt>
                <c:pt idx="433539">
                  <c:v>0</c:v>
                </c:pt>
                <c:pt idx="433540">
                  <c:v>0</c:v>
                </c:pt>
                <c:pt idx="433541">
                  <c:v>0</c:v>
                </c:pt>
                <c:pt idx="433542">
                  <c:v>0</c:v>
                </c:pt>
                <c:pt idx="433543">
                  <c:v>0</c:v>
                </c:pt>
                <c:pt idx="433544">
                  <c:v>0</c:v>
                </c:pt>
                <c:pt idx="433545">
                  <c:v>0</c:v>
                </c:pt>
                <c:pt idx="433546">
                  <c:v>0</c:v>
                </c:pt>
                <c:pt idx="433547">
                  <c:v>0</c:v>
                </c:pt>
                <c:pt idx="433548">
                  <c:v>0</c:v>
                </c:pt>
                <c:pt idx="433549">
                  <c:v>0</c:v>
                </c:pt>
                <c:pt idx="433550">
                  <c:v>0</c:v>
                </c:pt>
                <c:pt idx="433551">
                  <c:v>0</c:v>
                </c:pt>
                <c:pt idx="433552">
                  <c:v>0</c:v>
                </c:pt>
                <c:pt idx="433553">
                  <c:v>0</c:v>
                </c:pt>
                <c:pt idx="433554">
                  <c:v>0</c:v>
                </c:pt>
                <c:pt idx="433555">
                  <c:v>0</c:v>
                </c:pt>
                <c:pt idx="433556">
                  <c:v>0</c:v>
                </c:pt>
                <c:pt idx="433557">
                  <c:v>0</c:v>
                </c:pt>
                <c:pt idx="433558">
                  <c:v>0</c:v>
                </c:pt>
                <c:pt idx="433559">
                  <c:v>0</c:v>
                </c:pt>
                <c:pt idx="433560">
                  <c:v>0</c:v>
                </c:pt>
                <c:pt idx="433561">
                  <c:v>0</c:v>
                </c:pt>
                <c:pt idx="433562">
                  <c:v>0</c:v>
                </c:pt>
                <c:pt idx="433563">
                  <c:v>0</c:v>
                </c:pt>
                <c:pt idx="433564">
                  <c:v>0</c:v>
                </c:pt>
                <c:pt idx="433565">
                  <c:v>0</c:v>
                </c:pt>
                <c:pt idx="433566">
                  <c:v>0</c:v>
                </c:pt>
                <c:pt idx="433567">
                  <c:v>0</c:v>
                </c:pt>
                <c:pt idx="433568">
                  <c:v>0</c:v>
                </c:pt>
                <c:pt idx="433569">
                  <c:v>0</c:v>
                </c:pt>
                <c:pt idx="433570">
                  <c:v>0</c:v>
                </c:pt>
                <c:pt idx="433571">
                  <c:v>0</c:v>
                </c:pt>
                <c:pt idx="433572">
                  <c:v>0</c:v>
                </c:pt>
                <c:pt idx="433573">
                  <c:v>0</c:v>
                </c:pt>
                <c:pt idx="433574">
                  <c:v>0</c:v>
                </c:pt>
                <c:pt idx="433575">
                  <c:v>0</c:v>
                </c:pt>
                <c:pt idx="433576">
                  <c:v>0</c:v>
                </c:pt>
                <c:pt idx="433577">
                  <c:v>0</c:v>
                </c:pt>
                <c:pt idx="433578">
                  <c:v>0</c:v>
                </c:pt>
                <c:pt idx="433579">
                  <c:v>0</c:v>
                </c:pt>
                <c:pt idx="433580">
                  <c:v>0</c:v>
                </c:pt>
                <c:pt idx="433581">
                  <c:v>0</c:v>
                </c:pt>
                <c:pt idx="433582">
                  <c:v>0</c:v>
                </c:pt>
                <c:pt idx="433583">
                  <c:v>0</c:v>
                </c:pt>
                <c:pt idx="433584">
                  <c:v>0</c:v>
                </c:pt>
                <c:pt idx="433585">
                  <c:v>0</c:v>
                </c:pt>
                <c:pt idx="433586">
                  <c:v>0</c:v>
                </c:pt>
                <c:pt idx="433587">
                  <c:v>0</c:v>
                </c:pt>
                <c:pt idx="433588">
                  <c:v>0</c:v>
                </c:pt>
                <c:pt idx="433589">
                  <c:v>0</c:v>
                </c:pt>
                <c:pt idx="433590">
                  <c:v>0</c:v>
                </c:pt>
                <c:pt idx="433591">
                  <c:v>0</c:v>
                </c:pt>
                <c:pt idx="433592">
                  <c:v>0</c:v>
                </c:pt>
                <c:pt idx="433593">
                  <c:v>0</c:v>
                </c:pt>
                <c:pt idx="433594">
                  <c:v>0</c:v>
                </c:pt>
                <c:pt idx="433595">
                  <c:v>0</c:v>
                </c:pt>
                <c:pt idx="433596">
                  <c:v>0</c:v>
                </c:pt>
                <c:pt idx="433597">
                  <c:v>0</c:v>
                </c:pt>
                <c:pt idx="433598">
                  <c:v>0</c:v>
                </c:pt>
                <c:pt idx="433599">
                  <c:v>0</c:v>
                </c:pt>
                <c:pt idx="433600">
                  <c:v>0</c:v>
                </c:pt>
                <c:pt idx="433601">
                  <c:v>0</c:v>
                </c:pt>
                <c:pt idx="433602">
                  <c:v>0</c:v>
                </c:pt>
                <c:pt idx="433603">
                  <c:v>0</c:v>
                </c:pt>
                <c:pt idx="433604">
                  <c:v>0</c:v>
                </c:pt>
                <c:pt idx="433605">
                  <c:v>0</c:v>
                </c:pt>
                <c:pt idx="433606">
                  <c:v>0</c:v>
                </c:pt>
                <c:pt idx="433607">
                  <c:v>0</c:v>
                </c:pt>
                <c:pt idx="433608">
                  <c:v>0</c:v>
                </c:pt>
                <c:pt idx="433609">
                  <c:v>0</c:v>
                </c:pt>
                <c:pt idx="433610">
                  <c:v>0</c:v>
                </c:pt>
                <c:pt idx="433611">
                  <c:v>0</c:v>
                </c:pt>
                <c:pt idx="433612">
                  <c:v>0</c:v>
                </c:pt>
                <c:pt idx="433613">
                  <c:v>0</c:v>
                </c:pt>
                <c:pt idx="433614">
                  <c:v>0</c:v>
                </c:pt>
                <c:pt idx="433615">
                  <c:v>0</c:v>
                </c:pt>
                <c:pt idx="433616">
                  <c:v>0</c:v>
                </c:pt>
                <c:pt idx="433617">
                  <c:v>0</c:v>
                </c:pt>
                <c:pt idx="433618">
                  <c:v>0</c:v>
                </c:pt>
                <c:pt idx="433619">
                  <c:v>0</c:v>
                </c:pt>
                <c:pt idx="433620">
                  <c:v>0</c:v>
                </c:pt>
                <c:pt idx="433621">
                  <c:v>0</c:v>
                </c:pt>
                <c:pt idx="433622">
                  <c:v>0</c:v>
                </c:pt>
                <c:pt idx="433623">
                  <c:v>0</c:v>
                </c:pt>
                <c:pt idx="433624">
                  <c:v>0</c:v>
                </c:pt>
                <c:pt idx="433625">
                  <c:v>0</c:v>
                </c:pt>
                <c:pt idx="433626">
                  <c:v>0</c:v>
                </c:pt>
                <c:pt idx="433627">
                  <c:v>0</c:v>
                </c:pt>
                <c:pt idx="433628">
                  <c:v>0</c:v>
                </c:pt>
                <c:pt idx="433629">
                  <c:v>0</c:v>
                </c:pt>
                <c:pt idx="433630">
                  <c:v>0</c:v>
                </c:pt>
                <c:pt idx="433631">
                  <c:v>0</c:v>
                </c:pt>
                <c:pt idx="433632">
                  <c:v>0</c:v>
                </c:pt>
                <c:pt idx="433633">
                  <c:v>0</c:v>
                </c:pt>
                <c:pt idx="433634">
                  <c:v>0</c:v>
                </c:pt>
                <c:pt idx="433635">
                  <c:v>0</c:v>
                </c:pt>
                <c:pt idx="433636">
                  <c:v>0</c:v>
                </c:pt>
                <c:pt idx="433637">
                  <c:v>0</c:v>
                </c:pt>
                <c:pt idx="433638">
                  <c:v>0</c:v>
                </c:pt>
                <c:pt idx="433639">
                  <c:v>0</c:v>
                </c:pt>
                <c:pt idx="433640">
                  <c:v>0</c:v>
                </c:pt>
                <c:pt idx="433641">
                  <c:v>0</c:v>
                </c:pt>
                <c:pt idx="433642">
                  <c:v>0</c:v>
                </c:pt>
                <c:pt idx="433643">
                  <c:v>0</c:v>
                </c:pt>
                <c:pt idx="433644">
                  <c:v>0</c:v>
                </c:pt>
                <c:pt idx="433645">
                  <c:v>0</c:v>
                </c:pt>
                <c:pt idx="433646">
                  <c:v>0</c:v>
                </c:pt>
                <c:pt idx="433647">
                  <c:v>0</c:v>
                </c:pt>
                <c:pt idx="433648">
                  <c:v>0</c:v>
                </c:pt>
                <c:pt idx="433649">
                  <c:v>0</c:v>
                </c:pt>
                <c:pt idx="433650">
                  <c:v>0</c:v>
                </c:pt>
                <c:pt idx="433651">
                  <c:v>0</c:v>
                </c:pt>
                <c:pt idx="433652">
                  <c:v>0</c:v>
                </c:pt>
                <c:pt idx="433653">
                  <c:v>0</c:v>
                </c:pt>
                <c:pt idx="433654">
                  <c:v>0</c:v>
                </c:pt>
                <c:pt idx="433655">
                  <c:v>0</c:v>
                </c:pt>
                <c:pt idx="433656">
                  <c:v>0</c:v>
                </c:pt>
                <c:pt idx="433657">
                  <c:v>0</c:v>
                </c:pt>
                <c:pt idx="433658">
                  <c:v>0</c:v>
                </c:pt>
                <c:pt idx="433659">
                  <c:v>0</c:v>
                </c:pt>
                <c:pt idx="433660">
                  <c:v>0</c:v>
                </c:pt>
                <c:pt idx="433661">
                  <c:v>0</c:v>
                </c:pt>
                <c:pt idx="433662">
                  <c:v>0</c:v>
                </c:pt>
                <c:pt idx="433663">
                  <c:v>0</c:v>
                </c:pt>
                <c:pt idx="433664">
                  <c:v>0</c:v>
                </c:pt>
                <c:pt idx="433665">
                  <c:v>0</c:v>
                </c:pt>
                <c:pt idx="433666">
                  <c:v>0</c:v>
                </c:pt>
                <c:pt idx="433667">
                  <c:v>0</c:v>
                </c:pt>
                <c:pt idx="433668">
                  <c:v>0</c:v>
                </c:pt>
                <c:pt idx="433669">
                  <c:v>0</c:v>
                </c:pt>
                <c:pt idx="433670">
                  <c:v>0</c:v>
                </c:pt>
                <c:pt idx="433671">
                  <c:v>0</c:v>
                </c:pt>
                <c:pt idx="433672">
                  <c:v>0</c:v>
                </c:pt>
                <c:pt idx="433673">
                  <c:v>0</c:v>
                </c:pt>
                <c:pt idx="433674">
                  <c:v>0</c:v>
                </c:pt>
                <c:pt idx="433675">
                  <c:v>0</c:v>
                </c:pt>
                <c:pt idx="433676">
                  <c:v>0</c:v>
                </c:pt>
                <c:pt idx="433677">
                  <c:v>0</c:v>
                </c:pt>
                <c:pt idx="433678">
                  <c:v>0</c:v>
                </c:pt>
                <c:pt idx="433679">
                  <c:v>0</c:v>
                </c:pt>
                <c:pt idx="433680">
                  <c:v>0</c:v>
                </c:pt>
                <c:pt idx="433681">
                  <c:v>0</c:v>
                </c:pt>
                <c:pt idx="433682">
                  <c:v>0</c:v>
                </c:pt>
                <c:pt idx="433683">
                  <c:v>0</c:v>
                </c:pt>
                <c:pt idx="433684">
                  <c:v>0</c:v>
                </c:pt>
                <c:pt idx="433685">
                  <c:v>0</c:v>
                </c:pt>
                <c:pt idx="433686">
                  <c:v>0</c:v>
                </c:pt>
                <c:pt idx="433687">
                  <c:v>0</c:v>
                </c:pt>
                <c:pt idx="433688">
                  <c:v>0</c:v>
                </c:pt>
                <c:pt idx="433689">
                  <c:v>0</c:v>
                </c:pt>
                <c:pt idx="433690">
                  <c:v>0</c:v>
                </c:pt>
                <c:pt idx="433691">
                  <c:v>0</c:v>
                </c:pt>
                <c:pt idx="433692">
                  <c:v>0</c:v>
                </c:pt>
                <c:pt idx="433693">
                  <c:v>0</c:v>
                </c:pt>
                <c:pt idx="433694">
                  <c:v>0</c:v>
                </c:pt>
                <c:pt idx="433695">
                  <c:v>0</c:v>
                </c:pt>
                <c:pt idx="433696">
                  <c:v>0</c:v>
                </c:pt>
                <c:pt idx="433697">
                  <c:v>0</c:v>
                </c:pt>
                <c:pt idx="433698">
                  <c:v>0</c:v>
                </c:pt>
                <c:pt idx="433699">
                  <c:v>0</c:v>
                </c:pt>
                <c:pt idx="433700">
                  <c:v>0</c:v>
                </c:pt>
                <c:pt idx="433701">
                  <c:v>0</c:v>
                </c:pt>
                <c:pt idx="433702">
                  <c:v>0</c:v>
                </c:pt>
                <c:pt idx="433703">
                  <c:v>0</c:v>
                </c:pt>
                <c:pt idx="433704">
                  <c:v>0</c:v>
                </c:pt>
                <c:pt idx="433705">
                  <c:v>0</c:v>
                </c:pt>
                <c:pt idx="433706">
                  <c:v>0</c:v>
                </c:pt>
                <c:pt idx="433707">
                  <c:v>0</c:v>
                </c:pt>
                <c:pt idx="433708">
                  <c:v>0</c:v>
                </c:pt>
                <c:pt idx="433709">
                  <c:v>0</c:v>
                </c:pt>
                <c:pt idx="433710">
                  <c:v>0</c:v>
                </c:pt>
                <c:pt idx="433711">
                  <c:v>0</c:v>
                </c:pt>
                <c:pt idx="433712">
                  <c:v>0</c:v>
                </c:pt>
                <c:pt idx="433713">
                  <c:v>0</c:v>
                </c:pt>
                <c:pt idx="433714">
                  <c:v>0</c:v>
                </c:pt>
                <c:pt idx="433715">
                  <c:v>0</c:v>
                </c:pt>
                <c:pt idx="433716">
                  <c:v>0</c:v>
                </c:pt>
                <c:pt idx="433717">
                  <c:v>0</c:v>
                </c:pt>
                <c:pt idx="433718">
                  <c:v>0</c:v>
                </c:pt>
                <c:pt idx="433719">
                  <c:v>0</c:v>
                </c:pt>
                <c:pt idx="433720">
                  <c:v>0</c:v>
                </c:pt>
                <c:pt idx="433721">
                  <c:v>0</c:v>
                </c:pt>
                <c:pt idx="433722">
                  <c:v>0</c:v>
                </c:pt>
                <c:pt idx="433723">
                  <c:v>0</c:v>
                </c:pt>
                <c:pt idx="433724">
                  <c:v>0</c:v>
                </c:pt>
                <c:pt idx="433725">
                  <c:v>0</c:v>
                </c:pt>
                <c:pt idx="433726">
                  <c:v>0</c:v>
                </c:pt>
                <c:pt idx="433727">
                  <c:v>0</c:v>
                </c:pt>
                <c:pt idx="433728">
                  <c:v>0</c:v>
                </c:pt>
                <c:pt idx="433729">
                  <c:v>0</c:v>
                </c:pt>
                <c:pt idx="433730">
                  <c:v>0</c:v>
                </c:pt>
                <c:pt idx="433731">
                  <c:v>0</c:v>
                </c:pt>
                <c:pt idx="433732">
                  <c:v>0</c:v>
                </c:pt>
                <c:pt idx="433733">
                  <c:v>0</c:v>
                </c:pt>
                <c:pt idx="433734">
                  <c:v>0</c:v>
                </c:pt>
                <c:pt idx="433735">
                  <c:v>0</c:v>
                </c:pt>
                <c:pt idx="433736">
                  <c:v>0</c:v>
                </c:pt>
                <c:pt idx="433737">
                  <c:v>0</c:v>
                </c:pt>
                <c:pt idx="433738">
                  <c:v>0</c:v>
                </c:pt>
                <c:pt idx="433739">
                  <c:v>0</c:v>
                </c:pt>
                <c:pt idx="433740">
                  <c:v>0</c:v>
                </c:pt>
                <c:pt idx="433741">
                  <c:v>0</c:v>
                </c:pt>
                <c:pt idx="433742">
                  <c:v>0</c:v>
                </c:pt>
                <c:pt idx="433743">
                  <c:v>0</c:v>
                </c:pt>
                <c:pt idx="433744">
                  <c:v>0</c:v>
                </c:pt>
                <c:pt idx="433745">
                  <c:v>0</c:v>
                </c:pt>
                <c:pt idx="433746">
                  <c:v>0</c:v>
                </c:pt>
                <c:pt idx="433747">
                  <c:v>0</c:v>
                </c:pt>
                <c:pt idx="433748">
                  <c:v>0</c:v>
                </c:pt>
                <c:pt idx="433749">
                  <c:v>0</c:v>
                </c:pt>
                <c:pt idx="433750">
                  <c:v>0</c:v>
                </c:pt>
                <c:pt idx="433751">
                  <c:v>0</c:v>
                </c:pt>
                <c:pt idx="433752">
                  <c:v>0</c:v>
                </c:pt>
                <c:pt idx="433753">
                  <c:v>0</c:v>
                </c:pt>
                <c:pt idx="433754">
                  <c:v>0</c:v>
                </c:pt>
                <c:pt idx="433755">
                  <c:v>0</c:v>
                </c:pt>
                <c:pt idx="433756">
                  <c:v>0</c:v>
                </c:pt>
                <c:pt idx="433757">
                  <c:v>0</c:v>
                </c:pt>
                <c:pt idx="433758">
                  <c:v>0</c:v>
                </c:pt>
                <c:pt idx="433759">
                  <c:v>0</c:v>
                </c:pt>
                <c:pt idx="433760">
                  <c:v>0</c:v>
                </c:pt>
                <c:pt idx="433761">
                  <c:v>0</c:v>
                </c:pt>
                <c:pt idx="433762">
                  <c:v>0</c:v>
                </c:pt>
                <c:pt idx="433763">
                  <c:v>0</c:v>
                </c:pt>
                <c:pt idx="433764">
                  <c:v>0</c:v>
                </c:pt>
                <c:pt idx="433765">
                  <c:v>0</c:v>
                </c:pt>
                <c:pt idx="433766">
                  <c:v>0</c:v>
                </c:pt>
                <c:pt idx="433767">
                  <c:v>0</c:v>
                </c:pt>
                <c:pt idx="433768">
                  <c:v>0</c:v>
                </c:pt>
                <c:pt idx="433769">
                  <c:v>0</c:v>
                </c:pt>
                <c:pt idx="433770">
                  <c:v>0</c:v>
                </c:pt>
                <c:pt idx="433771">
                  <c:v>0</c:v>
                </c:pt>
                <c:pt idx="433772">
                  <c:v>0</c:v>
                </c:pt>
                <c:pt idx="433773">
                  <c:v>0</c:v>
                </c:pt>
                <c:pt idx="433774">
                  <c:v>0</c:v>
                </c:pt>
                <c:pt idx="433775">
                  <c:v>0</c:v>
                </c:pt>
                <c:pt idx="433776">
                  <c:v>0</c:v>
                </c:pt>
                <c:pt idx="433777">
                  <c:v>0</c:v>
                </c:pt>
                <c:pt idx="433778">
                  <c:v>0</c:v>
                </c:pt>
                <c:pt idx="433779">
                  <c:v>0</c:v>
                </c:pt>
                <c:pt idx="433780">
                  <c:v>0</c:v>
                </c:pt>
                <c:pt idx="433781">
                  <c:v>0</c:v>
                </c:pt>
                <c:pt idx="433782">
                  <c:v>0</c:v>
                </c:pt>
                <c:pt idx="433783">
                  <c:v>0</c:v>
                </c:pt>
                <c:pt idx="433784">
                  <c:v>0</c:v>
                </c:pt>
                <c:pt idx="433785">
                  <c:v>0</c:v>
                </c:pt>
                <c:pt idx="433786">
                  <c:v>0</c:v>
                </c:pt>
                <c:pt idx="433787">
                  <c:v>0</c:v>
                </c:pt>
                <c:pt idx="433788">
                  <c:v>0</c:v>
                </c:pt>
                <c:pt idx="433789">
                  <c:v>0</c:v>
                </c:pt>
                <c:pt idx="433790">
                  <c:v>0</c:v>
                </c:pt>
                <c:pt idx="433791">
                  <c:v>0</c:v>
                </c:pt>
                <c:pt idx="433792">
                  <c:v>0</c:v>
                </c:pt>
                <c:pt idx="433793">
                  <c:v>0</c:v>
                </c:pt>
                <c:pt idx="433794">
                  <c:v>0</c:v>
                </c:pt>
                <c:pt idx="433795">
                  <c:v>0</c:v>
                </c:pt>
                <c:pt idx="433796">
                  <c:v>0</c:v>
                </c:pt>
                <c:pt idx="433797">
                  <c:v>0</c:v>
                </c:pt>
                <c:pt idx="433798">
                  <c:v>0</c:v>
                </c:pt>
                <c:pt idx="433799">
                  <c:v>0</c:v>
                </c:pt>
                <c:pt idx="433800">
                  <c:v>0</c:v>
                </c:pt>
                <c:pt idx="433801">
                  <c:v>0</c:v>
                </c:pt>
                <c:pt idx="433802">
                  <c:v>0</c:v>
                </c:pt>
                <c:pt idx="433803">
                  <c:v>0</c:v>
                </c:pt>
                <c:pt idx="433804">
                  <c:v>0</c:v>
                </c:pt>
                <c:pt idx="433805">
                  <c:v>0</c:v>
                </c:pt>
                <c:pt idx="433806">
                  <c:v>0</c:v>
                </c:pt>
                <c:pt idx="433807">
                  <c:v>0</c:v>
                </c:pt>
                <c:pt idx="433808">
                  <c:v>0</c:v>
                </c:pt>
                <c:pt idx="433809">
                  <c:v>0</c:v>
                </c:pt>
                <c:pt idx="433810">
                  <c:v>0</c:v>
                </c:pt>
                <c:pt idx="433811">
                  <c:v>0</c:v>
                </c:pt>
                <c:pt idx="433812">
                  <c:v>0</c:v>
                </c:pt>
                <c:pt idx="433813">
                  <c:v>0</c:v>
                </c:pt>
                <c:pt idx="433814">
                  <c:v>0</c:v>
                </c:pt>
                <c:pt idx="433815">
                  <c:v>0</c:v>
                </c:pt>
                <c:pt idx="433816">
                  <c:v>0</c:v>
                </c:pt>
                <c:pt idx="433817">
                  <c:v>0</c:v>
                </c:pt>
                <c:pt idx="433818">
                  <c:v>0</c:v>
                </c:pt>
                <c:pt idx="433819">
                  <c:v>0</c:v>
                </c:pt>
                <c:pt idx="433820">
                  <c:v>0</c:v>
                </c:pt>
                <c:pt idx="433821">
                  <c:v>0</c:v>
                </c:pt>
                <c:pt idx="433822">
                  <c:v>0</c:v>
                </c:pt>
                <c:pt idx="433823">
                  <c:v>0</c:v>
                </c:pt>
                <c:pt idx="433824">
                  <c:v>0</c:v>
                </c:pt>
                <c:pt idx="433825">
                  <c:v>0</c:v>
                </c:pt>
                <c:pt idx="433826">
                  <c:v>0</c:v>
                </c:pt>
                <c:pt idx="433827">
                  <c:v>0</c:v>
                </c:pt>
                <c:pt idx="433828">
                  <c:v>0</c:v>
                </c:pt>
                <c:pt idx="433829">
                  <c:v>0</c:v>
                </c:pt>
                <c:pt idx="433830">
                  <c:v>0</c:v>
                </c:pt>
                <c:pt idx="433831">
                  <c:v>0</c:v>
                </c:pt>
                <c:pt idx="433832">
                  <c:v>0</c:v>
                </c:pt>
                <c:pt idx="433833">
                  <c:v>0</c:v>
                </c:pt>
                <c:pt idx="433834">
                  <c:v>0</c:v>
                </c:pt>
                <c:pt idx="433835">
                  <c:v>0</c:v>
                </c:pt>
                <c:pt idx="433836">
                  <c:v>0</c:v>
                </c:pt>
                <c:pt idx="433837">
                  <c:v>0</c:v>
                </c:pt>
                <c:pt idx="433838">
                  <c:v>0</c:v>
                </c:pt>
                <c:pt idx="433839">
                  <c:v>0</c:v>
                </c:pt>
                <c:pt idx="433840">
                  <c:v>0</c:v>
                </c:pt>
                <c:pt idx="433841">
                  <c:v>0</c:v>
                </c:pt>
                <c:pt idx="433842">
                  <c:v>0</c:v>
                </c:pt>
                <c:pt idx="433843">
                  <c:v>0</c:v>
                </c:pt>
                <c:pt idx="433844">
                  <c:v>0</c:v>
                </c:pt>
                <c:pt idx="433845">
                  <c:v>0</c:v>
                </c:pt>
                <c:pt idx="433846">
                  <c:v>0</c:v>
                </c:pt>
                <c:pt idx="433847">
                  <c:v>0</c:v>
                </c:pt>
                <c:pt idx="433848">
                  <c:v>0</c:v>
                </c:pt>
                <c:pt idx="433849">
                  <c:v>0</c:v>
                </c:pt>
                <c:pt idx="433850">
                  <c:v>0</c:v>
                </c:pt>
                <c:pt idx="433851">
                  <c:v>0</c:v>
                </c:pt>
                <c:pt idx="433852">
                  <c:v>0</c:v>
                </c:pt>
                <c:pt idx="433853">
                  <c:v>0</c:v>
                </c:pt>
                <c:pt idx="433854">
                  <c:v>0</c:v>
                </c:pt>
                <c:pt idx="433855">
                  <c:v>0</c:v>
                </c:pt>
                <c:pt idx="433856">
                  <c:v>0</c:v>
                </c:pt>
                <c:pt idx="433857">
                  <c:v>0</c:v>
                </c:pt>
                <c:pt idx="433858">
                  <c:v>0</c:v>
                </c:pt>
                <c:pt idx="433859">
                  <c:v>0</c:v>
                </c:pt>
                <c:pt idx="433860">
                  <c:v>0</c:v>
                </c:pt>
                <c:pt idx="433861">
                  <c:v>0</c:v>
                </c:pt>
                <c:pt idx="433862">
                  <c:v>0</c:v>
                </c:pt>
                <c:pt idx="433863">
                  <c:v>0</c:v>
                </c:pt>
                <c:pt idx="433864">
                  <c:v>0</c:v>
                </c:pt>
                <c:pt idx="433865">
                  <c:v>0</c:v>
                </c:pt>
                <c:pt idx="433866">
                  <c:v>0</c:v>
                </c:pt>
                <c:pt idx="433867">
                  <c:v>0</c:v>
                </c:pt>
                <c:pt idx="433868">
                  <c:v>0</c:v>
                </c:pt>
                <c:pt idx="433869">
                  <c:v>0</c:v>
                </c:pt>
                <c:pt idx="433870">
                  <c:v>0</c:v>
                </c:pt>
                <c:pt idx="433871">
                  <c:v>0</c:v>
                </c:pt>
                <c:pt idx="433872">
                  <c:v>0</c:v>
                </c:pt>
                <c:pt idx="433873">
                  <c:v>0</c:v>
                </c:pt>
                <c:pt idx="433874">
                  <c:v>0</c:v>
                </c:pt>
                <c:pt idx="433875">
                  <c:v>0</c:v>
                </c:pt>
                <c:pt idx="433876">
                  <c:v>0</c:v>
                </c:pt>
                <c:pt idx="433877">
                  <c:v>0</c:v>
                </c:pt>
                <c:pt idx="433878">
                  <c:v>0</c:v>
                </c:pt>
                <c:pt idx="433879">
                  <c:v>0</c:v>
                </c:pt>
                <c:pt idx="433880">
                  <c:v>0</c:v>
                </c:pt>
                <c:pt idx="433881">
                  <c:v>0</c:v>
                </c:pt>
                <c:pt idx="433882">
                  <c:v>0</c:v>
                </c:pt>
                <c:pt idx="433883">
                  <c:v>0</c:v>
                </c:pt>
                <c:pt idx="433884">
                  <c:v>0</c:v>
                </c:pt>
                <c:pt idx="433885">
                  <c:v>0</c:v>
                </c:pt>
                <c:pt idx="433886">
                  <c:v>0</c:v>
                </c:pt>
                <c:pt idx="433887">
                  <c:v>0</c:v>
                </c:pt>
                <c:pt idx="433888">
                  <c:v>0</c:v>
                </c:pt>
                <c:pt idx="433889">
                  <c:v>0</c:v>
                </c:pt>
                <c:pt idx="433890">
                  <c:v>0</c:v>
                </c:pt>
                <c:pt idx="433891">
                  <c:v>0</c:v>
                </c:pt>
                <c:pt idx="433892">
                  <c:v>0</c:v>
                </c:pt>
                <c:pt idx="433893">
                  <c:v>0</c:v>
                </c:pt>
                <c:pt idx="433894">
                  <c:v>0</c:v>
                </c:pt>
                <c:pt idx="433895">
                  <c:v>0</c:v>
                </c:pt>
                <c:pt idx="433896">
                  <c:v>0</c:v>
                </c:pt>
                <c:pt idx="433897">
                  <c:v>0</c:v>
                </c:pt>
                <c:pt idx="433898">
                  <c:v>0</c:v>
                </c:pt>
                <c:pt idx="433899">
                  <c:v>0</c:v>
                </c:pt>
                <c:pt idx="433900">
                  <c:v>0</c:v>
                </c:pt>
                <c:pt idx="433901">
                  <c:v>0</c:v>
                </c:pt>
                <c:pt idx="433902">
                  <c:v>0</c:v>
                </c:pt>
                <c:pt idx="433903">
                  <c:v>0</c:v>
                </c:pt>
                <c:pt idx="433904">
                  <c:v>0</c:v>
                </c:pt>
                <c:pt idx="433905">
                  <c:v>0</c:v>
                </c:pt>
                <c:pt idx="433906">
                  <c:v>0</c:v>
                </c:pt>
                <c:pt idx="433907">
                  <c:v>0</c:v>
                </c:pt>
                <c:pt idx="433908">
                  <c:v>0</c:v>
                </c:pt>
                <c:pt idx="433909">
                  <c:v>0</c:v>
                </c:pt>
                <c:pt idx="433910">
                  <c:v>0</c:v>
                </c:pt>
                <c:pt idx="433911">
                  <c:v>0</c:v>
                </c:pt>
                <c:pt idx="433912">
                  <c:v>0</c:v>
                </c:pt>
                <c:pt idx="433913">
                  <c:v>0</c:v>
                </c:pt>
                <c:pt idx="433914">
                  <c:v>0</c:v>
                </c:pt>
                <c:pt idx="433915">
                  <c:v>0</c:v>
                </c:pt>
                <c:pt idx="433916">
                  <c:v>0</c:v>
                </c:pt>
                <c:pt idx="433917">
                  <c:v>0</c:v>
                </c:pt>
                <c:pt idx="433918">
                  <c:v>0</c:v>
                </c:pt>
                <c:pt idx="433919">
                  <c:v>0</c:v>
                </c:pt>
                <c:pt idx="433920">
                  <c:v>0</c:v>
                </c:pt>
                <c:pt idx="433921">
                  <c:v>0</c:v>
                </c:pt>
                <c:pt idx="433922">
                  <c:v>0</c:v>
                </c:pt>
                <c:pt idx="433923">
                  <c:v>0</c:v>
                </c:pt>
                <c:pt idx="433924">
                  <c:v>0</c:v>
                </c:pt>
                <c:pt idx="433925">
                  <c:v>0</c:v>
                </c:pt>
                <c:pt idx="433926">
                  <c:v>0</c:v>
                </c:pt>
                <c:pt idx="433927">
                  <c:v>0</c:v>
                </c:pt>
                <c:pt idx="433928">
                  <c:v>0</c:v>
                </c:pt>
                <c:pt idx="433929">
                  <c:v>0</c:v>
                </c:pt>
                <c:pt idx="433930">
                  <c:v>0</c:v>
                </c:pt>
                <c:pt idx="433931">
                  <c:v>0</c:v>
                </c:pt>
                <c:pt idx="433932">
                  <c:v>0</c:v>
                </c:pt>
                <c:pt idx="433933">
                  <c:v>0</c:v>
                </c:pt>
                <c:pt idx="433934">
                  <c:v>0</c:v>
                </c:pt>
                <c:pt idx="433935">
                  <c:v>0</c:v>
                </c:pt>
                <c:pt idx="433936">
                  <c:v>0</c:v>
                </c:pt>
                <c:pt idx="433937">
                  <c:v>0</c:v>
                </c:pt>
                <c:pt idx="433938">
                  <c:v>0</c:v>
                </c:pt>
                <c:pt idx="433939">
                  <c:v>0</c:v>
                </c:pt>
                <c:pt idx="433940">
                  <c:v>0</c:v>
                </c:pt>
                <c:pt idx="433941">
                  <c:v>0</c:v>
                </c:pt>
                <c:pt idx="433942">
                  <c:v>0</c:v>
                </c:pt>
                <c:pt idx="433943">
                  <c:v>0</c:v>
                </c:pt>
                <c:pt idx="433944">
                  <c:v>0</c:v>
                </c:pt>
                <c:pt idx="433945">
                  <c:v>0</c:v>
                </c:pt>
                <c:pt idx="433946">
                  <c:v>0</c:v>
                </c:pt>
                <c:pt idx="433947">
                  <c:v>0</c:v>
                </c:pt>
                <c:pt idx="433948">
                  <c:v>0</c:v>
                </c:pt>
                <c:pt idx="433949">
                  <c:v>0</c:v>
                </c:pt>
                <c:pt idx="433950">
                  <c:v>0</c:v>
                </c:pt>
                <c:pt idx="433951">
                  <c:v>0</c:v>
                </c:pt>
                <c:pt idx="433952">
                  <c:v>0</c:v>
                </c:pt>
                <c:pt idx="433953">
                  <c:v>0</c:v>
                </c:pt>
                <c:pt idx="433954">
                  <c:v>0</c:v>
                </c:pt>
                <c:pt idx="433955">
                  <c:v>0</c:v>
                </c:pt>
                <c:pt idx="433956">
                  <c:v>0</c:v>
                </c:pt>
                <c:pt idx="433957">
                  <c:v>0</c:v>
                </c:pt>
                <c:pt idx="433958">
                  <c:v>0</c:v>
                </c:pt>
                <c:pt idx="433959">
                  <c:v>0</c:v>
                </c:pt>
                <c:pt idx="433960">
                  <c:v>0</c:v>
                </c:pt>
                <c:pt idx="433961">
                  <c:v>0</c:v>
                </c:pt>
                <c:pt idx="433962">
                  <c:v>0</c:v>
                </c:pt>
                <c:pt idx="433963">
                  <c:v>0</c:v>
                </c:pt>
                <c:pt idx="433964">
                  <c:v>0</c:v>
                </c:pt>
                <c:pt idx="433965">
                  <c:v>0</c:v>
                </c:pt>
                <c:pt idx="433966">
                  <c:v>0</c:v>
                </c:pt>
                <c:pt idx="433967">
                  <c:v>0</c:v>
                </c:pt>
                <c:pt idx="433968">
                  <c:v>0</c:v>
                </c:pt>
                <c:pt idx="433969">
                  <c:v>0</c:v>
                </c:pt>
                <c:pt idx="433970">
                  <c:v>0</c:v>
                </c:pt>
                <c:pt idx="433971">
                  <c:v>0</c:v>
                </c:pt>
                <c:pt idx="433972">
                  <c:v>0</c:v>
                </c:pt>
                <c:pt idx="433973">
                  <c:v>0</c:v>
                </c:pt>
                <c:pt idx="433974">
                  <c:v>0</c:v>
                </c:pt>
                <c:pt idx="433975">
                  <c:v>0</c:v>
                </c:pt>
                <c:pt idx="433976">
                  <c:v>0</c:v>
                </c:pt>
                <c:pt idx="433977">
                  <c:v>0</c:v>
                </c:pt>
                <c:pt idx="433978">
                  <c:v>0</c:v>
                </c:pt>
                <c:pt idx="433979">
                  <c:v>0</c:v>
                </c:pt>
                <c:pt idx="433980">
                  <c:v>0</c:v>
                </c:pt>
                <c:pt idx="433981">
                  <c:v>0</c:v>
                </c:pt>
                <c:pt idx="433982">
                  <c:v>0</c:v>
                </c:pt>
                <c:pt idx="433983">
                  <c:v>0</c:v>
                </c:pt>
                <c:pt idx="433984">
                  <c:v>0</c:v>
                </c:pt>
                <c:pt idx="433985">
                  <c:v>0</c:v>
                </c:pt>
                <c:pt idx="433986">
                  <c:v>0</c:v>
                </c:pt>
                <c:pt idx="433987">
                  <c:v>0</c:v>
                </c:pt>
                <c:pt idx="433988">
                  <c:v>0</c:v>
                </c:pt>
                <c:pt idx="433989">
                  <c:v>0</c:v>
                </c:pt>
                <c:pt idx="433990">
                  <c:v>0</c:v>
                </c:pt>
                <c:pt idx="433991">
                  <c:v>0</c:v>
                </c:pt>
                <c:pt idx="433992">
                  <c:v>0</c:v>
                </c:pt>
                <c:pt idx="433993">
                  <c:v>0</c:v>
                </c:pt>
                <c:pt idx="433994">
                  <c:v>0</c:v>
                </c:pt>
                <c:pt idx="433995">
                  <c:v>0</c:v>
                </c:pt>
                <c:pt idx="433996">
                  <c:v>0</c:v>
                </c:pt>
                <c:pt idx="433997">
                  <c:v>0</c:v>
                </c:pt>
                <c:pt idx="433998">
                  <c:v>0</c:v>
                </c:pt>
                <c:pt idx="433999">
                  <c:v>0</c:v>
                </c:pt>
                <c:pt idx="434000">
                  <c:v>0</c:v>
                </c:pt>
                <c:pt idx="434001">
                  <c:v>0</c:v>
                </c:pt>
                <c:pt idx="434002">
                  <c:v>0</c:v>
                </c:pt>
                <c:pt idx="434003">
                  <c:v>0</c:v>
                </c:pt>
                <c:pt idx="434004">
                  <c:v>0</c:v>
                </c:pt>
                <c:pt idx="434005">
                  <c:v>0</c:v>
                </c:pt>
                <c:pt idx="434006">
                  <c:v>0</c:v>
                </c:pt>
                <c:pt idx="434007">
                  <c:v>0</c:v>
                </c:pt>
                <c:pt idx="434008">
                  <c:v>0</c:v>
                </c:pt>
                <c:pt idx="434009">
                  <c:v>0</c:v>
                </c:pt>
                <c:pt idx="434010">
                  <c:v>0</c:v>
                </c:pt>
                <c:pt idx="434011">
                  <c:v>0</c:v>
                </c:pt>
                <c:pt idx="434012">
                  <c:v>0</c:v>
                </c:pt>
                <c:pt idx="434013">
                  <c:v>0</c:v>
                </c:pt>
                <c:pt idx="434014">
                  <c:v>0</c:v>
                </c:pt>
                <c:pt idx="434015">
                  <c:v>0</c:v>
                </c:pt>
                <c:pt idx="434016">
                  <c:v>0</c:v>
                </c:pt>
                <c:pt idx="434017">
                  <c:v>0</c:v>
                </c:pt>
                <c:pt idx="434018">
                  <c:v>0</c:v>
                </c:pt>
                <c:pt idx="434019">
                  <c:v>0</c:v>
                </c:pt>
                <c:pt idx="434020">
                  <c:v>0</c:v>
                </c:pt>
                <c:pt idx="434021">
                  <c:v>0</c:v>
                </c:pt>
                <c:pt idx="434022">
                  <c:v>0</c:v>
                </c:pt>
                <c:pt idx="434023">
                  <c:v>0</c:v>
                </c:pt>
                <c:pt idx="434024">
                  <c:v>0</c:v>
                </c:pt>
                <c:pt idx="434025">
                  <c:v>0</c:v>
                </c:pt>
                <c:pt idx="434026">
                  <c:v>0</c:v>
                </c:pt>
                <c:pt idx="434027">
                  <c:v>0</c:v>
                </c:pt>
                <c:pt idx="434028">
                  <c:v>0</c:v>
                </c:pt>
                <c:pt idx="434029">
                  <c:v>0</c:v>
                </c:pt>
                <c:pt idx="434030">
                  <c:v>0</c:v>
                </c:pt>
                <c:pt idx="434031">
                  <c:v>0</c:v>
                </c:pt>
                <c:pt idx="434032">
                  <c:v>0</c:v>
                </c:pt>
                <c:pt idx="434033">
                  <c:v>0</c:v>
                </c:pt>
                <c:pt idx="434034">
                  <c:v>0</c:v>
                </c:pt>
                <c:pt idx="434035">
                  <c:v>0</c:v>
                </c:pt>
                <c:pt idx="434036">
                  <c:v>0</c:v>
                </c:pt>
                <c:pt idx="434037">
                  <c:v>0</c:v>
                </c:pt>
                <c:pt idx="434038">
                  <c:v>0</c:v>
                </c:pt>
                <c:pt idx="434039">
                  <c:v>0</c:v>
                </c:pt>
                <c:pt idx="434040">
                  <c:v>0</c:v>
                </c:pt>
                <c:pt idx="434041">
                  <c:v>0</c:v>
                </c:pt>
                <c:pt idx="434042">
                  <c:v>0</c:v>
                </c:pt>
                <c:pt idx="434043">
                  <c:v>0</c:v>
                </c:pt>
                <c:pt idx="434044">
                  <c:v>0</c:v>
                </c:pt>
                <c:pt idx="434045">
                  <c:v>0</c:v>
                </c:pt>
                <c:pt idx="434046">
                  <c:v>0</c:v>
                </c:pt>
                <c:pt idx="434047">
                  <c:v>0</c:v>
                </c:pt>
                <c:pt idx="434048">
                  <c:v>0</c:v>
                </c:pt>
                <c:pt idx="434049">
                  <c:v>0</c:v>
                </c:pt>
                <c:pt idx="434050">
                  <c:v>0</c:v>
                </c:pt>
                <c:pt idx="434051">
                  <c:v>0</c:v>
                </c:pt>
                <c:pt idx="434052">
                  <c:v>0</c:v>
                </c:pt>
                <c:pt idx="434053">
                  <c:v>0</c:v>
                </c:pt>
                <c:pt idx="434054">
                  <c:v>0</c:v>
                </c:pt>
                <c:pt idx="434055">
                  <c:v>0</c:v>
                </c:pt>
                <c:pt idx="434056">
                  <c:v>0</c:v>
                </c:pt>
                <c:pt idx="434057">
                  <c:v>0</c:v>
                </c:pt>
                <c:pt idx="434058">
                  <c:v>0</c:v>
                </c:pt>
                <c:pt idx="434059">
                  <c:v>0</c:v>
                </c:pt>
                <c:pt idx="434060">
                  <c:v>0</c:v>
                </c:pt>
                <c:pt idx="434061">
                  <c:v>0</c:v>
                </c:pt>
                <c:pt idx="434062">
                  <c:v>0</c:v>
                </c:pt>
                <c:pt idx="434063">
                  <c:v>0</c:v>
                </c:pt>
                <c:pt idx="434064">
                  <c:v>0</c:v>
                </c:pt>
                <c:pt idx="434065">
                  <c:v>0</c:v>
                </c:pt>
                <c:pt idx="434066">
                  <c:v>0</c:v>
                </c:pt>
                <c:pt idx="434067">
                  <c:v>0</c:v>
                </c:pt>
                <c:pt idx="434068">
                  <c:v>0</c:v>
                </c:pt>
                <c:pt idx="434069">
                  <c:v>0</c:v>
                </c:pt>
                <c:pt idx="434070">
                  <c:v>0</c:v>
                </c:pt>
                <c:pt idx="434071">
                  <c:v>0</c:v>
                </c:pt>
                <c:pt idx="434072">
                  <c:v>0</c:v>
                </c:pt>
                <c:pt idx="434073">
                  <c:v>0</c:v>
                </c:pt>
                <c:pt idx="434074">
                  <c:v>0</c:v>
                </c:pt>
                <c:pt idx="434075">
                  <c:v>0</c:v>
                </c:pt>
                <c:pt idx="434076">
                  <c:v>0</c:v>
                </c:pt>
                <c:pt idx="434077">
                  <c:v>0</c:v>
                </c:pt>
                <c:pt idx="434078">
                  <c:v>0</c:v>
                </c:pt>
                <c:pt idx="434079">
                  <c:v>0</c:v>
                </c:pt>
                <c:pt idx="434080">
                  <c:v>0</c:v>
                </c:pt>
                <c:pt idx="434081">
                  <c:v>0</c:v>
                </c:pt>
                <c:pt idx="434082">
                  <c:v>0</c:v>
                </c:pt>
                <c:pt idx="434083">
                  <c:v>0</c:v>
                </c:pt>
                <c:pt idx="434084">
                  <c:v>0</c:v>
                </c:pt>
                <c:pt idx="434085">
                  <c:v>0</c:v>
                </c:pt>
                <c:pt idx="434086">
                  <c:v>0</c:v>
                </c:pt>
                <c:pt idx="434087">
                  <c:v>0</c:v>
                </c:pt>
                <c:pt idx="434088">
                  <c:v>0</c:v>
                </c:pt>
                <c:pt idx="434089">
                  <c:v>0</c:v>
                </c:pt>
                <c:pt idx="434090">
                  <c:v>0</c:v>
                </c:pt>
                <c:pt idx="434091">
                  <c:v>0</c:v>
                </c:pt>
                <c:pt idx="434092">
                  <c:v>0</c:v>
                </c:pt>
                <c:pt idx="434093">
                  <c:v>0</c:v>
                </c:pt>
                <c:pt idx="434094">
                  <c:v>0</c:v>
                </c:pt>
                <c:pt idx="434095">
                  <c:v>0</c:v>
                </c:pt>
                <c:pt idx="434096">
                  <c:v>0</c:v>
                </c:pt>
                <c:pt idx="434097">
                  <c:v>0</c:v>
                </c:pt>
                <c:pt idx="434098">
                  <c:v>0</c:v>
                </c:pt>
                <c:pt idx="434099">
                  <c:v>0</c:v>
                </c:pt>
                <c:pt idx="434100">
                  <c:v>0</c:v>
                </c:pt>
                <c:pt idx="434101">
                  <c:v>0</c:v>
                </c:pt>
                <c:pt idx="434102">
                  <c:v>0</c:v>
                </c:pt>
                <c:pt idx="434103">
                  <c:v>0</c:v>
                </c:pt>
                <c:pt idx="434104">
                  <c:v>0</c:v>
                </c:pt>
                <c:pt idx="434105">
                  <c:v>0</c:v>
                </c:pt>
                <c:pt idx="434106">
                  <c:v>0</c:v>
                </c:pt>
                <c:pt idx="434107">
                  <c:v>0</c:v>
                </c:pt>
                <c:pt idx="434108">
                  <c:v>0</c:v>
                </c:pt>
                <c:pt idx="434109">
                  <c:v>0</c:v>
                </c:pt>
                <c:pt idx="434110">
                  <c:v>0</c:v>
                </c:pt>
                <c:pt idx="434111">
                  <c:v>0</c:v>
                </c:pt>
                <c:pt idx="434112">
                  <c:v>0</c:v>
                </c:pt>
                <c:pt idx="434113">
                  <c:v>0</c:v>
                </c:pt>
                <c:pt idx="434114">
                  <c:v>0</c:v>
                </c:pt>
                <c:pt idx="434115">
                  <c:v>0</c:v>
                </c:pt>
                <c:pt idx="434116">
                  <c:v>0</c:v>
                </c:pt>
                <c:pt idx="434117">
                  <c:v>0</c:v>
                </c:pt>
                <c:pt idx="434118">
                  <c:v>0</c:v>
                </c:pt>
                <c:pt idx="434119">
                  <c:v>0</c:v>
                </c:pt>
                <c:pt idx="434120">
                  <c:v>0</c:v>
                </c:pt>
                <c:pt idx="434121">
                  <c:v>0</c:v>
                </c:pt>
                <c:pt idx="434122">
                  <c:v>0</c:v>
                </c:pt>
                <c:pt idx="434123">
                  <c:v>0</c:v>
                </c:pt>
                <c:pt idx="434124">
                  <c:v>0</c:v>
                </c:pt>
                <c:pt idx="434125">
                  <c:v>0</c:v>
                </c:pt>
                <c:pt idx="434126">
                  <c:v>0</c:v>
                </c:pt>
                <c:pt idx="434127">
                  <c:v>0</c:v>
                </c:pt>
                <c:pt idx="434128">
                  <c:v>0</c:v>
                </c:pt>
                <c:pt idx="434129">
                  <c:v>0</c:v>
                </c:pt>
                <c:pt idx="434130">
                  <c:v>0</c:v>
                </c:pt>
                <c:pt idx="434131">
                  <c:v>0</c:v>
                </c:pt>
                <c:pt idx="434132">
                  <c:v>0</c:v>
                </c:pt>
                <c:pt idx="434133">
                  <c:v>0</c:v>
                </c:pt>
                <c:pt idx="434134">
                  <c:v>0</c:v>
                </c:pt>
                <c:pt idx="434135">
                  <c:v>0</c:v>
                </c:pt>
                <c:pt idx="434136">
                  <c:v>0</c:v>
                </c:pt>
                <c:pt idx="434137">
                  <c:v>0</c:v>
                </c:pt>
                <c:pt idx="434138">
                  <c:v>0</c:v>
                </c:pt>
                <c:pt idx="434139">
                  <c:v>0</c:v>
                </c:pt>
                <c:pt idx="434140">
                  <c:v>0</c:v>
                </c:pt>
                <c:pt idx="434141">
                  <c:v>0</c:v>
                </c:pt>
                <c:pt idx="434142">
                  <c:v>0</c:v>
                </c:pt>
                <c:pt idx="434143">
                  <c:v>0</c:v>
                </c:pt>
                <c:pt idx="434144">
                  <c:v>0</c:v>
                </c:pt>
                <c:pt idx="434145">
                  <c:v>0</c:v>
                </c:pt>
                <c:pt idx="434146">
                  <c:v>0</c:v>
                </c:pt>
                <c:pt idx="434147">
                  <c:v>0</c:v>
                </c:pt>
                <c:pt idx="434148">
                  <c:v>0</c:v>
                </c:pt>
                <c:pt idx="434149">
                  <c:v>0</c:v>
                </c:pt>
                <c:pt idx="434150">
                  <c:v>0</c:v>
                </c:pt>
                <c:pt idx="434151">
                  <c:v>0</c:v>
                </c:pt>
                <c:pt idx="434152">
                  <c:v>0</c:v>
                </c:pt>
                <c:pt idx="434153">
                  <c:v>0</c:v>
                </c:pt>
                <c:pt idx="434154">
                  <c:v>0</c:v>
                </c:pt>
                <c:pt idx="434155">
                  <c:v>0</c:v>
                </c:pt>
                <c:pt idx="434156">
                  <c:v>0</c:v>
                </c:pt>
                <c:pt idx="434157">
                  <c:v>0</c:v>
                </c:pt>
                <c:pt idx="434158">
                  <c:v>0</c:v>
                </c:pt>
                <c:pt idx="434159">
                  <c:v>0</c:v>
                </c:pt>
                <c:pt idx="434160">
                  <c:v>0</c:v>
                </c:pt>
                <c:pt idx="434161">
                  <c:v>0</c:v>
                </c:pt>
                <c:pt idx="434162">
                  <c:v>0</c:v>
                </c:pt>
                <c:pt idx="434163">
                  <c:v>0</c:v>
                </c:pt>
                <c:pt idx="434164">
                  <c:v>0</c:v>
                </c:pt>
                <c:pt idx="434165">
                  <c:v>0</c:v>
                </c:pt>
                <c:pt idx="434166">
                  <c:v>0</c:v>
                </c:pt>
                <c:pt idx="434167">
                  <c:v>0</c:v>
                </c:pt>
                <c:pt idx="434168">
                  <c:v>0</c:v>
                </c:pt>
                <c:pt idx="434169">
                  <c:v>0</c:v>
                </c:pt>
                <c:pt idx="434170">
                  <c:v>0</c:v>
                </c:pt>
                <c:pt idx="434171">
                  <c:v>0</c:v>
                </c:pt>
                <c:pt idx="434172">
                  <c:v>0</c:v>
                </c:pt>
                <c:pt idx="434173">
                  <c:v>0</c:v>
                </c:pt>
                <c:pt idx="434174">
                  <c:v>0</c:v>
                </c:pt>
                <c:pt idx="434175">
                  <c:v>0</c:v>
                </c:pt>
                <c:pt idx="434176">
                  <c:v>0</c:v>
                </c:pt>
                <c:pt idx="434177">
                  <c:v>0</c:v>
                </c:pt>
                <c:pt idx="434178">
                  <c:v>0</c:v>
                </c:pt>
                <c:pt idx="434179">
                  <c:v>0</c:v>
                </c:pt>
                <c:pt idx="434180">
                  <c:v>0</c:v>
                </c:pt>
                <c:pt idx="434181">
                  <c:v>0</c:v>
                </c:pt>
                <c:pt idx="434182">
                  <c:v>0</c:v>
                </c:pt>
                <c:pt idx="434183">
                  <c:v>0</c:v>
                </c:pt>
                <c:pt idx="434184">
                  <c:v>0</c:v>
                </c:pt>
                <c:pt idx="434185">
                  <c:v>0</c:v>
                </c:pt>
                <c:pt idx="434186">
                  <c:v>0</c:v>
                </c:pt>
                <c:pt idx="434187">
                  <c:v>0</c:v>
                </c:pt>
                <c:pt idx="434188">
                  <c:v>0</c:v>
                </c:pt>
                <c:pt idx="434189">
                  <c:v>0</c:v>
                </c:pt>
                <c:pt idx="434190">
                  <c:v>0</c:v>
                </c:pt>
                <c:pt idx="434191">
                  <c:v>0</c:v>
                </c:pt>
                <c:pt idx="434192">
                  <c:v>0</c:v>
                </c:pt>
                <c:pt idx="434193">
                  <c:v>0</c:v>
                </c:pt>
                <c:pt idx="434194">
                  <c:v>0</c:v>
                </c:pt>
                <c:pt idx="434195">
                  <c:v>0</c:v>
                </c:pt>
                <c:pt idx="434196">
                  <c:v>0</c:v>
                </c:pt>
                <c:pt idx="434197">
                  <c:v>0</c:v>
                </c:pt>
                <c:pt idx="434198">
                  <c:v>0</c:v>
                </c:pt>
                <c:pt idx="434199">
                  <c:v>0</c:v>
                </c:pt>
                <c:pt idx="434200">
                  <c:v>0</c:v>
                </c:pt>
                <c:pt idx="434201">
                  <c:v>0</c:v>
                </c:pt>
                <c:pt idx="434202">
                  <c:v>0</c:v>
                </c:pt>
                <c:pt idx="434203">
                  <c:v>0</c:v>
                </c:pt>
                <c:pt idx="434204">
                  <c:v>0</c:v>
                </c:pt>
                <c:pt idx="434205">
                  <c:v>0</c:v>
                </c:pt>
                <c:pt idx="434206">
                  <c:v>0</c:v>
                </c:pt>
                <c:pt idx="434207">
                  <c:v>0</c:v>
                </c:pt>
                <c:pt idx="434208">
                  <c:v>0</c:v>
                </c:pt>
                <c:pt idx="434209">
                  <c:v>0</c:v>
                </c:pt>
                <c:pt idx="434210">
                  <c:v>0</c:v>
                </c:pt>
                <c:pt idx="434211">
                  <c:v>0</c:v>
                </c:pt>
                <c:pt idx="434212">
                  <c:v>0</c:v>
                </c:pt>
                <c:pt idx="434213">
                  <c:v>0</c:v>
                </c:pt>
                <c:pt idx="434214">
                  <c:v>0</c:v>
                </c:pt>
                <c:pt idx="434215">
                  <c:v>0</c:v>
                </c:pt>
                <c:pt idx="434216">
                  <c:v>0</c:v>
                </c:pt>
                <c:pt idx="434217">
                  <c:v>0</c:v>
                </c:pt>
                <c:pt idx="434218">
                  <c:v>0</c:v>
                </c:pt>
                <c:pt idx="434219">
                  <c:v>0</c:v>
                </c:pt>
                <c:pt idx="434220">
                  <c:v>0</c:v>
                </c:pt>
                <c:pt idx="434221">
                  <c:v>0</c:v>
                </c:pt>
                <c:pt idx="434222">
                  <c:v>0</c:v>
                </c:pt>
                <c:pt idx="434223">
                  <c:v>0</c:v>
                </c:pt>
                <c:pt idx="434224">
                  <c:v>0</c:v>
                </c:pt>
                <c:pt idx="434225">
                  <c:v>0</c:v>
                </c:pt>
                <c:pt idx="434226">
                  <c:v>0</c:v>
                </c:pt>
                <c:pt idx="434227">
                  <c:v>0</c:v>
                </c:pt>
                <c:pt idx="434228">
                  <c:v>0</c:v>
                </c:pt>
                <c:pt idx="434229">
                  <c:v>0</c:v>
                </c:pt>
                <c:pt idx="434230">
                  <c:v>0</c:v>
                </c:pt>
                <c:pt idx="434231">
                  <c:v>0</c:v>
                </c:pt>
                <c:pt idx="434232">
                  <c:v>0</c:v>
                </c:pt>
                <c:pt idx="434233">
                  <c:v>0</c:v>
                </c:pt>
                <c:pt idx="434234">
                  <c:v>0</c:v>
                </c:pt>
                <c:pt idx="434235">
                  <c:v>0</c:v>
                </c:pt>
                <c:pt idx="434236">
                  <c:v>0</c:v>
                </c:pt>
                <c:pt idx="434237">
                  <c:v>0</c:v>
                </c:pt>
                <c:pt idx="434238">
                  <c:v>0</c:v>
                </c:pt>
                <c:pt idx="434239">
                  <c:v>0</c:v>
                </c:pt>
                <c:pt idx="434240">
                  <c:v>0</c:v>
                </c:pt>
                <c:pt idx="434241">
                  <c:v>0</c:v>
                </c:pt>
                <c:pt idx="434242">
                  <c:v>0</c:v>
                </c:pt>
                <c:pt idx="434243">
                  <c:v>0</c:v>
                </c:pt>
                <c:pt idx="434244">
                  <c:v>0</c:v>
                </c:pt>
                <c:pt idx="434245">
                  <c:v>0</c:v>
                </c:pt>
                <c:pt idx="434246">
                  <c:v>0</c:v>
                </c:pt>
                <c:pt idx="434247">
                  <c:v>0</c:v>
                </c:pt>
                <c:pt idx="434248">
                  <c:v>0</c:v>
                </c:pt>
                <c:pt idx="434249">
                  <c:v>0</c:v>
                </c:pt>
                <c:pt idx="434250">
                  <c:v>0</c:v>
                </c:pt>
                <c:pt idx="434251">
                  <c:v>0</c:v>
                </c:pt>
                <c:pt idx="434252">
                  <c:v>0</c:v>
                </c:pt>
                <c:pt idx="434253">
                  <c:v>0</c:v>
                </c:pt>
                <c:pt idx="434254">
                  <c:v>0</c:v>
                </c:pt>
                <c:pt idx="434255">
                  <c:v>0</c:v>
                </c:pt>
                <c:pt idx="434256">
                  <c:v>0</c:v>
                </c:pt>
                <c:pt idx="434257">
                  <c:v>0</c:v>
                </c:pt>
                <c:pt idx="434258">
                  <c:v>0</c:v>
                </c:pt>
                <c:pt idx="434259">
                  <c:v>0</c:v>
                </c:pt>
                <c:pt idx="434260">
                  <c:v>0</c:v>
                </c:pt>
                <c:pt idx="434261">
                  <c:v>0</c:v>
                </c:pt>
                <c:pt idx="434262">
                  <c:v>0</c:v>
                </c:pt>
                <c:pt idx="434263">
                  <c:v>0</c:v>
                </c:pt>
                <c:pt idx="434264">
                  <c:v>0</c:v>
                </c:pt>
                <c:pt idx="434265">
                  <c:v>0</c:v>
                </c:pt>
                <c:pt idx="434266">
                  <c:v>0</c:v>
                </c:pt>
                <c:pt idx="434267">
                  <c:v>0</c:v>
                </c:pt>
                <c:pt idx="434268">
                  <c:v>0</c:v>
                </c:pt>
                <c:pt idx="434269">
                  <c:v>0</c:v>
                </c:pt>
                <c:pt idx="434270">
                  <c:v>0</c:v>
                </c:pt>
                <c:pt idx="434271">
                  <c:v>0</c:v>
                </c:pt>
                <c:pt idx="434272">
                  <c:v>0</c:v>
                </c:pt>
                <c:pt idx="434273">
                  <c:v>0</c:v>
                </c:pt>
                <c:pt idx="434274">
                  <c:v>0</c:v>
                </c:pt>
                <c:pt idx="434275">
                  <c:v>0</c:v>
                </c:pt>
                <c:pt idx="434276">
                  <c:v>0</c:v>
                </c:pt>
                <c:pt idx="434277">
                  <c:v>0</c:v>
                </c:pt>
                <c:pt idx="434278">
                  <c:v>0</c:v>
                </c:pt>
                <c:pt idx="434279">
                  <c:v>0</c:v>
                </c:pt>
                <c:pt idx="434280">
                  <c:v>0</c:v>
                </c:pt>
                <c:pt idx="434281">
                  <c:v>0</c:v>
                </c:pt>
                <c:pt idx="434282">
                  <c:v>0</c:v>
                </c:pt>
                <c:pt idx="434283">
                  <c:v>0</c:v>
                </c:pt>
                <c:pt idx="434284">
                  <c:v>0</c:v>
                </c:pt>
                <c:pt idx="434285">
                  <c:v>0</c:v>
                </c:pt>
                <c:pt idx="434286">
                  <c:v>0</c:v>
                </c:pt>
                <c:pt idx="434287">
                  <c:v>0</c:v>
                </c:pt>
                <c:pt idx="434288">
                  <c:v>0</c:v>
                </c:pt>
                <c:pt idx="434289">
                  <c:v>0</c:v>
                </c:pt>
                <c:pt idx="434290">
                  <c:v>0</c:v>
                </c:pt>
                <c:pt idx="434291">
                  <c:v>0</c:v>
                </c:pt>
                <c:pt idx="434292">
                  <c:v>0</c:v>
                </c:pt>
                <c:pt idx="434293">
                  <c:v>0</c:v>
                </c:pt>
                <c:pt idx="434294">
                  <c:v>0</c:v>
                </c:pt>
                <c:pt idx="434295">
                  <c:v>0</c:v>
                </c:pt>
                <c:pt idx="434296">
                  <c:v>0</c:v>
                </c:pt>
                <c:pt idx="434297">
                  <c:v>0</c:v>
                </c:pt>
                <c:pt idx="434298">
                  <c:v>0</c:v>
                </c:pt>
                <c:pt idx="434299">
                  <c:v>0</c:v>
                </c:pt>
                <c:pt idx="434300">
                  <c:v>0</c:v>
                </c:pt>
                <c:pt idx="434301">
                  <c:v>0</c:v>
                </c:pt>
                <c:pt idx="434302">
                  <c:v>0</c:v>
                </c:pt>
                <c:pt idx="434303">
                  <c:v>0</c:v>
                </c:pt>
                <c:pt idx="434304">
                  <c:v>0</c:v>
                </c:pt>
                <c:pt idx="434305">
                  <c:v>0</c:v>
                </c:pt>
                <c:pt idx="434306">
                  <c:v>0</c:v>
                </c:pt>
                <c:pt idx="434307">
                  <c:v>0</c:v>
                </c:pt>
                <c:pt idx="434308">
                  <c:v>0</c:v>
                </c:pt>
                <c:pt idx="434309">
                  <c:v>0</c:v>
                </c:pt>
                <c:pt idx="434310">
                  <c:v>0</c:v>
                </c:pt>
                <c:pt idx="434311">
                  <c:v>0</c:v>
                </c:pt>
                <c:pt idx="434312">
                  <c:v>0</c:v>
                </c:pt>
                <c:pt idx="434313">
                  <c:v>0</c:v>
                </c:pt>
                <c:pt idx="434314">
                  <c:v>0</c:v>
                </c:pt>
                <c:pt idx="434315">
                  <c:v>0</c:v>
                </c:pt>
                <c:pt idx="434316">
                  <c:v>0</c:v>
                </c:pt>
                <c:pt idx="434317">
                  <c:v>0</c:v>
                </c:pt>
                <c:pt idx="434318">
                  <c:v>0</c:v>
                </c:pt>
                <c:pt idx="434319">
                  <c:v>0</c:v>
                </c:pt>
                <c:pt idx="434320">
                  <c:v>0</c:v>
                </c:pt>
                <c:pt idx="434321">
                  <c:v>0</c:v>
                </c:pt>
                <c:pt idx="434322">
                  <c:v>0</c:v>
                </c:pt>
                <c:pt idx="434323">
                  <c:v>0</c:v>
                </c:pt>
                <c:pt idx="434324">
                  <c:v>0</c:v>
                </c:pt>
                <c:pt idx="434325">
                  <c:v>0</c:v>
                </c:pt>
                <c:pt idx="434326">
                  <c:v>0</c:v>
                </c:pt>
                <c:pt idx="434327">
                  <c:v>0</c:v>
                </c:pt>
                <c:pt idx="434328">
                  <c:v>0</c:v>
                </c:pt>
                <c:pt idx="434329">
                  <c:v>0</c:v>
                </c:pt>
                <c:pt idx="434330">
                  <c:v>0</c:v>
                </c:pt>
                <c:pt idx="434331">
                  <c:v>0</c:v>
                </c:pt>
                <c:pt idx="434332">
                  <c:v>0</c:v>
                </c:pt>
                <c:pt idx="434333">
                  <c:v>0</c:v>
                </c:pt>
                <c:pt idx="434334">
                  <c:v>0</c:v>
                </c:pt>
                <c:pt idx="434335">
                  <c:v>0</c:v>
                </c:pt>
                <c:pt idx="434336">
                  <c:v>0</c:v>
                </c:pt>
                <c:pt idx="434337">
                  <c:v>0</c:v>
                </c:pt>
                <c:pt idx="434338">
                  <c:v>0</c:v>
                </c:pt>
                <c:pt idx="434339">
                  <c:v>0</c:v>
                </c:pt>
                <c:pt idx="434340">
                  <c:v>0</c:v>
                </c:pt>
                <c:pt idx="434341">
                  <c:v>0</c:v>
                </c:pt>
                <c:pt idx="434342">
                  <c:v>0</c:v>
                </c:pt>
                <c:pt idx="434343">
                  <c:v>0</c:v>
                </c:pt>
                <c:pt idx="434344">
                  <c:v>0</c:v>
                </c:pt>
                <c:pt idx="434345">
                  <c:v>0</c:v>
                </c:pt>
                <c:pt idx="434346">
                  <c:v>0</c:v>
                </c:pt>
                <c:pt idx="434347">
                  <c:v>0</c:v>
                </c:pt>
                <c:pt idx="434348">
                  <c:v>0</c:v>
                </c:pt>
                <c:pt idx="434349">
                  <c:v>0</c:v>
                </c:pt>
                <c:pt idx="434350">
                  <c:v>0</c:v>
                </c:pt>
                <c:pt idx="434351">
                  <c:v>0</c:v>
                </c:pt>
                <c:pt idx="434352">
                  <c:v>0</c:v>
                </c:pt>
                <c:pt idx="434353">
                  <c:v>0</c:v>
                </c:pt>
                <c:pt idx="434354">
                  <c:v>0</c:v>
                </c:pt>
                <c:pt idx="434355">
                  <c:v>0</c:v>
                </c:pt>
                <c:pt idx="434356">
                  <c:v>0</c:v>
                </c:pt>
                <c:pt idx="434357">
                  <c:v>0</c:v>
                </c:pt>
                <c:pt idx="434358">
                  <c:v>0</c:v>
                </c:pt>
                <c:pt idx="434359">
                  <c:v>0</c:v>
                </c:pt>
                <c:pt idx="434360">
                  <c:v>0</c:v>
                </c:pt>
                <c:pt idx="434361">
                  <c:v>0</c:v>
                </c:pt>
                <c:pt idx="434362">
                  <c:v>0</c:v>
                </c:pt>
                <c:pt idx="434363">
                  <c:v>0</c:v>
                </c:pt>
                <c:pt idx="434364">
                  <c:v>0</c:v>
                </c:pt>
                <c:pt idx="434365">
                  <c:v>0</c:v>
                </c:pt>
                <c:pt idx="434366">
                  <c:v>0</c:v>
                </c:pt>
                <c:pt idx="434367">
                  <c:v>0</c:v>
                </c:pt>
                <c:pt idx="434368">
                  <c:v>0</c:v>
                </c:pt>
                <c:pt idx="434369">
                  <c:v>0</c:v>
                </c:pt>
                <c:pt idx="434370">
                  <c:v>0</c:v>
                </c:pt>
                <c:pt idx="434371">
                  <c:v>0</c:v>
                </c:pt>
                <c:pt idx="434372">
                  <c:v>0</c:v>
                </c:pt>
                <c:pt idx="434373">
                  <c:v>0</c:v>
                </c:pt>
                <c:pt idx="434374">
                  <c:v>0</c:v>
                </c:pt>
                <c:pt idx="434375">
                  <c:v>0</c:v>
                </c:pt>
                <c:pt idx="434376">
                  <c:v>0</c:v>
                </c:pt>
                <c:pt idx="434377">
                  <c:v>0</c:v>
                </c:pt>
                <c:pt idx="434378">
                  <c:v>0</c:v>
                </c:pt>
                <c:pt idx="434379">
                  <c:v>0</c:v>
                </c:pt>
                <c:pt idx="434380">
                  <c:v>0</c:v>
                </c:pt>
                <c:pt idx="434381">
                  <c:v>0</c:v>
                </c:pt>
                <c:pt idx="434382">
                  <c:v>0</c:v>
                </c:pt>
                <c:pt idx="434383">
                  <c:v>0</c:v>
                </c:pt>
                <c:pt idx="434384">
                  <c:v>0</c:v>
                </c:pt>
                <c:pt idx="434385">
                  <c:v>0</c:v>
                </c:pt>
                <c:pt idx="434386">
                  <c:v>0</c:v>
                </c:pt>
                <c:pt idx="434387">
                  <c:v>0</c:v>
                </c:pt>
                <c:pt idx="434388">
                  <c:v>0</c:v>
                </c:pt>
                <c:pt idx="434389">
                  <c:v>0</c:v>
                </c:pt>
                <c:pt idx="434390">
                  <c:v>0</c:v>
                </c:pt>
                <c:pt idx="434391">
                  <c:v>0</c:v>
                </c:pt>
                <c:pt idx="434392">
                  <c:v>0</c:v>
                </c:pt>
                <c:pt idx="434393">
                  <c:v>0</c:v>
                </c:pt>
                <c:pt idx="434394">
                  <c:v>0</c:v>
                </c:pt>
                <c:pt idx="434395">
                  <c:v>0</c:v>
                </c:pt>
                <c:pt idx="434396">
                  <c:v>0</c:v>
                </c:pt>
                <c:pt idx="434397">
                  <c:v>0</c:v>
                </c:pt>
                <c:pt idx="434398">
                  <c:v>0</c:v>
                </c:pt>
                <c:pt idx="434399">
                  <c:v>0</c:v>
                </c:pt>
                <c:pt idx="434400">
                  <c:v>0</c:v>
                </c:pt>
                <c:pt idx="434401">
                  <c:v>0</c:v>
                </c:pt>
                <c:pt idx="434402">
                  <c:v>0</c:v>
                </c:pt>
                <c:pt idx="434403">
                  <c:v>0</c:v>
                </c:pt>
                <c:pt idx="434404">
                  <c:v>0</c:v>
                </c:pt>
                <c:pt idx="434405">
                  <c:v>0</c:v>
                </c:pt>
                <c:pt idx="434406">
                  <c:v>0</c:v>
                </c:pt>
                <c:pt idx="434407">
                  <c:v>0</c:v>
                </c:pt>
                <c:pt idx="434408">
                  <c:v>0</c:v>
                </c:pt>
                <c:pt idx="434409">
                  <c:v>0</c:v>
                </c:pt>
                <c:pt idx="434410">
                  <c:v>0</c:v>
                </c:pt>
                <c:pt idx="434411">
                  <c:v>0</c:v>
                </c:pt>
                <c:pt idx="434412">
                  <c:v>0</c:v>
                </c:pt>
                <c:pt idx="434413">
                  <c:v>0</c:v>
                </c:pt>
                <c:pt idx="434414">
                  <c:v>0</c:v>
                </c:pt>
                <c:pt idx="434415">
                  <c:v>0</c:v>
                </c:pt>
                <c:pt idx="434416">
                  <c:v>0</c:v>
                </c:pt>
                <c:pt idx="434417">
                  <c:v>0</c:v>
                </c:pt>
                <c:pt idx="434418">
                  <c:v>0</c:v>
                </c:pt>
                <c:pt idx="434419">
                  <c:v>0</c:v>
                </c:pt>
                <c:pt idx="434420">
                  <c:v>0</c:v>
                </c:pt>
                <c:pt idx="434421">
                  <c:v>0</c:v>
                </c:pt>
                <c:pt idx="434422">
                  <c:v>0</c:v>
                </c:pt>
                <c:pt idx="434423">
                  <c:v>0</c:v>
                </c:pt>
                <c:pt idx="434424">
                  <c:v>0</c:v>
                </c:pt>
                <c:pt idx="434425">
                  <c:v>0</c:v>
                </c:pt>
                <c:pt idx="434426">
                  <c:v>0</c:v>
                </c:pt>
                <c:pt idx="434427">
                  <c:v>0</c:v>
                </c:pt>
                <c:pt idx="434428">
                  <c:v>0</c:v>
                </c:pt>
                <c:pt idx="434429">
                  <c:v>0</c:v>
                </c:pt>
                <c:pt idx="434430">
                  <c:v>0</c:v>
                </c:pt>
                <c:pt idx="434431">
                  <c:v>0</c:v>
                </c:pt>
                <c:pt idx="434432">
                  <c:v>0</c:v>
                </c:pt>
                <c:pt idx="434433">
                  <c:v>0</c:v>
                </c:pt>
                <c:pt idx="434434">
                  <c:v>0</c:v>
                </c:pt>
                <c:pt idx="434435">
                  <c:v>0</c:v>
                </c:pt>
                <c:pt idx="434436">
                  <c:v>0</c:v>
                </c:pt>
                <c:pt idx="434437">
                  <c:v>0</c:v>
                </c:pt>
                <c:pt idx="434438">
                  <c:v>0</c:v>
                </c:pt>
                <c:pt idx="434439">
                  <c:v>0</c:v>
                </c:pt>
                <c:pt idx="434440">
                  <c:v>0</c:v>
                </c:pt>
                <c:pt idx="434441">
                  <c:v>0</c:v>
                </c:pt>
                <c:pt idx="434442">
                  <c:v>0</c:v>
                </c:pt>
                <c:pt idx="434443">
                  <c:v>0</c:v>
                </c:pt>
                <c:pt idx="434444">
                  <c:v>0</c:v>
                </c:pt>
                <c:pt idx="434445">
                  <c:v>0</c:v>
                </c:pt>
                <c:pt idx="434446">
                  <c:v>0</c:v>
                </c:pt>
                <c:pt idx="434447">
                  <c:v>0</c:v>
                </c:pt>
                <c:pt idx="434448">
                  <c:v>0</c:v>
                </c:pt>
                <c:pt idx="434449">
                  <c:v>0</c:v>
                </c:pt>
                <c:pt idx="434450">
                  <c:v>0</c:v>
                </c:pt>
                <c:pt idx="434451">
                  <c:v>0</c:v>
                </c:pt>
                <c:pt idx="434452">
                  <c:v>0</c:v>
                </c:pt>
                <c:pt idx="434453">
                  <c:v>0</c:v>
                </c:pt>
                <c:pt idx="434454">
                  <c:v>0</c:v>
                </c:pt>
                <c:pt idx="434455">
                  <c:v>0</c:v>
                </c:pt>
                <c:pt idx="434456">
                  <c:v>0</c:v>
                </c:pt>
                <c:pt idx="434457">
                  <c:v>0</c:v>
                </c:pt>
                <c:pt idx="434458">
                  <c:v>0</c:v>
                </c:pt>
                <c:pt idx="434459">
                  <c:v>0</c:v>
                </c:pt>
                <c:pt idx="434460">
                  <c:v>0</c:v>
                </c:pt>
                <c:pt idx="434461">
                  <c:v>0</c:v>
                </c:pt>
                <c:pt idx="434462">
                  <c:v>0</c:v>
                </c:pt>
                <c:pt idx="434463">
                  <c:v>0</c:v>
                </c:pt>
                <c:pt idx="434464">
                  <c:v>0</c:v>
                </c:pt>
                <c:pt idx="434465">
                  <c:v>0</c:v>
                </c:pt>
                <c:pt idx="434466">
                  <c:v>0</c:v>
                </c:pt>
                <c:pt idx="434467">
                  <c:v>0</c:v>
                </c:pt>
                <c:pt idx="434468">
                  <c:v>0</c:v>
                </c:pt>
                <c:pt idx="434469">
                  <c:v>0</c:v>
                </c:pt>
                <c:pt idx="434470">
                  <c:v>0</c:v>
                </c:pt>
                <c:pt idx="434471">
                  <c:v>0</c:v>
                </c:pt>
                <c:pt idx="434472">
                  <c:v>0</c:v>
                </c:pt>
                <c:pt idx="434473">
                  <c:v>0</c:v>
                </c:pt>
                <c:pt idx="434474">
                  <c:v>0</c:v>
                </c:pt>
                <c:pt idx="434475">
                  <c:v>0</c:v>
                </c:pt>
                <c:pt idx="434476">
                  <c:v>0</c:v>
                </c:pt>
                <c:pt idx="434477">
                  <c:v>0</c:v>
                </c:pt>
                <c:pt idx="434478">
                  <c:v>0</c:v>
                </c:pt>
                <c:pt idx="434479">
                  <c:v>0</c:v>
                </c:pt>
                <c:pt idx="434480">
                  <c:v>0</c:v>
                </c:pt>
                <c:pt idx="434481">
                  <c:v>0</c:v>
                </c:pt>
                <c:pt idx="434482">
                  <c:v>0</c:v>
                </c:pt>
                <c:pt idx="434483">
                  <c:v>0</c:v>
                </c:pt>
                <c:pt idx="434484">
                  <c:v>0</c:v>
                </c:pt>
                <c:pt idx="434485">
                  <c:v>0</c:v>
                </c:pt>
                <c:pt idx="434486">
                  <c:v>0</c:v>
                </c:pt>
                <c:pt idx="434487">
                  <c:v>0</c:v>
                </c:pt>
                <c:pt idx="434488">
                  <c:v>0</c:v>
                </c:pt>
                <c:pt idx="434489">
                  <c:v>0</c:v>
                </c:pt>
                <c:pt idx="434490">
                  <c:v>0</c:v>
                </c:pt>
                <c:pt idx="434491">
                  <c:v>0</c:v>
                </c:pt>
                <c:pt idx="434492">
                  <c:v>0</c:v>
                </c:pt>
                <c:pt idx="434493">
                  <c:v>0</c:v>
                </c:pt>
                <c:pt idx="434494">
                  <c:v>0</c:v>
                </c:pt>
                <c:pt idx="434495">
                  <c:v>0</c:v>
                </c:pt>
                <c:pt idx="434496">
                  <c:v>0</c:v>
                </c:pt>
                <c:pt idx="434497">
                  <c:v>0</c:v>
                </c:pt>
                <c:pt idx="434498">
                  <c:v>0</c:v>
                </c:pt>
                <c:pt idx="434499">
                  <c:v>0</c:v>
                </c:pt>
                <c:pt idx="434500">
                  <c:v>0</c:v>
                </c:pt>
                <c:pt idx="434501">
                  <c:v>0</c:v>
                </c:pt>
                <c:pt idx="434502">
                  <c:v>0</c:v>
                </c:pt>
                <c:pt idx="434503">
                  <c:v>0</c:v>
                </c:pt>
                <c:pt idx="434504">
                  <c:v>0</c:v>
                </c:pt>
                <c:pt idx="434505">
                  <c:v>0</c:v>
                </c:pt>
                <c:pt idx="434506">
                  <c:v>0</c:v>
                </c:pt>
                <c:pt idx="434507">
                  <c:v>0</c:v>
                </c:pt>
                <c:pt idx="434508">
                  <c:v>0</c:v>
                </c:pt>
                <c:pt idx="434509">
                  <c:v>0</c:v>
                </c:pt>
                <c:pt idx="434510">
                  <c:v>0</c:v>
                </c:pt>
                <c:pt idx="434511">
                  <c:v>0</c:v>
                </c:pt>
                <c:pt idx="434512">
                  <c:v>0</c:v>
                </c:pt>
                <c:pt idx="434513">
                  <c:v>0</c:v>
                </c:pt>
                <c:pt idx="434514">
                  <c:v>0</c:v>
                </c:pt>
                <c:pt idx="434515">
                  <c:v>0</c:v>
                </c:pt>
                <c:pt idx="434516">
                  <c:v>0</c:v>
                </c:pt>
                <c:pt idx="434517">
                  <c:v>0</c:v>
                </c:pt>
                <c:pt idx="434518">
                  <c:v>0</c:v>
                </c:pt>
                <c:pt idx="434519">
                  <c:v>0</c:v>
                </c:pt>
                <c:pt idx="434520">
                  <c:v>0</c:v>
                </c:pt>
                <c:pt idx="434521">
                  <c:v>0</c:v>
                </c:pt>
                <c:pt idx="434522">
                  <c:v>0</c:v>
                </c:pt>
                <c:pt idx="434523">
                  <c:v>0</c:v>
                </c:pt>
                <c:pt idx="434524">
                  <c:v>0</c:v>
                </c:pt>
                <c:pt idx="434525">
                  <c:v>0</c:v>
                </c:pt>
                <c:pt idx="434526">
                  <c:v>0</c:v>
                </c:pt>
                <c:pt idx="434527">
                  <c:v>0</c:v>
                </c:pt>
                <c:pt idx="434528">
                  <c:v>0</c:v>
                </c:pt>
                <c:pt idx="434529">
                  <c:v>0</c:v>
                </c:pt>
                <c:pt idx="434530">
                  <c:v>0</c:v>
                </c:pt>
                <c:pt idx="434531">
                  <c:v>0</c:v>
                </c:pt>
                <c:pt idx="434532">
                  <c:v>0</c:v>
                </c:pt>
                <c:pt idx="434533">
                  <c:v>0</c:v>
                </c:pt>
                <c:pt idx="434534">
                  <c:v>0</c:v>
                </c:pt>
                <c:pt idx="434535">
                  <c:v>0</c:v>
                </c:pt>
                <c:pt idx="434536">
                  <c:v>0</c:v>
                </c:pt>
                <c:pt idx="434537">
                  <c:v>0</c:v>
                </c:pt>
                <c:pt idx="434538">
                  <c:v>0</c:v>
                </c:pt>
                <c:pt idx="434539">
                  <c:v>0</c:v>
                </c:pt>
                <c:pt idx="434540">
                  <c:v>0</c:v>
                </c:pt>
                <c:pt idx="434541">
                  <c:v>0</c:v>
                </c:pt>
                <c:pt idx="434542">
                  <c:v>0</c:v>
                </c:pt>
                <c:pt idx="434543">
                  <c:v>0</c:v>
                </c:pt>
                <c:pt idx="434544">
                  <c:v>0</c:v>
                </c:pt>
                <c:pt idx="434545">
                  <c:v>0</c:v>
                </c:pt>
                <c:pt idx="434546">
                  <c:v>0</c:v>
                </c:pt>
                <c:pt idx="434547">
                  <c:v>0</c:v>
                </c:pt>
                <c:pt idx="434548">
                  <c:v>0</c:v>
                </c:pt>
                <c:pt idx="434549">
                  <c:v>0</c:v>
                </c:pt>
                <c:pt idx="434550">
                  <c:v>0</c:v>
                </c:pt>
                <c:pt idx="434551">
                  <c:v>0</c:v>
                </c:pt>
                <c:pt idx="434552">
                  <c:v>0</c:v>
                </c:pt>
                <c:pt idx="434553">
                  <c:v>0</c:v>
                </c:pt>
                <c:pt idx="434554">
                  <c:v>0</c:v>
                </c:pt>
                <c:pt idx="434555">
                  <c:v>0</c:v>
                </c:pt>
                <c:pt idx="434556">
                  <c:v>0</c:v>
                </c:pt>
                <c:pt idx="434557">
                  <c:v>0</c:v>
                </c:pt>
                <c:pt idx="434558">
                  <c:v>0</c:v>
                </c:pt>
                <c:pt idx="434559">
                  <c:v>0</c:v>
                </c:pt>
                <c:pt idx="434560">
                  <c:v>0</c:v>
                </c:pt>
                <c:pt idx="434561">
                  <c:v>0</c:v>
                </c:pt>
                <c:pt idx="434562">
                  <c:v>0</c:v>
                </c:pt>
                <c:pt idx="434563">
                  <c:v>0</c:v>
                </c:pt>
                <c:pt idx="434564">
                  <c:v>0</c:v>
                </c:pt>
                <c:pt idx="434565">
                  <c:v>0</c:v>
                </c:pt>
                <c:pt idx="434566">
                  <c:v>0</c:v>
                </c:pt>
                <c:pt idx="434567">
                  <c:v>0</c:v>
                </c:pt>
                <c:pt idx="434568">
                  <c:v>0</c:v>
                </c:pt>
                <c:pt idx="434569">
                  <c:v>0</c:v>
                </c:pt>
                <c:pt idx="434570">
                  <c:v>0</c:v>
                </c:pt>
                <c:pt idx="434571">
                  <c:v>0</c:v>
                </c:pt>
                <c:pt idx="434572">
                  <c:v>0</c:v>
                </c:pt>
                <c:pt idx="434573">
                  <c:v>0</c:v>
                </c:pt>
                <c:pt idx="434574">
                  <c:v>0</c:v>
                </c:pt>
                <c:pt idx="434575">
                  <c:v>0</c:v>
                </c:pt>
                <c:pt idx="434576">
                  <c:v>0</c:v>
                </c:pt>
                <c:pt idx="434577">
                  <c:v>0</c:v>
                </c:pt>
                <c:pt idx="434578">
                  <c:v>0</c:v>
                </c:pt>
                <c:pt idx="434579">
                  <c:v>0</c:v>
                </c:pt>
                <c:pt idx="434580">
                  <c:v>0</c:v>
                </c:pt>
                <c:pt idx="434581">
                  <c:v>0</c:v>
                </c:pt>
                <c:pt idx="434582">
                  <c:v>0</c:v>
                </c:pt>
                <c:pt idx="434583">
                  <c:v>0</c:v>
                </c:pt>
                <c:pt idx="434584">
                  <c:v>0</c:v>
                </c:pt>
                <c:pt idx="434585">
                  <c:v>0</c:v>
                </c:pt>
                <c:pt idx="434586">
                  <c:v>0</c:v>
                </c:pt>
                <c:pt idx="434587">
                  <c:v>0</c:v>
                </c:pt>
                <c:pt idx="434588">
                  <c:v>0</c:v>
                </c:pt>
                <c:pt idx="434589">
                  <c:v>0</c:v>
                </c:pt>
                <c:pt idx="434590">
                  <c:v>0</c:v>
                </c:pt>
                <c:pt idx="434591">
                  <c:v>0</c:v>
                </c:pt>
                <c:pt idx="434592">
                  <c:v>0</c:v>
                </c:pt>
                <c:pt idx="434593">
                  <c:v>0</c:v>
                </c:pt>
                <c:pt idx="434594">
                  <c:v>0</c:v>
                </c:pt>
                <c:pt idx="434595">
                  <c:v>0</c:v>
                </c:pt>
                <c:pt idx="434596">
                  <c:v>0</c:v>
                </c:pt>
                <c:pt idx="434597">
                  <c:v>0</c:v>
                </c:pt>
                <c:pt idx="434598">
                  <c:v>0</c:v>
                </c:pt>
                <c:pt idx="434599">
                  <c:v>0</c:v>
                </c:pt>
                <c:pt idx="434600">
                  <c:v>0</c:v>
                </c:pt>
                <c:pt idx="434601">
                  <c:v>0</c:v>
                </c:pt>
                <c:pt idx="434602">
                  <c:v>0</c:v>
                </c:pt>
                <c:pt idx="434603">
                  <c:v>0</c:v>
                </c:pt>
                <c:pt idx="434604">
                  <c:v>0</c:v>
                </c:pt>
                <c:pt idx="434605">
                  <c:v>0</c:v>
                </c:pt>
                <c:pt idx="434606">
                  <c:v>0</c:v>
                </c:pt>
                <c:pt idx="434607">
                  <c:v>0</c:v>
                </c:pt>
                <c:pt idx="434608">
                  <c:v>0</c:v>
                </c:pt>
                <c:pt idx="434609">
                  <c:v>0</c:v>
                </c:pt>
                <c:pt idx="434610">
                  <c:v>0</c:v>
                </c:pt>
                <c:pt idx="434611">
                  <c:v>0</c:v>
                </c:pt>
                <c:pt idx="434612">
                  <c:v>0</c:v>
                </c:pt>
                <c:pt idx="434613">
                  <c:v>0</c:v>
                </c:pt>
                <c:pt idx="434614">
                  <c:v>0</c:v>
                </c:pt>
                <c:pt idx="434615">
                  <c:v>0</c:v>
                </c:pt>
                <c:pt idx="434616">
                  <c:v>0</c:v>
                </c:pt>
                <c:pt idx="434617">
                  <c:v>0</c:v>
                </c:pt>
                <c:pt idx="434618">
                  <c:v>0</c:v>
                </c:pt>
                <c:pt idx="434619">
                  <c:v>0</c:v>
                </c:pt>
                <c:pt idx="434620">
                  <c:v>0</c:v>
                </c:pt>
                <c:pt idx="434621">
                  <c:v>0</c:v>
                </c:pt>
                <c:pt idx="434622">
                  <c:v>0</c:v>
                </c:pt>
                <c:pt idx="434623">
                  <c:v>0</c:v>
                </c:pt>
                <c:pt idx="434624">
                  <c:v>0</c:v>
                </c:pt>
                <c:pt idx="434625">
                  <c:v>0</c:v>
                </c:pt>
                <c:pt idx="434626">
                  <c:v>0</c:v>
                </c:pt>
                <c:pt idx="434627">
                  <c:v>0</c:v>
                </c:pt>
                <c:pt idx="434628">
                  <c:v>0</c:v>
                </c:pt>
                <c:pt idx="434629">
                  <c:v>0</c:v>
                </c:pt>
                <c:pt idx="434630">
                  <c:v>0</c:v>
                </c:pt>
                <c:pt idx="434631">
                  <c:v>0</c:v>
                </c:pt>
                <c:pt idx="434632">
                  <c:v>0</c:v>
                </c:pt>
                <c:pt idx="434633">
                  <c:v>0</c:v>
                </c:pt>
                <c:pt idx="434634">
                  <c:v>0</c:v>
                </c:pt>
                <c:pt idx="434635">
                  <c:v>0</c:v>
                </c:pt>
                <c:pt idx="434636">
                  <c:v>0</c:v>
                </c:pt>
                <c:pt idx="434637">
                  <c:v>0</c:v>
                </c:pt>
                <c:pt idx="434638">
                  <c:v>0</c:v>
                </c:pt>
                <c:pt idx="434639">
                  <c:v>0</c:v>
                </c:pt>
                <c:pt idx="434640">
                  <c:v>0</c:v>
                </c:pt>
                <c:pt idx="434641">
                  <c:v>0</c:v>
                </c:pt>
                <c:pt idx="434642">
                  <c:v>0</c:v>
                </c:pt>
                <c:pt idx="434643">
                  <c:v>0</c:v>
                </c:pt>
                <c:pt idx="434644">
                  <c:v>0</c:v>
                </c:pt>
                <c:pt idx="434645">
                  <c:v>0</c:v>
                </c:pt>
                <c:pt idx="434646">
                  <c:v>0</c:v>
                </c:pt>
                <c:pt idx="434647">
                  <c:v>0</c:v>
                </c:pt>
                <c:pt idx="434648">
                  <c:v>0</c:v>
                </c:pt>
                <c:pt idx="434649">
                  <c:v>0</c:v>
                </c:pt>
                <c:pt idx="434650">
                  <c:v>0</c:v>
                </c:pt>
                <c:pt idx="434651">
                  <c:v>0</c:v>
                </c:pt>
                <c:pt idx="434652">
                  <c:v>0</c:v>
                </c:pt>
                <c:pt idx="434653">
                  <c:v>0</c:v>
                </c:pt>
                <c:pt idx="434654">
                  <c:v>0</c:v>
                </c:pt>
                <c:pt idx="434655">
                  <c:v>0</c:v>
                </c:pt>
                <c:pt idx="434656">
                  <c:v>0</c:v>
                </c:pt>
                <c:pt idx="434657">
                  <c:v>0</c:v>
                </c:pt>
                <c:pt idx="434658">
                  <c:v>0</c:v>
                </c:pt>
                <c:pt idx="434659">
                  <c:v>0</c:v>
                </c:pt>
                <c:pt idx="434660">
                  <c:v>0</c:v>
                </c:pt>
                <c:pt idx="434661">
                  <c:v>0</c:v>
                </c:pt>
                <c:pt idx="434662">
                  <c:v>0</c:v>
                </c:pt>
                <c:pt idx="434663">
                  <c:v>0</c:v>
                </c:pt>
                <c:pt idx="434664">
                  <c:v>0</c:v>
                </c:pt>
                <c:pt idx="434665">
                  <c:v>0</c:v>
                </c:pt>
                <c:pt idx="434666">
                  <c:v>0</c:v>
                </c:pt>
                <c:pt idx="434667">
                  <c:v>0</c:v>
                </c:pt>
                <c:pt idx="434668">
                  <c:v>0</c:v>
                </c:pt>
                <c:pt idx="434669">
                  <c:v>0</c:v>
                </c:pt>
                <c:pt idx="434670">
                  <c:v>0</c:v>
                </c:pt>
                <c:pt idx="434671">
                  <c:v>0</c:v>
                </c:pt>
                <c:pt idx="434672">
                  <c:v>0</c:v>
                </c:pt>
                <c:pt idx="434673">
                  <c:v>0</c:v>
                </c:pt>
                <c:pt idx="434674">
                  <c:v>0</c:v>
                </c:pt>
                <c:pt idx="434675">
                  <c:v>0</c:v>
                </c:pt>
                <c:pt idx="434676">
                  <c:v>0</c:v>
                </c:pt>
                <c:pt idx="434677">
                  <c:v>0</c:v>
                </c:pt>
                <c:pt idx="434678">
                  <c:v>0</c:v>
                </c:pt>
                <c:pt idx="434679">
                  <c:v>0</c:v>
                </c:pt>
                <c:pt idx="434680">
                  <c:v>0</c:v>
                </c:pt>
                <c:pt idx="434681">
                  <c:v>0</c:v>
                </c:pt>
                <c:pt idx="434682">
                  <c:v>0</c:v>
                </c:pt>
                <c:pt idx="434683">
                  <c:v>0</c:v>
                </c:pt>
                <c:pt idx="434684">
                  <c:v>0</c:v>
                </c:pt>
                <c:pt idx="434685">
                  <c:v>0</c:v>
                </c:pt>
                <c:pt idx="434686">
                  <c:v>0</c:v>
                </c:pt>
                <c:pt idx="434687">
                  <c:v>0</c:v>
                </c:pt>
                <c:pt idx="434688">
                  <c:v>0</c:v>
                </c:pt>
                <c:pt idx="434689">
                  <c:v>0</c:v>
                </c:pt>
                <c:pt idx="434690">
                  <c:v>0</c:v>
                </c:pt>
                <c:pt idx="434691">
                  <c:v>0</c:v>
                </c:pt>
                <c:pt idx="434692">
                  <c:v>0</c:v>
                </c:pt>
                <c:pt idx="434693">
                  <c:v>0</c:v>
                </c:pt>
                <c:pt idx="434694">
                  <c:v>0</c:v>
                </c:pt>
                <c:pt idx="434695">
                  <c:v>0</c:v>
                </c:pt>
                <c:pt idx="434696">
                  <c:v>0</c:v>
                </c:pt>
                <c:pt idx="434697">
                  <c:v>0</c:v>
                </c:pt>
                <c:pt idx="434698">
                  <c:v>0</c:v>
                </c:pt>
                <c:pt idx="434699">
                  <c:v>0</c:v>
                </c:pt>
                <c:pt idx="434700">
                  <c:v>0</c:v>
                </c:pt>
                <c:pt idx="434701">
                  <c:v>0</c:v>
                </c:pt>
                <c:pt idx="434702">
                  <c:v>0</c:v>
                </c:pt>
                <c:pt idx="434703">
                  <c:v>0</c:v>
                </c:pt>
                <c:pt idx="434704">
                  <c:v>0</c:v>
                </c:pt>
                <c:pt idx="434705">
                  <c:v>0</c:v>
                </c:pt>
                <c:pt idx="434706">
                  <c:v>0</c:v>
                </c:pt>
                <c:pt idx="434707">
                  <c:v>0</c:v>
                </c:pt>
                <c:pt idx="434708">
                  <c:v>0</c:v>
                </c:pt>
                <c:pt idx="434709">
                  <c:v>0</c:v>
                </c:pt>
                <c:pt idx="434710">
                  <c:v>0</c:v>
                </c:pt>
                <c:pt idx="434711">
                  <c:v>0</c:v>
                </c:pt>
                <c:pt idx="434712">
                  <c:v>0</c:v>
                </c:pt>
                <c:pt idx="434713">
                  <c:v>0</c:v>
                </c:pt>
                <c:pt idx="434714">
                  <c:v>0</c:v>
                </c:pt>
                <c:pt idx="434715">
                  <c:v>0</c:v>
                </c:pt>
                <c:pt idx="434716">
                  <c:v>0</c:v>
                </c:pt>
                <c:pt idx="434717">
                  <c:v>0</c:v>
                </c:pt>
                <c:pt idx="434718">
                  <c:v>0</c:v>
                </c:pt>
                <c:pt idx="434719">
                  <c:v>0</c:v>
                </c:pt>
                <c:pt idx="434720">
                  <c:v>0</c:v>
                </c:pt>
                <c:pt idx="434721">
                  <c:v>0</c:v>
                </c:pt>
                <c:pt idx="434722">
                  <c:v>0</c:v>
                </c:pt>
                <c:pt idx="434723">
                  <c:v>0</c:v>
                </c:pt>
                <c:pt idx="434724">
                  <c:v>0</c:v>
                </c:pt>
                <c:pt idx="434725">
                  <c:v>0</c:v>
                </c:pt>
                <c:pt idx="434726">
                  <c:v>0</c:v>
                </c:pt>
                <c:pt idx="434727">
                  <c:v>0</c:v>
                </c:pt>
                <c:pt idx="434728">
                  <c:v>0</c:v>
                </c:pt>
                <c:pt idx="434729">
                  <c:v>0</c:v>
                </c:pt>
                <c:pt idx="434730">
                  <c:v>0</c:v>
                </c:pt>
                <c:pt idx="434731">
                  <c:v>0</c:v>
                </c:pt>
                <c:pt idx="434732">
                  <c:v>0</c:v>
                </c:pt>
                <c:pt idx="434733">
                  <c:v>0</c:v>
                </c:pt>
                <c:pt idx="434734">
                  <c:v>0</c:v>
                </c:pt>
                <c:pt idx="434735">
                  <c:v>0</c:v>
                </c:pt>
                <c:pt idx="434736">
                  <c:v>0</c:v>
                </c:pt>
                <c:pt idx="434737">
                  <c:v>0</c:v>
                </c:pt>
                <c:pt idx="434738">
                  <c:v>0</c:v>
                </c:pt>
                <c:pt idx="434739">
                  <c:v>0</c:v>
                </c:pt>
                <c:pt idx="434740">
                  <c:v>0</c:v>
                </c:pt>
                <c:pt idx="434741">
                  <c:v>0</c:v>
                </c:pt>
                <c:pt idx="434742">
                  <c:v>0</c:v>
                </c:pt>
                <c:pt idx="434743">
                  <c:v>0</c:v>
                </c:pt>
                <c:pt idx="434744">
                  <c:v>0</c:v>
                </c:pt>
                <c:pt idx="434745">
                  <c:v>0</c:v>
                </c:pt>
                <c:pt idx="434746">
                  <c:v>0</c:v>
                </c:pt>
                <c:pt idx="434747">
                  <c:v>0</c:v>
                </c:pt>
                <c:pt idx="434748">
                  <c:v>0</c:v>
                </c:pt>
                <c:pt idx="434749">
                  <c:v>0</c:v>
                </c:pt>
                <c:pt idx="434750">
                  <c:v>0</c:v>
                </c:pt>
                <c:pt idx="434751">
                  <c:v>0</c:v>
                </c:pt>
                <c:pt idx="434752">
                  <c:v>0</c:v>
                </c:pt>
                <c:pt idx="434753">
                  <c:v>0</c:v>
                </c:pt>
                <c:pt idx="434754">
                  <c:v>0</c:v>
                </c:pt>
                <c:pt idx="434755">
                  <c:v>0</c:v>
                </c:pt>
                <c:pt idx="434756">
                  <c:v>0</c:v>
                </c:pt>
                <c:pt idx="434757">
                  <c:v>0</c:v>
                </c:pt>
                <c:pt idx="434758">
                  <c:v>0</c:v>
                </c:pt>
                <c:pt idx="434759">
                  <c:v>0</c:v>
                </c:pt>
                <c:pt idx="434760">
                  <c:v>0</c:v>
                </c:pt>
                <c:pt idx="434761">
                  <c:v>0</c:v>
                </c:pt>
                <c:pt idx="434762">
                  <c:v>0</c:v>
                </c:pt>
                <c:pt idx="434763">
                  <c:v>0</c:v>
                </c:pt>
                <c:pt idx="434764">
                  <c:v>0</c:v>
                </c:pt>
                <c:pt idx="434765">
                  <c:v>0</c:v>
                </c:pt>
                <c:pt idx="434766">
                  <c:v>0</c:v>
                </c:pt>
                <c:pt idx="434767">
                  <c:v>0</c:v>
                </c:pt>
                <c:pt idx="434768">
                  <c:v>0</c:v>
                </c:pt>
                <c:pt idx="434769">
                  <c:v>0</c:v>
                </c:pt>
                <c:pt idx="434770">
                  <c:v>0</c:v>
                </c:pt>
                <c:pt idx="434771">
                  <c:v>0</c:v>
                </c:pt>
                <c:pt idx="434772">
                  <c:v>0</c:v>
                </c:pt>
                <c:pt idx="434773">
                  <c:v>0</c:v>
                </c:pt>
                <c:pt idx="434774">
                  <c:v>0</c:v>
                </c:pt>
                <c:pt idx="434775">
                  <c:v>0</c:v>
                </c:pt>
                <c:pt idx="434776">
                  <c:v>0</c:v>
                </c:pt>
                <c:pt idx="434777">
                  <c:v>0</c:v>
                </c:pt>
                <c:pt idx="434778">
                  <c:v>0</c:v>
                </c:pt>
                <c:pt idx="434779">
                  <c:v>0</c:v>
                </c:pt>
                <c:pt idx="434780">
                  <c:v>0</c:v>
                </c:pt>
                <c:pt idx="434781">
                  <c:v>0</c:v>
                </c:pt>
                <c:pt idx="434782">
                  <c:v>0</c:v>
                </c:pt>
                <c:pt idx="434783">
                  <c:v>0</c:v>
                </c:pt>
                <c:pt idx="434784">
                  <c:v>0</c:v>
                </c:pt>
                <c:pt idx="434785">
                  <c:v>0</c:v>
                </c:pt>
                <c:pt idx="434786">
                  <c:v>0</c:v>
                </c:pt>
                <c:pt idx="434787">
                  <c:v>0</c:v>
                </c:pt>
                <c:pt idx="434788">
                  <c:v>0</c:v>
                </c:pt>
                <c:pt idx="434789">
                  <c:v>0</c:v>
                </c:pt>
                <c:pt idx="434790">
                  <c:v>0</c:v>
                </c:pt>
                <c:pt idx="434791">
                  <c:v>0</c:v>
                </c:pt>
                <c:pt idx="434792">
                  <c:v>0</c:v>
                </c:pt>
                <c:pt idx="434793">
                  <c:v>0</c:v>
                </c:pt>
                <c:pt idx="434794">
                  <c:v>0</c:v>
                </c:pt>
                <c:pt idx="434795">
                  <c:v>0</c:v>
                </c:pt>
                <c:pt idx="434796">
                  <c:v>0</c:v>
                </c:pt>
                <c:pt idx="434797">
                  <c:v>0</c:v>
                </c:pt>
                <c:pt idx="434798">
                  <c:v>0</c:v>
                </c:pt>
                <c:pt idx="434799">
                  <c:v>0</c:v>
                </c:pt>
                <c:pt idx="434800">
                  <c:v>0</c:v>
                </c:pt>
                <c:pt idx="434801">
                  <c:v>0</c:v>
                </c:pt>
                <c:pt idx="434802">
                  <c:v>0</c:v>
                </c:pt>
                <c:pt idx="434803">
                  <c:v>0</c:v>
                </c:pt>
                <c:pt idx="434804">
                  <c:v>0</c:v>
                </c:pt>
                <c:pt idx="434805">
                  <c:v>0</c:v>
                </c:pt>
                <c:pt idx="434806">
                  <c:v>0</c:v>
                </c:pt>
                <c:pt idx="434807">
                  <c:v>0</c:v>
                </c:pt>
                <c:pt idx="434808">
                  <c:v>0</c:v>
                </c:pt>
                <c:pt idx="434809">
                  <c:v>0</c:v>
                </c:pt>
                <c:pt idx="434810">
                  <c:v>0</c:v>
                </c:pt>
                <c:pt idx="434811">
                  <c:v>0</c:v>
                </c:pt>
                <c:pt idx="434812">
                  <c:v>0</c:v>
                </c:pt>
                <c:pt idx="434813">
                  <c:v>0</c:v>
                </c:pt>
                <c:pt idx="434814">
                  <c:v>0</c:v>
                </c:pt>
                <c:pt idx="434815">
                  <c:v>0</c:v>
                </c:pt>
                <c:pt idx="434816">
                  <c:v>0</c:v>
                </c:pt>
                <c:pt idx="434817">
                  <c:v>0</c:v>
                </c:pt>
                <c:pt idx="434818">
                  <c:v>0</c:v>
                </c:pt>
                <c:pt idx="434819">
                  <c:v>0</c:v>
                </c:pt>
                <c:pt idx="434820">
                  <c:v>0</c:v>
                </c:pt>
                <c:pt idx="434821">
                  <c:v>0</c:v>
                </c:pt>
                <c:pt idx="434822">
                  <c:v>0</c:v>
                </c:pt>
                <c:pt idx="434823">
                  <c:v>0</c:v>
                </c:pt>
                <c:pt idx="434824">
                  <c:v>0</c:v>
                </c:pt>
                <c:pt idx="434825">
                  <c:v>0</c:v>
                </c:pt>
                <c:pt idx="434826">
                  <c:v>0</c:v>
                </c:pt>
                <c:pt idx="434827">
                  <c:v>0</c:v>
                </c:pt>
                <c:pt idx="434828">
                  <c:v>0</c:v>
                </c:pt>
                <c:pt idx="434829">
                  <c:v>0</c:v>
                </c:pt>
                <c:pt idx="434830">
                  <c:v>0</c:v>
                </c:pt>
                <c:pt idx="434831">
                  <c:v>0</c:v>
                </c:pt>
                <c:pt idx="434832">
                  <c:v>0</c:v>
                </c:pt>
                <c:pt idx="434833">
                  <c:v>0</c:v>
                </c:pt>
                <c:pt idx="434834">
                  <c:v>0</c:v>
                </c:pt>
                <c:pt idx="434835">
                  <c:v>0</c:v>
                </c:pt>
                <c:pt idx="434836">
                  <c:v>0</c:v>
                </c:pt>
                <c:pt idx="434837">
                  <c:v>0</c:v>
                </c:pt>
                <c:pt idx="434838">
                  <c:v>0</c:v>
                </c:pt>
                <c:pt idx="434839">
                  <c:v>0</c:v>
                </c:pt>
                <c:pt idx="434840">
                  <c:v>0</c:v>
                </c:pt>
                <c:pt idx="434841">
                  <c:v>0</c:v>
                </c:pt>
                <c:pt idx="434842">
                  <c:v>0</c:v>
                </c:pt>
                <c:pt idx="434843">
                  <c:v>0</c:v>
                </c:pt>
                <c:pt idx="434844">
                  <c:v>0</c:v>
                </c:pt>
                <c:pt idx="434845">
                  <c:v>0</c:v>
                </c:pt>
                <c:pt idx="434846">
                  <c:v>0</c:v>
                </c:pt>
                <c:pt idx="434847">
                  <c:v>0</c:v>
                </c:pt>
                <c:pt idx="434848">
                  <c:v>0</c:v>
                </c:pt>
                <c:pt idx="434849">
                  <c:v>0</c:v>
                </c:pt>
                <c:pt idx="434850">
                  <c:v>0</c:v>
                </c:pt>
                <c:pt idx="434851">
                  <c:v>0</c:v>
                </c:pt>
                <c:pt idx="434852">
                  <c:v>0</c:v>
                </c:pt>
                <c:pt idx="434853">
                  <c:v>0</c:v>
                </c:pt>
                <c:pt idx="434854">
                  <c:v>0</c:v>
                </c:pt>
                <c:pt idx="434855">
                  <c:v>0</c:v>
                </c:pt>
                <c:pt idx="434856">
                  <c:v>0</c:v>
                </c:pt>
                <c:pt idx="434857">
                  <c:v>0</c:v>
                </c:pt>
                <c:pt idx="434858">
                  <c:v>0</c:v>
                </c:pt>
                <c:pt idx="434859">
                  <c:v>0</c:v>
                </c:pt>
                <c:pt idx="434860">
                  <c:v>0</c:v>
                </c:pt>
                <c:pt idx="434861">
                  <c:v>0</c:v>
                </c:pt>
                <c:pt idx="434862">
                  <c:v>0</c:v>
                </c:pt>
                <c:pt idx="434863">
                  <c:v>0</c:v>
                </c:pt>
                <c:pt idx="434864">
                  <c:v>0</c:v>
                </c:pt>
                <c:pt idx="434865">
                  <c:v>0</c:v>
                </c:pt>
                <c:pt idx="434866">
                  <c:v>0</c:v>
                </c:pt>
                <c:pt idx="434867">
                  <c:v>0</c:v>
                </c:pt>
                <c:pt idx="434868">
                  <c:v>0</c:v>
                </c:pt>
                <c:pt idx="434869">
                  <c:v>0</c:v>
                </c:pt>
                <c:pt idx="434870">
                  <c:v>0</c:v>
                </c:pt>
                <c:pt idx="434871">
                  <c:v>0</c:v>
                </c:pt>
                <c:pt idx="434872">
                  <c:v>0</c:v>
                </c:pt>
                <c:pt idx="434873">
                  <c:v>0</c:v>
                </c:pt>
                <c:pt idx="434874">
                  <c:v>0</c:v>
                </c:pt>
                <c:pt idx="434875">
                  <c:v>0</c:v>
                </c:pt>
                <c:pt idx="434876">
                  <c:v>0</c:v>
                </c:pt>
                <c:pt idx="434877">
                  <c:v>0</c:v>
                </c:pt>
                <c:pt idx="434878">
                  <c:v>0</c:v>
                </c:pt>
                <c:pt idx="434879">
                  <c:v>0</c:v>
                </c:pt>
                <c:pt idx="434880">
                  <c:v>0</c:v>
                </c:pt>
                <c:pt idx="434881">
                  <c:v>0</c:v>
                </c:pt>
                <c:pt idx="434882">
                  <c:v>0</c:v>
                </c:pt>
                <c:pt idx="434883">
                  <c:v>0</c:v>
                </c:pt>
                <c:pt idx="434884">
                  <c:v>0</c:v>
                </c:pt>
                <c:pt idx="434885">
                  <c:v>0</c:v>
                </c:pt>
                <c:pt idx="434886">
                  <c:v>0</c:v>
                </c:pt>
                <c:pt idx="434887">
                  <c:v>0</c:v>
                </c:pt>
                <c:pt idx="434888">
                  <c:v>0</c:v>
                </c:pt>
                <c:pt idx="434889">
                  <c:v>0</c:v>
                </c:pt>
                <c:pt idx="434890">
                  <c:v>0</c:v>
                </c:pt>
                <c:pt idx="434891">
                  <c:v>0</c:v>
                </c:pt>
                <c:pt idx="434892">
                  <c:v>0</c:v>
                </c:pt>
                <c:pt idx="434893">
                  <c:v>0</c:v>
                </c:pt>
                <c:pt idx="434894">
                  <c:v>0</c:v>
                </c:pt>
                <c:pt idx="434895">
                  <c:v>0</c:v>
                </c:pt>
                <c:pt idx="434896">
                  <c:v>0</c:v>
                </c:pt>
                <c:pt idx="434897">
                  <c:v>0</c:v>
                </c:pt>
                <c:pt idx="434898">
                  <c:v>0</c:v>
                </c:pt>
                <c:pt idx="434899">
                  <c:v>0</c:v>
                </c:pt>
                <c:pt idx="434900">
                  <c:v>0</c:v>
                </c:pt>
                <c:pt idx="434901">
                  <c:v>0</c:v>
                </c:pt>
                <c:pt idx="434902">
                  <c:v>0</c:v>
                </c:pt>
                <c:pt idx="434903">
                  <c:v>0</c:v>
                </c:pt>
                <c:pt idx="434904">
                  <c:v>0</c:v>
                </c:pt>
                <c:pt idx="434905">
                  <c:v>0</c:v>
                </c:pt>
                <c:pt idx="434906">
                  <c:v>0</c:v>
                </c:pt>
                <c:pt idx="434907">
                  <c:v>0</c:v>
                </c:pt>
                <c:pt idx="434908">
                  <c:v>0</c:v>
                </c:pt>
                <c:pt idx="434909">
                  <c:v>0</c:v>
                </c:pt>
                <c:pt idx="434910">
                  <c:v>0</c:v>
                </c:pt>
                <c:pt idx="434911">
                  <c:v>0</c:v>
                </c:pt>
                <c:pt idx="434912">
                  <c:v>0</c:v>
                </c:pt>
                <c:pt idx="434913">
                  <c:v>0</c:v>
                </c:pt>
                <c:pt idx="434914">
                  <c:v>0</c:v>
                </c:pt>
                <c:pt idx="434915">
                  <c:v>0</c:v>
                </c:pt>
                <c:pt idx="434916">
                  <c:v>0</c:v>
                </c:pt>
                <c:pt idx="434917">
                  <c:v>0</c:v>
                </c:pt>
                <c:pt idx="434918">
                  <c:v>0</c:v>
                </c:pt>
                <c:pt idx="434919">
                  <c:v>0</c:v>
                </c:pt>
                <c:pt idx="434920">
                  <c:v>0</c:v>
                </c:pt>
                <c:pt idx="434921">
                  <c:v>0</c:v>
                </c:pt>
                <c:pt idx="434922">
                  <c:v>0</c:v>
                </c:pt>
                <c:pt idx="434923">
                  <c:v>0</c:v>
                </c:pt>
                <c:pt idx="434924">
                  <c:v>0</c:v>
                </c:pt>
                <c:pt idx="434925">
                  <c:v>0</c:v>
                </c:pt>
                <c:pt idx="434926">
                  <c:v>0</c:v>
                </c:pt>
                <c:pt idx="434927">
                  <c:v>0</c:v>
                </c:pt>
                <c:pt idx="434928">
                  <c:v>0</c:v>
                </c:pt>
                <c:pt idx="434929">
                  <c:v>0</c:v>
                </c:pt>
                <c:pt idx="434930">
                  <c:v>0</c:v>
                </c:pt>
                <c:pt idx="434931">
                  <c:v>0</c:v>
                </c:pt>
                <c:pt idx="434932">
                  <c:v>0</c:v>
                </c:pt>
                <c:pt idx="434933">
                  <c:v>0</c:v>
                </c:pt>
                <c:pt idx="434934">
                  <c:v>0</c:v>
                </c:pt>
                <c:pt idx="434935">
                  <c:v>0</c:v>
                </c:pt>
                <c:pt idx="434936">
                  <c:v>0</c:v>
                </c:pt>
                <c:pt idx="434937">
                  <c:v>0</c:v>
                </c:pt>
                <c:pt idx="434938">
                  <c:v>0</c:v>
                </c:pt>
                <c:pt idx="434939">
                  <c:v>0</c:v>
                </c:pt>
                <c:pt idx="434940">
                  <c:v>0</c:v>
                </c:pt>
                <c:pt idx="434941">
                  <c:v>0</c:v>
                </c:pt>
                <c:pt idx="434942">
                  <c:v>0</c:v>
                </c:pt>
                <c:pt idx="434943">
                  <c:v>0</c:v>
                </c:pt>
                <c:pt idx="434944">
                  <c:v>0</c:v>
                </c:pt>
                <c:pt idx="434945">
                  <c:v>0</c:v>
                </c:pt>
                <c:pt idx="434946">
                  <c:v>0</c:v>
                </c:pt>
                <c:pt idx="434947">
                  <c:v>0</c:v>
                </c:pt>
                <c:pt idx="434948">
                  <c:v>0</c:v>
                </c:pt>
                <c:pt idx="434949">
                  <c:v>0</c:v>
                </c:pt>
                <c:pt idx="434950">
                  <c:v>0</c:v>
                </c:pt>
                <c:pt idx="434951">
                  <c:v>0</c:v>
                </c:pt>
                <c:pt idx="434952">
                  <c:v>0</c:v>
                </c:pt>
                <c:pt idx="434953">
                  <c:v>0</c:v>
                </c:pt>
                <c:pt idx="434954">
                  <c:v>0</c:v>
                </c:pt>
                <c:pt idx="434955">
                  <c:v>0</c:v>
                </c:pt>
                <c:pt idx="434956">
                  <c:v>0</c:v>
                </c:pt>
                <c:pt idx="434957">
                  <c:v>0</c:v>
                </c:pt>
                <c:pt idx="434958">
                  <c:v>0</c:v>
                </c:pt>
                <c:pt idx="434959">
                  <c:v>0</c:v>
                </c:pt>
                <c:pt idx="434960">
                  <c:v>0</c:v>
                </c:pt>
                <c:pt idx="434961">
                  <c:v>0</c:v>
                </c:pt>
                <c:pt idx="434962">
                  <c:v>0</c:v>
                </c:pt>
                <c:pt idx="434963">
                  <c:v>0</c:v>
                </c:pt>
                <c:pt idx="434964">
                  <c:v>0</c:v>
                </c:pt>
                <c:pt idx="434965">
                  <c:v>0</c:v>
                </c:pt>
                <c:pt idx="434966">
                  <c:v>0</c:v>
                </c:pt>
                <c:pt idx="434967">
                  <c:v>0</c:v>
                </c:pt>
                <c:pt idx="434968">
                  <c:v>0</c:v>
                </c:pt>
                <c:pt idx="434969">
                  <c:v>0</c:v>
                </c:pt>
                <c:pt idx="434970">
                  <c:v>0</c:v>
                </c:pt>
                <c:pt idx="434971">
                  <c:v>0</c:v>
                </c:pt>
                <c:pt idx="434972">
                  <c:v>0</c:v>
                </c:pt>
                <c:pt idx="434973">
                  <c:v>0</c:v>
                </c:pt>
                <c:pt idx="434974">
                  <c:v>0</c:v>
                </c:pt>
                <c:pt idx="434975">
                  <c:v>0</c:v>
                </c:pt>
                <c:pt idx="434976">
                  <c:v>0</c:v>
                </c:pt>
                <c:pt idx="434977">
                  <c:v>0</c:v>
                </c:pt>
                <c:pt idx="434978">
                  <c:v>0</c:v>
                </c:pt>
                <c:pt idx="434979">
                  <c:v>0</c:v>
                </c:pt>
                <c:pt idx="434980">
                  <c:v>0</c:v>
                </c:pt>
                <c:pt idx="434981">
                  <c:v>0</c:v>
                </c:pt>
                <c:pt idx="434982">
                  <c:v>0</c:v>
                </c:pt>
                <c:pt idx="434983">
                  <c:v>0</c:v>
                </c:pt>
                <c:pt idx="434984">
                  <c:v>0</c:v>
                </c:pt>
                <c:pt idx="434985">
                  <c:v>0</c:v>
                </c:pt>
                <c:pt idx="434986">
                  <c:v>0</c:v>
                </c:pt>
                <c:pt idx="434987">
                  <c:v>0</c:v>
                </c:pt>
                <c:pt idx="434988">
                  <c:v>0</c:v>
                </c:pt>
                <c:pt idx="434989">
                  <c:v>0</c:v>
                </c:pt>
                <c:pt idx="434990">
                  <c:v>0</c:v>
                </c:pt>
                <c:pt idx="434991">
                  <c:v>0</c:v>
                </c:pt>
                <c:pt idx="434992">
                  <c:v>0</c:v>
                </c:pt>
                <c:pt idx="434993">
                  <c:v>0</c:v>
                </c:pt>
                <c:pt idx="434994">
                  <c:v>0</c:v>
                </c:pt>
                <c:pt idx="434995">
                  <c:v>0</c:v>
                </c:pt>
                <c:pt idx="434996">
                  <c:v>0</c:v>
                </c:pt>
                <c:pt idx="434997">
                  <c:v>0</c:v>
                </c:pt>
                <c:pt idx="434998">
                  <c:v>0</c:v>
                </c:pt>
                <c:pt idx="434999">
                  <c:v>0</c:v>
                </c:pt>
                <c:pt idx="435000">
                  <c:v>0</c:v>
                </c:pt>
                <c:pt idx="435001">
                  <c:v>0</c:v>
                </c:pt>
                <c:pt idx="435002">
                  <c:v>0</c:v>
                </c:pt>
                <c:pt idx="435003">
                  <c:v>0</c:v>
                </c:pt>
                <c:pt idx="435004">
                  <c:v>0</c:v>
                </c:pt>
                <c:pt idx="435005">
                  <c:v>0</c:v>
                </c:pt>
                <c:pt idx="435006">
                  <c:v>0</c:v>
                </c:pt>
                <c:pt idx="435007">
                  <c:v>0</c:v>
                </c:pt>
                <c:pt idx="435008">
                  <c:v>0</c:v>
                </c:pt>
                <c:pt idx="435009">
                  <c:v>0</c:v>
                </c:pt>
                <c:pt idx="435010">
                  <c:v>0</c:v>
                </c:pt>
                <c:pt idx="435011">
                  <c:v>0</c:v>
                </c:pt>
                <c:pt idx="435012">
                  <c:v>0</c:v>
                </c:pt>
                <c:pt idx="435013">
                  <c:v>0</c:v>
                </c:pt>
                <c:pt idx="435014">
                  <c:v>0</c:v>
                </c:pt>
                <c:pt idx="435015">
                  <c:v>0</c:v>
                </c:pt>
                <c:pt idx="435016">
                  <c:v>0</c:v>
                </c:pt>
                <c:pt idx="435017">
                  <c:v>0</c:v>
                </c:pt>
                <c:pt idx="435018">
                  <c:v>0</c:v>
                </c:pt>
                <c:pt idx="435019">
                  <c:v>0</c:v>
                </c:pt>
                <c:pt idx="435020">
                  <c:v>0</c:v>
                </c:pt>
                <c:pt idx="435021">
                  <c:v>0</c:v>
                </c:pt>
                <c:pt idx="435022">
                  <c:v>0</c:v>
                </c:pt>
                <c:pt idx="435023">
                  <c:v>0</c:v>
                </c:pt>
                <c:pt idx="435024">
                  <c:v>0</c:v>
                </c:pt>
                <c:pt idx="435025">
                  <c:v>0</c:v>
                </c:pt>
                <c:pt idx="435026">
                  <c:v>0</c:v>
                </c:pt>
                <c:pt idx="435027">
                  <c:v>0</c:v>
                </c:pt>
                <c:pt idx="435028">
                  <c:v>0</c:v>
                </c:pt>
                <c:pt idx="435029">
                  <c:v>0</c:v>
                </c:pt>
                <c:pt idx="435030">
                  <c:v>0</c:v>
                </c:pt>
                <c:pt idx="435031">
                  <c:v>0</c:v>
                </c:pt>
                <c:pt idx="435032">
                  <c:v>0</c:v>
                </c:pt>
                <c:pt idx="435033">
                  <c:v>0</c:v>
                </c:pt>
                <c:pt idx="435034">
                  <c:v>0</c:v>
                </c:pt>
                <c:pt idx="435035">
                  <c:v>0</c:v>
                </c:pt>
                <c:pt idx="435036">
                  <c:v>0</c:v>
                </c:pt>
                <c:pt idx="435037">
                  <c:v>0</c:v>
                </c:pt>
                <c:pt idx="435038">
                  <c:v>0</c:v>
                </c:pt>
                <c:pt idx="435039">
                  <c:v>0</c:v>
                </c:pt>
                <c:pt idx="435040">
                  <c:v>0</c:v>
                </c:pt>
                <c:pt idx="435041">
                  <c:v>0</c:v>
                </c:pt>
                <c:pt idx="435042">
                  <c:v>0</c:v>
                </c:pt>
                <c:pt idx="435043">
                  <c:v>0</c:v>
                </c:pt>
                <c:pt idx="435044">
                  <c:v>0</c:v>
                </c:pt>
                <c:pt idx="435045">
                  <c:v>0</c:v>
                </c:pt>
                <c:pt idx="435046">
                  <c:v>0</c:v>
                </c:pt>
                <c:pt idx="435047">
                  <c:v>0</c:v>
                </c:pt>
                <c:pt idx="435048">
                  <c:v>0</c:v>
                </c:pt>
                <c:pt idx="435049">
                  <c:v>0</c:v>
                </c:pt>
                <c:pt idx="435050">
                  <c:v>0</c:v>
                </c:pt>
                <c:pt idx="435051">
                  <c:v>0</c:v>
                </c:pt>
                <c:pt idx="435052">
                  <c:v>0</c:v>
                </c:pt>
                <c:pt idx="435053">
                  <c:v>0</c:v>
                </c:pt>
                <c:pt idx="435054">
                  <c:v>0</c:v>
                </c:pt>
                <c:pt idx="435055">
                  <c:v>0</c:v>
                </c:pt>
                <c:pt idx="435056">
                  <c:v>0</c:v>
                </c:pt>
                <c:pt idx="435057">
                  <c:v>0</c:v>
                </c:pt>
                <c:pt idx="435058">
                  <c:v>0</c:v>
                </c:pt>
                <c:pt idx="435059">
                  <c:v>0</c:v>
                </c:pt>
                <c:pt idx="435060">
                  <c:v>0</c:v>
                </c:pt>
                <c:pt idx="435061">
                  <c:v>0</c:v>
                </c:pt>
                <c:pt idx="435062">
                  <c:v>0</c:v>
                </c:pt>
                <c:pt idx="435063">
                  <c:v>0</c:v>
                </c:pt>
                <c:pt idx="435064">
                  <c:v>0</c:v>
                </c:pt>
                <c:pt idx="435065">
                  <c:v>0</c:v>
                </c:pt>
                <c:pt idx="435066">
                  <c:v>0</c:v>
                </c:pt>
                <c:pt idx="435067">
                  <c:v>0</c:v>
                </c:pt>
                <c:pt idx="435068">
                  <c:v>0</c:v>
                </c:pt>
                <c:pt idx="435069">
                  <c:v>0</c:v>
                </c:pt>
                <c:pt idx="435070">
                  <c:v>0</c:v>
                </c:pt>
                <c:pt idx="435071">
                  <c:v>0</c:v>
                </c:pt>
                <c:pt idx="435072">
                  <c:v>0</c:v>
                </c:pt>
                <c:pt idx="435073">
                  <c:v>0</c:v>
                </c:pt>
                <c:pt idx="435074">
                  <c:v>0</c:v>
                </c:pt>
                <c:pt idx="435075">
                  <c:v>0</c:v>
                </c:pt>
                <c:pt idx="435076">
                  <c:v>0</c:v>
                </c:pt>
                <c:pt idx="435077">
                  <c:v>0</c:v>
                </c:pt>
                <c:pt idx="435078">
                  <c:v>0</c:v>
                </c:pt>
                <c:pt idx="435079">
                  <c:v>0</c:v>
                </c:pt>
                <c:pt idx="435080">
                  <c:v>0</c:v>
                </c:pt>
                <c:pt idx="435081">
                  <c:v>0</c:v>
                </c:pt>
                <c:pt idx="435082">
                  <c:v>0</c:v>
                </c:pt>
                <c:pt idx="435083">
                  <c:v>0</c:v>
                </c:pt>
                <c:pt idx="435084">
                  <c:v>0</c:v>
                </c:pt>
                <c:pt idx="435085">
                  <c:v>0</c:v>
                </c:pt>
                <c:pt idx="435086">
                  <c:v>0</c:v>
                </c:pt>
                <c:pt idx="435087">
                  <c:v>0</c:v>
                </c:pt>
                <c:pt idx="435088">
                  <c:v>0</c:v>
                </c:pt>
                <c:pt idx="435089">
                  <c:v>0</c:v>
                </c:pt>
                <c:pt idx="435090">
                  <c:v>0</c:v>
                </c:pt>
                <c:pt idx="435091">
                  <c:v>0</c:v>
                </c:pt>
                <c:pt idx="435092">
                  <c:v>0</c:v>
                </c:pt>
                <c:pt idx="435093">
                  <c:v>0</c:v>
                </c:pt>
                <c:pt idx="435094">
                  <c:v>0</c:v>
                </c:pt>
                <c:pt idx="435095">
                  <c:v>0</c:v>
                </c:pt>
                <c:pt idx="435096">
                  <c:v>0</c:v>
                </c:pt>
                <c:pt idx="435097">
                  <c:v>0</c:v>
                </c:pt>
                <c:pt idx="435098">
                  <c:v>0</c:v>
                </c:pt>
                <c:pt idx="435099">
                  <c:v>0</c:v>
                </c:pt>
                <c:pt idx="435100">
                  <c:v>0</c:v>
                </c:pt>
                <c:pt idx="435101">
                  <c:v>0</c:v>
                </c:pt>
                <c:pt idx="435102">
                  <c:v>0</c:v>
                </c:pt>
                <c:pt idx="435103">
                  <c:v>0</c:v>
                </c:pt>
                <c:pt idx="435104">
                  <c:v>0</c:v>
                </c:pt>
                <c:pt idx="435105">
                  <c:v>0</c:v>
                </c:pt>
                <c:pt idx="435106">
                  <c:v>0</c:v>
                </c:pt>
                <c:pt idx="435107">
                  <c:v>0</c:v>
                </c:pt>
                <c:pt idx="435108">
                  <c:v>0</c:v>
                </c:pt>
                <c:pt idx="435109">
                  <c:v>0</c:v>
                </c:pt>
                <c:pt idx="435110">
                  <c:v>0</c:v>
                </c:pt>
                <c:pt idx="435111">
                  <c:v>0</c:v>
                </c:pt>
                <c:pt idx="435112">
                  <c:v>0</c:v>
                </c:pt>
                <c:pt idx="435113">
                  <c:v>0</c:v>
                </c:pt>
                <c:pt idx="435114">
                  <c:v>0</c:v>
                </c:pt>
                <c:pt idx="435115">
                  <c:v>0</c:v>
                </c:pt>
                <c:pt idx="435116">
                  <c:v>0</c:v>
                </c:pt>
                <c:pt idx="435117">
                  <c:v>0</c:v>
                </c:pt>
                <c:pt idx="435118">
                  <c:v>0</c:v>
                </c:pt>
                <c:pt idx="435119">
                  <c:v>0</c:v>
                </c:pt>
                <c:pt idx="435120">
                  <c:v>0</c:v>
                </c:pt>
                <c:pt idx="435121">
                  <c:v>0</c:v>
                </c:pt>
                <c:pt idx="435122">
                  <c:v>0</c:v>
                </c:pt>
                <c:pt idx="435123">
                  <c:v>0</c:v>
                </c:pt>
                <c:pt idx="435124">
                  <c:v>0</c:v>
                </c:pt>
                <c:pt idx="435125">
                  <c:v>0</c:v>
                </c:pt>
                <c:pt idx="435126">
                  <c:v>0</c:v>
                </c:pt>
                <c:pt idx="435127">
                  <c:v>0</c:v>
                </c:pt>
                <c:pt idx="435128">
                  <c:v>0</c:v>
                </c:pt>
                <c:pt idx="435129">
                  <c:v>0</c:v>
                </c:pt>
                <c:pt idx="435130">
                  <c:v>0</c:v>
                </c:pt>
                <c:pt idx="435131">
                  <c:v>0</c:v>
                </c:pt>
                <c:pt idx="435132">
                  <c:v>0</c:v>
                </c:pt>
                <c:pt idx="435133">
                  <c:v>0</c:v>
                </c:pt>
                <c:pt idx="435134">
                  <c:v>0</c:v>
                </c:pt>
                <c:pt idx="435135">
                  <c:v>0</c:v>
                </c:pt>
                <c:pt idx="435136">
                  <c:v>0</c:v>
                </c:pt>
                <c:pt idx="435137">
                  <c:v>0</c:v>
                </c:pt>
                <c:pt idx="435138">
                  <c:v>0</c:v>
                </c:pt>
                <c:pt idx="435139">
                  <c:v>0</c:v>
                </c:pt>
                <c:pt idx="435140">
                  <c:v>0</c:v>
                </c:pt>
                <c:pt idx="435141">
                  <c:v>0</c:v>
                </c:pt>
                <c:pt idx="435142">
                  <c:v>0</c:v>
                </c:pt>
                <c:pt idx="435143">
                  <c:v>0</c:v>
                </c:pt>
                <c:pt idx="435144">
                  <c:v>0</c:v>
                </c:pt>
                <c:pt idx="435145">
                  <c:v>0</c:v>
                </c:pt>
                <c:pt idx="435146">
                  <c:v>0</c:v>
                </c:pt>
                <c:pt idx="435147">
                  <c:v>0</c:v>
                </c:pt>
                <c:pt idx="435148">
                  <c:v>0</c:v>
                </c:pt>
                <c:pt idx="435149">
                  <c:v>0</c:v>
                </c:pt>
                <c:pt idx="435150">
                  <c:v>0</c:v>
                </c:pt>
                <c:pt idx="435151">
                  <c:v>0</c:v>
                </c:pt>
                <c:pt idx="435152">
                  <c:v>0</c:v>
                </c:pt>
                <c:pt idx="435153">
                  <c:v>0</c:v>
                </c:pt>
                <c:pt idx="435154">
                  <c:v>0</c:v>
                </c:pt>
                <c:pt idx="435155">
                  <c:v>0</c:v>
                </c:pt>
                <c:pt idx="435156">
                  <c:v>0</c:v>
                </c:pt>
                <c:pt idx="435157">
                  <c:v>0</c:v>
                </c:pt>
                <c:pt idx="435158">
                  <c:v>0</c:v>
                </c:pt>
                <c:pt idx="435159">
                  <c:v>0</c:v>
                </c:pt>
                <c:pt idx="435160">
                  <c:v>0</c:v>
                </c:pt>
                <c:pt idx="435161">
                  <c:v>0</c:v>
                </c:pt>
                <c:pt idx="435162">
                  <c:v>0</c:v>
                </c:pt>
                <c:pt idx="435163">
                  <c:v>0</c:v>
                </c:pt>
                <c:pt idx="435164">
                  <c:v>0</c:v>
                </c:pt>
                <c:pt idx="435165">
                  <c:v>0</c:v>
                </c:pt>
                <c:pt idx="435166">
                  <c:v>0</c:v>
                </c:pt>
                <c:pt idx="435167">
                  <c:v>0</c:v>
                </c:pt>
                <c:pt idx="435168">
                  <c:v>0</c:v>
                </c:pt>
                <c:pt idx="435169">
                  <c:v>0</c:v>
                </c:pt>
                <c:pt idx="435170">
                  <c:v>0</c:v>
                </c:pt>
                <c:pt idx="435171">
                  <c:v>0</c:v>
                </c:pt>
                <c:pt idx="435172">
                  <c:v>0</c:v>
                </c:pt>
                <c:pt idx="435173">
                  <c:v>0</c:v>
                </c:pt>
                <c:pt idx="435174">
                  <c:v>0</c:v>
                </c:pt>
                <c:pt idx="435175">
                  <c:v>0</c:v>
                </c:pt>
                <c:pt idx="435176">
                  <c:v>0</c:v>
                </c:pt>
                <c:pt idx="435177">
                  <c:v>0</c:v>
                </c:pt>
                <c:pt idx="435178">
                  <c:v>0</c:v>
                </c:pt>
                <c:pt idx="435179">
                  <c:v>0</c:v>
                </c:pt>
                <c:pt idx="435180">
                  <c:v>0</c:v>
                </c:pt>
                <c:pt idx="435181">
                  <c:v>0</c:v>
                </c:pt>
                <c:pt idx="435182">
                  <c:v>0</c:v>
                </c:pt>
                <c:pt idx="435183">
                  <c:v>0</c:v>
                </c:pt>
                <c:pt idx="435184">
                  <c:v>0</c:v>
                </c:pt>
                <c:pt idx="435185">
                  <c:v>0</c:v>
                </c:pt>
                <c:pt idx="435186">
                  <c:v>0</c:v>
                </c:pt>
                <c:pt idx="435187">
                  <c:v>0</c:v>
                </c:pt>
                <c:pt idx="435188">
                  <c:v>0</c:v>
                </c:pt>
                <c:pt idx="435189">
                  <c:v>0</c:v>
                </c:pt>
                <c:pt idx="435190">
                  <c:v>0</c:v>
                </c:pt>
                <c:pt idx="435191">
                  <c:v>0</c:v>
                </c:pt>
                <c:pt idx="435192">
                  <c:v>0</c:v>
                </c:pt>
                <c:pt idx="435193">
                  <c:v>0</c:v>
                </c:pt>
                <c:pt idx="435194">
                  <c:v>0</c:v>
                </c:pt>
                <c:pt idx="435195">
                  <c:v>0</c:v>
                </c:pt>
                <c:pt idx="435196">
                  <c:v>0</c:v>
                </c:pt>
                <c:pt idx="435197">
                  <c:v>0</c:v>
                </c:pt>
                <c:pt idx="435198">
                  <c:v>0</c:v>
                </c:pt>
                <c:pt idx="435199">
                  <c:v>0</c:v>
                </c:pt>
                <c:pt idx="435200">
                  <c:v>0</c:v>
                </c:pt>
                <c:pt idx="435201">
                  <c:v>0</c:v>
                </c:pt>
                <c:pt idx="435202">
                  <c:v>0</c:v>
                </c:pt>
                <c:pt idx="435203">
                  <c:v>0</c:v>
                </c:pt>
                <c:pt idx="435204">
                  <c:v>0</c:v>
                </c:pt>
                <c:pt idx="435205">
                  <c:v>0</c:v>
                </c:pt>
                <c:pt idx="435206">
                  <c:v>0</c:v>
                </c:pt>
                <c:pt idx="435207">
                  <c:v>0</c:v>
                </c:pt>
                <c:pt idx="435208">
                  <c:v>0</c:v>
                </c:pt>
                <c:pt idx="435209">
                  <c:v>0</c:v>
                </c:pt>
                <c:pt idx="435210">
                  <c:v>0</c:v>
                </c:pt>
                <c:pt idx="435211">
                  <c:v>0</c:v>
                </c:pt>
                <c:pt idx="435212">
                  <c:v>0</c:v>
                </c:pt>
                <c:pt idx="435213">
                  <c:v>0</c:v>
                </c:pt>
                <c:pt idx="435214">
                  <c:v>0</c:v>
                </c:pt>
                <c:pt idx="435215">
                  <c:v>0</c:v>
                </c:pt>
                <c:pt idx="435216">
                  <c:v>0</c:v>
                </c:pt>
                <c:pt idx="435217">
                  <c:v>0</c:v>
                </c:pt>
                <c:pt idx="435218">
                  <c:v>0</c:v>
                </c:pt>
                <c:pt idx="435219">
                  <c:v>0</c:v>
                </c:pt>
                <c:pt idx="435220">
                  <c:v>0</c:v>
                </c:pt>
                <c:pt idx="435221">
                  <c:v>0</c:v>
                </c:pt>
                <c:pt idx="435222">
                  <c:v>0</c:v>
                </c:pt>
                <c:pt idx="435223">
                  <c:v>0</c:v>
                </c:pt>
                <c:pt idx="435224">
                  <c:v>0</c:v>
                </c:pt>
                <c:pt idx="435225">
                  <c:v>0</c:v>
                </c:pt>
                <c:pt idx="435226">
                  <c:v>0</c:v>
                </c:pt>
                <c:pt idx="435227">
                  <c:v>0</c:v>
                </c:pt>
                <c:pt idx="435228">
                  <c:v>0</c:v>
                </c:pt>
                <c:pt idx="435229">
                  <c:v>0</c:v>
                </c:pt>
                <c:pt idx="435230">
                  <c:v>0</c:v>
                </c:pt>
                <c:pt idx="435231">
                  <c:v>0</c:v>
                </c:pt>
                <c:pt idx="435232">
                  <c:v>0</c:v>
                </c:pt>
                <c:pt idx="435233">
                  <c:v>0</c:v>
                </c:pt>
                <c:pt idx="435234">
                  <c:v>0</c:v>
                </c:pt>
                <c:pt idx="435235">
                  <c:v>0</c:v>
                </c:pt>
                <c:pt idx="435236">
                  <c:v>0</c:v>
                </c:pt>
                <c:pt idx="435237">
                  <c:v>0</c:v>
                </c:pt>
                <c:pt idx="435238">
                  <c:v>0</c:v>
                </c:pt>
                <c:pt idx="435239">
                  <c:v>0</c:v>
                </c:pt>
                <c:pt idx="435240">
                  <c:v>0</c:v>
                </c:pt>
                <c:pt idx="435241">
                  <c:v>0</c:v>
                </c:pt>
                <c:pt idx="435242">
                  <c:v>0</c:v>
                </c:pt>
                <c:pt idx="435243">
                  <c:v>0</c:v>
                </c:pt>
                <c:pt idx="435244">
                  <c:v>0</c:v>
                </c:pt>
                <c:pt idx="435245">
                  <c:v>0</c:v>
                </c:pt>
                <c:pt idx="435246">
                  <c:v>0</c:v>
                </c:pt>
                <c:pt idx="435247">
                  <c:v>0</c:v>
                </c:pt>
                <c:pt idx="435248">
                  <c:v>0</c:v>
                </c:pt>
                <c:pt idx="435249">
                  <c:v>0</c:v>
                </c:pt>
                <c:pt idx="435250">
                  <c:v>0</c:v>
                </c:pt>
                <c:pt idx="435251">
                  <c:v>0</c:v>
                </c:pt>
                <c:pt idx="435252">
                  <c:v>0</c:v>
                </c:pt>
                <c:pt idx="435253">
                  <c:v>0</c:v>
                </c:pt>
                <c:pt idx="435254">
                  <c:v>0</c:v>
                </c:pt>
                <c:pt idx="435255">
                  <c:v>0</c:v>
                </c:pt>
                <c:pt idx="435256">
                  <c:v>0</c:v>
                </c:pt>
                <c:pt idx="435257">
                  <c:v>0</c:v>
                </c:pt>
                <c:pt idx="435258">
                  <c:v>0</c:v>
                </c:pt>
                <c:pt idx="435259">
                  <c:v>0</c:v>
                </c:pt>
                <c:pt idx="435260">
                  <c:v>0</c:v>
                </c:pt>
                <c:pt idx="435261">
                  <c:v>0</c:v>
                </c:pt>
                <c:pt idx="435262">
                  <c:v>0</c:v>
                </c:pt>
                <c:pt idx="435263">
                  <c:v>0</c:v>
                </c:pt>
                <c:pt idx="435264">
                  <c:v>0</c:v>
                </c:pt>
                <c:pt idx="435265">
                  <c:v>0</c:v>
                </c:pt>
                <c:pt idx="435266">
                  <c:v>0</c:v>
                </c:pt>
                <c:pt idx="435267">
                  <c:v>0</c:v>
                </c:pt>
                <c:pt idx="435268">
                  <c:v>0</c:v>
                </c:pt>
                <c:pt idx="435269">
                  <c:v>0</c:v>
                </c:pt>
                <c:pt idx="435270">
                  <c:v>0</c:v>
                </c:pt>
                <c:pt idx="435271">
                  <c:v>0</c:v>
                </c:pt>
                <c:pt idx="435272">
                  <c:v>0</c:v>
                </c:pt>
                <c:pt idx="435273">
                  <c:v>0</c:v>
                </c:pt>
                <c:pt idx="435274">
                  <c:v>0</c:v>
                </c:pt>
                <c:pt idx="435275">
                  <c:v>0</c:v>
                </c:pt>
                <c:pt idx="435276">
                  <c:v>0</c:v>
                </c:pt>
                <c:pt idx="435277">
                  <c:v>0</c:v>
                </c:pt>
                <c:pt idx="435278">
                  <c:v>0</c:v>
                </c:pt>
                <c:pt idx="435279">
                  <c:v>0</c:v>
                </c:pt>
                <c:pt idx="435280">
                  <c:v>0</c:v>
                </c:pt>
                <c:pt idx="435281">
                  <c:v>0</c:v>
                </c:pt>
                <c:pt idx="435282">
                  <c:v>0</c:v>
                </c:pt>
                <c:pt idx="435283">
                  <c:v>0</c:v>
                </c:pt>
                <c:pt idx="435284">
                  <c:v>0</c:v>
                </c:pt>
                <c:pt idx="435285">
                  <c:v>0</c:v>
                </c:pt>
                <c:pt idx="435286">
                  <c:v>0</c:v>
                </c:pt>
                <c:pt idx="435287">
                  <c:v>0</c:v>
                </c:pt>
                <c:pt idx="435288">
                  <c:v>0</c:v>
                </c:pt>
                <c:pt idx="435289">
                  <c:v>0</c:v>
                </c:pt>
                <c:pt idx="435290">
                  <c:v>0</c:v>
                </c:pt>
                <c:pt idx="435291">
                  <c:v>0</c:v>
                </c:pt>
                <c:pt idx="435292">
                  <c:v>0</c:v>
                </c:pt>
                <c:pt idx="435293">
                  <c:v>0</c:v>
                </c:pt>
                <c:pt idx="435294">
                  <c:v>0</c:v>
                </c:pt>
                <c:pt idx="435295">
                  <c:v>0</c:v>
                </c:pt>
                <c:pt idx="435296">
                  <c:v>0</c:v>
                </c:pt>
                <c:pt idx="435297">
                  <c:v>0</c:v>
                </c:pt>
                <c:pt idx="435298">
                  <c:v>0</c:v>
                </c:pt>
                <c:pt idx="435299">
                  <c:v>0</c:v>
                </c:pt>
                <c:pt idx="435300">
                  <c:v>0</c:v>
                </c:pt>
                <c:pt idx="435301">
                  <c:v>0</c:v>
                </c:pt>
                <c:pt idx="435302">
                  <c:v>0</c:v>
                </c:pt>
                <c:pt idx="435303">
                  <c:v>0</c:v>
                </c:pt>
                <c:pt idx="435304">
                  <c:v>0</c:v>
                </c:pt>
                <c:pt idx="435305">
                  <c:v>0</c:v>
                </c:pt>
                <c:pt idx="435306">
                  <c:v>0</c:v>
                </c:pt>
                <c:pt idx="435307">
                  <c:v>0</c:v>
                </c:pt>
                <c:pt idx="435308">
                  <c:v>0</c:v>
                </c:pt>
                <c:pt idx="435309">
                  <c:v>0</c:v>
                </c:pt>
                <c:pt idx="435310">
                  <c:v>0</c:v>
                </c:pt>
                <c:pt idx="435311">
                  <c:v>0</c:v>
                </c:pt>
                <c:pt idx="435312">
                  <c:v>0</c:v>
                </c:pt>
                <c:pt idx="435313">
                  <c:v>0</c:v>
                </c:pt>
                <c:pt idx="435314">
                  <c:v>0</c:v>
                </c:pt>
                <c:pt idx="435315">
                  <c:v>0</c:v>
                </c:pt>
                <c:pt idx="435316">
                  <c:v>0</c:v>
                </c:pt>
                <c:pt idx="435317">
                  <c:v>0</c:v>
                </c:pt>
                <c:pt idx="435318">
                  <c:v>0</c:v>
                </c:pt>
                <c:pt idx="435319">
                  <c:v>0</c:v>
                </c:pt>
                <c:pt idx="435320">
                  <c:v>0</c:v>
                </c:pt>
                <c:pt idx="435321">
                  <c:v>0</c:v>
                </c:pt>
                <c:pt idx="435322">
                  <c:v>0</c:v>
                </c:pt>
                <c:pt idx="435323">
                  <c:v>0</c:v>
                </c:pt>
                <c:pt idx="435324">
                  <c:v>0</c:v>
                </c:pt>
                <c:pt idx="435325">
                  <c:v>0</c:v>
                </c:pt>
                <c:pt idx="435326">
                  <c:v>0</c:v>
                </c:pt>
                <c:pt idx="435327">
                  <c:v>0</c:v>
                </c:pt>
                <c:pt idx="435328">
                  <c:v>0</c:v>
                </c:pt>
                <c:pt idx="435329">
                  <c:v>0</c:v>
                </c:pt>
                <c:pt idx="435330">
                  <c:v>0</c:v>
                </c:pt>
                <c:pt idx="435331">
                  <c:v>0</c:v>
                </c:pt>
                <c:pt idx="435332">
                  <c:v>0</c:v>
                </c:pt>
                <c:pt idx="435333">
                  <c:v>0</c:v>
                </c:pt>
                <c:pt idx="435334">
                  <c:v>0</c:v>
                </c:pt>
                <c:pt idx="435335">
                  <c:v>0</c:v>
                </c:pt>
                <c:pt idx="435336">
                  <c:v>0</c:v>
                </c:pt>
                <c:pt idx="435337">
                  <c:v>0</c:v>
                </c:pt>
                <c:pt idx="435338">
                  <c:v>0</c:v>
                </c:pt>
                <c:pt idx="435339">
                  <c:v>0</c:v>
                </c:pt>
                <c:pt idx="435340">
                  <c:v>0</c:v>
                </c:pt>
                <c:pt idx="435341">
                  <c:v>0</c:v>
                </c:pt>
                <c:pt idx="435342">
                  <c:v>0</c:v>
                </c:pt>
                <c:pt idx="435343">
                  <c:v>0</c:v>
                </c:pt>
                <c:pt idx="435344">
                  <c:v>0</c:v>
                </c:pt>
                <c:pt idx="435345">
                  <c:v>0</c:v>
                </c:pt>
                <c:pt idx="435346">
                  <c:v>0</c:v>
                </c:pt>
                <c:pt idx="435347">
                  <c:v>0</c:v>
                </c:pt>
                <c:pt idx="435348">
                  <c:v>0</c:v>
                </c:pt>
                <c:pt idx="435349">
                  <c:v>0</c:v>
                </c:pt>
                <c:pt idx="435350">
                  <c:v>0</c:v>
                </c:pt>
                <c:pt idx="435351">
                  <c:v>0</c:v>
                </c:pt>
                <c:pt idx="435352">
                  <c:v>0</c:v>
                </c:pt>
                <c:pt idx="435353">
                  <c:v>0</c:v>
                </c:pt>
                <c:pt idx="435354">
                  <c:v>0</c:v>
                </c:pt>
                <c:pt idx="435355">
                  <c:v>0</c:v>
                </c:pt>
                <c:pt idx="435356">
                  <c:v>0</c:v>
                </c:pt>
                <c:pt idx="435357">
                  <c:v>0</c:v>
                </c:pt>
                <c:pt idx="435358">
                  <c:v>0</c:v>
                </c:pt>
                <c:pt idx="435359">
                  <c:v>0</c:v>
                </c:pt>
                <c:pt idx="435360">
                  <c:v>0</c:v>
                </c:pt>
                <c:pt idx="435361">
                  <c:v>0</c:v>
                </c:pt>
                <c:pt idx="435362">
                  <c:v>0</c:v>
                </c:pt>
                <c:pt idx="435363">
                  <c:v>0</c:v>
                </c:pt>
                <c:pt idx="435364">
                  <c:v>0</c:v>
                </c:pt>
                <c:pt idx="435365">
                  <c:v>0</c:v>
                </c:pt>
                <c:pt idx="435366">
                  <c:v>0</c:v>
                </c:pt>
                <c:pt idx="435367">
                  <c:v>0</c:v>
                </c:pt>
                <c:pt idx="435368">
                  <c:v>0</c:v>
                </c:pt>
                <c:pt idx="435369">
                  <c:v>0</c:v>
                </c:pt>
                <c:pt idx="435370">
                  <c:v>0</c:v>
                </c:pt>
                <c:pt idx="435371">
                  <c:v>0</c:v>
                </c:pt>
                <c:pt idx="435372">
                  <c:v>0</c:v>
                </c:pt>
                <c:pt idx="435373">
                  <c:v>0</c:v>
                </c:pt>
                <c:pt idx="435374">
                  <c:v>0</c:v>
                </c:pt>
                <c:pt idx="435375">
                  <c:v>0</c:v>
                </c:pt>
                <c:pt idx="435376">
                  <c:v>0</c:v>
                </c:pt>
                <c:pt idx="435377">
                  <c:v>0</c:v>
                </c:pt>
                <c:pt idx="435378">
                  <c:v>0</c:v>
                </c:pt>
                <c:pt idx="435379">
                  <c:v>0</c:v>
                </c:pt>
                <c:pt idx="435380">
                  <c:v>0</c:v>
                </c:pt>
                <c:pt idx="435381">
                  <c:v>0</c:v>
                </c:pt>
                <c:pt idx="435382">
                  <c:v>0</c:v>
                </c:pt>
                <c:pt idx="435383">
                  <c:v>0</c:v>
                </c:pt>
                <c:pt idx="435384">
                  <c:v>0</c:v>
                </c:pt>
                <c:pt idx="435385">
                  <c:v>0</c:v>
                </c:pt>
                <c:pt idx="435386">
                  <c:v>0</c:v>
                </c:pt>
                <c:pt idx="435387">
                  <c:v>0</c:v>
                </c:pt>
                <c:pt idx="435388">
                  <c:v>0</c:v>
                </c:pt>
                <c:pt idx="435389">
                  <c:v>0</c:v>
                </c:pt>
                <c:pt idx="435390">
                  <c:v>0</c:v>
                </c:pt>
                <c:pt idx="435391">
                  <c:v>0</c:v>
                </c:pt>
                <c:pt idx="435392">
                  <c:v>0</c:v>
                </c:pt>
                <c:pt idx="435393">
                  <c:v>0</c:v>
                </c:pt>
                <c:pt idx="435394">
                  <c:v>0</c:v>
                </c:pt>
                <c:pt idx="435395">
                  <c:v>0</c:v>
                </c:pt>
                <c:pt idx="435396">
                  <c:v>0</c:v>
                </c:pt>
                <c:pt idx="435397">
                  <c:v>0</c:v>
                </c:pt>
                <c:pt idx="435398">
                  <c:v>0</c:v>
                </c:pt>
                <c:pt idx="435399">
                  <c:v>0</c:v>
                </c:pt>
                <c:pt idx="435400">
                  <c:v>0</c:v>
                </c:pt>
                <c:pt idx="435401">
                  <c:v>0</c:v>
                </c:pt>
                <c:pt idx="435402">
                  <c:v>0</c:v>
                </c:pt>
                <c:pt idx="435403">
                  <c:v>0</c:v>
                </c:pt>
                <c:pt idx="435404">
                  <c:v>0</c:v>
                </c:pt>
                <c:pt idx="435405">
                  <c:v>0</c:v>
                </c:pt>
                <c:pt idx="435406">
                  <c:v>0</c:v>
                </c:pt>
                <c:pt idx="435407">
                  <c:v>0</c:v>
                </c:pt>
                <c:pt idx="435408">
                  <c:v>0</c:v>
                </c:pt>
                <c:pt idx="435409">
                  <c:v>0</c:v>
                </c:pt>
                <c:pt idx="435410">
                  <c:v>0</c:v>
                </c:pt>
                <c:pt idx="435411">
                  <c:v>0</c:v>
                </c:pt>
                <c:pt idx="435412">
                  <c:v>0</c:v>
                </c:pt>
                <c:pt idx="435413">
                  <c:v>0</c:v>
                </c:pt>
                <c:pt idx="435414">
                  <c:v>0</c:v>
                </c:pt>
                <c:pt idx="435415">
                  <c:v>0</c:v>
                </c:pt>
                <c:pt idx="435416">
                  <c:v>0</c:v>
                </c:pt>
                <c:pt idx="435417">
                  <c:v>0</c:v>
                </c:pt>
                <c:pt idx="435418">
                  <c:v>0</c:v>
                </c:pt>
                <c:pt idx="435419">
                  <c:v>0</c:v>
                </c:pt>
                <c:pt idx="435420">
                  <c:v>0</c:v>
                </c:pt>
                <c:pt idx="435421">
                  <c:v>0</c:v>
                </c:pt>
                <c:pt idx="435422">
                  <c:v>0</c:v>
                </c:pt>
                <c:pt idx="435423">
                  <c:v>0</c:v>
                </c:pt>
                <c:pt idx="435424">
                  <c:v>0</c:v>
                </c:pt>
                <c:pt idx="435425">
                  <c:v>0</c:v>
                </c:pt>
                <c:pt idx="435426">
                  <c:v>0</c:v>
                </c:pt>
                <c:pt idx="435427">
                  <c:v>0</c:v>
                </c:pt>
                <c:pt idx="435428">
                  <c:v>0</c:v>
                </c:pt>
                <c:pt idx="435429">
                  <c:v>0</c:v>
                </c:pt>
                <c:pt idx="435430">
                  <c:v>0</c:v>
                </c:pt>
                <c:pt idx="435431">
                  <c:v>0</c:v>
                </c:pt>
                <c:pt idx="435432">
                  <c:v>0</c:v>
                </c:pt>
                <c:pt idx="435433">
                  <c:v>0</c:v>
                </c:pt>
                <c:pt idx="435434">
                  <c:v>0</c:v>
                </c:pt>
                <c:pt idx="435435">
                  <c:v>0</c:v>
                </c:pt>
                <c:pt idx="435436">
                  <c:v>0</c:v>
                </c:pt>
                <c:pt idx="435437">
                  <c:v>0</c:v>
                </c:pt>
                <c:pt idx="435438">
                  <c:v>0</c:v>
                </c:pt>
                <c:pt idx="435439">
                  <c:v>0</c:v>
                </c:pt>
                <c:pt idx="435440">
                  <c:v>0</c:v>
                </c:pt>
                <c:pt idx="435441">
                  <c:v>0</c:v>
                </c:pt>
                <c:pt idx="435442">
                  <c:v>0</c:v>
                </c:pt>
                <c:pt idx="435443">
                  <c:v>0</c:v>
                </c:pt>
                <c:pt idx="435444">
                  <c:v>0</c:v>
                </c:pt>
                <c:pt idx="435445">
                  <c:v>0</c:v>
                </c:pt>
                <c:pt idx="435446">
                  <c:v>0</c:v>
                </c:pt>
                <c:pt idx="435447">
                  <c:v>0</c:v>
                </c:pt>
                <c:pt idx="435448">
                  <c:v>0</c:v>
                </c:pt>
                <c:pt idx="435449">
                  <c:v>0</c:v>
                </c:pt>
                <c:pt idx="435450">
                  <c:v>0</c:v>
                </c:pt>
                <c:pt idx="435451">
                  <c:v>0</c:v>
                </c:pt>
                <c:pt idx="435452">
                  <c:v>0</c:v>
                </c:pt>
                <c:pt idx="435453">
                  <c:v>0</c:v>
                </c:pt>
                <c:pt idx="435454">
                  <c:v>0</c:v>
                </c:pt>
                <c:pt idx="435455">
                  <c:v>0</c:v>
                </c:pt>
                <c:pt idx="435456">
                  <c:v>0</c:v>
                </c:pt>
                <c:pt idx="435457">
                  <c:v>0</c:v>
                </c:pt>
                <c:pt idx="435458">
                  <c:v>0</c:v>
                </c:pt>
                <c:pt idx="435459">
                  <c:v>0</c:v>
                </c:pt>
                <c:pt idx="435460">
                  <c:v>0</c:v>
                </c:pt>
                <c:pt idx="435461">
                  <c:v>0</c:v>
                </c:pt>
                <c:pt idx="435462">
                  <c:v>0</c:v>
                </c:pt>
                <c:pt idx="435463">
                  <c:v>0</c:v>
                </c:pt>
                <c:pt idx="435464">
                  <c:v>0</c:v>
                </c:pt>
                <c:pt idx="435465">
                  <c:v>0</c:v>
                </c:pt>
                <c:pt idx="435466">
                  <c:v>0</c:v>
                </c:pt>
                <c:pt idx="435467">
                  <c:v>0</c:v>
                </c:pt>
                <c:pt idx="435468">
                  <c:v>0</c:v>
                </c:pt>
                <c:pt idx="435469">
                  <c:v>0</c:v>
                </c:pt>
                <c:pt idx="435470">
                  <c:v>0</c:v>
                </c:pt>
                <c:pt idx="435471">
                  <c:v>0</c:v>
                </c:pt>
                <c:pt idx="435472">
                  <c:v>0</c:v>
                </c:pt>
                <c:pt idx="435473">
                  <c:v>0</c:v>
                </c:pt>
                <c:pt idx="435474">
                  <c:v>0</c:v>
                </c:pt>
                <c:pt idx="435475">
                  <c:v>0</c:v>
                </c:pt>
                <c:pt idx="435476">
                  <c:v>0</c:v>
                </c:pt>
                <c:pt idx="435477">
                  <c:v>0</c:v>
                </c:pt>
                <c:pt idx="435478">
                  <c:v>0</c:v>
                </c:pt>
                <c:pt idx="435479">
                  <c:v>0</c:v>
                </c:pt>
                <c:pt idx="435480">
                  <c:v>0</c:v>
                </c:pt>
                <c:pt idx="435481">
                  <c:v>0</c:v>
                </c:pt>
                <c:pt idx="435482">
                  <c:v>0</c:v>
                </c:pt>
                <c:pt idx="435483">
                  <c:v>0</c:v>
                </c:pt>
                <c:pt idx="435484">
                  <c:v>0</c:v>
                </c:pt>
                <c:pt idx="435485">
                  <c:v>0</c:v>
                </c:pt>
                <c:pt idx="435486">
                  <c:v>0</c:v>
                </c:pt>
                <c:pt idx="435487">
                  <c:v>0</c:v>
                </c:pt>
                <c:pt idx="435488">
                  <c:v>0</c:v>
                </c:pt>
                <c:pt idx="435489">
                  <c:v>0</c:v>
                </c:pt>
                <c:pt idx="435490">
                  <c:v>0</c:v>
                </c:pt>
                <c:pt idx="435491">
                  <c:v>0</c:v>
                </c:pt>
                <c:pt idx="435492">
                  <c:v>0</c:v>
                </c:pt>
                <c:pt idx="435493">
                  <c:v>0</c:v>
                </c:pt>
                <c:pt idx="435494">
                  <c:v>0</c:v>
                </c:pt>
                <c:pt idx="435495">
                  <c:v>0</c:v>
                </c:pt>
                <c:pt idx="435496">
                  <c:v>0</c:v>
                </c:pt>
                <c:pt idx="435497">
                  <c:v>0</c:v>
                </c:pt>
                <c:pt idx="435498">
                  <c:v>0</c:v>
                </c:pt>
                <c:pt idx="435499">
                  <c:v>0</c:v>
                </c:pt>
                <c:pt idx="435500">
                  <c:v>0</c:v>
                </c:pt>
                <c:pt idx="435501">
                  <c:v>0</c:v>
                </c:pt>
                <c:pt idx="435502">
                  <c:v>0</c:v>
                </c:pt>
                <c:pt idx="435503">
                  <c:v>0</c:v>
                </c:pt>
                <c:pt idx="435504">
                  <c:v>0</c:v>
                </c:pt>
                <c:pt idx="435505">
                  <c:v>0</c:v>
                </c:pt>
                <c:pt idx="435506">
                  <c:v>0</c:v>
                </c:pt>
                <c:pt idx="435507">
                  <c:v>0</c:v>
                </c:pt>
                <c:pt idx="435508">
                  <c:v>0</c:v>
                </c:pt>
                <c:pt idx="435509">
                  <c:v>0</c:v>
                </c:pt>
                <c:pt idx="435510">
                  <c:v>0</c:v>
                </c:pt>
                <c:pt idx="435511">
                  <c:v>0</c:v>
                </c:pt>
                <c:pt idx="435512">
                  <c:v>0</c:v>
                </c:pt>
                <c:pt idx="435513">
                  <c:v>0</c:v>
                </c:pt>
                <c:pt idx="435514">
                  <c:v>0</c:v>
                </c:pt>
                <c:pt idx="435515">
                  <c:v>0</c:v>
                </c:pt>
                <c:pt idx="435516">
                  <c:v>0</c:v>
                </c:pt>
                <c:pt idx="435517">
                  <c:v>0</c:v>
                </c:pt>
                <c:pt idx="435518">
                  <c:v>0</c:v>
                </c:pt>
                <c:pt idx="435519">
                  <c:v>0</c:v>
                </c:pt>
                <c:pt idx="435520">
                  <c:v>0</c:v>
                </c:pt>
                <c:pt idx="435521">
                  <c:v>0</c:v>
                </c:pt>
                <c:pt idx="435522">
                  <c:v>0</c:v>
                </c:pt>
                <c:pt idx="435523">
                  <c:v>0</c:v>
                </c:pt>
                <c:pt idx="435524">
                  <c:v>0</c:v>
                </c:pt>
                <c:pt idx="435525">
                  <c:v>0</c:v>
                </c:pt>
                <c:pt idx="435526">
                  <c:v>0</c:v>
                </c:pt>
                <c:pt idx="435527">
                  <c:v>0</c:v>
                </c:pt>
                <c:pt idx="435528">
                  <c:v>0</c:v>
                </c:pt>
                <c:pt idx="435529">
                  <c:v>0</c:v>
                </c:pt>
                <c:pt idx="435530">
                  <c:v>0</c:v>
                </c:pt>
                <c:pt idx="435531">
                  <c:v>0</c:v>
                </c:pt>
                <c:pt idx="435532">
                  <c:v>0</c:v>
                </c:pt>
                <c:pt idx="435533">
                  <c:v>0</c:v>
                </c:pt>
                <c:pt idx="435534">
                  <c:v>0</c:v>
                </c:pt>
                <c:pt idx="435535">
                  <c:v>0</c:v>
                </c:pt>
                <c:pt idx="435536">
                  <c:v>0</c:v>
                </c:pt>
                <c:pt idx="435537">
                  <c:v>0</c:v>
                </c:pt>
                <c:pt idx="435538">
                  <c:v>0</c:v>
                </c:pt>
                <c:pt idx="435539">
                  <c:v>0</c:v>
                </c:pt>
                <c:pt idx="435540">
                  <c:v>0</c:v>
                </c:pt>
                <c:pt idx="435541">
                  <c:v>0</c:v>
                </c:pt>
                <c:pt idx="435542">
                  <c:v>0</c:v>
                </c:pt>
                <c:pt idx="435543">
                  <c:v>0</c:v>
                </c:pt>
                <c:pt idx="435544">
                  <c:v>0</c:v>
                </c:pt>
                <c:pt idx="435545">
                  <c:v>0</c:v>
                </c:pt>
                <c:pt idx="435546">
                  <c:v>0</c:v>
                </c:pt>
                <c:pt idx="435547">
                  <c:v>0</c:v>
                </c:pt>
                <c:pt idx="435548">
                  <c:v>0</c:v>
                </c:pt>
                <c:pt idx="435549">
                  <c:v>0</c:v>
                </c:pt>
                <c:pt idx="435550">
                  <c:v>0</c:v>
                </c:pt>
                <c:pt idx="435551">
                  <c:v>0</c:v>
                </c:pt>
                <c:pt idx="435552">
                  <c:v>0</c:v>
                </c:pt>
                <c:pt idx="435553">
                  <c:v>0</c:v>
                </c:pt>
                <c:pt idx="435554">
                  <c:v>0</c:v>
                </c:pt>
                <c:pt idx="435555">
                  <c:v>0</c:v>
                </c:pt>
                <c:pt idx="435556">
                  <c:v>0</c:v>
                </c:pt>
                <c:pt idx="435557">
                  <c:v>0</c:v>
                </c:pt>
                <c:pt idx="435558">
                  <c:v>0</c:v>
                </c:pt>
                <c:pt idx="435559">
                  <c:v>0</c:v>
                </c:pt>
                <c:pt idx="435560">
                  <c:v>0</c:v>
                </c:pt>
                <c:pt idx="435561">
                  <c:v>0</c:v>
                </c:pt>
                <c:pt idx="435562">
                  <c:v>0</c:v>
                </c:pt>
                <c:pt idx="435563">
                  <c:v>0</c:v>
                </c:pt>
                <c:pt idx="435564">
                  <c:v>0</c:v>
                </c:pt>
                <c:pt idx="435565">
                  <c:v>0</c:v>
                </c:pt>
                <c:pt idx="435566">
                  <c:v>0</c:v>
                </c:pt>
                <c:pt idx="435567">
                  <c:v>0</c:v>
                </c:pt>
                <c:pt idx="435568">
                  <c:v>0</c:v>
                </c:pt>
                <c:pt idx="435569">
                  <c:v>0</c:v>
                </c:pt>
                <c:pt idx="435570">
                  <c:v>0</c:v>
                </c:pt>
                <c:pt idx="435571">
                  <c:v>0</c:v>
                </c:pt>
                <c:pt idx="435572">
                  <c:v>0</c:v>
                </c:pt>
                <c:pt idx="435573">
                  <c:v>0</c:v>
                </c:pt>
                <c:pt idx="435574">
                  <c:v>0</c:v>
                </c:pt>
                <c:pt idx="435575">
                  <c:v>0</c:v>
                </c:pt>
                <c:pt idx="435576">
                  <c:v>0</c:v>
                </c:pt>
                <c:pt idx="435577">
                  <c:v>0</c:v>
                </c:pt>
                <c:pt idx="435578">
                  <c:v>0</c:v>
                </c:pt>
                <c:pt idx="435579">
                  <c:v>0</c:v>
                </c:pt>
                <c:pt idx="435580">
                  <c:v>0</c:v>
                </c:pt>
                <c:pt idx="435581">
                  <c:v>0</c:v>
                </c:pt>
                <c:pt idx="435582">
                  <c:v>0</c:v>
                </c:pt>
                <c:pt idx="435583">
                  <c:v>0</c:v>
                </c:pt>
                <c:pt idx="435584">
                  <c:v>0</c:v>
                </c:pt>
                <c:pt idx="435585">
                  <c:v>0</c:v>
                </c:pt>
                <c:pt idx="435586">
                  <c:v>0</c:v>
                </c:pt>
                <c:pt idx="435587">
                  <c:v>0</c:v>
                </c:pt>
                <c:pt idx="435588">
                  <c:v>0</c:v>
                </c:pt>
                <c:pt idx="435589">
                  <c:v>0</c:v>
                </c:pt>
                <c:pt idx="435590">
                  <c:v>0</c:v>
                </c:pt>
                <c:pt idx="435591">
                  <c:v>0</c:v>
                </c:pt>
                <c:pt idx="435592">
                  <c:v>0</c:v>
                </c:pt>
                <c:pt idx="435593">
                  <c:v>0</c:v>
                </c:pt>
                <c:pt idx="435594">
                  <c:v>0</c:v>
                </c:pt>
                <c:pt idx="435595">
                  <c:v>0</c:v>
                </c:pt>
                <c:pt idx="435596">
                  <c:v>0</c:v>
                </c:pt>
                <c:pt idx="435597">
                  <c:v>0</c:v>
                </c:pt>
                <c:pt idx="435598">
                  <c:v>0</c:v>
                </c:pt>
                <c:pt idx="435599">
                  <c:v>0</c:v>
                </c:pt>
                <c:pt idx="435600">
                  <c:v>0</c:v>
                </c:pt>
                <c:pt idx="435601">
                  <c:v>0</c:v>
                </c:pt>
                <c:pt idx="435602">
                  <c:v>0</c:v>
                </c:pt>
                <c:pt idx="435603">
                  <c:v>0</c:v>
                </c:pt>
                <c:pt idx="435604">
                  <c:v>0</c:v>
                </c:pt>
                <c:pt idx="435605">
                  <c:v>0</c:v>
                </c:pt>
                <c:pt idx="435606">
                  <c:v>0</c:v>
                </c:pt>
                <c:pt idx="435607">
                  <c:v>0</c:v>
                </c:pt>
                <c:pt idx="435608">
                  <c:v>0</c:v>
                </c:pt>
                <c:pt idx="435609">
                  <c:v>0</c:v>
                </c:pt>
                <c:pt idx="435610">
                  <c:v>0</c:v>
                </c:pt>
                <c:pt idx="435611">
                  <c:v>0</c:v>
                </c:pt>
                <c:pt idx="435612">
                  <c:v>0</c:v>
                </c:pt>
                <c:pt idx="435613">
                  <c:v>0</c:v>
                </c:pt>
                <c:pt idx="435614">
                  <c:v>0</c:v>
                </c:pt>
                <c:pt idx="435615">
                  <c:v>0</c:v>
                </c:pt>
                <c:pt idx="435616">
                  <c:v>0</c:v>
                </c:pt>
                <c:pt idx="435617">
                  <c:v>0</c:v>
                </c:pt>
                <c:pt idx="435618">
                  <c:v>0</c:v>
                </c:pt>
                <c:pt idx="435619">
                  <c:v>0</c:v>
                </c:pt>
                <c:pt idx="435620">
                  <c:v>0</c:v>
                </c:pt>
                <c:pt idx="435621">
                  <c:v>0</c:v>
                </c:pt>
                <c:pt idx="435622">
                  <c:v>0</c:v>
                </c:pt>
                <c:pt idx="435623">
                  <c:v>0</c:v>
                </c:pt>
                <c:pt idx="435624">
                  <c:v>0</c:v>
                </c:pt>
                <c:pt idx="435625">
                  <c:v>0</c:v>
                </c:pt>
                <c:pt idx="435626">
                  <c:v>0</c:v>
                </c:pt>
                <c:pt idx="435627">
                  <c:v>0</c:v>
                </c:pt>
                <c:pt idx="435628">
                  <c:v>0</c:v>
                </c:pt>
                <c:pt idx="435629">
                  <c:v>0</c:v>
                </c:pt>
                <c:pt idx="435630">
                  <c:v>0</c:v>
                </c:pt>
                <c:pt idx="435631">
                  <c:v>0</c:v>
                </c:pt>
                <c:pt idx="435632">
                  <c:v>0</c:v>
                </c:pt>
                <c:pt idx="435633">
                  <c:v>0</c:v>
                </c:pt>
                <c:pt idx="435634">
                  <c:v>0</c:v>
                </c:pt>
                <c:pt idx="435635">
                  <c:v>0</c:v>
                </c:pt>
                <c:pt idx="435636">
                  <c:v>0</c:v>
                </c:pt>
                <c:pt idx="435637">
                  <c:v>0</c:v>
                </c:pt>
                <c:pt idx="435638">
                  <c:v>0</c:v>
                </c:pt>
                <c:pt idx="435639">
                  <c:v>0</c:v>
                </c:pt>
                <c:pt idx="435640">
                  <c:v>0</c:v>
                </c:pt>
                <c:pt idx="435641">
                  <c:v>0</c:v>
                </c:pt>
                <c:pt idx="435642">
                  <c:v>0</c:v>
                </c:pt>
                <c:pt idx="435643">
                  <c:v>0</c:v>
                </c:pt>
                <c:pt idx="435644">
                  <c:v>0</c:v>
                </c:pt>
                <c:pt idx="435645">
                  <c:v>0</c:v>
                </c:pt>
                <c:pt idx="435646">
                  <c:v>0</c:v>
                </c:pt>
                <c:pt idx="435647">
                  <c:v>0</c:v>
                </c:pt>
                <c:pt idx="435648">
                  <c:v>0</c:v>
                </c:pt>
                <c:pt idx="435649">
                  <c:v>0</c:v>
                </c:pt>
                <c:pt idx="435650">
                  <c:v>0</c:v>
                </c:pt>
                <c:pt idx="435651">
                  <c:v>0</c:v>
                </c:pt>
                <c:pt idx="435652">
                  <c:v>0</c:v>
                </c:pt>
                <c:pt idx="435653">
                  <c:v>0</c:v>
                </c:pt>
                <c:pt idx="435654">
                  <c:v>0</c:v>
                </c:pt>
                <c:pt idx="435655">
                  <c:v>0</c:v>
                </c:pt>
                <c:pt idx="435656">
                  <c:v>0</c:v>
                </c:pt>
                <c:pt idx="435657">
                  <c:v>0</c:v>
                </c:pt>
                <c:pt idx="435658">
                  <c:v>0</c:v>
                </c:pt>
                <c:pt idx="435659">
                  <c:v>0</c:v>
                </c:pt>
                <c:pt idx="435660">
                  <c:v>0</c:v>
                </c:pt>
                <c:pt idx="435661">
                  <c:v>0</c:v>
                </c:pt>
                <c:pt idx="435662">
                  <c:v>0</c:v>
                </c:pt>
                <c:pt idx="435663">
                  <c:v>0</c:v>
                </c:pt>
                <c:pt idx="435664">
                  <c:v>0</c:v>
                </c:pt>
                <c:pt idx="435665">
                  <c:v>0</c:v>
                </c:pt>
                <c:pt idx="435666">
                  <c:v>0</c:v>
                </c:pt>
                <c:pt idx="435667">
                  <c:v>0</c:v>
                </c:pt>
                <c:pt idx="435668">
                  <c:v>0</c:v>
                </c:pt>
                <c:pt idx="435669">
                  <c:v>0</c:v>
                </c:pt>
                <c:pt idx="435670">
                  <c:v>0</c:v>
                </c:pt>
                <c:pt idx="435671">
                  <c:v>0</c:v>
                </c:pt>
                <c:pt idx="435672">
                  <c:v>0</c:v>
                </c:pt>
                <c:pt idx="435673">
                  <c:v>0</c:v>
                </c:pt>
                <c:pt idx="435674">
                  <c:v>0</c:v>
                </c:pt>
                <c:pt idx="435675">
                  <c:v>0</c:v>
                </c:pt>
                <c:pt idx="435676">
                  <c:v>0</c:v>
                </c:pt>
                <c:pt idx="435677">
                  <c:v>0</c:v>
                </c:pt>
                <c:pt idx="435678">
                  <c:v>0</c:v>
                </c:pt>
                <c:pt idx="435679">
                  <c:v>0</c:v>
                </c:pt>
                <c:pt idx="435680">
                  <c:v>0</c:v>
                </c:pt>
                <c:pt idx="435681">
                  <c:v>0</c:v>
                </c:pt>
                <c:pt idx="435682">
                  <c:v>0</c:v>
                </c:pt>
                <c:pt idx="435683">
                  <c:v>0</c:v>
                </c:pt>
                <c:pt idx="435684">
                  <c:v>0</c:v>
                </c:pt>
                <c:pt idx="435685">
                  <c:v>0</c:v>
                </c:pt>
                <c:pt idx="435686">
                  <c:v>0</c:v>
                </c:pt>
                <c:pt idx="435687">
                  <c:v>0</c:v>
                </c:pt>
                <c:pt idx="435688">
                  <c:v>0</c:v>
                </c:pt>
                <c:pt idx="435689">
                  <c:v>0</c:v>
                </c:pt>
                <c:pt idx="435690">
                  <c:v>0</c:v>
                </c:pt>
                <c:pt idx="435691">
                  <c:v>0</c:v>
                </c:pt>
                <c:pt idx="435692">
                  <c:v>0</c:v>
                </c:pt>
                <c:pt idx="435693">
                  <c:v>0</c:v>
                </c:pt>
                <c:pt idx="435694">
                  <c:v>0</c:v>
                </c:pt>
                <c:pt idx="435695">
                  <c:v>0</c:v>
                </c:pt>
                <c:pt idx="435696">
                  <c:v>0</c:v>
                </c:pt>
                <c:pt idx="435697">
                  <c:v>0</c:v>
                </c:pt>
                <c:pt idx="435698">
                  <c:v>0</c:v>
                </c:pt>
                <c:pt idx="435699">
                  <c:v>0</c:v>
                </c:pt>
                <c:pt idx="435700">
                  <c:v>0</c:v>
                </c:pt>
                <c:pt idx="435701">
                  <c:v>0</c:v>
                </c:pt>
                <c:pt idx="435702">
                  <c:v>0</c:v>
                </c:pt>
                <c:pt idx="435703">
                  <c:v>0</c:v>
                </c:pt>
                <c:pt idx="435704">
                  <c:v>0</c:v>
                </c:pt>
                <c:pt idx="435705">
                  <c:v>0</c:v>
                </c:pt>
                <c:pt idx="435706">
                  <c:v>0</c:v>
                </c:pt>
                <c:pt idx="435707">
                  <c:v>0</c:v>
                </c:pt>
                <c:pt idx="435708">
                  <c:v>0</c:v>
                </c:pt>
                <c:pt idx="435709">
                  <c:v>0</c:v>
                </c:pt>
                <c:pt idx="435710">
                  <c:v>0</c:v>
                </c:pt>
                <c:pt idx="435711">
                  <c:v>0</c:v>
                </c:pt>
                <c:pt idx="435712">
                  <c:v>0</c:v>
                </c:pt>
                <c:pt idx="435713">
                  <c:v>0</c:v>
                </c:pt>
                <c:pt idx="435714">
                  <c:v>0</c:v>
                </c:pt>
                <c:pt idx="435715">
                  <c:v>0</c:v>
                </c:pt>
                <c:pt idx="435716">
                  <c:v>0</c:v>
                </c:pt>
                <c:pt idx="435717">
                  <c:v>0</c:v>
                </c:pt>
                <c:pt idx="435718">
                  <c:v>0</c:v>
                </c:pt>
                <c:pt idx="435719">
                  <c:v>0</c:v>
                </c:pt>
                <c:pt idx="435720">
                  <c:v>0</c:v>
                </c:pt>
                <c:pt idx="435721">
                  <c:v>0</c:v>
                </c:pt>
                <c:pt idx="435722">
                  <c:v>0</c:v>
                </c:pt>
                <c:pt idx="435723">
                  <c:v>0</c:v>
                </c:pt>
                <c:pt idx="435724">
                  <c:v>0</c:v>
                </c:pt>
                <c:pt idx="435725">
                  <c:v>0</c:v>
                </c:pt>
                <c:pt idx="435726">
                  <c:v>0</c:v>
                </c:pt>
                <c:pt idx="435727">
                  <c:v>0</c:v>
                </c:pt>
                <c:pt idx="435728">
                  <c:v>0</c:v>
                </c:pt>
                <c:pt idx="435729">
                  <c:v>0</c:v>
                </c:pt>
                <c:pt idx="435730">
                  <c:v>0</c:v>
                </c:pt>
                <c:pt idx="435731">
                  <c:v>0</c:v>
                </c:pt>
                <c:pt idx="435732">
                  <c:v>0</c:v>
                </c:pt>
                <c:pt idx="435733">
                  <c:v>0</c:v>
                </c:pt>
                <c:pt idx="435734">
                  <c:v>0</c:v>
                </c:pt>
                <c:pt idx="435735">
                  <c:v>0</c:v>
                </c:pt>
                <c:pt idx="435736">
                  <c:v>0</c:v>
                </c:pt>
                <c:pt idx="435737">
                  <c:v>0</c:v>
                </c:pt>
                <c:pt idx="435738">
                  <c:v>0</c:v>
                </c:pt>
                <c:pt idx="435739">
                  <c:v>0</c:v>
                </c:pt>
                <c:pt idx="435740">
                  <c:v>0</c:v>
                </c:pt>
                <c:pt idx="435741">
                  <c:v>0</c:v>
                </c:pt>
                <c:pt idx="435742">
                  <c:v>0</c:v>
                </c:pt>
                <c:pt idx="435743">
                  <c:v>0</c:v>
                </c:pt>
                <c:pt idx="435744">
                  <c:v>0</c:v>
                </c:pt>
                <c:pt idx="435745">
                  <c:v>0</c:v>
                </c:pt>
                <c:pt idx="435746">
                  <c:v>0</c:v>
                </c:pt>
                <c:pt idx="435747">
                  <c:v>0</c:v>
                </c:pt>
                <c:pt idx="435748">
                  <c:v>0</c:v>
                </c:pt>
                <c:pt idx="435749">
                  <c:v>0</c:v>
                </c:pt>
                <c:pt idx="435750">
                  <c:v>0</c:v>
                </c:pt>
                <c:pt idx="435751">
                  <c:v>0</c:v>
                </c:pt>
                <c:pt idx="435752">
                  <c:v>0</c:v>
                </c:pt>
                <c:pt idx="435753">
                  <c:v>0</c:v>
                </c:pt>
                <c:pt idx="435754">
                  <c:v>0</c:v>
                </c:pt>
                <c:pt idx="435755">
                  <c:v>0</c:v>
                </c:pt>
                <c:pt idx="435756">
                  <c:v>0</c:v>
                </c:pt>
                <c:pt idx="435757">
                  <c:v>0</c:v>
                </c:pt>
                <c:pt idx="435758">
                  <c:v>0</c:v>
                </c:pt>
                <c:pt idx="435759">
                  <c:v>0</c:v>
                </c:pt>
                <c:pt idx="435760">
                  <c:v>0</c:v>
                </c:pt>
                <c:pt idx="435761">
                  <c:v>0</c:v>
                </c:pt>
                <c:pt idx="435762">
                  <c:v>0</c:v>
                </c:pt>
                <c:pt idx="435763">
                  <c:v>0</c:v>
                </c:pt>
                <c:pt idx="435764">
                  <c:v>0</c:v>
                </c:pt>
                <c:pt idx="435765">
                  <c:v>0</c:v>
                </c:pt>
                <c:pt idx="435766">
                  <c:v>0</c:v>
                </c:pt>
                <c:pt idx="435767">
                  <c:v>0</c:v>
                </c:pt>
                <c:pt idx="435768">
                  <c:v>0</c:v>
                </c:pt>
                <c:pt idx="435769">
                  <c:v>0</c:v>
                </c:pt>
                <c:pt idx="435770">
                  <c:v>0</c:v>
                </c:pt>
                <c:pt idx="435771">
                  <c:v>0</c:v>
                </c:pt>
                <c:pt idx="435772">
                  <c:v>0</c:v>
                </c:pt>
                <c:pt idx="435773">
                  <c:v>0</c:v>
                </c:pt>
                <c:pt idx="435774">
                  <c:v>0</c:v>
                </c:pt>
                <c:pt idx="435775">
                  <c:v>0</c:v>
                </c:pt>
                <c:pt idx="435776">
                  <c:v>0</c:v>
                </c:pt>
                <c:pt idx="435777">
                  <c:v>0</c:v>
                </c:pt>
                <c:pt idx="435778">
                  <c:v>0</c:v>
                </c:pt>
                <c:pt idx="435779">
                  <c:v>0</c:v>
                </c:pt>
                <c:pt idx="435780">
                  <c:v>0</c:v>
                </c:pt>
                <c:pt idx="435781">
                  <c:v>0</c:v>
                </c:pt>
                <c:pt idx="435782">
                  <c:v>0</c:v>
                </c:pt>
                <c:pt idx="435783">
                  <c:v>0</c:v>
                </c:pt>
                <c:pt idx="435784">
                  <c:v>0</c:v>
                </c:pt>
                <c:pt idx="435785">
                  <c:v>0</c:v>
                </c:pt>
                <c:pt idx="435786">
                  <c:v>0</c:v>
                </c:pt>
                <c:pt idx="435787">
                  <c:v>0</c:v>
                </c:pt>
                <c:pt idx="435788">
                  <c:v>0</c:v>
                </c:pt>
                <c:pt idx="435789">
                  <c:v>0</c:v>
                </c:pt>
                <c:pt idx="435790">
                  <c:v>0</c:v>
                </c:pt>
                <c:pt idx="435791">
                  <c:v>0</c:v>
                </c:pt>
                <c:pt idx="435792">
                  <c:v>0</c:v>
                </c:pt>
                <c:pt idx="435793">
                  <c:v>0</c:v>
                </c:pt>
                <c:pt idx="435794">
                  <c:v>0</c:v>
                </c:pt>
                <c:pt idx="435795">
                  <c:v>0</c:v>
                </c:pt>
                <c:pt idx="435796">
                  <c:v>0</c:v>
                </c:pt>
                <c:pt idx="435797">
                  <c:v>0</c:v>
                </c:pt>
                <c:pt idx="435798">
                  <c:v>0</c:v>
                </c:pt>
                <c:pt idx="435799">
                  <c:v>0</c:v>
                </c:pt>
                <c:pt idx="435800">
                  <c:v>0</c:v>
                </c:pt>
                <c:pt idx="435801">
                  <c:v>0</c:v>
                </c:pt>
                <c:pt idx="435802">
                  <c:v>0</c:v>
                </c:pt>
                <c:pt idx="435803">
                  <c:v>0</c:v>
                </c:pt>
                <c:pt idx="435804">
                  <c:v>0</c:v>
                </c:pt>
                <c:pt idx="435805">
                  <c:v>0</c:v>
                </c:pt>
                <c:pt idx="435806">
                  <c:v>0</c:v>
                </c:pt>
                <c:pt idx="435807">
                  <c:v>0</c:v>
                </c:pt>
                <c:pt idx="435808">
                  <c:v>0</c:v>
                </c:pt>
                <c:pt idx="435809">
                  <c:v>0</c:v>
                </c:pt>
                <c:pt idx="435810">
                  <c:v>0</c:v>
                </c:pt>
                <c:pt idx="435811">
                  <c:v>0</c:v>
                </c:pt>
                <c:pt idx="435812">
                  <c:v>0</c:v>
                </c:pt>
                <c:pt idx="435813">
                  <c:v>0</c:v>
                </c:pt>
                <c:pt idx="435814">
                  <c:v>0</c:v>
                </c:pt>
                <c:pt idx="435815">
                  <c:v>0</c:v>
                </c:pt>
                <c:pt idx="435816">
                  <c:v>0</c:v>
                </c:pt>
                <c:pt idx="435817">
                  <c:v>0</c:v>
                </c:pt>
                <c:pt idx="435818">
                  <c:v>0</c:v>
                </c:pt>
                <c:pt idx="435819">
                  <c:v>0</c:v>
                </c:pt>
                <c:pt idx="435820">
                  <c:v>0</c:v>
                </c:pt>
                <c:pt idx="435821">
                  <c:v>0</c:v>
                </c:pt>
                <c:pt idx="435822">
                  <c:v>0</c:v>
                </c:pt>
                <c:pt idx="435823">
                  <c:v>0</c:v>
                </c:pt>
                <c:pt idx="435824">
                  <c:v>0</c:v>
                </c:pt>
                <c:pt idx="435825">
                  <c:v>0</c:v>
                </c:pt>
                <c:pt idx="435826">
                  <c:v>0</c:v>
                </c:pt>
                <c:pt idx="435827">
                  <c:v>0</c:v>
                </c:pt>
                <c:pt idx="435828">
                  <c:v>0</c:v>
                </c:pt>
                <c:pt idx="435829">
                  <c:v>0</c:v>
                </c:pt>
                <c:pt idx="435830">
                  <c:v>0</c:v>
                </c:pt>
                <c:pt idx="435831">
                  <c:v>0</c:v>
                </c:pt>
                <c:pt idx="435832">
                  <c:v>0</c:v>
                </c:pt>
                <c:pt idx="435833">
                  <c:v>0</c:v>
                </c:pt>
                <c:pt idx="435834">
                  <c:v>0</c:v>
                </c:pt>
                <c:pt idx="435835">
                  <c:v>0</c:v>
                </c:pt>
                <c:pt idx="435836">
                  <c:v>0</c:v>
                </c:pt>
                <c:pt idx="435837">
                  <c:v>0</c:v>
                </c:pt>
                <c:pt idx="435838">
                  <c:v>0</c:v>
                </c:pt>
                <c:pt idx="435839">
                  <c:v>0</c:v>
                </c:pt>
                <c:pt idx="435840">
                  <c:v>0</c:v>
                </c:pt>
                <c:pt idx="435841">
                  <c:v>0</c:v>
                </c:pt>
                <c:pt idx="435842">
                  <c:v>0</c:v>
                </c:pt>
                <c:pt idx="435843">
                  <c:v>0</c:v>
                </c:pt>
                <c:pt idx="435844">
                  <c:v>0</c:v>
                </c:pt>
                <c:pt idx="435845">
                  <c:v>0</c:v>
                </c:pt>
                <c:pt idx="435846">
                  <c:v>0</c:v>
                </c:pt>
                <c:pt idx="435847">
                  <c:v>0</c:v>
                </c:pt>
                <c:pt idx="435848">
                  <c:v>0</c:v>
                </c:pt>
                <c:pt idx="435849">
                  <c:v>0</c:v>
                </c:pt>
                <c:pt idx="435850">
                  <c:v>0</c:v>
                </c:pt>
                <c:pt idx="435851">
                  <c:v>0</c:v>
                </c:pt>
                <c:pt idx="435852">
                  <c:v>0</c:v>
                </c:pt>
                <c:pt idx="435853">
                  <c:v>0</c:v>
                </c:pt>
                <c:pt idx="435854">
                  <c:v>0</c:v>
                </c:pt>
                <c:pt idx="435855">
                  <c:v>0</c:v>
                </c:pt>
                <c:pt idx="435856">
                  <c:v>0</c:v>
                </c:pt>
                <c:pt idx="435857">
                  <c:v>0</c:v>
                </c:pt>
                <c:pt idx="435858">
                  <c:v>0</c:v>
                </c:pt>
                <c:pt idx="435859">
                  <c:v>0</c:v>
                </c:pt>
                <c:pt idx="435860">
                  <c:v>0</c:v>
                </c:pt>
                <c:pt idx="435861">
                  <c:v>0</c:v>
                </c:pt>
                <c:pt idx="435862">
                  <c:v>0</c:v>
                </c:pt>
                <c:pt idx="435863">
                  <c:v>0</c:v>
                </c:pt>
                <c:pt idx="435864">
                  <c:v>0</c:v>
                </c:pt>
                <c:pt idx="435865">
                  <c:v>0</c:v>
                </c:pt>
                <c:pt idx="435866">
                  <c:v>0</c:v>
                </c:pt>
                <c:pt idx="435867">
                  <c:v>0</c:v>
                </c:pt>
                <c:pt idx="435868">
                  <c:v>0</c:v>
                </c:pt>
                <c:pt idx="435869">
                  <c:v>0</c:v>
                </c:pt>
                <c:pt idx="435870">
                  <c:v>0</c:v>
                </c:pt>
                <c:pt idx="435871">
                  <c:v>0</c:v>
                </c:pt>
                <c:pt idx="435872">
                  <c:v>0</c:v>
                </c:pt>
                <c:pt idx="435873">
                  <c:v>0</c:v>
                </c:pt>
                <c:pt idx="435874">
                  <c:v>0</c:v>
                </c:pt>
                <c:pt idx="435875">
                  <c:v>0</c:v>
                </c:pt>
                <c:pt idx="435876">
                  <c:v>0</c:v>
                </c:pt>
                <c:pt idx="435877">
                  <c:v>0</c:v>
                </c:pt>
                <c:pt idx="435878">
                  <c:v>0</c:v>
                </c:pt>
                <c:pt idx="435879">
                  <c:v>0</c:v>
                </c:pt>
                <c:pt idx="435880">
                  <c:v>0</c:v>
                </c:pt>
                <c:pt idx="435881">
                  <c:v>0</c:v>
                </c:pt>
                <c:pt idx="435882">
                  <c:v>0</c:v>
                </c:pt>
                <c:pt idx="435883">
                  <c:v>0</c:v>
                </c:pt>
                <c:pt idx="435884">
                  <c:v>0</c:v>
                </c:pt>
                <c:pt idx="435885">
                  <c:v>0</c:v>
                </c:pt>
                <c:pt idx="435886">
                  <c:v>0</c:v>
                </c:pt>
                <c:pt idx="435887">
                  <c:v>0</c:v>
                </c:pt>
                <c:pt idx="435888">
                  <c:v>0</c:v>
                </c:pt>
                <c:pt idx="435889">
                  <c:v>0</c:v>
                </c:pt>
                <c:pt idx="435890">
                  <c:v>0</c:v>
                </c:pt>
                <c:pt idx="435891">
                  <c:v>0</c:v>
                </c:pt>
                <c:pt idx="435892">
                  <c:v>0</c:v>
                </c:pt>
                <c:pt idx="435893">
                  <c:v>0</c:v>
                </c:pt>
                <c:pt idx="435894">
                  <c:v>0</c:v>
                </c:pt>
                <c:pt idx="435895">
                  <c:v>0</c:v>
                </c:pt>
                <c:pt idx="435896">
                  <c:v>0</c:v>
                </c:pt>
                <c:pt idx="435897">
                  <c:v>0</c:v>
                </c:pt>
                <c:pt idx="435898">
                  <c:v>0</c:v>
                </c:pt>
                <c:pt idx="435899">
                  <c:v>0</c:v>
                </c:pt>
                <c:pt idx="435900">
                  <c:v>0</c:v>
                </c:pt>
                <c:pt idx="435901">
                  <c:v>0</c:v>
                </c:pt>
                <c:pt idx="435902">
                  <c:v>0</c:v>
                </c:pt>
                <c:pt idx="435903">
                  <c:v>0</c:v>
                </c:pt>
                <c:pt idx="435904">
                  <c:v>0</c:v>
                </c:pt>
                <c:pt idx="435905">
                  <c:v>0</c:v>
                </c:pt>
                <c:pt idx="435906">
                  <c:v>0</c:v>
                </c:pt>
                <c:pt idx="435907">
                  <c:v>0</c:v>
                </c:pt>
                <c:pt idx="435908">
                  <c:v>0</c:v>
                </c:pt>
                <c:pt idx="435909">
                  <c:v>0</c:v>
                </c:pt>
                <c:pt idx="435910">
                  <c:v>0</c:v>
                </c:pt>
                <c:pt idx="435911">
                  <c:v>0</c:v>
                </c:pt>
                <c:pt idx="435912">
                  <c:v>0</c:v>
                </c:pt>
                <c:pt idx="435913">
                  <c:v>0</c:v>
                </c:pt>
                <c:pt idx="435914">
                  <c:v>0</c:v>
                </c:pt>
                <c:pt idx="435915">
                  <c:v>0</c:v>
                </c:pt>
                <c:pt idx="435916">
                  <c:v>0</c:v>
                </c:pt>
                <c:pt idx="435917">
                  <c:v>0</c:v>
                </c:pt>
                <c:pt idx="435918">
                  <c:v>0</c:v>
                </c:pt>
                <c:pt idx="435919">
                  <c:v>0</c:v>
                </c:pt>
                <c:pt idx="435920">
                  <c:v>0</c:v>
                </c:pt>
                <c:pt idx="435921">
                  <c:v>0</c:v>
                </c:pt>
                <c:pt idx="435922">
                  <c:v>0</c:v>
                </c:pt>
                <c:pt idx="435923">
                  <c:v>0</c:v>
                </c:pt>
                <c:pt idx="435924">
                  <c:v>0</c:v>
                </c:pt>
                <c:pt idx="435925">
                  <c:v>0</c:v>
                </c:pt>
                <c:pt idx="435926">
                  <c:v>0</c:v>
                </c:pt>
                <c:pt idx="435927">
                  <c:v>0</c:v>
                </c:pt>
                <c:pt idx="435928">
                  <c:v>0</c:v>
                </c:pt>
                <c:pt idx="435929">
                  <c:v>0</c:v>
                </c:pt>
                <c:pt idx="435930">
                  <c:v>0</c:v>
                </c:pt>
                <c:pt idx="435931">
                  <c:v>0</c:v>
                </c:pt>
                <c:pt idx="435932">
                  <c:v>0</c:v>
                </c:pt>
                <c:pt idx="435933">
                  <c:v>0</c:v>
                </c:pt>
                <c:pt idx="435934">
                  <c:v>0</c:v>
                </c:pt>
                <c:pt idx="435935">
                  <c:v>0</c:v>
                </c:pt>
                <c:pt idx="435936">
                  <c:v>0</c:v>
                </c:pt>
                <c:pt idx="435937">
                  <c:v>0</c:v>
                </c:pt>
                <c:pt idx="435938">
                  <c:v>0</c:v>
                </c:pt>
                <c:pt idx="435939">
                  <c:v>0</c:v>
                </c:pt>
                <c:pt idx="435940">
                  <c:v>0</c:v>
                </c:pt>
                <c:pt idx="435941">
                  <c:v>0</c:v>
                </c:pt>
                <c:pt idx="435942">
                  <c:v>0</c:v>
                </c:pt>
                <c:pt idx="435943">
                  <c:v>0</c:v>
                </c:pt>
                <c:pt idx="435944">
                  <c:v>0</c:v>
                </c:pt>
                <c:pt idx="435945">
                  <c:v>0</c:v>
                </c:pt>
                <c:pt idx="435946">
                  <c:v>0</c:v>
                </c:pt>
                <c:pt idx="435947">
                  <c:v>0</c:v>
                </c:pt>
                <c:pt idx="435948">
                  <c:v>0</c:v>
                </c:pt>
                <c:pt idx="435949">
                  <c:v>0</c:v>
                </c:pt>
                <c:pt idx="435950">
                  <c:v>0</c:v>
                </c:pt>
                <c:pt idx="435951">
                  <c:v>0</c:v>
                </c:pt>
                <c:pt idx="435952">
                  <c:v>0</c:v>
                </c:pt>
                <c:pt idx="435953">
                  <c:v>0</c:v>
                </c:pt>
                <c:pt idx="435954">
                  <c:v>0</c:v>
                </c:pt>
                <c:pt idx="435955">
                  <c:v>0</c:v>
                </c:pt>
                <c:pt idx="435956">
                  <c:v>0</c:v>
                </c:pt>
                <c:pt idx="435957">
                  <c:v>0</c:v>
                </c:pt>
                <c:pt idx="435958">
                  <c:v>0</c:v>
                </c:pt>
                <c:pt idx="435959">
                  <c:v>0</c:v>
                </c:pt>
                <c:pt idx="435960">
                  <c:v>0</c:v>
                </c:pt>
                <c:pt idx="435961">
                  <c:v>0</c:v>
                </c:pt>
                <c:pt idx="435962">
                  <c:v>0</c:v>
                </c:pt>
                <c:pt idx="435963">
                  <c:v>0</c:v>
                </c:pt>
                <c:pt idx="435964">
                  <c:v>0</c:v>
                </c:pt>
                <c:pt idx="435965">
                  <c:v>0</c:v>
                </c:pt>
                <c:pt idx="435966">
                  <c:v>0</c:v>
                </c:pt>
                <c:pt idx="435967">
                  <c:v>0</c:v>
                </c:pt>
                <c:pt idx="435968">
                  <c:v>0</c:v>
                </c:pt>
                <c:pt idx="435969">
                  <c:v>0</c:v>
                </c:pt>
                <c:pt idx="435970">
                  <c:v>0</c:v>
                </c:pt>
                <c:pt idx="435971">
                  <c:v>0</c:v>
                </c:pt>
                <c:pt idx="435972">
                  <c:v>0</c:v>
                </c:pt>
                <c:pt idx="435973">
                  <c:v>0</c:v>
                </c:pt>
                <c:pt idx="435974">
                  <c:v>0</c:v>
                </c:pt>
                <c:pt idx="435975">
                  <c:v>0</c:v>
                </c:pt>
                <c:pt idx="435976">
                  <c:v>0</c:v>
                </c:pt>
                <c:pt idx="435977">
                  <c:v>0</c:v>
                </c:pt>
                <c:pt idx="435978">
                  <c:v>0</c:v>
                </c:pt>
                <c:pt idx="435979">
                  <c:v>0</c:v>
                </c:pt>
                <c:pt idx="435980">
                  <c:v>0</c:v>
                </c:pt>
                <c:pt idx="435981">
                  <c:v>0</c:v>
                </c:pt>
                <c:pt idx="435982">
                  <c:v>0</c:v>
                </c:pt>
                <c:pt idx="435983">
                  <c:v>0</c:v>
                </c:pt>
                <c:pt idx="435984">
                  <c:v>0</c:v>
                </c:pt>
                <c:pt idx="435985">
                  <c:v>0</c:v>
                </c:pt>
                <c:pt idx="435986">
                  <c:v>0</c:v>
                </c:pt>
                <c:pt idx="435987">
                  <c:v>0</c:v>
                </c:pt>
                <c:pt idx="435988">
                  <c:v>0</c:v>
                </c:pt>
                <c:pt idx="435989">
                  <c:v>0</c:v>
                </c:pt>
                <c:pt idx="435990">
                  <c:v>0</c:v>
                </c:pt>
                <c:pt idx="435991">
                  <c:v>0</c:v>
                </c:pt>
                <c:pt idx="435992">
                  <c:v>0</c:v>
                </c:pt>
                <c:pt idx="435993">
                  <c:v>0</c:v>
                </c:pt>
                <c:pt idx="435994">
                  <c:v>0</c:v>
                </c:pt>
                <c:pt idx="435995">
                  <c:v>0</c:v>
                </c:pt>
                <c:pt idx="435996">
                  <c:v>0</c:v>
                </c:pt>
                <c:pt idx="435997">
                  <c:v>0</c:v>
                </c:pt>
                <c:pt idx="435998">
                  <c:v>0</c:v>
                </c:pt>
                <c:pt idx="435999">
                  <c:v>0</c:v>
                </c:pt>
                <c:pt idx="436000">
                  <c:v>0</c:v>
                </c:pt>
                <c:pt idx="436001">
                  <c:v>0</c:v>
                </c:pt>
                <c:pt idx="436002">
                  <c:v>0</c:v>
                </c:pt>
                <c:pt idx="436003">
                  <c:v>0</c:v>
                </c:pt>
                <c:pt idx="436004">
                  <c:v>0</c:v>
                </c:pt>
                <c:pt idx="436005">
                  <c:v>0</c:v>
                </c:pt>
                <c:pt idx="436006">
                  <c:v>0</c:v>
                </c:pt>
                <c:pt idx="436007">
                  <c:v>0</c:v>
                </c:pt>
                <c:pt idx="436008">
                  <c:v>0</c:v>
                </c:pt>
                <c:pt idx="436009">
                  <c:v>0</c:v>
                </c:pt>
                <c:pt idx="436010">
                  <c:v>0</c:v>
                </c:pt>
                <c:pt idx="436011">
                  <c:v>0</c:v>
                </c:pt>
                <c:pt idx="436012">
                  <c:v>0</c:v>
                </c:pt>
                <c:pt idx="436013">
                  <c:v>0</c:v>
                </c:pt>
                <c:pt idx="436014">
                  <c:v>0</c:v>
                </c:pt>
                <c:pt idx="436015">
                  <c:v>0</c:v>
                </c:pt>
                <c:pt idx="436016">
                  <c:v>0</c:v>
                </c:pt>
                <c:pt idx="436017">
                  <c:v>0</c:v>
                </c:pt>
                <c:pt idx="436018">
                  <c:v>0</c:v>
                </c:pt>
                <c:pt idx="436019">
                  <c:v>0</c:v>
                </c:pt>
                <c:pt idx="436020">
                  <c:v>0</c:v>
                </c:pt>
                <c:pt idx="436021">
                  <c:v>0</c:v>
                </c:pt>
                <c:pt idx="436022">
                  <c:v>0</c:v>
                </c:pt>
                <c:pt idx="436023">
                  <c:v>0</c:v>
                </c:pt>
                <c:pt idx="436024">
                  <c:v>0</c:v>
                </c:pt>
                <c:pt idx="436025">
                  <c:v>0</c:v>
                </c:pt>
                <c:pt idx="436026">
                  <c:v>0</c:v>
                </c:pt>
                <c:pt idx="436027">
                  <c:v>0</c:v>
                </c:pt>
                <c:pt idx="436028">
                  <c:v>0</c:v>
                </c:pt>
                <c:pt idx="436029">
                  <c:v>0</c:v>
                </c:pt>
                <c:pt idx="436030">
                  <c:v>0</c:v>
                </c:pt>
                <c:pt idx="436031">
                  <c:v>0</c:v>
                </c:pt>
                <c:pt idx="436032">
                  <c:v>0</c:v>
                </c:pt>
                <c:pt idx="436033">
                  <c:v>0</c:v>
                </c:pt>
                <c:pt idx="436034">
                  <c:v>0</c:v>
                </c:pt>
                <c:pt idx="436035">
                  <c:v>0</c:v>
                </c:pt>
                <c:pt idx="436036">
                  <c:v>0</c:v>
                </c:pt>
                <c:pt idx="436037">
                  <c:v>0</c:v>
                </c:pt>
                <c:pt idx="436038">
                  <c:v>0</c:v>
                </c:pt>
                <c:pt idx="436039">
                  <c:v>0</c:v>
                </c:pt>
                <c:pt idx="436040">
                  <c:v>0</c:v>
                </c:pt>
                <c:pt idx="436041">
                  <c:v>0</c:v>
                </c:pt>
                <c:pt idx="436042">
                  <c:v>0</c:v>
                </c:pt>
                <c:pt idx="436043">
                  <c:v>0</c:v>
                </c:pt>
                <c:pt idx="436044">
                  <c:v>0</c:v>
                </c:pt>
                <c:pt idx="436045">
                  <c:v>0</c:v>
                </c:pt>
                <c:pt idx="436046">
                  <c:v>0</c:v>
                </c:pt>
                <c:pt idx="436047">
                  <c:v>0</c:v>
                </c:pt>
                <c:pt idx="436048">
                  <c:v>0</c:v>
                </c:pt>
                <c:pt idx="436049">
                  <c:v>0</c:v>
                </c:pt>
                <c:pt idx="436050">
                  <c:v>0</c:v>
                </c:pt>
                <c:pt idx="436051">
                  <c:v>0</c:v>
                </c:pt>
                <c:pt idx="436052">
                  <c:v>0</c:v>
                </c:pt>
                <c:pt idx="436053">
                  <c:v>0</c:v>
                </c:pt>
                <c:pt idx="436054">
                  <c:v>0</c:v>
                </c:pt>
                <c:pt idx="436055">
                  <c:v>0</c:v>
                </c:pt>
                <c:pt idx="436056">
                  <c:v>0</c:v>
                </c:pt>
                <c:pt idx="436057">
                  <c:v>0</c:v>
                </c:pt>
                <c:pt idx="436058">
                  <c:v>0</c:v>
                </c:pt>
                <c:pt idx="436059">
                  <c:v>0</c:v>
                </c:pt>
                <c:pt idx="436060">
                  <c:v>0</c:v>
                </c:pt>
                <c:pt idx="436061">
                  <c:v>0</c:v>
                </c:pt>
                <c:pt idx="436062">
                  <c:v>0</c:v>
                </c:pt>
                <c:pt idx="436063">
                  <c:v>0</c:v>
                </c:pt>
                <c:pt idx="436064">
                  <c:v>0</c:v>
                </c:pt>
                <c:pt idx="436065">
                  <c:v>0</c:v>
                </c:pt>
                <c:pt idx="436066">
                  <c:v>0</c:v>
                </c:pt>
                <c:pt idx="436067">
                  <c:v>0</c:v>
                </c:pt>
                <c:pt idx="436068">
                  <c:v>0</c:v>
                </c:pt>
                <c:pt idx="436069">
                  <c:v>0</c:v>
                </c:pt>
                <c:pt idx="436070">
                  <c:v>0</c:v>
                </c:pt>
                <c:pt idx="436071">
                  <c:v>0</c:v>
                </c:pt>
                <c:pt idx="436072">
                  <c:v>0</c:v>
                </c:pt>
                <c:pt idx="436073">
                  <c:v>0</c:v>
                </c:pt>
                <c:pt idx="436074">
                  <c:v>0</c:v>
                </c:pt>
                <c:pt idx="436075">
                  <c:v>0</c:v>
                </c:pt>
                <c:pt idx="436076">
                  <c:v>0</c:v>
                </c:pt>
                <c:pt idx="436077">
                  <c:v>0</c:v>
                </c:pt>
                <c:pt idx="436078">
                  <c:v>0</c:v>
                </c:pt>
                <c:pt idx="436079">
                  <c:v>0</c:v>
                </c:pt>
                <c:pt idx="436080">
                  <c:v>0</c:v>
                </c:pt>
                <c:pt idx="436081">
                  <c:v>0</c:v>
                </c:pt>
                <c:pt idx="436082">
                  <c:v>0</c:v>
                </c:pt>
                <c:pt idx="436083">
                  <c:v>0</c:v>
                </c:pt>
                <c:pt idx="436084">
                  <c:v>0</c:v>
                </c:pt>
                <c:pt idx="436085">
                  <c:v>0</c:v>
                </c:pt>
                <c:pt idx="436086">
                  <c:v>0</c:v>
                </c:pt>
                <c:pt idx="436087">
                  <c:v>0</c:v>
                </c:pt>
                <c:pt idx="436088">
                  <c:v>0</c:v>
                </c:pt>
                <c:pt idx="436089">
                  <c:v>0</c:v>
                </c:pt>
                <c:pt idx="436090">
                  <c:v>0</c:v>
                </c:pt>
                <c:pt idx="436091">
                  <c:v>0</c:v>
                </c:pt>
                <c:pt idx="436092">
                  <c:v>0</c:v>
                </c:pt>
                <c:pt idx="436093">
                  <c:v>0</c:v>
                </c:pt>
                <c:pt idx="436094">
                  <c:v>0</c:v>
                </c:pt>
                <c:pt idx="436095">
                  <c:v>0</c:v>
                </c:pt>
                <c:pt idx="436096">
                  <c:v>0</c:v>
                </c:pt>
                <c:pt idx="436097">
                  <c:v>0</c:v>
                </c:pt>
                <c:pt idx="436098">
                  <c:v>0</c:v>
                </c:pt>
                <c:pt idx="436099">
                  <c:v>0</c:v>
                </c:pt>
                <c:pt idx="436100">
                  <c:v>0</c:v>
                </c:pt>
                <c:pt idx="436101">
                  <c:v>0</c:v>
                </c:pt>
                <c:pt idx="436102">
                  <c:v>0</c:v>
                </c:pt>
                <c:pt idx="436103">
                  <c:v>0</c:v>
                </c:pt>
                <c:pt idx="436104">
                  <c:v>0</c:v>
                </c:pt>
                <c:pt idx="436105">
                  <c:v>0</c:v>
                </c:pt>
                <c:pt idx="436106">
                  <c:v>0</c:v>
                </c:pt>
                <c:pt idx="436107">
                  <c:v>0</c:v>
                </c:pt>
                <c:pt idx="436108">
                  <c:v>0</c:v>
                </c:pt>
                <c:pt idx="436109">
                  <c:v>0</c:v>
                </c:pt>
                <c:pt idx="436110">
                  <c:v>0</c:v>
                </c:pt>
                <c:pt idx="436111">
                  <c:v>0</c:v>
                </c:pt>
                <c:pt idx="436112">
                  <c:v>0</c:v>
                </c:pt>
                <c:pt idx="436113">
                  <c:v>0</c:v>
                </c:pt>
                <c:pt idx="436114">
                  <c:v>0</c:v>
                </c:pt>
                <c:pt idx="436115">
                  <c:v>0</c:v>
                </c:pt>
                <c:pt idx="436116">
                  <c:v>0</c:v>
                </c:pt>
                <c:pt idx="436117">
                  <c:v>0</c:v>
                </c:pt>
                <c:pt idx="436118">
                  <c:v>0</c:v>
                </c:pt>
                <c:pt idx="436119">
                  <c:v>0</c:v>
                </c:pt>
                <c:pt idx="436120">
                  <c:v>0</c:v>
                </c:pt>
                <c:pt idx="436121">
                  <c:v>0</c:v>
                </c:pt>
                <c:pt idx="436122">
                  <c:v>0</c:v>
                </c:pt>
                <c:pt idx="436123">
                  <c:v>0</c:v>
                </c:pt>
                <c:pt idx="436124">
                  <c:v>0</c:v>
                </c:pt>
                <c:pt idx="436125">
                  <c:v>0</c:v>
                </c:pt>
                <c:pt idx="436126">
                  <c:v>0</c:v>
                </c:pt>
                <c:pt idx="436127">
                  <c:v>0</c:v>
                </c:pt>
                <c:pt idx="436128">
                  <c:v>0</c:v>
                </c:pt>
                <c:pt idx="436129">
                  <c:v>0</c:v>
                </c:pt>
                <c:pt idx="436130">
                  <c:v>0</c:v>
                </c:pt>
                <c:pt idx="436131">
                  <c:v>0</c:v>
                </c:pt>
                <c:pt idx="436132">
                  <c:v>0</c:v>
                </c:pt>
                <c:pt idx="436133">
                  <c:v>0</c:v>
                </c:pt>
                <c:pt idx="436134">
                  <c:v>0</c:v>
                </c:pt>
                <c:pt idx="436135">
                  <c:v>0</c:v>
                </c:pt>
                <c:pt idx="436136">
                  <c:v>0</c:v>
                </c:pt>
                <c:pt idx="436137">
                  <c:v>0</c:v>
                </c:pt>
                <c:pt idx="436138">
                  <c:v>0</c:v>
                </c:pt>
                <c:pt idx="436139">
                  <c:v>0</c:v>
                </c:pt>
                <c:pt idx="436140">
                  <c:v>0</c:v>
                </c:pt>
                <c:pt idx="436141">
                  <c:v>0</c:v>
                </c:pt>
                <c:pt idx="436142">
                  <c:v>0</c:v>
                </c:pt>
                <c:pt idx="436143">
                  <c:v>0</c:v>
                </c:pt>
                <c:pt idx="436144">
                  <c:v>0</c:v>
                </c:pt>
                <c:pt idx="436145">
                  <c:v>0</c:v>
                </c:pt>
                <c:pt idx="436146">
                  <c:v>0</c:v>
                </c:pt>
                <c:pt idx="436147">
                  <c:v>0</c:v>
                </c:pt>
                <c:pt idx="436148">
                  <c:v>0</c:v>
                </c:pt>
                <c:pt idx="436149">
                  <c:v>0</c:v>
                </c:pt>
                <c:pt idx="436150">
                  <c:v>0</c:v>
                </c:pt>
                <c:pt idx="436151">
                  <c:v>0</c:v>
                </c:pt>
                <c:pt idx="436152">
                  <c:v>0</c:v>
                </c:pt>
                <c:pt idx="436153">
                  <c:v>0</c:v>
                </c:pt>
                <c:pt idx="436154">
                  <c:v>0</c:v>
                </c:pt>
                <c:pt idx="436155">
                  <c:v>0</c:v>
                </c:pt>
                <c:pt idx="436156">
                  <c:v>0</c:v>
                </c:pt>
                <c:pt idx="436157">
                  <c:v>0</c:v>
                </c:pt>
                <c:pt idx="436158">
                  <c:v>0</c:v>
                </c:pt>
                <c:pt idx="436159">
                  <c:v>0</c:v>
                </c:pt>
                <c:pt idx="436160">
                  <c:v>0</c:v>
                </c:pt>
                <c:pt idx="436161">
                  <c:v>0</c:v>
                </c:pt>
                <c:pt idx="436162">
                  <c:v>0</c:v>
                </c:pt>
                <c:pt idx="436163">
                  <c:v>0</c:v>
                </c:pt>
                <c:pt idx="436164">
                  <c:v>0</c:v>
                </c:pt>
                <c:pt idx="436165">
                  <c:v>0</c:v>
                </c:pt>
                <c:pt idx="436166">
                  <c:v>0</c:v>
                </c:pt>
                <c:pt idx="436167">
                  <c:v>0</c:v>
                </c:pt>
                <c:pt idx="436168">
                  <c:v>0</c:v>
                </c:pt>
                <c:pt idx="436169">
                  <c:v>0</c:v>
                </c:pt>
                <c:pt idx="436170">
                  <c:v>0</c:v>
                </c:pt>
                <c:pt idx="436171">
                  <c:v>0</c:v>
                </c:pt>
                <c:pt idx="436172">
                  <c:v>0</c:v>
                </c:pt>
                <c:pt idx="436173">
                  <c:v>0</c:v>
                </c:pt>
                <c:pt idx="436174">
                  <c:v>0</c:v>
                </c:pt>
                <c:pt idx="436175">
                  <c:v>0</c:v>
                </c:pt>
                <c:pt idx="436176">
                  <c:v>0</c:v>
                </c:pt>
                <c:pt idx="436177">
                  <c:v>0</c:v>
                </c:pt>
                <c:pt idx="436178">
                  <c:v>0</c:v>
                </c:pt>
                <c:pt idx="436179">
                  <c:v>0</c:v>
                </c:pt>
                <c:pt idx="436180">
                  <c:v>0</c:v>
                </c:pt>
                <c:pt idx="436181">
                  <c:v>0</c:v>
                </c:pt>
                <c:pt idx="436182">
                  <c:v>0</c:v>
                </c:pt>
                <c:pt idx="436183">
                  <c:v>0</c:v>
                </c:pt>
                <c:pt idx="436184">
                  <c:v>0</c:v>
                </c:pt>
                <c:pt idx="436185">
                  <c:v>0</c:v>
                </c:pt>
                <c:pt idx="436186">
                  <c:v>0</c:v>
                </c:pt>
                <c:pt idx="436187">
                  <c:v>0</c:v>
                </c:pt>
                <c:pt idx="436188">
                  <c:v>0</c:v>
                </c:pt>
                <c:pt idx="436189">
                  <c:v>0</c:v>
                </c:pt>
                <c:pt idx="436190">
                  <c:v>0</c:v>
                </c:pt>
                <c:pt idx="436191">
                  <c:v>0</c:v>
                </c:pt>
                <c:pt idx="436192">
                  <c:v>0</c:v>
                </c:pt>
                <c:pt idx="436193">
                  <c:v>0</c:v>
                </c:pt>
                <c:pt idx="436194">
                  <c:v>0</c:v>
                </c:pt>
                <c:pt idx="436195">
                  <c:v>0</c:v>
                </c:pt>
                <c:pt idx="436196">
                  <c:v>0</c:v>
                </c:pt>
                <c:pt idx="436197">
                  <c:v>0</c:v>
                </c:pt>
                <c:pt idx="436198">
                  <c:v>0</c:v>
                </c:pt>
                <c:pt idx="436199">
                  <c:v>0</c:v>
                </c:pt>
                <c:pt idx="436200">
                  <c:v>0</c:v>
                </c:pt>
                <c:pt idx="436201">
                  <c:v>0</c:v>
                </c:pt>
                <c:pt idx="436202">
                  <c:v>0</c:v>
                </c:pt>
                <c:pt idx="436203">
                  <c:v>0</c:v>
                </c:pt>
                <c:pt idx="436204">
                  <c:v>0</c:v>
                </c:pt>
                <c:pt idx="436205">
                  <c:v>0</c:v>
                </c:pt>
                <c:pt idx="436206">
                  <c:v>0</c:v>
                </c:pt>
                <c:pt idx="436207">
                  <c:v>0</c:v>
                </c:pt>
                <c:pt idx="436208">
                  <c:v>0</c:v>
                </c:pt>
                <c:pt idx="436209">
                  <c:v>0</c:v>
                </c:pt>
                <c:pt idx="436210">
                  <c:v>0</c:v>
                </c:pt>
                <c:pt idx="436211">
                  <c:v>0</c:v>
                </c:pt>
                <c:pt idx="436212">
                  <c:v>0</c:v>
                </c:pt>
                <c:pt idx="436213">
                  <c:v>0</c:v>
                </c:pt>
                <c:pt idx="436214">
                  <c:v>0</c:v>
                </c:pt>
                <c:pt idx="436215">
                  <c:v>0</c:v>
                </c:pt>
                <c:pt idx="436216">
                  <c:v>0</c:v>
                </c:pt>
                <c:pt idx="436217">
                  <c:v>0</c:v>
                </c:pt>
                <c:pt idx="436218">
                  <c:v>0</c:v>
                </c:pt>
                <c:pt idx="436219">
                  <c:v>0</c:v>
                </c:pt>
                <c:pt idx="436220">
                  <c:v>0</c:v>
                </c:pt>
                <c:pt idx="436221">
                  <c:v>0</c:v>
                </c:pt>
                <c:pt idx="436222">
                  <c:v>0</c:v>
                </c:pt>
                <c:pt idx="436223">
                  <c:v>0</c:v>
                </c:pt>
                <c:pt idx="436224">
                  <c:v>0</c:v>
                </c:pt>
                <c:pt idx="436225">
                  <c:v>0</c:v>
                </c:pt>
                <c:pt idx="436226">
                  <c:v>0</c:v>
                </c:pt>
                <c:pt idx="436227">
                  <c:v>0</c:v>
                </c:pt>
                <c:pt idx="436228">
                  <c:v>0</c:v>
                </c:pt>
                <c:pt idx="436229">
                  <c:v>0</c:v>
                </c:pt>
                <c:pt idx="436230">
                  <c:v>0</c:v>
                </c:pt>
                <c:pt idx="436231">
                  <c:v>0</c:v>
                </c:pt>
                <c:pt idx="436232">
                  <c:v>0</c:v>
                </c:pt>
                <c:pt idx="436233">
                  <c:v>0</c:v>
                </c:pt>
                <c:pt idx="436234">
                  <c:v>0</c:v>
                </c:pt>
                <c:pt idx="436235">
                  <c:v>0</c:v>
                </c:pt>
                <c:pt idx="436236">
                  <c:v>0</c:v>
                </c:pt>
                <c:pt idx="436237">
                  <c:v>0</c:v>
                </c:pt>
                <c:pt idx="436238">
                  <c:v>0</c:v>
                </c:pt>
                <c:pt idx="436239">
                  <c:v>0</c:v>
                </c:pt>
                <c:pt idx="436240">
                  <c:v>0</c:v>
                </c:pt>
                <c:pt idx="436241">
                  <c:v>0</c:v>
                </c:pt>
                <c:pt idx="436242">
                  <c:v>0</c:v>
                </c:pt>
                <c:pt idx="436243">
                  <c:v>0</c:v>
                </c:pt>
                <c:pt idx="436244">
                  <c:v>0</c:v>
                </c:pt>
                <c:pt idx="436245">
                  <c:v>0</c:v>
                </c:pt>
                <c:pt idx="436246">
                  <c:v>0</c:v>
                </c:pt>
                <c:pt idx="436247">
                  <c:v>0</c:v>
                </c:pt>
                <c:pt idx="436248">
                  <c:v>0</c:v>
                </c:pt>
                <c:pt idx="436249">
                  <c:v>0</c:v>
                </c:pt>
                <c:pt idx="436250">
                  <c:v>0</c:v>
                </c:pt>
                <c:pt idx="436251">
                  <c:v>0</c:v>
                </c:pt>
                <c:pt idx="436252">
                  <c:v>0</c:v>
                </c:pt>
                <c:pt idx="436253">
                  <c:v>0</c:v>
                </c:pt>
                <c:pt idx="436254">
                  <c:v>0</c:v>
                </c:pt>
                <c:pt idx="436255">
                  <c:v>0</c:v>
                </c:pt>
                <c:pt idx="436256">
                  <c:v>0</c:v>
                </c:pt>
                <c:pt idx="436257">
                  <c:v>0</c:v>
                </c:pt>
                <c:pt idx="436258">
                  <c:v>0</c:v>
                </c:pt>
                <c:pt idx="436259">
                  <c:v>0</c:v>
                </c:pt>
                <c:pt idx="436260">
                  <c:v>0</c:v>
                </c:pt>
                <c:pt idx="436261">
                  <c:v>0</c:v>
                </c:pt>
                <c:pt idx="436262">
                  <c:v>0</c:v>
                </c:pt>
                <c:pt idx="436263">
                  <c:v>0</c:v>
                </c:pt>
                <c:pt idx="436264">
                  <c:v>0</c:v>
                </c:pt>
                <c:pt idx="436265">
                  <c:v>0</c:v>
                </c:pt>
                <c:pt idx="436266">
                  <c:v>0</c:v>
                </c:pt>
                <c:pt idx="436267">
                  <c:v>0</c:v>
                </c:pt>
                <c:pt idx="436268">
                  <c:v>0</c:v>
                </c:pt>
                <c:pt idx="436269">
                  <c:v>0</c:v>
                </c:pt>
                <c:pt idx="436270">
                  <c:v>0</c:v>
                </c:pt>
                <c:pt idx="436271">
                  <c:v>0</c:v>
                </c:pt>
                <c:pt idx="436272">
                  <c:v>0</c:v>
                </c:pt>
                <c:pt idx="436273">
                  <c:v>0</c:v>
                </c:pt>
                <c:pt idx="436274">
                  <c:v>0</c:v>
                </c:pt>
                <c:pt idx="436275">
                  <c:v>0</c:v>
                </c:pt>
                <c:pt idx="436276">
                  <c:v>0</c:v>
                </c:pt>
                <c:pt idx="436277">
                  <c:v>0</c:v>
                </c:pt>
                <c:pt idx="436278">
                  <c:v>0</c:v>
                </c:pt>
                <c:pt idx="436279">
                  <c:v>0</c:v>
                </c:pt>
                <c:pt idx="436280">
                  <c:v>0</c:v>
                </c:pt>
                <c:pt idx="436281">
                  <c:v>0</c:v>
                </c:pt>
                <c:pt idx="436282">
                  <c:v>0</c:v>
                </c:pt>
                <c:pt idx="436283">
                  <c:v>0</c:v>
                </c:pt>
                <c:pt idx="436284">
                  <c:v>0</c:v>
                </c:pt>
                <c:pt idx="436285">
                  <c:v>0</c:v>
                </c:pt>
                <c:pt idx="436286">
                  <c:v>0</c:v>
                </c:pt>
                <c:pt idx="436287">
                  <c:v>0</c:v>
                </c:pt>
                <c:pt idx="436288">
                  <c:v>0</c:v>
                </c:pt>
                <c:pt idx="436289">
                  <c:v>0</c:v>
                </c:pt>
                <c:pt idx="436290">
                  <c:v>0</c:v>
                </c:pt>
                <c:pt idx="436291">
                  <c:v>0</c:v>
                </c:pt>
                <c:pt idx="436292">
                  <c:v>0</c:v>
                </c:pt>
                <c:pt idx="436293">
                  <c:v>0</c:v>
                </c:pt>
                <c:pt idx="436294">
                  <c:v>0</c:v>
                </c:pt>
                <c:pt idx="436295">
                  <c:v>0</c:v>
                </c:pt>
                <c:pt idx="436296">
                  <c:v>0</c:v>
                </c:pt>
                <c:pt idx="436297">
                  <c:v>0</c:v>
                </c:pt>
                <c:pt idx="436298">
                  <c:v>0</c:v>
                </c:pt>
                <c:pt idx="436299">
                  <c:v>0</c:v>
                </c:pt>
                <c:pt idx="436300">
                  <c:v>0</c:v>
                </c:pt>
                <c:pt idx="436301">
                  <c:v>0</c:v>
                </c:pt>
                <c:pt idx="436302">
                  <c:v>0</c:v>
                </c:pt>
                <c:pt idx="436303">
                  <c:v>0</c:v>
                </c:pt>
                <c:pt idx="436304">
                  <c:v>0</c:v>
                </c:pt>
                <c:pt idx="436305">
                  <c:v>0</c:v>
                </c:pt>
                <c:pt idx="436306">
                  <c:v>0</c:v>
                </c:pt>
                <c:pt idx="436307">
                  <c:v>0</c:v>
                </c:pt>
                <c:pt idx="436308">
                  <c:v>0</c:v>
                </c:pt>
                <c:pt idx="436309">
                  <c:v>0</c:v>
                </c:pt>
                <c:pt idx="436310">
                  <c:v>0</c:v>
                </c:pt>
                <c:pt idx="436311">
                  <c:v>0</c:v>
                </c:pt>
                <c:pt idx="436312">
                  <c:v>0</c:v>
                </c:pt>
                <c:pt idx="436313">
                  <c:v>0</c:v>
                </c:pt>
                <c:pt idx="436314">
                  <c:v>0</c:v>
                </c:pt>
                <c:pt idx="436315">
                  <c:v>0</c:v>
                </c:pt>
                <c:pt idx="436316">
                  <c:v>0</c:v>
                </c:pt>
                <c:pt idx="436317">
                  <c:v>0</c:v>
                </c:pt>
                <c:pt idx="436318">
                  <c:v>0</c:v>
                </c:pt>
                <c:pt idx="436319">
                  <c:v>0</c:v>
                </c:pt>
                <c:pt idx="436320">
                  <c:v>0</c:v>
                </c:pt>
                <c:pt idx="436321">
                  <c:v>0</c:v>
                </c:pt>
                <c:pt idx="436322">
                  <c:v>0</c:v>
                </c:pt>
                <c:pt idx="436323">
                  <c:v>0</c:v>
                </c:pt>
                <c:pt idx="436324">
                  <c:v>0</c:v>
                </c:pt>
                <c:pt idx="436325">
                  <c:v>0</c:v>
                </c:pt>
                <c:pt idx="436326">
                  <c:v>0</c:v>
                </c:pt>
                <c:pt idx="436327">
                  <c:v>0</c:v>
                </c:pt>
                <c:pt idx="436328">
                  <c:v>0</c:v>
                </c:pt>
                <c:pt idx="436329">
                  <c:v>0</c:v>
                </c:pt>
                <c:pt idx="436330">
                  <c:v>0</c:v>
                </c:pt>
                <c:pt idx="436331">
                  <c:v>0</c:v>
                </c:pt>
                <c:pt idx="436332">
                  <c:v>0</c:v>
                </c:pt>
                <c:pt idx="436333">
                  <c:v>0</c:v>
                </c:pt>
                <c:pt idx="436334">
                  <c:v>0</c:v>
                </c:pt>
                <c:pt idx="436335">
                  <c:v>0</c:v>
                </c:pt>
                <c:pt idx="436336">
                  <c:v>0</c:v>
                </c:pt>
                <c:pt idx="436337">
                  <c:v>0</c:v>
                </c:pt>
                <c:pt idx="436338">
                  <c:v>0</c:v>
                </c:pt>
                <c:pt idx="436339">
                  <c:v>0</c:v>
                </c:pt>
                <c:pt idx="436340">
                  <c:v>0</c:v>
                </c:pt>
                <c:pt idx="436341">
                  <c:v>0</c:v>
                </c:pt>
                <c:pt idx="436342">
                  <c:v>0</c:v>
                </c:pt>
                <c:pt idx="436343">
                  <c:v>0</c:v>
                </c:pt>
                <c:pt idx="436344">
                  <c:v>0</c:v>
                </c:pt>
                <c:pt idx="436345">
                  <c:v>0</c:v>
                </c:pt>
                <c:pt idx="436346">
                  <c:v>0</c:v>
                </c:pt>
                <c:pt idx="436347">
                  <c:v>0</c:v>
                </c:pt>
                <c:pt idx="436348">
                  <c:v>0</c:v>
                </c:pt>
                <c:pt idx="436349">
                  <c:v>0</c:v>
                </c:pt>
                <c:pt idx="436350">
                  <c:v>0</c:v>
                </c:pt>
                <c:pt idx="436351">
                  <c:v>0</c:v>
                </c:pt>
                <c:pt idx="436352">
                  <c:v>0</c:v>
                </c:pt>
                <c:pt idx="436353">
                  <c:v>0</c:v>
                </c:pt>
                <c:pt idx="436354">
                  <c:v>0</c:v>
                </c:pt>
                <c:pt idx="436355">
                  <c:v>0</c:v>
                </c:pt>
                <c:pt idx="436356">
                  <c:v>0</c:v>
                </c:pt>
                <c:pt idx="436357">
                  <c:v>0</c:v>
                </c:pt>
                <c:pt idx="436358">
                  <c:v>0</c:v>
                </c:pt>
                <c:pt idx="436359">
                  <c:v>0</c:v>
                </c:pt>
                <c:pt idx="436360">
                  <c:v>0</c:v>
                </c:pt>
                <c:pt idx="436361">
                  <c:v>0</c:v>
                </c:pt>
                <c:pt idx="436362">
                  <c:v>0</c:v>
                </c:pt>
                <c:pt idx="436363">
                  <c:v>0</c:v>
                </c:pt>
                <c:pt idx="436364">
                  <c:v>0</c:v>
                </c:pt>
                <c:pt idx="436365">
                  <c:v>0</c:v>
                </c:pt>
                <c:pt idx="436366">
                  <c:v>0</c:v>
                </c:pt>
                <c:pt idx="436367">
                  <c:v>0</c:v>
                </c:pt>
                <c:pt idx="436368">
                  <c:v>0</c:v>
                </c:pt>
                <c:pt idx="436369">
                  <c:v>0</c:v>
                </c:pt>
                <c:pt idx="436370">
                  <c:v>0</c:v>
                </c:pt>
                <c:pt idx="436371">
                  <c:v>0</c:v>
                </c:pt>
                <c:pt idx="436372">
                  <c:v>0</c:v>
                </c:pt>
                <c:pt idx="436373">
                  <c:v>0</c:v>
                </c:pt>
                <c:pt idx="436374">
                  <c:v>0</c:v>
                </c:pt>
                <c:pt idx="436375">
                  <c:v>0</c:v>
                </c:pt>
                <c:pt idx="436376">
                  <c:v>0</c:v>
                </c:pt>
                <c:pt idx="436377">
                  <c:v>0</c:v>
                </c:pt>
                <c:pt idx="436378">
                  <c:v>0</c:v>
                </c:pt>
                <c:pt idx="436379">
                  <c:v>0</c:v>
                </c:pt>
                <c:pt idx="436380">
                  <c:v>0</c:v>
                </c:pt>
                <c:pt idx="436381">
                  <c:v>0</c:v>
                </c:pt>
                <c:pt idx="436382">
                  <c:v>0</c:v>
                </c:pt>
                <c:pt idx="436383">
                  <c:v>0</c:v>
                </c:pt>
                <c:pt idx="436384">
                  <c:v>0</c:v>
                </c:pt>
                <c:pt idx="436385">
                  <c:v>0</c:v>
                </c:pt>
                <c:pt idx="436386">
                  <c:v>0</c:v>
                </c:pt>
                <c:pt idx="436387">
                  <c:v>0</c:v>
                </c:pt>
                <c:pt idx="436388">
                  <c:v>0</c:v>
                </c:pt>
                <c:pt idx="436389">
                  <c:v>0</c:v>
                </c:pt>
                <c:pt idx="436390">
                  <c:v>0</c:v>
                </c:pt>
                <c:pt idx="436391">
                  <c:v>0</c:v>
                </c:pt>
                <c:pt idx="436392">
                  <c:v>0</c:v>
                </c:pt>
                <c:pt idx="436393">
                  <c:v>0</c:v>
                </c:pt>
                <c:pt idx="436394">
                  <c:v>0</c:v>
                </c:pt>
                <c:pt idx="436395">
                  <c:v>0</c:v>
                </c:pt>
                <c:pt idx="436396">
                  <c:v>0</c:v>
                </c:pt>
                <c:pt idx="436397">
                  <c:v>0</c:v>
                </c:pt>
                <c:pt idx="436398">
                  <c:v>0</c:v>
                </c:pt>
                <c:pt idx="436399">
                  <c:v>0</c:v>
                </c:pt>
                <c:pt idx="436400">
                  <c:v>0</c:v>
                </c:pt>
                <c:pt idx="436401">
                  <c:v>0</c:v>
                </c:pt>
                <c:pt idx="436402">
                  <c:v>0</c:v>
                </c:pt>
                <c:pt idx="436403">
                  <c:v>0</c:v>
                </c:pt>
                <c:pt idx="436404">
                  <c:v>0</c:v>
                </c:pt>
                <c:pt idx="436405">
                  <c:v>0</c:v>
                </c:pt>
                <c:pt idx="436406">
                  <c:v>0</c:v>
                </c:pt>
                <c:pt idx="436407">
                  <c:v>0</c:v>
                </c:pt>
                <c:pt idx="436408">
                  <c:v>0</c:v>
                </c:pt>
                <c:pt idx="436409">
                  <c:v>0</c:v>
                </c:pt>
                <c:pt idx="436410">
                  <c:v>0</c:v>
                </c:pt>
                <c:pt idx="436411">
                  <c:v>0</c:v>
                </c:pt>
                <c:pt idx="436412">
                  <c:v>0</c:v>
                </c:pt>
                <c:pt idx="436413">
                  <c:v>0</c:v>
                </c:pt>
                <c:pt idx="436414">
                  <c:v>0</c:v>
                </c:pt>
                <c:pt idx="436415">
                  <c:v>0</c:v>
                </c:pt>
                <c:pt idx="436416">
                  <c:v>0</c:v>
                </c:pt>
                <c:pt idx="436417">
                  <c:v>0</c:v>
                </c:pt>
                <c:pt idx="436418">
                  <c:v>0</c:v>
                </c:pt>
                <c:pt idx="436419">
                  <c:v>0</c:v>
                </c:pt>
                <c:pt idx="436420">
                  <c:v>0</c:v>
                </c:pt>
                <c:pt idx="436421">
                  <c:v>0</c:v>
                </c:pt>
                <c:pt idx="436422">
                  <c:v>0</c:v>
                </c:pt>
                <c:pt idx="436423">
                  <c:v>0</c:v>
                </c:pt>
                <c:pt idx="436424">
                  <c:v>0</c:v>
                </c:pt>
                <c:pt idx="436425">
                  <c:v>0</c:v>
                </c:pt>
                <c:pt idx="436426">
                  <c:v>0</c:v>
                </c:pt>
                <c:pt idx="436427">
                  <c:v>0</c:v>
                </c:pt>
                <c:pt idx="436428">
                  <c:v>0</c:v>
                </c:pt>
                <c:pt idx="436429">
                  <c:v>0</c:v>
                </c:pt>
                <c:pt idx="436430">
                  <c:v>0</c:v>
                </c:pt>
                <c:pt idx="436431">
                  <c:v>0</c:v>
                </c:pt>
                <c:pt idx="436432">
                  <c:v>0</c:v>
                </c:pt>
                <c:pt idx="436433">
                  <c:v>0</c:v>
                </c:pt>
                <c:pt idx="436434">
                  <c:v>0</c:v>
                </c:pt>
                <c:pt idx="436435">
                  <c:v>0</c:v>
                </c:pt>
                <c:pt idx="436436">
                  <c:v>0</c:v>
                </c:pt>
                <c:pt idx="436437">
                  <c:v>0</c:v>
                </c:pt>
                <c:pt idx="436438">
                  <c:v>0</c:v>
                </c:pt>
                <c:pt idx="436439">
                  <c:v>0</c:v>
                </c:pt>
                <c:pt idx="436440">
                  <c:v>0</c:v>
                </c:pt>
                <c:pt idx="436441">
                  <c:v>0</c:v>
                </c:pt>
                <c:pt idx="436442">
                  <c:v>0</c:v>
                </c:pt>
                <c:pt idx="436443">
                  <c:v>0</c:v>
                </c:pt>
                <c:pt idx="436444">
                  <c:v>0</c:v>
                </c:pt>
                <c:pt idx="436445">
                  <c:v>0</c:v>
                </c:pt>
                <c:pt idx="436446">
                  <c:v>0</c:v>
                </c:pt>
                <c:pt idx="436447">
                  <c:v>0</c:v>
                </c:pt>
                <c:pt idx="436448">
                  <c:v>0</c:v>
                </c:pt>
                <c:pt idx="436449">
                  <c:v>0</c:v>
                </c:pt>
                <c:pt idx="436450">
                  <c:v>0</c:v>
                </c:pt>
                <c:pt idx="436451">
                  <c:v>0</c:v>
                </c:pt>
                <c:pt idx="436452">
                  <c:v>0</c:v>
                </c:pt>
                <c:pt idx="436453">
                  <c:v>0</c:v>
                </c:pt>
                <c:pt idx="436454">
                  <c:v>0</c:v>
                </c:pt>
                <c:pt idx="436455">
                  <c:v>0</c:v>
                </c:pt>
                <c:pt idx="436456">
                  <c:v>0</c:v>
                </c:pt>
                <c:pt idx="436457">
                  <c:v>0</c:v>
                </c:pt>
                <c:pt idx="436458">
                  <c:v>0</c:v>
                </c:pt>
                <c:pt idx="436459">
                  <c:v>0</c:v>
                </c:pt>
                <c:pt idx="436460">
                  <c:v>0</c:v>
                </c:pt>
                <c:pt idx="436461">
                  <c:v>0</c:v>
                </c:pt>
                <c:pt idx="436462">
                  <c:v>0</c:v>
                </c:pt>
                <c:pt idx="436463">
                  <c:v>0</c:v>
                </c:pt>
                <c:pt idx="436464">
                  <c:v>0</c:v>
                </c:pt>
                <c:pt idx="436465">
                  <c:v>0</c:v>
                </c:pt>
                <c:pt idx="436466">
                  <c:v>0</c:v>
                </c:pt>
                <c:pt idx="436467">
                  <c:v>0</c:v>
                </c:pt>
                <c:pt idx="436468">
                  <c:v>0</c:v>
                </c:pt>
                <c:pt idx="436469">
                  <c:v>0</c:v>
                </c:pt>
                <c:pt idx="436470">
                  <c:v>0</c:v>
                </c:pt>
                <c:pt idx="436471">
                  <c:v>0</c:v>
                </c:pt>
                <c:pt idx="436472">
                  <c:v>0</c:v>
                </c:pt>
                <c:pt idx="436473">
                  <c:v>0</c:v>
                </c:pt>
                <c:pt idx="436474">
                  <c:v>0</c:v>
                </c:pt>
                <c:pt idx="436475">
                  <c:v>0</c:v>
                </c:pt>
                <c:pt idx="436476">
                  <c:v>0</c:v>
                </c:pt>
                <c:pt idx="436477">
                  <c:v>0</c:v>
                </c:pt>
                <c:pt idx="436478">
                  <c:v>0</c:v>
                </c:pt>
                <c:pt idx="436479">
                  <c:v>0</c:v>
                </c:pt>
                <c:pt idx="436480">
                  <c:v>0</c:v>
                </c:pt>
                <c:pt idx="436481">
                  <c:v>0</c:v>
                </c:pt>
                <c:pt idx="436482">
                  <c:v>0</c:v>
                </c:pt>
                <c:pt idx="436483">
                  <c:v>0</c:v>
                </c:pt>
                <c:pt idx="436484">
                  <c:v>0</c:v>
                </c:pt>
                <c:pt idx="436485">
                  <c:v>0</c:v>
                </c:pt>
                <c:pt idx="436486">
                  <c:v>0</c:v>
                </c:pt>
                <c:pt idx="436487">
                  <c:v>0</c:v>
                </c:pt>
                <c:pt idx="436488">
                  <c:v>0</c:v>
                </c:pt>
                <c:pt idx="436489">
                  <c:v>0</c:v>
                </c:pt>
                <c:pt idx="436490">
                  <c:v>0</c:v>
                </c:pt>
                <c:pt idx="436491">
                  <c:v>0</c:v>
                </c:pt>
                <c:pt idx="436492">
                  <c:v>0</c:v>
                </c:pt>
                <c:pt idx="436493">
                  <c:v>0</c:v>
                </c:pt>
                <c:pt idx="436494">
                  <c:v>0</c:v>
                </c:pt>
                <c:pt idx="436495">
                  <c:v>0</c:v>
                </c:pt>
                <c:pt idx="436496">
                  <c:v>0</c:v>
                </c:pt>
                <c:pt idx="436497">
                  <c:v>0</c:v>
                </c:pt>
                <c:pt idx="436498">
                  <c:v>0</c:v>
                </c:pt>
                <c:pt idx="436499">
                  <c:v>0</c:v>
                </c:pt>
                <c:pt idx="436500">
                  <c:v>0</c:v>
                </c:pt>
                <c:pt idx="436501">
                  <c:v>0</c:v>
                </c:pt>
                <c:pt idx="436502">
                  <c:v>0</c:v>
                </c:pt>
                <c:pt idx="436503">
                  <c:v>0</c:v>
                </c:pt>
                <c:pt idx="436504">
                  <c:v>0</c:v>
                </c:pt>
                <c:pt idx="436505">
                  <c:v>0</c:v>
                </c:pt>
                <c:pt idx="436506">
                  <c:v>0</c:v>
                </c:pt>
                <c:pt idx="436507">
                  <c:v>0</c:v>
                </c:pt>
                <c:pt idx="436508">
                  <c:v>0</c:v>
                </c:pt>
                <c:pt idx="436509">
                  <c:v>0</c:v>
                </c:pt>
                <c:pt idx="436510">
                  <c:v>0</c:v>
                </c:pt>
                <c:pt idx="436511">
                  <c:v>0</c:v>
                </c:pt>
                <c:pt idx="436512">
                  <c:v>0</c:v>
                </c:pt>
                <c:pt idx="436513">
                  <c:v>0</c:v>
                </c:pt>
                <c:pt idx="436514">
                  <c:v>0</c:v>
                </c:pt>
                <c:pt idx="436515">
                  <c:v>0</c:v>
                </c:pt>
                <c:pt idx="436516">
                  <c:v>0</c:v>
                </c:pt>
                <c:pt idx="436517">
                  <c:v>0</c:v>
                </c:pt>
                <c:pt idx="436518">
                  <c:v>0</c:v>
                </c:pt>
                <c:pt idx="436519">
                  <c:v>0</c:v>
                </c:pt>
                <c:pt idx="436520">
                  <c:v>0</c:v>
                </c:pt>
                <c:pt idx="436521">
                  <c:v>0</c:v>
                </c:pt>
                <c:pt idx="436522">
                  <c:v>0</c:v>
                </c:pt>
                <c:pt idx="436523">
                  <c:v>0</c:v>
                </c:pt>
                <c:pt idx="436524">
                  <c:v>0</c:v>
                </c:pt>
                <c:pt idx="436525">
                  <c:v>0</c:v>
                </c:pt>
                <c:pt idx="436526">
                  <c:v>0</c:v>
                </c:pt>
                <c:pt idx="436527">
                  <c:v>0</c:v>
                </c:pt>
                <c:pt idx="436528">
                  <c:v>0</c:v>
                </c:pt>
                <c:pt idx="436529">
                  <c:v>0</c:v>
                </c:pt>
                <c:pt idx="436530">
                  <c:v>0</c:v>
                </c:pt>
                <c:pt idx="436531">
                  <c:v>0</c:v>
                </c:pt>
                <c:pt idx="436532">
                  <c:v>0</c:v>
                </c:pt>
                <c:pt idx="436533">
                  <c:v>0</c:v>
                </c:pt>
                <c:pt idx="436534">
                  <c:v>0</c:v>
                </c:pt>
                <c:pt idx="436535">
                  <c:v>0</c:v>
                </c:pt>
                <c:pt idx="436536">
                  <c:v>0</c:v>
                </c:pt>
                <c:pt idx="436537">
                  <c:v>0</c:v>
                </c:pt>
                <c:pt idx="436538">
                  <c:v>0</c:v>
                </c:pt>
                <c:pt idx="436539">
                  <c:v>0</c:v>
                </c:pt>
                <c:pt idx="436540">
                  <c:v>0</c:v>
                </c:pt>
                <c:pt idx="436541">
                  <c:v>0</c:v>
                </c:pt>
                <c:pt idx="436542">
                  <c:v>0</c:v>
                </c:pt>
                <c:pt idx="436543">
                  <c:v>0</c:v>
                </c:pt>
                <c:pt idx="436544">
                  <c:v>0</c:v>
                </c:pt>
                <c:pt idx="436545">
                  <c:v>0</c:v>
                </c:pt>
                <c:pt idx="436546">
                  <c:v>0</c:v>
                </c:pt>
                <c:pt idx="436547">
                  <c:v>0</c:v>
                </c:pt>
                <c:pt idx="436548">
                  <c:v>0</c:v>
                </c:pt>
                <c:pt idx="436549">
                  <c:v>0</c:v>
                </c:pt>
                <c:pt idx="436550">
                  <c:v>0</c:v>
                </c:pt>
                <c:pt idx="436551">
                  <c:v>0</c:v>
                </c:pt>
                <c:pt idx="436552">
                  <c:v>0</c:v>
                </c:pt>
                <c:pt idx="436553">
                  <c:v>0</c:v>
                </c:pt>
                <c:pt idx="436554">
                  <c:v>0</c:v>
                </c:pt>
                <c:pt idx="436555">
                  <c:v>0</c:v>
                </c:pt>
                <c:pt idx="436556">
                  <c:v>0</c:v>
                </c:pt>
                <c:pt idx="436557">
                  <c:v>0</c:v>
                </c:pt>
                <c:pt idx="436558">
                  <c:v>0</c:v>
                </c:pt>
                <c:pt idx="436559">
                  <c:v>0</c:v>
                </c:pt>
                <c:pt idx="436560">
                  <c:v>0</c:v>
                </c:pt>
                <c:pt idx="436561">
                  <c:v>0</c:v>
                </c:pt>
                <c:pt idx="436562">
                  <c:v>0</c:v>
                </c:pt>
                <c:pt idx="436563">
                  <c:v>0</c:v>
                </c:pt>
                <c:pt idx="436564">
                  <c:v>0</c:v>
                </c:pt>
                <c:pt idx="436565">
                  <c:v>0</c:v>
                </c:pt>
                <c:pt idx="436566">
                  <c:v>0</c:v>
                </c:pt>
                <c:pt idx="436567">
                  <c:v>0</c:v>
                </c:pt>
                <c:pt idx="436568">
                  <c:v>0</c:v>
                </c:pt>
                <c:pt idx="436569">
                  <c:v>0</c:v>
                </c:pt>
                <c:pt idx="436570">
                  <c:v>0</c:v>
                </c:pt>
                <c:pt idx="436571">
                  <c:v>0</c:v>
                </c:pt>
                <c:pt idx="436572">
                  <c:v>0</c:v>
                </c:pt>
                <c:pt idx="436573">
                  <c:v>0</c:v>
                </c:pt>
                <c:pt idx="436574">
                  <c:v>0</c:v>
                </c:pt>
                <c:pt idx="436575">
                  <c:v>0</c:v>
                </c:pt>
                <c:pt idx="436576">
                  <c:v>0</c:v>
                </c:pt>
                <c:pt idx="436577">
                  <c:v>0</c:v>
                </c:pt>
                <c:pt idx="436578">
                  <c:v>0</c:v>
                </c:pt>
                <c:pt idx="436579">
                  <c:v>0</c:v>
                </c:pt>
                <c:pt idx="436580">
                  <c:v>0</c:v>
                </c:pt>
                <c:pt idx="436581">
                  <c:v>0</c:v>
                </c:pt>
                <c:pt idx="436582">
                  <c:v>0</c:v>
                </c:pt>
                <c:pt idx="436583">
                  <c:v>0</c:v>
                </c:pt>
                <c:pt idx="436584">
                  <c:v>0</c:v>
                </c:pt>
                <c:pt idx="436585">
                  <c:v>0</c:v>
                </c:pt>
                <c:pt idx="436586">
                  <c:v>0</c:v>
                </c:pt>
                <c:pt idx="436587">
                  <c:v>0</c:v>
                </c:pt>
                <c:pt idx="436588">
                  <c:v>0</c:v>
                </c:pt>
                <c:pt idx="436589">
                  <c:v>0</c:v>
                </c:pt>
                <c:pt idx="436590">
                  <c:v>0</c:v>
                </c:pt>
                <c:pt idx="436591">
                  <c:v>0</c:v>
                </c:pt>
                <c:pt idx="436592">
                  <c:v>0</c:v>
                </c:pt>
                <c:pt idx="436593">
                  <c:v>0</c:v>
                </c:pt>
                <c:pt idx="436594">
                  <c:v>0</c:v>
                </c:pt>
                <c:pt idx="436595">
                  <c:v>0</c:v>
                </c:pt>
                <c:pt idx="436596">
                  <c:v>0</c:v>
                </c:pt>
                <c:pt idx="436597">
                  <c:v>0</c:v>
                </c:pt>
                <c:pt idx="436598">
                  <c:v>0</c:v>
                </c:pt>
                <c:pt idx="436599">
                  <c:v>0</c:v>
                </c:pt>
                <c:pt idx="436600">
                  <c:v>0</c:v>
                </c:pt>
                <c:pt idx="436601">
                  <c:v>0</c:v>
                </c:pt>
                <c:pt idx="436602">
                  <c:v>0</c:v>
                </c:pt>
                <c:pt idx="436603">
                  <c:v>0</c:v>
                </c:pt>
                <c:pt idx="436604">
                  <c:v>0</c:v>
                </c:pt>
                <c:pt idx="436605">
                  <c:v>0</c:v>
                </c:pt>
                <c:pt idx="436606">
                  <c:v>0</c:v>
                </c:pt>
                <c:pt idx="436607">
                  <c:v>0</c:v>
                </c:pt>
                <c:pt idx="436608">
                  <c:v>0</c:v>
                </c:pt>
                <c:pt idx="436609">
                  <c:v>0</c:v>
                </c:pt>
                <c:pt idx="436610">
                  <c:v>0</c:v>
                </c:pt>
                <c:pt idx="436611">
                  <c:v>0</c:v>
                </c:pt>
                <c:pt idx="436612">
                  <c:v>0</c:v>
                </c:pt>
                <c:pt idx="436613">
                  <c:v>0</c:v>
                </c:pt>
                <c:pt idx="436614">
                  <c:v>0</c:v>
                </c:pt>
                <c:pt idx="436615">
                  <c:v>0</c:v>
                </c:pt>
                <c:pt idx="436616">
                  <c:v>0</c:v>
                </c:pt>
                <c:pt idx="436617">
                  <c:v>0</c:v>
                </c:pt>
                <c:pt idx="436618">
                  <c:v>0</c:v>
                </c:pt>
                <c:pt idx="436619">
                  <c:v>0</c:v>
                </c:pt>
                <c:pt idx="436620">
                  <c:v>0</c:v>
                </c:pt>
                <c:pt idx="436621">
                  <c:v>0</c:v>
                </c:pt>
                <c:pt idx="436622">
                  <c:v>0</c:v>
                </c:pt>
                <c:pt idx="436623">
                  <c:v>0</c:v>
                </c:pt>
                <c:pt idx="436624">
                  <c:v>0</c:v>
                </c:pt>
                <c:pt idx="436625">
                  <c:v>0</c:v>
                </c:pt>
                <c:pt idx="436626">
                  <c:v>0</c:v>
                </c:pt>
                <c:pt idx="436627">
                  <c:v>0</c:v>
                </c:pt>
                <c:pt idx="436628">
                  <c:v>0</c:v>
                </c:pt>
                <c:pt idx="436629">
                  <c:v>0</c:v>
                </c:pt>
                <c:pt idx="436630">
                  <c:v>0</c:v>
                </c:pt>
                <c:pt idx="436631">
                  <c:v>0</c:v>
                </c:pt>
                <c:pt idx="436632">
                  <c:v>0</c:v>
                </c:pt>
                <c:pt idx="436633">
                  <c:v>0</c:v>
                </c:pt>
                <c:pt idx="436634">
                  <c:v>0</c:v>
                </c:pt>
                <c:pt idx="436635">
                  <c:v>0</c:v>
                </c:pt>
                <c:pt idx="436636">
                  <c:v>0</c:v>
                </c:pt>
                <c:pt idx="436637">
                  <c:v>0</c:v>
                </c:pt>
                <c:pt idx="436638">
                  <c:v>0</c:v>
                </c:pt>
                <c:pt idx="436639">
                  <c:v>0</c:v>
                </c:pt>
                <c:pt idx="436640">
                  <c:v>0</c:v>
                </c:pt>
                <c:pt idx="436641">
                  <c:v>0</c:v>
                </c:pt>
                <c:pt idx="436642">
                  <c:v>0</c:v>
                </c:pt>
                <c:pt idx="436643">
                  <c:v>0</c:v>
                </c:pt>
                <c:pt idx="436644">
                  <c:v>0</c:v>
                </c:pt>
                <c:pt idx="436645">
                  <c:v>0</c:v>
                </c:pt>
                <c:pt idx="436646">
                  <c:v>0</c:v>
                </c:pt>
                <c:pt idx="436647">
                  <c:v>0</c:v>
                </c:pt>
                <c:pt idx="436648">
                  <c:v>0</c:v>
                </c:pt>
                <c:pt idx="436649">
                  <c:v>0</c:v>
                </c:pt>
                <c:pt idx="436650">
                  <c:v>0</c:v>
                </c:pt>
                <c:pt idx="436651">
                  <c:v>0</c:v>
                </c:pt>
                <c:pt idx="436652">
                  <c:v>0</c:v>
                </c:pt>
                <c:pt idx="436653">
                  <c:v>0</c:v>
                </c:pt>
                <c:pt idx="436654">
                  <c:v>0</c:v>
                </c:pt>
                <c:pt idx="436655">
                  <c:v>0</c:v>
                </c:pt>
                <c:pt idx="436656">
                  <c:v>0</c:v>
                </c:pt>
                <c:pt idx="436657">
                  <c:v>0</c:v>
                </c:pt>
                <c:pt idx="436658">
                  <c:v>0</c:v>
                </c:pt>
                <c:pt idx="436659">
                  <c:v>0</c:v>
                </c:pt>
                <c:pt idx="436660">
                  <c:v>0</c:v>
                </c:pt>
                <c:pt idx="436661">
                  <c:v>0</c:v>
                </c:pt>
                <c:pt idx="436662">
                  <c:v>0</c:v>
                </c:pt>
                <c:pt idx="436663">
                  <c:v>0</c:v>
                </c:pt>
                <c:pt idx="436664">
                  <c:v>0</c:v>
                </c:pt>
                <c:pt idx="436665">
                  <c:v>0</c:v>
                </c:pt>
                <c:pt idx="436666">
                  <c:v>0</c:v>
                </c:pt>
                <c:pt idx="436667">
                  <c:v>0</c:v>
                </c:pt>
                <c:pt idx="436668">
                  <c:v>0</c:v>
                </c:pt>
                <c:pt idx="436669">
                  <c:v>0</c:v>
                </c:pt>
                <c:pt idx="436670">
                  <c:v>0</c:v>
                </c:pt>
                <c:pt idx="436671">
                  <c:v>0</c:v>
                </c:pt>
                <c:pt idx="436672">
                  <c:v>0</c:v>
                </c:pt>
                <c:pt idx="436673">
                  <c:v>0</c:v>
                </c:pt>
                <c:pt idx="436674">
                  <c:v>0</c:v>
                </c:pt>
                <c:pt idx="436675">
                  <c:v>0</c:v>
                </c:pt>
                <c:pt idx="436676">
                  <c:v>0</c:v>
                </c:pt>
                <c:pt idx="436677">
                  <c:v>0</c:v>
                </c:pt>
                <c:pt idx="436678">
                  <c:v>0</c:v>
                </c:pt>
                <c:pt idx="436679">
                  <c:v>0</c:v>
                </c:pt>
                <c:pt idx="436680">
                  <c:v>0</c:v>
                </c:pt>
                <c:pt idx="436681">
                  <c:v>0</c:v>
                </c:pt>
                <c:pt idx="436682">
                  <c:v>0</c:v>
                </c:pt>
                <c:pt idx="436683">
                  <c:v>0</c:v>
                </c:pt>
                <c:pt idx="436684">
                  <c:v>0</c:v>
                </c:pt>
                <c:pt idx="436685">
                  <c:v>0</c:v>
                </c:pt>
                <c:pt idx="436686">
                  <c:v>0</c:v>
                </c:pt>
                <c:pt idx="436687">
                  <c:v>0</c:v>
                </c:pt>
                <c:pt idx="436688">
                  <c:v>0</c:v>
                </c:pt>
                <c:pt idx="436689">
                  <c:v>0</c:v>
                </c:pt>
                <c:pt idx="436690">
                  <c:v>0</c:v>
                </c:pt>
                <c:pt idx="436691">
                  <c:v>0</c:v>
                </c:pt>
                <c:pt idx="436692">
                  <c:v>0</c:v>
                </c:pt>
                <c:pt idx="436693">
                  <c:v>0</c:v>
                </c:pt>
                <c:pt idx="436694">
                  <c:v>0</c:v>
                </c:pt>
                <c:pt idx="436695">
                  <c:v>0</c:v>
                </c:pt>
                <c:pt idx="436696">
                  <c:v>0</c:v>
                </c:pt>
                <c:pt idx="436697">
                  <c:v>0</c:v>
                </c:pt>
                <c:pt idx="436698">
                  <c:v>0</c:v>
                </c:pt>
                <c:pt idx="436699">
                  <c:v>0</c:v>
                </c:pt>
                <c:pt idx="436700">
                  <c:v>0</c:v>
                </c:pt>
                <c:pt idx="436701">
                  <c:v>0</c:v>
                </c:pt>
                <c:pt idx="436702">
                  <c:v>0</c:v>
                </c:pt>
                <c:pt idx="436703">
                  <c:v>0</c:v>
                </c:pt>
                <c:pt idx="436704">
                  <c:v>0</c:v>
                </c:pt>
                <c:pt idx="436705">
                  <c:v>0</c:v>
                </c:pt>
                <c:pt idx="436706">
                  <c:v>0</c:v>
                </c:pt>
                <c:pt idx="436707">
                  <c:v>0</c:v>
                </c:pt>
                <c:pt idx="436708">
                  <c:v>0</c:v>
                </c:pt>
                <c:pt idx="436709">
                  <c:v>0</c:v>
                </c:pt>
                <c:pt idx="436710">
                  <c:v>0</c:v>
                </c:pt>
                <c:pt idx="436711">
                  <c:v>0</c:v>
                </c:pt>
                <c:pt idx="436712">
                  <c:v>0</c:v>
                </c:pt>
                <c:pt idx="436713">
                  <c:v>0</c:v>
                </c:pt>
                <c:pt idx="436714">
                  <c:v>0</c:v>
                </c:pt>
                <c:pt idx="436715">
                  <c:v>0</c:v>
                </c:pt>
                <c:pt idx="436716">
                  <c:v>0</c:v>
                </c:pt>
                <c:pt idx="436717">
                  <c:v>0</c:v>
                </c:pt>
                <c:pt idx="436718">
                  <c:v>0</c:v>
                </c:pt>
                <c:pt idx="436719">
                  <c:v>0</c:v>
                </c:pt>
                <c:pt idx="436720">
                  <c:v>0</c:v>
                </c:pt>
                <c:pt idx="436721">
                  <c:v>0</c:v>
                </c:pt>
                <c:pt idx="436722">
                  <c:v>0</c:v>
                </c:pt>
                <c:pt idx="436723">
                  <c:v>0</c:v>
                </c:pt>
                <c:pt idx="436724">
                  <c:v>0</c:v>
                </c:pt>
                <c:pt idx="436725">
                  <c:v>0</c:v>
                </c:pt>
                <c:pt idx="436726">
                  <c:v>0</c:v>
                </c:pt>
                <c:pt idx="436727">
                  <c:v>0</c:v>
                </c:pt>
                <c:pt idx="436728">
                  <c:v>0</c:v>
                </c:pt>
                <c:pt idx="436729">
                  <c:v>0</c:v>
                </c:pt>
                <c:pt idx="436730">
                  <c:v>0</c:v>
                </c:pt>
                <c:pt idx="436731">
                  <c:v>0</c:v>
                </c:pt>
                <c:pt idx="436732">
                  <c:v>0</c:v>
                </c:pt>
                <c:pt idx="436733">
                  <c:v>0</c:v>
                </c:pt>
                <c:pt idx="436734">
                  <c:v>0</c:v>
                </c:pt>
                <c:pt idx="436735">
                  <c:v>0</c:v>
                </c:pt>
                <c:pt idx="436736">
                  <c:v>0</c:v>
                </c:pt>
                <c:pt idx="436737">
                  <c:v>0</c:v>
                </c:pt>
                <c:pt idx="436738">
                  <c:v>0</c:v>
                </c:pt>
                <c:pt idx="436739">
                  <c:v>0</c:v>
                </c:pt>
                <c:pt idx="436740">
                  <c:v>0</c:v>
                </c:pt>
                <c:pt idx="436741">
                  <c:v>0</c:v>
                </c:pt>
                <c:pt idx="436742">
                  <c:v>0</c:v>
                </c:pt>
                <c:pt idx="436743">
                  <c:v>0</c:v>
                </c:pt>
                <c:pt idx="436744">
                  <c:v>0</c:v>
                </c:pt>
                <c:pt idx="436745">
                  <c:v>0</c:v>
                </c:pt>
                <c:pt idx="436746">
                  <c:v>0</c:v>
                </c:pt>
                <c:pt idx="436747">
                  <c:v>0</c:v>
                </c:pt>
                <c:pt idx="436748">
                  <c:v>0</c:v>
                </c:pt>
                <c:pt idx="436749">
                  <c:v>0</c:v>
                </c:pt>
                <c:pt idx="436750">
                  <c:v>0</c:v>
                </c:pt>
                <c:pt idx="436751">
                  <c:v>0</c:v>
                </c:pt>
                <c:pt idx="436752">
                  <c:v>0</c:v>
                </c:pt>
                <c:pt idx="436753">
                  <c:v>0</c:v>
                </c:pt>
                <c:pt idx="436754">
                  <c:v>0</c:v>
                </c:pt>
                <c:pt idx="436755">
                  <c:v>0</c:v>
                </c:pt>
                <c:pt idx="436756">
                  <c:v>0</c:v>
                </c:pt>
                <c:pt idx="436757">
                  <c:v>0</c:v>
                </c:pt>
                <c:pt idx="436758">
                  <c:v>0</c:v>
                </c:pt>
                <c:pt idx="436759">
                  <c:v>0</c:v>
                </c:pt>
                <c:pt idx="436760">
                  <c:v>0</c:v>
                </c:pt>
                <c:pt idx="436761">
                  <c:v>0</c:v>
                </c:pt>
                <c:pt idx="436762">
                  <c:v>0</c:v>
                </c:pt>
                <c:pt idx="436763">
                  <c:v>0</c:v>
                </c:pt>
                <c:pt idx="436764">
                  <c:v>0</c:v>
                </c:pt>
                <c:pt idx="436765">
                  <c:v>0</c:v>
                </c:pt>
                <c:pt idx="436766">
                  <c:v>0</c:v>
                </c:pt>
                <c:pt idx="436767">
                  <c:v>0</c:v>
                </c:pt>
                <c:pt idx="436768">
                  <c:v>0</c:v>
                </c:pt>
                <c:pt idx="436769">
                  <c:v>0</c:v>
                </c:pt>
                <c:pt idx="436770">
                  <c:v>0</c:v>
                </c:pt>
                <c:pt idx="436771">
                  <c:v>0</c:v>
                </c:pt>
                <c:pt idx="436772">
                  <c:v>0</c:v>
                </c:pt>
                <c:pt idx="436773">
                  <c:v>0</c:v>
                </c:pt>
                <c:pt idx="436774">
                  <c:v>0</c:v>
                </c:pt>
                <c:pt idx="436775">
                  <c:v>0</c:v>
                </c:pt>
                <c:pt idx="436776">
                  <c:v>0</c:v>
                </c:pt>
                <c:pt idx="436777">
                  <c:v>0</c:v>
                </c:pt>
                <c:pt idx="436778">
                  <c:v>0</c:v>
                </c:pt>
                <c:pt idx="436779">
                  <c:v>0</c:v>
                </c:pt>
                <c:pt idx="436780">
                  <c:v>0</c:v>
                </c:pt>
                <c:pt idx="436781">
                  <c:v>0</c:v>
                </c:pt>
                <c:pt idx="436782">
                  <c:v>0</c:v>
                </c:pt>
                <c:pt idx="436783">
                  <c:v>0</c:v>
                </c:pt>
                <c:pt idx="436784">
                  <c:v>0</c:v>
                </c:pt>
                <c:pt idx="436785">
                  <c:v>0</c:v>
                </c:pt>
                <c:pt idx="436786">
                  <c:v>0</c:v>
                </c:pt>
                <c:pt idx="436787">
                  <c:v>0</c:v>
                </c:pt>
                <c:pt idx="436788">
                  <c:v>0</c:v>
                </c:pt>
                <c:pt idx="436789">
                  <c:v>0</c:v>
                </c:pt>
                <c:pt idx="436790">
                  <c:v>0</c:v>
                </c:pt>
                <c:pt idx="436791">
                  <c:v>0</c:v>
                </c:pt>
                <c:pt idx="436792">
                  <c:v>0</c:v>
                </c:pt>
                <c:pt idx="436793">
                  <c:v>0</c:v>
                </c:pt>
                <c:pt idx="436794">
                  <c:v>0</c:v>
                </c:pt>
                <c:pt idx="436795">
                  <c:v>0</c:v>
                </c:pt>
                <c:pt idx="436796">
                  <c:v>0</c:v>
                </c:pt>
                <c:pt idx="436797">
                  <c:v>0</c:v>
                </c:pt>
                <c:pt idx="436798">
                  <c:v>0</c:v>
                </c:pt>
                <c:pt idx="436799">
                  <c:v>0</c:v>
                </c:pt>
                <c:pt idx="436800">
                  <c:v>0</c:v>
                </c:pt>
                <c:pt idx="436801">
                  <c:v>0</c:v>
                </c:pt>
                <c:pt idx="436802">
                  <c:v>0</c:v>
                </c:pt>
                <c:pt idx="436803">
                  <c:v>0</c:v>
                </c:pt>
                <c:pt idx="436804">
                  <c:v>0</c:v>
                </c:pt>
                <c:pt idx="436805">
                  <c:v>0</c:v>
                </c:pt>
                <c:pt idx="436806">
                  <c:v>0</c:v>
                </c:pt>
                <c:pt idx="436807">
                  <c:v>0</c:v>
                </c:pt>
                <c:pt idx="436808">
                  <c:v>0</c:v>
                </c:pt>
                <c:pt idx="436809">
                  <c:v>0</c:v>
                </c:pt>
                <c:pt idx="436810">
                  <c:v>0</c:v>
                </c:pt>
                <c:pt idx="436811">
                  <c:v>0</c:v>
                </c:pt>
                <c:pt idx="436812">
                  <c:v>0</c:v>
                </c:pt>
                <c:pt idx="436813">
                  <c:v>0</c:v>
                </c:pt>
                <c:pt idx="436814">
                  <c:v>0</c:v>
                </c:pt>
                <c:pt idx="436815">
                  <c:v>0</c:v>
                </c:pt>
                <c:pt idx="436816">
                  <c:v>0</c:v>
                </c:pt>
                <c:pt idx="436817">
                  <c:v>0</c:v>
                </c:pt>
                <c:pt idx="436818">
                  <c:v>0</c:v>
                </c:pt>
                <c:pt idx="436819">
                  <c:v>0</c:v>
                </c:pt>
                <c:pt idx="436820">
                  <c:v>0</c:v>
                </c:pt>
                <c:pt idx="436821">
                  <c:v>0</c:v>
                </c:pt>
                <c:pt idx="436822">
                  <c:v>0</c:v>
                </c:pt>
                <c:pt idx="436823">
                  <c:v>0</c:v>
                </c:pt>
                <c:pt idx="436824">
                  <c:v>0</c:v>
                </c:pt>
                <c:pt idx="436825">
                  <c:v>0</c:v>
                </c:pt>
                <c:pt idx="436826">
                  <c:v>0</c:v>
                </c:pt>
                <c:pt idx="436827">
                  <c:v>0</c:v>
                </c:pt>
                <c:pt idx="436828">
                  <c:v>0</c:v>
                </c:pt>
                <c:pt idx="436829">
                  <c:v>0</c:v>
                </c:pt>
                <c:pt idx="436830">
                  <c:v>0</c:v>
                </c:pt>
                <c:pt idx="436831">
                  <c:v>0</c:v>
                </c:pt>
                <c:pt idx="436832">
                  <c:v>0</c:v>
                </c:pt>
                <c:pt idx="436833">
                  <c:v>0</c:v>
                </c:pt>
                <c:pt idx="436834">
                  <c:v>0</c:v>
                </c:pt>
                <c:pt idx="436835">
                  <c:v>0</c:v>
                </c:pt>
                <c:pt idx="436836">
                  <c:v>0</c:v>
                </c:pt>
                <c:pt idx="436837">
                  <c:v>0</c:v>
                </c:pt>
                <c:pt idx="436838">
                  <c:v>0</c:v>
                </c:pt>
                <c:pt idx="436839">
                  <c:v>0</c:v>
                </c:pt>
                <c:pt idx="436840">
                  <c:v>0</c:v>
                </c:pt>
                <c:pt idx="436841">
                  <c:v>0</c:v>
                </c:pt>
                <c:pt idx="436842">
                  <c:v>0</c:v>
                </c:pt>
                <c:pt idx="436843">
                  <c:v>0</c:v>
                </c:pt>
                <c:pt idx="436844">
                  <c:v>0</c:v>
                </c:pt>
                <c:pt idx="436845">
                  <c:v>0</c:v>
                </c:pt>
                <c:pt idx="436846">
                  <c:v>0</c:v>
                </c:pt>
                <c:pt idx="436847">
                  <c:v>0</c:v>
                </c:pt>
                <c:pt idx="436848">
                  <c:v>0</c:v>
                </c:pt>
                <c:pt idx="436849">
                  <c:v>0</c:v>
                </c:pt>
                <c:pt idx="436850">
                  <c:v>0</c:v>
                </c:pt>
                <c:pt idx="436851">
                  <c:v>0</c:v>
                </c:pt>
                <c:pt idx="436852">
                  <c:v>0</c:v>
                </c:pt>
                <c:pt idx="436853">
                  <c:v>0</c:v>
                </c:pt>
                <c:pt idx="436854">
                  <c:v>0</c:v>
                </c:pt>
                <c:pt idx="436855">
                  <c:v>0</c:v>
                </c:pt>
                <c:pt idx="436856">
                  <c:v>0</c:v>
                </c:pt>
                <c:pt idx="436857">
                  <c:v>0</c:v>
                </c:pt>
                <c:pt idx="436858">
                  <c:v>0</c:v>
                </c:pt>
                <c:pt idx="436859">
                  <c:v>0</c:v>
                </c:pt>
                <c:pt idx="436860">
                  <c:v>0</c:v>
                </c:pt>
                <c:pt idx="436861">
                  <c:v>0</c:v>
                </c:pt>
                <c:pt idx="436862">
                  <c:v>0</c:v>
                </c:pt>
                <c:pt idx="436863">
                  <c:v>0</c:v>
                </c:pt>
                <c:pt idx="436864">
                  <c:v>0</c:v>
                </c:pt>
                <c:pt idx="436865">
                  <c:v>0</c:v>
                </c:pt>
                <c:pt idx="436866">
                  <c:v>0</c:v>
                </c:pt>
                <c:pt idx="436867">
                  <c:v>0</c:v>
                </c:pt>
                <c:pt idx="436868">
                  <c:v>0</c:v>
                </c:pt>
                <c:pt idx="436869">
                  <c:v>0</c:v>
                </c:pt>
                <c:pt idx="436870">
                  <c:v>0</c:v>
                </c:pt>
                <c:pt idx="436871">
                  <c:v>0</c:v>
                </c:pt>
                <c:pt idx="436872">
                  <c:v>0</c:v>
                </c:pt>
                <c:pt idx="436873">
                  <c:v>0</c:v>
                </c:pt>
                <c:pt idx="436874">
                  <c:v>0</c:v>
                </c:pt>
                <c:pt idx="436875">
                  <c:v>0</c:v>
                </c:pt>
                <c:pt idx="436876">
                  <c:v>0</c:v>
                </c:pt>
                <c:pt idx="436877">
                  <c:v>0</c:v>
                </c:pt>
                <c:pt idx="436878">
                  <c:v>0</c:v>
                </c:pt>
                <c:pt idx="436879">
                  <c:v>0</c:v>
                </c:pt>
                <c:pt idx="436880">
                  <c:v>0</c:v>
                </c:pt>
                <c:pt idx="436881">
                  <c:v>0</c:v>
                </c:pt>
                <c:pt idx="436882">
                  <c:v>0</c:v>
                </c:pt>
                <c:pt idx="436883">
                  <c:v>0</c:v>
                </c:pt>
                <c:pt idx="436884">
                  <c:v>0</c:v>
                </c:pt>
                <c:pt idx="436885">
                  <c:v>0</c:v>
                </c:pt>
                <c:pt idx="436886">
                  <c:v>0</c:v>
                </c:pt>
                <c:pt idx="436887">
                  <c:v>0</c:v>
                </c:pt>
                <c:pt idx="436888">
                  <c:v>0</c:v>
                </c:pt>
                <c:pt idx="436889">
                  <c:v>0</c:v>
                </c:pt>
                <c:pt idx="436890">
                  <c:v>0</c:v>
                </c:pt>
                <c:pt idx="436891">
                  <c:v>0</c:v>
                </c:pt>
                <c:pt idx="436892">
                  <c:v>0</c:v>
                </c:pt>
                <c:pt idx="436893">
                  <c:v>0</c:v>
                </c:pt>
                <c:pt idx="436894">
                  <c:v>0</c:v>
                </c:pt>
                <c:pt idx="436895">
                  <c:v>0</c:v>
                </c:pt>
                <c:pt idx="436896">
                  <c:v>0</c:v>
                </c:pt>
                <c:pt idx="436897">
                  <c:v>0</c:v>
                </c:pt>
                <c:pt idx="436898">
                  <c:v>0</c:v>
                </c:pt>
                <c:pt idx="436899">
                  <c:v>0</c:v>
                </c:pt>
                <c:pt idx="436900">
                  <c:v>0</c:v>
                </c:pt>
                <c:pt idx="436901">
                  <c:v>0</c:v>
                </c:pt>
                <c:pt idx="436902">
                  <c:v>0</c:v>
                </c:pt>
                <c:pt idx="436903">
                  <c:v>0</c:v>
                </c:pt>
                <c:pt idx="436904">
                  <c:v>0</c:v>
                </c:pt>
                <c:pt idx="436905">
                  <c:v>0</c:v>
                </c:pt>
                <c:pt idx="436906">
                  <c:v>0</c:v>
                </c:pt>
                <c:pt idx="436907">
                  <c:v>0</c:v>
                </c:pt>
                <c:pt idx="436908">
                  <c:v>0</c:v>
                </c:pt>
                <c:pt idx="436909">
                  <c:v>0</c:v>
                </c:pt>
                <c:pt idx="436910">
                  <c:v>0</c:v>
                </c:pt>
                <c:pt idx="436911">
                  <c:v>0</c:v>
                </c:pt>
                <c:pt idx="436912">
                  <c:v>0</c:v>
                </c:pt>
                <c:pt idx="436913">
                  <c:v>0</c:v>
                </c:pt>
                <c:pt idx="436914">
                  <c:v>0</c:v>
                </c:pt>
                <c:pt idx="436915">
                  <c:v>0</c:v>
                </c:pt>
                <c:pt idx="436916">
                  <c:v>0</c:v>
                </c:pt>
                <c:pt idx="436917">
                  <c:v>0</c:v>
                </c:pt>
                <c:pt idx="436918">
                  <c:v>0</c:v>
                </c:pt>
                <c:pt idx="436919">
                  <c:v>0</c:v>
                </c:pt>
                <c:pt idx="436920">
                  <c:v>0</c:v>
                </c:pt>
                <c:pt idx="436921">
                  <c:v>0</c:v>
                </c:pt>
                <c:pt idx="436922">
                  <c:v>0</c:v>
                </c:pt>
                <c:pt idx="436923">
                  <c:v>0</c:v>
                </c:pt>
                <c:pt idx="436924">
                  <c:v>0</c:v>
                </c:pt>
                <c:pt idx="436925">
                  <c:v>0</c:v>
                </c:pt>
                <c:pt idx="436926">
                  <c:v>0</c:v>
                </c:pt>
                <c:pt idx="436927">
                  <c:v>0</c:v>
                </c:pt>
                <c:pt idx="436928">
                  <c:v>0</c:v>
                </c:pt>
                <c:pt idx="436929">
                  <c:v>0</c:v>
                </c:pt>
                <c:pt idx="436930">
                  <c:v>0</c:v>
                </c:pt>
                <c:pt idx="436931">
                  <c:v>0</c:v>
                </c:pt>
                <c:pt idx="436932">
                  <c:v>0</c:v>
                </c:pt>
                <c:pt idx="436933">
                  <c:v>0</c:v>
                </c:pt>
                <c:pt idx="436934">
                  <c:v>0</c:v>
                </c:pt>
                <c:pt idx="436935">
                  <c:v>0</c:v>
                </c:pt>
                <c:pt idx="436936">
                  <c:v>0</c:v>
                </c:pt>
                <c:pt idx="436937">
                  <c:v>0</c:v>
                </c:pt>
                <c:pt idx="436938">
                  <c:v>0</c:v>
                </c:pt>
                <c:pt idx="436939">
                  <c:v>0</c:v>
                </c:pt>
                <c:pt idx="436940">
                  <c:v>0</c:v>
                </c:pt>
                <c:pt idx="436941">
                  <c:v>0</c:v>
                </c:pt>
                <c:pt idx="436942">
                  <c:v>0</c:v>
                </c:pt>
                <c:pt idx="436943">
                  <c:v>0</c:v>
                </c:pt>
                <c:pt idx="436944">
                  <c:v>0</c:v>
                </c:pt>
                <c:pt idx="436945">
                  <c:v>0</c:v>
                </c:pt>
                <c:pt idx="436946">
                  <c:v>0</c:v>
                </c:pt>
                <c:pt idx="436947">
                  <c:v>0</c:v>
                </c:pt>
                <c:pt idx="436948">
                  <c:v>0</c:v>
                </c:pt>
                <c:pt idx="436949">
                  <c:v>0</c:v>
                </c:pt>
                <c:pt idx="436950">
                  <c:v>0</c:v>
                </c:pt>
                <c:pt idx="436951">
                  <c:v>0</c:v>
                </c:pt>
                <c:pt idx="436952">
                  <c:v>0</c:v>
                </c:pt>
                <c:pt idx="436953">
                  <c:v>0</c:v>
                </c:pt>
                <c:pt idx="436954">
                  <c:v>0</c:v>
                </c:pt>
                <c:pt idx="436955">
                  <c:v>0</c:v>
                </c:pt>
                <c:pt idx="436956">
                  <c:v>0</c:v>
                </c:pt>
                <c:pt idx="436957">
                  <c:v>0</c:v>
                </c:pt>
                <c:pt idx="436958">
                  <c:v>0</c:v>
                </c:pt>
                <c:pt idx="436959">
                  <c:v>0</c:v>
                </c:pt>
                <c:pt idx="436960">
                  <c:v>0</c:v>
                </c:pt>
                <c:pt idx="436961">
                  <c:v>0</c:v>
                </c:pt>
                <c:pt idx="436962">
                  <c:v>0</c:v>
                </c:pt>
                <c:pt idx="436963">
                  <c:v>0</c:v>
                </c:pt>
                <c:pt idx="436964">
                  <c:v>0</c:v>
                </c:pt>
                <c:pt idx="436965">
                  <c:v>0</c:v>
                </c:pt>
                <c:pt idx="436966">
                  <c:v>0</c:v>
                </c:pt>
                <c:pt idx="436967">
                  <c:v>0</c:v>
                </c:pt>
                <c:pt idx="436968">
                  <c:v>0</c:v>
                </c:pt>
                <c:pt idx="436969">
                  <c:v>0</c:v>
                </c:pt>
                <c:pt idx="436970">
                  <c:v>0</c:v>
                </c:pt>
                <c:pt idx="436971">
                  <c:v>0</c:v>
                </c:pt>
                <c:pt idx="436972">
                  <c:v>0</c:v>
                </c:pt>
                <c:pt idx="436973">
                  <c:v>0</c:v>
                </c:pt>
                <c:pt idx="436974">
                  <c:v>0</c:v>
                </c:pt>
                <c:pt idx="436975">
                  <c:v>0</c:v>
                </c:pt>
                <c:pt idx="436976">
                  <c:v>0</c:v>
                </c:pt>
                <c:pt idx="436977">
                  <c:v>0</c:v>
                </c:pt>
                <c:pt idx="436978">
                  <c:v>0</c:v>
                </c:pt>
                <c:pt idx="436979">
                  <c:v>0</c:v>
                </c:pt>
                <c:pt idx="436980">
                  <c:v>0</c:v>
                </c:pt>
                <c:pt idx="436981">
                  <c:v>0</c:v>
                </c:pt>
                <c:pt idx="436982">
                  <c:v>0</c:v>
                </c:pt>
                <c:pt idx="436983">
                  <c:v>0</c:v>
                </c:pt>
                <c:pt idx="436984">
                  <c:v>0</c:v>
                </c:pt>
                <c:pt idx="436985">
                  <c:v>0</c:v>
                </c:pt>
                <c:pt idx="436986">
                  <c:v>0</c:v>
                </c:pt>
                <c:pt idx="436987">
                  <c:v>0</c:v>
                </c:pt>
                <c:pt idx="436988">
                  <c:v>0</c:v>
                </c:pt>
                <c:pt idx="436989">
                  <c:v>0</c:v>
                </c:pt>
                <c:pt idx="436990">
                  <c:v>0</c:v>
                </c:pt>
                <c:pt idx="436991">
                  <c:v>0</c:v>
                </c:pt>
                <c:pt idx="436992">
                  <c:v>0</c:v>
                </c:pt>
                <c:pt idx="436993">
                  <c:v>0</c:v>
                </c:pt>
                <c:pt idx="436994">
                  <c:v>0</c:v>
                </c:pt>
                <c:pt idx="436995">
                  <c:v>0</c:v>
                </c:pt>
                <c:pt idx="436996">
                  <c:v>0</c:v>
                </c:pt>
                <c:pt idx="436997">
                  <c:v>0</c:v>
                </c:pt>
                <c:pt idx="436998">
                  <c:v>0</c:v>
                </c:pt>
                <c:pt idx="436999">
                  <c:v>0</c:v>
                </c:pt>
                <c:pt idx="437000">
                  <c:v>0</c:v>
                </c:pt>
                <c:pt idx="437001">
                  <c:v>0</c:v>
                </c:pt>
                <c:pt idx="437002">
                  <c:v>0</c:v>
                </c:pt>
                <c:pt idx="437003">
                  <c:v>0</c:v>
                </c:pt>
                <c:pt idx="437004">
                  <c:v>0</c:v>
                </c:pt>
                <c:pt idx="437005">
                  <c:v>0</c:v>
                </c:pt>
                <c:pt idx="437006">
                  <c:v>0</c:v>
                </c:pt>
                <c:pt idx="437007">
                  <c:v>0</c:v>
                </c:pt>
                <c:pt idx="437008">
                  <c:v>0</c:v>
                </c:pt>
                <c:pt idx="437009">
                  <c:v>0</c:v>
                </c:pt>
                <c:pt idx="437010">
                  <c:v>0</c:v>
                </c:pt>
                <c:pt idx="437011">
                  <c:v>0</c:v>
                </c:pt>
                <c:pt idx="437012">
                  <c:v>0</c:v>
                </c:pt>
                <c:pt idx="437013">
                  <c:v>0</c:v>
                </c:pt>
                <c:pt idx="437014">
                  <c:v>0</c:v>
                </c:pt>
                <c:pt idx="437015">
                  <c:v>0</c:v>
                </c:pt>
                <c:pt idx="437016">
                  <c:v>0</c:v>
                </c:pt>
                <c:pt idx="437017">
                  <c:v>0</c:v>
                </c:pt>
                <c:pt idx="437018">
                  <c:v>0</c:v>
                </c:pt>
                <c:pt idx="437019">
                  <c:v>0</c:v>
                </c:pt>
                <c:pt idx="437020">
                  <c:v>0</c:v>
                </c:pt>
                <c:pt idx="437021">
                  <c:v>0</c:v>
                </c:pt>
                <c:pt idx="437022">
                  <c:v>0</c:v>
                </c:pt>
                <c:pt idx="437023">
                  <c:v>0</c:v>
                </c:pt>
                <c:pt idx="437024">
                  <c:v>0</c:v>
                </c:pt>
                <c:pt idx="437025">
                  <c:v>0</c:v>
                </c:pt>
                <c:pt idx="437026">
                  <c:v>0</c:v>
                </c:pt>
                <c:pt idx="437027">
                  <c:v>0</c:v>
                </c:pt>
                <c:pt idx="437028">
                  <c:v>0</c:v>
                </c:pt>
                <c:pt idx="437029">
                  <c:v>0</c:v>
                </c:pt>
                <c:pt idx="437030">
                  <c:v>0</c:v>
                </c:pt>
                <c:pt idx="437031">
                  <c:v>0</c:v>
                </c:pt>
                <c:pt idx="437032">
                  <c:v>0</c:v>
                </c:pt>
                <c:pt idx="437033">
                  <c:v>0</c:v>
                </c:pt>
                <c:pt idx="437034">
                  <c:v>0</c:v>
                </c:pt>
                <c:pt idx="437035">
                  <c:v>0</c:v>
                </c:pt>
                <c:pt idx="437036">
                  <c:v>0</c:v>
                </c:pt>
                <c:pt idx="437037">
                  <c:v>0</c:v>
                </c:pt>
                <c:pt idx="437038">
                  <c:v>0</c:v>
                </c:pt>
                <c:pt idx="437039">
                  <c:v>0</c:v>
                </c:pt>
                <c:pt idx="437040">
                  <c:v>0</c:v>
                </c:pt>
                <c:pt idx="437041">
                  <c:v>0</c:v>
                </c:pt>
                <c:pt idx="437042">
                  <c:v>0</c:v>
                </c:pt>
                <c:pt idx="437043">
                  <c:v>0</c:v>
                </c:pt>
                <c:pt idx="437044">
                  <c:v>0</c:v>
                </c:pt>
                <c:pt idx="437045">
                  <c:v>0</c:v>
                </c:pt>
                <c:pt idx="437046">
                  <c:v>0</c:v>
                </c:pt>
                <c:pt idx="437047">
                  <c:v>0</c:v>
                </c:pt>
                <c:pt idx="437048">
                  <c:v>0</c:v>
                </c:pt>
                <c:pt idx="437049">
                  <c:v>0</c:v>
                </c:pt>
                <c:pt idx="437050">
                  <c:v>0</c:v>
                </c:pt>
                <c:pt idx="437051">
                  <c:v>0</c:v>
                </c:pt>
                <c:pt idx="437052">
                  <c:v>0</c:v>
                </c:pt>
                <c:pt idx="437053">
                  <c:v>0</c:v>
                </c:pt>
                <c:pt idx="437054">
                  <c:v>0</c:v>
                </c:pt>
                <c:pt idx="437055">
                  <c:v>0</c:v>
                </c:pt>
                <c:pt idx="437056">
                  <c:v>0</c:v>
                </c:pt>
                <c:pt idx="437057">
                  <c:v>0</c:v>
                </c:pt>
                <c:pt idx="437058">
                  <c:v>0</c:v>
                </c:pt>
                <c:pt idx="437059">
                  <c:v>0</c:v>
                </c:pt>
                <c:pt idx="437060">
                  <c:v>0</c:v>
                </c:pt>
                <c:pt idx="437061">
                  <c:v>0</c:v>
                </c:pt>
                <c:pt idx="437062">
                  <c:v>0</c:v>
                </c:pt>
                <c:pt idx="437063">
                  <c:v>0</c:v>
                </c:pt>
                <c:pt idx="437064">
                  <c:v>0</c:v>
                </c:pt>
                <c:pt idx="437065">
                  <c:v>0</c:v>
                </c:pt>
                <c:pt idx="437066">
                  <c:v>0</c:v>
                </c:pt>
                <c:pt idx="437067">
                  <c:v>0</c:v>
                </c:pt>
                <c:pt idx="437068">
                  <c:v>0</c:v>
                </c:pt>
                <c:pt idx="437069">
                  <c:v>0</c:v>
                </c:pt>
                <c:pt idx="437070">
                  <c:v>0</c:v>
                </c:pt>
                <c:pt idx="437071">
                  <c:v>0</c:v>
                </c:pt>
                <c:pt idx="437072">
                  <c:v>0</c:v>
                </c:pt>
                <c:pt idx="437073">
                  <c:v>0</c:v>
                </c:pt>
                <c:pt idx="437074">
                  <c:v>0</c:v>
                </c:pt>
                <c:pt idx="437075">
                  <c:v>0</c:v>
                </c:pt>
                <c:pt idx="437076">
                  <c:v>0</c:v>
                </c:pt>
                <c:pt idx="437077">
                  <c:v>0</c:v>
                </c:pt>
                <c:pt idx="437078">
                  <c:v>0</c:v>
                </c:pt>
                <c:pt idx="437079">
                  <c:v>0</c:v>
                </c:pt>
                <c:pt idx="437080">
                  <c:v>0</c:v>
                </c:pt>
                <c:pt idx="437081">
                  <c:v>0</c:v>
                </c:pt>
                <c:pt idx="437082">
                  <c:v>0</c:v>
                </c:pt>
                <c:pt idx="437083">
                  <c:v>0</c:v>
                </c:pt>
                <c:pt idx="437084">
                  <c:v>0</c:v>
                </c:pt>
                <c:pt idx="437085">
                  <c:v>0</c:v>
                </c:pt>
                <c:pt idx="437086">
                  <c:v>0</c:v>
                </c:pt>
                <c:pt idx="437087">
                  <c:v>0</c:v>
                </c:pt>
                <c:pt idx="437088">
                  <c:v>0</c:v>
                </c:pt>
                <c:pt idx="437089">
                  <c:v>0</c:v>
                </c:pt>
                <c:pt idx="437090">
                  <c:v>0</c:v>
                </c:pt>
                <c:pt idx="437091">
                  <c:v>0</c:v>
                </c:pt>
                <c:pt idx="437092">
                  <c:v>0</c:v>
                </c:pt>
                <c:pt idx="437093">
                  <c:v>0</c:v>
                </c:pt>
                <c:pt idx="437094">
                  <c:v>0</c:v>
                </c:pt>
                <c:pt idx="437095">
                  <c:v>0</c:v>
                </c:pt>
                <c:pt idx="437096">
                  <c:v>0</c:v>
                </c:pt>
                <c:pt idx="437097">
                  <c:v>0</c:v>
                </c:pt>
                <c:pt idx="437098">
                  <c:v>0</c:v>
                </c:pt>
                <c:pt idx="437099">
                  <c:v>0</c:v>
                </c:pt>
                <c:pt idx="437100">
                  <c:v>0</c:v>
                </c:pt>
                <c:pt idx="437101">
                  <c:v>0</c:v>
                </c:pt>
                <c:pt idx="437102">
                  <c:v>0</c:v>
                </c:pt>
                <c:pt idx="437103">
                  <c:v>0</c:v>
                </c:pt>
                <c:pt idx="437104">
                  <c:v>0</c:v>
                </c:pt>
                <c:pt idx="437105">
                  <c:v>0</c:v>
                </c:pt>
                <c:pt idx="437106">
                  <c:v>0</c:v>
                </c:pt>
                <c:pt idx="437107">
                  <c:v>0</c:v>
                </c:pt>
                <c:pt idx="437108">
                  <c:v>0</c:v>
                </c:pt>
                <c:pt idx="437109">
                  <c:v>0</c:v>
                </c:pt>
                <c:pt idx="437110">
                  <c:v>0</c:v>
                </c:pt>
                <c:pt idx="437111">
                  <c:v>0</c:v>
                </c:pt>
                <c:pt idx="437112">
                  <c:v>0</c:v>
                </c:pt>
                <c:pt idx="437113">
                  <c:v>0</c:v>
                </c:pt>
                <c:pt idx="437114">
                  <c:v>0</c:v>
                </c:pt>
                <c:pt idx="437115">
                  <c:v>0</c:v>
                </c:pt>
                <c:pt idx="437116">
                  <c:v>0</c:v>
                </c:pt>
                <c:pt idx="437117">
                  <c:v>0</c:v>
                </c:pt>
                <c:pt idx="437118">
                  <c:v>0</c:v>
                </c:pt>
                <c:pt idx="437119">
                  <c:v>0</c:v>
                </c:pt>
                <c:pt idx="437120">
                  <c:v>0</c:v>
                </c:pt>
                <c:pt idx="437121">
                  <c:v>0</c:v>
                </c:pt>
                <c:pt idx="437122">
                  <c:v>0</c:v>
                </c:pt>
                <c:pt idx="437123">
                  <c:v>0</c:v>
                </c:pt>
                <c:pt idx="437124">
                  <c:v>0</c:v>
                </c:pt>
                <c:pt idx="437125">
                  <c:v>0</c:v>
                </c:pt>
                <c:pt idx="437126">
                  <c:v>0</c:v>
                </c:pt>
                <c:pt idx="437127">
                  <c:v>0</c:v>
                </c:pt>
                <c:pt idx="437128">
                  <c:v>0</c:v>
                </c:pt>
                <c:pt idx="437129">
                  <c:v>0</c:v>
                </c:pt>
                <c:pt idx="437130">
                  <c:v>0</c:v>
                </c:pt>
                <c:pt idx="437131">
                  <c:v>0</c:v>
                </c:pt>
                <c:pt idx="437132">
                  <c:v>0</c:v>
                </c:pt>
                <c:pt idx="437133">
                  <c:v>0</c:v>
                </c:pt>
                <c:pt idx="437134">
                  <c:v>0</c:v>
                </c:pt>
                <c:pt idx="437135">
                  <c:v>0</c:v>
                </c:pt>
                <c:pt idx="437136">
                  <c:v>0</c:v>
                </c:pt>
                <c:pt idx="437137">
                  <c:v>0</c:v>
                </c:pt>
                <c:pt idx="437138">
                  <c:v>0</c:v>
                </c:pt>
                <c:pt idx="437139">
                  <c:v>0</c:v>
                </c:pt>
                <c:pt idx="437140">
                  <c:v>0</c:v>
                </c:pt>
                <c:pt idx="437141">
                  <c:v>0</c:v>
                </c:pt>
                <c:pt idx="437142">
                  <c:v>0</c:v>
                </c:pt>
                <c:pt idx="437143">
                  <c:v>0</c:v>
                </c:pt>
                <c:pt idx="437144">
                  <c:v>0</c:v>
                </c:pt>
                <c:pt idx="437145">
                  <c:v>0</c:v>
                </c:pt>
                <c:pt idx="437146">
                  <c:v>0</c:v>
                </c:pt>
                <c:pt idx="437147">
                  <c:v>0</c:v>
                </c:pt>
                <c:pt idx="437148">
                  <c:v>0</c:v>
                </c:pt>
                <c:pt idx="437149">
                  <c:v>0</c:v>
                </c:pt>
                <c:pt idx="437150">
                  <c:v>0</c:v>
                </c:pt>
                <c:pt idx="437151">
                  <c:v>0</c:v>
                </c:pt>
                <c:pt idx="437152">
                  <c:v>0</c:v>
                </c:pt>
                <c:pt idx="437153">
                  <c:v>0</c:v>
                </c:pt>
                <c:pt idx="437154">
                  <c:v>0</c:v>
                </c:pt>
                <c:pt idx="437155">
                  <c:v>0</c:v>
                </c:pt>
                <c:pt idx="437156">
                  <c:v>0</c:v>
                </c:pt>
                <c:pt idx="437157">
                  <c:v>0</c:v>
                </c:pt>
                <c:pt idx="437158">
                  <c:v>0</c:v>
                </c:pt>
                <c:pt idx="437159">
                  <c:v>0</c:v>
                </c:pt>
                <c:pt idx="437160">
                  <c:v>0</c:v>
                </c:pt>
                <c:pt idx="437161">
                  <c:v>0</c:v>
                </c:pt>
                <c:pt idx="437162">
                  <c:v>0</c:v>
                </c:pt>
                <c:pt idx="437163">
                  <c:v>0</c:v>
                </c:pt>
                <c:pt idx="437164">
                  <c:v>0</c:v>
                </c:pt>
                <c:pt idx="437165">
                  <c:v>0</c:v>
                </c:pt>
                <c:pt idx="437166">
                  <c:v>0</c:v>
                </c:pt>
                <c:pt idx="437167">
                  <c:v>0</c:v>
                </c:pt>
                <c:pt idx="437168">
                  <c:v>0</c:v>
                </c:pt>
                <c:pt idx="437169">
                  <c:v>0</c:v>
                </c:pt>
                <c:pt idx="437170">
                  <c:v>0</c:v>
                </c:pt>
                <c:pt idx="437171">
                  <c:v>0</c:v>
                </c:pt>
                <c:pt idx="437172">
                  <c:v>0</c:v>
                </c:pt>
                <c:pt idx="437173">
                  <c:v>0</c:v>
                </c:pt>
                <c:pt idx="437174">
                  <c:v>0</c:v>
                </c:pt>
                <c:pt idx="437175">
                  <c:v>0</c:v>
                </c:pt>
                <c:pt idx="437176">
                  <c:v>0</c:v>
                </c:pt>
                <c:pt idx="437177">
                  <c:v>0</c:v>
                </c:pt>
                <c:pt idx="437178">
                  <c:v>0</c:v>
                </c:pt>
                <c:pt idx="437179">
                  <c:v>0</c:v>
                </c:pt>
                <c:pt idx="437180">
                  <c:v>0</c:v>
                </c:pt>
                <c:pt idx="437181">
                  <c:v>0</c:v>
                </c:pt>
                <c:pt idx="437182">
                  <c:v>0</c:v>
                </c:pt>
                <c:pt idx="437183">
                  <c:v>0</c:v>
                </c:pt>
                <c:pt idx="437184">
                  <c:v>0</c:v>
                </c:pt>
                <c:pt idx="437185">
                  <c:v>0</c:v>
                </c:pt>
                <c:pt idx="437186">
                  <c:v>0</c:v>
                </c:pt>
                <c:pt idx="437187">
                  <c:v>0</c:v>
                </c:pt>
                <c:pt idx="437188">
                  <c:v>0</c:v>
                </c:pt>
                <c:pt idx="437189">
                  <c:v>0</c:v>
                </c:pt>
                <c:pt idx="437190">
                  <c:v>0</c:v>
                </c:pt>
                <c:pt idx="437191">
                  <c:v>0</c:v>
                </c:pt>
                <c:pt idx="437192">
                  <c:v>0</c:v>
                </c:pt>
                <c:pt idx="437193">
                  <c:v>0</c:v>
                </c:pt>
                <c:pt idx="437194">
                  <c:v>0</c:v>
                </c:pt>
                <c:pt idx="437195">
                  <c:v>0</c:v>
                </c:pt>
                <c:pt idx="437196">
                  <c:v>0</c:v>
                </c:pt>
                <c:pt idx="437197">
                  <c:v>0</c:v>
                </c:pt>
                <c:pt idx="437198">
                  <c:v>0</c:v>
                </c:pt>
                <c:pt idx="437199">
                  <c:v>0</c:v>
                </c:pt>
                <c:pt idx="437200">
                  <c:v>0</c:v>
                </c:pt>
                <c:pt idx="437201">
                  <c:v>0</c:v>
                </c:pt>
                <c:pt idx="437202">
                  <c:v>0</c:v>
                </c:pt>
                <c:pt idx="437203">
                  <c:v>0</c:v>
                </c:pt>
                <c:pt idx="437204">
                  <c:v>0</c:v>
                </c:pt>
                <c:pt idx="437205">
                  <c:v>0</c:v>
                </c:pt>
                <c:pt idx="437206">
                  <c:v>0</c:v>
                </c:pt>
                <c:pt idx="437207">
                  <c:v>0</c:v>
                </c:pt>
                <c:pt idx="437208">
                  <c:v>0</c:v>
                </c:pt>
                <c:pt idx="437209">
                  <c:v>0</c:v>
                </c:pt>
                <c:pt idx="437210">
                  <c:v>0</c:v>
                </c:pt>
                <c:pt idx="437211">
                  <c:v>0</c:v>
                </c:pt>
                <c:pt idx="437212">
                  <c:v>0</c:v>
                </c:pt>
                <c:pt idx="437213">
                  <c:v>0</c:v>
                </c:pt>
                <c:pt idx="437214">
                  <c:v>0</c:v>
                </c:pt>
                <c:pt idx="437215">
                  <c:v>0</c:v>
                </c:pt>
                <c:pt idx="437216">
                  <c:v>0</c:v>
                </c:pt>
                <c:pt idx="437217">
                  <c:v>0</c:v>
                </c:pt>
                <c:pt idx="437218">
                  <c:v>0</c:v>
                </c:pt>
                <c:pt idx="437219">
                  <c:v>0</c:v>
                </c:pt>
                <c:pt idx="437220">
                  <c:v>0</c:v>
                </c:pt>
                <c:pt idx="437221">
                  <c:v>0</c:v>
                </c:pt>
                <c:pt idx="437222">
                  <c:v>0</c:v>
                </c:pt>
                <c:pt idx="437223">
                  <c:v>0</c:v>
                </c:pt>
                <c:pt idx="437224">
                  <c:v>0</c:v>
                </c:pt>
                <c:pt idx="437225">
                  <c:v>0</c:v>
                </c:pt>
                <c:pt idx="437226">
                  <c:v>0</c:v>
                </c:pt>
                <c:pt idx="437227">
                  <c:v>0</c:v>
                </c:pt>
                <c:pt idx="437228">
                  <c:v>0</c:v>
                </c:pt>
                <c:pt idx="437229">
                  <c:v>0</c:v>
                </c:pt>
                <c:pt idx="437230">
                  <c:v>0</c:v>
                </c:pt>
                <c:pt idx="437231">
                  <c:v>0</c:v>
                </c:pt>
                <c:pt idx="437232">
                  <c:v>0</c:v>
                </c:pt>
                <c:pt idx="437233">
                  <c:v>0</c:v>
                </c:pt>
                <c:pt idx="437234">
                  <c:v>0</c:v>
                </c:pt>
                <c:pt idx="437235">
                  <c:v>0</c:v>
                </c:pt>
                <c:pt idx="437236">
                  <c:v>0</c:v>
                </c:pt>
                <c:pt idx="437237">
                  <c:v>0</c:v>
                </c:pt>
                <c:pt idx="437238">
                  <c:v>0</c:v>
                </c:pt>
                <c:pt idx="437239">
                  <c:v>0</c:v>
                </c:pt>
                <c:pt idx="437240">
                  <c:v>0</c:v>
                </c:pt>
                <c:pt idx="437241">
                  <c:v>0</c:v>
                </c:pt>
                <c:pt idx="437242">
                  <c:v>0</c:v>
                </c:pt>
                <c:pt idx="437243">
                  <c:v>0</c:v>
                </c:pt>
                <c:pt idx="437244">
                  <c:v>0</c:v>
                </c:pt>
                <c:pt idx="437245">
                  <c:v>0</c:v>
                </c:pt>
                <c:pt idx="437246">
                  <c:v>0</c:v>
                </c:pt>
                <c:pt idx="437247">
                  <c:v>0</c:v>
                </c:pt>
                <c:pt idx="437248">
                  <c:v>0</c:v>
                </c:pt>
                <c:pt idx="437249">
                  <c:v>0</c:v>
                </c:pt>
                <c:pt idx="437250">
                  <c:v>0</c:v>
                </c:pt>
                <c:pt idx="437251">
                  <c:v>0</c:v>
                </c:pt>
                <c:pt idx="437252">
                  <c:v>0</c:v>
                </c:pt>
                <c:pt idx="437253">
                  <c:v>0</c:v>
                </c:pt>
                <c:pt idx="437254">
                  <c:v>0</c:v>
                </c:pt>
                <c:pt idx="437255">
                  <c:v>0</c:v>
                </c:pt>
                <c:pt idx="437256">
                  <c:v>0</c:v>
                </c:pt>
                <c:pt idx="437257">
                  <c:v>0</c:v>
                </c:pt>
                <c:pt idx="437258">
                  <c:v>0</c:v>
                </c:pt>
                <c:pt idx="437259">
                  <c:v>0</c:v>
                </c:pt>
                <c:pt idx="437260">
                  <c:v>0</c:v>
                </c:pt>
                <c:pt idx="437261">
                  <c:v>0</c:v>
                </c:pt>
                <c:pt idx="437262">
                  <c:v>0</c:v>
                </c:pt>
                <c:pt idx="437263">
                  <c:v>0</c:v>
                </c:pt>
                <c:pt idx="437264">
                  <c:v>0</c:v>
                </c:pt>
                <c:pt idx="437265">
                  <c:v>0</c:v>
                </c:pt>
                <c:pt idx="437266">
                  <c:v>0</c:v>
                </c:pt>
                <c:pt idx="437267">
                  <c:v>0</c:v>
                </c:pt>
                <c:pt idx="437268">
                  <c:v>0</c:v>
                </c:pt>
                <c:pt idx="437269">
                  <c:v>0</c:v>
                </c:pt>
                <c:pt idx="437270">
                  <c:v>0</c:v>
                </c:pt>
                <c:pt idx="437271">
                  <c:v>0</c:v>
                </c:pt>
                <c:pt idx="437272">
                  <c:v>0</c:v>
                </c:pt>
                <c:pt idx="437273">
                  <c:v>0</c:v>
                </c:pt>
                <c:pt idx="437274">
                  <c:v>0</c:v>
                </c:pt>
                <c:pt idx="437275">
                  <c:v>0</c:v>
                </c:pt>
                <c:pt idx="437276">
                  <c:v>0</c:v>
                </c:pt>
                <c:pt idx="437277">
                  <c:v>0</c:v>
                </c:pt>
                <c:pt idx="437278">
                  <c:v>0</c:v>
                </c:pt>
                <c:pt idx="437279">
                  <c:v>0</c:v>
                </c:pt>
                <c:pt idx="437280">
                  <c:v>0</c:v>
                </c:pt>
                <c:pt idx="437281">
                  <c:v>0</c:v>
                </c:pt>
                <c:pt idx="437282">
                  <c:v>0</c:v>
                </c:pt>
                <c:pt idx="437283">
                  <c:v>0</c:v>
                </c:pt>
                <c:pt idx="437284">
                  <c:v>0</c:v>
                </c:pt>
                <c:pt idx="437285">
                  <c:v>0</c:v>
                </c:pt>
                <c:pt idx="437286">
                  <c:v>0</c:v>
                </c:pt>
                <c:pt idx="437287">
                  <c:v>0</c:v>
                </c:pt>
                <c:pt idx="437288">
                  <c:v>0</c:v>
                </c:pt>
                <c:pt idx="437289">
                  <c:v>0</c:v>
                </c:pt>
                <c:pt idx="437290">
                  <c:v>0</c:v>
                </c:pt>
                <c:pt idx="437291">
                  <c:v>0</c:v>
                </c:pt>
                <c:pt idx="437292">
                  <c:v>0</c:v>
                </c:pt>
                <c:pt idx="437293">
                  <c:v>0</c:v>
                </c:pt>
                <c:pt idx="437294">
                  <c:v>0</c:v>
                </c:pt>
                <c:pt idx="437295">
                  <c:v>0</c:v>
                </c:pt>
                <c:pt idx="437296">
                  <c:v>0</c:v>
                </c:pt>
                <c:pt idx="437297">
                  <c:v>0</c:v>
                </c:pt>
                <c:pt idx="437298">
                  <c:v>0</c:v>
                </c:pt>
                <c:pt idx="437299">
                  <c:v>0</c:v>
                </c:pt>
                <c:pt idx="437300">
                  <c:v>0</c:v>
                </c:pt>
                <c:pt idx="437301">
                  <c:v>0</c:v>
                </c:pt>
                <c:pt idx="437302">
                  <c:v>0</c:v>
                </c:pt>
                <c:pt idx="437303">
                  <c:v>0</c:v>
                </c:pt>
                <c:pt idx="437304">
                  <c:v>0</c:v>
                </c:pt>
                <c:pt idx="437305">
                  <c:v>0</c:v>
                </c:pt>
                <c:pt idx="437306">
                  <c:v>0</c:v>
                </c:pt>
                <c:pt idx="437307">
                  <c:v>0</c:v>
                </c:pt>
                <c:pt idx="437308">
                  <c:v>0</c:v>
                </c:pt>
                <c:pt idx="437309">
                  <c:v>0</c:v>
                </c:pt>
                <c:pt idx="437310">
                  <c:v>0</c:v>
                </c:pt>
                <c:pt idx="437311">
                  <c:v>0</c:v>
                </c:pt>
                <c:pt idx="437312">
                  <c:v>0</c:v>
                </c:pt>
                <c:pt idx="437313">
                  <c:v>0</c:v>
                </c:pt>
                <c:pt idx="437314">
                  <c:v>0</c:v>
                </c:pt>
                <c:pt idx="437315">
                  <c:v>0</c:v>
                </c:pt>
                <c:pt idx="437316">
                  <c:v>0</c:v>
                </c:pt>
                <c:pt idx="437317">
                  <c:v>0</c:v>
                </c:pt>
                <c:pt idx="437318">
                  <c:v>0</c:v>
                </c:pt>
                <c:pt idx="437319">
                  <c:v>0</c:v>
                </c:pt>
                <c:pt idx="437320">
                  <c:v>0</c:v>
                </c:pt>
                <c:pt idx="437321">
                  <c:v>0</c:v>
                </c:pt>
                <c:pt idx="437322">
                  <c:v>0</c:v>
                </c:pt>
                <c:pt idx="437323">
                  <c:v>0</c:v>
                </c:pt>
                <c:pt idx="437324">
                  <c:v>0</c:v>
                </c:pt>
                <c:pt idx="437325">
                  <c:v>0</c:v>
                </c:pt>
                <c:pt idx="437326">
                  <c:v>0</c:v>
                </c:pt>
                <c:pt idx="437327">
                  <c:v>0</c:v>
                </c:pt>
                <c:pt idx="437328">
                  <c:v>0</c:v>
                </c:pt>
                <c:pt idx="437329">
                  <c:v>0</c:v>
                </c:pt>
                <c:pt idx="437330">
                  <c:v>0</c:v>
                </c:pt>
                <c:pt idx="437331">
                  <c:v>0</c:v>
                </c:pt>
                <c:pt idx="437332">
                  <c:v>0</c:v>
                </c:pt>
                <c:pt idx="437333">
                  <c:v>0</c:v>
                </c:pt>
                <c:pt idx="437334">
                  <c:v>0</c:v>
                </c:pt>
                <c:pt idx="437335">
                  <c:v>0</c:v>
                </c:pt>
                <c:pt idx="437336">
                  <c:v>0</c:v>
                </c:pt>
                <c:pt idx="437337">
                  <c:v>0</c:v>
                </c:pt>
                <c:pt idx="437338">
                  <c:v>0</c:v>
                </c:pt>
                <c:pt idx="437339">
                  <c:v>0</c:v>
                </c:pt>
                <c:pt idx="437340">
                  <c:v>0</c:v>
                </c:pt>
                <c:pt idx="437341">
                  <c:v>0</c:v>
                </c:pt>
                <c:pt idx="437342">
                  <c:v>0</c:v>
                </c:pt>
                <c:pt idx="437343">
                  <c:v>0</c:v>
                </c:pt>
                <c:pt idx="437344">
                  <c:v>0</c:v>
                </c:pt>
                <c:pt idx="437345">
                  <c:v>0</c:v>
                </c:pt>
                <c:pt idx="437346">
                  <c:v>0</c:v>
                </c:pt>
                <c:pt idx="437347">
                  <c:v>0</c:v>
                </c:pt>
                <c:pt idx="437348">
                  <c:v>0</c:v>
                </c:pt>
                <c:pt idx="437349">
                  <c:v>0</c:v>
                </c:pt>
                <c:pt idx="437350">
                  <c:v>0</c:v>
                </c:pt>
                <c:pt idx="437351">
                  <c:v>0</c:v>
                </c:pt>
                <c:pt idx="437352">
                  <c:v>0</c:v>
                </c:pt>
                <c:pt idx="437353">
                  <c:v>0</c:v>
                </c:pt>
                <c:pt idx="437354">
                  <c:v>0</c:v>
                </c:pt>
                <c:pt idx="437355">
                  <c:v>0</c:v>
                </c:pt>
                <c:pt idx="437356">
                  <c:v>0</c:v>
                </c:pt>
                <c:pt idx="437357">
                  <c:v>0</c:v>
                </c:pt>
                <c:pt idx="437358">
                  <c:v>0</c:v>
                </c:pt>
                <c:pt idx="437359">
                  <c:v>0</c:v>
                </c:pt>
                <c:pt idx="437360">
                  <c:v>0</c:v>
                </c:pt>
                <c:pt idx="437361">
                  <c:v>0</c:v>
                </c:pt>
                <c:pt idx="437362">
                  <c:v>0</c:v>
                </c:pt>
                <c:pt idx="437363">
                  <c:v>0</c:v>
                </c:pt>
                <c:pt idx="437364">
                  <c:v>0</c:v>
                </c:pt>
                <c:pt idx="437365">
                  <c:v>0</c:v>
                </c:pt>
                <c:pt idx="437366">
                  <c:v>0</c:v>
                </c:pt>
                <c:pt idx="437367">
                  <c:v>0</c:v>
                </c:pt>
                <c:pt idx="437368">
                  <c:v>0</c:v>
                </c:pt>
                <c:pt idx="437369">
                  <c:v>0</c:v>
                </c:pt>
                <c:pt idx="437370">
                  <c:v>0</c:v>
                </c:pt>
                <c:pt idx="437371">
                  <c:v>0</c:v>
                </c:pt>
                <c:pt idx="437372">
                  <c:v>0</c:v>
                </c:pt>
                <c:pt idx="437373">
                  <c:v>0</c:v>
                </c:pt>
                <c:pt idx="437374">
                  <c:v>0</c:v>
                </c:pt>
                <c:pt idx="437375">
                  <c:v>0</c:v>
                </c:pt>
                <c:pt idx="437376">
                  <c:v>0</c:v>
                </c:pt>
                <c:pt idx="437377">
                  <c:v>0</c:v>
                </c:pt>
                <c:pt idx="437378">
                  <c:v>0</c:v>
                </c:pt>
                <c:pt idx="437379">
                  <c:v>0</c:v>
                </c:pt>
                <c:pt idx="437380">
                  <c:v>0</c:v>
                </c:pt>
                <c:pt idx="437381">
                  <c:v>0</c:v>
                </c:pt>
                <c:pt idx="437382">
                  <c:v>0</c:v>
                </c:pt>
                <c:pt idx="437383">
                  <c:v>0</c:v>
                </c:pt>
                <c:pt idx="437384">
                  <c:v>0</c:v>
                </c:pt>
                <c:pt idx="437385">
                  <c:v>0</c:v>
                </c:pt>
                <c:pt idx="437386">
                  <c:v>0</c:v>
                </c:pt>
                <c:pt idx="437387">
                  <c:v>0</c:v>
                </c:pt>
                <c:pt idx="437388">
                  <c:v>0</c:v>
                </c:pt>
                <c:pt idx="437389">
                  <c:v>0</c:v>
                </c:pt>
                <c:pt idx="437390">
                  <c:v>0</c:v>
                </c:pt>
                <c:pt idx="437391">
                  <c:v>0</c:v>
                </c:pt>
                <c:pt idx="437392">
                  <c:v>0</c:v>
                </c:pt>
                <c:pt idx="437393">
                  <c:v>0</c:v>
                </c:pt>
                <c:pt idx="437394">
                  <c:v>0</c:v>
                </c:pt>
                <c:pt idx="437395">
                  <c:v>0</c:v>
                </c:pt>
                <c:pt idx="437396">
                  <c:v>0</c:v>
                </c:pt>
                <c:pt idx="437397">
                  <c:v>0</c:v>
                </c:pt>
                <c:pt idx="437398">
                  <c:v>0</c:v>
                </c:pt>
                <c:pt idx="437399">
                  <c:v>0</c:v>
                </c:pt>
                <c:pt idx="437400">
                  <c:v>0</c:v>
                </c:pt>
                <c:pt idx="437401">
                  <c:v>0</c:v>
                </c:pt>
                <c:pt idx="437402">
                  <c:v>0</c:v>
                </c:pt>
                <c:pt idx="437403">
                  <c:v>0</c:v>
                </c:pt>
                <c:pt idx="437404">
                  <c:v>0</c:v>
                </c:pt>
                <c:pt idx="437405">
                  <c:v>0</c:v>
                </c:pt>
                <c:pt idx="437406">
                  <c:v>0</c:v>
                </c:pt>
                <c:pt idx="437407">
                  <c:v>0</c:v>
                </c:pt>
                <c:pt idx="437408">
                  <c:v>0</c:v>
                </c:pt>
                <c:pt idx="437409">
                  <c:v>0</c:v>
                </c:pt>
                <c:pt idx="437410">
                  <c:v>0</c:v>
                </c:pt>
                <c:pt idx="437411">
                  <c:v>0</c:v>
                </c:pt>
                <c:pt idx="437412">
                  <c:v>0</c:v>
                </c:pt>
                <c:pt idx="437413">
                  <c:v>0</c:v>
                </c:pt>
                <c:pt idx="437414">
                  <c:v>0</c:v>
                </c:pt>
                <c:pt idx="437415">
                  <c:v>0</c:v>
                </c:pt>
                <c:pt idx="437416">
                  <c:v>0</c:v>
                </c:pt>
                <c:pt idx="437417">
                  <c:v>0</c:v>
                </c:pt>
                <c:pt idx="437418">
                  <c:v>0</c:v>
                </c:pt>
                <c:pt idx="437419">
                  <c:v>0</c:v>
                </c:pt>
                <c:pt idx="437420">
                  <c:v>0</c:v>
                </c:pt>
                <c:pt idx="437421">
                  <c:v>0</c:v>
                </c:pt>
                <c:pt idx="437422">
                  <c:v>0</c:v>
                </c:pt>
                <c:pt idx="437423">
                  <c:v>0</c:v>
                </c:pt>
                <c:pt idx="437424">
                  <c:v>0</c:v>
                </c:pt>
                <c:pt idx="437425">
                  <c:v>0</c:v>
                </c:pt>
                <c:pt idx="437426">
                  <c:v>0</c:v>
                </c:pt>
                <c:pt idx="437427">
                  <c:v>0</c:v>
                </c:pt>
                <c:pt idx="437428">
                  <c:v>0</c:v>
                </c:pt>
                <c:pt idx="437429">
                  <c:v>0</c:v>
                </c:pt>
                <c:pt idx="437430">
                  <c:v>0</c:v>
                </c:pt>
                <c:pt idx="437431">
                  <c:v>0</c:v>
                </c:pt>
                <c:pt idx="437432">
                  <c:v>0</c:v>
                </c:pt>
                <c:pt idx="437433">
                  <c:v>0</c:v>
                </c:pt>
                <c:pt idx="437434">
                  <c:v>0</c:v>
                </c:pt>
                <c:pt idx="437435">
                  <c:v>0</c:v>
                </c:pt>
                <c:pt idx="437436">
                  <c:v>0</c:v>
                </c:pt>
                <c:pt idx="437437">
                  <c:v>0</c:v>
                </c:pt>
                <c:pt idx="437438">
                  <c:v>0</c:v>
                </c:pt>
                <c:pt idx="437439">
                  <c:v>0</c:v>
                </c:pt>
                <c:pt idx="437440">
                  <c:v>0</c:v>
                </c:pt>
                <c:pt idx="437441">
                  <c:v>0</c:v>
                </c:pt>
                <c:pt idx="437442">
                  <c:v>0</c:v>
                </c:pt>
                <c:pt idx="437443">
                  <c:v>0</c:v>
                </c:pt>
                <c:pt idx="437444">
                  <c:v>0</c:v>
                </c:pt>
                <c:pt idx="437445">
                  <c:v>0</c:v>
                </c:pt>
                <c:pt idx="437446">
                  <c:v>0</c:v>
                </c:pt>
                <c:pt idx="437447">
                  <c:v>0</c:v>
                </c:pt>
                <c:pt idx="437448">
                  <c:v>0</c:v>
                </c:pt>
                <c:pt idx="437449">
                  <c:v>0</c:v>
                </c:pt>
                <c:pt idx="437450">
                  <c:v>0</c:v>
                </c:pt>
                <c:pt idx="437451">
                  <c:v>0</c:v>
                </c:pt>
                <c:pt idx="437452">
                  <c:v>0</c:v>
                </c:pt>
                <c:pt idx="437453">
                  <c:v>0</c:v>
                </c:pt>
                <c:pt idx="437454">
                  <c:v>0</c:v>
                </c:pt>
                <c:pt idx="437455">
                  <c:v>0</c:v>
                </c:pt>
                <c:pt idx="437456">
                  <c:v>0</c:v>
                </c:pt>
                <c:pt idx="437457">
                  <c:v>0</c:v>
                </c:pt>
                <c:pt idx="437458">
                  <c:v>0</c:v>
                </c:pt>
                <c:pt idx="437459">
                  <c:v>0</c:v>
                </c:pt>
                <c:pt idx="437460">
                  <c:v>0</c:v>
                </c:pt>
                <c:pt idx="437461">
                  <c:v>0</c:v>
                </c:pt>
                <c:pt idx="437462">
                  <c:v>0</c:v>
                </c:pt>
                <c:pt idx="437463">
                  <c:v>0</c:v>
                </c:pt>
                <c:pt idx="437464">
                  <c:v>0</c:v>
                </c:pt>
                <c:pt idx="437465">
                  <c:v>0</c:v>
                </c:pt>
                <c:pt idx="437466">
                  <c:v>0</c:v>
                </c:pt>
                <c:pt idx="437467">
                  <c:v>0</c:v>
                </c:pt>
                <c:pt idx="437468">
                  <c:v>0</c:v>
                </c:pt>
                <c:pt idx="437469">
                  <c:v>0</c:v>
                </c:pt>
                <c:pt idx="437470">
                  <c:v>0</c:v>
                </c:pt>
                <c:pt idx="437471">
                  <c:v>0</c:v>
                </c:pt>
                <c:pt idx="437472">
                  <c:v>0</c:v>
                </c:pt>
                <c:pt idx="437473">
                  <c:v>0</c:v>
                </c:pt>
                <c:pt idx="437474">
                  <c:v>0</c:v>
                </c:pt>
                <c:pt idx="437475">
                  <c:v>0</c:v>
                </c:pt>
                <c:pt idx="437476">
                  <c:v>0</c:v>
                </c:pt>
                <c:pt idx="437477">
                  <c:v>0</c:v>
                </c:pt>
                <c:pt idx="437478">
                  <c:v>0</c:v>
                </c:pt>
                <c:pt idx="437479">
                  <c:v>0</c:v>
                </c:pt>
                <c:pt idx="437480">
                  <c:v>0</c:v>
                </c:pt>
                <c:pt idx="437481">
                  <c:v>0</c:v>
                </c:pt>
                <c:pt idx="437482">
                  <c:v>0</c:v>
                </c:pt>
                <c:pt idx="437483">
                  <c:v>0</c:v>
                </c:pt>
                <c:pt idx="437484">
                  <c:v>0</c:v>
                </c:pt>
                <c:pt idx="437485">
                  <c:v>0</c:v>
                </c:pt>
                <c:pt idx="437486">
                  <c:v>0</c:v>
                </c:pt>
                <c:pt idx="437487">
                  <c:v>0</c:v>
                </c:pt>
                <c:pt idx="437488">
                  <c:v>0</c:v>
                </c:pt>
                <c:pt idx="437489">
                  <c:v>0</c:v>
                </c:pt>
                <c:pt idx="437490">
                  <c:v>0</c:v>
                </c:pt>
                <c:pt idx="437491">
                  <c:v>0</c:v>
                </c:pt>
                <c:pt idx="437492">
                  <c:v>0</c:v>
                </c:pt>
                <c:pt idx="437493">
                  <c:v>0</c:v>
                </c:pt>
                <c:pt idx="437494">
                  <c:v>0</c:v>
                </c:pt>
                <c:pt idx="437495">
                  <c:v>0</c:v>
                </c:pt>
                <c:pt idx="437496">
                  <c:v>0</c:v>
                </c:pt>
                <c:pt idx="437497">
                  <c:v>0</c:v>
                </c:pt>
                <c:pt idx="437498">
                  <c:v>0</c:v>
                </c:pt>
                <c:pt idx="437499">
                  <c:v>0</c:v>
                </c:pt>
                <c:pt idx="437500">
                  <c:v>0</c:v>
                </c:pt>
                <c:pt idx="437501">
                  <c:v>0</c:v>
                </c:pt>
                <c:pt idx="437502">
                  <c:v>0</c:v>
                </c:pt>
                <c:pt idx="437503">
                  <c:v>0</c:v>
                </c:pt>
                <c:pt idx="437504">
                  <c:v>0</c:v>
                </c:pt>
                <c:pt idx="437505">
                  <c:v>0</c:v>
                </c:pt>
                <c:pt idx="437506">
                  <c:v>0</c:v>
                </c:pt>
                <c:pt idx="437507">
                  <c:v>0</c:v>
                </c:pt>
                <c:pt idx="437508">
                  <c:v>0</c:v>
                </c:pt>
                <c:pt idx="437509">
                  <c:v>0</c:v>
                </c:pt>
                <c:pt idx="437510">
                  <c:v>0</c:v>
                </c:pt>
                <c:pt idx="437511">
                  <c:v>0</c:v>
                </c:pt>
                <c:pt idx="437512">
                  <c:v>0</c:v>
                </c:pt>
                <c:pt idx="437513">
                  <c:v>0</c:v>
                </c:pt>
                <c:pt idx="437514">
                  <c:v>0</c:v>
                </c:pt>
                <c:pt idx="437515">
                  <c:v>0</c:v>
                </c:pt>
                <c:pt idx="437516">
                  <c:v>0</c:v>
                </c:pt>
                <c:pt idx="437517">
                  <c:v>0</c:v>
                </c:pt>
                <c:pt idx="437518">
                  <c:v>0</c:v>
                </c:pt>
                <c:pt idx="437519">
                  <c:v>0</c:v>
                </c:pt>
                <c:pt idx="437520">
                  <c:v>0</c:v>
                </c:pt>
                <c:pt idx="437521">
                  <c:v>0</c:v>
                </c:pt>
                <c:pt idx="437522">
                  <c:v>0</c:v>
                </c:pt>
                <c:pt idx="437523">
                  <c:v>0</c:v>
                </c:pt>
                <c:pt idx="437524">
                  <c:v>0</c:v>
                </c:pt>
                <c:pt idx="437525">
                  <c:v>0</c:v>
                </c:pt>
                <c:pt idx="437526">
                  <c:v>0</c:v>
                </c:pt>
                <c:pt idx="437527">
                  <c:v>0</c:v>
                </c:pt>
                <c:pt idx="437528">
                  <c:v>0</c:v>
                </c:pt>
                <c:pt idx="437529">
                  <c:v>0</c:v>
                </c:pt>
                <c:pt idx="437530">
                  <c:v>0</c:v>
                </c:pt>
                <c:pt idx="437531">
                  <c:v>0</c:v>
                </c:pt>
                <c:pt idx="437532">
                  <c:v>0</c:v>
                </c:pt>
                <c:pt idx="437533">
                  <c:v>0</c:v>
                </c:pt>
                <c:pt idx="437534">
                  <c:v>0</c:v>
                </c:pt>
                <c:pt idx="437535">
                  <c:v>0</c:v>
                </c:pt>
                <c:pt idx="437536">
                  <c:v>0</c:v>
                </c:pt>
                <c:pt idx="437537">
                  <c:v>0</c:v>
                </c:pt>
                <c:pt idx="437538">
                  <c:v>0</c:v>
                </c:pt>
                <c:pt idx="437539">
                  <c:v>0</c:v>
                </c:pt>
                <c:pt idx="437540">
                  <c:v>0</c:v>
                </c:pt>
                <c:pt idx="437541">
                  <c:v>0</c:v>
                </c:pt>
                <c:pt idx="437542">
                  <c:v>0</c:v>
                </c:pt>
                <c:pt idx="437543">
                  <c:v>0</c:v>
                </c:pt>
                <c:pt idx="437544">
                  <c:v>0</c:v>
                </c:pt>
                <c:pt idx="437545">
                  <c:v>0</c:v>
                </c:pt>
                <c:pt idx="437546">
                  <c:v>0</c:v>
                </c:pt>
                <c:pt idx="437547">
                  <c:v>0</c:v>
                </c:pt>
                <c:pt idx="437548">
                  <c:v>0</c:v>
                </c:pt>
                <c:pt idx="437549">
                  <c:v>0</c:v>
                </c:pt>
                <c:pt idx="437550">
                  <c:v>0</c:v>
                </c:pt>
                <c:pt idx="437551">
                  <c:v>0</c:v>
                </c:pt>
                <c:pt idx="437552">
                  <c:v>0</c:v>
                </c:pt>
                <c:pt idx="437553">
                  <c:v>0</c:v>
                </c:pt>
                <c:pt idx="437554">
                  <c:v>0</c:v>
                </c:pt>
                <c:pt idx="437555">
                  <c:v>0</c:v>
                </c:pt>
                <c:pt idx="437556">
                  <c:v>0</c:v>
                </c:pt>
                <c:pt idx="437557">
                  <c:v>0</c:v>
                </c:pt>
                <c:pt idx="437558">
                  <c:v>0</c:v>
                </c:pt>
                <c:pt idx="437559">
                  <c:v>0</c:v>
                </c:pt>
                <c:pt idx="437560">
                  <c:v>0</c:v>
                </c:pt>
                <c:pt idx="437561">
                  <c:v>0</c:v>
                </c:pt>
                <c:pt idx="437562">
                  <c:v>0</c:v>
                </c:pt>
                <c:pt idx="437563">
                  <c:v>0</c:v>
                </c:pt>
                <c:pt idx="437564">
                  <c:v>0</c:v>
                </c:pt>
                <c:pt idx="437565">
                  <c:v>0</c:v>
                </c:pt>
                <c:pt idx="437566">
                  <c:v>0</c:v>
                </c:pt>
                <c:pt idx="437567">
                  <c:v>0</c:v>
                </c:pt>
                <c:pt idx="437568">
                  <c:v>0</c:v>
                </c:pt>
                <c:pt idx="437569">
                  <c:v>0</c:v>
                </c:pt>
                <c:pt idx="437570">
                  <c:v>0</c:v>
                </c:pt>
                <c:pt idx="437571">
                  <c:v>0</c:v>
                </c:pt>
                <c:pt idx="437572">
                  <c:v>0</c:v>
                </c:pt>
                <c:pt idx="437573">
                  <c:v>0</c:v>
                </c:pt>
                <c:pt idx="437574">
                  <c:v>0</c:v>
                </c:pt>
                <c:pt idx="437575">
                  <c:v>0</c:v>
                </c:pt>
                <c:pt idx="437576">
                  <c:v>0</c:v>
                </c:pt>
                <c:pt idx="437577">
                  <c:v>0</c:v>
                </c:pt>
                <c:pt idx="437578">
                  <c:v>0</c:v>
                </c:pt>
                <c:pt idx="437579">
                  <c:v>0</c:v>
                </c:pt>
                <c:pt idx="437580">
                  <c:v>0</c:v>
                </c:pt>
                <c:pt idx="437581">
                  <c:v>0</c:v>
                </c:pt>
                <c:pt idx="437582">
                  <c:v>0</c:v>
                </c:pt>
                <c:pt idx="437583">
                  <c:v>0</c:v>
                </c:pt>
                <c:pt idx="437584">
                  <c:v>0</c:v>
                </c:pt>
                <c:pt idx="437585">
                  <c:v>0</c:v>
                </c:pt>
                <c:pt idx="437586">
                  <c:v>0</c:v>
                </c:pt>
                <c:pt idx="437587">
                  <c:v>0</c:v>
                </c:pt>
                <c:pt idx="437588">
                  <c:v>0</c:v>
                </c:pt>
                <c:pt idx="437589">
                  <c:v>0</c:v>
                </c:pt>
                <c:pt idx="437590">
                  <c:v>0</c:v>
                </c:pt>
                <c:pt idx="437591">
                  <c:v>0</c:v>
                </c:pt>
                <c:pt idx="437592">
                  <c:v>0</c:v>
                </c:pt>
                <c:pt idx="437593">
                  <c:v>0</c:v>
                </c:pt>
                <c:pt idx="437594">
                  <c:v>0</c:v>
                </c:pt>
                <c:pt idx="437595">
                  <c:v>0</c:v>
                </c:pt>
                <c:pt idx="437596">
                  <c:v>0</c:v>
                </c:pt>
                <c:pt idx="437597">
                  <c:v>0</c:v>
                </c:pt>
                <c:pt idx="437598">
                  <c:v>0</c:v>
                </c:pt>
                <c:pt idx="437599">
                  <c:v>0</c:v>
                </c:pt>
                <c:pt idx="437600">
                  <c:v>0</c:v>
                </c:pt>
                <c:pt idx="437601">
                  <c:v>0</c:v>
                </c:pt>
                <c:pt idx="437602">
                  <c:v>0</c:v>
                </c:pt>
                <c:pt idx="437603">
                  <c:v>0</c:v>
                </c:pt>
                <c:pt idx="437604">
                  <c:v>0</c:v>
                </c:pt>
                <c:pt idx="437605">
                  <c:v>0</c:v>
                </c:pt>
                <c:pt idx="437606">
                  <c:v>0</c:v>
                </c:pt>
                <c:pt idx="437607">
                  <c:v>0</c:v>
                </c:pt>
                <c:pt idx="437608">
                  <c:v>0</c:v>
                </c:pt>
                <c:pt idx="437609">
                  <c:v>0</c:v>
                </c:pt>
                <c:pt idx="437610">
                  <c:v>0</c:v>
                </c:pt>
                <c:pt idx="437611">
                  <c:v>0</c:v>
                </c:pt>
                <c:pt idx="437612">
                  <c:v>0</c:v>
                </c:pt>
                <c:pt idx="437613">
                  <c:v>0</c:v>
                </c:pt>
                <c:pt idx="437614">
                  <c:v>0</c:v>
                </c:pt>
                <c:pt idx="437615">
                  <c:v>0</c:v>
                </c:pt>
                <c:pt idx="437616">
                  <c:v>0</c:v>
                </c:pt>
                <c:pt idx="437617">
                  <c:v>0</c:v>
                </c:pt>
                <c:pt idx="437618">
                  <c:v>0</c:v>
                </c:pt>
                <c:pt idx="437619">
                  <c:v>0</c:v>
                </c:pt>
                <c:pt idx="437620">
                  <c:v>0</c:v>
                </c:pt>
                <c:pt idx="437621">
                  <c:v>0</c:v>
                </c:pt>
                <c:pt idx="437622">
                  <c:v>0</c:v>
                </c:pt>
                <c:pt idx="437623">
                  <c:v>0</c:v>
                </c:pt>
                <c:pt idx="437624">
                  <c:v>0</c:v>
                </c:pt>
                <c:pt idx="437625">
                  <c:v>0</c:v>
                </c:pt>
                <c:pt idx="437626">
                  <c:v>0</c:v>
                </c:pt>
                <c:pt idx="437627">
                  <c:v>0</c:v>
                </c:pt>
                <c:pt idx="437628">
                  <c:v>0</c:v>
                </c:pt>
                <c:pt idx="437629">
                  <c:v>0</c:v>
                </c:pt>
                <c:pt idx="437630">
                  <c:v>0</c:v>
                </c:pt>
                <c:pt idx="437631">
                  <c:v>0</c:v>
                </c:pt>
                <c:pt idx="437632">
                  <c:v>0</c:v>
                </c:pt>
                <c:pt idx="437633">
                  <c:v>0</c:v>
                </c:pt>
                <c:pt idx="437634">
                  <c:v>0</c:v>
                </c:pt>
                <c:pt idx="437635">
                  <c:v>0</c:v>
                </c:pt>
                <c:pt idx="437636">
                  <c:v>0</c:v>
                </c:pt>
                <c:pt idx="437637">
                  <c:v>0</c:v>
                </c:pt>
                <c:pt idx="437638">
                  <c:v>0</c:v>
                </c:pt>
                <c:pt idx="437639">
                  <c:v>0</c:v>
                </c:pt>
                <c:pt idx="437640">
                  <c:v>0</c:v>
                </c:pt>
                <c:pt idx="437641">
                  <c:v>0</c:v>
                </c:pt>
                <c:pt idx="437642">
                  <c:v>0</c:v>
                </c:pt>
                <c:pt idx="437643">
                  <c:v>0</c:v>
                </c:pt>
                <c:pt idx="437644">
                  <c:v>0</c:v>
                </c:pt>
                <c:pt idx="437645">
                  <c:v>0</c:v>
                </c:pt>
                <c:pt idx="437646">
                  <c:v>0</c:v>
                </c:pt>
                <c:pt idx="437647">
                  <c:v>0</c:v>
                </c:pt>
                <c:pt idx="437648">
                  <c:v>0</c:v>
                </c:pt>
                <c:pt idx="437649">
                  <c:v>0</c:v>
                </c:pt>
                <c:pt idx="437650">
                  <c:v>0</c:v>
                </c:pt>
                <c:pt idx="437651">
                  <c:v>0</c:v>
                </c:pt>
                <c:pt idx="437652">
                  <c:v>0</c:v>
                </c:pt>
                <c:pt idx="437653">
                  <c:v>0</c:v>
                </c:pt>
                <c:pt idx="437654">
                  <c:v>0</c:v>
                </c:pt>
                <c:pt idx="437655">
                  <c:v>0</c:v>
                </c:pt>
                <c:pt idx="437656">
                  <c:v>0</c:v>
                </c:pt>
                <c:pt idx="437657">
                  <c:v>0</c:v>
                </c:pt>
                <c:pt idx="437658">
                  <c:v>0</c:v>
                </c:pt>
                <c:pt idx="437659">
                  <c:v>0</c:v>
                </c:pt>
                <c:pt idx="437660">
                  <c:v>0</c:v>
                </c:pt>
                <c:pt idx="437661">
                  <c:v>0</c:v>
                </c:pt>
                <c:pt idx="437662">
                  <c:v>0</c:v>
                </c:pt>
                <c:pt idx="437663">
                  <c:v>0</c:v>
                </c:pt>
                <c:pt idx="437664">
                  <c:v>0</c:v>
                </c:pt>
                <c:pt idx="437665">
                  <c:v>0</c:v>
                </c:pt>
                <c:pt idx="437666">
                  <c:v>0</c:v>
                </c:pt>
                <c:pt idx="437667">
                  <c:v>0</c:v>
                </c:pt>
                <c:pt idx="437668">
                  <c:v>0</c:v>
                </c:pt>
                <c:pt idx="437669">
                  <c:v>0</c:v>
                </c:pt>
                <c:pt idx="437670">
                  <c:v>0</c:v>
                </c:pt>
                <c:pt idx="437671">
                  <c:v>0</c:v>
                </c:pt>
                <c:pt idx="437672">
                  <c:v>0</c:v>
                </c:pt>
                <c:pt idx="437673">
                  <c:v>0</c:v>
                </c:pt>
                <c:pt idx="437674">
                  <c:v>0</c:v>
                </c:pt>
                <c:pt idx="437675">
                  <c:v>0</c:v>
                </c:pt>
                <c:pt idx="437676">
                  <c:v>0</c:v>
                </c:pt>
                <c:pt idx="437677">
                  <c:v>0</c:v>
                </c:pt>
                <c:pt idx="437678">
                  <c:v>0</c:v>
                </c:pt>
                <c:pt idx="437679">
                  <c:v>0</c:v>
                </c:pt>
                <c:pt idx="437680">
                  <c:v>0</c:v>
                </c:pt>
                <c:pt idx="437681">
                  <c:v>0</c:v>
                </c:pt>
                <c:pt idx="437682">
                  <c:v>0</c:v>
                </c:pt>
                <c:pt idx="437683">
                  <c:v>0</c:v>
                </c:pt>
                <c:pt idx="437684">
                  <c:v>0</c:v>
                </c:pt>
                <c:pt idx="437685">
                  <c:v>0</c:v>
                </c:pt>
                <c:pt idx="437686">
                  <c:v>0</c:v>
                </c:pt>
                <c:pt idx="437687">
                  <c:v>0</c:v>
                </c:pt>
                <c:pt idx="437688">
                  <c:v>0</c:v>
                </c:pt>
                <c:pt idx="437689">
                  <c:v>0</c:v>
                </c:pt>
                <c:pt idx="437690">
                  <c:v>0</c:v>
                </c:pt>
                <c:pt idx="437691">
                  <c:v>0</c:v>
                </c:pt>
                <c:pt idx="437692">
                  <c:v>0</c:v>
                </c:pt>
                <c:pt idx="437693">
                  <c:v>0</c:v>
                </c:pt>
                <c:pt idx="437694">
                  <c:v>0</c:v>
                </c:pt>
                <c:pt idx="437695">
                  <c:v>0</c:v>
                </c:pt>
                <c:pt idx="437696">
                  <c:v>0</c:v>
                </c:pt>
                <c:pt idx="437697">
                  <c:v>0</c:v>
                </c:pt>
                <c:pt idx="437698">
                  <c:v>0</c:v>
                </c:pt>
                <c:pt idx="437699">
                  <c:v>0</c:v>
                </c:pt>
                <c:pt idx="437700">
                  <c:v>0</c:v>
                </c:pt>
                <c:pt idx="437701">
                  <c:v>0</c:v>
                </c:pt>
                <c:pt idx="437702">
                  <c:v>0</c:v>
                </c:pt>
                <c:pt idx="437703">
                  <c:v>0</c:v>
                </c:pt>
                <c:pt idx="437704">
                  <c:v>0</c:v>
                </c:pt>
                <c:pt idx="437705">
                  <c:v>0</c:v>
                </c:pt>
                <c:pt idx="437706">
                  <c:v>0</c:v>
                </c:pt>
                <c:pt idx="437707">
                  <c:v>0</c:v>
                </c:pt>
                <c:pt idx="437708">
                  <c:v>0</c:v>
                </c:pt>
                <c:pt idx="437709">
                  <c:v>0</c:v>
                </c:pt>
                <c:pt idx="437710">
                  <c:v>0</c:v>
                </c:pt>
                <c:pt idx="437711">
                  <c:v>0</c:v>
                </c:pt>
                <c:pt idx="437712">
                  <c:v>0</c:v>
                </c:pt>
                <c:pt idx="437713">
                  <c:v>0</c:v>
                </c:pt>
                <c:pt idx="437714">
                  <c:v>0</c:v>
                </c:pt>
                <c:pt idx="437715">
                  <c:v>0</c:v>
                </c:pt>
                <c:pt idx="437716">
                  <c:v>0</c:v>
                </c:pt>
                <c:pt idx="437717">
                  <c:v>0</c:v>
                </c:pt>
                <c:pt idx="437718">
                  <c:v>0</c:v>
                </c:pt>
                <c:pt idx="437719">
                  <c:v>0</c:v>
                </c:pt>
                <c:pt idx="437720">
                  <c:v>0</c:v>
                </c:pt>
                <c:pt idx="437721">
                  <c:v>0</c:v>
                </c:pt>
                <c:pt idx="437722">
                  <c:v>0</c:v>
                </c:pt>
                <c:pt idx="437723">
                  <c:v>0</c:v>
                </c:pt>
                <c:pt idx="437724">
                  <c:v>0</c:v>
                </c:pt>
                <c:pt idx="437725">
                  <c:v>0</c:v>
                </c:pt>
                <c:pt idx="437726">
                  <c:v>0</c:v>
                </c:pt>
                <c:pt idx="437727">
                  <c:v>0</c:v>
                </c:pt>
                <c:pt idx="437728">
                  <c:v>0</c:v>
                </c:pt>
                <c:pt idx="437729">
                  <c:v>0</c:v>
                </c:pt>
                <c:pt idx="437730">
                  <c:v>0</c:v>
                </c:pt>
                <c:pt idx="437731">
                  <c:v>0</c:v>
                </c:pt>
                <c:pt idx="437732">
                  <c:v>0</c:v>
                </c:pt>
                <c:pt idx="437733">
                  <c:v>0</c:v>
                </c:pt>
                <c:pt idx="437734">
                  <c:v>0</c:v>
                </c:pt>
                <c:pt idx="437735">
                  <c:v>0</c:v>
                </c:pt>
                <c:pt idx="437736">
                  <c:v>0</c:v>
                </c:pt>
                <c:pt idx="437737">
                  <c:v>0</c:v>
                </c:pt>
                <c:pt idx="437738">
                  <c:v>0</c:v>
                </c:pt>
                <c:pt idx="437739">
                  <c:v>0</c:v>
                </c:pt>
                <c:pt idx="437740">
                  <c:v>0</c:v>
                </c:pt>
                <c:pt idx="437741">
                  <c:v>0</c:v>
                </c:pt>
                <c:pt idx="437742">
                  <c:v>0</c:v>
                </c:pt>
                <c:pt idx="437743">
                  <c:v>0</c:v>
                </c:pt>
                <c:pt idx="437744">
                  <c:v>0</c:v>
                </c:pt>
                <c:pt idx="437745">
                  <c:v>0</c:v>
                </c:pt>
                <c:pt idx="437746">
                  <c:v>0</c:v>
                </c:pt>
                <c:pt idx="437747">
                  <c:v>0</c:v>
                </c:pt>
                <c:pt idx="437748">
                  <c:v>0</c:v>
                </c:pt>
                <c:pt idx="437749">
                  <c:v>0</c:v>
                </c:pt>
                <c:pt idx="437750">
                  <c:v>0</c:v>
                </c:pt>
                <c:pt idx="437751">
                  <c:v>0</c:v>
                </c:pt>
                <c:pt idx="437752">
                  <c:v>0</c:v>
                </c:pt>
                <c:pt idx="437753">
                  <c:v>0</c:v>
                </c:pt>
                <c:pt idx="437754">
                  <c:v>0</c:v>
                </c:pt>
                <c:pt idx="437755">
                  <c:v>0</c:v>
                </c:pt>
                <c:pt idx="437756">
                  <c:v>0</c:v>
                </c:pt>
                <c:pt idx="437757">
                  <c:v>0</c:v>
                </c:pt>
                <c:pt idx="437758">
                  <c:v>0</c:v>
                </c:pt>
                <c:pt idx="437759">
                  <c:v>0</c:v>
                </c:pt>
                <c:pt idx="437760">
                  <c:v>0</c:v>
                </c:pt>
                <c:pt idx="437761">
                  <c:v>0</c:v>
                </c:pt>
                <c:pt idx="437762">
                  <c:v>0</c:v>
                </c:pt>
                <c:pt idx="437763">
                  <c:v>0</c:v>
                </c:pt>
                <c:pt idx="437764">
                  <c:v>0</c:v>
                </c:pt>
                <c:pt idx="437765">
                  <c:v>0</c:v>
                </c:pt>
                <c:pt idx="437766">
                  <c:v>0</c:v>
                </c:pt>
                <c:pt idx="437767">
                  <c:v>0</c:v>
                </c:pt>
                <c:pt idx="437768">
                  <c:v>0</c:v>
                </c:pt>
                <c:pt idx="437769">
                  <c:v>0</c:v>
                </c:pt>
                <c:pt idx="437770">
                  <c:v>0</c:v>
                </c:pt>
                <c:pt idx="437771">
                  <c:v>0</c:v>
                </c:pt>
                <c:pt idx="437772">
                  <c:v>0</c:v>
                </c:pt>
                <c:pt idx="437773">
                  <c:v>0</c:v>
                </c:pt>
                <c:pt idx="437774">
                  <c:v>0</c:v>
                </c:pt>
                <c:pt idx="437775">
                  <c:v>0</c:v>
                </c:pt>
                <c:pt idx="437776">
                  <c:v>0</c:v>
                </c:pt>
                <c:pt idx="437777">
                  <c:v>0</c:v>
                </c:pt>
                <c:pt idx="437778">
                  <c:v>0</c:v>
                </c:pt>
                <c:pt idx="437779">
                  <c:v>0</c:v>
                </c:pt>
                <c:pt idx="437780">
                  <c:v>0</c:v>
                </c:pt>
                <c:pt idx="437781">
                  <c:v>0</c:v>
                </c:pt>
                <c:pt idx="437782">
                  <c:v>0</c:v>
                </c:pt>
                <c:pt idx="437783">
                  <c:v>0</c:v>
                </c:pt>
                <c:pt idx="437784">
                  <c:v>0</c:v>
                </c:pt>
                <c:pt idx="437785">
                  <c:v>0</c:v>
                </c:pt>
                <c:pt idx="437786">
                  <c:v>0</c:v>
                </c:pt>
                <c:pt idx="437787">
                  <c:v>0</c:v>
                </c:pt>
                <c:pt idx="437788">
                  <c:v>0</c:v>
                </c:pt>
                <c:pt idx="437789">
                  <c:v>0</c:v>
                </c:pt>
                <c:pt idx="437790">
                  <c:v>0</c:v>
                </c:pt>
                <c:pt idx="437791">
                  <c:v>0</c:v>
                </c:pt>
                <c:pt idx="437792">
                  <c:v>0</c:v>
                </c:pt>
                <c:pt idx="437793">
                  <c:v>0</c:v>
                </c:pt>
                <c:pt idx="437794">
                  <c:v>0</c:v>
                </c:pt>
                <c:pt idx="437795">
                  <c:v>0</c:v>
                </c:pt>
                <c:pt idx="437796">
                  <c:v>0</c:v>
                </c:pt>
                <c:pt idx="437797">
                  <c:v>0</c:v>
                </c:pt>
                <c:pt idx="437798">
                  <c:v>0</c:v>
                </c:pt>
                <c:pt idx="437799">
                  <c:v>0</c:v>
                </c:pt>
                <c:pt idx="437800">
                  <c:v>0</c:v>
                </c:pt>
                <c:pt idx="437801">
                  <c:v>0</c:v>
                </c:pt>
                <c:pt idx="437802">
                  <c:v>0</c:v>
                </c:pt>
                <c:pt idx="437803">
                  <c:v>0</c:v>
                </c:pt>
                <c:pt idx="437804">
                  <c:v>0</c:v>
                </c:pt>
                <c:pt idx="437805">
                  <c:v>0</c:v>
                </c:pt>
                <c:pt idx="437806">
                  <c:v>0</c:v>
                </c:pt>
                <c:pt idx="437807">
                  <c:v>0</c:v>
                </c:pt>
                <c:pt idx="437808">
                  <c:v>0</c:v>
                </c:pt>
                <c:pt idx="437809">
                  <c:v>0</c:v>
                </c:pt>
                <c:pt idx="437810">
                  <c:v>0</c:v>
                </c:pt>
                <c:pt idx="437811">
                  <c:v>0</c:v>
                </c:pt>
                <c:pt idx="437812">
                  <c:v>0</c:v>
                </c:pt>
                <c:pt idx="437813">
                  <c:v>0</c:v>
                </c:pt>
                <c:pt idx="437814">
                  <c:v>0</c:v>
                </c:pt>
                <c:pt idx="437815">
                  <c:v>0</c:v>
                </c:pt>
                <c:pt idx="437816">
                  <c:v>0</c:v>
                </c:pt>
                <c:pt idx="437817">
                  <c:v>0</c:v>
                </c:pt>
                <c:pt idx="437818">
                  <c:v>0</c:v>
                </c:pt>
                <c:pt idx="437819">
                  <c:v>0</c:v>
                </c:pt>
                <c:pt idx="437820">
                  <c:v>0</c:v>
                </c:pt>
                <c:pt idx="437821">
                  <c:v>0</c:v>
                </c:pt>
                <c:pt idx="437822">
                  <c:v>0</c:v>
                </c:pt>
                <c:pt idx="437823">
                  <c:v>0</c:v>
                </c:pt>
                <c:pt idx="437824">
                  <c:v>0</c:v>
                </c:pt>
                <c:pt idx="437825">
                  <c:v>0</c:v>
                </c:pt>
                <c:pt idx="437826">
                  <c:v>0</c:v>
                </c:pt>
                <c:pt idx="437827">
                  <c:v>0</c:v>
                </c:pt>
                <c:pt idx="437828">
                  <c:v>0</c:v>
                </c:pt>
                <c:pt idx="437829">
                  <c:v>0</c:v>
                </c:pt>
                <c:pt idx="437830">
                  <c:v>0</c:v>
                </c:pt>
                <c:pt idx="437831">
                  <c:v>0</c:v>
                </c:pt>
                <c:pt idx="437832">
                  <c:v>0</c:v>
                </c:pt>
                <c:pt idx="437833">
                  <c:v>0</c:v>
                </c:pt>
                <c:pt idx="437834">
                  <c:v>0</c:v>
                </c:pt>
                <c:pt idx="437835">
                  <c:v>0</c:v>
                </c:pt>
                <c:pt idx="437836">
                  <c:v>0</c:v>
                </c:pt>
                <c:pt idx="437837">
                  <c:v>0</c:v>
                </c:pt>
                <c:pt idx="437838">
                  <c:v>0</c:v>
                </c:pt>
                <c:pt idx="437839">
                  <c:v>0</c:v>
                </c:pt>
                <c:pt idx="437840">
                  <c:v>0</c:v>
                </c:pt>
                <c:pt idx="437841">
                  <c:v>0</c:v>
                </c:pt>
                <c:pt idx="437842">
                  <c:v>0</c:v>
                </c:pt>
                <c:pt idx="437843">
                  <c:v>0</c:v>
                </c:pt>
                <c:pt idx="437844">
                  <c:v>0</c:v>
                </c:pt>
                <c:pt idx="437845">
                  <c:v>0</c:v>
                </c:pt>
                <c:pt idx="437846">
                  <c:v>0</c:v>
                </c:pt>
                <c:pt idx="437847">
                  <c:v>0</c:v>
                </c:pt>
                <c:pt idx="437848">
                  <c:v>0</c:v>
                </c:pt>
                <c:pt idx="437849">
                  <c:v>0</c:v>
                </c:pt>
                <c:pt idx="437850">
                  <c:v>0</c:v>
                </c:pt>
                <c:pt idx="437851">
                  <c:v>0</c:v>
                </c:pt>
                <c:pt idx="437852">
                  <c:v>0</c:v>
                </c:pt>
                <c:pt idx="437853">
                  <c:v>0</c:v>
                </c:pt>
                <c:pt idx="437854">
                  <c:v>0</c:v>
                </c:pt>
                <c:pt idx="437855">
                  <c:v>0</c:v>
                </c:pt>
                <c:pt idx="437856">
                  <c:v>0</c:v>
                </c:pt>
                <c:pt idx="437857">
                  <c:v>0</c:v>
                </c:pt>
                <c:pt idx="437858">
                  <c:v>0</c:v>
                </c:pt>
                <c:pt idx="437859">
                  <c:v>0</c:v>
                </c:pt>
                <c:pt idx="437860">
                  <c:v>0</c:v>
                </c:pt>
                <c:pt idx="437861">
                  <c:v>0</c:v>
                </c:pt>
                <c:pt idx="437862">
                  <c:v>0</c:v>
                </c:pt>
                <c:pt idx="437863">
                  <c:v>0</c:v>
                </c:pt>
                <c:pt idx="437864">
                  <c:v>0</c:v>
                </c:pt>
                <c:pt idx="437865">
                  <c:v>0</c:v>
                </c:pt>
                <c:pt idx="437866">
                  <c:v>0</c:v>
                </c:pt>
                <c:pt idx="437867">
                  <c:v>0</c:v>
                </c:pt>
                <c:pt idx="437868">
                  <c:v>0</c:v>
                </c:pt>
                <c:pt idx="437869">
                  <c:v>0</c:v>
                </c:pt>
                <c:pt idx="437870">
                  <c:v>0</c:v>
                </c:pt>
                <c:pt idx="437871">
                  <c:v>0</c:v>
                </c:pt>
                <c:pt idx="437872">
                  <c:v>0</c:v>
                </c:pt>
                <c:pt idx="437873">
                  <c:v>0</c:v>
                </c:pt>
                <c:pt idx="437874">
                  <c:v>0</c:v>
                </c:pt>
                <c:pt idx="437875">
                  <c:v>0</c:v>
                </c:pt>
                <c:pt idx="437876">
                  <c:v>0</c:v>
                </c:pt>
                <c:pt idx="437877">
                  <c:v>0</c:v>
                </c:pt>
                <c:pt idx="437878">
                  <c:v>0</c:v>
                </c:pt>
                <c:pt idx="437879">
                  <c:v>0</c:v>
                </c:pt>
                <c:pt idx="437880">
                  <c:v>0</c:v>
                </c:pt>
                <c:pt idx="437881">
                  <c:v>0</c:v>
                </c:pt>
                <c:pt idx="437882">
                  <c:v>0</c:v>
                </c:pt>
                <c:pt idx="437883">
                  <c:v>0</c:v>
                </c:pt>
                <c:pt idx="437884">
                  <c:v>0</c:v>
                </c:pt>
                <c:pt idx="437885">
                  <c:v>0</c:v>
                </c:pt>
                <c:pt idx="437886">
                  <c:v>0</c:v>
                </c:pt>
                <c:pt idx="437887">
                  <c:v>0</c:v>
                </c:pt>
                <c:pt idx="437888">
                  <c:v>0</c:v>
                </c:pt>
                <c:pt idx="437889">
                  <c:v>0</c:v>
                </c:pt>
                <c:pt idx="437890">
                  <c:v>0</c:v>
                </c:pt>
                <c:pt idx="437891">
                  <c:v>0</c:v>
                </c:pt>
                <c:pt idx="437892">
                  <c:v>0</c:v>
                </c:pt>
                <c:pt idx="437893">
                  <c:v>0</c:v>
                </c:pt>
                <c:pt idx="437894">
                  <c:v>0</c:v>
                </c:pt>
                <c:pt idx="437895">
                  <c:v>0</c:v>
                </c:pt>
                <c:pt idx="437896">
                  <c:v>0</c:v>
                </c:pt>
                <c:pt idx="437897">
                  <c:v>0</c:v>
                </c:pt>
                <c:pt idx="437898">
                  <c:v>0</c:v>
                </c:pt>
                <c:pt idx="437899">
                  <c:v>0</c:v>
                </c:pt>
                <c:pt idx="437900">
                  <c:v>0</c:v>
                </c:pt>
                <c:pt idx="437901">
                  <c:v>0</c:v>
                </c:pt>
                <c:pt idx="437902">
                  <c:v>0</c:v>
                </c:pt>
                <c:pt idx="437903">
                  <c:v>0</c:v>
                </c:pt>
                <c:pt idx="437904">
                  <c:v>0</c:v>
                </c:pt>
                <c:pt idx="437905">
                  <c:v>0</c:v>
                </c:pt>
                <c:pt idx="437906">
                  <c:v>0</c:v>
                </c:pt>
                <c:pt idx="437907">
                  <c:v>0</c:v>
                </c:pt>
                <c:pt idx="437908">
                  <c:v>0</c:v>
                </c:pt>
                <c:pt idx="437909">
                  <c:v>0</c:v>
                </c:pt>
                <c:pt idx="437910">
                  <c:v>0</c:v>
                </c:pt>
                <c:pt idx="437911">
                  <c:v>0</c:v>
                </c:pt>
                <c:pt idx="437912">
                  <c:v>0</c:v>
                </c:pt>
                <c:pt idx="437913">
                  <c:v>0</c:v>
                </c:pt>
                <c:pt idx="437914">
                  <c:v>0</c:v>
                </c:pt>
                <c:pt idx="437915">
                  <c:v>0</c:v>
                </c:pt>
                <c:pt idx="437916">
                  <c:v>0</c:v>
                </c:pt>
                <c:pt idx="437917">
                  <c:v>0</c:v>
                </c:pt>
                <c:pt idx="437918">
                  <c:v>0</c:v>
                </c:pt>
                <c:pt idx="437919">
                  <c:v>0</c:v>
                </c:pt>
                <c:pt idx="437920">
                  <c:v>0</c:v>
                </c:pt>
                <c:pt idx="437921">
                  <c:v>0</c:v>
                </c:pt>
                <c:pt idx="437922">
                  <c:v>0</c:v>
                </c:pt>
                <c:pt idx="437923">
                  <c:v>0</c:v>
                </c:pt>
                <c:pt idx="437924">
                  <c:v>0</c:v>
                </c:pt>
                <c:pt idx="437925">
                  <c:v>0</c:v>
                </c:pt>
                <c:pt idx="437926">
                  <c:v>0</c:v>
                </c:pt>
                <c:pt idx="437927">
                  <c:v>0</c:v>
                </c:pt>
                <c:pt idx="437928">
                  <c:v>0</c:v>
                </c:pt>
                <c:pt idx="437929">
                  <c:v>0</c:v>
                </c:pt>
                <c:pt idx="437930">
                  <c:v>0</c:v>
                </c:pt>
                <c:pt idx="437931">
                  <c:v>0</c:v>
                </c:pt>
                <c:pt idx="437932">
                  <c:v>0</c:v>
                </c:pt>
                <c:pt idx="437933">
                  <c:v>0</c:v>
                </c:pt>
                <c:pt idx="437934">
                  <c:v>0</c:v>
                </c:pt>
                <c:pt idx="437935">
                  <c:v>0</c:v>
                </c:pt>
                <c:pt idx="437936">
                  <c:v>0</c:v>
                </c:pt>
                <c:pt idx="437937">
                  <c:v>0</c:v>
                </c:pt>
                <c:pt idx="437938">
                  <c:v>0</c:v>
                </c:pt>
                <c:pt idx="437939">
                  <c:v>0</c:v>
                </c:pt>
                <c:pt idx="437940">
                  <c:v>0</c:v>
                </c:pt>
                <c:pt idx="437941">
                  <c:v>0</c:v>
                </c:pt>
                <c:pt idx="437942">
                  <c:v>0</c:v>
                </c:pt>
                <c:pt idx="437943">
                  <c:v>0</c:v>
                </c:pt>
                <c:pt idx="437944">
                  <c:v>0</c:v>
                </c:pt>
                <c:pt idx="437945">
                  <c:v>0</c:v>
                </c:pt>
                <c:pt idx="437946">
                  <c:v>0</c:v>
                </c:pt>
                <c:pt idx="437947">
                  <c:v>0</c:v>
                </c:pt>
                <c:pt idx="437948">
                  <c:v>0</c:v>
                </c:pt>
                <c:pt idx="437949">
                  <c:v>0</c:v>
                </c:pt>
                <c:pt idx="437950">
                  <c:v>0</c:v>
                </c:pt>
                <c:pt idx="437951">
                  <c:v>0</c:v>
                </c:pt>
                <c:pt idx="437952">
                  <c:v>0</c:v>
                </c:pt>
                <c:pt idx="437953">
                  <c:v>0</c:v>
                </c:pt>
                <c:pt idx="437954">
                  <c:v>0</c:v>
                </c:pt>
                <c:pt idx="437955">
                  <c:v>0</c:v>
                </c:pt>
                <c:pt idx="437956">
                  <c:v>0</c:v>
                </c:pt>
                <c:pt idx="437957">
                  <c:v>0</c:v>
                </c:pt>
                <c:pt idx="437958">
                  <c:v>0</c:v>
                </c:pt>
                <c:pt idx="437959">
                  <c:v>0</c:v>
                </c:pt>
                <c:pt idx="437960">
                  <c:v>0</c:v>
                </c:pt>
                <c:pt idx="437961">
                  <c:v>0</c:v>
                </c:pt>
                <c:pt idx="437962">
                  <c:v>0</c:v>
                </c:pt>
                <c:pt idx="437963">
                  <c:v>0</c:v>
                </c:pt>
                <c:pt idx="437964">
                  <c:v>0</c:v>
                </c:pt>
                <c:pt idx="437965">
                  <c:v>0</c:v>
                </c:pt>
                <c:pt idx="437966">
                  <c:v>0</c:v>
                </c:pt>
                <c:pt idx="437967">
                  <c:v>0</c:v>
                </c:pt>
                <c:pt idx="437968">
                  <c:v>0</c:v>
                </c:pt>
                <c:pt idx="437969">
                  <c:v>0</c:v>
                </c:pt>
                <c:pt idx="437970">
                  <c:v>0</c:v>
                </c:pt>
                <c:pt idx="437971">
                  <c:v>0</c:v>
                </c:pt>
                <c:pt idx="437972">
                  <c:v>0</c:v>
                </c:pt>
                <c:pt idx="437973">
                  <c:v>0</c:v>
                </c:pt>
                <c:pt idx="437974">
                  <c:v>0</c:v>
                </c:pt>
                <c:pt idx="437975">
                  <c:v>0</c:v>
                </c:pt>
                <c:pt idx="437976">
                  <c:v>0</c:v>
                </c:pt>
                <c:pt idx="437977">
                  <c:v>0</c:v>
                </c:pt>
                <c:pt idx="437978">
                  <c:v>0</c:v>
                </c:pt>
                <c:pt idx="437979">
                  <c:v>0</c:v>
                </c:pt>
                <c:pt idx="437980">
                  <c:v>0</c:v>
                </c:pt>
                <c:pt idx="437981">
                  <c:v>0</c:v>
                </c:pt>
                <c:pt idx="437982">
                  <c:v>0</c:v>
                </c:pt>
                <c:pt idx="437983">
                  <c:v>0</c:v>
                </c:pt>
                <c:pt idx="437984">
                  <c:v>0</c:v>
                </c:pt>
                <c:pt idx="437985">
                  <c:v>0</c:v>
                </c:pt>
                <c:pt idx="437986">
                  <c:v>0</c:v>
                </c:pt>
                <c:pt idx="437987">
                  <c:v>0</c:v>
                </c:pt>
                <c:pt idx="437988">
                  <c:v>0</c:v>
                </c:pt>
                <c:pt idx="437989">
                  <c:v>0</c:v>
                </c:pt>
                <c:pt idx="437990">
                  <c:v>0</c:v>
                </c:pt>
                <c:pt idx="437991">
                  <c:v>0</c:v>
                </c:pt>
                <c:pt idx="437992">
                  <c:v>0</c:v>
                </c:pt>
                <c:pt idx="437993">
                  <c:v>0</c:v>
                </c:pt>
                <c:pt idx="437994">
                  <c:v>0</c:v>
                </c:pt>
                <c:pt idx="437995">
                  <c:v>0</c:v>
                </c:pt>
                <c:pt idx="437996">
                  <c:v>0</c:v>
                </c:pt>
                <c:pt idx="437997">
                  <c:v>0</c:v>
                </c:pt>
                <c:pt idx="437998">
                  <c:v>0</c:v>
                </c:pt>
                <c:pt idx="437999">
                  <c:v>0</c:v>
                </c:pt>
                <c:pt idx="438000">
                  <c:v>0</c:v>
                </c:pt>
                <c:pt idx="438001">
                  <c:v>0</c:v>
                </c:pt>
                <c:pt idx="438002">
                  <c:v>0</c:v>
                </c:pt>
                <c:pt idx="438003">
                  <c:v>0</c:v>
                </c:pt>
                <c:pt idx="438004">
                  <c:v>0</c:v>
                </c:pt>
                <c:pt idx="438005">
                  <c:v>0</c:v>
                </c:pt>
                <c:pt idx="438006">
                  <c:v>0</c:v>
                </c:pt>
                <c:pt idx="438007">
                  <c:v>0</c:v>
                </c:pt>
                <c:pt idx="438008">
                  <c:v>0</c:v>
                </c:pt>
                <c:pt idx="438009">
                  <c:v>0</c:v>
                </c:pt>
                <c:pt idx="438010">
                  <c:v>0</c:v>
                </c:pt>
                <c:pt idx="438011">
                  <c:v>0</c:v>
                </c:pt>
                <c:pt idx="438012">
                  <c:v>0</c:v>
                </c:pt>
                <c:pt idx="438013">
                  <c:v>0</c:v>
                </c:pt>
                <c:pt idx="438014">
                  <c:v>0</c:v>
                </c:pt>
                <c:pt idx="438015">
                  <c:v>0</c:v>
                </c:pt>
                <c:pt idx="438016">
                  <c:v>0</c:v>
                </c:pt>
                <c:pt idx="438017">
                  <c:v>0</c:v>
                </c:pt>
                <c:pt idx="438018">
                  <c:v>0</c:v>
                </c:pt>
                <c:pt idx="438019">
                  <c:v>0</c:v>
                </c:pt>
                <c:pt idx="438020">
                  <c:v>0</c:v>
                </c:pt>
                <c:pt idx="438021">
                  <c:v>0</c:v>
                </c:pt>
                <c:pt idx="438022">
                  <c:v>0</c:v>
                </c:pt>
                <c:pt idx="438023">
                  <c:v>0</c:v>
                </c:pt>
                <c:pt idx="438024">
                  <c:v>0</c:v>
                </c:pt>
                <c:pt idx="438025">
                  <c:v>0</c:v>
                </c:pt>
                <c:pt idx="438026">
                  <c:v>0</c:v>
                </c:pt>
                <c:pt idx="438027">
                  <c:v>0</c:v>
                </c:pt>
                <c:pt idx="438028">
                  <c:v>0</c:v>
                </c:pt>
                <c:pt idx="438029">
                  <c:v>0</c:v>
                </c:pt>
                <c:pt idx="438030">
                  <c:v>0</c:v>
                </c:pt>
                <c:pt idx="438031">
                  <c:v>0</c:v>
                </c:pt>
                <c:pt idx="438032">
                  <c:v>0</c:v>
                </c:pt>
                <c:pt idx="438033">
                  <c:v>0</c:v>
                </c:pt>
                <c:pt idx="438034">
                  <c:v>0</c:v>
                </c:pt>
                <c:pt idx="438035">
                  <c:v>0</c:v>
                </c:pt>
                <c:pt idx="438036">
                  <c:v>0</c:v>
                </c:pt>
                <c:pt idx="438037">
                  <c:v>0</c:v>
                </c:pt>
                <c:pt idx="438038">
                  <c:v>0</c:v>
                </c:pt>
                <c:pt idx="438039">
                  <c:v>0</c:v>
                </c:pt>
                <c:pt idx="438040">
                  <c:v>0</c:v>
                </c:pt>
                <c:pt idx="438041">
                  <c:v>0</c:v>
                </c:pt>
                <c:pt idx="438042">
                  <c:v>0</c:v>
                </c:pt>
                <c:pt idx="438043">
                  <c:v>0</c:v>
                </c:pt>
                <c:pt idx="438044">
                  <c:v>0</c:v>
                </c:pt>
                <c:pt idx="438045">
                  <c:v>0</c:v>
                </c:pt>
                <c:pt idx="438046">
                  <c:v>0</c:v>
                </c:pt>
                <c:pt idx="438047">
                  <c:v>0</c:v>
                </c:pt>
                <c:pt idx="438048">
                  <c:v>0</c:v>
                </c:pt>
                <c:pt idx="438049">
                  <c:v>0</c:v>
                </c:pt>
                <c:pt idx="438050">
                  <c:v>0</c:v>
                </c:pt>
                <c:pt idx="438051">
                  <c:v>0</c:v>
                </c:pt>
                <c:pt idx="438052">
                  <c:v>0</c:v>
                </c:pt>
                <c:pt idx="438053">
                  <c:v>0</c:v>
                </c:pt>
                <c:pt idx="438054">
                  <c:v>0</c:v>
                </c:pt>
                <c:pt idx="438055">
                  <c:v>0</c:v>
                </c:pt>
                <c:pt idx="438056">
                  <c:v>0</c:v>
                </c:pt>
                <c:pt idx="438057">
                  <c:v>0</c:v>
                </c:pt>
                <c:pt idx="438058">
                  <c:v>0</c:v>
                </c:pt>
                <c:pt idx="438059">
                  <c:v>0</c:v>
                </c:pt>
                <c:pt idx="438060">
                  <c:v>0</c:v>
                </c:pt>
                <c:pt idx="438061">
                  <c:v>0</c:v>
                </c:pt>
                <c:pt idx="438062">
                  <c:v>0</c:v>
                </c:pt>
                <c:pt idx="438063">
                  <c:v>0</c:v>
                </c:pt>
                <c:pt idx="438064">
                  <c:v>0</c:v>
                </c:pt>
                <c:pt idx="438065">
                  <c:v>0</c:v>
                </c:pt>
                <c:pt idx="438066">
                  <c:v>0</c:v>
                </c:pt>
                <c:pt idx="438067">
                  <c:v>0</c:v>
                </c:pt>
                <c:pt idx="438068">
                  <c:v>0</c:v>
                </c:pt>
                <c:pt idx="438069">
                  <c:v>0</c:v>
                </c:pt>
                <c:pt idx="438070">
                  <c:v>0</c:v>
                </c:pt>
                <c:pt idx="438071">
                  <c:v>0</c:v>
                </c:pt>
                <c:pt idx="438072">
                  <c:v>0</c:v>
                </c:pt>
                <c:pt idx="438073">
                  <c:v>0</c:v>
                </c:pt>
                <c:pt idx="438074">
                  <c:v>0</c:v>
                </c:pt>
                <c:pt idx="438075">
                  <c:v>0</c:v>
                </c:pt>
                <c:pt idx="438076">
                  <c:v>0</c:v>
                </c:pt>
                <c:pt idx="438077">
                  <c:v>0</c:v>
                </c:pt>
                <c:pt idx="438078">
                  <c:v>0</c:v>
                </c:pt>
                <c:pt idx="438079">
                  <c:v>0</c:v>
                </c:pt>
                <c:pt idx="438080">
                  <c:v>0</c:v>
                </c:pt>
                <c:pt idx="438081">
                  <c:v>0</c:v>
                </c:pt>
                <c:pt idx="438082">
                  <c:v>0</c:v>
                </c:pt>
                <c:pt idx="438083">
                  <c:v>0</c:v>
                </c:pt>
                <c:pt idx="438084">
                  <c:v>0</c:v>
                </c:pt>
                <c:pt idx="438085">
                  <c:v>0</c:v>
                </c:pt>
                <c:pt idx="438086">
                  <c:v>0</c:v>
                </c:pt>
                <c:pt idx="438087">
                  <c:v>0</c:v>
                </c:pt>
                <c:pt idx="438088">
                  <c:v>0</c:v>
                </c:pt>
                <c:pt idx="438089">
                  <c:v>0</c:v>
                </c:pt>
                <c:pt idx="438090">
                  <c:v>0</c:v>
                </c:pt>
                <c:pt idx="438091">
                  <c:v>0</c:v>
                </c:pt>
                <c:pt idx="438092">
                  <c:v>0</c:v>
                </c:pt>
                <c:pt idx="438093">
                  <c:v>0</c:v>
                </c:pt>
                <c:pt idx="438094">
                  <c:v>0</c:v>
                </c:pt>
                <c:pt idx="438095">
                  <c:v>0</c:v>
                </c:pt>
                <c:pt idx="438096">
                  <c:v>0</c:v>
                </c:pt>
                <c:pt idx="438097">
                  <c:v>0</c:v>
                </c:pt>
                <c:pt idx="438098">
                  <c:v>0</c:v>
                </c:pt>
                <c:pt idx="438099">
                  <c:v>0</c:v>
                </c:pt>
                <c:pt idx="438100">
                  <c:v>0</c:v>
                </c:pt>
                <c:pt idx="438101">
                  <c:v>0</c:v>
                </c:pt>
                <c:pt idx="438102">
                  <c:v>0</c:v>
                </c:pt>
                <c:pt idx="438103">
                  <c:v>0</c:v>
                </c:pt>
                <c:pt idx="438104">
                  <c:v>0</c:v>
                </c:pt>
                <c:pt idx="438105">
                  <c:v>0</c:v>
                </c:pt>
                <c:pt idx="438106">
                  <c:v>0</c:v>
                </c:pt>
                <c:pt idx="438107">
                  <c:v>0</c:v>
                </c:pt>
                <c:pt idx="438108">
                  <c:v>0</c:v>
                </c:pt>
                <c:pt idx="438109">
                  <c:v>0</c:v>
                </c:pt>
                <c:pt idx="438110">
                  <c:v>0</c:v>
                </c:pt>
                <c:pt idx="438111">
                  <c:v>0</c:v>
                </c:pt>
                <c:pt idx="438112">
                  <c:v>0</c:v>
                </c:pt>
                <c:pt idx="438113">
                  <c:v>0</c:v>
                </c:pt>
                <c:pt idx="438114">
                  <c:v>0</c:v>
                </c:pt>
                <c:pt idx="438115">
                  <c:v>0</c:v>
                </c:pt>
                <c:pt idx="438116">
                  <c:v>0</c:v>
                </c:pt>
                <c:pt idx="438117">
                  <c:v>0</c:v>
                </c:pt>
                <c:pt idx="438118">
                  <c:v>0</c:v>
                </c:pt>
                <c:pt idx="438119">
                  <c:v>0</c:v>
                </c:pt>
                <c:pt idx="438120">
                  <c:v>0</c:v>
                </c:pt>
                <c:pt idx="438121">
                  <c:v>0</c:v>
                </c:pt>
                <c:pt idx="438122">
                  <c:v>0</c:v>
                </c:pt>
                <c:pt idx="438123">
                  <c:v>0</c:v>
                </c:pt>
                <c:pt idx="438124">
                  <c:v>0</c:v>
                </c:pt>
                <c:pt idx="438125">
                  <c:v>0</c:v>
                </c:pt>
                <c:pt idx="438126">
                  <c:v>0</c:v>
                </c:pt>
                <c:pt idx="438127">
                  <c:v>0</c:v>
                </c:pt>
                <c:pt idx="438128">
                  <c:v>0</c:v>
                </c:pt>
                <c:pt idx="438129">
                  <c:v>0</c:v>
                </c:pt>
                <c:pt idx="438130">
                  <c:v>0</c:v>
                </c:pt>
                <c:pt idx="438131">
                  <c:v>0</c:v>
                </c:pt>
                <c:pt idx="438132">
                  <c:v>0</c:v>
                </c:pt>
                <c:pt idx="438133">
                  <c:v>0</c:v>
                </c:pt>
                <c:pt idx="438134">
                  <c:v>0</c:v>
                </c:pt>
                <c:pt idx="438135">
                  <c:v>0</c:v>
                </c:pt>
                <c:pt idx="438136">
                  <c:v>0</c:v>
                </c:pt>
                <c:pt idx="438137">
                  <c:v>0</c:v>
                </c:pt>
                <c:pt idx="438138">
                  <c:v>0</c:v>
                </c:pt>
                <c:pt idx="438139">
                  <c:v>0</c:v>
                </c:pt>
                <c:pt idx="438140">
                  <c:v>0</c:v>
                </c:pt>
                <c:pt idx="438141">
                  <c:v>0</c:v>
                </c:pt>
                <c:pt idx="438142">
                  <c:v>0</c:v>
                </c:pt>
                <c:pt idx="438143">
                  <c:v>0</c:v>
                </c:pt>
                <c:pt idx="438144">
                  <c:v>0</c:v>
                </c:pt>
                <c:pt idx="438145">
                  <c:v>0</c:v>
                </c:pt>
                <c:pt idx="438146">
                  <c:v>0</c:v>
                </c:pt>
                <c:pt idx="438147">
                  <c:v>0</c:v>
                </c:pt>
                <c:pt idx="438148">
                  <c:v>0</c:v>
                </c:pt>
                <c:pt idx="438149">
                  <c:v>0</c:v>
                </c:pt>
                <c:pt idx="438150">
                  <c:v>0</c:v>
                </c:pt>
                <c:pt idx="438151">
                  <c:v>0</c:v>
                </c:pt>
                <c:pt idx="438152">
                  <c:v>0</c:v>
                </c:pt>
                <c:pt idx="438153">
                  <c:v>0</c:v>
                </c:pt>
                <c:pt idx="438154">
                  <c:v>0</c:v>
                </c:pt>
                <c:pt idx="438155">
                  <c:v>0</c:v>
                </c:pt>
                <c:pt idx="438156">
                  <c:v>0</c:v>
                </c:pt>
                <c:pt idx="438157">
                  <c:v>0</c:v>
                </c:pt>
                <c:pt idx="438158">
                  <c:v>0</c:v>
                </c:pt>
                <c:pt idx="438159">
                  <c:v>0</c:v>
                </c:pt>
                <c:pt idx="438160">
                  <c:v>0</c:v>
                </c:pt>
                <c:pt idx="438161">
                  <c:v>0</c:v>
                </c:pt>
                <c:pt idx="438162">
                  <c:v>0</c:v>
                </c:pt>
                <c:pt idx="438163">
                  <c:v>0</c:v>
                </c:pt>
                <c:pt idx="438164">
                  <c:v>0</c:v>
                </c:pt>
                <c:pt idx="438165">
                  <c:v>0</c:v>
                </c:pt>
                <c:pt idx="438166">
                  <c:v>0</c:v>
                </c:pt>
                <c:pt idx="438167">
                  <c:v>0</c:v>
                </c:pt>
                <c:pt idx="438168">
                  <c:v>0</c:v>
                </c:pt>
                <c:pt idx="438169">
                  <c:v>0</c:v>
                </c:pt>
                <c:pt idx="438170">
                  <c:v>0</c:v>
                </c:pt>
                <c:pt idx="438171">
                  <c:v>0</c:v>
                </c:pt>
                <c:pt idx="438172">
                  <c:v>0</c:v>
                </c:pt>
                <c:pt idx="438173">
                  <c:v>0</c:v>
                </c:pt>
                <c:pt idx="438174">
                  <c:v>0</c:v>
                </c:pt>
                <c:pt idx="438175">
                  <c:v>0</c:v>
                </c:pt>
                <c:pt idx="438176">
                  <c:v>0</c:v>
                </c:pt>
                <c:pt idx="438177">
                  <c:v>0</c:v>
                </c:pt>
                <c:pt idx="438178">
                  <c:v>0</c:v>
                </c:pt>
                <c:pt idx="438179">
                  <c:v>0</c:v>
                </c:pt>
                <c:pt idx="438180">
                  <c:v>0</c:v>
                </c:pt>
                <c:pt idx="438181">
                  <c:v>0</c:v>
                </c:pt>
                <c:pt idx="438182">
                  <c:v>0</c:v>
                </c:pt>
                <c:pt idx="438183">
                  <c:v>0</c:v>
                </c:pt>
                <c:pt idx="438184">
                  <c:v>0</c:v>
                </c:pt>
                <c:pt idx="438185">
                  <c:v>0</c:v>
                </c:pt>
                <c:pt idx="438186">
                  <c:v>0</c:v>
                </c:pt>
                <c:pt idx="438187">
                  <c:v>0</c:v>
                </c:pt>
                <c:pt idx="438188">
                  <c:v>0</c:v>
                </c:pt>
                <c:pt idx="438189">
                  <c:v>0</c:v>
                </c:pt>
                <c:pt idx="438190">
                  <c:v>0</c:v>
                </c:pt>
                <c:pt idx="438191">
                  <c:v>0</c:v>
                </c:pt>
                <c:pt idx="438192">
                  <c:v>0</c:v>
                </c:pt>
                <c:pt idx="438193">
                  <c:v>0</c:v>
                </c:pt>
                <c:pt idx="438194">
                  <c:v>0</c:v>
                </c:pt>
                <c:pt idx="438195">
                  <c:v>0</c:v>
                </c:pt>
                <c:pt idx="438196">
                  <c:v>0</c:v>
                </c:pt>
                <c:pt idx="438197">
                  <c:v>0</c:v>
                </c:pt>
                <c:pt idx="438198">
                  <c:v>0</c:v>
                </c:pt>
                <c:pt idx="438199">
                  <c:v>0</c:v>
                </c:pt>
                <c:pt idx="438200">
                  <c:v>0</c:v>
                </c:pt>
                <c:pt idx="438201">
                  <c:v>0</c:v>
                </c:pt>
                <c:pt idx="438202">
                  <c:v>0</c:v>
                </c:pt>
                <c:pt idx="438203">
                  <c:v>0</c:v>
                </c:pt>
                <c:pt idx="438204">
                  <c:v>0</c:v>
                </c:pt>
                <c:pt idx="438205">
                  <c:v>0</c:v>
                </c:pt>
                <c:pt idx="438206">
                  <c:v>0</c:v>
                </c:pt>
                <c:pt idx="438207">
                  <c:v>0</c:v>
                </c:pt>
                <c:pt idx="438208">
                  <c:v>0</c:v>
                </c:pt>
                <c:pt idx="438209">
                  <c:v>0</c:v>
                </c:pt>
                <c:pt idx="438210">
                  <c:v>0</c:v>
                </c:pt>
                <c:pt idx="438211">
                  <c:v>0</c:v>
                </c:pt>
                <c:pt idx="438212">
                  <c:v>0</c:v>
                </c:pt>
                <c:pt idx="438213">
                  <c:v>0</c:v>
                </c:pt>
                <c:pt idx="438214">
                  <c:v>0</c:v>
                </c:pt>
                <c:pt idx="438215">
                  <c:v>0</c:v>
                </c:pt>
                <c:pt idx="438216">
                  <c:v>0</c:v>
                </c:pt>
                <c:pt idx="438217">
                  <c:v>0</c:v>
                </c:pt>
                <c:pt idx="438218">
                  <c:v>0</c:v>
                </c:pt>
                <c:pt idx="438219">
                  <c:v>0</c:v>
                </c:pt>
                <c:pt idx="438220">
                  <c:v>0</c:v>
                </c:pt>
                <c:pt idx="438221">
                  <c:v>0</c:v>
                </c:pt>
                <c:pt idx="438222">
                  <c:v>0</c:v>
                </c:pt>
                <c:pt idx="438223">
                  <c:v>0</c:v>
                </c:pt>
                <c:pt idx="438224">
                  <c:v>0</c:v>
                </c:pt>
                <c:pt idx="438225">
                  <c:v>0</c:v>
                </c:pt>
                <c:pt idx="438226">
                  <c:v>0</c:v>
                </c:pt>
                <c:pt idx="438227">
                  <c:v>0</c:v>
                </c:pt>
                <c:pt idx="438228">
                  <c:v>0</c:v>
                </c:pt>
                <c:pt idx="438229">
                  <c:v>0</c:v>
                </c:pt>
                <c:pt idx="438230">
                  <c:v>0</c:v>
                </c:pt>
                <c:pt idx="438231">
                  <c:v>0</c:v>
                </c:pt>
                <c:pt idx="438232">
                  <c:v>0</c:v>
                </c:pt>
                <c:pt idx="438233">
                  <c:v>0</c:v>
                </c:pt>
                <c:pt idx="438234">
                  <c:v>0</c:v>
                </c:pt>
                <c:pt idx="438235">
                  <c:v>0</c:v>
                </c:pt>
                <c:pt idx="438236">
                  <c:v>0</c:v>
                </c:pt>
                <c:pt idx="438237">
                  <c:v>0</c:v>
                </c:pt>
                <c:pt idx="438238">
                  <c:v>0</c:v>
                </c:pt>
                <c:pt idx="438239">
                  <c:v>0</c:v>
                </c:pt>
                <c:pt idx="438240">
                  <c:v>0</c:v>
                </c:pt>
                <c:pt idx="438241">
                  <c:v>0</c:v>
                </c:pt>
                <c:pt idx="438242">
                  <c:v>0</c:v>
                </c:pt>
                <c:pt idx="438243">
                  <c:v>0</c:v>
                </c:pt>
                <c:pt idx="438244">
                  <c:v>0</c:v>
                </c:pt>
                <c:pt idx="438245">
                  <c:v>0</c:v>
                </c:pt>
                <c:pt idx="438246">
                  <c:v>0</c:v>
                </c:pt>
                <c:pt idx="438247">
                  <c:v>0</c:v>
                </c:pt>
                <c:pt idx="438248">
                  <c:v>0</c:v>
                </c:pt>
                <c:pt idx="438249">
                  <c:v>0</c:v>
                </c:pt>
                <c:pt idx="438250">
                  <c:v>0</c:v>
                </c:pt>
                <c:pt idx="438251">
                  <c:v>0</c:v>
                </c:pt>
                <c:pt idx="438252">
                  <c:v>0</c:v>
                </c:pt>
                <c:pt idx="438253">
                  <c:v>0</c:v>
                </c:pt>
                <c:pt idx="438254">
                  <c:v>0</c:v>
                </c:pt>
                <c:pt idx="438255">
                  <c:v>0</c:v>
                </c:pt>
                <c:pt idx="438256">
                  <c:v>0</c:v>
                </c:pt>
                <c:pt idx="438257">
                  <c:v>0</c:v>
                </c:pt>
                <c:pt idx="438258">
                  <c:v>0</c:v>
                </c:pt>
                <c:pt idx="438259">
                  <c:v>0</c:v>
                </c:pt>
                <c:pt idx="438260">
                  <c:v>0</c:v>
                </c:pt>
                <c:pt idx="438261">
                  <c:v>0</c:v>
                </c:pt>
                <c:pt idx="438262">
                  <c:v>0</c:v>
                </c:pt>
                <c:pt idx="438263">
                  <c:v>0</c:v>
                </c:pt>
                <c:pt idx="438264">
                  <c:v>0</c:v>
                </c:pt>
                <c:pt idx="438265">
                  <c:v>0</c:v>
                </c:pt>
                <c:pt idx="438266">
                  <c:v>0</c:v>
                </c:pt>
                <c:pt idx="438267">
                  <c:v>0</c:v>
                </c:pt>
                <c:pt idx="438268">
                  <c:v>0</c:v>
                </c:pt>
                <c:pt idx="438269">
                  <c:v>0</c:v>
                </c:pt>
                <c:pt idx="438270">
                  <c:v>0</c:v>
                </c:pt>
                <c:pt idx="438271">
                  <c:v>0</c:v>
                </c:pt>
                <c:pt idx="438272">
                  <c:v>0</c:v>
                </c:pt>
                <c:pt idx="438273">
                  <c:v>0</c:v>
                </c:pt>
                <c:pt idx="438274">
                  <c:v>0</c:v>
                </c:pt>
                <c:pt idx="438275">
                  <c:v>0</c:v>
                </c:pt>
                <c:pt idx="438276">
                  <c:v>0</c:v>
                </c:pt>
                <c:pt idx="438277">
                  <c:v>0</c:v>
                </c:pt>
                <c:pt idx="438278">
                  <c:v>0</c:v>
                </c:pt>
                <c:pt idx="438279">
                  <c:v>0</c:v>
                </c:pt>
                <c:pt idx="438280">
                  <c:v>0</c:v>
                </c:pt>
                <c:pt idx="438281">
                  <c:v>0</c:v>
                </c:pt>
                <c:pt idx="438282">
                  <c:v>0</c:v>
                </c:pt>
                <c:pt idx="438283">
                  <c:v>0</c:v>
                </c:pt>
                <c:pt idx="438284">
                  <c:v>0</c:v>
                </c:pt>
                <c:pt idx="438285">
                  <c:v>0</c:v>
                </c:pt>
                <c:pt idx="438286">
                  <c:v>0</c:v>
                </c:pt>
                <c:pt idx="438287">
                  <c:v>0</c:v>
                </c:pt>
                <c:pt idx="438288">
                  <c:v>0</c:v>
                </c:pt>
                <c:pt idx="438289">
                  <c:v>0</c:v>
                </c:pt>
                <c:pt idx="438290">
                  <c:v>0</c:v>
                </c:pt>
                <c:pt idx="438291">
                  <c:v>0</c:v>
                </c:pt>
                <c:pt idx="438292">
                  <c:v>0</c:v>
                </c:pt>
                <c:pt idx="438293">
                  <c:v>0</c:v>
                </c:pt>
                <c:pt idx="438294">
                  <c:v>0</c:v>
                </c:pt>
                <c:pt idx="438295">
                  <c:v>0</c:v>
                </c:pt>
                <c:pt idx="438296">
                  <c:v>0</c:v>
                </c:pt>
                <c:pt idx="438297">
                  <c:v>0</c:v>
                </c:pt>
                <c:pt idx="438298">
                  <c:v>0</c:v>
                </c:pt>
                <c:pt idx="438299">
                  <c:v>0</c:v>
                </c:pt>
                <c:pt idx="438300">
                  <c:v>0</c:v>
                </c:pt>
                <c:pt idx="438301">
                  <c:v>0</c:v>
                </c:pt>
                <c:pt idx="438302">
                  <c:v>0</c:v>
                </c:pt>
                <c:pt idx="438303">
                  <c:v>0</c:v>
                </c:pt>
                <c:pt idx="438304">
                  <c:v>0</c:v>
                </c:pt>
                <c:pt idx="438305">
                  <c:v>0</c:v>
                </c:pt>
                <c:pt idx="438306">
                  <c:v>0</c:v>
                </c:pt>
                <c:pt idx="438307">
                  <c:v>0</c:v>
                </c:pt>
                <c:pt idx="438308">
                  <c:v>0</c:v>
                </c:pt>
                <c:pt idx="438309">
                  <c:v>0</c:v>
                </c:pt>
                <c:pt idx="438310">
                  <c:v>0</c:v>
                </c:pt>
                <c:pt idx="438311">
                  <c:v>0</c:v>
                </c:pt>
                <c:pt idx="438312">
                  <c:v>0</c:v>
                </c:pt>
                <c:pt idx="438313">
                  <c:v>0</c:v>
                </c:pt>
                <c:pt idx="438314">
                  <c:v>0</c:v>
                </c:pt>
                <c:pt idx="438315">
                  <c:v>0</c:v>
                </c:pt>
                <c:pt idx="438316">
                  <c:v>0</c:v>
                </c:pt>
                <c:pt idx="438317">
                  <c:v>0</c:v>
                </c:pt>
                <c:pt idx="438318">
                  <c:v>0</c:v>
                </c:pt>
                <c:pt idx="438319">
                  <c:v>0</c:v>
                </c:pt>
                <c:pt idx="438320">
                  <c:v>0</c:v>
                </c:pt>
                <c:pt idx="438321">
                  <c:v>0</c:v>
                </c:pt>
                <c:pt idx="438322">
                  <c:v>0</c:v>
                </c:pt>
                <c:pt idx="438323">
                  <c:v>0</c:v>
                </c:pt>
                <c:pt idx="438324">
                  <c:v>0</c:v>
                </c:pt>
                <c:pt idx="438325">
                  <c:v>0</c:v>
                </c:pt>
                <c:pt idx="438326">
                  <c:v>0</c:v>
                </c:pt>
                <c:pt idx="438327">
                  <c:v>0</c:v>
                </c:pt>
                <c:pt idx="438328">
                  <c:v>0</c:v>
                </c:pt>
                <c:pt idx="438329">
                  <c:v>0</c:v>
                </c:pt>
                <c:pt idx="438330">
                  <c:v>0</c:v>
                </c:pt>
                <c:pt idx="438331">
                  <c:v>0</c:v>
                </c:pt>
                <c:pt idx="438332">
                  <c:v>0</c:v>
                </c:pt>
                <c:pt idx="438333">
                  <c:v>0</c:v>
                </c:pt>
                <c:pt idx="438334">
                  <c:v>0</c:v>
                </c:pt>
                <c:pt idx="438335">
                  <c:v>0</c:v>
                </c:pt>
                <c:pt idx="438336">
                  <c:v>0</c:v>
                </c:pt>
                <c:pt idx="438337">
                  <c:v>0</c:v>
                </c:pt>
                <c:pt idx="438338">
                  <c:v>0</c:v>
                </c:pt>
                <c:pt idx="438339">
                  <c:v>0</c:v>
                </c:pt>
                <c:pt idx="438340">
                  <c:v>0</c:v>
                </c:pt>
                <c:pt idx="438341">
                  <c:v>0</c:v>
                </c:pt>
                <c:pt idx="438342">
                  <c:v>0</c:v>
                </c:pt>
                <c:pt idx="438343">
                  <c:v>0</c:v>
                </c:pt>
                <c:pt idx="438344">
                  <c:v>0</c:v>
                </c:pt>
                <c:pt idx="438345">
                  <c:v>0</c:v>
                </c:pt>
                <c:pt idx="438346">
                  <c:v>0</c:v>
                </c:pt>
                <c:pt idx="438347">
                  <c:v>0</c:v>
                </c:pt>
                <c:pt idx="438348">
                  <c:v>0</c:v>
                </c:pt>
                <c:pt idx="438349">
                  <c:v>0</c:v>
                </c:pt>
                <c:pt idx="438350">
                  <c:v>0</c:v>
                </c:pt>
                <c:pt idx="438351">
                  <c:v>0</c:v>
                </c:pt>
                <c:pt idx="438352">
                  <c:v>0</c:v>
                </c:pt>
                <c:pt idx="438353">
                  <c:v>0</c:v>
                </c:pt>
                <c:pt idx="438354">
                  <c:v>0</c:v>
                </c:pt>
                <c:pt idx="438355">
                  <c:v>0</c:v>
                </c:pt>
                <c:pt idx="438356">
                  <c:v>0</c:v>
                </c:pt>
                <c:pt idx="438357">
                  <c:v>0</c:v>
                </c:pt>
                <c:pt idx="438358">
                  <c:v>0</c:v>
                </c:pt>
                <c:pt idx="438359">
                  <c:v>0</c:v>
                </c:pt>
                <c:pt idx="438360">
                  <c:v>0</c:v>
                </c:pt>
                <c:pt idx="438361">
                  <c:v>0</c:v>
                </c:pt>
                <c:pt idx="438362">
                  <c:v>0</c:v>
                </c:pt>
                <c:pt idx="438363">
                  <c:v>0</c:v>
                </c:pt>
                <c:pt idx="438364">
                  <c:v>0</c:v>
                </c:pt>
                <c:pt idx="438365">
                  <c:v>0</c:v>
                </c:pt>
                <c:pt idx="438366">
                  <c:v>0</c:v>
                </c:pt>
                <c:pt idx="438367">
                  <c:v>0</c:v>
                </c:pt>
                <c:pt idx="438368">
                  <c:v>0</c:v>
                </c:pt>
                <c:pt idx="438369">
                  <c:v>0</c:v>
                </c:pt>
                <c:pt idx="438370">
                  <c:v>0</c:v>
                </c:pt>
                <c:pt idx="438371">
                  <c:v>0</c:v>
                </c:pt>
                <c:pt idx="438372">
                  <c:v>0</c:v>
                </c:pt>
                <c:pt idx="438373">
                  <c:v>0</c:v>
                </c:pt>
                <c:pt idx="438374">
                  <c:v>0</c:v>
                </c:pt>
                <c:pt idx="438375">
                  <c:v>0</c:v>
                </c:pt>
                <c:pt idx="438376">
                  <c:v>0</c:v>
                </c:pt>
                <c:pt idx="438377">
                  <c:v>0</c:v>
                </c:pt>
                <c:pt idx="438378">
                  <c:v>0</c:v>
                </c:pt>
                <c:pt idx="438379">
                  <c:v>0</c:v>
                </c:pt>
                <c:pt idx="438380">
                  <c:v>0</c:v>
                </c:pt>
                <c:pt idx="438381">
                  <c:v>0</c:v>
                </c:pt>
                <c:pt idx="438382">
                  <c:v>0</c:v>
                </c:pt>
                <c:pt idx="438383">
                  <c:v>0</c:v>
                </c:pt>
                <c:pt idx="438384">
                  <c:v>0</c:v>
                </c:pt>
                <c:pt idx="438385">
                  <c:v>0</c:v>
                </c:pt>
                <c:pt idx="438386">
                  <c:v>0</c:v>
                </c:pt>
                <c:pt idx="438387">
                  <c:v>0</c:v>
                </c:pt>
                <c:pt idx="438388">
                  <c:v>0</c:v>
                </c:pt>
                <c:pt idx="438389">
                  <c:v>0</c:v>
                </c:pt>
                <c:pt idx="438390">
                  <c:v>0</c:v>
                </c:pt>
                <c:pt idx="438391">
                  <c:v>0</c:v>
                </c:pt>
                <c:pt idx="438392">
                  <c:v>0</c:v>
                </c:pt>
                <c:pt idx="438393">
                  <c:v>0</c:v>
                </c:pt>
                <c:pt idx="438394">
                  <c:v>0</c:v>
                </c:pt>
                <c:pt idx="438395">
                  <c:v>0</c:v>
                </c:pt>
                <c:pt idx="438396">
                  <c:v>0</c:v>
                </c:pt>
                <c:pt idx="438397">
                  <c:v>0</c:v>
                </c:pt>
                <c:pt idx="438398">
                  <c:v>0</c:v>
                </c:pt>
                <c:pt idx="438399">
                  <c:v>0</c:v>
                </c:pt>
                <c:pt idx="438400">
                  <c:v>0</c:v>
                </c:pt>
                <c:pt idx="438401">
                  <c:v>0</c:v>
                </c:pt>
                <c:pt idx="438402">
                  <c:v>0</c:v>
                </c:pt>
                <c:pt idx="438403">
                  <c:v>0</c:v>
                </c:pt>
                <c:pt idx="438404">
                  <c:v>0</c:v>
                </c:pt>
                <c:pt idx="438405">
                  <c:v>0</c:v>
                </c:pt>
                <c:pt idx="438406">
                  <c:v>0</c:v>
                </c:pt>
                <c:pt idx="438407">
                  <c:v>0</c:v>
                </c:pt>
                <c:pt idx="438408">
                  <c:v>0</c:v>
                </c:pt>
                <c:pt idx="438409">
                  <c:v>0</c:v>
                </c:pt>
                <c:pt idx="438410">
                  <c:v>0</c:v>
                </c:pt>
                <c:pt idx="438411">
                  <c:v>0</c:v>
                </c:pt>
                <c:pt idx="438412">
                  <c:v>0</c:v>
                </c:pt>
                <c:pt idx="438413">
                  <c:v>0</c:v>
                </c:pt>
                <c:pt idx="438414">
                  <c:v>0</c:v>
                </c:pt>
                <c:pt idx="438415">
                  <c:v>0</c:v>
                </c:pt>
                <c:pt idx="438416">
                  <c:v>0</c:v>
                </c:pt>
                <c:pt idx="438417">
                  <c:v>0</c:v>
                </c:pt>
                <c:pt idx="438418">
                  <c:v>0</c:v>
                </c:pt>
                <c:pt idx="438419">
                  <c:v>0</c:v>
                </c:pt>
                <c:pt idx="438420">
                  <c:v>0</c:v>
                </c:pt>
                <c:pt idx="438421">
                  <c:v>0</c:v>
                </c:pt>
                <c:pt idx="438422">
                  <c:v>0</c:v>
                </c:pt>
                <c:pt idx="438423">
                  <c:v>0</c:v>
                </c:pt>
                <c:pt idx="438424">
                  <c:v>0</c:v>
                </c:pt>
                <c:pt idx="438425">
                  <c:v>0</c:v>
                </c:pt>
                <c:pt idx="438426">
                  <c:v>0</c:v>
                </c:pt>
                <c:pt idx="438427">
                  <c:v>0</c:v>
                </c:pt>
                <c:pt idx="438428">
                  <c:v>0</c:v>
                </c:pt>
                <c:pt idx="438429">
                  <c:v>0</c:v>
                </c:pt>
                <c:pt idx="438430">
                  <c:v>0</c:v>
                </c:pt>
                <c:pt idx="438431">
                  <c:v>0</c:v>
                </c:pt>
                <c:pt idx="438432">
                  <c:v>0</c:v>
                </c:pt>
                <c:pt idx="438433">
                  <c:v>0</c:v>
                </c:pt>
                <c:pt idx="438434">
                  <c:v>0</c:v>
                </c:pt>
                <c:pt idx="438435">
                  <c:v>0</c:v>
                </c:pt>
                <c:pt idx="438436">
                  <c:v>0</c:v>
                </c:pt>
                <c:pt idx="438437">
                  <c:v>0</c:v>
                </c:pt>
                <c:pt idx="438438">
                  <c:v>0</c:v>
                </c:pt>
                <c:pt idx="438439">
                  <c:v>0</c:v>
                </c:pt>
                <c:pt idx="438440">
                  <c:v>0</c:v>
                </c:pt>
                <c:pt idx="438441">
                  <c:v>0</c:v>
                </c:pt>
                <c:pt idx="438442">
                  <c:v>0</c:v>
                </c:pt>
                <c:pt idx="438443">
                  <c:v>0</c:v>
                </c:pt>
                <c:pt idx="438444">
                  <c:v>0</c:v>
                </c:pt>
                <c:pt idx="438445">
                  <c:v>0</c:v>
                </c:pt>
                <c:pt idx="438446">
                  <c:v>0</c:v>
                </c:pt>
                <c:pt idx="438447">
                  <c:v>0</c:v>
                </c:pt>
                <c:pt idx="438448">
                  <c:v>0</c:v>
                </c:pt>
                <c:pt idx="438449">
                  <c:v>0</c:v>
                </c:pt>
                <c:pt idx="438450">
                  <c:v>0</c:v>
                </c:pt>
                <c:pt idx="438451">
                  <c:v>0</c:v>
                </c:pt>
                <c:pt idx="438452">
                  <c:v>0</c:v>
                </c:pt>
                <c:pt idx="438453">
                  <c:v>0</c:v>
                </c:pt>
                <c:pt idx="438454">
                  <c:v>0</c:v>
                </c:pt>
                <c:pt idx="438455">
                  <c:v>0</c:v>
                </c:pt>
                <c:pt idx="438456">
                  <c:v>0</c:v>
                </c:pt>
                <c:pt idx="438457">
                  <c:v>0</c:v>
                </c:pt>
                <c:pt idx="438458">
                  <c:v>0</c:v>
                </c:pt>
                <c:pt idx="438459">
                  <c:v>0</c:v>
                </c:pt>
                <c:pt idx="438460">
                  <c:v>0</c:v>
                </c:pt>
                <c:pt idx="438461">
                  <c:v>0</c:v>
                </c:pt>
                <c:pt idx="438462">
                  <c:v>0</c:v>
                </c:pt>
                <c:pt idx="438463">
                  <c:v>0</c:v>
                </c:pt>
                <c:pt idx="438464">
                  <c:v>0</c:v>
                </c:pt>
                <c:pt idx="438465">
                  <c:v>0</c:v>
                </c:pt>
                <c:pt idx="438466">
                  <c:v>0</c:v>
                </c:pt>
                <c:pt idx="438467">
                  <c:v>0</c:v>
                </c:pt>
                <c:pt idx="438468">
                  <c:v>0</c:v>
                </c:pt>
                <c:pt idx="438469">
                  <c:v>0</c:v>
                </c:pt>
                <c:pt idx="438470">
                  <c:v>0</c:v>
                </c:pt>
                <c:pt idx="438471">
                  <c:v>0</c:v>
                </c:pt>
                <c:pt idx="438472">
                  <c:v>0</c:v>
                </c:pt>
                <c:pt idx="438473">
                  <c:v>0</c:v>
                </c:pt>
                <c:pt idx="438474">
                  <c:v>0</c:v>
                </c:pt>
                <c:pt idx="438475">
                  <c:v>0</c:v>
                </c:pt>
                <c:pt idx="438476">
                  <c:v>0</c:v>
                </c:pt>
                <c:pt idx="438477">
                  <c:v>0</c:v>
                </c:pt>
                <c:pt idx="438478">
                  <c:v>0</c:v>
                </c:pt>
                <c:pt idx="438479">
                  <c:v>0</c:v>
                </c:pt>
                <c:pt idx="438480">
                  <c:v>0</c:v>
                </c:pt>
                <c:pt idx="438481">
                  <c:v>0</c:v>
                </c:pt>
                <c:pt idx="438482">
                  <c:v>0</c:v>
                </c:pt>
                <c:pt idx="438483">
                  <c:v>0</c:v>
                </c:pt>
                <c:pt idx="438484">
                  <c:v>0</c:v>
                </c:pt>
                <c:pt idx="438485">
                  <c:v>0</c:v>
                </c:pt>
                <c:pt idx="438486">
                  <c:v>0</c:v>
                </c:pt>
                <c:pt idx="438487">
                  <c:v>0</c:v>
                </c:pt>
                <c:pt idx="438488">
                  <c:v>0</c:v>
                </c:pt>
                <c:pt idx="438489">
                  <c:v>0</c:v>
                </c:pt>
                <c:pt idx="438490">
                  <c:v>0</c:v>
                </c:pt>
                <c:pt idx="438491">
                  <c:v>0</c:v>
                </c:pt>
                <c:pt idx="438492">
                  <c:v>0</c:v>
                </c:pt>
                <c:pt idx="438493">
                  <c:v>0</c:v>
                </c:pt>
                <c:pt idx="438494">
                  <c:v>0</c:v>
                </c:pt>
                <c:pt idx="438495">
                  <c:v>0</c:v>
                </c:pt>
                <c:pt idx="438496">
                  <c:v>0</c:v>
                </c:pt>
                <c:pt idx="438497">
                  <c:v>0</c:v>
                </c:pt>
                <c:pt idx="438498">
                  <c:v>0</c:v>
                </c:pt>
                <c:pt idx="438499">
                  <c:v>0</c:v>
                </c:pt>
                <c:pt idx="438500">
                  <c:v>0</c:v>
                </c:pt>
                <c:pt idx="438501">
                  <c:v>0</c:v>
                </c:pt>
                <c:pt idx="438502">
                  <c:v>0</c:v>
                </c:pt>
                <c:pt idx="438503">
                  <c:v>0</c:v>
                </c:pt>
                <c:pt idx="438504">
                  <c:v>0</c:v>
                </c:pt>
                <c:pt idx="438505">
                  <c:v>0</c:v>
                </c:pt>
                <c:pt idx="438506">
                  <c:v>0</c:v>
                </c:pt>
                <c:pt idx="438507">
                  <c:v>0</c:v>
                </c:pt>
                <c:pt idx="438508">
                  <c:v>0</c:v>
                </c:pt>
                <c:pt idx="438509">
                  <c:v>0</c:v>
                </c:pt>
                <c:pt idx="438510">
                  <c:v>0</c:v>
                </c:pt>
                <c:pt idx="438511">
                  <c:v>0</c:v>
                </c:pt>
                <c:pt idx="438512">
                  <c:v>0</c:v>
                </c:pt>
                <c:pt idx="438513">
                  <c:v>0</c:v>
                </c:pt>
                <c:pt idx="438514">
                  <c:v>0</c:v>
                </c:pt>
                <c:pt idx="438515">
                  <c:v>0</c:v>
                </c:pt>
                <c:pt idx="438516">
                  <c:v>0</c:v>
                </c:pt>
                <c:pt idx="438517">
                  <c:v>0</c:v>
                </c:pt>
                <c:pt idx="438518">
                  <c:v>0</c:v>
                </c:pt>
                <c:pt idx="438519">
                  <c:v>0</c:v>
                </c:pt>
                <c:pt idx="438520">
                  <c:v>0</c:v>
                </c:pt>
                <c:pt idx="438521">
                  <c:v>0</c:v>
                </c:pt>
                <c:pt idx="438522">
                  <c:v>0</c:v>
                </c:pt>
                <c:pt idx="438523">
                  <c:v>0</c:v>
                </c:pt>
                <c:pt idx="438524">
                  <c:v>0</c:v>
                </c:pt>
                <c:pt idx="438525">
                  <c:v>0</c:v>
                </c:pt>
                <c:pt idx="438526">
                  <c:v>0</c:v>
                </c:pt>
                <c:pt idx="438527">
                  <c:v>0</c:v>
                </c:pt>
                <c:pt idx="438528">
                  <c:v>0</c:v>
                </c:pt>
                <c:pt idx="438529">
                  <c:v>0</c:v>
                </c:pt>
                <c:pt idx="438530">
                  <c:v>0</c:v>
                </c:pt>
                <c:pt idx="438531">
                  <c:v>0</c:v>
                </c:pt>
                <c:pt idx="438532">
                  <c:v>0</c:v>
                </c:pt>
                <c:pt idx="438533">
                  <c:v>0</c:v>
                </c:pt>
                <c:pt idx="438534">
                  <c:v>0</c:v>
                </c:pt>
                <c:pt idx="438535">
                  <c:v>0</c:v>
                </c:pt>
                <c:pt idx="438536">
                  <c:v>0</c:v>
                </c:pt>
                <c:pt idx="438537">
                  <c:v>0</c:v>
                </c:pt>
                <c:pt idx="438538">
                  <c:v>0</c:v>
                </c:pt>
                <c:pt idx="438539">
                  <c:v>0</c:v>
                </c:pt>
                <c:pt idx="438540">
                  <c:v>0</c:v>
                </c:pt>
                <c:pt idx="438541">
                  <c:v>0</c:v>
                </c:pt>
                <c:pt idx="438542">
                  <c:v>0</c:v>
                </c:pt>
                <c:pt idx="438543">
                  <c:v>0</c:v>
                </c:pt>
                <c:pt idx="438544">
                  <c:v>0</c:v>
                </c:pt>
                <c:pt idx="438545">
                  <c:v>0</c:v>
                </c:pt>
                <c:pt idx="438546">
                  <c:v>0</c:v>
                </c:pt>
                <c:pt idx="438547">
                  <c:v>0</c:v>
                </c:pt>
                <c:pt idx="438548">
                  <c:v>0</c:v>
                </c:pt>
                <c:pt idx="438549">
                  <c:v>0</c:v>
                </c:pt>
                <c:pt idx="438550">
                  <c:v>0</c:v>
                </c:pt>
                <c:pt idx="438551">
                  <c:v>0</c:v>
                </c:pt>
                <c:pt idx="438552">
                  <c:v>0</c:v>
                </c:pt>
                <c:pt idx="438553">
                  <c:v>0</c:v>
                </c:pt>
                <c:pt idx="438554">
                  <c:v>0</c:v>
                </c:pt>
                <c:pt idx="438555">
                  <c:v>0</c:v>
                </c:pt>
                <c:pt idx="438556">
                  <c:v>0</c:v>
                </c:pt>
                <c:pt idx="438557">
                  <c:v>0</c:v>
                </c:pt>
                <c:pt idx="438558">
                  <c:v>0</c:v>
                </c:pt>
                <c:pt idx="438559">
                  <c:v>0</c:v>
                </c:pt>
                <c:pt idx="438560">
                  <c:v>0</c:v>
                </c:pt>
                <c:pt idx="438561">
                  <c:v>0</c:v>
                </c:pt>
                <c:pt idx="438562">
                  <c:v>0</c:v>
                </c:pt>
                <c:pt idx="438563">
                  <c:v>0</c:v>
                </c:pt>
                <c:pt idx="438564">
                  <c:v>0</c:v>
                </c:pt>
                <c:pt idx="438565">
                  <c:v>0</c:v>
                </c:pt>
                <c:pt idx="438566">
                  <c:v>0</c:v>
                </c:pt>
                <c:pt idx="438567">
                  <c:v>0</c:v>
                </c:pt>
                <c:pt idx="438568">
                  <c:v>0</c:v>
                </c:pt>
                <c:pt idx="438569">
                  <c:v>0</c:v>
                </c:pt>
                <c:pt idx="438570">
                  <c:v>0</c:v>
                </c:pt>
                <c:pt idx="438571">
                  <c:v>0</c:v>
                </c:pt>
                <c:pt idx="438572">
                  <c:v>0</c:v>
                </c:pt>
                <c:pt idx="438573">
                  <c:v>0</c:v>
                </c:pt>
                <c:pt idx="438574">
                  <c:v>0</c:v>
                </c:pt>
                <c:pt idx="438575">
                  <c:v>0</c:v>
                </c:pt>
                <c:pt idx="438576">
                  <c:v>0</c:v>
                </c:pt>
                <c:pt idx="438577">
                  <c:v>0</c:v>
                </c:pt>
                <c:pt idx="438578">
                  <c:v>0</c:v>
                </c:pt>
                <c:pt idx="438579">
                  <c:v>0</c:v>
                </c:pt>
                <c:pt idx="438580">
                  <c:v>0</c:v>
                </c:pt>
                <c:pt idx="438581">
                  <c:v>0</c:v>
                </c:pt>
                <c:pt idx="438582">
                  <c:v>0</c:v>
                </c:pt>
                <c:pt idx="438583">
                  <c:v>0</c:v>
                </c:pt>
                <c:pt idx="438584">
                  <c:v>0</c:v>
                </c:pt>
                <c:pt idx="438585">
                  <c:v>0</c:v>
                </c:pt>
                <c:pt idx="438586">
                  <c:v>0</c:v>
                </c:pt>
                <c:pt idx="438587">
                  <c:v>0</c:v>
                </c:pt>
                <c:pt idx="438588">
                  <c:v>0</c:v>
                </c:pt>
                <c:pt idx="438589">
                  <c:v>0</c:v>
                </c:pt>
                <c:pt idx="438590">
                  <c:v>0</c:v>
                </c:pt>
                <c:pt idx="438591">
                  <c:v>0</c:v>
                </c:pt>
                <c:pt idx="438592">
                  <c:v>0</c:v>
                </c:pt>
                <c:pt idx="438593">
                  <c:v>0</c:v>
                </c:pt>
                <c:pt idx="438594">
                  <c:v>0</c:v>
                </c:pt>
                <c:pt idx="438595">
                  <c:v>0</c:v>
                </c:pt>
                <c:pt idx="438596">
                  <c:v>0</c:v>
                </c:pt>
                <c:pt idx="438597">
                  <c:v>0</c:v>
                </c:pt>
                <c:pt idx="438598">
                  <c:v>0</c:v>
                </c:pt>
                <c:pt idx="438599">
                  <c:v>0</c:v>
                </c:pt>
                <c:pt idx="438600">
                  <c:v>0</c:v>
                </c:pt>
                <c:pt idx="438601">
                  <c:v>0</c:v>
                </c:pt>
                <c:pt idx="438602">
                  <c:v>0</c:v>
                </c:pt>
                <c:pt idx="438603">
                  <c:v>0</c:v>
                </c:pt>
                <c:pt idx="438604">
                  <c:v>0</c:v>
                </c:pt>
                <c:pt idx="438605">
                  <c:v>0</c:v>
                </c:pt>
                <c:pt idx="438606">
                  <c:v>0</c:v>
                </c:pt>
                <c:pt idx="438607">
                  <c:v>0</c:v>
                </c:pt>
                <c:pt idx="438608">
                  <c:v>0</c:v>
                </c:pt>
                <c:pt idx="438609">
                  <c:v>0</c:v>
                </c:pt>
                <c:pt idx="438610">
                  <c:v>0</c:v>
                </c:pt>
                <c:pt idx="438611">
                  <c:v>0</c:v>
                </c:pt>
                <c:pt idx="438612">
                  <c:v>0</c:v>
                </c:pt>
                <c:pt idx="438613">
                  <c:v>0</c:v>
                </c:pt>
                <c:pt idx="438614">
                  <c:v>0</c:v>
                </c:pt>
                <c:pt idx="438615">
                  <c:v>0</c:v>
                </c:pt>
                <c:pt idx="438616">
                  <c:v>0</c:v>
                </c:pt>
                <c:pt idx="438617">
                  <c:v>0</c:v>
                </c:pt>
                <c:pt idx="438618">
                  <c:v>0</c:v>
                </c:pt>
                <c:pt idx="438619">
                  <c:v>0</c:v>
                </c:pt>
                <c:pt idx="438620">
                  <c:v>0</c:v>
                </c:pt>
                <c:pt idx="438621">
                  <c:v>0</c:v>
                </c:pt>
                <c:pt idx="438622">
                  <c:v>0</c:v>
                </c:pt>
                <c:pt idx="438623">
                  <c:v>0</c:v>
                </c:pt>
                <c:pt idx="438624">
                  <c:v>0</c:v>
                </c:pt>
                <c:pt idx="438625">
                  <c:v>0</c:v>
                </c:pt>
                <c:pt idx="438626">
                  <c:v>0</c:v>
                </c:pt>
                <c:pt idx="438627">
                  <c:v>0</c:v>
                </c:pt>
                <c:pt idx="438628">
                  <c:v>0</c:v>
                </c:pt>
                <c:pt idx="438629">
                  <c:v>0</c:v>
                </c:pt>
                <c:pt idx="438630">
                  <c:v>0</c:v>
                </c:pt>
                <c:pt idx="438631">
                  <c:v>0</c:v>
                </c:pt>
                <c:pt idx="438632">
                  <c:v>0</c:v>
                </c:pt>
                <c:pt idx="438633">
                  <c:v>0</c:v>
                </c:pt>
                <c:pt idx="438634">
                  <c:v>0</c:v>
                </c:pt>
                <c:pt idx="438635">
                  <c:v>0</c:v>
                </c:pt>
                <c:pt idx="438636">
                  <c:v>0</c:v>
                </c:pt>
                <c:pt idx="438637">
                  <c:v>0</c:v>
                </c:pt>
                <c:pt idx="438638">
                  <c:v>0</c:v>
                </c:pt>
                <c:pt idx="438639">
                  <c:v>0</c:v>
                </c:pt>
                <c:pt idx="438640">
                  <c:v>0</c:v>
                </c:pt>
                <c:pt idx="438641">
                  <c:v>0</c:v>
                </c:pt>
                <c:pt idx="438642">
                  <c:v>0</c:v>
                </c:pt>
                <c:pt idx="438643">
                  <c:v>0</c:v>
                </c:pt>
                <c:pt idx="438644">
                  <c:v>0</c:v>
                </c:pt>
                <c:pt idx="438645">
                  <c:v>0</c:v>
                </c:pt>
                <c:pt idx="438646">
                  <c:v>0</c:v>
                </c:pt>
                <c:pt idx="438647">
                  <c:v>0</c:v>
                </c:pt>
                <c:pt idx="438648">
                  <c:v>0</c:v>
                </c:pt>
                <c:pt idx="438649">
                  <c:v>0</c:v>
                </c:pt>
                <c:pt idx="438650">
                  <c:v>0</c:v>
                </c:pt>
                <c:pt idx="438651">
                  <c:v>0</c:v>
                </c:pt>
                <c:pt idx="438652">
                  <c:v>0</c:v>
                </c:pt>
                <c:pt idx="438653">
                  <c:v>0</c:v>
                </c:pt>
                <c:pt idx="438654">
                  <c:v>0</c:v>
                </c:pt>
                <c:pt idx="438655">
                  <c:v>0</c:v>
                </c:pt>
                <c:pt idx="438656">
                  <c:v>0</c:v>
                </c:pt>
                <c:pt idx="438657">
                  <c:v>0</c:v>
                </c:pt>
                <c:pt idx="438658">
                  <c:v>0</c:v>
                </c:pt>
                <c:pt idx="438659">
                  <c:v>0</c:v>
                </c:pt>
                <c:pt idx="438660">
                  <c:v>0</c:v>
                </c:pt>
                <c:pt idx="438661">
                  <c:v>0</c:v>
                </c:pt>
                <c:pt idx="438662">
                  <c:v>0</c:v>
                </c:pt>
                <c:pt idx="438663">
                  <c:v>0</c:v>
                </c:pt>
                <c:pt idx="438664">
                  <c:v>0</c:v>
                </c:pt>
                <c:pt idx="438665">
                  <c:v>0</c:v>
                </c:pt>
                <c:pt idx="438666">
                  <c:v>0</c:v>
                </c:pt>
                <c:pt idx="438667">
                  <c:v>0</c:v>
                </c:pt>
                <c:pt idx="438668">
                  <c:v>0</c:v>
                </c:pt>
                <c:pt idx="438669">
                  <c:v>0</c:v>
                </c:pt>
                <c:pt idx="438670">
                  <c:v>0</c:v>
                </c:pt>
                <c:pt idx="438671">
                  <c:v>0</c:v>
                </c:pt>
                <c:pt idx="438672">
                  <c:v>0</c:v>
                </c:pt>
                <c:pt idx="438673">
                  <c:v>0</c:v>
                </c:pt>
                <c:pt idx="438674">
                  <c:v>0</c:v>
                </c:pt>
                <c:pt idx="438675">
                  <c:v>0</c:v>
                </c:pt>
                <c:pt idx="438676">
                  <c:v>0</c:v>
                </c:pt>
                <c:pt idx="438677">
                  <c:v>0</c:v>
                </c:pt>
                <c:pt idx="438678">
                  <c:v>0</c:v>
                </c:pt>
                <c:pt idx="438679">
                  <c:v>0</c:v>
                </c:pt>
                <c:pt idx="438680">
                  <c:v>0</c:v>
                </c:pt>
                <c:pt idx="438681">
                  <c:v>0</c:v>
                </c:pt>
                <c:pt idx="438682">
                  <c:v>0</c:v>
                </c:pt>
                <c:pt idx="438683">
                  <c:v>0</c:v>
                </c:pt>
                <c:pt idx="438684">
                  <c:v>0</c:v>
                </c:pt>
                <c:pt idx="438685">
                  <c:v>0</c:v>
                </c:pt>
                <c:pt idx="438686">
                  <c:v>0</c:v>
                </c:pt>
                <c:pt idx="438687">
                  <c:v>0</c:v>
                </c:pt>
                <c:pt idx="438688">
                  <c:v>0</c:v>
                </c:pt>
                <c:pt idx="438689">
                  <c:v>0</c:v>
                </c:pt>
                <c:pt idx="438690">
                  <c:v>0</c:v>
                </c:pt>
                <c:pt idx="438691">
                  <c:v>0</c:v>
                </c:pt>
                <c:pt idx="438692">
                  <c:v>0</c:v>
                </c:pt>
                <c:pt idx="438693">
                  <c:v>0</c:v>
                </c:pt>
                <c:pt idx="438694">
                  <c:v>0</c:v>
                </c:pt>
                <c:pt idx="438695">
                  <c:v>0</c:v>
                </c:pt>
                <c:pt idx="438696">
                  <c:v>0</c:v>
                </c:pt>
                <c:pt idx="438697">
                  <c:v>0</c:v>
                </c:pt>
                <c:pt idx="438698">
                  <c:v>0</c:v>
                </c:pt>
                <c:pt idx="438699">
                  <c:v>0</c:v>
                </c:pt>
                <c:pt idx="438700">
                  <c:v>0</c:v>
                </c:pt>
                <c:pt idx="438701">
                  <c:v>0</c:v>
                </c:pt>
                <c:pt idx="438702">
                  <c:v>0</c:v>
                </c:pt>
                <c:pt idx="438703">
                  <c:v>0</c:v>
                </c:pt>
                <c:pt idx="438704">
                  <c:v>0</c:v>
                </c:pt>
                <c:pt idx="438705">
                  <c:v>0</c:v>
                </c:pt>
                <c:pt idx="438706">
                  <c:v>0</c:v>
                </c:pt>
                <c:pt idx="438707">
                  <c:v>0</c:v>
                </c:pt>
                <c:pt idx="438708">
                  <c:v>0</c:v>
                </c:pt>
                <c:pt idx="438709">
                  <c:v>0</c:v>
                </c:pt>
                <c:pt idx="438710">
                  <c:v>0</c:v>
                </c:pt>
                <c:pt idx="438711">
                  <c:v>0</c:v>
                </c:pt>
                <c:pt idx="438712">
                  <c:v>0</c:v>
                </c:pt>
                <c:pt idx="438713">
                  <c:v>0</c:v>
                </c:pt>
                <c:pt idx="438714">
                  <c:v>0</c:v>
                </c:pt>
                <c:pt idx="438715">
                  <c:v>0</c:v>
                </c:pt>
                <c:pt idx="438716">
                  <c:v>0</c:v>
                </c:pt>
                <c:pt idx="438717">
                  <c:v>0</c:v>
                </c:pt>
                <c:pt idx="438718">
                  <c:v>0</c:v>
                </c:pt>
                <c:pt idx="438719">
                  <c:v>0</c:v>
                </c:pt>
                <c:pt idx="438720">
                  <c:v>0</c:v>
                </c:pt>
                <c:pt idx="438721">
                  <c:v>0</c:v>
                </c:pt>
                <c:pt idx="438722">
                  <c:v>0</c:v>
                </c:pt>
                <c:pt idx="438723">
                  <c:v>0</c:v>
                </c:pt>
                <c:pt idx="438724">
                  <c:v>0</c:v>
                </c:pt>
                <c:pt idx="438725">
                  <c:v>0</c:v>
                </c:pt>
                <c:pt idx="438726">
                  <c:v>0</c:v>
                </c:pt>
                <c:pt idx="438727">
                  <c:v>0</c:v>
                </c:pt>
                <c:pt idx="438728">
                  <c:v>0</c:v>
                </c:pt>
                <c:pt idx="438729">
                  <c:v>0</c:v>
                </c:pt>
                <c:pt idx="438730">
                  <c:v>0</c:v>
                </c:pt>
                <c:pt idx="438731">
                  <c:v>0</c:v>
                </c:pt>
                <c:pt idx="438732">
                  <c:v>0</c:v>
                </c:pt>
                <c:pt idx="438733">
                  <c:v>0</c:v>
                </c:pt>
                <c:pt idx="438734">
                  <c:v>0</c:v>
                </c:pt>
                <c:pt idx="438735">
                  <c:v>0</c:v>
                </c:pt>
                <c:pt idx="438736">
                  <c:v>0</c:v>
                </c:pt>
                <c:pt idx="438737">
                  <c:v>0</c:v>
                </c:pt>
                <c:pt idx="438738">
                  <c:v>0</c:v>
                </c:pt>
                <c:pt idx="438739">
                  <c:v>0</c:v>
                </c:pt>
                <c:pt idx="438740">
                  <c:v>0</c:v>
                </c:pt>
                <c:pt idx="438741">
                  <c:v>0</c:v>
                </c:pt>
                <c:pt idx="438742">
                  <c:v>0</c:v>
                </c:pt>
                <c:pt idx="438743">
                  <c:v>0</c:v>
                </c:pt>
                <c:pt idx="438744">
                  <c:v>0</c:v>
                </c:pt>
                <c:pt idx="438745">
                  <c:v>0</c:v>
                </c:pt>
                <c:pt idx="438746">
                  <c:v>0</c:v>
                </c:pt>
                <c:pt idx="438747">
                  <c:v>0</c:v>
                </c:pt>
                <c:pt idx="438748">
                  <c:v>0</c:v>
                </c:pt>
                <c:pt idx="438749">
                  <c:v>0</c:v>
                </c:pt>
                <c:pt idx="438750">
                  <c:v>0</c:v>
                </c:pt>
                <c:pt idx="438751">
                  <c:v>0</c:v>
                </c:pt>
                <c:pt idx="438752">
                  <c:v>0</c:v>
                </c:pt>
                <c:pt idx="438753">
                  <c:v>0</c:v>
                </c:pt>
                <c:pt idx="438754">
                  <c:v>0</c:v>
                </c:pt>
                <c:pt idx="438755">
                  <c:v>0</c:v>
                </c:pt>
                <c:pt idx="438756">
                  <c:v>0</c:v>
                </c:pt>
                <c:pt idx="438757">
                  <c:v>0</c:v>
                </c:pt>
                <c:pt idx="438758">
                  <c:v>0</c:v>
                </c:pt>
                <c:pt idx="438759">
                  <c:v>0</c:v>
                </c:pt>
                <c:pt idx="438760">
                  <c:v>0</c:v>
                </c:pt>
                <c:pt idx="438761">
                  <c:v>0</c:v>
                </c:pt>
                <c:pt idx="438762">
                  <c:v>0</c:v>
                </c:pt>
                <c:pt idx="438763">
                  <c:v>0</c:v>
                </c:pt>
                <c:pt idx="438764">
                  <c:v>0</c:v>
                </c:pt>
                <c:pt idx="438765">
                  <c:v>0</c:v>
                </c:pt>
                <c:pt idx="438766">
                  <c:v>0</c:v>
                </c:pt>
                <c:pt idx="438767">
                  <c:v>0</c:v>
                </c:pt>
                <c:pt idx="438768">
                  <c:v>0</c:v>
                </c:pt>
                <c:pt idx="438769">
                  <c:v>0</c:v>
                </c:pt>
                <c:pt idx="438770">
                  <c:v>0</c:v>
                </c:pt>
                <c:pt idx="438771">
                  <c:v>0</c:v>
                </c:pt>
                <c:pt idx="438772">
                  <c:v>0</c:v>
                </c:pt>
                <c:pt idx="438773">
                  <c:v>0</c:v>
                </c:pt>
                <c:pt idx="438774">
                  <c:v>0</c:v>
                </c:pt>
                <c:pt idx="438775">
                  <c:v>0</c:v>
                </c:pt>
                <c:pt idx="438776">
                  <c:v>0</c:v>
                </c:pt>
                <c:pt idx="438777">
                  <c:v>0</c:v>
                </c:pt>
                <c:pt idx="438778">
                  <c:v>0</c:v>
                </c:pt>
                <c:pt idx="438779">
                  <c:v>0</c:v>
                </c:pt>
                <c:pt idx="438780">
                  <c:v>0</c:v>
                </c:pt>
                <c:pt idx="438781">
                  <c:v>0</c:v>
                </c:pt>
                <c:pt idx="438782">
                  <c:v>0</c:v>
                </c:pt>
                <c:pt idx="438783">
                  <c:v>0</c:v>
                </c:pt>
                <c:pt idx="438784">
                  <c:v>0</c:v>
                </c:pt>
                <c:pt idx="438785">
                  <c:v>0</c:v>
                </c:pt>
                <c:pt idx="438786">
                  <c:v>0</c:v>
                </c:pt>
                <c:pt idx="438787">
                  <c:v>0</c:v>
                </c:pt>
                <c:pt idx="438788">
                  <c:v>0</c:v>
                </c:pt>
                <c:pt idx="438789">
                  <c:v>0</c:v>
                </c:pt>
                <c:pt idx="438790">
                  <c:v>0</c:v>
                </c:pt>
                <c:pt idx="438791">
                  <c:v>0</c:v>
                </c:pt>
                <c:pt idx="438792">
                  <c:v>0</c:v>
                </c:pt>
                <c:pt idx="438793">
                  <c:v>0</c:v>
                </c:pt>
                <c:pt idx="438794">
                  <c:v>0</c:v>
                </c:pt>
                <c:pt idx="438795">
                  <c:v>0</c:v>
                </c:pt>
                <c:pt idx="438796">
                  <c:v>0</c:v>
                </c:pt>
                <c:pt idx="438797">
                  <c:v>0</c:v>
                </c:pt>
                <c:pt idx="438798">
                  <c:v>0</c:v>
                </c:pt>
                <c:pt idx="438799">
                  <c:v>0</c:v>
                </c:pt>
                <c:pt idx="438800">
                  <c:v>0</c:v>
                </c:pt>
                <c:pt idx="438801">
                  <c:v>0</c:v>
                </c:pt>
                <c:pt idx="438802">
                  <c:v>0</c:v>
                </c:pt>
                <c:pt idx="438803">
                  <c:v>0</c:v>
                </c:pt>
                <c:pt idx="438804">
                  <c:v>0</c:v>
                </c:pt>
                <c:pt idx="438805">
                  <c:v>0</c:v>
                </c:pt>
                <c:pt idx="438806">
                  <c:v>0</c:v>
                </c:pt>
                <c:pt idx="438807">
                  <c:v>0</c:v>
                </c:pt>
                <c:pt idx="438808">
                  <c:v>0</c:v>
                </c:pt>
                <c:pt idx="438809">
                  <c:v>0</c:v>
                </c:pt>
                <c:pt idx="438810">
                  <c:v>0</c:v>
                </c:pt>
                <c:pt idx="438811">
                  <c:v>0</c:v>
                </c:pt>
                <c:pt idx="438812">
                  <c:v>0</c:v>
                </c:pt>
                <c:pt idx="438813">
                  <c:v>0</c:v>
                </c:pt>
                <c:pt idx="438814">
                  <c:v>0</c:v>
                </c:pt>
                <c:pt idx="438815">
                  <c:v>0</c:v>
                </c:pt>
                <c:pt idx="438816">
                  <c:v>0</c:v>
                </c:pt>
                <c:pt idx="438817">
                  <c:v>0</c:v>
                </c:pt>
                <c:pt idx="438818">
                  <c:v>0</c:v>
                </c:pt>
                <c:pt idx="438819">
                  <c:v>0</c:v>
                </c:pt>
                <c:pt idx="438820">
                  <c:v>0</c:v>
                </c:pt>
                <c:pt idx="438821">
                  <c:v>0</c:v>
                </c:pt>
                <c:pt idx="438822">
                  <c:v>0</c:v>
                </c:pt>
                <c:pt idx="438823">
                  <c:v>0</c:v>
                </c:pt>
                <c:pt idx="438824">
                  <c:v>0</c:v>
                </c:pt>
                <c:pt idx="438825">
                  <c:v>0</c:v>
                </c:pt>
                <c:pt idx="438826">
                  <c:v>0</c:v>
                </c:pt>
                <c:pt idx="438827">
                  <c:v>0</c:v>
                </c:pt>
                <c:pt idx="438828">
                  <c:v>0</c:v>
                </c:pt>
                <c:pt idx="438829">
                  <c:v>0</c:v>
                </c:pt>
                <c:pt idx="438830">
                  <c:v>0</c:v>
                </c:pt>
                <c:pt idx="438831">
                  <c:v>0</c:v>
                </c:pt>
                <c:pt idx="438832">
                  <c:v>0</c:v>
                </c:pt>
                <c:pt idx="438833">
                  <c:v>0</c:v>
                </c:pt>
                <c:pt idx="438834">
                  <c:v>0</c:v>
                </c:pt>
                <c:pt idx="438835">
                  <c:v>0</c:v>
                </c:pt>
                <c:pt idx="438836">
                  <c:v>0</c:v>
                </c:pt>
                <c:pt idx="438837">
                  <c:v>0</c:v>
                </c:pt>
                <c:pt idx="438838">
                  <c:v>0</c:v>
                </c:pt>
                <c:pt idx="438839">
                  <c:v>0</c:v>
                </c:pt>
                <c:pt idx="438840">
                  <c:v>0</c:v>
                </c:pt>
                <c:pt idx="438841">
                  <c:v>0</c:v>
                </c:pt>
                <c:pt idx="438842">
                  <c:v>0</c:v>
                </c:pt>
                <c:pt idx="438843">
                  <c:v>0</c:v>
                </c:pt>
                <c:pt idx="438844">
                  <c:v>0</c:v>
                </c:pt>
                <c:pt idx="438845">
                  <c:v>0</c:v>
                </c:pt>
                <c:pt idx="438846">
                  <c:v>0</c:v>
                </c:pt>
                <c:pt idx="438847">
                  <c:v>0</c:v>
                </c:pt>
                <c:pt idx="438848">
                  <c:v>0</c:v>
                </c:pt>
                <c:pt idx="438849">
                  <c:v>0</c:v>
                </c:pt>
                <c:pt idx="438850">
                  <c:v>0</c:v>
                </c:pt>
                <c:pt idx="438851">
                  <c:v>0</c:v>
                </c:pt>
                <c:pt idx="438852">
                  <c:v>0</c:v>
                </c:pt>
                <c:pt idx="438853">
                  <c:v>0</c:v>
                </c:pt>
                <c:pt idx="438854">
                  <c:v>0</c:v>
                </c:pt>
                <c:pt idx="438855">
                  <c:v>0</c:v>
                </c:pt>
                <c:pt idx="438856">
                  <c:v>0</c:v>
                </c:pt>
                <c:pt idx="438857">
                  <c:v>0</c:v>
                </c:pt>
                <c:pt idx="438858">
                  <c:v>0</c:v>
                </c:pt>
                <c:pt idx="438859">
                  <c:v>0</c:v>
                </c:pt>
                <c:pt idx="438860">
                  <c:v>0</c:v>
                </c:pt>
                <c:pt idx="438861">
                  <c:v>0</c:v>
                </c:pt>
                <c:pt idx="438862">
                  <c:v>0</c:v>
                </c:pt>
                <c:pt idx="438863">
                  <c:v>0</c:v>
                </c:pt>
                <c:pt idx="438864">
                  <c:v>0</c:v>
                </c:pt>
                <c:pt idx="438865">
                  <c:v>0</c:v>
                </c:pt>
                <c:pt idx="438866">
                  <c:v>0</c:v>
                </c:pt>
                <c:pt idx="438867">
                  <c:v>0</c:v>
                </c:pt>
                <c:pt idx="438868">
                  <c:v>0</c:v>
                </c:pt>
                <c:pt idx="438869">
                  <c:v>0</c:v>
                </c:pt>
                <c:pt idx="438870">
                  <c:v>0</c:v>
                </c:pt>
                <c:pt idx="438871">
                  <c:v>0</c:v>
                </c:pt>
                <c:pt idx="438872">
                  <c:v>0</c:v>
                </c:pt>
                <c:pt idx="438873">
                  <c:v>0</c:v>
                </c:pt>
                <c:pt idx="438874">
                  <c:v>0</c:v>
                </c:pt>
                <c:pt idx="438875">
                  <c:v>0</c:v>
                </c:pt>
                <c:pt idx="438876">
                  <c:v>0</c:v>
                </c:pt>
                <c:pt idx="438877">
                  <c:v>0</c:v>
                </c:pt>
                <c:pt idx="438878">
                  <c:v>0</c:v>
                </c:pt>
                <c:pt idx="438879">
                  <c:v>0</c:v>
                </c:pt>
                <c:pt idx="438880">
                  <c:v>0</c:v>
                </c:pt>
                <c:pt idx="438881">
                  <c:v>0</c:v>
                </c:pt>
                <c:pt idx="438882">
                  <c:v>0</c:v>
                </c:pt>
                <c:pt idx="438883">
                  <c:v>0</c:v>
                </c:pt>
                <c:pt idx="438884">
                  <c:v>0</c:v>
                </c:pt>
                <c:pt idx="438885">
                  <c:v>0</c:v>
                </c:pt>
                <c:pt idx="438886">
                  <c:v>0</c:v>
                </c:pt>
                <c:pt idx="438887">
                  <c:v>0</c:v>
                </c:pt>
                <c:pt idx="438888">
                  <c:v>0</c:v>
                </c:pt>
                <c:pt idx="438889">
                  <c:v>0</c:v>
                </c:pt>
                <c:pt idx="438890">
                  <c:v>0</c:v>
                </c:pt>
                <c:pt idx="438891">
                  <c:v>0</c:v>
                </c:pt>
                <c:pt idx="438892">
                  <c:v>0</c:v>
                </c:pt>
                <c:pt idx="438893">
                  <c:v>0</c:v>
                </c:pt>
                <c:pt idx="438894">
                  <c:v>0</c:v>
                </c:pt>
                <c:pt idx="438895">
                  <c:v>0</c:v>
                </c:pt>
                <c:pt idx="438896">
                  <c:v>0</c:v>
                </c:pt>
                <c:pt idx="438897">
                  <c:v>0</c:v>
                </c:pt>
                <c:pt idx="438898">
                  <c:v>0</c:v>
                </c:pt>
                <c:pt idx="438899">
                  <c:v>0</c:v>
                </c:pt>
                <c:pt idx="438900">
                  <c:v>0</c:v>
                </c:pt>
                <c:pt idx="438901">
                  <c:v>0</c:v>
                </c:pt>
                <c:pt idx="438902">
                  <c:v>0</c:v>
                </c:pt>
                <c:pt idx="438903">
                  <c:v>0</c:v>
                </c:pt>
                <c:pt idx="438904">
                  <c:v>0</c:v>
                </c:pt>
                <c:pt idx="438905">
                  <c:v>0</c:v>
                </c:pt>
                <c:pt idx="438906">
                  <c:v>0</c:v>
                </c:pt>
                <c:pt idx="438907">
                  <c:v>0</c:v>
                </c:pt>
                <c:pt idx="438908">
                  <c:v>0</c:v>
                </c:pt>
                <c:pt idx="438909">
                  <c:v>0</c:v>
                </c:pt>
                <c:pt idx="438910">
                  <c:v>0</c:v>
                </c:pt>
                <c:pt idx="438911">
                  <c:v>0</c:v>
                </c:pt>
                <c:pt idx="438912">
                  <c:v>0</c:v>
                </c:pt>
                <c:pt idx="438913">
                  <c:v>0</c:v>
                </c:pt>
                <c:pt idx="438914">
                  <c:v>0</c:v>
                </c:pt>
                <c:pt idx="438915">
                  <c:v>0</c:v>
                </c:pt>
                <c:pt idx="438916">
                  <c:v>0</c:v>
                </c:pt>
                <c:pt idx="438917">
                  <c:v>0</c:v>
                </c:pt>
                <c:pt idx="438918">
                  <c:v>0</c:v>
                </c:pt>
                <c:pt idx="438919">
                  <c:v>0</c:v>
                </c:pt>
                <c:pt idx="438920">
                  <c:v>0</c:v>
                </c:pt>
                <c:pt idx="438921">
                  <c:v>0</c:v>
                </c:pt>
                <c:pt idx="438922">
                  <c:v>0</c:v>
                </c:pt>
                <c:pt idx="438923">
                  <c:v>0</c:v>
                </c:pt>
                <c:pt idx="438924">
                  <c:v>0</c:v>
                </c:pt>
                <c:pt idx="438925">
                  <c:v>0</c:v>
                </c:pt>
                <c:pt idx="438926">
                  <c:v>0</c:v>
                </c:pt>
                <c:pt idx="438927">
                  <c:v>0</c:v>
                </c:pt>
                <c:pt idx="438928">
                  <c:v>0</c:v>
                </c:pt>
                <c:pt idx="438929">
                  <c:v>0</c:v>
                </c:pt>
                <c:pt idx="438930">
                  <c:v>0</c:v>
                </c:pt>
                <c:pt idx="438931">
                  <c:v>0</c:v>
                </c:pt>
                <c:pt idx="438932">
                  <c:v>0</c:v>
                </c:pt>
                <c:pt idx="438933">
                  <c:v>0</c:v>
                </c:pt>
                <c:pt idx="438934">
                  <c:v>0</c:v>
                </c:pt>
                <c:pt idx="438935">
                  <c:v>0</c:v>
                </c:pt>
                <c:pt idx="438936">
                  <c:v>0</c:v>
                </c:pt>
                <c:pt idx="438937">
                  <c:v>0</c:v>
                </c:pt>
                <c:pt idx="438938">
                  <c:v>0</c:v>
                </c:pt>
                <c:pt idx="438939">
                  <c:v>0</c:v>
                </c:pt>
                <c:pt idx="438940">
                  <c:v>0</c:v>
                </c:pt>
                <c:pt idx="438941">
                  <c:v>0</c:v>
                </c:pt>
                <c:pt idx="438942">
                  <c:v>0</c:v>
                </c:pt>
                <c:pt idx="438943">
                  <c:v>0</c:v>
                </c:pt>
                <c:pt idx="438944">
                  <c:v>0</c:v>
                </c:pt>
                <c:pt idx="438945">
                  <c:v>0</c:v>
                </c:pt>
                <c:pt idx="438946">
                  <c:v>0</c:v>
                </c:pt>
                <c:pt idx="438947">
                  <c:v>0</c:v>
                </c:pt>
                <c:pt idx="438948">
                  <c:v>0</c:v>
                </c:pt>
                <c:pt idx="438949">
                  <c:v>0</c:v>
                </c:pt>
                <c:pt idx="438950">
                  <c:v>0</c:v>
                </c:pt>
                <c:pt idx="438951">
                  <c:v>0</c:v>
                </c:pt>
                <c:pt idx="438952">
                  <c:v>0</c:v>
                </c:pt>
                <c:pt idx="438953">
                  <c:v>0</c:v>
                </c:pt>
                <c:pt idx="438954">
                  <c:v>0</c:v>
                </c:pt>
                <c:pt idx="438955">
                  <c:v>0</c:v>
                </c:pt>
                <c:pt idx="438956">
                  <c:v>0</c:v>
                </c:pt>
                <c:pt idx="438957">
                  <c:v>0</c:v>
                </c:pt>
                <c:pt idx="438958">
                  <c:v>0</c:v>
                </c:pt>
                <c:pt idx="438959">
                  <c:v>0</c:v>
                </c:pt>
                <c:pt idx="438960">
                  <c:v>0</c:v>
                </c:pt>
                <c:pt idx="438961">
                  <c:v>0</c:v>
                </c:pt>
                <c:pt idx="438962">
                  <c:v>0</c:v>
                </c:pt>
                <c:pt idx="438963">
                  <c:v>0</c:v>
                </c:pt>
                <c:pt idx="438964">
                  <c:v>0</c:v>
                </c:pt>
                <c:pt idx="438965">
                  <c:v>0</c:v>
                </c:pt>
                <c:pt idx="438966">
                  <c:v>0</c:v>
                </c:pt>
                <c:pt idx="438967">
                  <c:v>0</c:v>
                </c:pt>
                <c:pt idx="438968">
                  <c:v>0</c:v>
                </c:pt>
                <c:pt idx="438969">
                  <c:v>0</c:v>
                </c:pt>
                <c:pt idx="438970">
                  <c:v>0</c:v>
                </c:pt>
                <c:pt idx="438971">
                  <c:v>0</c:v>
                </c:pt>
                <c:pt idx="438972">
                  <c:v>0</c:v>
                </c:pt>
                <c:pt idx="438973">
                  <c:v>0</c:v>
                </c:pt>
                <c:pt idx="438974">
                  <c:v>0</c:v>
                </c:pt>
                <c:pt idx="438975">
                  <c:v>0</c:v>
                </c:pt>
                <c:pt idx="438976">
                  <c:v>0</c:v>
                </c:pt>
                <c:pt idx="438977">
                  <c:v>0</c:v>
                </c:pt>
                <c:pt idx="438978">
                  <c:v>0</c:v>
                </c:pt>
                <c:pt idx="438979">
                  <c:v>0</c:v>
                </c:pt>
                <c:pt idx="438980">
                  <c:v>0</c:v>
                </c:pt>
                <c:pt idx="438981">
                  <c:v>0</c:v>
                </c:pt>
                <c:pt idx="438982">
                  <c:v>0</c:v>
                </c:pt>
                <c:pt idx="438983">
                  <c:v>0</c:v>
                </c:pt>
                <c:pt idx="438984">
                  <c:v>0</c:v>
                </c:pt>
                <c:pt idx="438985">
                  <c:v>0</c:v>
                </c:pt>
                <c:pt idx="438986">
                  <c:v>0</c:v>
                </c:pt>
                <c:pt idx="438987">
                  <c:v>0</c:v>
                </c:pt>
                <c:pt idx="438988">
                  <c:v>0</c:v>
                </c:pt>
                <c:pt idx="438989">
                  <c:v>0</c:v>
                </c:pt>
                <c:pt idx="438990">
                  <c:v>0</c:v>
                </c:pt>
                <c:pt idx="438991">
                  <c:v>0</c:v>
                </c:pt>
                <c:pt idx="438992">
                  <c:v>0</c:v>
                </c:pt>
                <c:pt idx="438993">
                  <c:v>0</c:v>
                </c:pt>
                <c:pt idx="438994">
                  <c:v>0</c:v>
                </c:pt>
                <c:pt idx="438995">
                  <c:v>0</c:v>
                </c:pt>
                <c:pt idx="438996">
                  <c:v>0</c:v>
                </c:pt>
                <c:pt idx="438997">
                  <c:v>0</c:v>
                </c:pt>
                <c:pt idx="438998">
                  <c:v>0</c:v>
                </c:pt>
                <c:pt idx="438999">
                  <c:v>0</c:v>
                </c:pt>
                <c:pt idx="439000">
                  <c:v>0</c:v>
                </c:pt>
                <c:pt idx="439001">
                  <c:v>0</c:v>
                </c:pt>
                <c:pt idx="439002">
                  <c:v>0</c:v>
                </c:pt>
                <c:pt idx="439003">
                  <c:v>0</c:v>
                </c:pt>
                <c:pt idx="439004">
                  <c:v>0</c:v>
                </c:pt>
                <c:pt idx="439005">
                  <c:v>0</c:v>
                </c:pt>
                <c:pt idx="439006">
                  <c:v>0</c:v>
                </c:pt>
                <c:pt idx="439007">
                  <c:v>0</c:v>
                </c:pt>
                <c:pt idx="439008">
                  <c:v>0</c:v>
                </c:pt>
                <c:pt idx="439009">
                  <c:v>0</c:v>
                </c:pt>
                <c:pt idx="439010">
                  <c:v>0</c:v>
                </c:pt>
                <c:pt idx="439011">
                  <c:v>0</c:v>
                </c:pt>
                <c:pt idx="439012">
                  <c:v>0</c:v>
                </c:pt>
                <c:pt idx="439013">
                  <c:v>0</c:v>
                </c:pt>
                <c:pt idx="439014">
                  <c:v>0</c:v>
                </c:pt>
                <c:pt idx="439015">
                  <c:v>0</c:v>
                </c:pt>
                <c:pt idx="439016">
                  <c:v>0</c:v>
                </c:pt>
                <c:pt idx="439017">
                  <c:v>0</c:v>
                </c:pt>
                <c:pt idx="439018">
                  <c:v>0</c:v>
                </c:pt>
                <c:pt idx="439019">
                  <c:v>0</c:v>
                </c:pt>
                <c:pt idx="439020">
                  <c:v>0</c:v>
                </c:pt>
                <c:pt idx="439021">
                  <c:v>0</c:v>
                </c:pt>
                <c:pt idx="439022">
                  <c:v>0</c:v>
                </c:pt>
                <c:pt idx="439023">
                  <c:v>0</c:v>
                </c:pt>
                <c:pt idx="439024">
                  <c:v>0</c:v>
                </c:pt>
                <c:pt idx="439025">
                  <c:v>0</c:v>
                </c:pt>
                <c:pt idx="439026">
                  <c:v>0</c:v>
                </c:pt>
                <c:pt idx="439027">
                  <c:v>0</c:v>
                </c:pt>
                <c:pt idx="439028">
                  <c:v>0</c:v>
                </c:pt>
                <c:pt idx="439029">
                  <c:v>0</c:v>
                </c:pt>
                <c:pt idx="439030">
                  <c:v>0</c:v>
                </c:pt>
                <c:pt idx="439031">
                  <c:v>0</c:v>
                </c:pt>
                <c:pt idx="439032">
                  <c:v>0</c:v>
                </c:pt>
                <c:pt idx="439033">
                  <c:v>0</c:v>
                </c:pt>
                <c:pt idx="439034">
                  <c:v>0</c:v>
                </c:pt>
                <c:pt idx="439035">
                  <c:v>0</c:v>
                </c:pt>
                <c:pt idx="439036">
                  <c:v>0</c:v>
                </c:pt>
                <c:pt idx="439037">
                  <c:v>0</c:v>
                </c:pt>
                <c:pt idx="439038">
                  <c:v>0</c:v>
                </c:pt>
                <c:pt idx="439039">
                  <c:v>0</c:v>
                </c:pt>
                <c:pt idx="439040">
                  <c:v>0</c:v>
                </c:pt>
                <c:pt idx="439041">
                  <c:v>0</c:v>
                </c:pt>
                <c:pt idx="439042">
                  <c:v>0</c:v>
                </c:pt>
                <c:pt idx="439043">
                  <c:v>0</c:v>
                </c:pt>
                <c:pt idx="439044">
                  <c:v>0</c:v>
                </c:pt>
                <c:pt idx="439045">
                  <c:v>0</c:v>
                </c:pt>
                <c:pt idx="439046">
                  <c:v>0</c:v>
                </c:pt>
                <c:pt idx="439047">
                  <c:v>0</c:v>
                </c:pt>
                <c:pt idx="439048">
                  <c:v>0</c:v>
                </c:pt>
                <c:pt idx="439049">
                  <c:v>0</c:v>
                </c:pt>
                <c:pt idx="439050">
                  <c:v>0</c:v>
                </c:pt>
                <c:pt idx="439051">
                  <c:v>0</c:v>
                </c:pt>
                <c:pt idx="439052">
                  <c:v>0</c:v>
                </c:pt>
                <c:pt idx="439053">
                  <c:v>0</c:v>
                </c:pt>
                <c:pt idx="439054">
                  <c:v>0</c:v>
                </c:pt>
                <c:pt idx="439055">
                  <c:v>0</c:v>
                </c:pt>
                <c:pt idx="439056">
                  <c:v>0</c:v>
                </c:pt>
                <c:pt idx="439057">
                  <c:v>0</c:v>
                </c:pt>
                <c:pt idx="439058">
                  <c:v>0</c:v>
                </c:pt>
                <c:pt idx="439059">
                  <c:v>0</c:v>
                </c:pt>
                <c:pt idx="439060">
                  <c:v>0</c:v>
                </c:pt>
                <c:pt idx="439061">
                  <c:v>0</c:v>
                </c:pt>
                <c:pt idx="439062">
                  <c:v>0</c:v>
                </c:pt>
                <c:pt idx="439063">
                  <c:v>0</c:v>
                </c:pt>
                <c:pt idx="439064">
                  <c:v>0</c:v>
                </c:pt>
                <c:pt idx="439065">
                  <c:v>0</c:v>
                </c:pt>
                <c:pt idx="439066">
                  <c:v>0</c:v>
                </c:pt>
                <c:pt idx="439067">
                  <c:v>0</c:v>
                </c:pt>
                <c:pt idx="439068">
                  <c:v>0</c:v>
                </c:pt>
                <c:pt idx="439069">
                  <c:v>0</c:v>
                </c:pt>
                <c:pt idx="439070">
                  <c:v>0</c:v>
                </c:pt>
                <c:pt idx="439071">
                  <c:v>0</c:v>
                </c:pt>
                <c:pt idx="439072">
                  <c:v>0</c:v>
                </c:pt>
                <c:pt idx="439073">
                  <c:v>0</c:v>
                </c:pt>
                <c:pt idx="439074">
                  <c:v>0</c:v>
                </c:pt>
                <c:pt idx="439075">
                  <c:v>0</c:v>
                </c:pt>
                <c:pt idx="439076">
                  <c:v>0</c:v>
                </c:pt>
                <c:pt idx="439077">
                  <c:v>0</c:v>
                </c:pt>
                <c:pt idx="439078">
                  <c:v>0</c:v>
                </c:pt>
                <c:pt idx="439079">
                  <c:v>0</c:v>
                </c:pt>
                <c:pt idx="439080">
                  <c:v>0</c:v>
                </c:pt>
                <c:pt idx="439081">
                  <c:v>0</c:v>
                </c:pt>
                <c:pt idx="439082">
                  <c:v>0</c:v>
                </c:pt>
                <c:pt idx="439083">
                  <c:v>0</c:v>
                </c:pt>
                <c:pt idx="439084">
                  <c:v>0</c:v>
                </c:pt>
                <c:pt idx="439085">
                  <c:v>0</c:v>
                </c:pt>
                <c:pt idx="439086">
                  <c:v>0</c:v>
                </c:pt>
                <c:pt idx="439087">
                  <c:v>0</c:v>
                </c:pt>
                <c:pt idx="439088">
                  <c:v>0</c:v>
                </c:pt>
                <c:pt idx="439089">
                  <c:v>0</c:v>
                </c:pt>
                <c:pt idx="439090">
                  <c:v>0</c:v>
                </c:pt>
                <c:pt idx="439091">
                  <c:v>0</c:v>
                </c:pt>
                <c:pt idx="439092">
                  <c:v>0</c:v>
                </c:pt>
                <c:pt idx="439093">
                  <c:v>0</c:v>
                </c:pt>
                <c:pt idx="439094">
                  <c:v>0</c:v>
                </c:pt>
                <c:pt idx="439095">
                  <c:v>0</c:v>
                </c:pt>
                <c:pt idx="439096">
                  <c:v>0</c:v>
                </c:pt>
                <c:pt idx="439097">
                  <c:v>0</c:v>
                </c:pt>
                <c:pt idx="439098">
                  <c:v>0</c:v>
                </c:pt>
                <c:pt idx="439099">
                  <c:v>0</c:v>
                </c:pt>
                <c:pt idx="439100">
                  <c:v>0</c:v>
                </c:pt>
                <c:pt idx="439101">
                  <c:v>0</c:v>
                </c:pt>
                <c:pt idx="439102">
                  <c:v>0</c:v>
                </c:pt>
                <c:pt idx="439103">
                  <c:v>0</c:v>
                </c:pt>
                <c:pt idx="439104">
                  <c:v>0</c:v>
                </c:pt>
                <c:pt idx="439105">
                  <c:v>0</c:v>
                </c:pt>
                <c:pt idx="439106">
                  <c:v>0</c:v>
                </c:pt>
                <c:pt idx="439107">
                  <c:v>0</c:v>
                </c:pt>
                <c:pt idx="439108">
                  <c:v>0</c:v>
                </c:pt>
                <c:pt idx="439109">
                  <c:v>0</c:v>
                </c:pt>
                <c:pt idx="439110">
                  <c:v>0</c:v>
                </c:pt>
                <c:pt idx="439111">
                  <c:v>0</c:v>
                </c:pt>
                <c:pt idx="439112">
                  <c:v>0</c:v>
                </c:pt>
                <c:pt idx="439113">
                  <c:v>0</c:v>
                </c:pt>
                <c:pt idx="439114">
                  <c:v>0</c:v>
                </c:pt>
                <c:pt idx="439115">
                  <c:v>0</c:v>
                </c:pt>
                <c:pt idx="439116">
                  <c:v>0</c:v>
                </c:pt>
                <c:pt idx="439117">
                  <c:v>0</c:v>
                </c:pt>
                <c:pt idx="439118">
                  <c:v>0</c:v>
                </c:pt>
                <c:pt idx="439119">
                  <c:v>0</c:v>
                </c:pt>
                <c:pt idx="439120">
                  <c:v>0</c:v>
                </c:pt>
                <c:pt idx="439121">
                  <c:v>0</c:v>
                </c:pt>
                <c:pt idx="439122">
                  <c:v>0</c:v>
                </c:pt>
                <c:pt idx="439123">
                  <c:v>0</c:v>
                </c:pt>
                <c:pt idx="439124">
                  <c:v>0</c:v>
                </c:pt>
                <c:pt idx="439125">
                  <c:v>0</c:v>
                </c:pt>
                <c:pt idx="439126">
                  <c:v>0</c:v>
                </c:pt>
                <c:pt idx="439127">
                  <c:v>0</c:v>
                </c:pt>
                <c:pt idx="439128">
                  <c:v>0</c:v>
                </c:pt>
                <c:pt idx="439129">
                  <c:v>0</c:v>
                </c:pt>
                <c:pt idx="439130">
                  <c:v>0</c:v>
                </c:pt>
                <c:pt idx="439131">
                  <c:v>0</c:v>
                </c:pt>
                <c:pt idx="439132">
                  <c:v>0</c:v>
                </c:pt>
                <c:pt idx="439133">
                  <c:v>0</c:v>
                </c:pt>
                <c:pt idx="439134">
                  <c:v>0</c:v>
                </c:pt>
                <c:pt idx="439135">
                  <c:v>0</c:v>
                </c:pt>
                <c:pt idx="439136">
                  <c:v>0</c:v>
                </c:pt>
                <c:pt idx="439137">
                  <c:v>0</c:v>
                </c:pt>
                <c:pt idx="439138">
                  <c:v>0</c:v>
                </c:pt>
                <c:pt idx="439139">
                  <c:v>0</c:v>
                </c:pt>
                <c:pt idx="439140">
                  <c:v>0</c:v>
                </c:pt>
                <c:pt idx="439141">
                  <c:v>0</c:v>
                </c:pt>
                <c:pt idx="439142">
                  <c:v>0</c:v>
                </c:pt>
                <c:pt idx="439143">
                  <c:v>0</c:v>
                </c:pt>
                <c:pt idx="439144">
                  <c:v>0</c:v>
                </c:pt>
                <c:pt idx="439145">
                  <c:v>0</c:v>
                </c:pt>
                <c:pt idx="439146">
                  <c:v>0</c:v>
                </c:pt>
                <c:pt idx="439147">
                  <c:v>0</c:v>
                </c:pt>
                <c:pt idx="439148">
                  <c:v>0</c:v>
                </c:pt>
                <c:pt idx="439149">
                  <c:v>0</c:v>
                </c:pt>
                <c:pt idx="439150">
                  <c:v>0</c:v>
                </c:pt>
                <c:pt idx="439151">
                  <c:v>0</c:v>
                </c:pt>
                <c:pt idx="439152">
                  <c:v>0</c:v>
                </c:pt>
                <c:pt idx="439153">
                  <c:v>0</c:v>
                </c:pt>
                <c:pt idx="439154">
                  <c:v>0</c:v>
                </c:pt>
                <c:pt idx="439155">
                  <c:v>0</c:v>
                </c:pt>
                <c:pt idx="439156">
                  <c:v>0</c:v>
                </c:pt>
                <c:pt idx="439157">
                  <c:v>0</c:v>
                </c:pt>
                <c:pt idx="439158">
                  <c:v>0</c:v>
                </c:pt>
                <c:pt idx="439159">
                  <c:v>0</c:v>
                </c:pt>
                <c:pt idx="439160">
                  <c:v>0</c:v>
                </c:pt>
                <c:pt idx="439161">
                  <c:v>0</c:v>
                </c:pt>
                <c:pt idx="439162">
                  <c:v>0</c:v>
                </c:pt>
                <c:pt idx="439163">
                  <c:v>0</c:v>
                </c:pt>
                <c:pt idx="439164">
                  <c:v>0</c:v>
                </c:pt>
                <c:pt idx="439165">
                  <c:v>0</c:v>
                </c:pt>
                <c:pt idx="439166">
                  <c:v>0</c:v>
                </c:pt>
                <c:pt idx="439167">
                  <c:v>0</c:v>
                </c:pt>
                <c:pt idx="439168">
                  <c:v>0</c:v>
                </c:pt>
                <c:pt idx="439169">
                  <c:v>0</c:v>
                </c:pt>
                <c:pt idx="439170">
                  <c:v>0</c:v>
                </c:pt>
                <c:pt idx="439171">
                  <c:v>0</c:v>
                </c:pt>
                <c:pt idx="439172">
                  <c:v>0</c:v>
                </c:pt>
                <c:pt idx="439173">
                  <c:v>0</c:v>
                </c:pt>
                <c:pt idx="439174">
                  <c:v>0</c:v>
                </c:pt>
                <c:pt idx="439175">
                  <c:v>0</c:v>
                </c:pt>
                <c:pt idx="439176">
                  <c:v>0</c:v>
                </c:pt>
                <c:pt idx="439177">
                  <c:v>0</c:v>
                </c:pt>
                <c:pt idx="439178">
                  <c:v>0</c:v>
                </c:pt>
                <c:pt idx="439179">
                  <c:v>0</c:v>
                </c:pt>
                <c:pt idx="439180">
                  <c:v>0</c:v>
                </c:pt>
                <c:pt idx="439181">
                  <c:v>0</c:v>
                </c:pt>
                <c:pt idx="439182">
                  <c:v>0</c:v>
                </c:pt>
                <c:pt idx="439183">
                  <c:v>0</c:v>
                </c:pt>
                <c:pt idx="439184">
                  <c:v>0</c:v>
                </c:pt>
                <c:pt idx="439185">
                  <c:v>0</c:v>
                </c:pt>
                <c:pt idx="439186">
                  <c:v>0</c:v>
                </c:pt>
                <c:pt idx="439187">
                  <c:v>0</c:v>
                </c:pt>
                <c:pt idx="439188">
                  <c:v>0</c:v>
                </c:pt>
                <c:pt idx="439189">
                  <c:v>0</c:v>
                </c:pt>
                <c:pt idx="439190">
                  <c:v>0</c:v>
                </c:pt>
                <c:pt idx="439191">
                  <c:v>0</c:v>
                </c:pt>
                <c:pt idx="439192">
                  <c:v>0</c:v>
                </c:pt>
                <c:pt idx="439193">
                  <c:v>0</c:v>
                </c:pt>
                <c:pt idx="439194">
                  <c:v>0</c:v>
                </c:pt>
                <c:pt idx="439195">
                  <c:v>0</c:v>
                </c:pt>
                <c:pt idx="439196">
                  <c:v>0</c:v>
                </c:pt>
                <c:pt idx="439197">
                  <c:v>0</c:v>
                </c:pt>
                <c:pt idx="439198">
                  <c:v>0</c:v>
                </c:pt>
                <c:pt idx="439199">
                  <c:v>0</c:v>
                </c:pt>
                <c:pt idx="439200">
                  <c:v>0</c:v>
                </c:pt>
                <c:pt idx="439201">
                  <c:v>0</c:v>
                </c:pt>
                <c:pt idx="439202">
                  <c:v>0</c:v>
                </c:pt>
                <c:pt idx="439203">
                  <c:v>0</c:v>
                </c:pt>
                <c:pt idx="439204">
                  <c:v>0</c:v>
                </c:pt>
                <c:pt idx="439205">
                  <c:v>0</c:v>
                </c:pt>
                <c:pt idx="439206">
                  <c:v>0</c:v>
                </c:pt>
                <c:pt idx="439207">
                  <c:v>0</c:v>
                </c:pt>
                <c:pt idx="439208">
                  <c:v>0</c:v>
                </c:pt>
                <c:pt idx="439209">
                  <c:v>0</c:v>
                </c:pt>
                <c:pt idx="439210">
                  <c:v>0</c:v>
                </c:pt>
                <c:pt idx="439211">
                  <c:v>0</c:v>
                </c:pt>
                <c:pt idx="439212">
                  <c:v>0</c:v>
                </c:pt>
                <c:pt idx="439213">
                  <c:v>0</c:v>
                </c:pt>
                <c:pt idx="439214">
                  <c:v>0</c:v>
                </c:pt>
                <c:pt idx="439215">
                  <c:v>0</c:v>
                </c:pt>
                <c:pt idx="439216">
                  <c:v>0</c:v>
                </c:pt>
                <c:pt idx="439217">
                  <c:v>0</c:v>
                </c:pt>
                <c:pt idx="439218">
                  <c:v>0</c:v>
                </c:pt>
                <c:pt idx="439219">
                  <c:v>0</c:v>
                </c:pt>
                <c:pt idx="439220">
                  <c:v>0</c:v>
                </c:pt>
                <c:pt idx="439221">
                  <c:v>0</c:v>
                </c:pt>
                <c:pt idx="439222">
                  <c:v>0</c:v>
                </c:pt>
                <c:pt idx="439223">
                  <c:v>0</c:v>
                </c:pt>
                <c:pt idx="439224">
                  <c:v>0</c:v>
                </c:pt>
                <c:pt idx="439225">
                  <c:v>0</c:v>
                </c:pt>
                <c:pt idx="439226">
                  <c:v>0</c:v>
                </c:pt>
                <c:pt idx="439227">
                  <c:v>0</c:v>
                </c:pt>
                <c:pt idx="439228">
                  <c:v>0</c:v>
                </c:pt>
                <c:pt idx="439229">
                  <c:v>0</c:v>
                </c:pt>
                <c:pt idx="439230">
                  <c:v>0</c:v>
                </c:pt>
                <c:pt idx="439231">
                  <c:v>0</c:v>
                </c:pt>
                <c:pt idx="439232">
                  <c:v>0</c:v>
                </c:pt>
                <c:pt idx="439233">
                  <c:v>0</c:v>
                </c:pt>
                <c:pt idx="439234">
                  <c:v>0</c:v>
                </c:pt>
                <c:pt idx="439235">
                  <c:v>0</c:v>
                </c:pt>
                <c:pt idx="439236">
                  <c:v>0</c:v>
                </c:pt>
                <c:pt idx="439237">
                  <c:v>0</c:v>
                </c:pt>
                <c:pt idx="439238">
                  <c:v>0</c:v>
                </c:pt>
                <c:pt idx="439239">
                  <c:v>0</c:v>
                </c:pt>
                <c:pt idx="439240">
                  <c:v>0</c:v>
                </c:pt>
                <c:pt idx="439241">
                  <c:v>0</c:v>
                </c:pt>
                <c:pt idx="439242">
                  <c:v>0</c:v>
                </c:pt>
                <c:pt idx="439243">
                  <c:v>0</c:v>
                </c:pt>
                <c:pt idx="439244">
                  <c:v>0</c:v>
                </c:pt>
                <c:pt idx="439245">
                  <c:v>0</c:v>
                </c:pt>
                <c:pt idx="439246">
                  <c:v>0</c:v>
                </c:pt>
                <c:pt idx="439247">
                  <c:v>0</c:v>
                </c:pt>
                <c:pt idx="439248">
                  <c:v>0</c:v>
                </c:pt>
                <c:pt idx="439249">
                  <c:v>0</c:v>
                </c:pt>
                <c:pt idx="439250">
                  <c:v>0</c:v>
                </c:pt>
                <c:pt idx="439251">
                  <c:v>0</c:v>
                </c:pt>
                <c:pt idx="439252">
                  <c:v>0</c:v>
                </c:pt>
                <c:pt idx="439253">
                  <c:v>0</c:v>
                </c:pt>
                <c:pt idx="439254">
                  <c:v>0</c:v>
                </c:pt>
                <c:pt idx="439255">
                  <c:v>0</c:v>
                </c:pt>
                <c:pt idx="439256">
                  <c:v>0</c:v>
                </c:pt>
                <c:pt idx="439257">
                  <c:v>0</c:v>
                </c:pt>
                <c:pt idx="439258">
                  <c:v>0</c:v>
                </c:pt>
                <c:pt idx="439259">
                  <c:v>0</c:v>
                </c:pt>
                <c:pt idx="439260">
                  <c:v>0</c:v>
                </c:pt>
                <c:pt idx="439261">
                  <c:v>0</c:v>
                </c:pt>
                <c:pt idx="439262">
                  <c:v>0</c:v>
                </c:pt>
                <c:pt idx="439263">
                  <c:v>0</c:v>
                </c:pt>
                <c:pt idx="439264">
                  <c:v>0</c:v>
                </c:pt>
                <c:pt idx="439265">
                  <c:v>0</c:v>
                </c:pt>
                <c:pt idx="439266">
                  <c:v>0</c:v>
                </c:pt>
                <c:pt idx="439267">
                  <c:v>0</c:v>
                </c:pt>
                <c:pt idx="439268">
                  <c:v>0</c:v>
                </c:pt>
                <c:pt idx="439269">
                  <c:v>0</c:v>
                </c:pt>
                <c:pt idx="439270">
                  <c:v>0</c:v>
                </c:pt>
                <c:pt idx="439271">
                  <c:v>0</c:v>
                </c:pt>
                <c:pt idx="439272">
                  <c:v>0</c:v>
                </c:pt>
                <c:pt idx="439273">
                  <c:v>0</c:v>
                </c:pt>
                <c:pt idx="439274">
                  <c:v>0</c:v>
                </c:pt>
                <c:pt idx="439275">
                  <c:v>0</c:v>
                </c:pt>
                <c:pt idx="439276">
                  <c:v>0</c:v>
                </c:pt>
                <c:pt idx="439277">
                  <c:v>0</c:v>
                </c:pt>
                <c:pt idx="439278">
                  <c:v>0</c:v>
                </c:pt>
                <c:pt idx="439279">
                  <c:v>0</c:v>
                </c:pt>
                <c:pt idx="439280">
                  <c:v>0</c:v>
                </c:pt>
                <c:pt idx="439281">
                  <c:v>0</c:v>
                </c:pt>
                <c:pt idx="439282">
                  <c:v>0</c:v>
                </c:pt>
                <c:pt idx="439283">
                  <c:v>0</c:v>
                </c:pt>
                <c:pt idx="439284">
                  <c:v>0</c:v>
                </c:pt>
                <c:pt idx="439285">
                  <c:v>0</c:v>
                </c:pt>
                <c:pt idx="439286">
                  <c:v>0</c:v>
                </c:pt>
                <c:pt idx="439287">
                  <c:v>0</c:v>
                </c:pt>
                <c:pt idx="439288">
                  <c:v>0</c:v>
                </c:pt>
                <c:pt idx="439289">
                  <c:v>0</c:v>
                </c:pt>
                <c:pt idx="439290">
                  <c:v>0</c:v>
                </c:pt>
                <c:pt idx="439291">
                  <c:v>0</c:v>
                </c:pt>
                <c:pt idx="439292">
                  <c:v>0</c:v>
                </c:pt>
                <c:pt idx="439293">
                  <c:v>0</c:v>
                </c:pt>
                <c:pt idx="439294">
                  <c:v>0</c:v>
                </c:pt>
                <c:pt idx="439295">
                  <c:v>0</c:v>
                </c:pt>
                <c:pt idx="439296">
                  <c:v>0</c:v>
                </c:pt>
                <c:pt idx="439297">
                  <c:v>0</c:v>
                </c:pt>
                <c:pt idx="439298">
                  <c:v>0</c:v>
                </c:pt>
                <c:pt idx="439299">
                  <c:v>0</c:v>
                </c:pt>
                <c:pt idx="439300">
                  <c:v>0</c:v>
                </c:pt>
                <c:pt idx="439301">
                  <c:v>0</c:v>
                </c:pt>
                <c:pt idx="439302">
                  <c:v>0</c:v>
                </c:pt>
                <c:pt idx="439303">
                  <c:v>0</c:v>
                </c:pt>
                <c:pt idx="439304">
                  <c:v>0</c:v>
                </c:pt>
                <c:pt idx="439305">
                  <c:v>0</c:v>
                </c:pt>
                <c:pt idx="439306">
                  <c:v>0</c:v>
                </c:pt>
                <c:pt idx="439307">
                  <c:v>0</c:v>
                </c:pt>
                <c:pt idx="439308">
                  <c:v>0</c:v>
                </c:pt>
                <c:pt idx="439309">
                  <c:v>0</c:v>
                </c:pt>
                <c:pt idx="439310">
                  <c:v>0</c:v>
                </c:pt>
                <c:pt idx="439311">
                  <c:v>0</c:v>
                </c:pt>
                <c:pt idx="439312">
                  <c:v>0</c:v>
                </c:pt>
                <c:pt idx="439313">
                  <c:v>0</c:v>
                </c:pt>
                <c:pt idx="439314">
                  <c:v>0</c:v>
                </c:pt>
                <c:pt idx="439315">
                  <c:v>0</c:v>
                </c:pt>
                <c:pt idx="439316">
                  <c:v>0</c:v>
                </c:pt>
                <c:pt idx="439317">
                  <c:v>0</c:v>
                </c:pt>
                <c:pt idx="439318">
                  <c:v>0</c:v>
                </c:pt>
                <c:pt idx="439319">
                  <c:v>0</c:v>
                </c:pt>
                <c:pt idx="439320">
                  <c:v>0</c:v>
                </c:pt>
                <c:pt idx="439321">
                  <c:v>0</c:v>
                </c:pt>
                <c:pt idx="439322">
                  <c:v>0</c:v>
                </c:pt>
                <c:pt idx="439323">
                  <c:v>0</c:v>
                </c:pt>
                <c:pt idx="439324">
                  <c:v>0</c:v>
                </c:pt>
                <c:pt idx="439325">
                  <c:v>0</c:v>
                </c:pt>
                <c:pt idx="439326">
                  <c:v>0</c:v>
                </c:pt>
                <c:pt idx="439327">
                  <c:v>0</c:v>
                </c:pt>
                <c:pt idx="439328">
                  <c:v>0</c:v>
                </c:pt>
                <c:pt idx="439329">
                  <c:v>0</c:v>
                </c:pt>
                <c:pt idx="439330">
                  <c:v>0</c:v>
                </c:pt>
                <c:pt idx="439331">
                  <c:v>0</c:v>
                </c:pt>
                <c:pt idx="439332">
                  <c:v>0</c:v>
                </c:pt>
                <c:pt idx="439333">
                  <c:v>0</c:v>
                </c:pt>
                <c:pt idx="439334">
                  <c:v>0</c:v>
                </c:pt>
                <c:pt idx="439335">
                  <c:v>0</c:v>
                </c:pt>
                <c:pt idx="439336">
                  <c:v>0</c:v>
                </c:pt>
                <c:pt idx="439337">
                  <c:v>0</c:v>
                </c:pt>
                <c:pt idx="439338">
                  <c:v>0</c:v>
                </c:pt>
                <c:pt idx="439339">
                  <c:v>0</c:v>
                </c:pt>
                <c:pt idx="439340">
                  <c:v>0</c:v>
                </c:pt>
                <c:pt idx="439341">
                  <c:v>0</c:v>
                </c:pt>
                <c:pt idx="439342">
                  <c:v>0</c:v>
                </c:pt>
                <c:pt idx="439343">
                  <c:v>0</c:v>
                </c:pt>
                <c:pt idx="439344">
                  <c:v>0</c:v>
                </c:pt>
                <c:pt idx="439345">
                  <c:v>0</c:v>
                </c:pt>
                <c:pt idx="439346">
                  <c:v>0</c:v>
                </c:pt>
                <c:pt idx="439347">
                  <c:v>0</c:v>
                </c:pt>
                <c:pt idx="439348">
                  <c:v>0</c:v>
                </c:pt>
                <c:pt idx="439349">
                  <c:v>0</c:v>
                </c:pt>
                <c:pt idx="439350">
                  <c:v>0</c:v>
                </c:pt>
                <c:pt idx="439351">
                  <c:v>0</c:v>
                </c:pt>
                <c:pt idx="439352">
                  <c:v>0</c:v>
                </c:pt>
                <c:pt idx="439353">
                  <c:v>0</c:v>
                </c:pt>
                <c:pt idx="439354">
                  <c:v>0</c:v>
                </c:pt>
                <c:pt idx="439355">
                  <c:v>0</c:v>
                </c:pt>
                <c:pt idx="439356">
                  <c:v>0</c:v>
                </c:pt>
                <c:pt idx="439357">
                  <c:v>0</c:v>
                </c:pt>
                <c:pt idx="439358">
                  <c:v>0</c:v>
                </c:pt>
                <c:pt idx="439359">
                  <c:v>0</c:v>
                </c:pt>
                <c:pt idx="439360">
                  <c:v>0</c:v>
                </c:pt>
                <c:pt idx="439361">
                  <c:v>0</c:v>
                </c:pt>
                <c:pt idx="439362">
                  <c:v>0</c:v>
                </c:pt>
                <c:pt idx="439363">
                  <c:v>0</c:v>
                </c:pt>
                <c:pt idx="439364">
                  <c:v>0</c:v>
                </c:pt>
                <c:pt idx="439365">
                  <c:v>0</c:v>
                </c:pt>
                <c:pt idx="439366">
                  <c:v>0</c:v>
                </c:pt>
                <c:pt idx="439367">
                  <c:v>0</c:v>
                </c:pt>
                <c:pt idx="439368">
                  <c:v>0</c:v>
                </c:pt>
                <c:pt idx="439369">
                  <c:v>0</c:v>
                </c:pt>
                <c:pt idx="439370">
                  <c:v>0</c:v>
                </c:pt>
                <c:pt idx="439371">
                  <c:v>0</c:v>
                </c:pt>
                <c:pt idx="439372">
                  <c:v>0</c:v>
                </c:pt>
                <c:pt idx="439373">
                  <c:v>0</c:v>
                </c:pt>
                <c:pt idx="439374">
                  <c:v>0</c:v>
                </c:pt>
                <c:pt idx="439375">
                  <c:v>0</c:v>
                </c:pt>
                <c:pt idx="439376">
                  <c:v>0</c:v>
                </c:pt>
                <c:pt idx="439377">
                  <c:v>0</c:v>
                </c:pt>
                <c:pt idx="439378">
                  <c:v>0</c:v>
                </c:pt>
                <c:pt idx="439379">
                  <c:v>0</c:v>
                </c:pt>
                <c:pt idx="439380">
                  <c:v>0</c:v>
                </c:pt>
                <c:pt idx="439381">
                  <c:v>0</c:v>
                </c:pt>
                <c:pt idx="439382">
                  <c:v>0</c:v>
                </c:pt>
                <c:pt idx="439383">
                  <c:v>0</c:v>
                </c:pt>
                <c:pt idx="439384">
                  <c:v>0</c:v>
                </c:pt>
                <c:pt idx="439385">
                  <c:v>0</c:v>
                </c:pt>
                <c:pt idx="439386">
                  <c:v>0</c:v>
                </c:pt>
                <c:pt idx="439387">
                  <c:v>0</c:v>
                </c:pt>
                <c:pt idx="439388">
                  <c:v>0</c:v>
                </c:pt>
                <c:pt idx="439389">
                  <c:v>0</c:v>
                </c:pt>
                <c:pt idx="439390">
                  <c:v>0</c:v>
                </c:pt>
                <c:pt idx="439391">
                  <c:v>0</c:v>
                </c:pt>
                <c:pt idx="439392">
                  <c:v>0</c:v>
                </c:pt>
                <c:pt idx="439393">
                  <c:v>0</c:v>
                </c:pt>
                <c:pt idx="439394">
                  <c:v>0</c:v>
                </c:pt>
                <c:pt idx="439395">
                  <c:v>0</c:v>
                </c:pt>
                <c:pt idx="439396">
                  <c:v>0</c:v>
                </c:pt>
                <c:pt idx="439397">
                  <c:v>0</c:v>
                </c:pt>
                <c:pt idx="439398">
                  <c:v>0</c:v>
                </c:pt>
                <c:pt idx="439399">
                  <c:v>0</c:v>
                </c:pt>
                <c:pt idx="439400">
                  <c:v>0</c:v>
                </c:pt>
                <c:pt idx="439401">
                  <c:v>0</c:v>
                </c:pt>
                <c:pt idx="439402">
                  <c:v>0</c:v>
                </c:pt>
                <c:pt idx="439403">
                  <c:v>0</c:v>
                </c:pt>
                <c:pt idx="439404">
                  <c:v>0</c:v>
                </c:pt>
                <c:pt idx="439405">
                  <c:v>0</c:v>
                </c:pt>
                <c:pt idx="439406">
                  <c:v>0</c:v>
                </c:pt>
                <c:pt idx="439407">
                  <c:v>0</c:v>
                </c:pt>
                <c:pt idx="439408">
                  <c:v>0</c:v>
                </c:pt>
                <c:pt idx="439409">
                  <c:v>0</c:v>
                </c:pt>
                <c:pt idx="439410">
                  <c:v>0</c:v>
                </c:pt>
                <c:pt idx="439411">
                  <c:v>0</c:v>
                </c:pt>
                <c:pt idx="439412">
                  <c:v>0</c:v>
                </c:pt>
                <c:pt idx="439413">
                  <c:v>0</c:v>
                </c:pt>
                <c:pt idx="439414">
                  <c:v>0</c:v>
                </c:pt>
                <c:pt idx="439415">
                  <c:v>0</c:v>
                </c:pt>
                <c:pt idx="439416">
                  <c:v>0</c:v>
                </c:pt>
                <c:pt idx="439417">
                  <c:v>0</c:v>
                </c:pt>
                <c:pt idx="439418">
                  <c:v>0</c:v>
                </c:pt>
                <c:pt idx="439419">
                  <c:v>0</c:v>
                </c:pt>
                <c:pt idx="439420">
                  <c:v>0</c:v>
                </c:pt>
                <c:pt idx="439421">
                  <c:v>0</c:v>
                </c:pt>
                <c:pt idx="439422">
                  <c:v>0</c:v>
                </c:pt>
                <c:pt idx="439423">
                  <c:v>0</c:v>
                </c:pt>
                <c:pt idx="439424">
                  <c:v>0</c:v>
                </c:pt>
                <c:pt idx="439425">
                  <c:v>0</c:v>
                </c:pt>
                <c:pt idx="439426">
                  <c:v>0</c:v>
                </c:pt>
                <c:pt idx="439427">
                  <c:v>0</c:v>
                </c:pt>
                <c:pt idx="439428">
                  <c:v>0</c:v>
                </c:pt>
                <c:pt idx="439429">
                  <c:v>0</c:v>
                </c:pt>
                <c:pt idx="439430">
                  <c:v>0</c:v>
                </c:pt>
                <c:pt idx="439431">
                  <c:v>0</c:v>
                </c:pt>
                <c:pt idx="439432">
                  <c:v>0</c:v>
                </c:pt>
                <c:pt idx="439433">
                  <c:v>0</c:v>
                </c:pt>
                <c:pt idx="439434">
                  <c:v>0</c:v>
                </c:pt>
                <c:pt idx="439435">
                  <c:v>0</c:v>
                </c:pt>
                <c:pt idx="439436">
                  <c:v>0</c:v>
                </c:pt>
                <c:pt idx="439437">
                  <c:v>0</c:v>
                </c:pt>
                <c:pt idx="439438">
                  <c:v>0</c:v>
                </c:pt>
                <c:pt idx="439439">
                  <c:v>0</c:v>
                </c:pt>
                <c:pt idx="439440">
                  <c:v>0</c:v>
                </c:pt>
                <c:pt idx="439441">
                  <c:v>0</c:v>
                </c:pt>
                <c:pt idx="439442">
                  <c:v>0</c:v>
                </c:pt>
                <c:pt idx="439443">
                  <c:v>0</c:v>
                </c:pt>
                <c:pt idx="439444">
                  <c:v>0</c:v>
                </c:pt>
                <c:pt idx="439445">
                  <c:v>0</c:v>
                </c:pt>
                <c:pt idx="439446">
                  <c:v>0</c:v>
                </c:pt>
                <c:pt idx="439447">
                  <c:v>0</c:v>
                </c:pt>
                <c:pt idx="439448">
                  <c:v>0</c:v>
                </c:pt>
                <c:pt idx="439449">
                  <c:v>0</c:v>
                </c:pt>
                <c:pt idx="439450">
                  <c:v>0</c:v>
                </c:pt>
                <c:pt idx="439451">
                  <c:v>0</c:v>
                </c:pt>
                <c:pt idx="439452">
                  <c:v>0</c:v>
                </c:pt>
                <c:pt idx="439453">
                  <c:v>0</c:v>
                </c:pt>
                <c:pt idx="439454">
                  <c:v>0</c:v>
                </c:pt>
                <c:pt idx="439455">
                  <c:v>0</c:v>
                </c:pt>
                <c:pt idx="439456">
                  <c:v>0</c:v>
                </c:pt>
                <c:pt idx="439457">
                  <c:v>0</c:v>
                </c:pt>
                <c:pt idx="439458">
                  <c:v>0</c:v>
                </c:pt>
                <c:pt idx="439459">
                  <c:v>0</c:v>
                </c:pt>
                <c:pt idx="439460">
                  <c:v>0</c:v>
                </c:pt>
                <c:pt idx="439461">
                  <c:v>0</c:v>
                </c:pt>
                <c:pt idx="439462">
                  <c:v>0</c:v>
                </c:pt>
                <c:pt idx="439463">
                  <c:v>0</c:v>
                </c:pt>
                <c:pt idx="439464">
                  <c:v>0</c:v>
                </c:pt>
                <c:pt idx="439465">
                  <c:v>0</c:v>
                </c:pt>
                <c:pt idx="439466">
                  <c:v>0</c:v>
                </c:pt>
                <c:pt idx="439467">
                  <c:v>0</c:v>
                </c:pt>
                <c:pt idx="439468">
                  <c:v>0</c:v>
                </c:pt>
                <c:pt idx="439469">
                  <c:v>0</c:v>
                </c:pt>
                <c:pt idx="439470">
                  <c:v>0</c:v>
                </c:pt>
                <c:pt idx="439471">
                  <c:v>0</c:v>
                </c:pt>
                <c:pt idx="439472">
                  <c:v>0</c:v>
                </c:pt>
                <c:pt idx="439473">
                  <c:v>0</c:v>
                </c:pt>
                <c:pt idx="439474">
                  <c:v>0</c:v>
                </c:pt>
                <c:pt idx="439475">
                  <c:v>0</c:v>
                </c:pt>
                <c:pt idx="439476">
                  <c:v>0</c:v>
                </c:pt>
                <c:pt idx="439477">
                  <c:v>0</c:v>
                </c:pt>
                <c:pt idx="439478">
                  <c:v>0</c:v>
                </c:pt>
                <c:pt idx="439479">
                  <c:v>0</c:v>
                </c:pt>
                <c:pt idx="439480">
                  <c:v>0</c:v>
                </c:pt>
                <c:pt idx="439481">
                  <c:v>0</c:v>
                </c:pt>
                <c:pt idx="439482">
                  <c:v>0</c:v>
                </c:pt>
                <c:pt idx="439483">
                  <c:v>0</c:v>
                </c:pt>
                <c:pt idx="439484">
                  <c:v>0</c:v>
                </c:pt>
                <c:pt idx="439485">
                  <c:v>0</c:v>
                </c:pt>
                <c:pt idx="439486">
                  <c:v>0</c:v>
                </c:pt>
                <c:pt idx="439487">
                  <c:v>0</c:v>
                </c:pt>
                <c:pt idx="439488">
                  <c:v>0</c:v>
                </c:pt>
                <c:pt idx="439489">
                  <c:v>0</c:v>
                </c:pt>
                <c:pt idx="439490">
                  <c:v>0</c:v>
                </c:pt>
                <c:pt idx="439491">
                  <c:v>0</c:v>
                </c:pt>
                <c:pt idx="439492">
                  <c:v>0</c:v>
                </c:pt>
                <c:pt idx="439493">
                  <c:v>0</c:v>
                </c:pt>
                <c:pt idx="439494">
                  <c:v>0</c:v>
                </c:pt>
                <c:pt idx="439495">
                  <c:v>0</c:v>
                </c:pt>
                <c:pt idx="439496">
                  <c:v>0</c:v>
                </c:pt>
                <c:pt idx="439497">
                  <c:v>0</c:v>
                </c:pt>
                <c:pt idx="439498">
                  <c:v>0</c:v>
                </c:pt>
                <c:pt idx="439499">
                  <c:v>0</c:v>
                </c:pt>
                <c:pt idx="439500">
                  <c:v>0</c:v>
                </c:pt>
                <c:pt idx="439501">
                  <c:v>0</c:v>
                </c:pt>
                <c:pt idx="439502">
                  <c:v>0</c:v>
                </c:pt>
                <c:pt idx="439503">
                  <c:v>0</c:v>
                </c:pt>
                <c:pt idx="439504">
                  <c:v>0</c:v>
                </c:pt>
                <c:pt idx="439505">
                  <c:v>0</c:v>
                </c:pt>
                <c:pt idx="439506">
                  <c:v>0</c:v>
                </c:pt>
                <c:pt idx="439507">
                  <c:v>0</c:v>
                </c:pt>
                <c:pt idx="439508">
                  <c:v>0</c:v>
                </c:pt>
                <c:pt idx="439509">
                  <c:v>0</c:v>
                </c:pt>
                <c:pt idx="439510">
                  <c:v>0</c:v>
                </c:pt>
                <c:pt idx="439511">
                  <c:v>0</c:v>
                </c:pt>
                <c:pt idx="439512">
                  <c:v>0</c:v>
                </c:pt>
                <c:pt idx="439513">
                  <c:v>0</c:v>
                </c:pt>
                <c:pt idx="439514">
                  <c:v>0</c:v>
                </c:pt>
                <c:pt idx="439515">
                  <c:v>0</c:v>
                </c:pt>
                <c:pt idx="439516">
                  <c:v>0</c:v>
                </c:pt>
                <c:pt idx="439517">
                  <c:v>0</c:v>
                </c:pt>
                <c:pt idx="439518">
                  <c:v>0</c:v>
                </c:pt>
                <c:pt idx="439519">
                  <c:v>0</c:v>
                </c:pt>
                <c:pt idx="439520">
                  <c:v>0</c:v>
                </c:pt>
                <c:pt idx="439521">
                  <c:v>0</c:v>
                </c:pt>
                <c:pt idx="439522">
                  <c:v>0</c:v>
                </c:pt>
                <c:pt idx="439523">
                  <c:v>0</c:v>
                </c:pt>
                <c:pt idx="439524">
                  <c:v>0</c:v>
                </c:pt>
                <c:pt idx="439525">
                  <c:v>0</c:v>
                </c:pt>
                <c:pt idx="439526">
                  <c:v>0</c:v>
                </c:pt>
                <c:pt idx="439527">
                  <c:v>0</c:v>
                </c:pt>
                <c:pt idx="439528">
                  <c:v>0</c:v>
                </c:pt>
                <c:pt idx="439529">
                  <c:v>0</c:v>
                </c:pt>
                <c:pt idx="439530">
                  <c:v>0</c:v>
                </c:pt>
                <c:pt idx="439531">
                  <c:v>0</c:v>
                </c:pt>
                <c:pt idx="439532">
                  <c:v>0</c:v>
                </c:pt>
                <c:pt idx="439533">
                  <c:v>0</c:v>
                </c:pt>
                <c:pt idx="439534">
                  <c:v>0</c:v>
                </c:pt>
                <c:pt idx="439535">
                  <c:v>0</c:v>
                </c:pt>
                <c:pt idx="439536">
                  <c:v>0</c:v>
                </c:pt>
                <c:pt idx="439537">
                  <c:v>0</c:v>
                </c:pt>
                <c:pt idx="439538">
                  <c:v>0</c:v>
                </c:pt>
                <c:pt idx="439539">
                  <c:v>0</c:v>
                </c:pt>
                <c:pt idx="439540">
                  <c:v>0</c:v>
                </c:pt>
                <c:pt idx="439541">
                  <c:v>0</c:v>
                </c:pt>
                <c:pt idx="439542">
                  <c:v>0</c:v>
                </c:pt>
                <c:pt idx="439543">
                  <c:v>0</c:v>
                </c:pt>
                <c:pt idx="439544">
                  <c:v>0</c:v>
                </c:pt>
                <c:pt idx="439545">
                  <c:v>0</c:v>
                </c:pt>
                <c:pt idx="439546">
                  <c:v>0</c:v>
                </c:pt>
                <c:pt idx="439547">
                  <c:v>0</c:v>
                </c:pt>
                <c:pt idx="439548">
                  <c:v>0</c:v>
                </c:pt>
                <c:pt idx="439549">
                  <c:v>0</c:v>
                </c:pt>
                <c:pt idx="439550">
                  <c:v>0</c:v>
                </c:pt>
                <c:pt idx="439551">
                  <c:v>0</c:v>
                </c:pt>
                <c:pt idx="439552">
                  <c:v>0</c:v>
                </c:pt>
                <c:pt idx="439553">
                  <c:v>0</c:v>
                </c:pt>
                <c:pt idx="439554">
                  <c:v>0</c:v>
                </c:pt>
                <c:pt idx="439555">
                  <c:v>0</c:v>
                </c:pt>
                <c:pt idx="439556">
                  <c:v>0</c:v>
                </c:pt>
                <c:pt idx="439557">
                  <c:v>0</c:v>
                </c:pt>
                <c:pt idx="439558">
                  <c:v>0</c:v>
                </c:pt>
                <c:pt idx="439559">
                  <c:v>0</c:v>
                </c:pt>
                <c:pt idx="439560">
                  <c:v>0</c:v>
                </c:pt>
                <c:pt idx="439561">
                  <c:v>0</c:v>
                </c:pt>
                <c:pt idx="439562">
                  <c:v>0</c:v>
                </c:pt>
                <c:pt idx="439563">
                  <c:v>0</c:v>
                </c:pt>
                <c:pt idx="439564">
                  <c:v>0</c:v>
                </c:pt>
                <c:pt idx="439565">
                  <c:v>0</c:v>
                </c:pt>
                <c:pt idx="439566">
                  <c:v>0</c:v>
                </c:pt>
                <c:pt idx="439567">
                  <c:v>0</c:v>
                </c:pt>
                <c:pt idx="439568">
                  <c:v>0</c:v>
                </c:pt>
                <c:pt idx="439569">
                  <c:v>0</c:v>
                </c:pt>
                <c:pt idx="439570">
                  <c:v>0</c:v>
                </c:pt>
                <c:pt idx="439571">
                  <c:v>0</c:v>
                </c:pt>
                <c:pt idx="439572">
                  <c:v>0</c:v>
                </c:pt>
                <c:pt idx="439573">
                  <c:v>0</c:v>
                </c:pt>
                <c:pt idx="439574">
                  <c:v>0</c:v>
                </c:pt>
                <c:pt idx="439575">
                  <c:v>0</c:v>
                </c:pt>
                <c:pt idx="439576">
                  <c:v>0</c:v>
                </c:pt>
                <c:pt idx="439577">
                  <c:v>0</c:v>
                </c:pt>
                <c:pt idx="439578">
                  <c:v>0</c:v>
                </c:pt>
                <c:pt idx="439579">
                  <c:v>0</c:v>
                </c:pt>
                <c:pt idx="439580">
                  <c:v>0</c:v>
                </c:pt>
                <c:pt idx="439581">
                  <c:v>0</c:v>
                </c:pt>
                <c:pt idx="439582">
                  <c:v>0</c:v>
                </c:pt>
                <c:pt idx="439583">
                  <c:v>0</c:v>
                </c:pt>
                <c:pt idx="439584">
                  <c:v>0</c:v>
                </c:pt>
                <c:pt idx="439585">
                  <c:v>0</c:v>
                </c:pt>
                <c:pt idx="439586">
                  <c:v>0</c:v>
                </c:pt>
                <c:pt idx="439587">
                  <c:v>0</c:v>
                </c:pt>
                <c:pt idx="439588">
                  <c:v>0</c:v>
                </c:pt>
                <c:pt idx="439589">
                  <c:v>0</c:v>
                </c:pt>
                <c:pt idx="439590">
                  <c:v>0</c:v>
                </c:pt>
                <c:pt idx="439591">
                  <c:v>0</c:v>
                </c:pt>
                <c:pt idx="439592">
                  <c:v>0</c:v>
                </c:pt>
                <c:pt idx="439593">
                  <c:v>0</c:v>
                </c:pt>
                <c:pt idx="439594">
                  <c:v>0</c:v>
                </c:pt>
                <c:pt idx="439595">
                  <c:v>0</c:v>
                </c:pt>
                <c:pt idx="439596">
                  <c:v>0</c:v>
                </c:pt>
                <c:pt idx="439597">
                  <c:v>0</c:v>
                </c:pt>
                <c:pt idx="439598">
                  <c:v>0</c:v>
                </c:pt>
                <c:pt idx="439599">
                  <c:v>0</c:v>
                </c:pt>
                <c:pt idx="439600">
                  <c:v>0</c:v>
                </c:pt>
                <c:pt idx="439601">
                  <c:v>0</c:v>
                </c:pt>
                <c:pt idx="439602">
                  <c:v>0</c:v>
                </c:pt>
                <c:pt idx="439603">
                  <c:v>0</c:v>
                </c:pt>
                <c:pt idx="439604">
                  <c:v>0</c:v>
                </c:pt>
                <c:pt idx="439605">
                  <c:v>0</c:v>
                </c:pt>
                <c:pt idx="439606">
                  <c:v>0</c:v>
                </c:pt>
                <c:pt idx="439607">
                  <c:v>0</c:v>
                </c:pt>
                <c:pt idx="439608">
                  <c:v>0</c:v>
                </c:pt>
                <c:pt idx="439609">
                  <c:v>0</c:v>
                </c:pt>
                <c:pt idx="439610">
                  <c:v>0</c:v>
                </c:pt>
                <c:pt idx="439611">
                  <c:v>0</c:v>
                </c:pt>
                <c:pt idx="439612">
                  <c:v>0</c:v>
                </c:pt>
                <c:pt idx="439613">
                  <c:v>0</c:v>
                </c:pt>
                <c:pt idx="439614">
                  <c:v>0</c:v>
                </c:pt>
                <c:pt idx="439615">
                  <c:v>0</c:v>
                </c:pt>
                <c:pt idx="439616">
                  <c:v>0</c:v>
                </c:pt>
                <c:pt idx="439617">
                  <c:v>0</c:v>
                </c:pt>
                <c:pt idx="439618">
                  <c:v>0</c:v>
                </c:pt>
                <c:pt idx="439619">
                  <c:v>0</c:v>
                </c:pt>
                <c:pt idx="439620">
                  <c:v>0</c:v>
                </c:pt>
                <c:pt idx="439621">
                  <c:v>0</c:v>
                </c:pt>
                <c:pt idx="439622">
                  <c:v>0</c:v>
                </c:pt>
                <c:pt idx="439623">
                  <c:v>0</c:v>
                </c:pt>
                <c:pt idx="439624">
                  <c:v>0</c:v>
                </c:pt>
                <c:pt idx="439625">
                  <c:v>0</c:v>
                </c:pt>
                <c:pt idx="439626">
                  <c:v>0</c:v>
                </c:pt>
                <c:pt idx="439627">
                  <c:v>0</c:v>
                </c:pt>
                <c:pt idx="439628">
                  <c:v>0</c:v>
                </c:pt>
                <c:pt idx="439629">
                  <c:v>0</c:v>
                </c:pt>
                <c:pt idx="439630">
                  <c:v>0</c:v>
                </c:pt>
                <c:pt idx="439631">
                  <c:v>0</c:v>
                </c:pt>
                <c:pt idx="439632">
                  <c:v>0</c:v>
                </c:pt>
                <c:pt idx="439633">
                  <c:v>0</c:v>
                </c:pt>
                <c:pt idx="439634">
                  <c:v>0</c:v>
                </c:pt>
                <c:pt idx="439635">
                  <c:v>0</c:v>
                </c:pt>
                <c:pt idx="439636">
                  <c:v>0</c:v>
                </c:pt>
                <c:pt idx="439637">
                  <c:v>0</c:v>
                </c:pt>
                <c:pt idx="439638">
                  <c:v>0</c:v>
                </c:pt>
                <c:pt idx="439639">
                  <c:v>0</c:v>
                </c:pt>
                <c:pt idx="439640">
                  <c:v>0</c:v>
                </c:pt>
                <c:pt idx="439641">
                  <c:v>0</c:v>
                </c:pt>
                <c:pt idx="439642">
                  <c:v>0</c:v>
                </c:pt>
                <c:pt idx="439643">
                  <c:v>0</c:v>
                </c:pt>
                <c:pt idx="439644">
                  <c:v>0</c:v>
                </c:pt>
                <c:pt idx="439645">
                  <c:v>0</c:v>
                </c:pt>
                <c:pt idx="439646">
                  <c:v>0</c:v>
                </c:pt>
                <c:pt idx="439647">
                  <c:v>0</c:v>
                </c:pt>
                <c:pt idx="439648">
                  <c:v>0</c:v>
                </c:pt>
                <c:pt idx="439649">
                  <c:v>0</c:v>
                </c:pt>
                <c:pt idx="439650">
                  <c:v>0</c:v>
                </c:pt>
                <c:pt idx="439651">
                  <c:v>0</c:v>
                </c:pt>
                <c:pt idx="439652">
                  <c:v>0</c:v>
                </c:pt>
                <c:pt idx="439653">
                  <c:v>0</c:v>
                </c:pt>
                <c:pt idx="439654">
                  <c:v>0</c:v>
                </c:pt>
                <c:pt idx="439655">
                  <c:v>0</c:v>
                </c:pt>
                <c:pt idx="439656">
                  <c:v>0</c:v>
                </c:pt>
                <c:pt idx="439657">
                  <c:v>0</c:v>
                </c:pt>
                <c:pt idx="439658">
                  <c:v>0</c:v>
                </c:pt>
                <c:pt idx="439659">
                  <c:v>0</c:v>
                </c:pt>
                <c:pt idx="439660">
                  <c:v>0</c:v>
                </c:pt>
                <c:pt idx="439661">
                  <c:v>0</c:v>
                </c:pt>
                <c:pt idx="439662">
                  <c:v>0</c:v>
                </c:pt>
                <c:pt idx="439663">
                  <c:v>0</c:v>
                </c:pt>
                <c:pt idx="439664">
                  <c:v>0</c:v>
                </c:pt>
                <c:pt idx="439665">
                  <c:v>0</c:v>
                </c:pt>
                <c:pt idx="439666">
                  <c:v>0</c:v>
                </c:pt>
                <c:pt idx="439667">
                  <c:v>0</c:v>
                </c:pt>
                <c:pt idx="439668">
                  <c:v>0</c:v>
                </c:pt>
                <c:pt idx="439669">
                  <c:v>0</c:v>
                </c:pt>
                <c:pt idx="439670">
                  <c:v>0</c:v>
                </c:pt>
                <c:pt idx="439671">
                  <c:v>0</c:v>
                </c:pt>
                <c:pt idx="439672">
                  <c:v>0</c:v>
                </c:pt>
                <c:pt idx="439673">
                  <c:v>0</c:v>
                </c:pt>
                <c:pt idx="439674">
                  <c:v>0</c:v>
                </c:pt>
                <c:pt idx="439675">
                  <c:v>0</c:v>
                </c:pt>
                <c:pt idx="439676">
                  <c:v>0</c:v>
                </c:pt>
                <c:pt idx="439677">
                  <c:v>0</c:v>
                </c:pt>
                <c:pt idx="439678">
                  <c:v>0</c:v>
                </c:pt>
                <c:pt idx="439679">
                  <c:v>0</c:v>
                </c:pt>
                <c:pt idx="439680">
                  <c:v>0</c:v>
                </c:pt>
                <c:pt idx="439681">
                  <c:v>0</c:v>
                </c:pt>
                <c:pt idx="439682">
                  <c:v>0</c:v>
                </c:pt>
                <c:pt idx="439683">
                  <c:v>0</c:v>
                </c:pt>
                <c:pt idx="439684">
                  <c:v>0</c:v>
                </c:pt>
                <c:pt idx="439685">
                  <c:v>0</c:v>
                </c:pt>
                <c:pt idx="439686">
                  <c:v>0</c:v>
                </c:pt>
                <c:pt idx="439687">
                  <c:v>0</c:v>
                </c:pt>
                <c:pt idx="439688">
                  <c:v>0</c:v>
                </c:pt>
                <c:pt idx="439689">
                  <c:v>0</c:v>
                </c:pt>
                <c:pt idx="439690">
                  <c:v>0</c:v>
                </c:pt>
                <c:pt idx="439691">
                  <c:v>0</c:v>
                </c:pt>
                <c:pt idx="439692">
                  <c:v>0</c:v>
                </c:pt>
                <c:pt idx="439693">
                  <c:v>0</c:v>
                </c:pt>
                <c:pt idx="439694">
                  <c:v>0</c:v>
                </c:pt>
                <c:pt idx="439695">
                  <c:v>0</c:v>
                </c:pt>
                <c:pt idx="439696">
                  <c:v>0</c:v>
                </c:pt>
                <c:pt idx="439697">
                  <c:v>0</c:v>
                </c:pt>
                <c:pt idx="439698">
                  <c:v>0</c:v>
                </c:pt>
                <c:pt idx="439699">
                  <c:v>0</c:v>
                </c:pt>
                <c:pt idx="439700">
                  <c:v>0</c:v>
                </c:pt>
                <c:pt idx="439701">
                  <c:v>0</c:v>
                </c:pt>
                <c:pt idx="439702">
                  <c:v>0</c:v>
                </c:pt>
                <c:pt idx="439703">
                  <c:v>0</c:v>
                </c:pt>
                <c:pt idx="439704">
                  <c:v>0</c:v>
                </c:pt>
                <c:pt idx="439705">
                  <c:v>0</c:v>
                </c:pt>
                <c:pt idx="439706">
                  <c:v>0</c:v>
                </c:pt>
                <c:pt idx="439707">
                  <c:v>0</c:v>
                </c:pt>
                <c:pt idx="439708">
                  <c:v>0</c:v>
                </c:pt>
                <c:pt idx="439709">
                  <c:v>0</c:v>
                </c:pt>
                <c:pt idx="439710">
                  <c:v>0</c:v>
                </c:pt>
                <c:pt idx="439711">
                  <c:v>0</c:v>
                </c:pt>
                <c:pt idx="439712">
                  <c:v>0</c:v>
                </c:pt>
                <c:pt idx="439713">
                  <c:v>0</c:v>
                </c:pt>
                <c:pt idx="439714">
                  <c:v>0</c:v>
                </c:pt>
                <c:pt idx="439715">
                  <c:v>0</c:v>
                </c:pt>
                <c:pt idx="439716">
                  <c:v>0</c:v>
                </c:pt>
                <c:pt idx="439717">
                  <c:v>0</c:v>
                </c:pt>
                <c:pt idx="439718">
                  <c:v>0</c:v>
                </c:pt>
                <c:pt idx="439719">
                  <c:v>0</c:v>
                </c:pt>
                <c:pt idx="439720">
                  <c:v>0</c:v>
                </c:pt>
                <c:pt idx="439721">
                  <c:v>0</c:v>
                </c:pt>
                <c:pt idx="439722">
                  <c:v>0</c:v>
                </c:pt>
                <c:pt idx="439723">
                  <c:v>0</c:v>
                </c:pt>
                <c:pt idx="439724">
                  <c:v>0</c:v>
                </c:pt>
                <c:pt idx="439725">
                  <c:v>0</c:v>
                </c:pt>
                <c:pt idx="439726">
                  <c:v>0</c:v>
                </c:pt>
                <c:pt idx="439727">
                  <c:v>0</c:v>
                </c:pt>
                <c:pt idx="439728">
                  <c:v>0</c:v>
                </c:pt>
                <c:pt idx="439729">
                  <c:v>0</c:v>
                </c:pt>
                <c:pt idx="439730">
                  <c:v>0</c:v>
                </c:pt>
                <c:pt idx="439731">
                  <c:v>0</c:v>
                </c:pt>
                <c:pt idx="439732">
                  <c:v>0</c:v>
                </c:pt>
                <c:pt idx="439733">
                  <c:v>0</c:v>
                </c:pt>
                <c:pt idx="439734">
                  <c:v>0</c:v>
                </c:pt>
                <c:pt idx="439735">
                  <c:v>0</c:v>
                </c:pt>
                <c:pt idx="439736">
                  <c:v>0</c:v>
                </c:pt>
                <c:pt idx="439737">
                  <c:v>0</c:v>
                </c:pt>
                <c:pt idx="439738">
                  <c:v>0</c:v>
                </c:pt>
                <c:pt idx="439739">
                  <c:v>0</c:v>
                </c:pt>
                <c:pt idx="439740">
                  <c:v>0</c:v>
                </c:pt>
                <c:pt idx="439741">
                  <c:v>0</c:v>
                </c:pt>
                <c:pt idx="439742">
                  <c:v>0</c:v>
                </c:pt>
                <c:pt idx="439743">
                  <c:v>0</c:v>
                </c:pt>
                <c:pt idx="439744">
                  <c:v>0</c:v>
                </c:pt>
                <c:pt idx="439745">
                  <c:v>0</c:v>
                </c:pt>
                <c:pt idx="439746">
                  <c:v>0</c:v>
                </c:pt>
                <c:pt idx="439747">
                  <c:v>0</c:v>
                </c:pt>
                <c:pt idx="439748">
                  <c:v>0</c:v>
                </c:pt>
                <c:pt idx="439749">
                  <c:v>0</c:v>
                </c:pt>
                <c:pt idx="439750">
                  <c:v>0</c:v>
                </c:pt>
                <c:pt idx="439751">
                  <c:v>0</c:v>
                </c:pt>
                <c:pt idx="439752">
                  <c:v>0</c:v>
                </c:pt>
                <c:pt idx="439753">
                  <c:v>0</c:v>
                </c:pt>
                <c:pt idx="439754">
                  <c:v>0</c:v>
                </c:pt>
                <c:pt idx="439755">
                  <c:v>0</c:v>
                </c:pt>
                <c:pt idx="439756">
                  <c:v>0</c:v>
                </c:pt>
                <c:pt idx="439757">
                  <c:v>0</c:v>
                </c:pt>
                <c:pt idx="439758">
                  <c:v>0</c:v>
                </c:pt>
                <c:pt idx="439759">
                  <c:v>0</c:v>
                </c:pt>
                <c:pt idx="439760">
                  <c:v>0</c:v>
                </c:pt>
                <c:pt idx="439761">
                  <c:v>0</c:v>
                </c:pt>
                <c:pt idx="439762">
                  <c:v>0</c:v>
                </c:pt>
                <c:pt idx="439763">
                  <c:v>0</c:v>
                </c:pt>
                <c:pt idx="439764">
                  <c:v>0</c:v>
                </c:pt>
                <c:pt idx="439765">
                  <c:v>0</c:v>
                </c:pt>
                <c:pt idx="439766">
                  <c:v>0</c:v>
                </c:pt>
                <c:pt idx="439767">
                  <c:v>0</c:v>
                </c:pt>
                <c:pt idx="439768">
                  <c:v>0</c:v>
                </c:pt>
                <c:pt idx="439769">
                  <c:v>0</c:v>
                </c:pt>
                <c:pt idx="439770">
                  <c:v>0</c:v>
                </c:pt>
                <c:pt idx="439771">
                  <c:v>0</c:v>
                </c:pt>
                <c:pt idx="439772">
                  <c:v>0</c:v>
                </c:pt>
                <c:pt idx="439773">
                  <c:v>0</c:v>
                </c:pt>
                <c:pt idx="439774">
                  <c:v>0</c:v>
                </c:pt>
                <c:pt idx="439775">
                  <c:v>0</c:v>
                </c:pt>
                <c:pt idx="439776">
                  <c:v>0</c:v>
                </c:pt>
                <c:pt idx="439777">
                  <c:v>0</c:v>
                </c:pt>
                <c:pt idx="439778">
                  <c:v>0</c:v>
                </c:pt>
                <c:pt idx="439779">
                  <c:v>0</c:v>
                </c:pt>
                <c:pt idx="439780">
                  <c:v>0</c:v>
                </c:pt>
                <c:pt idx="439781">
                  <c:v>0</c:v>
                </c:pt>
                <c:pt idx="439782">
                  <c:v>0</c:v>
                </c:pt>
                <c:pt idx="439783">
                  <c:v>0</c:v>
                </c:pt>
                <c:pt idx="439784">
                  <c:v>0</c:v>
                </c:pt>
                <c:pt idx="439785">
                  <c:v>0</c:v>
                </c:pt>
                <c:pt idx="439786">
                  <c:v>0</c:v>
                </c:pt>
                <c:pt idx="439787">
                  <c:v>0</c:v>
                </c:pt>
                <c:pt idx="439788">
                  <c:v>0</c:v>
                </c:pt>
                <c:pt idx="439789">
                  <c:v>0</c:v>
                </c:pt>
                <c:pt idx="439790">
                  <c:v>0</c:v>
                </c:pt>
                <c:pt idx="439791">
                  <c:v>0</c:v>
                </c:pt>
                <c:pt idx="439792">
                  <c:v>0</c:v>
                </c:pt>
                <c:pt idx="439793">
                  <c:v>0</c:v>
                </c:pt>
                <c:pt idx="439794">
                  <c:v>0</c:v>
                </c:pt>
                <c:pt idx="439795">
                  <c:v>0</c:v>
                </c:pt>
                <c:pt idx="439796">
                  <c:v>0</c:v>
                </c:pt>
                <c:pt idx="439797">
                  <c:v>0</c:v>
                </c:pt>
                <c:pt idx="439798">
                  <c:v>0</c:v>
                </c:pt>
                <c:pt idx="439799">
                  <c:v>0</c:v>
                </c:pt>
                <c:pt idx="439800">
                  <c:v>0</c:v>
                </c:pt>
                <c:pt idx="439801">
                  <c:v>0</c:v>
                </c:pt>
                <c:pt idx="439802">
                  <c:v>0</c:v>
                </c:pt>
                <c:pt idx="439803">
                  <c:v>0</c:v>
                </c:pt>
                <c:pt idx="439804">
                  <c:v>0</c:v>
                </c:pt>
                <c:pt idx="439805">
                  <c:v>0</c:v>
                </c:pt>
                <c:pt idx="439806">
                  <c:v>0</c:v>
                </c:pt>
                <c:pt idx="439807">
                  <c:v>0</c:v>
                </c:pt>
                <c:pt idx="439808">
                  <c:v>0</c:v>
                </c:pt>
                <c:pt idx="439809">
                  <c:v>0</c:v>
                </c:pt>
                <c:pt idx="439810">
                  <c:v>0</c:v>
                </c:pt>
                <c:pt idx="439811">
                  <c:v>0</c:v>
                </c:pt>
                <c:pt idx="439812">
                  <c:v>0</c:v>
                </c:pt>
                <c:pt idx="439813">
                  <c:v>0</c:v>
                </c:pt>
                <c:pt idx="439814">
                  <c:v>0</c:v>
                </c:pt>
                <c:pt idx="439815">
                  <c:v>0</c:v>
                </c:pt>
                <c:pt idx="439816">
                  <c:v>0</c:v>
                </c:pt>
                <c:pt idx="439817">
                  <c:v>0</c:v>
                </c:pt>
                <c:pt idx="439818">
                  <c:v>0</c:v>
                </c:pt>
                <c:pt idx="439819">
                  <c:v>0</c:v>
                </c:pt>
                <c:pt idx="439820">
                  <c:v>0</c:v>
                </c:pt>
                <c:pt idx="439821">
                  <c:v>0</c:v>
                </c:pt>
                <c:pt idx="439822">
                  <c:v>0</c:v>
                </c:pt>
                <c:pt idx="439823">
                  <c:v>0</c:v>
                </c:pt>
                <c:pt idx="439824">
                  <c:v>0</c:v>
                </c:pt>
                <c:pt idx="439825">
                  <c:v>0</c:v>
                </c:pt>
                <c:pt idx="439826">
                  <c:v>0</c:v>
                </c:pt>
                <c:pt idx="439827">
                  <c:v>0</c:v>
                </c:pt>
                <c:pt idx="439828">
                  <c:v>0</c:v>
                </c:pt>
                <c:pt idx="439829">
                  <c:v>0</c:v>
                </c:pt>
                <c:pt idx="439830">
                  <c:v>0</c:v>
                </c:pt>
                <c:pt idx="439831">
                  <c:v>0</c:v>
                </c:pt>
                <c:pt idx="439832">
                  <c:v>0</c:v>
                </c:pt>
                <c:pt idx="439833">
                  <c:v>0</c:v>
                </c:pt>
                <c:pt idx="439834">
                  <c:v>0</c:v>
                </c:pt>
                <c:pt idx="439835">
                  <c:v>0</c:v>
                </c:pt>
                <c:pt idx="439836">
                  <c:v>0</c:v>
                </c:pt>
                <c:pt idx="439837">
                  <c:v>0</c:v>
                </c:pt>
                <c:pt idx="439838">
                  <c:v>0</c:v>
                </c:pt>
                <c:pt idx="439839">
                  <c:v>0</c:v>
                </c:pt>
                <c:pt idx="439840">
                  <c:v>0</c:v>
                </c:pt>
                <c:pt idx="439841">
                  <c:v>0</c:v>
                </c:pt>
                <c:pt idx="439842">
                  <c:v>0</c:v>
                </c:pt>
                <c:pt idx="439843">
                  <c:v>0</c:v>
                </c:pt>
                <c:pt idx="439844">
                  <c:v>0</c:v>
                </c:pt>
                <c:pt idx="439845">
                  <c:v>0</c:v>
                </c:pt>
                <c:pt idx="439846">
                  <c:v>0</c:v>
                </c:pt>
                <c:pt idx="439847">
                  <c:v>0</c:v>
                </c:pt>
                <c:pt idx="439848">
                  <c:v>0</c:v>
                </c:pt>
                <c:pt idx="439849">
                  <c:v>0</c:v>
                </c:pt>
                <c:pt idx="439850">
                  <c:v>0</c:v>
                </c:pt>
                <c:pt idx="439851">
                  <c:v>0</c:v>
                </c:pt>
                <c:pt idx="439852">
                  <c:v>0</c:v>
                </c:pt>
                <c:pt idx="439853">
                  <c:v>0</c:v>
                </c:pt>
                <c:pt idx="439854">
                  <c:v>0</c:v>
                </c:pt>
                <c:pt idx="439855">
                  <c:v>0</c:v>
                </c:pt>
                <c:pt idx="439856">
                  <c:v>0</c:v>
                </c:pt>
                <c:pt idx="439857">
                  <c:v>0</c:v>
                </c:pt>
                <c:pt idx="439858">
                  <c:v>0</c:v>
                </c:pt>
                <c:pt idx="439859">
                  <c:v>0</c:v>
                </c:pt>
                <c:pt idx="439860">
                  <c:v>0</c:v>
                </c:pt>
                <c:pt idx="439861">
                  <c:v>0</c:v>
                </c:pt>
                <c:pt idx="439862">
                  <c:v>0</c:v>
                </c:pt>
                <c:pt idx="439863">
                  <c:v>0</c:v>
                </c:pt>
                <c:pt idx="439864">
                  <c:v>0</c:v>
                </c:pt>
                <c:pt idx="439865">
                  <c:v>0</c:v>
                </c:pt>
                <c:pt idx="439866">
                  <c:v>0</c:v>
                </c:pt>
                <c:pt idx="439867">
                  <c:v>0</c:v>
                </c:pt>
                <c:pt idx="439868">
                  <c:v>0</c:v>
                </c:pt>
                <c:pt idx="439869">
                  <c:v>0</c:v>
                </c:pt>
                <c:pt idx="439870">
                  <c:v>0</c:v>
                </c:pt>
                <c:pt idx="439871">
                  <c:v>0</c:v>
                </c:pt>
                <c:pt idx="439872">
                  <c:v>0</c:v>
                </c:pt>
                <c:pt idx="439873">
                  <c:v>0</c:v>
                </c:pt>
                <c:pt idx="439874">
                  <c:v>0</c:v>
                </c:pt>
                <c:pt idx="439875">
                  <c:v>0</c:v>
                </c:pt>
                <c:pt idx="439876">
                  <c:v>0</c:v>
                </c:pt>
                <c:pt idx="439877">
                  <c:v>0</c:v>
                </c:pt>
                <c:pt idx="439878">
                  <c:v>0</c:v>
                </c:pt>
                <c:pt idx="439879">
                  <c:v>0</c:v>
                </c:pt>
                <c:pt idx="439880">
                  <c:v>0</c:v>
                </c:pt>
                <c:pt idx="439881">
                  <c:v>0</c:v>
                </c:pt>
                <c:pt idx="439882">
                  <c:v>0</c:v>
                </c:pt>
                <c:pt idx="439883">
                  <c:v>0</c:v>
                </c:pt>
                <c:pt idx="439884">
                  <c:v>0</c:v>
                </c:pt>
                <c:pt idx="439885">
                  <c:v>0</c:v>
                </c:pt>
                <c:pt idx="439886">
                  <c:v>0</c:v>
                </c:pt>
                <c:pt idx="439887">
                  <c:v>0</c:v>
                </c:pt>
                <c:pt idx="439888">
                  <c:v>0</c:v>
                </c:pt>
                <c:pt idx="439889">
                  <c:v>0</c:v>
                </c:pt>
                <c:pt idx="439890">
                  <c:v>0</c:v>
                </c:pt>
                <c:pt idx="439891">
                  <c:v>0</c:v>
                </c:pt>
                <c:pt idx="439892">
                  <c:v>0</c:v>
                </c:pt>
                <c:pt idx="439893">
                  <c:v>0</c:v>
                </c:pt>
                <c:pt idx="439894">
                  <c:v>0</c:v>
                </c:pt>
                <c:pt idx="439895">
                  <c:v>0</c:v>
                </c:pt>
                <c:pt idx="439896">
                  <c:v>0</c:v>
                </c:pt>
                <c:pt idx="439897">
                  <c:v>0</c:v>
                </c:pt>
                <c:pt idx="439898">
                  <c:v>0</c:v>
                </c:pt>
                <c:pt idx="439899">
                  <c:v>0</c:v>
                </c:pt>
                <c:pt idx="439900">
                  <c:v>0</c:v>
                </c:pt>
                <c:pt idx="439901">
                  <c:v>0</c:v>
                </c:pt>
                <c:pt idx="439902">
                  <c:v>0</c:v>
                </c:pt>
                <c:pt idx="439903">
                  <c:v>0</c:v>
                </c:pt>
                <c:pt idx="439904">
                  <c:v>0</c:v>
                </c:pt>
                <c:pt idx="439905">
                  <c:v>0</c:v>
                </c:pt>
                <c:pt idx="439906">
                  <c:v>0</c:v>
                </c:pt>
                <c:pt idx="439907">
                  <c:v>0</c:v>
                </c:pt>
                <c:pt idx="439908">
                  <c:v>0</c:v>
                </c:pt>
                <c:pt idx="439909">
                  <c:v>0</c:v>
                </c:pt>
                <c:pt idx="439910">
                  <c:v>0</c:v>
                </c:pt>
                <c:pt idx="439911">
                  <c:v>0</c:v>
                </c:pt>
                <c:pt idx="439912">
                  <c:v>0</c:v>
                </c:pt>
                <c:pt idx="439913">
                  <c:v>0</c:v>
                </c:pt>
                <c:pt idx="439914">
                  <c:v>0</c:v>
                </c:pt>
                <c:pt idx="439915">
                  <c:v>0</c:v>
                </c:pt>
                <c:pt idx="439916">
                  <c:v>0</c:v>
                </c:pt>
                <c:pt idx="439917">
                  <c:v>0</c:v>
                </c:pt>
                <c:pt idx="439918">
                  <c:v>0</c:v>
                </c:pt>
                <c:pt idx="439919">
                  <c:v>0</c:v>
                </c:pt>
                <c:pt idx="439920">
                  <c:v>0</c:v>
                </c:pt>
                <c:pt idx="439921">
                  <c:v>0</c:v>
                </c:pt>
                <c:pt idx="439922">
                  <c:v>0</c:v>
                </c:pt>
                <c:pt idx="439923">
                  <c:v>0</c:v>
                </c:pt>
                <c:pt idx="439924">
                  <c:v>0</c:v>
                </c:pt>
                <c:pt idx="439925">
                  <c:v>0</c:v>
                </c:pt>
                <c:pt idx="439926">
                  <c:v>0</c:v>
                </c:pt>
                <c:pt idx="439927">
                  <c:v>0</c:v>
                </c:pt>
                <c:pt idx="439928">
                  <c:v>0</c:v>
                </c:pt>
                <c:pt idx="439929">
                  <c:v>0</c:v>
                </c:pt>
                <c:pt idx="439930">
                  <c:v>0</c:v>
                </c:pt>
                <c:pt idx="439931">
                  <c:v>0</c:v>
                </c:pt>
                <c:pt idx="439932">
                  <c:v>0</c:v>
                </c:pt>
                <c:pt idx="439933">
                  <c:v>0</c:v>
                </c:pt>
                <c:pt idx="439934">
                  <c:v>0</c:v>
                </c:pt>
                <c:pt idx="439935">
                  <c:v>0</c:v>
                </c:pt>
                <c:pt idx="439936">
                  <c:v>0</c:v>
                </c:pt>
                <c:pt idx="439937">
                  <c:v>0</c:v>
                </c:pt>
                <c:pt idx="439938">
                  <c:v>0</c:v>
                </c:pt>
                <c:pt idx="439939">
                  <c:v>0</c:v>
                </c:pt>
                <c:pt idx="439940">
                  <c:v>0</c:v>
                </c:pt>
                <c:pt idx="439941">
                  <c:v>0</c:v>
                </c:pt>
                <c:pt idx="439942">
                  <c:v>0</c:v>
                </c:pt>
                <c:pt idx="439943">
                  <c:v>0</c:v>
                </c:pt>
                <c:pt idx="439944">
                  <c:v>0</c:v>
                </c:pt>
                <c:pt idx="439945">
                  <c:v>0</c:v>
                </c:pt>
                <c:pt idx="439946">
                  <c:v>0</c:v>
                </c:pt>
                <c:pt idx="439947">
                  <c:v>0</c:v>
                </c:pt>
                <c:pt idx="439948">
                  <c:v>0</c:v>
                </c:pt>
                <c:pt idx="439949">
                  <c:v>0</c:v>
                </c:pt>
                <c:pt idx="439950">
                  <c:v>0</c:v>
                </c:pt>
                <c:pt idx="439951">
                  <c:v>0</c:v>
                </c:pt>
                <c:pt idx="439952">
                  <c:v>0</c:v>
                </c:pt>
                <c:pt idx="439953">
                  <c:v>0</c:v>
                </c:pt>
                <c:pt idx="439954">
                  <c:v>0</c:v>
                </c:pt>
                <c:pt idx="439955">
                  <c:v>0</c:v>
                </c:pt>
                <c:pt idx="439956">
                  <c:v>0</c:v>
                </c:pt>
                <c:pt idx="439957">
                  <c:v>0</c:v>
                </c:pt>
                <c:pt idx="439958">
                  <c:v>0</c:v>
                </c:pt>
                <c:pt idx="439959">
                  <c:v>0</c:v>
                </c:pt>
                <c:pt idx="439960">
                  <c:v>0</c:v>
                </c:pt>
                <c:pt idx="439961">
                  <c:v>0</c:v>
                </c:pt>
                <c:pt idx="439962">
                  <c:v>0</c:v>
                </c:pt>
                <c:pt idx="439963">
                  <c:v>0</c:v>
                </c:pt>
                <c:pt idx="439964">
                  <c:v>0</c:v>
                </c:pt>
                <c:pt idx="439965">
                  <c:v>0</c:v>
                </c:pt>
                <c:pt idx="439966">
                  <c:v>0</c:v>
                </c:pt>
                <c:pt idx="439967">
                  <c:v>0</c:v>
                </c:pt>
                <c:pt idx="439968">
                  <c:v>0</c:v>
                </c:pt>
                <c:pt idx="439969">
                  <c:v>0</c:v>
                </c:pt>
                <c:pt idx="439970">
                  <c:v>0</c:v>
                </c:pt>
                <c:pt idx="439971">
                  <c:v>0</c:v>
                </c:pt>
                <c:pt idx="439972">
                  <c:v>0</c:v>
                </c:pt>
                <c:pt idx="439973">
                  <c:v>0</c:v>
                </c:pt>
                <c:pt idx="439974">
                  <c:v>0</c:v>
                </c:pt>
                <c:pt idx="439975">
                  <c:v>0</c:v>
                </c:pt>
                <c:pt idx="439976">
                  <c:v>0</c:v>
                </c:pt>
                <c:pt idx="439977">
                  <c:v>0</c:v>
                </c:pt>
                <c:pt idx="439978">
                  <c:v>0</c:v>
                </c:pt>
                <c:pt idx="439979">
                  <c:v>0</c:v>
                </c:pt>
                <c:pt idx="439980">
                  <c:v>0</c:v>
                </c:pt>
                <c:pt idx="439981">
                  <c:v>0</c:v>
                </c:pt>
                <c:pt idx="439982">
                  <c:v>0</c:v>
                </c:pt>
                <c:pt idx="439983">
                  <c:v>0</c:v>
                </c:pt>
                <c:pt idx="439984">
                  <c:v>0</c:v>
                </c:pt>
                <c:pt idx="439985">
                  <c:v>0</c:v>
                </c:pt>
                <c:pt idx="439986">
                  <c:v>0</c:v>
                </c:pt>
                <c:pt idx="439987">
                  <c:v>0</c:v>
                </c:pt>
                <c:pt idx="439988">
                  <c:v>0</c:v>
                </c:pt>
                <c:pt idx="439989">
                  <c:v>0</c:v>
                </c:pt>
                <c:pt idx="439990">
                  <c:v>0</c:v>
                </c:pt>
                <c:pt idx="439991">
                  <c:v>0</c:v>
                </c:pt>
                <c:pt idx="439992">
                  <c:v>0</c:v>
                </c:pt>
                <c:pt idx="439993">
                  <c:v>0</c:v>
                </c:pt>
                <c:pt idx="439994">
                  <c:v>0</c:v>
                </c:pt>
                <c:pt idx="439995">
                  <c:v>0</c:v>
                </c:pt>
                <c:pt idx="439996">
                  <c:v>0</c:v>
                </c:pt>
                <c:pt idx="439997">
                  <c:v>0</c:v>
                </c:pt>
                <c:pt idx="439998">
                  <c:v>0</c:v>
                </c:pt>
                <c:pt idx="439999">
                  <c:v>0</c:v>
                </c:pt>
                <c:pt idx="440000">
                  <c:v>0</c:v>
                </c:pt>
                <c:pt idx="440001">
                  <c:v>0</c:v>
                </c:pt>
                <c:pt idx="440002">
                  <c:v>0</c:v>
                </c:pt>
                <c:pt idx="440003">
                  <c:v>0</c:v>
                </c:pt>
                <c:pt idx="440004">
                  <c:v>0</c:v>
                </c:pt>
                <c:pt idx="440005">
                  <c:v>0</c:v>
                </c:pt>
                <c:pt idx="440006">
                  <c:v>0</c:v>
                </c:pt>
                <c:pt idx="440007">
                  <c:v>0</c:v>
                </c:pt>
                <c:pt idx="440008">
                  <c:v>0</c:v>
                </c:pt>
                <c:pt idx="440009">
                  <c:v>0</c:v>
                </c:pt>
                <c:pt idx="440010">
                  <c:v>0</c:v>
                </c:pt>
                <c:pt idx="440011">
                  <c:v>0</c:v>
                </c:pt>
                <c:pt idx="440012">
                  <c:v>0</c:v>
                </c:pt>
                <c:pt idx="440013">
                  <c:v>0</c:v>
                </c:pt>
                <c:pt idx="440014">
                  <c:v>0</c:v>
                </c:pt>
                <c:pt idx="440015">
                  <c:v>0</c:v>
                </c:pt>
                <c:pt idx="440016">
                  <c:v>0</c:v>
                </c:pt>
                <c:pt idx="440017">
                  <c:v>0</c:v>
                </c:pt>
                <c:pt idx="440018">
                  <c:v>0</c:v>
                </c:pt>
                <c:pt idx="440019">
                  <c:v>0</c:v>
                </c:pt>
                <c:pt idx="440020">
                  <c:v>0</c:v>
                </c:pt>
                <c:pt idx="440021">
                  <c:v>0</c:v>
                </c:pt>
                <c:pt idx="440022">
                  <c:v>0</c:v>
                </c:pt>
                <c:pt idx="440023">
                  <c:v>0</c:v>
                </c:pt>
                <c:pt idx="440024">
                  <c:v>0</c:v>
                </c:pt>
                <c:pt idx="440025">
                  <c:v>0</c:v>
                </c:pt>
                <c:pt idx="440026">
                  <c:v>0</c:v>
                </c:pt>
                <c:pt idx="440027">
                  <c:v>0</c:v>
                </c:pt>
                <c:pt idx="440028">
                  <c:v>0</c:v>
                </c:pt>
                <c:pt idx="440029">
                  <c:v>0</c:v>
                </c:pt>
                <c:pt idx="440030">
                  <c:v>0</c:v>
                </c:pt>
                <c:pt idx="440031">
                  <c:v>0</c:v>
                </c:pt>
                <c:pt idx="440032">
                  <c:v>0</c:v>
                </c:pt>
                <c:pt idx="440033">
                  <c:v>0</c:v>
                </c:pt>
                <c:pt idx="440034">
                  <c:v>0</c:v>
                </c:pt>
                <c:pt idx="440035">
                  <c:v>0</c:v>
                </c:pt>
                <c:pt idx="440036">
                  <c:v>0</c:v>
                </c:pt>
                <c:pt idx="440037">
                  <c:v>0</c:v>
                </c:pt>
                <c:pt idx="440038">
                  <c:v>0</c:v>
                </c:pt>
                <c:pt idx="440039">
                  <c:v>0</c:v>
                </c:pt>
                <c:pt idx="440040">
                  <c:v>0</c:v>
                </c:pt>
                <c:pt idx="440041">
                  <c:v>0</c:v>
                </c:pt>
                <c:pt idx="440042">
                  <c:v>0</c:v>
                </c:pt>
                <c:pt idx="440043">
                  <c:v>0</c:v>
                </c:pt>
                <c:pt idx="440044">
                  <c:v>0</c:v>
                </c:pt>
                <c:pt idx="440045">
                  <c:v>0</c:v>
                </c:pt>
                <c:pt idx="440046">
                  <c:v>0</c:v>
                </c:pt>
                <c:pt idx="440047">
                  <c:v>0</c:v>
                </c:pt>
                <c:pt idx="440048">
                  <c:v>0</c:v>
                </c:pt>
                <c:pt idx="440049">
                  <c:v>0</c:v>
                </c:pt>
                <c:pt idx="440050">
                  <c:v>0</c:v>
                </c:pt>
                <c:pt idx="440051">
                  <c:v>0</c:v>
                </c:pt>
                <c:pt idx="440052">
                  <c:v>0</c:v>
                </c:pt>
                <c:pt idx="440053">
                  <c:v>0</c:v>
                </c:pt>
                <c:pt idx="440054">
                  <c:v>0</c:v>
                </c:pt>
                <c:pt idx="440055">
                  <c:v>0</c:v>
                </c:pt>
                <c:pt idx="440056">
                  <c:v>0</c:v>
                </c:pt>
                <c:pt idx="440057">
                  <c:v>0</c:v>
                </c:pt>
                <c:pt idx="440058">
                  <c:v>0</c:v>
                </c:pt>
                <c:pt idx="440059">
                  <c:v>0</c:v>
                </c:pt>
                <c:pt idx="440060">
                  <c:v>0</c:v>
                </c:pt>
                <c:pt idx="440061">
                  <c:v>0</c:v>
                </c:pt>
                <c:pt idx="440062">
                  <c:v>0</c:v>
                </c:pt>
                <c:pt idx="440063">
                  <c:v>0</c:v>
                </c:pt>
                <c:pt idx="440064">
                  <c:v>0</c:v>
                </c:pt>
                <c:pt idx="440065">
                  <c:v>0</c:v>
                </c:pt>
                <c:pt idx="440066">
                  <c:v>0</c:v>
                </c:pt>
                <c:pt idx="440067">
                  <c:v>0</c:v>
                </c:pt>
                <c:pt idx="440068">
                  <c:v>0</c:v>
                </c:pt>
                <c:pt idx="440069">
                  <c:v>0</c:v>
                </c:pt>
                <c:pt idx="440070">
                  <c:v>0</c:v>
                </c:pt>
                <c:pt idx="440071">
                  <c:v>0</c:v>
                </c:pt>
                <c:pt idx="440072">
                  <c:v>0</c:v>
                </c:pt>
                <c:pt idx="440073">
                  <c:v>0</c:v>
                </c:pt>
                <c:pt idx="440074">
                  <c:v>0</c:v>
                </c:pt>
                <c:pt idx="440075">
                  <c:v>0</c:v>
                </c:pt>
                <c:pt idx="440076">
                  <c:v>0</c:v>
                </c:pt>
                <c:pt idx="440077">
                  <c:v>0</c:v>
                </c:pt>
                <c:pt idx="440078">
                  <c:v>0</c:v>
                </c:pt>
                <c:pt idx="440079">
                  <c:v>0</c:v>
                </c:pt>
                <c:pt idx="440080">
                  <c:v>0</c:v>
                </c:pt>
                <c:pt idx="440081">
                  <c:v>0</c:v>
                </c:pt>
                <c:pt idx="440082">
                  <c:v>0</c:v>
                </c:pt>
                <c:pt idx="440083">
                  <c:v>0</c:v>
                </c:pt>
                <c:pt idx="440084">
                  <c:v>0</c:v>
                </c:pt>
                <c:pt idx="440085">
                  <c:v>0</c:v>
                </c:pt>
                <c:pt idx="440086">
                  <c:v>0</c:v>
                </c:pt>
                <c:pt idx="440087">
                  <c:v>0</c:v>
                </c:pt>
                <c:pt idx="440088">
                  <c:v>0</c:v>
                </c:pt>
                <c:pt idx="440089">
                  <c:v>0</c:v>
                </c:pt>
                <c:pt idx="440090">
                  <c:v>0</c:v>
                </c:pt>
                <c:pt idx="440091">
                  <c:v>0</c:v>
                </c:pt>
                <c:pt idx="440092">
                  <c:v>0</c:v>
                </c:pt>
                <c:pt idx="440093">
                  <c:v>0</c:v>
                </c:pt>
                <c:pt idx="440094">
                  <c:v>0</c:v>
                </c:pt>
                <c:pt idx="440095">
                  <c:v>0</c:v>
                </c:pt>
                <c:pt idx="440096">
                  <c:v>0</c:v>
                </c:pt>
                <c:pt idx="440097">
                  <c:v>0</c:v>
                </c:pt>
                <c:pt idx="440098">
                  <c:v>0</c:v>
                </c:pt>
                <c:pt idx="440099">
                  <c:v>0</c:v>
                </c:pt>
                <c:pt idx="440100">
                  <c:v>0</c:v>
                </c:pt>
                <c:pt idx="440101">
                  <c:v>0</c:v>
                </c:pt>
                <c:pt idx="440102">
                  <c:v>0</c:v>
                </c:pt>
                <c:pt idx="440103">
                  <c:v>0</c:v>
                </c:pt>
                <c:pt idx="440104">
                  <c:v>0</c:v>
                </c:pt>
                <c:pt idx="440105">
                  <c:v>0</c:v>
                </c:pt>
                <c:pt idx="440106">
                  <c:v>0</c:v>
                </c:pt>
                <c:pt idx="440107">
                  <c:v>0</c:v>
                </c:pt>
                <c:pt idx="440108">
                  <c:v>0</c:v>
                </c:pt>
                <c:pt idx="440109">
                  <c:v>0</c:v>
                </c:pt>
                <c:pt idx="440110">
                  <c:v>0</c:v>
                </c:pt>
                <c:pt idx="440111">
                  <c:v>0</c:v>
                </c:pt>
                <c:pt idx="440112">
                  <c:v>0</c:v>
                </c:pt>
                <c:pt idx="440113">
                  <c:v>0</c:v>
                </c:pt>
                <c:pt idx="440114">
                  <c:v>0</c:v>
                </c:pt>
                <c:pt idx="440115">
                  <c:v>0</c:v>
                </c:pt>
                <c:pt idx="440116">
                  <c:v>0</c:v>
                </c:pt>
                <c:pt idx="440117">
                  <c:v>0</c:v>
                </c:pt>
                <c:pt idx="440118">
                  <c:v>0</c:v>
                </c:pt>
                <c:pt idx="440119">
                  <c:v>0</c:v>
                </c:pt>
                <c:pt idx="440120">
                  <c:v>0</c:v>
                </c:pt>
                <c:pt idx="440121">
                  <c:v>0</c:v>
                </c:pt>
                <c:pt idx="440122">
                  <c:v>0</c:v>
                </c:pt>
                <c:pt idx="440123">
                  <c:v>0</c:v>
                </c:pt>
                <c:pt idx="440124">
                  <c:v>0</c:v>
                </c:pt>
                <c:pt idx="440125">
                  <c:v>0</c:v>
                </c:pt>
                <c:pt idx="440126">
                  <c:v>0</c:v>
                </c:pt>
                <c:pt idx="440127">
                  <c:v>0</c:v>
                </c:pt>
                <c:pt idx="440128">
                  <c:v>0</c:v>
                </c:pt>
                <c:pt idx="440129">
                  <c:v>0</c:v>
                </c:pt>
                <c:pt idx="440130">
                  <c:v>0</c:v>
                </c:pt>
                <c:pt idx="440131">
                  <c:v>0</c:v>
                </c:pt>
                <c:pt idx="440132">
                  <c:v>0</c:v>
                </c:pt>
                <c:pt idx="440133">
                  <c:v>0</c:v>
                </c:pt>
                <c:pt idx="440134">
                  <c:v>0</c:v>
                </c:pt>
                <c:pt idx="440135">
                  <c:v>0</c:v>
                </c:pt>
                <c:pt idx="440136">
                  <c:v>0</c:v>
                </c:pt>
                <c:pt idx="440137">
                  <c:v>0</c:v>
                </c:pt>
                <c:pt idx="440138">
                  <c:v>0</c:v>
                </c:pt>
                <c:pt idx="440139">
                  <c:v>0</c:v>
                </c:pt>
                <c:pt idx="440140">
                  <c:v>0</c:v>
                </c:pt>
                <c:pt idx="440141">
                  <c:v>0</c:v>
                </c:pt>
                <c:pt idx="440142">
                  <c:v>0</c:v>
                </c:pt>
                <c:pt idx="440143">
                  <c:v>0</c:v>
                </c:pt>
                <c:pt idx="440144">
                  <c:v>0</c:v>
                </c:pt>
                <c:pt idx="440145">
                  <c:v>0</c:v>
                </c:pt>
                <c:pt idx="440146">
                  <c:v>0</c:v>
                </c:pt>
                <c:pt idx="440147">
                  <c:v>0</c:v>
                </c:pt>
                <c:pt idx="440148">
                  <c:v>0</c:v>
                </c:pt>
                <c:pt idx="440149">
                  <c:v>0</c:v>
                </c:pt>
                <c:pt idx="440150">
                  <c:v>0</c:v>
                </c:pt>
                <c:pt idx="440151">
                  <c:v>0</c:v>
                </c:pt>
                <c:pt idx="440152">
                  <c:v>0</c:v>
                </c:pt>
                <c:pt idx="440153">
                  <c:v>0</c:v>
                </c:pt>
                <c:pt idx="440154">
                  <c:v>0</c:v>
                </c:pt>
                <c:pt idx="440155">
                  <c:v>0</c:v>
                </c:pt>
                <c:pt idx="440156">
                  <c:v>0</c:v>
                </c:pt>
                <c:pt idx="440157">
                  <c:v>0</c:v>
                </c:pt>
                <c:pt idx="440158">
                  <c:v>0</c:v>
                </c:pt>
                <c:pt idx="440159">
                  <c:v>0</c:v>
                </c:pt>
                <c:pt idx="440160">
                  <c:v>0</c:v>
                </c:pt>
                <c:pt idx="440161">
                  <c:v>0</c:v>
                </c:pt>
                <c:pt idx="440162">
                  <c:v>0</c:v>
                </c:pt>
                <c:pt idx="440163">
                  <c:v>0</c:v>
                </c:pt>
                <c:pt idx="440164">
                  <c:v>0</c:v>
                </c:pt>
                <c:pt idx="440165">
                  <c:v>0</c:v>
                </c:pt>
                <c:pt idx="440166">
                  <c:v>0</c:v>
                </c:pt>
                <c:pt idx="440167">
                  <c:v>0</c:v>
                </c:pt>
                <c:pt idx="440168">
                  <c:v>0</c:v>
                </c:pt>
                <c:pt idx="440169">
                  <c:v>0</c:v>
                </c:pt>
                <c:pt idx="440170">
                  <c:v>0</c:v>
                </c:pt>
                <c:pt idx="440171">
                  <c:v>0</c:v>
                </c:pt>
                <c:pt idx="440172">
                  <c:v>0</c:v>
                </c:pt>
                <c:pt idx="440173">
                  <c:v>0</c:v>
                </c:pt>
                <c:pt idx="440174">
                  <c:v>0</c:v>
                </c:pt>
                <c:pt idx="440175">
                  <c:v>0</c:v>
                </c:pt>
                <c:pt idx="440176">
                  <c:v>0</c:v>
                </c:pt>
                <c:pt idx="440177">
                  <c:v>0</c:v>
                </c:pt>
                <c:pt idx="440178">
                  <c:v>0</c:v>
                </c:pt>
                <c:pt idx="440179">
                  <c:v>0</c:v>
                </c:pt>
                <c:pt idx="440180">
                  <c:v>0</c:v>
                </c:pt>
                <c:pt idx="440181">
                  <c:v>0</c:v>
                </c:pt>
                <c:pt idx="440182">
                  <c:v>0</c:v>
                </c:pt>
                <c:pt idx="440183">
                  <c:v>0</c:v>
                </c:pt>
                <c:pt idx="440184">
                  <c:v>0</c:v>
                </c:pt>
                <c:pt idx="440185">
                  <c:v>0</c:v>
                </c:pt>
                <c:pt idx="440186">
                  <c:v>0</c:v>
                </c:pt>
                <c:pt idx="440187">
                  <c:v>0</c:v>
                </c:pt>
                <c:pt idx="440188">
                  <c:v>0</c:v>
                </c:pt>
                <c:pt idx="440189">
                  <c:v>0</c:v>
                </c:pt>
                <c:pt idx="440190">
                  <c:v>0</c:v>
                </c:pt>
                <c:pt idx="440191">
                  <c:v>0</c:v>
                </c:pt>
                <c:pt idx="440192">
                  <c:v>0</c:v>
                </c:pt>
                <c:pt idx="440193">
                  <c:v>0</c:v>
                </c:pt>
                <c:pt idx="440194">
                  <c:v>0</c:v>
                </c:pt>
                <c:pt idx="440195">
                  <c:v>0</c:v>
                </c:pt>
                <c:pt idx="440196">
                  <c:v>0</c:v>
                </c:pt>
                <c:pt idx="440197">
                  <c:v>0</c:v>
                </c:pt>
                <c:pt idx="440198">
                  <c:v>0</c:v>
                </c:pt>
                <c:pt idx="440199">
                  <c:v>0</c:v>
                </c:pt>
                <c:pt idx="440200">
                  <c:v>0</c:v>
                </c:pt>
                <c:pt idx="440201">
                  <c:v>0</c:v>
                </c:pt>
                <c:pt idx="440202">
                  <c:v>0</c:v>
                </c:pt>
                <c:pt idx="440203">
                  <c:v>0</c:v>
                </c:pt>
                <c:pt idx="440204">
                  <c:v>0</c:v>
                </c:pt>
                <c:pt idx="440205">
                  <c:v>0</c:v>
                </c:pt>
                <c:pt idx="440206">
                  <c:v>0</c:v>
                </c:pt>
                <c:pt idx="440207">
                  <c:v>0</c:v>
                </c:pt>
                <c:pt idx="440208">
                  <c:v>0</c:v>
                </c:pt>
                <c:pt idx="440209">
                  <c:v>0</c:v>
                </c:pt>
                <c:pt idx="440210">
                  <c:v>0</c:v>
                </c:pt>
                <c:pt idx="440211">
                  <c:v>0</c:v>
                </c:pt>
                <c:pt idx="440212">
                  <c:v>0</c:v>
                </c:pt>
                <c:pt idx="440213">
                  <c:v>0</c:v>
                </c:pt>
                <c:pt idx="440214">
                  <c:v>0</c:v>
                </c:pt>
                <c:pt idx="440215">
                  <c:v>0</c:v>
                </c:pt>
                <c:pt idx="440216">
                  <c:v>0</c:v>
                </c:pt>
                <c:pt idx="440217">
                  <c:v>0</c:v>
                </c:pt>
                <c:pt idx="440218">
                  <c:v>0</c:v>
                </c:pt>
                <c:pt idx="440219">
                  <c:v>0</c:v>
                </c:pt>
                <c:pt idx="440220">
                  <c:v>0</c:v>
                </c:pt>
                <c:pt idx="440221">
                  <c:v>0</c:v>
                </c:pt>
                <c:pt idx="440222">
                  <c:v>0</c:v>
                </c:pt>
                <c:pt idx="440223">
                  <c:v>0</c:v>
                </c:pt>
                <c:pt idx="440224">
                  <c:v>0</c:v>
                </c:pt>
                <c:pt idx="440225">
                  <c:v>0</c:v>
                </c:pt>
                <c:pt idx="440226">
                  <c:v>0</c:v>
                </c:pt>
                <c:pt idx="440227">
                  <c:v>0</c:v>
                </c:pt>
                <c:pt idx="440228">
                  <c:v>0</c:v>
                </c:pt>
                <c:pt idx="440229">
                  <c:v>0</c:v>
                </c:pt>
                <c:pt idx="440230">
                  <c:v>0</c:v>
                </c:pt>
                <c:pt idx="440231">
                  <c:v>0</c:v>
                </c:pt>
                <c:pt idx="440232">
                  <c:v>0</c:v>
                </c:pt>
                <c:pt idx="440233">
                  <c:v>0</c:v>
                </c:pt>
                <c:pt idx="440234">
                  <c:v>0</c:v>
                </c:pt>
                <c:pt idx="440235">
                  <c:v>0</c:v>
                </c:pt>
                <c:pt idx="440236">
                  <c:v>0</c:v>
                </c:pt>
                <c:pt idx="440237">
                  <c:v>0</c:v>
                </c:pt>
                <c:pt idx="440238">
                  <c:v>0</c:v>
                </c:pt>
                <c:pt idx="440239">
                  <c:v>0</c:v>
                </c:pt>
                <c:pt idx="440240">
                  <c:v>0</c:v>
                </c:pt>
                <c:pt idx="440241">
                  <c:v>0</c:v>
                </c:pt>
                <c:pt idx="440242">
                  <c:v>0</c:v>
                </c:pt>
                <c:pt idx="440243">
                  <c:v>0</c:v>
                </c:pt>
                <c:pt idx="440244">
                  <c:v>0</c:v>
                </c:pt>
                <c:pt idx="440245">
                  <c:v>0</c:v>
                </c:pt>
                <c:pt idx="440246">
                  <c:v>0</c:v>
                </c:pt>
                <c:pt idx="440247">
                  <c:v>0</c:v>
                </c:pt>
                <c:pt idx="440248">
                  <c:v>0</c:v>
                </c:pt>
                <c:pt idx="440249">
                  <c:v>0</c:v>
                </c:pt>
                <c:pt idx="440250">
                  <c:v>0</c:v>
                </c:pt>
                <c:pt idx="440251">
                  <c:v>0</c:v>
                </c:pt>
                <c:pt idx="440252">
                  <c:v>0</c:v>
                </c:pt>
                <c:pt idx="440253">
                  <c:v>0</c:v>
                </c:pt>
                <c:pt idx="440254">
                  <c:v>0</c:v>
                </c:pt>
                <c:pt idx="440255">
                  <c:v>0</c:v>
                </c:pt>
                <c:pt idx="440256">
                  <c:v>0</c:v>
                </c:pt>
                <c:pt idx="440257">
                  <c:v>0</c:v>
                </c:pt>
                <c:pt idx="440258">
                  <c:v>0</c:v>
                </c:pt>
                <c:pt idx="440259">
                  <c:v>0</c:v>
                </c:pt>
                <c:pt idx="440260">
                  <c:v>0</c:v>
                </c:pt>
                <c:pt idx="440261">
                  <c:v>0</c:v>
                </c:pt>
                <c:pt idx="440262">
                  <c:v>0</c:v>
                </c:pt>
                <c:pt idx="440263">
                  <c:v>0</c:v>
                </c:pt>
                <c:pt idx="440264">
                  <c:v>0</c:v>
                </c:pt>
                <c:pt idx="440265">
                  <c:v>0</c:v>
                </c:pt>
                <c:pt idx="440266">
                  <c:v>0</c:v>
                </c:pt>
                <c:pt idx="440267">
                  <c:v>0</c:v>
                </c:pt>
                <c:pt idx="440268">
                  <c:v>0</c:v>
                </c:pt>
                <c:pt idx="440269">
                  <c:v>0</c:v>
                </c:pt>
                <c:pt idx="440270">
                  <c:v>0</c:v>
                </c:pt>
                <c:pt idx="440271">
                  <c:v>0</c:v>
                </c:pt>
                <c:pt idx="440272">
                  <c:v>0</c:v>
                </c:pt>
                <c:pt idx="440273">
                  <c:v>0</c:v>
                </c:pt>
                <c:pt idx="440274">
                  <c:v>0</c:v>
                </c:pt>
                <c:pt idx="440275">
                  <c:v>0</c:v>
                </c:pt>
                <c:pt idx="440276">
                  <c:v>0</c:v>
                </c:pt>
                <c:pt idx="440277">
                  <c:v>0</c:v>
                </c:pt>
                <c:pt idx="440278">
                  <c:v>0</c:v>
                </c:pt>
                <c:pt idx="440279">
                  <c:v>0</c:v>
                </c:pt>
                <c:pt idx="440280">
                  <c:v>0</c:v>
                </c:pt>
                <c:pt idx="440281">
                  <c:v>0</c:v>
                </c:pt>
                <c:pt idx="440282">
                  <c:v>0</c:v>
                </c:pt>
                <c:pt idx="440283">
                  <c:v>0</c:v>
                </c:pt>
                <c:pt idx="440284">
                  <c:v>0</c:v>
                </c:pt>
                <c:pt idx="440285">
                  <c:v>0</c:v>
                </c:pt>
                <c:pt idx="440286">
                  <c:v>0</c:v>
                </c:pt>
                <c:pt idx="440287">
                  <c:v>0</c:v>
                </c:pt>
                <c:pt idx="440288">
                  <c:v>0</c:v>
                </c:pt>
                <c:pt idx="440289">
                  <c:v>0</c:v>
                </c:pt>
                <c:pt idx="440290">
                  <c:v>0</c:v>
                </c:pt>
                <c:pt idx="440291">
                  <c:v>0</c:v>
                </c:pt>
                <c:pt idx="440292">
                  <c:v>0</c:v>
                </c:pt>
                <c:pt idx="440293">
                  <c:v>0</c:v>
                </c:pt>
                <c:pt idx="440294">
                  <c:v>0</c:v>
                </c:pt>
                <c:pt idx="440295">
                  <c:v>0</c:v>
                </c:pt>
                <c:pt idx="440296">
                  <c:v>0</c:v>
                </c:pt>
                <c:pt idx="440297">
                  <c:v>0</c:v>
                </c:pt>
                <c:pt idx="440298">
                  <c:v>0</c:v>
                </c:pt>
                <c:pt idx="440299">
                  <c:v>0</c:v>
                </c:pt>
                <c:pt idx="440300">
                  <c:v>0</c:v>
                </c:pt>
                <c:pt idx="440301">
                  <c:v>0</c:v>
                </c:pt>
                <c:pt idx="440302">
                  <c:v>0</c:v>
                </c:pt>
                <c:pt idx="440303">
                  <c:v>0</c:v>
                </c:pt>
                <c:pt idx="440304">
                  <c:v>0</c:v>
                </c:pt>
                <c:pt idx="440305">
                  <c:v>0</c:v>
                </c:pt>
                <c:pt idx="440306">
                  <c:v>0</c:v>
                </c:pt>
                <c:pt idx="440307">
                  <c:v>0</c:v>
                </c:pt>
                <c:pt idx="440308">
                  <c:v>0</c:v>
                </c:pt>
                <c:pt idx="440309">
                  <c:v>0</c:v>
                </c:pt>
                <c:pt idx="440310">
                  <c:v>0</c:v>
                </c:pt>
                <c:pt idx="440311">
                  <c:v>0</c:v>
                </c:pt>
                <c:pt idx="440312">
                  <c:v>0</c:v>
                </c:pt>
                <c:pt idx="440313">
                  <c:v>0</c:v>
                </c:pt>
                <c:pt idx="440314">
                  <c:v>0</c:v>
                </c:pt>
                <c:pt idx="440315">
                  <c:v>0</c:v>
                </c:pt>
                <c:pt idx="440316">
                  <c:v>0</c:v>
                </c:pt>
                <c:pt idx="440317">
                  <c:v>0</c:v>
                </c:pt>
                <c:pt idx="440318">
                  <c:v>0</c:v>
                </c:pt>
                <c:pt idx="440319">
                  <c:v>0</c:v>
                </c:pt>
                <c:pt idx="440320">
                  <c:v>0</c:v>
                </c:pt>
                <c:pt idx="440321">
                  <c:v>0</c:v>
                </c:pt>
                <c:pt idx="440322">
                  <c:v>0</c:v>
                </c:pt>
                <c:pt idx="440323">
                  <c:v>0</c:v>
                </c:pt>
                <c:pt idx="440324">
                  <c:v>0</c:v>
                </c:pt>
                <c:pt idx="440325">
                  <c:v>0</c:v>
                </c:pt>
                <c:pt idx="440326">
                  <c:v>0</c:v>
                </c:pt>
                <c:pt idx="440327">
                  <c:v>0</c:v>
                </c:pt>
                <c:pt idx="440328">
                  <c:v>0</c:v>
                </c:pt>
                <c:pt idx="440329">
                  <c:v>0</c:v>
                </c:pt>
                <c:pt idx="440330">
                  <c:v>0</c:v>
                </c:pt>
                <c:pt idx="440331">
                  <c:v>0</c:v>
                </c:pt>
                <c:pt idx="440332">
                  <c:v>0</c:v>
                </c:pt>
                <c:pt idx="440333">
                  <c:v>0</c:v>
                </c:pt>
                <c:pt idx="440334">
                  <c:v>0</c:v>
                </c:pt>
                <c:pt idx="440335">
                  <c:v>0</c:v>
                </c:pt>
                <c:pt idx="440336">
                  <c:v>0</c:v>
                </c:pt>
                <c:pt idx="440337">
                  <c:v>0</c:v>
                </c:pt>
                <c:pt idx="440338">
                  <c:v>0</c:v>
                </c:pt>
                <c:pt idx="440339">
                  <c:v>0</c:v>
                </c:pt>
                <c:pt idx="440340">
                  <c:v>0</c:v>
                </c:pt>
                <c:pt idx="440341">
                  <c:v>0</c:v>
                </c:pt>
                <c:pt idx="440342">
                  <c:v>0</c:v>
                </c:pt>
                <c:pt idx="440343">
                  <c:v>0</c:v>
                </c:pt>
                <c:pt idx="440344">
                  <c:v>0</c:v>
                </c:pt>
                <c:pt idx="440345">
                  <c:v>0</c:v>
                </c:pt>
                <c:pt idx="440346">
                  <c:v>0</c:v>
                </c:pt>
                <c:pt idx="440347">
                  <c:v>0</c:v>
                </c:pt>
                <c:pt idx="440348">
                  <c:v>0</c:v>
                </c:pt>
                <c:pt idx="440349">
                  <c:v>0</c:v>
                </c:pt>
                <c:pt idx="440350">
                  <c:v>0</c:v>
                </c:pt>
                <c:pt idx="440351">
                  <c:v>0</c:v>
                </c:pt>
                <c:pt idx="440352">
                  <c:v>0</c:v>
                </c:pt>
                <c:pt idx="440353">
                  <c:v>0</c:v>
                </c:pt>
                <c:pt idx="440354">
                  <c:v>0</c:v>
                </c:pt>
                <c:pt idx="440355">
                  <c:v>0</c:v>
                </c:pt>
                <c:pt idx="440356">
                  <c:v>0</c:v>
                </c:pt>
                <c:pt idx="440357">
                  <c:v>0</c:v>
                </c:pt>
                <c:pt idx="440358">
                  <c:v>0</c:v>
                </c:pt>
                <c:pt idx="440359">
                  <c:v>0</c:v>
                </c:pt>
                <c:pt idx="440360">
                  <c:v>0</c:v>
                </c:pt>
                <c:pt idx="440361">
                  <c:v>0</c:v>
                </c:pt>
                <c:pt idx="440362">
                  <c:v>0</c:v>
                </c:pt>
                <c:pt idx="440363">
                  <c:v>0</c:v>
                </c:pt>
                <c:pt idx="440364">
                  <c:v>0</c:v>
                </c:pt>
                <c:pt idx="440365">
                  <c:v>0</c:v>
                </c:pt>
                <c:pt idx="440366">
                  <c:v>0</c:v>
                </c:pt>
                <c:pt idx="440367">
                  <c:v>0</c:v>
                </c:pt>
                <c:pt idx="440368">
                  <c:v>0</c:v>
                </c:pt>
                <c:pt idx="440369">
                  <c:v>0</c:v>
                </c:pt>
                <c:pt idx="440370">
                  <c:v>0</c:v>
                </c:pt>
                <c:pt idx="440371">
                  <c:v>0</c:v>
                </c:pt>
                <c:pt idx="440372">
                  <c:v>0</c:v>
                </c:pt>
                <c:pt idx="440373">
                  <c:v>0</c:v>
                </c:pt>
                <c:pt idx="440374">
                  <c:v>0</c:v>
                </c:pt>
                <c:pt idx="440375">
                  <c:v>0</c:v>
                </c:pt>
                <c:pt idx="440376">
                  <c:v>0</c:v>
                </c:pt>
                <c:pt idx="440377">
                  <c:v>0</c:v>
                </c:pt>
                <c:pt idx="440378">
                  <c:v>0</c:v>
                </c:pt>
                <c:pt idx="440379">
                  <c:v>0</c:v>
                </c:pt>
                <c:pt idx="440380">
                  <c:v>0</c:v>
                </c:pt>
                <c:pt idx="440381">
                  <c:v>0</c:v>
                </c:pt>
                <c:pt idx="440382">
                  <c:v>0</c:v>
                </c:pt>
                <c:pt idx="440383">
                  <c:v>0</c:v>
                </c:pt>
                <c:pt idx="440384">
                  <c:v>0</c:v>
                </c:pt>
                <c:pt idx="440385">
                  <c:v>0</c:v>
                </c:pt>
                <c:pt idx="440386">
                  <c:v>0</c:v>
                </c:pt>
                <c:pt idx="440387">
                  <c:v>0</c:v>
                </c:pt>
                <c:pt idx="440388">
                  <c:v>0</c:v>
                </c:pt>
                <c:pt idx="440389">
                  <c:v>0</c:v>
                </c:pt>
                <c:pt idx="440390">
                  <c:v>0</c:v>
                </c:pt>
                <c:pt idx="440391">
                  <c:v>0</c:v>
                </c:pt>
                <c:pt idx="440392">
                  <c:v>0</c:v>
                </c:pt>
                <c:pt idx="440393">
                  <c:v>0</c:v>
                </c:pt>
                <c:pt idx="440394">
                  <c:v>0</c:v>
                </c:pt>
                <c:pt idx="440395">
                  <c:v>0</c:v>
                </c:pt>
                <c:pt idx="440396">
                  <c:v>0</c:v>
                </c:pt>
                <c:pt idx="440397">
                  <c:v>0</c:v>
                </c:pt>
                <c:pt idx="440398">
                  <c:v>0</c:v>
                </c:pt>
                <c:pt idx="440399">
                  <c:v>0</c:v>
                </c:pt>
                <c:pt idx="440400">
                  <c:v>0</c:v>
                </c:pt>
                <c:pt idx="440401">
                  <c:v>0</c:v>
                </c:pt>
                <c:pt idx="440402">
                  <c:v>0</c:v>
                </c:pt>
                <c:pt idx="440403">
                  <c:v>0</c:v>
                </c:pt>
                <c:pt idx="440404">
                  <c:v>0</c:v>
                </c:pt>
                <c:pt idx="440405">
                  <c:v>0</c:v>
                </c:pt>
                <c:pt idx="440406">
                  <c:v>0</c:v>
                </c:pt>
                <c:pt idx="440407">
                  <c:v>0</c:v>
                </c:pt>
                <c:pt idx="440408">
                  <c:v>0</c:v>
                </c:pt>
                <c:pt idx="440409">
                  <c:v>0</c:v>
                </c:pt>
                <c:pt idx="440410">
                  <c:v>0</c:v>
                </c:pt>
                <c:pt idx="440411">
                  <c:v>0</c:v>
                </c:pt>
                <c:pt idx="440412">
                  <c:v>0</c:v>
                </c:pt>
                <c:pt idx="440413">
                  <c:v>0</c:v>
                </c:pt>
                <c:pt idx="440414">
                  <c:v>0</c:v>
                </c:pt>
                <c:pt idx="440415">
                  <c:v>0</c:v>
                </c:pt>
                <c:pt idx="440416">
                  <c:v>0</c:v>
                </c:pt>
                <c:pt idx="440417">
                  <c:v>0</c:v>
                </c:pt>
                <c:pt idx="440418">
                  <c:v>0</c:v>
                </c:pt>
                <c:pt idx="440419">
                  <c:v>0</c:v>
                </c:pt>
                <c:pt idx="440420">
                  <c:v>0</c:v>
                </c:pt>
                <c:pt idx="440421">
                  <c:v>0</c:v>
                </c:pt>
                <c:pt idx="440422">
                  <c:v>0</c:v>
                </c:pt>
                <c:pt idx="440423">
                  <c:v>0</c:v>
                </c:pt>
                <c:pt idx="440424">
                  <c:v>0</c:v>
                </c:pt>
                <c:pt idx="440425">
                  <c:v>0</c:v>
                </c:pt>
                <c:pt idx="440426">
                  <c:v>0</c:v>
                </c:pt>
                <c:pt idx="440427">
                  <c:v>0</c:v>
                </c:pt>
                <c:pt idx="440428">
                  <c:v>0</c:v>
                </c:pt>
                <c:pt idx="440429">
                  <c:v>0</c:v>
                </c:pt>
                <c:pt idx="440430">
                  <c:v>0</c:v>
                </c:pt>
                <c:pt idx="440431">
                  <c:v>0</c:v>
                </c:pt>
                <c:pt idx="440432">
                  <c:v>0</c:v>
                </c:pt>
                <c:pt idx="440433">
                  <c:v>0</c:v>
                </c:pt>
                <c:pt idx="440434">
                  <c:v>0</c:v>
                </c:pt>
                <c:pt idx="440435">
                  <c:v>0</c:v>
                </c:pt>
                <c:pt idx="440436">
                  <c:v>0</c:v>
                </c:pt>
                <c:pt idx="440437">
                  <c:v>0</c:v>
                </c:pt>
                <c:pt idx="440438">
                  <c:v>0</c:v>
                </c:pt>
                <c:pt idx="440439">
                  <c:v>0</c:v>
                </c:pt>
                <c:pt idx="440440">
                  <c:v>0</c:v>
                </c:pt>
                <c:pt idx="440441">
                  <c:v>0</c:v>
                </c:pt>
                <c:pt idx="440442">
                  <c:v>0</c:v>
                </c:pt>
                <c:pt idx="440443">
                  <c:v>0</c:v>
                </c:pt>
                <c:pt idx="440444">
                  <c:v>0</c:v>
                </c:pt>
                <c:pt idx="440445">
                  <c:v>0</c:v>
                </c:pt>
                <c:pt idx="440446">
                  <c:v>0</c:v>
                </c:pt>
                <c:pt idx="440447">
                  <c:v>0</c:v>
                </c:pt>
                <c:pt idx="440448">
                  <c:v>0</c:v>
                </c:pt>
                <c:pt idx="440449">
                  <c:v>0</c:v>
                </c:pt>
                <c:pt idx="440450">
                  <c:v>0</c:v>
                </c:pt>
                <c:pt idx="440451">
                  <c:v>0</c:v>
                </c:pt>
                <c:pt idx="440452">
                  <c:v>0</c:v>
                </c:pt>
                <c:pt idx="440453">
                  <c:v>0</c:v>
                </c:pt>
                <c:pt idx="440454">
                  <c:v>0</c:v>
                </c:pt>
                <c:pt idx="440455">
                  <c:v>0</c:v>
                </c:pt>
                <c:pt idx="440456">
                  <c:v>0</c:v>
                </c:pt>
                <c:pt idx="440457">
                  <c:v>0</c:v>
                </c:pt>
                <c:pt idx="440458">
                  <c:v>0</c:v>
                </c:pt>
                <c:pt idx="440459">
                  <c:v>0</c:v>
                </c:pt>
                <c:pt idx="440460">
                  <c:v>0</c:v>
                </c:pt>
                <c:pt idx="440461">
                  <c:v>0</c:v>
                </c:pt>
                <c:pt idx="440462">
                  <c:v>0</c:v>
                </c:pt>
                <c:pt idx="440463">
                  <c:v>0</c:v>
                </c:pt>
                <c:pt idx="440464">
                  <c:v>0</c:v>
                </c:pt>
                <c:pt idx="440465">
                  <c:v>0</c:v>
                </c:pt>
                <c:pt idx="440466">
                  <c:v>0</c:v>
                </c:pt>
                <c:pt idx="440467">
                  <c:v>0</c:v>
                </c:pt>
                <c:pt idx="440468">
                  <c:v>0</c:v>
                </c:pt>
                <c:pt idx="440469">
                  <c:v>0</c:v>
                </c:pt>
                <c:pt idx="440470">
                  <c:v>0</c:v>
                </c:pt>
                <c:pt idx="440471">
                  <c:v>0</c:v>
                </c:pt>
                <c:pt idx="440472">
                  <c:v>0</c:v>
                </c:pt>
                <c:pt idx="440473">
                  <c:v>0</c:v>
                </c:pt>
                <c:pt idx="440474">
                  <c:v>0</c:v>
                </c:pt>
                <c:pt idx="440475">
                  <c:v>0</c:v>
                </c:pt>
                <c:pt idx="440476">
                  <c:v>0</c:v>
                </c:pt>
                <c:pt idx="440477">
                  <c:v>0</c:v>
                </c:pt>
                <c:pt idx="440478">
                  <c:v>0</c:v>
                </c:pt>
                <c:pt idx="440479">
                  <c:v>0</c:v>
                </c:pt>
                <c:pt idx="440480">
                  <c:v>0</c:v>
                </c:pt>
                <c:pt idx="440481">
                  <c:v>0</c:v>
                </c:pt>
                <c:pt idx="440482">
                  <c:v>0</c:v>
                </c:pt>
                <c:pt idx="440483">
                  <c:v>0</c:v>
                </c:pt>
                <c:pt idx="440484">
                  <c:v>0</c:v>
                </c:pt>
                <c:pt idx="440485">
                  <c:v>0</c:v>
                </c:pt>
                <c:pt idx="440486">
                  <c:v>0</c:v>
                </c:pt>
                <c:pt idx="440487">
                  <c:v>0</c:v>
                </c:pt>
                <c:pt idx="440488">
                  <c:v>0</c:v>
                </c:pt>
                <c:pt idx="440489">
                  <c:v>0</c:v>
                </c:pt>
                <c:pt idx="440490">
                  <c:v>0</c:v>
                </c:pt>
                <c:pt idx="440491">
                  <c:v>0</c:v>
                </c:pt>
                <c:pt idx="440492">
                  <c:v>0</c:v>
                </c:pt>
                <c:pt idx="440493">
                  <c:v>0</c:v>
                </c:pt>
                <c:pt idx="440494">
                  <c:v>0</c:v>
                </c:pt>
                <c:pt idx="440495">
                  <c:v>0</c:v>
                </c:pt>
                <c:pt idx="440496">
                  <c:v>0</c:v>
                </c:pt>
                <c:pt idx="440497">
                  <c:v>0</c:v>
                </c:pt>
                <c:pt idx="440498">
                  <c:v>0</c:v>
                </c:pt>
                <c:pt idx="440499">
                  <c:v>0</c:v>
                </c:pt>
                <c:pt idx="440500">
                  <c:v>0</c:v>
                </c:pt>
                <c:pt idx="440501">
                  <c:v>0</c:v>
                </c:pt>
                <c:pt idx="440502">
                  <c:v>0</c:v>
                </c:pt>
                <c:pt idx="440503">
                  <c:v>0</c:v>
                </c:pt>
                <c:pt idx="440504">
                  <c:v>0</c:v>
                </c:pt>
                <c:pt idx="440505">
                  <c:v>0</c:v>
                </c:pt>
                <c:pt idx="440506">
                  <c:v>0</c:v>
                </c:pt>
                <c:pt idx="440507">
                  <c:v>0</c:v>
                </c:pt>
                <c:pt idx="440508">
                  <c:v>0</c:v>
                </c:pt>
                <c:pt idx="440509">
                  <c:v>0</c:v>
                </c:pt>
                <c:pt idx="440510">
                  <c:v>0</c:v>
                </c:pt>
                <c:pt idx="440511">
                  <c:v>0</c:v>
                </c:pt>
                <c:pt idx="440512">
                  <c:v>0</c:v>
                </c:pt>
                <c:pt idx="440513">
                  <c:v>0</c:v>
                </c:pt>
                <c:pt idx="440514">
                  <c:v>0</c:v>
                </c:pt>
                <c:pt idx="440515">
                  <c:v>0</c:v>
                </c:pt>
                <c:pt idx="440516">
                  <c:v>0</c:v>
                </c:pt>
                <c:pt idx="440517">
                  <c:v>0</c:v>
                </c:pt>
                <c:pt idx="440518">
                  <c:v>0</c:v>
                </c:pt>
                <c:pt idx="440519">
                  <c:v>0</c:v>
                </c:pt>
                <c:pt idx="440520">
                  <c:v>0</c:v>
                </c:pt>
                <c:pt idx="440521">
                  <c:v>0</c:v>
                </c:pt>
                <c:pt idx="440522">
                  <c:v>0</c:v>
                </c:pt>
                <c:pt idx="440523">
                  <c:v>0</c:v>
                </c:pt>
                <c:pt idx="440524">
                  <c:v>0</c:v>
                </c:pt>
                <c:pt idx="440525">
                  <c:v>0</c:v>
                </c:pt>
                <c:pt idx="440526">
                  <c:v>0</c:v>
                </c:pt>
                <c:pt idx="440527">
                  <c:v>0</c:v>
                </c:pt>
                <c:pt idx="440528">
                  <c:v>0</c:v>
                </c:pt>
                <c:pt idx="440529">
                  <c:v>0</c:v>
                </c:pt>
                <c:pt idx="440530">
                  <c:v>0</c:v>
                </c:pt>
                <c:pt idx="440531">
                  <c:v>0</c:v>
                </c:pt>
                <c:pt idx="440532">
                  <c:v>0</c:v>
                </c:pt>
                <c:pt idx="440533">
                  <c:v>0</c:v>
                </c:pt>
                <c:pt idx="440534">
                  <c:v>0</c:v>
                </c:pt>
                <c:pt idx="440535">
                  <c:v>0</c:v>
                </c:pt>
                <c:pt idx="440536">
                  <c:v>0</c:v>
                </c:pt>
                <c:pt idx="440537">
                  <c:v>0</c:v>
                </c:pt>
                <c:pt idx="440538">
                  <c:v>0</c:v>
                </c:pt>
                <c:pt idx="440539">
                  <c:v>0</c:v>
                </c:pt>
                <c:pt idx="440540">
                  <c:v>0</c:v>
                </c:pt>
                <c:pt idx="440541">
                  <c:v>0</c:v>
                </c:pt>
                <c:pt idx="440542">
                  <c:v>0</c:v>
                </c:pt>
                <c:pt idx="440543">
                  <c:v>0</c:v>
                </c:pt>
                <c:pt idx="440544">
                  <c:v>0</c:v>
                </c:pt>
                <c:pt idx="440545">
                  <c:v>0</c:v>
                </c:pt>
                <c:pt idx="440546">
                  <c:v>0</c:v>
                </c:pt>
                <c:pt idx="440547">
                  <c:v>0</c:v>
                </c:pt>
                <c:pt idx="440548">
                  <c:v>0</c:v>
                </c:pt>
                <c:pt idx="440549">
                  <c:v>0</c:v>
                </c:pt>
                <c:pt idx="440550">
                  <c:v>0</c:v>
                </c:pt>
                <c:pt idx="440551">
                  <c:v>0</c:v>
                </c:pt>
                <c:pt idx="440552">
                  <c:v>0</c:v>
                </c:pt>
                <c:pt idx="440553">
                  <c:v>0</c:v>
                </c:pt>
                <c:pt idx="440554">
                  <c:v>0</c:v>
                </c:pt>
                <c:pt idx="440555">
                  <c:v>0</c:v>
                </c:pt>
                <c:pt idx="440556">
                  <c:v>0</c:v>
                </c:pt>
                <c:pt idx="440557">
                  <c:v>0</c:v>
                </c:pt>
                <c:pt idx="440558">
                  <c:v>0</c:v>
                </c:pt>
                <c:pt idx="440559">
                  <c:v>0</c:v>
                </c:pt>
                <c:pt idx="440560">
                  <c:v>0</c:v>
                </c:pt>
                <c:pt idx="440561">
                  <c:v>0</c:v>
                </c:pt>
                <c:pt idx="440562">
                  <c:v>0</c:v>
                </c:pt>
                <c:pt idx="440563">
                  <c:v>0</c:v>
                </c:pt>
                <c:pt idx="440564">
                  <c:v>0</c:v>
                </c:pt>
                <c:pt idx="440565">
                  <c:v>0</c:v>
                </c:pt>
                <c:pt idx="440566">
                  <c:v>0</c:v>
                </c:pt>
                <c:pt idx="440567">
                  <c:v>0</c:v>
                </c:pt>
                <c:pt idx="440568">
                  <c:v>0</c:v>
                </c:pt>
                <c:pt idx="440569">
                  <c:v>0</c:v>
                </c:pt>
                <c:pt idx="440570">
                  <c:v>0</c:v>
                </c:pt>
                <c:pt idx="440571">
                  <c:v>0</c:v>
                </c:pt>
                <c:pt idx="440572">
                  <c:v>0</c:v>
                </c:pt>
                <c:pt idx="440573">
                  <c:v>0</c:v>
                </c:pt>
                <c:pt idx="440574">
                  <c:v>0</c:v>
                </c:pt>
                <c:pt idx="440575">
                  <c:v>0</c:v>
                </c:pt>
                <c:pt idx="440576">
                  <c:v>0</c:v>
                </c:pt>
                <c:pt idx="440577">
                  <c:v>0</c:v>
                </c:pt>
                <c:pt idx="440578">
                  <c:v>0</c:v>
                </c:pt>
                <c:pt idx="440579">
                  <c:v>0</c:v>
                </c:pt>
                <c:pt idx="440580">
                  <c:v>0</c:v>
                </c:pt>
                <c:pt idx="440581">
                  <c:v>0</c:v>
                </c:pt>
                <c:pt idx="440582">
                  <c:v>0</c:v>
                </c:pt>
                <c:pt idx="440583">
                  <c:v>0</c:v>
                </c:pt>
                <c:pt idx="440584">
                  <c:v>0</c:v>
                </c:pt>
                <c:pt idx="440585">
                  <c:v>0</c:v>
                </c:pt>
                <c:pt idx="440586">
                  <c:v>0</c:v>
                </c:pt>
                <c:pt idx="440587">
                  <c:v>0</c:v>
                </c:pt>
                <c:pt idx="440588">
                  <c:v>0</c:v>
                </c:pt>
                <c:pt idx="440589">
                  <c:v>0</c:v>
                </c:pt>
                <c:pt idx="440590">
                  <c:v>0</c:v>
                </c:pt>
                <c:pt idx="440591">
                  <c:v>0</c:v>
                </c:pt>
                <c:pt idx="440592">
                  <c:v>0</c:v>
                </c:pt>
                <c:pt idx="440593">
                  <c:v>0</c:v>
                </c:pt>
                <c:pt idx="440594">
                  <c:v>0</c:v>
                </c:pt>
                <c:pt idx="440595">
                  <c:v>0</c:v>
                </c:pt>
                <c:pt idx="440596">
                  <c:v>0</c:v>
                </c:pt>
                <c:pt idx="440597">
                  <c:v>0</c:v>
                </c:pt>
                <c:pt idx="440598">
                  <c:v>0</c:v>
                </c:pt>
                <c:pt idx="440599">
                  <c:v>0</c:v>
                </c:pt>
                <c:pt idx="440600">
                  <c:v>0</c:v>
                </c:pt>
                <c:pt idx="440601">
                  <c:v>0</c:v>
                </c:pt>
                <c:pt idx="440602">
                  <c:v>0</c:v>
                </c:pt>
                <c:pt idx="440603">
                  <c:v>0</c:v>
                </c:pt>
                <c:pt idx="440604">
                  <c:v>0</c:v>
                </c:pt>
                <c:pt idx="440605">
                  <c:v>0</c:v>
                </c:pt>
                <c:pt idx="440606">
                  <c:v>0</c:v>
                </c:pt>
                <c:pt idx="440607">
                  <c:v>0</c:v>
                </c:pt>
                <c:pt idx="440608">
                  <c:v>0</c:v>
                </c:pt>
                <c:pt idx="440609">
                  <c:v>0</c:v>
                </c:pt>
                <c:pt idx="440610">
                  <c:v>0</c:v>
                </c:pt>
                <c:pt idx="440611">
                  <c:v>0</c:v>
                </c:pt>
                <c:pt idx="440612">
                  <c:v>0</c:v>
                </c:pt>
                <c:pt idx="440613">
                  <c:v>0</c:v>
                </c:pt>
                <c:pt idx="440614">
                  <c:v>0</c:v>
                </c:pt>
                <c:pt idx="440615">
                  <c:v>0</c:v>
                </c:pt>
                <c:pt idx="440616">
                  <c:v>0</c:v>
                </c:pt>
                <c:pt idx="440617">
                  <c:v>0</c:v>
                </c:pt>
                <c:pt idx="440618">
                  <c:v>0</c:v>
                </c:pt>
                <c:pt idx="440619">
                  <c:v>0</c:v>
                </c:pt>
                <c:pt idx="440620">
                  <c:v>0</c:v>
                </c:pt>
                <c:pt idx="440621">
                  <c:v>0</c:v>
                </c:pt>
                <c:pt idx="440622">
                  <c:v>0</c:v>
                </c:pt>
                <c:pt idx="440623">
                  <c:v>0</c:v>
                </c:pt>
                <c:pt idx="440624">
                  <c:v>0</c:v>
                </c:pt>
                <c:pt idx="440625">
                  <c:v>0</c:v>
                </c:pt>
                <c:pt idx="440626">
                  <c:v>0</c:v>
                </c:pt>
                <c:pt idx="440627">
                  <c:v>0</c:v>
                </c:pt>
                <c:pt idx="440628">
                  <c:v>0</c:v>
                </c:pt>
                <c:pt idx="440629">
                  <c:v>0</c:v>
                </c:pt>
                <c:pt idx="440630">
                  <c:v>0</c:v>
                </c:pt>
                <c:pt idx="440631">
                  <c:v>0</c:v>
                </c:pt>
                <c:pt idx="440632">
                  <c:v>0</c:v>
                </c:pt>
                <c:pt idx="440633">
                  <c:v>0</c:v>
                </c:pt>
                <c:pt idx="440634">
                  <c:v>0</c:v>
                </c:pt>
                <c:pt idx="440635">
                  <c:v>0</c:v>
                </c:pt>
                <c:pt idx="440636">
                  <c:v>0</c:v>
                </c:pt>
                <c:pt idx="440637">
                  <c:v>0</c:v>
                </c:pt>
                <c:pt idx="440638">
                  <c:v>0</c:v>
                </c:pt>
                <c:pt idx="440639">
                  <c:v>0</c:v>
                </c:pt>
                <c:pt idx="440640">
                  <c:v>0</c:v>
                </c:pt>
                <c:pt idx="440641">
                  <c:v>0</c:v>
                </c:pt>
                <c:pt idx="440642">
                  <c:v>0</c:v>
                </c:pt>
                <c:pt idx="440643">
                  <c:v>0</c:v>
                </c:pt>
                <c:pt idx="440644">
                  <c:v>0</c:v>
                </c:pt>
                <c:pt idx="440645">
                  <c:v>0</c:v>
                </c:pt>
                <c:pt idx="440646">
                  <c:v>0</c:v>
                </c:pt>
                <c:pt idx="440647">
                  <c:v>0</c:v>
                </c:pt>
                <c:pt idx="440648">
                  <c:v>0</c:v>
                </c:pt>
                <c:pt idx="440649">
                  <c:v>0</c:v>
                </c:pt>
                <c:pt idx="440650">
                  <c:v>0</c:v>
                </c:pt>
                <c:pt idx="440651">
                  <c:v>0</c:v>
                </c:pt>
                <c:pt idx="440652">
                  <c:v>0</c:v>
                </c:pt>
                <c:pt idx="440653">
                  <c:v>0</c:v>
                </c:pt>
                <c:pt idx="440654">
                  <c:v>0</c:v>
                </c:pt>
                <c:pt idx="440655">
                  <c:v>0</c:v>
                </c:pt>
                <c:pt idx="440656">
                  <c:v>0</c:v>
                </c:pt>
                <c:pt idx="440657">
                  <c:v>0</c:v>
                </c:pt>
                <c:pt idx="440658">
                  <c:v>0</c:v>
                </c:pt>
                <c:pt idx="440659">
                  <c:v>0</c:v>
                </c:pt>
                <c:pt idx="440660">
                  <c:v>0</c:v>
                </c:pt>
                <c:pt idx="440661">
                  <c:v>0</c:v>
                </c:pt>
                <c:pt idx="440662">
                  <c:v>0</c:v>
                </c:pt>
                <c:pt idx="440663">
                  <c:v>0</c:v>
                </c:pt>
                <c:pt idx="440664">
                  <c:v>0</c:v>
                </c:pt>
                <c:pt idx="440665">
                  <c:v>0</c:v>
                </c:pt>
                <c:pt idx="440666">
                  <c:v>0</c:v>
                </c:pt>
                <c:pt idx="440667">
                  <c:v>0</c:v>
                </c:pt>
                <c:pt idx="440668">
                  <c:v>0</c:v>
                </c:pt>
                <c:pt idx="440669">
                  <c:v>0</c:v>
                </c:pt>
                <c:pt idx="440670">
                  <c:v>0</c:v>
                </c:pt>
                <c:pt idx="440671">
                  <c:v>0</c:v>
                </c:pt>
                <c:pt idx="440672">
                  <c:v>0</c:v>
                </c:pt>
                <c:pt idx="440673">
                  <c:v>0</c:v>
                </c:pt>
                <c:pt idx="440674">
                  <c:v>0</c:v>
                </c:pt>
                <c:pt idx="440675">
                  <c:v>0</c:v>
                </c:pt>
                <c:pt idx="440676">
                  <c:v>0</c:v>
                </c:pt>
                <c:pt idx="440677">
                  <c:v>0</c:v>
                </c:pt>
                <c:pt idx="440678">
                  <c:v>0</c:v>
                </c:pt>
                <c:pt idx="440679">
                  <c:v>0</c:v>
                </c:pt>
                <c:pt idx="440680">
                  <c:v>0</c:v>
                </c:pt>
                <c:pt idx="440681">
                  <c:v>0</c:v>
                </c:pt>
                <c:pt idx="440682">
                  <c:v>0</c:v>
                </c:pt>
                <c:pt idx="440683">
                  <c:v>0</c:v>
                </c:pt>
                <c:pt idx="440684">
                  <c:v>0</c:v>
                </c:pt>
                <c:pt idx="440685">
                  <c:v>0</c:v>
                </c:pt>
                <c:pt idx="440686">
                  <c:v>0</c:v>
                </c:pt>
                <c:pt idx="440687">
                  <c:v>0</c:v>
                </c:pt>
                <c:pt idx="440688">
                  <c:v>0</c:v>
                </c:pt>
                <c:pt idx="440689">
                  <c:v>0</c:v>
                </c:pt>
                <c:pt idx="440690">
                  <c:v>0</c:v>
                </c:pt>
                <c:pt idx="440691">
                  <c:v>0</c:v>
                </c:pt>
                <c:pt idx="440692">
                  <c:v>0</c:v>
                </c:pt>
                <c:pt idx="440693">
                  <c:v>0</c:v>
                </c:pt>
                <c:pt idx="440694">
                  <c:v>0</c:v>
                </c:pt>
                <c:pt idx="440695">
                  <c:v>0</c:v>
                </c:pt>
                <c:pt idx="440696">
                  <c:v>0</c:v>
                </c:pt>
                <c:pt idx="440697">
                  <c:v>0</c:v>
                </c:pt>
                <c:pt idx="440698">
                  <c:v>0</c:v>
                </c:pt>
                <c:pt idx="440699">
                  <c:v>0</c:v>
                </c:pt>
                <c:pt idx="440700">
                  <c:v>0</c:v>
                </c:pt>
                <c:pt idx="440701">
                  <c:v>0</c:v>
                </c:pt>
                <c:pt idx="440702">
                  <c:v>0</c:v>
                </c:pt>
                <c:pt idx="440703">
                  <c:v>0</c:v>
                </c:pt>
                <c:pt idx="440704">
                  <c:v>0</c:v>
                </c:pt>
                <c:pt idx="440705">
                  <c:v>0</c:v>
                </c:pt>
                <c:pt idx="440706">
                  <c:v>0</c:v>
                </c:pt>
                <c:pt idx="440707">
                  <c:v>0</c:v>
                </c:pt>
                <c:pt idx="440708">
                  <c:v>0</c:v>
                </c:pt>
                <c:pt idx="440709">
                  <c:v>0</c:v>
                </c:pt>
                <c:pt idx="440710">
                  <c:v>0</c:v>
                </c:pt>
                <c:pt idx="440711">
                  <c:v>0</c:v>
                </c:pt>
                <c:pt idx="440712">
                  <c:v>0</c:v>
                </c:pt>
                <c:pt idx="440713">
                  <c:v>0</c:v>
                </c:pt>
                <c:pt idx="440714">
                  <c:v>0</c:v>
                </c:pt>
                <c:pt idx="440715">
                  <c:v>0</c:v>
                </c:pt>
                <c:pt idx="440716">
                  <c:v>0</c:v>
                </c:pt>
                <c:pt idx="440717">
                  <c:v>0</c:v>
                </c:pt>
                <c:pt idx="440718">
                  <c:v>0</c:v>
                </c:pt>
                <c:pt idx="440719">
                  <c:v>0</c:v>
                </c:pt>
                <c:pt idx="440720">
                  <c:v>0</c:v>
                </c:pt>
                <c:pt idx="440721">
                  <c:v>0</c:v>
                </c:pt>
                <c:pt idx="440722">
                  <c:v>0</c:v>
                </c:pt>
                <c:pt idx="440723">
                  <c:v>0</c:v>
                </c:pt>
                <c:pt idx="440724">
                  <c:v>0</c:v>
                </c:pt>
                <c:pt idx="440725">
                  <c:v>0</c:v>
                </c:pt>
                <c:pt idx="440726">
                  <c:v>0</c:v>
                </c:pt>
                <c:pt idx="440727">
                  <c:v>0</c:v>
                </c:pt>
                <c:pt idx="440728">
                  <c:v>0</c:v>
                </c:pt>
                <c:pt idx="440729">
                  <c:v>0</c:v>
                </c:pt>
                <c:pt idx="440730">
                  <c:v>0</c:v>
                </c:pt>
                <c:pt idx="440731">
                  <c:v>0</c:v>
                </c:pt>
                <c:pt idx="440732">
                  <c:v>0</c:v>
                </c:pt>
                <c:pt idx="440733">
                  <c:v>0</c:v>
                </c:pt>
                <c:pt idx="440734">
                  <c:v>0</c:v>
                </c:pt>
                <c:pt idx="440735">
                  <c:v>0</c:v>
                </c:pt>
                <c:pt idx="440736">
                  <c:v>0</c:v>
                </c:pt>
                <c:pt idx="440737">
                  <c:v>0</c:v>
                </c:pt>
                <c:pt idx="440738">
                  <c:v>0</c:v>
                </c:pt>
                <c:pt idx="440739">
                  <c:v>0</c:v>
                </c:pt>
                <c:pt idx="440740">
                  <c:v>0</c:v>
                </c:pt>
                <c:pt idx="440741">
                  <c:v>0</c:v>
                </c:pt>
                <c:pt idx="440742">
                  <c:v>0</c:v>
                </c:pt>
                <c:pt idx="440743">
                  <c:v>0</c:v>
                </c:pt>
                <c:pt idx="440744">
                  <c:v>0</c:v>
                </c:pt>
                <c:pt idx="440745">
                  <c:v>0</c:v>
                </c:pt>
                <c:pt idx="440746">
                  <c:v>0</c:v>
                </c:pt>
                <c:pt idx="440747">
                  <c:v>0</c:v>
                </c:pt>
                <c:pt idx="440748">
                  <c:v>0</c:v>
                </c:pt>
                <c:pt idx="440749">
                  <c:v>0</c:v>
                </c:pt>
                <c:pt idx="440750">
                  <c:v>0</c:v>
                </c:pt>
                <c:pt idx="440751">
                  <c:v>0</c:v>
                </c:pt>
                <c:pt idx="440752">
                  <c:v>0</c:v>
                </c:pt>
                <c:pt idx="440753">
                  <c:v>0</c:v>
                </c:pt>
                <c:pt idx="440754">
                  <c:v>0</c:v>
                </c:pt>
                <c:pt idx="440755">
                  <c:v>0</c:v>
                </c:pt>
                <c:pt idx="440756">
                  <c:v>0</c:v>
                </c:pt>
                <c:pt idx="440757">
                  <c:v>0</c:v>
                </c:pt>
                <c:pt idx="440758">
                  <c:v>0</c:v>
                </c:pt>
                <c:pt idx="440759">
                  <c:v>0</c:v>
                </c:pt>
                <c:pt idx="440760">
                  <c:v>0</c:v>
                </c:pt>
                <c:pt idx="440761">
                  <c:v>0</c:v>
                </c:pt>
                <c:pt idx="440762">
                  <c:v>0</c:v>
                </c:pt>
                <c:pt idx="440763">
                  <c:v>0</c:v>
                </c:pt>
                <c:pt idx="440764">
                  <c:v>0</c:v>
                </c:pt>
                <c:pt idx="440765">
                  <c:v>0</c:v>
                </c:pt>
                <c:pt idx="440766">
                  <c:v>0</c:v>
                </c:pt>
                <c:pt idx="440767">
                  <c:v>0</c:v>
                </c:pt>
                <c:pt idx="440768">
                  <c:v>0</c:v>
                </c:pt>
                <c:pt idx="440769">
                  <c:v>0</c:v>
                </c:pt>
                <c:pt idx="440770">
                  <c:v>0</c:v>
                </c:pt>
                <c:pt idx="440771">
                  <c:v>0</c:v>
                </c:pt>
                <c:pt idx="440772">
                  <c:v>0</c:v>
                </c:pt>
                <c:pt idx="440773">
                  <c:v>0</c:v>
                </c:pt>
                <c:pt idx="440774">
                  <c:v>0</c:v>
                </c:pt>
                <c:pt idx="440775">
                  <c:v>0</c:v>
                </c:pt>
                <c:pt idx="440776">
                  <c:v>0</c:v>
                </c:pt>
                <c:pt idx="440777">
                  <c:v>0</c:v>
                </c:pt>
                <c:pt idx="440778">
                  <c:v>0</c:v>
                </c:pt>
                <c:pt idx="440779">
                  <c:v>0</c:v>
                </c:pt>
                <c:pt idx="440780">
                  <c:v>0</c:v>
                </c:pt>
                <c:pt idx="440781">
                  <c:v>0</c:v>
                </c:pt>
                <c:pt idx="440782">
                  <c:v>0</c:v>
                </c:pt>
                <c:pt idx="440783">
                  <c:v>0</c:v>
                </c:pt>
                <c:pt idx="440784">
                  <c:v>0</c:v>
                </c:pt>
                <c:pt idx="440785">
                  <c:v>0</c:v>
                </c:pt>
                <c:pt idx="440786">
                  <c:v>0</c:v>
                </c:pt>
                <c:pt idx="440787">
                  <c:v>0</c:v>
                </c:pt>
                <c:pt idx="440788">
                  <c:v>0</c:v>
                </c:pt>
                <c:pt idx="440789">
                  <c:v>0</c:v>
                </c:pt>
                <c:pt idx="440790">
                  <c:v>0</c:v>
                </c:pt>
                <c:pt idx="440791">
                  <c:v>0</c:v>
                </c:pt>
                <c:pt idx="440792">
                  <c:v>0</c:v>
                </c:pt>
                <c:pt idx="440793">
                  <c:v>0</c:v>
                </c:pt>
                <c:pt idx="440794">
                  <c:v>0</c:v>
                </c:pt>
                <c:pt idx="440795">
                  <c:v>0</c:v>
                </c:pt>
                <c:pt idx="440796">
                  <c:v>0</c:v>
                </c:pt>
                <c:pt idx="440797">
                  <c:v>0</c:v>
                </c:pt>
                <c:pt idx="440798">
                  <c:v>0</c:v>
                </c:pt>
                <c:pt idx="440799">
                  <c:v>0</c:v>
                </c:pt>
                <c:pt idx="440800">
                  <c:v>0</c:v>
                </c:pt>
                <c:pt idx="440801">
                  <c:v>0</c:v>
                </c:pt>
                <c:pt idx="440802">
                  <c:v>0</c:v>
                </c:pt>
                <c:pt idx="440803">
                  <c:v>0</c:v>
                </c:pt>
                <c:pt idx="440804">
                  <c:v>0</c:v>
                </c:pt>
                <c:pt idx="440805">
                  <c:v>0</c:v>
                </c:pt>
                <c:pt idx="440806">
                  <c:v>0</c:v>
                </c:pt>
                <c:pt idx="440807">
                  <c:v>0</c:v>
                </c:pt>
                <c:pt idx="440808">
                  <c:v>0</c:v>
                </c:pt>
                <c:pt idx="440809">
                  <c:v>0</c:v>
                </c:pt>
                <c:pt idx="440810">
                  <c:v>0</c:v>
                </c:pt>
                <c:pt idx="440811">
                  <c:v>0</c:v>
                </c:pt>
                <c:pt idx="440812">
                  <c:v>0</c:v>
                </c:pt>
                <c:pt idx="440813">
                  <c:v>0</c:v>
                </c:pt>
                <c:pt idx="440814">
                  <c:v>0</c:v>
                </c:pt>
                <c:pt idx="440815">
                  <c:v>0</c:v>
                </c:pt>
                <c:pt idx="440816">
                  <c:v>0</c:v>
                </c:pt>
                <c:pt idx="440817">
                  <c:v>0</c:v>
                </c:pt>
                <c:pt idx="440818">
                  <c:v>0</c:v>
                </c:pt>
                <c:pt idx="440819">
                  <c:v>0</c:v>
                </c:pt>
                <c:pt idx="440820">
                  <c:v>0</c:v>
                </c:pt>
                <c:pt idx="440821">
                  <c:v>0</c:v>
                </c:pt>
                <c:pt idx="440822">
                  <c:v>0</c:v>
                </c:pt>
                <c:pt idx="440823">
                  <c:v>0</c:v>
                </c:pt>
                <c:pt idx="440824">
                  <c:v>0</c:v>
                </c:pt>
                <c:pt idx="440825">
                  <c:v>0</c:v>
                </c:pt>
                <c:pt idx="440826">
                  <c:v>0</c:v>
                </c:pt>
                <c:pt idx="440827">
                  <c:v>0</c:v>
                </c:pt>
                <c:pt idx="440828">
                  <c:v>0</c:v>
                </c:pt>
                <c:pt idx="440829">
                  <c:v>0</c:v>
                </c:pt>
                <c:pt idx="440830">
                  <c:v>0</c:v>
                </c:pt>
                <c:pt idx="440831">
                  <c:v>0</c:v>
                </c:pt>
                <c:pt idx="440832">
                  <c:v>0</c:v>
                </c:pt>
                <c:pt idx="440833">
                  <c:v>0</c:v>
                </c:pt>
                <c:pt idx="440834">
                  <c:v>0</c:v>
                </c:pt>
                <c:pt idx="440835">
                  <c:v>0</c:v>
                </c:pt>
                <c:pt idx="440836">
                  <c:v>0</c:v>
                </c:pt>
                <c:pt idx="440837">
                  <c:v>0</c:v>
                </c:pt>
                <c:pt idx="440838">
                  <c:v>0</c:v>
                </c:pt>
                <c:pt idx="440839">
                  <c:v>0</c:v>
                </c:pt>
                <c:pt idx="440840">
                  <c:v>0</c:v>
                </c:pt>
                <c:pt idx="440841">
                  <c:v>0</c:v>
                </c:pt>
                <c:pt idx="440842">
                  <c:v>0</c:v>
                </c:pt>
                <c:pt idx="440843">
                  <c:v>0</c:v>
                </c:pt>
                <c:pt idx="440844">
                  <c:v>0</c:v>
                </c:pt>
                <c:pt idx="440845">
                  <c:v>0</c:v>
                </c:pt>
                <c:pt idx="440846">
                  <c:v>0</c:v>
                </c:pt>
                <c:pt idx="440847">
                  <c:v>0</c:v>
                </c:pt>
                <c:pt idx="440848">
                  <c:v>0</c:v>
                </c:pt>
                <c:pt idx="440849">
                  <c:v>0</c:v>
                </c:pt>
                <c:pt idx="440850">
                  <c:v>0</c:v>
                </c:pt>
                <c:pt idx="440851">
                  <c:v>0</c:v>
                </c:pt>
                <c:pt idx="440852">
                  <c:v>0</c:v>
                </c:pt>
                <c:pt idx="440853">
                  <c:v>0</c:v>
                </c:pt>
                <c:pt idx="440854">
                  <c:v>0</c:v>
                </c:pt>
                <c:pt idx="440855">
                  <c:v>0</c:v>
                </c:pt>
                <c:pt idx="440856">
                  <c:v>0</c:v>
                </c:pt>
                <c:pt idx="440857">
                  <c:v>0</c:v>
                </c:pt>
                <c:pt idx="440858">
                  <c:v>0</c:v>
                </c:pt>
                <c:pt idx="440859">
                  <c:v>0</c:v>
                </c:pt>
                <c:pt idx="440860">
                  <c:v>0</c:v>
                </c:pt>
                <c:pt idx="440861">
                  <c:v>0</c:v>
                </c:pt>
                <c:pt idx="440862">
                  <c:v>0</c:v>
                </c:pt>
                <c:pt idx="440863">
                  <c:v>0</c:v>
                </c:pt>
                <c:pt idx="440864">
                  <c:v>0</c:v>
                </c:pt>
                <c:pt idx="440865">
                  <c:v>0</c:v>
                </c:pt>
                <c:pt idx="440866">
                  <c:v>0</c:v>
                </c:pt>
                <c:pt idx="440867">
                  <c:v>0</c:v>
                </c:pt>
                <c:pt idx="440868">
                  <c:v>0</c:v>
                </c:pt>
                <c:pt idx="440869">
                  <c:v>0</c:v>
                </c:pt>
                <c:pt idx="440870">
                  <c:v>0</c:v>
                </c:pt>
                <c:pt idx="440871">
                  <c:v>0</c:v>
                </c:pt>
                <c:pt idx="440872">
                  <c:v>0</c:v>
                </c:pt>
                <c:pt idx="440873">
                  <c:v>0</c:v>
                </c:pt>
                <c:pt idx="440874">
                  <c:v>0</c:v>
                </c:pt>
                <c:pt idx="440875">
                  <c:v>0</c:v>
                </c:pt>
                <c:pt idx="440876">
                  <c:v>0</c:v>
                </c:pt>
                <c:pt idx="440877">
                  <c:v>0</c:v>
                </c:pt>
                <c:pt idx="440878">
                  <c:v>0</c:v>
                </c:pt>
                <c:pt idx="440879">
                  <c:v>0</c:v>
                </c:pt>
                <c:pt idx="440880">
                  <c:v>0</c:v>
                </c:pt>
                <c:pt idx="440881">
                  <c:v>0</c:v>
                </c:pt>
                <c:pt idx="440882">
                  <c:v>0</c:v>
                </c:pt>
                <c:pt idx="440883">
                  <c:v>0</c:v>
                </c:pt>
                <c:pt idx="440884">
                  <c:v>0</c:v>
                </c:pt>
                <c:pt idx="440885">
                  <c:v>0</c:v>
                </c:pt>
                <c:pt idx="440886">
                  <c:v>0</c:v>
                </c:pt>
                <c:pt idx="440887">
                  <c:v>0</c:v>
                </c:pt>
                <c:pt idx="440888">
                  <c:v>0</c:v>
                </c:pt>
                <c:pt idx="440889">
                  <c:v>0</c:v>
                </c:pt>
                <c:pt idx="440890">
                  <c:v>0</c:v>
                </c:pt>
                <c:pt idx="440891">
                  <c:v>0</c:v>
                </c:pt>
                <c:pt idx="440892">
                  <c:v>0</c:v>
                </c:pt>
                <c:pt idx="440893">
                  <c:v>0</c:v>
                </c:pt>
                <c:pt idx="440894">
                  <c:v>0</c:v>
                </c:pt>
                <c:pt idx="440895">
                  <c:v>0</c:v>
                </c:pt>
                <c:pt idx="440896">
                  <c:v>0</c:v>
                </c:pt>
                <c:pt idx="440897">
                  <c:v>0</c:v>
                </c:pt>
                <c:pt idx="440898">
                  <c:v>0</c:v>
                </c:pt>
                <c:pt idx="440899">
                  <c:v>0</c:v>
                </c:pt>
                <c:pt idx="440900">
                  <c:v>0</c:v>
                </c:pt>
                <c:pt idx="440901">
                  <c:v>0</c:v>
                </c:pt>
                <c:pt idx="440902">
                  <c:v>0</c:v>
                </c:pt>
                <c:pt idx="440903">
                  <c:v>0</c:v>
                </c:pt>
                <c:pt idx="440904">
                  <c:v>0</c:v>
                </c:pt>
                <c:pt idx="440905">
                  <c:v>0</c:v>
                </c:pt>
                <c:pt idx="440906">
                  <c:v>0</c:v>
                </c:pt>
                <c:pt idx="440907">
                  <c:v>0</c:v>
                </c:pt>
                <c:pt idx="440908">
                  <c:v>0</c:v>
                </c:pt>
                <c:pt idx="440909">
                  <c:v>0</c:v>
                </c:pt>
                <c:pt idx="440910">
                  <c:v>0</c:v>
                </c:pt>
                <c:pt idx="440911">
                  <c:v>0</c:v>
                </c:pt>
                <c:pt idx="440912">
                  <c:v>0</c:v>
                </c:pt>
                <c:pt idx="440913">
                  <c:v>0</c:v>
                </c:pt>
                <c:pt idx="440914">
                  <c:v>0</c:v>
                </c:pt>
                <c:pt idx="440915">
                  <c:v>0</c:v>
                </c:pt>
                <c:pt idx="440916">
                  <c:v>0</c:v>
                </c:pt>
                <c:pt idx="440917">
                  <c:v>0</c:v>
                </c:pt>
                <c:pt idx="440918">
                  <c:v>0</c:v>
                </c:pt>
                <c:pt idx="440919">
                  <c:v>0</c:v>
                </c:pt>
                <c:pt idx="440920">
                  <c:v>0</c:v>
                </c:pt>
                <c:pt idx="440921">
                  <c:v>0</c:v>
                </c:pt>
                <c:pt idx="440922">
                  <c:v>0</c:v>
                </c:pt>
                <c:pt idx="440923">
                  <c:v>0</c:v>
                </c:pt>
                <c:pt idx="440924">
                  <c:v>0</c:v>
                </c:pt>
                <c:pt idx="440925">
                  <c:v>0</c:v>
                </c:pt>
                <c:pt idx="440926">
                  <c:v>0</c:v>
                </c:pt>
                <c:pt idx="440927">
                  <c:v>0</c:v>
                </c:pt>
                <c:pt idx="440928">
                  <c:v>0</c:v>
                </c:pt>
                <c:pt idx="440929">
                  <c:v>0</c:v>
                </c:pt>
                <c:pt idx="440930">
                  <c:v>0</c:v>
                </c:pt>
                <c:pt idx="440931">
                  <c:v>0</c:v>
                </c:pt>
                <c:pt idx="440932">
                  <c:v>0</c:v>
                </c:pt>
                <c:pt idx="440933">
                  <c:v>0</c:v>
                </c:pt>
                <c:pt idx="440934">
                  <c:v>0</c:v>
                </c:pt>
                <c:pt idx="440935">
                  <c:v>0</c:v>
                </c:pt>
                <c:pt idx="440936">
                  <c:v>0</c:v>
                </c:pt>
                <c:pt idx="440937">
                  <c:v>0</c:v>
                </c:pt>
                <c:pt idx="440938">
                  <c:v>0</c:v>
                </c:pt>
                <c:pt idx="440939">
                  <c:v>0</c:v>
                </c:pt>
                <c:pt idx="440940">
                  <c:v>0</c:v>
                </c:pt>
                <c:pt idx="440941">
                  <c:v>0</c:v>
                </c:pt>
                <c:pt idx="440942">
                  <c:v>0</c:v>
                </c:pt>
                <c:pt idx="440943">
                  <c:v>0</c:v>
                </c:pt>
                <c:pt idx="440944">
                  <c:v>0</c:v>
                </c:pt>
                <c:pt idx="440945">
                  <c:v>0</c:v>
                </c:pt>
                <c:pt idx="440946">
                  <c:v>0</c:v>
                </c:pt>
                <c:pt idx="440947">
                  <c:v>0</c:v>
                </c:pt>
                <c:pt idx="440948">
                  <c:v>0</c:v>
                </c:pt>
                <c:pt idx="440949">
                  <c:v>0</c:v>
                </c:pt>
                <c:pt idx="440950">
                  <c:v>0</c:v>
                </c:pt>
                <c:pt idx="440951">
                  <c:v>0</c:v>
                </c:pt>
                <c:pt idx="440952">
                  <c:v>0</c:v>
                </c:pt>
                <c:pt idx="440953">
                  <c:v>0</c:v>
                </c:pt>
                <c:pt idx="440954">
                  <c:v>0</c:v>
                </c:pt>
                <c:pt idx="440955">
                  <c:v>0</c:v>
                </c:pt>
                <c:pt idx="440956">
                  <c:v>0</c:v>
                </c:pt>
                <c:pt idx="440957">
                  <c:v>0</c:v>
                </c:pt>
                <c:pt idx="440958">
                  <c:v>0</c:v>
                </c:pt>
                <c:pt idx="440959">
                  <c:v>0</c:v>
                </c:pt>
                <c:pt idx="440960">
                  <c:v>0</c:v>
                </c:pt>
                <c:pt idx="440961">
                  <c:v>0</c:v>
                </c:pt>
                <c:pt idx="440962">
                  <c:v>0</c:v>
                </c:pt>
                <c:pt idx="440963">
                  <c:v>0</c:v>
                </c:pt>
                <c:pt idx="440964">
                  <c:v>0</c:v>
                </c:pt>
                <c:pt idx="440965">
                  <c:v>0</c:v>
                </c:pt>
                <c:pt idx="440966">
                  <c:v>0</c:v>
                </c:pt>
                <c:pt idx="440967">
                  <c:v>0</c:v>
                </c:pt>
                <c:pt idx="440968">
                  <c:v>0</c:v>
                </c:pt>
                <c:pt idx="440969">
                  <c:v>0</c:v>
                </c:pt>
                <c:pt idx="440970">
                  <c:v>0</c:v>
                </c:pt>
                <c:pt idx="440971">
                  <c:v>0</c:v>
                </c:pt>
                <c:pt idx="440972">
                  <c:v>0</c:v>
                </c:pt>
                <c:pt idx="440973">
                  <c:v>0</c:v>
                </c:pt>
                <c:pt idx="440974">
                  <c:v>0</c:v>
                </c:pt>
                <c:pt idx="440975">
                  <c:v>0</c:v>
                </c:pt>
                <c:pt idx="440976">
                  <c:v>0</c:v>
                </c:pt>
                <c:pt idx="440977">
                  <c:v>0</c:v>
                </c:pt>
                <c:pt idx="440978">
                  <c:v>0</c:v>
                </c:pt>
                <c:pt idx="440979">
                  <c:v>0</c:v>
                </c:pt>
                <c:pt idx="440980">
                  <c:v>0</c:v>
                </c:pt>
                <c:pt idx="440981">
                  <c:v>0</c:v>
                </c:pt>
                <c:pt idx="440982">
                  <c:v>0</c:v>
                </c:pt>
                <c:pt idx="440983">
                  <c:v>0</c:v>
                </c:pt>
                <c:pt idx="440984">
                  <c:v>0</c:v>
                </c:pt>
                <c:pt idx="440985">
                  <c:v>0</c:v>
                </c:pt>
                <c:pt idx="440986">
                  <c:v>0</c:v>
                </c:pt>
                <c:pt idx="440987">
                  <c:v>0</c:v>
                </c:pt>
                <c:pt idx="440988">
                  <c:v>0</c:v>
                </c:pt>
                <c:pt idx="440989">
                  <c:v>0</c:v>
                </c:pt>
                <c:pt idx="440990">
                  <c:v>0</c:v>
                </c:pt>
                <c:pt idx="440991">
                  <c:v>0</c:v>
                </c:pt>
                <c:pt idx="440992">
                  <c:v>0</c:v>
                </c:pt>
                <c:pt idx="440993">
                  <c:v>0</c:v>
                </c:pt>
                <c:pt idx="440994">
                  <c:v>0</c:v>
                </c:pt>
                <c:pt idx="440995">
                  <c:v>0</c:v>
                </c:pt>
                <c:pt idx="440996">
                  <c:v>0</c:v>
                </c:pt>
                <c:pt idx="440997">
                  <c:v>0</c:v>
                </c:pt>
                <c:pt idx="440998">
                  <c:v>0</c:v>
                </c:pt>
                <c:pt idx="440999">
                  <c:v>0</c:v>
                </c:pt>
                <c:pt idx="441000">
                  <c:v>0</c:v>
                </c:pt>
                <c:pt idx="441001">
                  <c:v>0</c:v>
                </c:pt>
                <c:pt idx="441002">
                  <c:v>0</c:v>
                </c:pt>
                <c:pt idx="441003">
                  <c:v>0</c:v>
                </c:pt>
                <c:pt idx="441004">
                  <c:v>0</c:v>
                </c:pt>
                <c:pt idx="441005">
                  <c:v>0</c:v>
                </c:pt>
                <c:pt idx="441006">
                  <c:v>0</c:v>
                </c:pt>
                <c:pt idx="441007">
                  <c:v>0</c:v>
                </c:pt>
                <c:pt idx="441008">
                  <c:v>0</c:v>
                </c:pt>
                <c:pt idx="441009">
                  <c:v>0</c:v>
                </c:pt>
                <c:pt idx="441010">
                  <c:v>0</c:v>
                </c:pt>
                <c:pt idx="441011">
                  <c:v>0</c:v>
                </c:pt>
                <c:pt idx="441012">
                  <c:v>0</c:v>
                </c:pt>
                <c:pt idx="441013">
                  <c:v>0</c:v>
                </c:pt>
                <c:pt idx="441014">
                  <c:v>0</c:v>
                </c:pt>
                <c:pt idx="441015">
                  <c:v>0</c:v>
                </c:pt>
                <c:pt idx="441016">
                  <c:v>0</c:v>
                </c:pt>
                <c:pt idx="441017">
                  <c:v>0</c:v>
                </c:pt>
                <c:pt idx="441018">
                  <c:v>0</c:v>
                </c:pt>
                <c:pt idx="441019">
                  <c:v>0</c:v>
                </c:pt>
                <c:pt idx="441020">
                  <c:v>0</c:v>
                </c:pt>
                <c:pt idx="441021">
                  <c:v>0</c:v>
                </c:pt>
                <c:pt idx="441022">
                  <c:v>0</c:v>
                </c:pt>
                <c:pt idx="441023">
                  <c:v>0</c:v>
                </c:pt>
                <c:pt idx="441024">
                  <c:v>0</c:v>
                </c:pt>
                <c:pt idx="441025">
                  <c:v>0</c:v>
                </c:pt>
                <c:pt idx="441026">
                  <c:v>0</c:v>
                </c:pt>
                <c:pt idx="441027">
                  <c:v>0</c:v>
                </c:pt>
                <c:pt idx="441028">
                  <c:v>0</c:v>
                </c:pt>
                <c:pt idx="441029">
                  <c:v>0</c:v>
                </c:pt>
                <c:pt idx="441030">
                  <c:v>0</c:v>
                </c:pt>
                <c:pt idx="441031">
                  <c:v>0</c:v>
                </c:pt>
                <c:pt idx="441032">
                  <c:v>0</c:v>
                </c:pt>
                <c:pt idx="441033">
                  <c:v>0</c:v>
                </c:pt>
                <c:pt idx="441034">
                  <c:v>0</c:v>
                </c:pt>
                <c:pt idx="441035">
                  <c:v>0</c:v>
                </c:pt>
                <c:pt idx="441036">
                  <c:v>0</c:v>
                </c:pt>
                <c:pt idx="441037">
                  <c:v>0</c:v>
                </c:pt>
                <c:pt idx="441038">
                  <c:v>0</c:v>
                </c:pt>
                <c:pt idx="441039">
                  <c:v>0</c:v>
                </c:pt>
                <c:pt idx="441040">
                  <c:v>0</c:v>
                </c:pt>
                <c:pt idx="441041">
                  <c:v>0</c:v>
                </c:pt>
                <c:pt idx="441042">
                  <c:v>0</c:v>
                </c:pt>
                <c:pt idx="441043">
                  <c:v>0</c:v>
                </c:pt>
                <c:pt idx="441044">
                  <c:v>0</c:v>
                </c:pt>
                <c:pt idx="441045">
                  <c:v>0</c:v>
                </c:pt>
                <c:pt idx="441046">
                  <c:v>0</c:v>
                </c:pt>
                <c:pt idx="441047">
                  <c:v>0</c:v>
                </c:pt>
                <c:pt idx="441048">
                  <c:v>0</c:v>
                </c:pt>
                <c:pt idx="441049">
                  <c:v>0</c:v>
                </c:pt>
                <c:pt idx="441050">
                  <c:v>0</c:v>
                </c:pt>
                <c:pt idx="441051">
                  <c:v>0</c:v>
                </c:pt>
                <c:pt idx="441052">
                  <c:v>0</c:v>
                </c:pt>
                <c:pt idx="441053">
                  <c:v>0</c:v>
                </c:pt>
                <c:pt idx="441054">
                  <c:v>0</c:v>
                </c:pt>
                <c:pt idx="441055">
                  <c:v>0</c:v>
                </c:pt>
                <c:pt idx="441056">
                  <c:v>0</c:v>
                </c:pt>
                <c:pt idx="441057">
                  <c:v>0</c:v>
                </c:pt>
                <c:pt idx="441058">
                  <c:v>0</c:v>
                </c:pt>
                <c:pt idx="441059">
                  <c:v>0</c:v>
                </c:pt>
                <c:pt idx="441060">
                  <c:v>0</c:v>
                </c:pt>
                <c:pt idx="441061">
                  <c:v>0</c:v>
                </c:pt>
                <c:pt idx="441062">
                  <c:v>0</c:v>
                </c:pt>
                <c:pt idx="441063">
                  <c:v>0</c:v>
                </c:pt>
                <c:pt idx="441064">
                  <c:v>0</c:v>
                </c:pt>
                <c:pt idx="441065">
                  <c:v>0</c:v>
                </c:pt>
                <c:pt idx="441066">
                  <c:v>0</c:v>
                </c:pt>
                <c:pt idx="441067">
                  <c:v>0</c:v>
                </c:pt>
                <c:pt idx="441068">
                  <c:v>0</c:v>
                </c:pt>
                <c:pt idx="441069">
                  <c:v>0</c:v>
                </c:pt>
                <c:pt idx="441070">
                  <c:v>0</c:v>
                </c:pt>
                <c:pt idx="441071">
                  <c:v>0</c:v>
                </c:pt>
                <c:pt idx="441072">
                  <c:v>0</c:v>
                </c:pt>
                <c:pt idx="441073">
                  <c:v>0</c:v>
                </c:pt>
                <c:pt idx="441074">
                  <c:v>0</c:v>
                </c:pt>
                <c:pt idx="441075">
                  <c:v>0</c:v>
                </c:pt>
                <c:pt idx="441076">
                  <c:v>0</c:v>
                </c:pt>
                <c:pt idx="441077">
                  <c:v>0</c:v>
                </c:pt>
                <c:pt idx="441078">
                  <c:v>0</c:v>
                </c:pt>
                <c:pt idx="441079">
                  <c:v>0</c:v>
                </c:pt>
                <c:pt idx="441080">
                  <c:v>0</c:v>
                </c:pt>
                <c:pt idx="441081">
                  <c:v>0</c:v>
                </c:pt>
                <c:pt idx="441082">
                  <c:v>0</c:v>
                </c:pt>
                <c:pt idx="441083">
                  <c:v>0</c:v>
                </c:pt>
                <c:pt idx="441084">
                  <c:v>0</c:v>
                </c:pt>
                <c:pt idx="441085">
                  <c:v>0</c:v>
                </c:pt>
                <c:pt idx="441086">
                  <c:v>0</c:v>
                </c:pt>
                <c:pt idx="441087">
                  <c:v>0</c:v>
                </c:pt>
                <c:pt idx="441088">
                  <c:v>0</c:v>
                </c:pt>
                <c:pt idx="441089">
                  <c:v>0</c:v>
                </c:pt>
                <c:pt idx="441090">
                  <c:v>0</c:v>
                </c:pt>
                <c:pt idx="441091">
                  <c:v>0</c:v>
                </c:pt>
                <c:pt idx="441092">
                  <c:v>0</c:v>
                </c:pt>
                <c:pt idx="441093">
                  <c:v>0</c:v>
                </c:pt>
                <c:pt idx="441094">
                  <c:v>0</c:v>
                </c:pt>
                <c:pt idx="441095">
                  <c:v>0</c:v>
                </c:pt>
                <c:pt idx="441096">
                  <c:v>0</c:v>
                </c:pt>
                <c:pt idx="441097">
                  <c:v>0</c:v>
                </c:pt>
                <c:pt idx="441098">
                  <c:v>0</c:v>
                </c:pt>
                <c:pt idx="441099">
                  <c:v>0</c:v>
                </c:pt>
                <c:pt idx="441100">
                  <c:v>0</c:v>
                </c:pt>
                <c:pt idx="441101">
                  <c:v>0</c:v>
                </c:pt>
                <c:pt idx="441102">
                  <c:v>0</c:v>
                </c:pt>
                <c:pt idx="441103">
                  <c:v>0</c:v>
                </c:pt>
                <c:pt idx="441104">
                  <c:v>0</c:v>
                </c:pt>
                <c:pt idx="441105">
                  <c:v>0</c:v>
                </c:pt>
                <c:pt idx="441106">
                  <c:v>0</c:v>
                </c:pt>
                <c:pt idx="441107">
                  <c:v>0</c:v>
                </c:pt>
                <c:pt idx="441108">
                  <c:v>0</c:v>
                </c:pt>
                <c:pt idx="441109">
                  <c:v>0</c:v>
                </c:pt>
                <c:pt idx="441110">
                  <c:v>0</c:v>
                </c:pt>
                <c:pt idx="441111">
                  <c:v>0</c:v>
                </c:pt>
                <c:pt idx="441112">
                  <c:v>0</c:v>
                </c:pt>
                <c:pt idx="441113">
                  <c:v>0</c:v>
                </c:pt>
                <c:pt idx="441114">
                  <c:v>0</c:v>
                </c:pt>
                <c:pt idx="441115">
                  <c:v>0</c:v>
                </c:pt>
                <c:pt idx="441116">
                  <c:v>0</c:v>
                </c:pt>
                <c:pt idx="441117">
                  <c:v>0</c:v>
                </c:pt>
                <c:pt idx="441118">
                  <c:v>0</c:v>
                </c:pt>
                <c:pt idx="441119">
                  <c:v>0</c:v>
                </c:pt>
                <c:pt idx="441120">
                  <c:v>0</c:v>
                </c:pt>
                <c:pt idx="441121">
                  <c:v>0</c:v>
                </c:pt>
                <c:pt idx="441122">
                  <c:v>0</c:v>
                </c:pt>
                <c:pt idx="441123">
                  <c:v>0</c:v>
                </c:pt>
                <c:pt idx="441124">
                  <c:v>0</c:v>
                </c:pt>
                <c:pt idx="441125">
                  <c:v>0</c:v>
                </c:pt>
                <c:pt idx="441126">
                  <c:v>0</c:v>
                </c:pt>
                <c:pt idx="441127">
                  <c:v>0</c:v>
                </c:pt>
                <c:pt idx="441128">
                  <c:v>0</c:v>
                </c:pt>
                <c:pt idx="441129">
                  <c:v>0</c:v>
                </c:pt>
                <c:pt idx="441130">
                  <c:v>0</c:v>
                </c:pt>
                <c:pt idx="441131">
                  <c:v>0</c:v>
                </c:pt>
                <c:pt idx="441132">
                  <c:v>0</c:v>
                </c:pt>
                <c:pt idx="441133">
                  <c:v>0</c:v>
                </c:pt>
                <c:pt idx="441134">
                  <c:v>0</c:v>
                </c:pt>
                <c:pt idx="441135">
                  <c:v>0</c:v>
                </c:pt>
                <c:pt idx="441136">
                  <c:v>0</c:v>
                </c:pt>
                <c:pt idx="441137">
                  <c:v>0</c:v>
                </c:pt>
                <c:pt idx="441138">
                  <c:v>0</c:v>
                </c:pt>
                <c:pt idx="441139">
                  <c:v>0</c:v>
                </c:pt>
                <c:pt idx="441140">
                  <c:v>0</c:v>
                </c:pt>
                <c:pt idx="441141">
                  <c:v>0</c:v>
                </c:pt>
                <c:pt idx="441142">
                  <c:v>0</c:v>
                </c:pt>
                <c:pt idx="441143">
                  <c:v>0</c:v>
                </c:pt>
                <c:pt idx="441144">
                  <c:v>0</c:v>
                </c:pt>
                <c:pt idx="441145">
                  <c:v>0</c:v>
                </c:pt>
                <c:pt idx="441146">
                  <c:v>0</c:v>
                </c:pt>
                <c:pt idx="441147">
                  <c:v>0</c:v>
                </c:pt>
                <c:pt idx="441148">
                  <c:v>0</c:v>
                </c:pt>
                <c:pt idx="441149">
                  <c:v>0</c:v>
                </c:pt>
                <c:pt idx="441150">
                  <c:v>0</c:v>
                </c:pt>
                <c:pt idx="441151">
                  <c:v>0</c:v>
                </c:pt>
                <c:pt idx="441152">
                  <c:v>0</c:v>
                </c:pt>
                <c:pt idx="441153">
                  <c:v>0</c:v>
                </c:pt>
                <c:pt idx="441154">
                  <c:v>0</c:v>
                </c:pt>
                <c:pt idx="441155">
                  <c:v>0</c:v>
                </c:pt>
                <c:pt idx="441156">
                  <c:v>0</c:v>
                </c:pt>
                <c:pt idx="441157">
                  <c:v>0</c:v>
                </c:pt>
                <c:pt idx="441158">
                  <c:v>0</c:v>
                </c:pt>
                <c:pt idx="441159">
                  <c:v>0</c:v>
                </c:pt>
                <c:pt idx="441160">
                  <c:v>0</c:v>
                </c:pt>
                <c:pt idx="441161">
                  <c:v>0</c:v>
                </c:pt>
                <c:pt idx="441162">
                  <c:v>0</c:v>
                </c:pt>
                <c:pt idx="441163">
                  <c:v>0</c:v>
                </c:pt>
                <c:pt idx="441164">
                  <c:v>0</c:v>
                </c:pt>
                <c:pt idx="441165">
                  <c:v>0</c:v>
                </c:pt>
                <c:pt idx="441166">
                  <c:v>0</c:v>
                </c:pt>
                <c:pt idx="441167">
                  <c:v>0</c:v>
                </c:pt>
                <c:pt idx="441168">
                  <c:v>0</c:v>
                </c:pt>
                <c:pt idx="441169">
                  <c:v>0</c:v>
                </c:pt>
                <c:pt idx="441170">
                  <c:v>0</c:v>
                </c:pt>
                <c:pt idx="441171">
                  <c:v>0</c:v>
                </c:pt>
                <c:pt idx="441172">
                  <c:v>0</c:v>
                </c:pt>
                <c:pt idx="441173">
                  <c:v>0</c:v>
                </c:pt>
                <c:pt idx="441174">
                  <c:v>0</c:v>
                </c:pt>
                <c:pt idx="441175">
                  <c:v>0</c:v>
                </c:pt>
                <c:pt idx="441176">
                  <c:v>0</c:v>
                </c:pt>
                <c:pt idx="441177">
                  <c:v>0</c:v>
                </c:pt>
                <c:pt idx="441178">
                  <c:v>0</c:v>
                </c:pt>
                <c:pt idx="441179">
                  <c:v>0</c:v>
                </c:pt>
                <c:pt idx="441180">
                  <c:v>0</c:v>
                </c:pt>
                <c:pt idx="441181">
                  <c:v>0</c:v>
                </c:pt>
                <c:pt idx="441182">
                  <c:v>0</c:v>
                </c:pt>
                <c:pt idx="441183">
                  <c:v>0</c:v>
                </c:pt>
                <c:pt idx="441184">
                  <c:v>0</c:v>
                </c:pt>
                <c:pt idx="441185">
                  <c:v>0</c:v>
                </c:pt>
                <c:pt idx="441186">
                  <c:v>0</c:v>
                </c:pt>
                <c:pt idx="441187">
                  <c:v>0</c:v>
                </c:pt>
                <c:pt idx="441188">
                  <c:v>0</c:v>
                </c:pt>
                <c:pt idx="441189">
                  <c:v>0</c:v>
                </c:pt>
                <c:pt idx="441190">
                  <c:v>0</c:v>
                </c:pt>
                <c:pt idx="441191">
                  <c:v>0</c:v>
                </c:pt>
                <c:pt idx="441192">
                  <c:v>0</c:v>
                </c:pt>
                <c:pt idx="441193">
                  <c:v>0</c:v>
                </c:pt>
                <c:pt idx="441194">
                  <c:v>0</c:v>
                </c:pt>
                <c:pt idx="441195">
                  <c:v>0</c:v>
                </c:pt>
                <c:pt idx="441196">
                  <c:v>0</c:v>
                </c:pt>
                <c:pt idx="441197">
                  <c:v>0</c:v>
                </c:pt>
                <c:pt idx="441198">
                  <c:v>0</c:v>
                </c:pt>
                <c:pt idx="441199">
                  <c:v>0</c:v>
                </c:pt>
                <c:pt idx="441200">
                  <c:v>0</c:v>
                </c:pt>
                <c:pt idx="441201">
                  <c:v>0</c:v>
                </c:pt>
                <c:pt idx="441202">
                  <c:v>0</c:v>
                </c:pt>
                <c:pt idx="441203">
                  <c:v>0</c:v>
                </c:pt>
                <c:pt idx="441204">
                  <c:v>0</c:v>
                </c:pt>
                <c:pt idx="441205">
                  <c:v>0</c:v>
                </c:pt>
                <c:pt idx="441206">
                  <c:v>0</c:v>
                </c:pt>
                <c:pt idx="441207">
                  <c:v>0</c:v>
                </c:pt>
                <c:pt idx="441208">
                  <c:v>0</c:v>
                </c:pt>
                <c:pt idx="441209">
                  <c:v>0</c:v>
                </c:pt>
                <c:pt idx="441210">
                  <c:v>0</c:v>
                </c:pt>
                <c:pt idx="441211">
                  <c:v>0</c:v>
                </c:pt>
                <c:pt idx="441212">
                  <c:v>0</c:v>
                </c:pt>
                <c:pt idx="441213">
                  <c:v>0</c:v>
                </c:pt>
                <c:pt idx="441214">
                  <c:v>0</c:v>
                </c:pt>
                <c:pt idx="441215">
                  <c:v>0</c:v>
                </c:pt>
                <c:pt idx="441216">
                  <c:v>0</c:v>
                </c:pt>
                <c:pt idx="441217">
                  <c:v>0</c:v>
                </c:pt>
                <c:pt idx="441218">
                  <c:v>0</c:v>
                </c:pt>
                <c:pt idx="441219">
                  <c:v>0</c:v>
                </c:pt>
                <c:pt idx="441220">
                  <c:v>0</c:v>
                </c:pt>
                <c:pt idx="441221">
                  <c:v>0</c:v>
                </c:pt>
                <c:pt idx="441222">
                  <c:v>0</c:v>
                </c:pt>
                <c:pt idx="441223">
                  <c:v>0</c:v>
                </c:pt>
                <c:pt idx="441224">
                  <c:v>0</c:v>
                </c:pt>
                <c:pt idx="441225">
                  <c:v>0</c:v>
                </c:pt>
                <c:pt idx="441226">
                  <c:v>0</c:v>
                </c:pt>
                <c:pt idx="441227">
                  <c:v>0</c:v>
                </c:pt>
                <c:pt idx="441228">
                  <c:v>0</c:v>
                </c:pt>
                <c:pt idx="441229">
                  <c:v>0</c:v>
                </c:pt>
                <c:pt idx="441230">
                  <c:v>0</c:v>
                </c:pt>
                <c:pt idx="441231">
                  <c:v>0</c:v>
                </c:pt>
                <c:pt idx="441232">
                  <c:v>0</c:v>
                </c:pt>
                <c:pt idx="441233">
                  <c:v>0</c:v>
                </c:pt>
                <c:pt idx="441234">
                  <c:v>0</c:v>
                </c:pt>
                <c:pt idx="441235">
                  <c:v>0</c:v>
                </c:pt>
                <c:pt idx="441236">
                  <c:v>0</c:v>
                </c:pt>
                <c:pt idx="441237">
                  <c:v>0</c:v>
                </c:pt>
                <c:pt idx="441238">
                  <c:v>0</c:v>
                </c:pt>
                <c:pt idx="441239">
                  <c:v>0</c:v>
                </c:pt>
                <c:pt idx="441240">
                  <c:v>0</c:v>
                </c:pt>
                <c:pt idx="441241">
                  <c:v>0</c:v>
                </c:pt>
                <c:pt idx="441242">
                  <c:v>0</c:v>
                </c:pt>
                <c:pt idx="441243">
                  <c:v>0</c:v>
                </c:pt>
                <c:pt idx="441244">
                  <c:v>0</c:v>
                </c:pt>
                <c:pt idx="441245">
                  <c:v>0</c:v>
                </c:pt>
                <c:pt idx="441246">
                  <c:v>0</c:v>
                </c:pt>
                <c:pt idx="441247">
                  <c:v>0</c:v>
                </c:pt>
                <c:pt idx="441248">
                  <c:v>0</c:v>
                </c:pt>
                <c:pt idx="441249">
                  <c:v>0</c:v>
                </c:pt>
                <c:pt idx="441250">
                  <c:v>0</c:v>
                </c:pt>
                <c:pt idx="441251">
                  <c:v>0</c:v>
                </c:pt>
                <c:pt idx="441252">
                  <c:v>0</c:v>
                </c:pt>
                <c:pt idx="441253">
                  <c:v>0</c:v>
                </c:pt>
                <c:pt idx="441254">
                  <c:v>0</c:v>
                </c:pt>
                <c:pt idx="441255">
                  <c:v>0</c:v>
                </c:pt>
                <c:pt idx="441256">
                  <c:v>0</c:v>
                </c:pt>
                <c:pt idx="441257">
                  <c:v>0</c:v>
                </c:pt>
                <c:pt idx="441258">
                  <c:v>0</c:v>
                </c:pt>
                <c:pt idx="441259">
                  <c:v>0</c:v>
                </c:pt>
                <c:pt idx="441260">
                  <c:v>0</c:v>
                </c:pt>
                <c:pt idx="441261">
                  <c:v>0</c:v>
                </c:pt>
                <c:pt idx="441262">
                  <c:v>0</c:v>
                </c:pt>
                <c:pt idx="441263">
                  <c:v>0</c:v>
                </c:pt>
                <c:pt idx="441264">
                  <c:v>0</c:v>
                </c:pt>
                <c:pt idx="441265">
                  <c:v>0</c:v>
                </c:pt>
                <c:pt idx="441266">
                  <c:v>0</c:v>
                </c:pt>
                <c:pt idx="441267">
                  <c:v>0</c:v>
                </c:pt>
                <c:pt idx="441268">
                  <c:v>0</c:v>
                </c:pt>
                <c:pt idx="441269">
                  <c:v>0</c:v>
                </c:pt>
                <c:pt idx="441270">
                  <c:v>0</c:v>
                </c:pt>
                <c:pt idx="441271">
                  <c:v>0</c:v>
                </c:pt>
                <c:pt idx="441272">
                  <c:v>0</c:v>
                </c:pt>
                <c:pt idx="441273">
                  <c:v>0</c:v>
                </c:pt>
                <c:pt idx="441274">
                  <c:v>0</c:v>
                </c:pt>
                <c:pt idx="441275">
                  <c:v>0</c:v>
                </c:pt>
                <c:pt idx="441276">
                  <c:v>0</c:v>
                </c:pt>
                <c:pt idx="441277">
                  <c:v>0</c:v>
                </c:pt>
                <c:pt idx="441278">
                  <c:v>0</c:v>
                </c:pt>
                <c:pt idx="441279">
                  <c:v>0</c:v>
                </c:pt>
                <c:pt idx="441280">
                  <c:v>0</c:v>
                </c:pt>
                <c:pt idx="441281">
                  <c:v>0</c:v>
                </c:pt>
                <c:pt idx="441282">
                  <c:v>0</c:v>
                </c:pt>
                <c:pt idx="441283">
                  <c:v>0</c:v>
                </c:pt>
                <c:pt idx="441284">
                  <c:v>0</c:v>
                </c:pt>
                <c:pt idx="441285">
                  <c:v>0</c:v>
                </c:pt>
                <c:pt idx="441286">
                  <c:v>0</c:v>
                </c:pt>
                <c:pt idx="441287">
                  <c:v>0</c:v>
                </c:pt>
                <c:pt idx="441288">
                  <c:v>0</c:v>
                </c:pt>
                <c:pt idx="441289">
                  <c:v>0</c:v>
                </c:pt>
                <c:pt idx="441290">
                  <c:v>0</c:v>
                </c:pt>
                <c:pt idx="441291">
                  <c:v>0</c:v>
                </c:pt>
                <c:pt idx="441292">
                  <c:v>0</c:v>
                </c:pt>
                <c:pt idx="441293">
                  <c:v>0</c:v>
                </c:pt>
                <c:pt idx="441294">
                  <c:v>0</c:v>
                </c:pt>
                <c:pt idx="441295">
                  <c:v>0</c:v>
                </c:pt>
                <c:pt idx="441296">
                  <c:v>0</c:v>
                </c:pt>
                <c:pt idx="441297">
                  <c:v>0</c:v>
                </c:pt>
                <c:pt idx="441298">
                  <c:v>0</c:v>
                </c:pt>
                <c:pt idx="441299">
                  <c:v>0</c:v>
                </c:pt>
                <c:pt idx="441300">
                  <c:v>0</c:v>
                </c:pt>
                <c:pt idx="441301">
                  <c:v>0</c:v>
                </c:pt>
                <c:pt idx="441302">
                  <c:v>0</c:v>
                </c:pt>
                <c:pt idx="441303">
                  <c:v>0</c:v>
                </c:pt>
                <c:pt idx="441304">
                  <c:v>0</c:v>
                </c:pt>
                <c:pt idx="441305">
                  <c:v>0</c:v>
                </c:pt>
                <c:pt idx="441306">
                  <c:v>0</c:v>
                </c:pt>
                <c:pt idx="441307">
                  <c:v>0</c:v>
                </c:pt>
                <c:pt idx="441308">
                  <c:v>0</c:v>
                </c:pt>
                <c:pt idx="441309">
                  <c:v>0</c:v>
                </c:pt>
                <c:pt idx="441310">
                  <c:v>0</c:v>
                </c:pt>
                <c:pt idx="441311">
                  <c:v>0</c:v>
                </c:pt>
                <c:pt idx="441312">
                  <c:v>0</c:v>
                </c:pt>
                <c:pt idx="441313">
                  <c:v>0</c:v>
                </c:pt>
                <c:pt idx="441314">
                  <c:v>0</c:v>
                </c:pt>
                <c:pt idx="441315">
                  <c:v>0</c:v>
                </c:pt>
                <c:pt idx="441316">
                  <c:v>0</c:v>
                </c:pt>
                <c:pt idx="441317">
                  <c:v>0</c:v>
                </c:pt>
                <c:pt idx="441318">
                  <c:v>0</c:v>
                </c:pt>
                <c:pt idx="441319">
                  <c:v>0</c:v>
                </c:pt>
                <c:pt idx="441320">
                  <c:v>0</c:v>
                </c:pt>
                <c:pt idx="441321">
                  <c:v>0</c:v>
                </c:pt>
                <c:pt idx="441322">
                  <c:v>0</c:v>
                </c:pt>
                <c:pt idx="441323">
                  <c:v>0</c:v>
                </c:pt>
                <c:pt idx="441324">
                  <c:v>0</c:v>
                </c:pt>
                <c:pt idx="441325">
                  <c:v>0</c:v>
                </c:pt>
                <c:pt idx="441326">
                  <c:v>0</c:v>
                </c:pt>
                <c:pt idx="441327">
                  <c:v>0</c:v>
                </c:pt>
                <c:pt idx="441328">
                  <c:v>0</c:v>
                </c:pt>
                <c:pt idx="441329">
                  <c:v>0</c:v>
                </c:pt>
                <c:pt idx="441330">
                  <c:v>0</c:v>
                </c:pt>
                <c:pt idx="441331">
                  <c:v>0</c:v>
                </c:pt>
                <c:pt idx="441332">
                  <c:v>0</c:v>
                </c:pt>
                <c:pt idx="441333">
                  <c:v>0</c:v>
                </c:pt>
                <c:pt idx="441334">
                  <c:v>0</c:v>
                </c:pt>
                <c:pt idx="441335">
                  <c:v>0</c:v>
                </c:pt>
                <c:pt idx="441336">
                  <c:v>0</c:v>
                </c:pt>
                <c:pt idx="441337">
                  <c:v>0</c:v>
                </c:pt>
                <c:pt idx="441338">
                  <c:v>0</c:v>
                </c:pt>
                <c:pt idx="441339">
                  <c:v>0</c:v>
                </c:pt>
                <c:pt idx="441340">
                  <c:v>0</c:v>
                </c:pt>
                <c:pt idx="441341">
                  <c:v>0</c:v>
                </c:pt>
                <c:pt idx="441342">
                  <c:v>0</c:v>
                </c:pt>
                <c:pt idx="441343">
                  <c:v>0</c:v>
                </c:pt>
                <c:pt idx="441344">
                  <c:v>0</c:v>
                </c:pt>
                <c:pt idx="441345">
                  <c:v>0</c:v>
                </c:pt>
                <c:pt idx="441346">
                  <c:v>0</c:v>
                </c:pt>
                <c:pt idx="441347">
                  <c:v>0</c:v>
                </c:pt>
                <c:pt idx="441348">
                  <c:v>0</c:v>
                </c:pt>
                <c:pt idx="441349">
                  <c:v>0</c:v>
                </c:pt>
                <c:pt idx="441350">
                  <c:v>0</c:v>
                </c:pt>
                <c:pt idx="441351">
                  <c:v>0</c:v>
                </c:pt>
                <c:pt idx="441352">
                  <c:v>0</c:v>
                </c:pt>
                <c:pt idx="441353">
                  <c:v>0</c:v>
                </c:pt>
                <c:pt idx="441354">
                  <c:v>0</c:v>
                </c:pt>
                <c:pt idx="441355">
                  <c:v>0</c:v>
                </c:pt>
                <c:pt idx="441356">
                  <c:v>0</c:v>
                </c:pt>
                <c:pt idx="441357">
                  <c:v>0</c:v>
                </c:pt>
                <c:pt idx="441358">
                  <c:v>0</c:v>
                </c:pt>
                <c:pt idx="441359">
                  <c:v>0</c:v>
                </c:pt>
                <c:pt idx="441360">
                  <c:v>0</c:v>
                </c:pt>
                <c:pt idx="441361">
                  <c:v>0</c:v>
                </c:pt>
                <c:pt idx="441362">
                  <c:v>0</c:v>
                </c:pt>
                <c:pt idx="441363">
                  <c:v>0</c:v>
                </c:pt>
                <c:pt idx="441364">
                  <c:v>0</c:v>
                </c:pt>
                <c:pt idx="441365">
                  <c:v>0</c:v>
                </c:pt>
                <c:pt idx="441366">
                  <c:v>0</c:v>
                </c:pt>
                <c:pt idx="441367">
                  <c:v>0</c:v>
                </c:pt>
                <c:pt idx="441368">
                  <c:v>0</c:v>
                </c:pt>
                <c:pt idx="441369">
                  <c:v>0</c:v>
                </c:pt>
                <c:pt idx="441370">
                  <c:v>0</c:v>
                </c:pt>
                <c:pt idx="441371">
                  <c:v>0</c:v>
                </c:pt>
                <c:pt idx="441372">
                  <c:v>0</c:v>
                </c:pt>
                <c:pt idx="441373">
                  <c:v>0</c:v>
                </c:pt>
                <c:pt idx="441374">
                  <c:v>0</c:v>
                </c:pt>
                <c:pt idx="441375">
                  <c:v>0</c:v>
                </c:pt>
                <c:pt idx="441376">
                  <c:v>0</c:v>
                </c:pt>
                <c:pt idx="441377">
                  <c:v>0</c:v>
                </c:pt>
                <c:pt idx="441378">
                  <c:v>0</c:v>
                </c:pt>
                <c:pt idx="441379">
                  <c:v>0</c:v>
                </c:pt>
                <c:pt idx="441380">
                  <c:v>0</c:v>
                </c:pt>
                <c:pt idx="441381">
                  <c:v>0</c:v>
                </c:pt>
                <c:pt idx="441382">
                  <c:v>0</c:v>
                </c:pt>
                <c:pt idx="441383">
                  <c:v>0</c:v>
                </c:pt>
                <c:pt idx="441384">
                  <c:v>0</c:v>
                </c:pt>
                <c:pt idx="441385">
                  <c:v>0</c:v>
                </c:pt>
                <c:pt idx="441386">
                  <c:v>0</c:v>
                </c:pt>
                <c:pt idx="441387">
                  <c:v>0</c:v>
                </c:pt>
                <c:pt idx="441388">
                  <c:v>0</c:v>
                </c:pt>
                <c:pt idx="441389">
                  <c:v>0</c:v>
                </c:pt>
                <c:pt idx="441390">
                  <c:v>0</c:v>
                </c:pt>
                <c:pt idx="441391">
                  <c:v>0</c:v>
                </c:pt>
                <c:pt idx="441392">
                  <c:v>0</c:v>
                </c:pt>
                <c:pt idx="441393">
                  <c:v>0</c:v>
                </c:pt>
                <c:pt idx="441394">
                  <c:v>0</c:v>
                </c:pt>
                <c:pt idx="441395">
                  <c:v>0</c:v>
                </c:pt>
                <c:pt idx="441396">
                  <c:v>0</c:v>
                </c:pt>
                <c:pt idx="441397">
                  <c:v>0</c:v>
                </c:pt>
                <c:pt idx="441398">
                  <c:v>0</c:v>
                </c:pt>
                <c:pt idx="441399">
                  <c:v>0</c:v>
                </c:pt>
                <c:pt idx="441400">
                  <c:v>0</c:v>
                </c:pt>
                <c:pt idx="441401">
                  <c:v>0</c:v>
                </c:pt>
                <c:pt idx="441402">
                  <c:v>0</c:v>
                </c:pt>
                <c:pt idx="441403">
                  <c:v>0</c:v>
                </c:pt>
                <c:pt idx="441404">
                  <c:v>0</c:v>
                </c:pt>
                <c:pt idx="441405">
                  <c:v>0</c:v>
                </c:pt>
                <c:pt idx="441406">
                  <c:v>0</c:v>
                </c:pt>
                <c:pt idx="441407">
                  <c:v>0</c:v>
                </c:pt>
                <c:pt idx="441408">
                  <c:v>0</c:v>
                </c:pt>
                <c:pt idx="441409">
                  <c:v>0</c:v>
                </c:pt>
                <c:pt idx="441410">
                  <c:v>0</c:v>
                </c:pt>
                <c:pt idx="441411">
                  <c:v>0</c:v>
                </c:pt>
                <c:pt idx="441412">
                  <c:v>0</c:v>
                </c:pt>
                <c:pt idx="441413">
                  <c:v>0</c:v>
                </c:pt>
                <c:pt idx="441414">
                  <c:v>0</c:v>
                </c:pt>
                <c:pt idx="441415">
                  <c:v>0</c:v>
                </c:pt>
                <c:pt idx="441416">
                  <c:v>0</c:v>
                </c:pt>
                <c:pt idx="441417">
                  <c:v>0</c:v>
                </c:pt>
                <c:pt idx="441418">
                  <c:v>0</c:v>
                </c:pt>
                <c:pt idx="441419">
                  <c:v>0</c:v>
                </c:pt>
                <c:pt idx="441420">
                  <c:v>0</c:v>
                </c:pt>
                <c:pt idx="441421">
                  <c:v>0</c:v>
                </c:pt>
                <c:pt idx="441422">
                  <c:v>0</c:v>
                </c:pt>
                <c:pt idx="441423">
                  <c:v>0</c:v>
                </c:pt>
                <c:pt idx="441424">
                  <c:v>0</c:v>
                </c:pt>
                <c:pt idx="441425">
                  <c:v>0</c:v>
                </c:pt>
                <c:pt idx="441426">
                  <c:v>0</c:v>
                </c:pt>
                <c:pt idx="441427">
                  <c:v>0</c:v>
                </c:pt>
                <c:pt idx="441428">
                  <c:v>0</c:v>
                </c:pt>
                <c:pt idx="441429">
                  <c:v>0</c:v>
                </c:pt>
                <c:pt idx="441430">
                  <c:v>0</c:v>
                </c:pt>
                <c:pt idx="441431">
                  <c:v>0</c:v>
                </c:pt>
                <c:pt idx="441432">
                  <c:v>0</c:v>
                </c:pt>
                <c:pt idx="441433">
                  <c:v>0</c:v>
                </c:pt>
                <c:pt idx="441434">
                  <c:v>0</c:v>
                </c:pt>
                <c:pt idx="441435">
                  <c:v>0</c:v>
                </c:pt>
                <c:pt idx="441436">
                  <c:v>0</c:v>
                </c:pt>
                <c:pt idx="441437">
                  <c:v>0</c:v>
                </c:pt>
                <c:pt idx="441438">
                  <c:v>0</c:v>
                </c:pt>
                <c:pt idx="441439">
                  <c:v>0</c:v>
                </c:pt>
                <c:pt idx="441440">
                  <c:v>0</c:v>
                </c:pt>
                <c:pt idx="441441">
                  <c:v>0</c:v>
                </c:pt>
                <c:pt idx="441442">
                  <c:v>0</c:v>
                </c:pt>
                <c:pt idx="441443">
                  <c:v>0</c:v>
                </c:pt>
                <c:pt idx="441444">
                  <c:v>0</c:v>
                </c:pt>
                <c:pt idx="441445">
                  <c:v>0</c:v>
                </c:pt>
                <c:pt idx="441446">
                  <c:v>0</c:v>
                </c:pt>
                <c:pt idx="441447">
                  <c:v>0</c:v>
                </c:pt>
                <c:pt idx="441448">
                  <c:v>0</c:v>
                </c:pt>
                <c:pt idx="441449">
                  <c:v>0</c:v>
                </c:pt>
                <c:pt idx="441450">
                  <c:v>0</c:v>
                </c:pt>
                <c:pt idx="441451">
                  <c:v>0</c:v>
                </c:pt>
                <c:pt idx="441452">
                  <c:v>0</c:v>
                </c:pt>
                <c:pt idx="441453">
                  <c:v>0</c:v>
                </c:pt>
                <c:pt idx="441454">
                  <c:v>0</c:v>
                </c:pt>
                <c:pt idx="441455">
                  <c:v>0</c:v>
                </c:pt>
                <c:pt idx="441456">
                  <c:v>0</c:v>
                </c:pt>
                <c:pt idx="441457">
                  <c:v>0</c:v>
                </c:pt>
                <c:pt idx="441458">
                  <c:v>0</c:v>
                </c:pt>
                <c:pt idx="441459">
                  <c:v>0</c:v>
                </c:pt>
                <c:pt idx="441460">
                  <c:v>0</c:v>
                </c:pt>
                <c:pt idx="441461">
                  <c:v>0</c:v>
                </c:pt>
                <c:pt idx="441462">
                  <c:v>0</c:v>
                </c:pt>
                <c:pt idx="441463">
                  <c:v>0</c:v>
                </c:pt>
                <c:pt idx="441464">
                  <c:v>0</c:v>
                </c:pt>
                <c:pt idx="441465">
                  <c:v>0</c:v>
                </c:pt>
                <c:pt idx="441466">
                  <c:v>0</c:v>
                </c:pt>
                <c:pt idx="441467">
                  <c:v>0</c:v>
                </c:pt>
                <c:pt idx="441468">
                  <c:v>0</c:v>
                </c:pt>
                <c:pt idx="441469">
                  <c:v>0</c:v>
                </c:pt>
                <c:pt idx="441470">
                  <c:v>0</c:v>
                </c:pt>
                <c:pt idx="441471">
                  <c:v>0</c:v>
                </c:pt>
                <c:pt idx="441472">
                  <c:v>0</c:v>
                </c:pt>
                <c:pt idx="441473">
                  <c:v>0</c:v>
                </c:pt>
                <c:pt idx="441474">
                  <c:v>0</c:v>
                </c:pt>
                <c:pt idx="441475">
                  <c:v>0</c:v>
                </c:pt>
                <c:pt idx="441476">
                  <c:v>0</c:v>
                </c:pt>
                <c:pt idx="441477">
                  <c:v>0</c:v>
                </c:pt>
                <c:pt idx="441478">
                  <c:v>0</c:v>
                </c:pt>
                <c:pt idx="441479">
                  <c:v>0</c:v>
                </c:pt>
                <c:pt idx="441480">
                  <c:v>0</c:v>
                </c:pt>
                <c:pt idx="441481">
                  <c:v>0</c:v>
                </c:pt>
                <c:pt idx="441482">
                  <c:v>0</c:v>
                </c:pt>
                <c:pt idx="441483">
                  <c:v>0</c:v>
                </c:pt>
                <c:pt idx="441484">
                  <c:v>0</c:v>
                </c:pt>
                <c:pt idx="441485">
                  <c:v>0</c:v>
                </c:pt>
                <c:pt idx="441486">
                  <c:v>0</c:v>
                </c:pt>
                <c:pt idx="441487">
                  <c:v>0</c:v>
                </c:pt>
                <c:pt idx="441488">
                  <c:v>0</c:v>
                </c:pt>
                <c:pt idx="441489">
                  <c:v>0</c:v>
                </c:pt>
                <c:pt idx="441490">
                  <c:v>0</c:v>
                </c:pt>
                <c:pt idx="441491">
                  <c:v>0</c:v>
                </c:pt>
                <c:pt idx="441492">
                  <c:v>0</c:v>
                </c:pt>
                <c:pt idx="441493">
                  <c:v>0</c:v>
                </c:pt>
                <c:pt idx="441494">
                  <c:v>0</c:v>
                </c:pt>
                <c:pt idx="441495">
                  <c:v>0</c:v>
                </c:pt>
                <c:pt idx="441496">
                  <c:v>0</c:v>
                </c:pt>
                <c:pt idx="441497">
                  <c:v>0</c:v>
                </c:pt>
                <c:pt idx="441498">
                  <c:v>0</c:v>
                </c:pt>
                <c:pt idx="441499">
                  <c:v>0</c:v>
                </c:pt>
                <c:pt idx="441500">
                  <c:v>0</c:v>
                </c:pt>
                <c:pt idx="441501">
                  <c:v>0</c:v>
                </c:pt>
                <c:pt idx="441502">
                  <c:v>0</c:v>
                </c:pt>
                <c:pt idx="441503">
                  <c:v>0</c:v>
                </c:pt>
                <c:pt idx="441504">
                  <c:v>0</c:v>
                </c:pt>
                <c:pt idx="441505">
                  <c:v>0</c:v>
                </c:pt>
                <c:pt idx="441506">
                  <c:v>0</c:v>
                </c:pt>
                <c:pt idx="441507">
                  <c:v>0</c:v>
                </c:pt>
                <c:pt idx="441508">
                  <c:v>0</c:v>
                </c:pt>
                <c:pt idx="441509">
                  <c:v>0</c:v>
                </c:pt>
                <c:pt idx="441510">
                  <c:v>0</c:v>
                </c:pt>
                <c:pt idx="441511">
                  <c:v>0</c:v>
                </c:pt>
                <c:pt idx="441512">
                  <c:v>0</c:v>
                </c:pt>
                <c:pt idx="441513">
                  <c:v>0</c:v>
                </c:pt>
                <c:pt idx="441514">
                  <c:v>0</c:v>
                </c:pt>
                <c:pt idx="441515">
                  <c:v>0</c:v>
                </c:pt>
                <c:pt idx="441516">
                  <c:v>0</c:v>
                </c:pt>
                <c:pt idx="441517">
                  <c:v>0</c:v>
                </c:pt>
                <c:pt idx="441518">
                  <c:v>0</c:v>
                </c:pt>
                <c:pt idx="441519">
                  <c:v>0</c:v>
                </c:pt>
                <c:pt idx="441520">
                  <c:v>0</c:v>
                </c:pt>
                <c:pt idx="441521">
                  <c:v>0</c:v>
                </c:pt>
                <c:pt idx="441522">
                  <c:v>0</c:v>
                </c:pt>
                <c:pt idx="441523">
                  <c:v>0</c:v>
                </c:pt>
                <c:pt idx="441524">
                  <c:v>0</c:v>
                </c:pt>
                <c:pt idx="441525">
                  <c:v>0</c:v>
                </c:pt>
                <c:pt idx="441526">
                  <c:v>0</c:v>
                </c:pt>
                <c:pt idx="441527">
                  <c:v>0</c:v>
                </c:pt>
                <c:pt idx="441528">
                  <c:v>0</c:v>
                </c:pt>
                <c:pt idx="441529">
                  <c:v>0</c:v>
                </c:pt>
                <c:pt idx="441530">
                  <c:v>0</c:v>
                </c:pt>
                <c:pt idx="441531">
                  <c:v>0</c:v>
                </c:pt>
                <c:pt idx="441532">
                  <c:v>0</c:v>
                </c:pt>
                <c:pt idx="441533">
                  <c:v>0</c:v>
                </c:pt>
                <c:pt idx="441534">
                  <c:v>0</c:v>
                </c:pt>
                <c:pt idx="441535">
                  <c:v>0</c:v>
                </c:pt>
                <c:pt idx="441536">
                  <c:v>0</c:v>
                </c:pt>
                <c:pt idx="441537">
                  <c:v>0</c:v>
                </c:pt>
                <c:pt idx="441538">
                  <c:v>0</c:v>
                </c:pt>
                <c:pt idx="441539">
                  <c:v>0</c:v>
                </c:pt>
                <c:pt idx="441540">
                  <c:v>0</c:v>
                </c:pt>
                <c:pt idx="441541">
                  <c:v>0</c:v>
                </c:pt>
                <c:pt idx="441542">
                  <c:v>0</c:v>
                </c:pt>
                <c:pt idx="441543">
                  <c:v>0</c:v>
                </c:pt>
                <c:pt idx="441544">
                  <c:v>0</c:v>
                </c:pt>
                <c:pt idx="441545">
                  <c:v>0</c:v>
                </c:pt>
                <c:pt idx="441546">
                  <c:v>0</c:v>
                </c:pt>
                <c:pt idx="441547">
                  <c:v>0</c:v>
                </c:pt>
                <c:pt idx="441548">
                  <c:v>0</c:v>
                </c:pt>
                <c:pt idx="441549">
                  <c:v>0</c:v>
                </c:pt>
                <c:pt idx="441550">
                  <c:v>0</c:v>
                </c:pt>
                <c:pt idx="441551">
                  <c:v>0</c:v>
                </c:pt>
                <c:pt idx="441552">
                  <c:v>0</c:v>
                </c:pt>
                <c:pt idx="441553">
                  <c:v>0</c:v>
                </c:pt>
                <c:pt idx="441554">
                  <c:v>0</c:v>
                </c:pt>
                <c:pt idx="441555">
                  <c:v>0</c:v>
                </c:pt>
                <c:pt idx="441556">
                  <c:v>0</c:v>
                </c:pt>
                <c:pt idx="441557">
                  <c:v>0</c:v>
                </c:pt>
                <c:pt idx="441558">
                  <c:v>0</c:v>
                </c:pt>
                <c:pt idx="441559">
                  <c:v>0</c:v>
                </c:pt>
                <c:pt idx="441560">
                  <c:v>0</c:v>
                </c:pt>
                <c:pt idx="441561">
                  <c:v>0</c:v>
                </c:pt>
                <c:pt idx="441562">
                  <c:v>0</c:v>
                </c:pt>
                <c:pt idx="441563">
                  <c:v>0</c:v>
                </c:pt>
                <c:pt idx="441564">
                  <c:v>0</c:v>
                </c:pt>
                <c:pt idx="441565">
                  <c:v>0</c:v>
                </c:pt>
                <c:pt idx="441566">
                  <c:v>0</c:v>
                </c:pt>
                <c:pt idx="441567">
                  <c:v>0</c:v>
                </c:pt>
                <c:pt idx="441568">
                  <c:v>0</c:v>
                </c:pt>
                <c:pt idx="441569">
                  <c:v>0</c:v>
                </c:pt>
                <c:pt idx="441570">
                  <c:v>0</c:v>
                </c:pt>
                <c:pt idx="441571">
                  <c:v>0</c:v>
                </c:pt>
                <c:pt idx="441572">
                  <c:v>0</c:v>
                </c:pt>
                <c:pt idx="441573">
                  <c:v>0</c:v>
                </c:pt>
                <c:pt idx="441574">
                  <c:v>0</c:v>
                </c:pt>
                <c:pt idx="441575">
                  <c:v>0</c:v>
                </c:pt>
                <c:pt idx="441576">
                  <c:v>0</c:v>
                </c:pt>
                <c:pt idx="441577">
                  <c:v>0</c:v>
                </c:pt>
                <c:pt idx="441578">
                  <c:v>0</c:v>
                </c:pt>
                <c:pt idx="441579">
                  <c:v>0</c:v>
                </c:pt>
                <c:pt idx="441580">
                  <c:v>0</c:v>
                </c:pt>
                <c:pt idx="441581">
                  <c:v>0</c:v>
                </c:pt>
                <c:pt idx="441582">
                  <c:v>0</c:v>
                </c:pt>
                <c:pt idx="441583">
                  <c:v>0</c:v>
                </c:pt>
                <c:pt idx="441584">
                  <c:v>0</c:v>
                </c:pt>
                <c:pt idx="441585">
                  <c:v>0</c:v>
                </c:pt>
                <c:pt idx="441586">
                  <c:v>0</c:v>
                </c:pt>
                <c:pt idx="441587">
                  <c:v>0</c:v>
                </c:pt>
                <c:pt idx="441588">
                  <c:v>0</c:v>
                </c:pt>
                <c:pt idx="441589">
                  <c:v>0</c:v>
                </c:pt>
                <c:pt idx="441590">
                  <c:v>0</c:v>
                </c:pt>
                <c:pt idx="441591">
                  <c:v>0</c:v>
                </c:pt>
                <c:pt idx="441592">
                  <c:v>0</c:v>
                </c:pt>
                <c:pt idx="441593">
                  <c:v>0</c:v>
                </c:pt>
                <c:pt idx="441594">
                  <c:v>0</c:v>
                </c:pt>
                <c:pt idx="441595">
                  <c:v>0</c:v>
                </c:pt>
                <c:pt idx="441596">
                  <c:v>0</c:v>
                </c:pt>
                <c:pt idx="441597">
                  <c:v>0</c:v>
                </c:pt>
                <c:pt idx="441598">
                  <c:v>0</c:v>
                </c:pt>
                <c:pt idx="441599">
                  <c:v>0</c:v>
                </c:pt>
                <c:pt idx="441600">
                  <c:v>0</c:v>
                </c:pt>
                <c:pt idx="441601">
                  <c:v>0</c:v>
                </c:pt>
                <c:pt idx="441602">
                  <c:v>0</c:v>
                </c:pt>
                <c:pt idx="441603">
                  <c:v>0</c:v>
                </c:pt>
                <c:pt idx="441604">
                  <c:v>0</c:v>
                </c:pt>
                <c:pt idx="441605">
                  <c:v>0</c:v>
                </c:pt>
                <c:pt idx="441606">
                  <c:v>0</c:v>
                </c:pt>
                <c:pt idx="441607">
                  <c:v>0</c:v>
                </c:pt>
                <c:pt idx="441608">
                  <c:v>0</c:v>
                </c:pt>
                <c:pt idx="441609">
                  <c:v>0</c:v>
                </c:pt>
                <c:pt idx="441610">
                  <c:v>0</c:v>
                </c:pt>
                <c:pt idx="441611">
                  <c:v>0</c:v>
                </c:pt>
                <c:pt idx="441612">
                  <c:v>0</c:v>
                </c:pt>
                <c:pt idx="441613">
                  <c:v>0</c:v>
                </c:pt>
                <c:pt idx="441614">
                  <c:v>0</c:v>
                </c:pt>
                <c:pt idx="441615">
                  <c:v>0</c:v>
                </c:pt>
                <c:pt idx="441616">
                  <c:v>0</c:v>
                </c:pt>
                <c:pt idx="441617">
                  <c:v>0</c:v>
                </c:pt>
                <c:pt idx="441618">
                  <c:v>0</c:v>
                </c:pt>
                <c:pt idx="441619">
                  <c:v>0</c:v>
                </c:pt>
                <c:pt idx="441620">
                  <c:v>0</c:v>
                </c:pt>
                <c:pt idx="441621">
                  <c:v>0</c:v>
                </c:pt>
                <c:pt idx="441622">
                  <c:v>0</c:v>
                </c:pt>
                <c:pt idx="441623">
                  <c:v>0</c:v>
                </c:pt>
                <c:pt idx="441624">
                  <c:v>0</c:v>
                </c:pt>
                <c:pt idx="441625">
                  <c:v>0</c:v>
                </c:pt>
                <c:pt idx="441626">
                  <c:v>0</c:v>
                </c:pt>
                <c:pt idx="441627">
                  <c:v>0</c:v>
                </c:pt>
                <c:pt idx="441628">
                  <c:v>0</c:v>
                </c:pt>
                <c:pt idx="441629">
                  <c:v>0</c:v>
                </c:pt>
                <c:pt idx="441630">
                  <c:v>0</c:v>
                </c:pt>
                <c:pt idx="441631">
                  <c:v>0</c:v>
                </c:pt>
                <c:pt idx="441632">
                  <c:v>0</c:v>
                </c:pt>
                <c:pt idx="441633">
                  <c:v>0</c:v>
                </c:pt>
                <c:pt idx="441634">
                  <c:v>0</c:v>
                </c:pt>
                <c:pt idx="441635">
                  <c:v>0</c:v>
                </c:pt>
                <c:pt idx="441636">
                  <c:v>0</c:v>
                </c:pt>
                <c:pt idx="441637">
                  <c:v>0</c:v>
                </c:pt>
                <c:pt idx="441638">
                  <c:v>0</c:v>
                </c:pt>
                <c:pt idx="441639">
                  <c:v>0</c:v>
                </c:pt>
                <c:pt idx="441640">
                  <c:v>0</c:v>
                </c:pt>
                <c:pt idx="441641">
                  <c:v>0</c:v>
                </c:pt>
                <c:pt idx="441642">
                  <c:v>0</c:v>
                </c:pt>
                <c:pt idx="441643">
                  <c:v>0</c:v>
                </c:pt>
                <c:pt idx="441644">
                  <c:v>0</c:v>
                </c:pt>
                <c:pt idx="441645">
                  <c:v>0</c:v>
                </c:pt>
                <c:pt idx="441646">
                  <c:v>0</c:v>
                </c:pt>
                <c:pt idx="441647">
                  <c:v>0</c:v>
                </c:pt>
                <c:pt idx="441648">
                  <c:v>0</c:v>
                </c:pt>
                <c:pt idx="441649">
                  <c:v>0</c:v>
                </c:pt>
                <c:pt idx="441650">
                  <c:v>0</c:v>
                </c:pt>
                <c:pt idx="441651">
                  <c:v>0</c:v>
                </c:pt>
                <c:pt idx="441652">
                  <c:v>0</c:v>
                </c:pt>
                <c:pt idx="441653">
                  <c:v>0</c:v>
                </c:pt>
                <c:pt idx="441654">
                  <c:v>0</c:v>
                </c:pt>
                <c:pt idx="441655">
                  <c:v>0</c:v>
                </c:pt>
                <c:pt idx="441656">
                  <c:v>0</c:v>
                </c:pt>
                <c:pt idx="441657">
                  <c:v>0</c:v>
                </c:pt>
                <c:pt idx="441658">
                  <c:v>0</c:v>
                </c:pt>
                <c:pt idx="441659">
                  <c:v>0</c:v>
                </c:pt>
                <c:pt idx="441660">
                  <c:v>0</c:v>
                </c:pt>
                <c:pt idx="441661">
                  <c:v>0</c:v>
                </c:pt>
                <c:pt idx="441662">
                  <c:v>0</c:v>
                </c:pt>
                <c:pt idx="441663">
                  <c:v>0</c:v>
                </c:pt>
                <c:pt idx="441664">
                  <c:v>0</c:v>
                </c:pt>
                <c:pt idx="441665">
                  <c:v>0</c:v>
                </c:pt>
                <c:pt idx="441666">
                  <c:v>0</c:v>
                </c:pt>
                <c:pt idx="441667">
                  <c:v>0</c:v>
                </c:pt>
                <c:pt idx="441668">
                  <c:v>0</c:v>
                </c:pt>
                <c:pt idx="441669">
                  <c:v>0</c:v>
                </c:pt>
                <c:pt idx="441670">
                  <c:v>0</c:v>
                </c:pt>
                <c:pt idx="441671">
                  <c:v>0</c:v>
                </c:pt>
                <c:pt idx="441672">
                  <c:v>0</c:v>
                </c:pt>
                <c:pt idx="441673">
                  <c:v>0</c:v>
                </c:pt>
                <c:pt idx="441674">
                  <c:v>0</c:v>
                </c:pt>
                <c:pt idx="441675">
                  <c:v>0</c:v>
                </c:pt>
                <c:pt idx="441676">
                  <c:v>0</c:v>
                </c:pt>
                <c:pt idx="441677">
                  <c:v>0</c:v>
                </c:pt>
                <c:pt idx="441678">
                  <c:v>0</c:v>
                </c:pt>
                <c:pt idx="441679">
                  <c:v>0</c:v>
                </c:pt>
                <c:pt idx="441680">
                  <c:v>0</c:v>
                </c:pt>
                <c:pt idx="441681">
                  <c:v>0</c:v>
                </c:pt>
                <c:pt idx="441682">
                  <c:v>0</c:v>
                </c:pt>
                <c:pt idx="441683">
                  <c:v>0</c:v>
                </c:pt>
                <c:pt idx="441684">
                  <c:v>0</c:v>
                </c:pt>
                <c:pt idx="441685">
                  <c:v>0</c:v>
                </c:pt>
                <c:pt idx="441686">
                  <c:v>0</c:v>
                </c:pt>
                <c:pt idx="441687">
                  <c:v>0</c:v>
                </c:pt>
                <c:pt idx="441688">
                  <c:v>0</c:v>
                </c:pt>
                <c:pt idx="441689">
                  <c:v>0</c:v>
                </c:pt>
                <c:pt idx="441690">
                  <c:v>0</c:v>
                </c:pt>
                <c:pt idx="441691">
                  <c:v>0</c:v>
                </c:pt>
                <c:pt idx="441692">
                  <c:v>0</c:v>
                </c:pt>
                <c:pt idx="441693">
                  <c:v>0</c:v>
                </c:pt>
                <c:pt idx="441694">
                  <c:v>0</c:v>
                </c:pt>
                <c:pt idx="441695">
                  <c:v>0</c:v>
                </c:pt>
                <c:pt idx="441696">
                  <c:v>0</c:v>
                </c:pt>
                <c:pt idx="441697">
                  <c:v>0</c:v>
                </c:pt>
                <c:pt idx="441698">
                  <c:v>0</c:v>
                </c:pt>
                <c:pt idx="441699">
                  <c:v>0</c:v>
                </c:pt>
                <c:pt idx="441700">
                  <c:v>0</c:v>
                </c:pt>
                <c:pt idx="441701">
                  <c:v>0</c:v>
                </c:pt>
                <c:pt idx="441702">
                  <c:v>0</c:v>
                </c:pt>
                <c:pt idx="441703">
                  <c:v>0</c:v>
                </c:pt>
                <c:pt idx="441704">
                  <c:v>0</c:v>
                </c:pt>
                <c:pt idx="441705">
                  <c:v>0</c:v>
                </c:pt>
                <c:pt idx="441706">
                  <c:v>0</c:v>
                </c:pt>
                <c:pt idx="441707">
                  <c:v>0</c:v>
                </c:pt>
                <c:pt idx="441708">
                  <c:v>0</c:v>
                </c:pt>
                <c:pt idx="441709">
                  <c:v>0</c:v>
                </c:pt>
                <c:pt idx="441710">
                  <c:v>0</c:v>
                </c:pt>
                <c:pt idx="441711">
                  <c:v>0</c:v>
                </c:pt>
                <c:pt idx="441712">
                  <c:v>0</c:v>
                </c:pt>
                <c:pt idx="441713">
                  <c:v>0</c:v>
                </c:pt>
                <c:pt idx="441714">
                  <c:v>0</c:v>
                </c:pt>
                <c:pt idx="441715">
                  <c:v>0</c:v>
                </c:pt>
                <c:pt idx="441716">
                  <c:v>0</c:v>
                </c:pt>
                <c:pt idx="441717">
                  <c:v>0</c:v>
                </c:pt>
                <c:pt idx="441718">
                  <c:v>0</c:v>
                </c:pt>
                <c:pt idx="441719">
                  <c:v>0</c:v>
                </c:pt>
                <c:pt idx="441720">
                  <c:v>0</c:v>
                </c:pt>
                <c:pt idx="441721">
                  <c:v>0</c:v>
                </c:pt>
                <c:pt idx="441722">
                  <c:v>0</c:v>
                </c:pt>
                <c:pt idx="441723">
                  <c:v>0</c:v>
                </c:pt>
                <c:pt idx="441724">
                  <c:v>0</c:v>
                </c:pt>
                <c:pt idx="441725">
                  <c:v>0</c:v>
                </c:pt>
                <c:pt idx="441726">
                  <c:v>0</c:v>
                </c:pt>
                <c:pt idx="441727">
                  <c:v>0</c:v>
                </c:pt>
                <c:pt idx="441728">
                  <c:v>0</c:v>
                </c:pt>
                <c:pt idx="441729">
                  <c:v>0</c:v>
                </c:pt>
                <c:pt idx="441730">
                  <c:v>0</c:v>
                </c:pt>
                <c:pt idx="441731">
                  <c:v>0</c:v>
                </c:pt>
                <c:pt idx="441732">
                  <c:v>0</c:v>
                </c:pt>
                <c:pt idx="441733">
                  <c:v>0</c:v>
                </c:pt>
                <c:pt idx="441734">
                  <c:v>0</c:v>
                </c:pt>
                <c:pt idx="441735">
                  <c:v>0</c:v>
                </c:pt>
                <c:pt idx="441736">
                  <c:v>0</c:v>
                </c:pt>
                <c:pt idx="441737">
                  <c:v>0</c:v>
                </c:pt>
                <c:pt idx="441738">
                  <c:v>0</c:v>
                </c:pt>
                <c:pt idx="441739">
                  <c:v>0</c:v>
                </c:pt>
                <c:pt idx="441740">
                  <c:v>0</c:v>
                </c:pt>
                <c:pt idx="441741">
                  <c:v>0</c:v>
                </c:pt>
                <c:pt idx="441742">
                  <c:v>0</c:v>
                </c:pt>
                <c:pt idx="441743">
                  <c:v>0</c:v>
                </c:pt>
                <c:pt idx="441744">
                  <c:v>0</c:v>
                </c:pt>
                <c:pt idx="441745">
                  <c:v>0</c:v>
                </c:pt>
                <c:pt idx="441746">
                  <c:v>0</c:v>
                </c:pt>
                <c:pt idx="441747">
                  <c:v>0</c:v>
                </c:pt>
                <c:pt idx="441748">
                  <c:v>0</c:v>
                </c:pt>
                <c:pt idx="441749">
                  <c:v>0</c:v>
                </c:pt>
                <c:pt idx="441750">
                  <c:v>0</c:v>
                </c:pt>
                <c:pt idx="441751">
                  <c:v>0</c:v>
                </c:pt>
                <c:pt idx="441752">
                  <c:v>0</c:v>
                </c:pt>
                <c:pt idx="441753">
                  <c:v>0</c:v>
                </c:pt>
                <c:pt idx="441754">
                  <c:v>0</c:v>
                </c:pt>
                <c:pt idx="441755">
                  <c:v>0</c:v>
                </c:pt>
                <c:pt idx="441756">
                  <c:v>0</c:v>
                </c:pt>
                <c:pt idx="441757">
                  <c:v>0</c:v>
                </c:pt>
                <c:pt idx="441758">
                  <c:v>0</c:v>
                </c:pt>
                <c:pt idx="441759">
                  <c:v>0</c:v>
                </c:pt>
                <c:pt idx="441760">
                  <c:v>0</c:v>
                </c:pt>
                <c:pt idx="441761">
                  <c:v>0</c:v>
                </c:pt>
                <c:pt idx="441762">
                  <c:v>0</c:v>
                </c:pt>
                <c:pt idx="441763">
                  <c:v>0</c:v>
                </c:pt>
                <c:pt idx="441764">
                  <c:v>0</c:v>
                </c:pt>
                <c:pt idx="441765">
                  <c:v>0</c:v>
                </c:pt>
                <c:pt idx="441766">
                  <c:v>0</c:v>
                </c:pt>
                <c:pt idx="441767">
                  <c:v>0</c:v>
                </c:pt>
                <c:pt idx="441768">
                  <c:v>0</c:v>
                </c:pt>
                <c:pt idx="441769">
                  <c:v>0</c:v>
                </c:pt>
                <c:pt idx="441770">
                  <c:v>0</c:v>
                </c:pt>
                <c:pt idx="441771">
                  <c:v>0</c:v>
                </c:pt>
                <c:pt idx="441772">
                  <c:v>0</c:v>
                </c:pt>
                <c:pt idx="441773">
                  <c:v>0</c:v>
                </c:pt>
                <c:pt idx="441774">
                  <c:v>0</c:v>
                </c:pt>
                <c:pt idx="441775">
                  <c:v>0</c:v>
                </c:pt>
                <c:pt idx="441776">
                  <c:v>0</c:v>
                </c:pt>
                <c:pt idx="441777">
                  <c:v>0</c:v>
                </c:pt>
                <c:pt idx="441778">
                  <c:v>0</c:v>
                </c:pt>
                <c:pt idx="441779">
                  <c:v>0</c:v>
                </c:pt>
                <c:pt idx="441780">
                  <c:v>0</c:v>
                </c:pt>
                <c:pt idx="441781">
                  <c:v>0</c:v>
                </c:pt>
                <c:pt idx="441782">
                  <c:v>0</c:v>
                </c:pt>
                <c:pt idx="441783">
                  <c:v>0</c:v>
                </c:pt>
                <c:pt idx="441784">
                  <c:v>0</c:v>
                </c:pt>
                <c:pt idx="441785">
                  <c:v>0</c:v>
                </c:pt>
                <c:pt idx="441786">
                  <c:v>0</c:v>
                </c:pt>
                <c:pt idx="441787">
                  <c:v>0</c:v>
                </c:pt>
                <c:pt idx="441788">
                  <c:v>0</c:v>
                </c:pt>
                <c:pt idx="441789">
                  <c:v>0</c:v>
                </c:pt>
                <c:pt idx="441790">
                  <c:v>0</c:v>
                </c:pt>
                <c:pt idx="441791">
                  <c:v>0</c:v>
                </c:pt>
                <c:pt idx="441792">
                  <c:v>0</c:v>
                </c:pt>
                <c:pt idx="441793">
                  <c:v>0</c:v>
                </c:pt>
                <c:pt idx="441794">
                  <c:v>0</c:v>
                </c:pt>
                <c:pt idx="441795">
                  <c:v>0</c:v>
                </c:pt>
                <c:pt idx="441796">
                  <c:v>0</c:v>
                </c:pt>
                <c:pt idx="441797">
                  <c:v>0</c:v>
                </c:pt>
                <c:pt idx="441798">
                  <c:v>0</c:v>
                </c:pt>
                <c:pt idx="441799">
                  <c:v>0</c:v>
                </c:pt>
                <c:pt idx="441800">
                  <c:v>0</c:v>
                </c:pt>
                <c:pt idx="441801">
                  <c:v>0</c:v>
                </c:pt>
                <c:pt idx="441802">
                  <c:v>0</c:v>
                </c:pt>
                <c:pt idx="441803">
                  <c:v>0</c:v>
                </c:pt>
                <c:pt idx="441804">
                  <c:v>0</c:v>
                </c:pt>
                <c:pt idx="441805">
                  <c:v>0</c:v>
                </c:pt>
                <c:pt idx="441806">
                  <c:v>0</c:v>
                </c:pt>
                <c:pt idx="441807">
                  <c:v>0</c:v>
                </c:pt>
                <c:pt idx="441808">
                  <c:v>0</c:v>
                </c:pt>
                <c:pt idx="441809">
                  <c:v>0</c:v>
                </c:pt>
                <c:pt idx="441810">
                  <c:v>0</c:v>
                </c:pt>
                <c:pt idx="441811">
                  <c:v>0</c:v>
                </c:pt>
                <c:pt idx="441812">
                  <c:v>0</c:v>
                </c:pt>
                <c:pt idx="441813">
                  <c:v>0</c:v>
                </c:pt>
                <c:pt idx="441814">
                  <c:v>0</c:v>
                </c:pt>
                <c:pt idx="441815">
                  <c:v>0</c:v>
                </c:pt>
                <c:pt idx="441816">
                  <c:v>0</c:v>
                </c:pt>
                <c:pt idx="441817">
                  <c:v>0</c:v>
                </c:pt>
                <c:pt idx="441818">
                  <c:v>0</c:v>
                </c:pt>
                <c:pt idx="441819">
                  <c:v>0</c:v>
                </c:pt>
                <c:pt idx="441820">
                  <c:v>0</c:v>
                </c:pt>
                <c:pt idx="441821">
                  <c:v>0</c:v>
                </c:pt>
                <c:pt idx="441822">
                  <c:v>0</c:v>
                </c:pt>
                <c:pt idx="441823">
                  <c:v>0</c:v>
                </c:pt>
                <c:pt idx="441824">
                  <c:v>0</c:v>
                </c:pt>
                <c:pt idx="441825">
                  <c:v>0</c:v>
                </c:pt>
                <c:pt idx="441826">
                  <c:v>0</c:v>
                </c:pt>
                <c:pt idx="441827">
                  <c:v>0</c:v>
                </c:pt>
                <c:pt idx="441828">
                  <c:v>0</c:v>
                </c:pt>
                <c:pt idx="441829">
                  <c:v>0</c:v>
                </c:pt>
                <c:pt idx="441830">
                  <c:v>0</c:v>
                </c:pt>
                <c:pt idx="441831">
                  <c:v>0</c:v>
                </c:pt>
                <c:pt idx="441832">
                  <c:v>0</c:v>
                </c:pt>
                <c:pt idx="441833">
                  <c:v>0</c:v>
                </c:pt>
                <c:pt idx="441834">
                  <c:v>0</c:v>
                </c:pt>
                <c:pt idx="441835">
                  <c:v>0</c:v>
                </c:pt>
                <c:pt idx="441836">
                  <c:v>0</c:v>
                </c:pt>
                <c:pt idx="441837">
                  <c:v>0</c:v>
                </c:pt>
                <c:pt idx="441838">
                  <c:v>0</c:v>
                </c:pt>
                <c:pt idx="441839">
                  <c:v>0</c:v>
                </c:pt>
                <c:pt idx="441840">
                  <c:v>0</c:v>
                </c:pt>
                <c:pt idx="441841">
                  <c:v>0</c:v>
                </c:pt>
                <c:pt idx="441842">
                  <c:v>0</c:v>
                </c:pt>
                <c:pt idx="441843">
                  <c:v>0</c:v>
                </c:pt>
                <c:pt idx="441844">
                  <c:v>0</c:v>
                </c:pt>
                <c:pt idx="441845">
                  <c:v>0</c:v>
                </c:pt>
                <c:pt idx="441846">
                  <c:v>0</c:v>
                </c:pt>
                <c:pt idx="441847">
                  <c:v>0</c:v>
                </c:pt>
                <c:pt idx="441848">
                  <c:v>0</c:v>
                </c:pt>
                <c:pt idx="441849">
                  <c:v>0</c:v>
                </c:pt>
                <c:pt idx="441850">
                  <c:v>0</c:v>
                </c:pt>
                <c:pt idx="441851">
                  <c:v>0</c:v>
                </c:pt>
                <c:pt idx="441852">
                  <c:v>0</c:v>
                </c:pt>
                <c:pt idx="441853">
                  <c:v>0</c:v>
                </c:pt>
                <c:pt idx="441854">
                  <c:v>0</c:v>
                </c:pt>
                <c:pt idx="441855">
                  <c:v>0</c:v>
                </c:pt>
                <c:pt idx="441856">
                  <c:v>0</c:v>
                </c:pt>
                <c:pt idx="441857">
                  <c:v>0</c:v>
                </c:pt>
                <c:pt idx="441858">
                  <c:v>0</c:v>
                </c:pt>
                <c:pt idx="441859">
                  <c:v>0</c:v>
                </c:pt>
                <c:pt idx="441860">
                  <c:v>0</c:v>
                </c:pt>
                <c:pt idx="441861">
                  <c:v>0</c:v>
                </c:pt>
                <c:pt idx="441862">
                  <c:v>0</c:v>
                </c:pt>
                <c:pt idx="441863">
                  <c:v>0</c:v>
                </c:pt>
                <c:pt idx="441864">
                  <c:v>0</c:v>
                </c:pt>
                <c:pt idx="441865">
                  <c:v>0</c:v>
                </c:pt>
                <c:pt idx="441866">
                  <c:v>0</c:v>
                </c:pt>
                <c:pt idx="441867">
                  <c:v>0</c:v>
                </c:pt>
                <c:pt idx="441868">
                  <c:v>0</c:v>
                </c:pt>
                <c:pt idx="441869">
                  <c:v>0</c:v>
                </c:pt>
                <c:pt idx="441870">
                  <c:v>0</c:v>
                </c:pt>
                <c:pt idx="441871">
                  <c:v>0</c:v>
                </c:pt>
                <c:pt idx="441872">
                  <c:v>0</c:v>
                </c:pt>
                <c:pt idx="441873">
                  <c:v>0</c:v>
                </c:pt>
                <c:pt idx="441874">
                  <c:v>0</c:v>
                </c:pt>
                <c:pt idx="441875">
                  <c:v>0</c:v>
                </c:pt>
                <c:pt idx="441876">
                  <c:v>0</c:v>
                </c:pt>
                <c:pt idx="441877">
                  <c:v>0</c:v>
                </c:pt>
                <c:pt idx="441878">
                  <c:v>0</c:v>
                </c:pt>
                <c:pt idx="441879">
                  <c:v>0</c:v>
                </c:pt>
                <c:pt idx="441880">
                  <c:v>0</c:v>
                </c:pt>
                <c:pt idx="441881">
                  <c:v>0</c:v>
                </c:pt>
                <c:pt idx="441882">
                  <c:v>0</c:v>
                </c:pt>
                <c:pt idx="441883">
                  <c:v>0</c:v>
                </c:pt>
                <c:pt idx="441884">
                  <c:v>0</c:v>
                </c:pt>
                <c:pt idx="441885">
                  <c:v>0</c:v>
                </c:pt>
                <c:pt idx="441886">
                  <c:v>0</c:v>
                </c:pt>
                <c:pt idx="441887">
                  <c:v>0</c:v>
                </c:pt>
                <c:pt idx="441888">
                  <c:v>0</c:v>
                </c:pt>
                <c:pt idx="441889">
                  <c:v>0</c:v>
                </c:pt>
                <c:pt idx="441890">
                  <c:v>0</c:v>
                </c:pt>
                <c:pt idx="441891">
                  <c:v>0</c:v>
                </c:pt>
                <c:pt idx="441892">
                  <c:v>0</c:v>
                </c:pt>
                <c:pt idx="441893">
                  <c:v>0</c:v>
                </c:pt>
                <c:pt idx="441894">
                  <c:v>0</c:v>
                </c:pt>
                <c:pt idx="441895">
                  <c:v>0</c:v>
                </c:pt>
                <c:pt idx="441896">
                  <c:v>0</c:v>
                </c:pt>
                <c:pt idx="441897">
                  <c:v>0</c:v>
                </c:pt>
                <c:pt idx="441898">
                  <c:v>0</c:v>
                </c:pt>
                <c:pt idx="441899">
                  <c:v>0</c:v>
                </c:pt>
                <c:pt idx="441900">
                  <c:v>0</c:v>
                </c:pt>
                <c:pt idx="441901">
                  <c:v>0</c:v>
                </c:pt>
                <c:pt idx="441902">
                  <c:v>0</c:v>
                </c:pt>
                <c:pt idx="441903">
                  <c:v>0</c:v>
                </c:pt>
                <c:pt idx="441904">
                  <c:v>0</c:v>
                </c:pt>
                <c:pt idx="441905">
                  <c:v>0</c:v>
                </c:pt>
                <c:pt idx="441906">
                  <c:v>0</c:v>
                </c:pt>
                <c:pt idx="441907">
                  <c:v>0</c:v>
                </c:pt>
                <c:pt idx="441908">
                  <c:v>0</c:v>
                </c:pt>
                <c:pt idx="441909">
                  <c:v>0</c:v>
                </c:pt>
                <c:pt idx="441910">
                  <c:v>0</c:v>
                </c:pt>
                <c:pt idx="441911">
                  <c:v>0</c:v>
                </c:pt>
                <c:pt idx="441912">
                  <c:v>0</c:v>
                </c:pt>
                <c:pt idx="441913">
                  <c:v>0</c:v>
                </c:pt>
                <c:pt idx="441914">
                  <c:v>0</c:v>
                </c:pt>
                <c:pt idx="441915">
                  <c:v>0</c:v>
                </c:pt>
                <c:pt idx="441916">
                  <c:v>0</c:v>
                </c:pt>
                <c:pt idx="441917">
                  <c:v>0</c:v>
                </c:pt>
                <c:pt idx="441918">
                  <c:v>0</c:v>
                </c:pt>
                <c:pt idx="441919">
                  <c:v>0</c:v>
                </c:pt>
                <c:pt idx="441920">
                  <c:v>0</c:v>
                </c:pt>
                <c:pt idx="441921">
                  <c:v>0</c:v>
                </c:pt>
                <c:pt idx="441922">
                  <c:v>0</c:v>
                </c:pt>
                <c:pt idx="441923">
                  <c:v>0</c:v>
                </c:pt>
                <c:pt idx="441924">
                  <c:v>0</c:v>
                </c:pt>
                <c:pt idx="441925">
                  <c:v>0</c:v>
                </c:pt>
                <c:pt idx="441926">
                  <c:v>0</c:v>
                </c:pt>
                <c:pt idx="441927">
                  <c:v>0</c:v>
                </c:pt>
                <c:pt idx="441928">
                  <c:v>0</c:v>
                </c:pt>
                <c:pt idx="441929">
                  <c:v>0</c:v>
                </c:pt>
                <c:pt idx="441930">
                  <c:v>0</c:v>
                </c:pt>
                <c:pt idx="441931">
                  <c:v>0</c:v>
                </c:pt>
                <c:pt idx="441932">
                  <c:v>0</c:v>
                </c:pt>
                <c:pt idx="441933">
                  <c:v>0</c:v>
                </c:pt>
                <c:pt idx="441934">
                  <c:v>0</c:v>
                </c:pt>
                <c:pt idx="441935">
                  <c:v>0</c:v>
                </c:pt>
                <c:pt idx="441936">
                  <c:v>0</c:v>
                </c:pt>
                <c:pt idx="441937">
                  <c:v>0</c:v>
                </c:pt>
                <c:pt idx="441938">
                  <c:v>0</c:v>
                </c:pt>
                <c:pt idx="441939">
                  <c:v>0</c:v>
                </c:pt>
                <c:pt idx="441940">
                  <c:v>0</c:v>
                </c:pt>
                <c:pt idx="441941">
                  <c:v>0</c:v>
                </c:pt>
                <c:pt idx="441942">
                  <c:v>0</c:v>
                </c:pt>
                <c:pt idx="441943">
                  <c:v>0</c:v>
                </c:pt>
                <c:pt idx="441944">
                  <c:v>0</c:v>
                </c:pt>
                <c:pt idx="441945">
                  <c:v>0</c:v>
                </c:pt>
                <c:pt idx="441946">
                  <c:v>0</c:v>
                </c:pt>
                <c:pt idx="441947">
                  <c:v>0</c:v>
                </c:pt>
                <c:pt idx="441948">
                  <c:v>0</c:v>
                </c:pt>
                <c:pt idx="441949">
                  <c:v>0</c:v>
                </c:pt>
                <c:pt idx="441950">
                  <c:v>0</c:v>
                </c:pt>
                <c:pt idx="441951">
                  <c:v>0</c:v>
                </c:pt>
                <c:pt idx="441952">
                  <c:v>0</c:v>
                </c:pt>
                <c:pt idx="441953">
                  <c:v>0</c:v>
                </c:pt>
                <c:pt idx="441954">
                  <c:v>0</c:v>
                </c:pt>
                <c:pt idx="441955">
                  <c:v>0</c:v>
                </c:pt>
                <c:pt idx="441956">
                  <c:v>0</c:v>
                </c:pt>
                <c:pt idx="441957">
                  <c:v>0</c:v>
                </c:pt>
                <c:pt idx="441958">
                  <c:v>0</c:v>
                </c:pt>
                <c:pt idx="441959">
                  <c:v>0</c:v>
                </c:pt>
                <c:pt idx="441960">
                  <c:v>0</c:v>
                </c:pt>
                <c:pt idx="441961">
                  <c:v>0</c:v>
                </c:pt>
                <c:pt idx="441962">
                  <c:v>0</c:v>
                </c:pt>
                <c:pt idx="441963">
                  <c:v>0</c:v>
                </c:pt>
                <c:pt idx="441964">
                  <c:v>0</c:v>
                </c:pt>
                <c:pt idx="441965">
                  <c:v>0</c:v>
                </c:pt>
                <c:pt idx="441966">
                  <c:v>0</c:v>
                </c:pt>
                <c:pt idx="441967">
                  <c:v>0</c:v>
                </c:pt>
                <c:pt idx="441968">
                  <c:v>0</c:v>
                </c:pt>
                <c:pt idx="441969">
                  <c:v>0</c:v>
                </c:pt>
                <c:pt idx="441970">
                  <c:v>0</c:v>
                </c:pt>
                <c:pt idx="441971">
                  <c:v>0</c:v>
                </c:pt>
                <c:pt idx="441972">
                  <c:v>0</c:v>
                </c:pt>
                <c:pt idx="441973">
                  <c:v>0</c:v>
                </c:pt>
                <c:pt idx="441974">
                  <c:v>0</c:v>
                </c:pt>
                <c:pt idx="441975">
                  <c:v>0</c:v>
                </c:pt>
                <c:pt idx="441976">
                  <c:v>0</c:v>
                </c:pt>
                <c:pt idx="441977">
                  <c:v>0</c:v>
                </c:pt>
                <c:pt idx="441978">
                  <c:v>0</c:v>
                </c:pt>
                <c:pt idx="441979">
                  <c:v>0</c:v>
                </c:pt>
                <c:pt idx="441980">
                  <c:v>0</c:v>
                </c:pt>
                <c:pt idx="441981">
                  <c:v>0</c:v>
                </c:pt>
                <c:pt idx="441982">
                  <c:v>0</c:v>
                </c:pt>
                <c:pt idx="441983">
                  <c:v>0</c:v>
                </c:pt>
                <c:pt idx="441984">
                  <c:v>0</c:v>
                </c:pt>
                <c:pt idx="441985">
                  <c:v>0</c:v>
                </c:pt>
                <c:pt idx="441986">
                  <c:v>0</c:v>
                </c:pt>
                <c:pt idx="441987">
                  <c:v>0</c:v>
                </c:pt>
                <c:pt idx="441988">
                  <c:v>0</c:v>
                </c:pt>
                <c:pt idx="441989">
                  <c:v>0</c:v>
                </c:pt>
                <c:pt idx="441990">
                  <c:v>0</c:v>
                </c:pt>
                <c:pt idx="441991">
                  <c:v>0</c:v>
                </c:pt>
                <c:pt idx="441992">
                  <c:v>0</c:v>
                </c:pt>
                <c:pt idx="441993">
                  <c:v>0</c:v>
                </c:pt>
                <c:pt idx="441994">
                  <c:v>0</c:v>
                </c:pt>
                <c:pt idx="441995">
                  <c:v>0</c:v>
                </c:pt>
                <c:pt idx="441996">
                  <c:v>0</c:v>
                </c:pt>
                <c:pt idx="441997">
                  <c:v>0</c:v>
                </c:pt>
                <c:pt idx="441998">
                  <c:v>0</c:v>
                </c:pt>
                <c:pt idx="441999">
                  <c:v>0</c:v>
                </c:pt>
                <c:pt idx="442000">
                  <c:v>0</c:v>
                </c:pt>
                <c:pt idx="442001">
                  <c:v>0</c:v>
                </c:pt>
                <c:pt idx="442002">
                  <c:v>0</c:v>
                </c:pt>
                <c:pt idx="442003">
                  <c:v>0</c:v>
                </c:pt>
                <c:pt idx="442004">
                  <c:v>0</c:v>
                </c:pt>
                <c:pt idx="442005">
                  <c:v>0</c:v>
                </c:pt>
                <c:pt idx="442006">
                  <c:v>0</c:v>
                </c:pt>
                <c:pt idx="442007">
                  <c:v>0</c:v>
                </c:pt>
                <c:pt idx="442008">
                  <c:v>0</c:v>
                </c:pt>
                <c:pt idx="442009">
                  <c:v>0</c:v>
                </c:pt>
                <c:pt idx="442010">
                  <c:v>0</c:v>
                </c:pt>
                <c:pt idx="442011">
                  <c:v>0</c:v>
                </c:pt>
                <c:pt idx="442012">
                  <c:v>0</c:v>
                </c:pt>
                <c:pt idx="442013">
                  <c:v>0</c:v>
                </c:pt>
                <c:pt idx="442014">
                  <c:v>0</c:v>
                </c:pt>
                <c:pt idx="442015">
                  <c:v>0</c:v>
                </c:pt>
                <c:pt idx="442016">
                  <c:v>0</c:v>
                </c:pt>
                <c:pt idx="442017">
                  <c:v>0</c:v>
                </c:pt>
                <c:pt idx="442018">
                  <c:v>0</c:v>
                </c:pt>
                <c:pt idx="442019">
                  <c:v>0</c:v>
                </c:pt>
                <c:pt idx="442020">
                  <c:v>0</c:v>
                </c:pt>
                <c:pt idx="442021">
                  <c:v>0</c:v>
                </c:pt>
                <c:pt idx="442022">
                  <c:v>0</c:v>
                </c:pt>
                <c:pt idx="442023">
                  <c:v>0</c:v>
                </c:pt>
                <c:pt idx="442024">
                  <c:v>0</c:v>
                </c:pt>
                <c:pt idx="442025">
                  <c:v>0</c:v>
                </c:pt>
                <c:pt idx="442026">
                  <c:v>0</c:v>
                </c:pt>
                <c:pt idx="442027">
                  <c:v>0</c:v>
                </c:pt>
                <c:pt idx="442028">
                  <c:v>0</c:v>
                </c:pt>
                <c:pt idx="442029">
                  <c:v>0</c:v>
                </c:pt>
                <c:pt idx="442030">
                  <c:v>0</c:v>
                </c:pt>
                <c:pt idx="442031">
                  <c:v>0</c:v>
                </c:pt>
                <c:pt idx="442032">
                  <c:v>0</c:v>
                </c:pt>
                <c:pt idx="442033">
                  <c:v>0</c:v>
                </c:pt>
                <c:pt idx="442034">
                  <c:v>0</c:v>
                </c:pt>
                <c:pt idx="442035">
                  <c:v>0</c:v>
                </c:pt>
                <c:pt idx="442036">
                  <c:v>0</c:v>
                </c:pt>
                <c:pt idx="442037">
                  <c:v>0</c:v>
                </c:pt>
                <c:pt idx="442038">
                  <c:v>0</c:v>
                </c:pt>
                <c:pt idx="442039">
                  <c:v>0</c:v>
                </c:pt>
                <c:pt idx="442040">
                  <c:v>0</c:v>
                </c:pt>
                <c:pt idx="442041">
                  <c:v>0</c:v>
                </c:pt>
                <c:pt idx="442042">
                  <c:v>0</c:v>
                </c:pt>
                <c:pt idx="442043">
                  <c:v>0</c:v>
                </c:pt>
                <c:pt idx="442044">
                  <c:v>0</c:v>
                </c:pt>
                <c:pt idx="442045">
                  <c:v>0</c:v>
                </c:pt>
                <c:pt idx="442046">
                  <c:v>0</c:v>
                </c:pt>
                <c:pt idx="442047">
                  <c:v>0</c:v>
                </c:pt>
                <c:pt idx="442048">
                  <c:v>0</c:v>
                </c:pt>
                <c:pt idx="442049">
                  <c:v>0</c:v>
                </c:pt>
                <c:pt idx="442050">
                  <c:v>0</c:v>
                </c:pt>
                <c:pt idx="442051">
                  <c:v>0</c:v>
                </c:pt>
                <c:pt idx="442052">
                  <c:v>0</c:v>
                </c:pt>
                <c:pt idx="442053">
                  <c:v>0</c:v>
                </c:pt>
                <c:pt idx="442054">
                  <c:v>0</c:v>
                </c:pt>
                <c:pt idx="442055">
                  <c:v>0</c:v>
                </c:pt>
                <c:pt idx="442056">
                  <c:v>0</c:v>
                </c:pt>
                <c:pt idx="442057">
                  <c:v>0</c:v>
                </c:pt>
                <c:pt idx="442058">
                  <c:v>0</c:v>
                </c:pt>
                <c:pt idx="442059">
                  <c:v>0</c:v>
                </c:pt>
                <c:pt idx="442060">
                  <c:v>0</c:v>
                </c:pt>
                <c:pt idx="442061">
                  <c:v>0</c:v>
                </c:pt>
                <c:pt idx="442062">
                  <c:v>0</c:v>
                </c:pt>
                <c:pt idx="442063">
                  <c:v>0</c:v>
                </c:pt>
                <c:pt idx="442064">
                  <c:v>0</c:v>
                </c:pt>
                <c:pt idx="442065">
                  <c:v>0</c:v>
                </c:pt>
                <c:pt idx="442066">
                  <c:v>0</c:v>
                </c:pt>
                <c:pt idx="442067">
                  <c:v>0</c:v>
                </c:pt>
                <c:pt idx="442068">
                  <c:v>0</c:v>
                </c:pt>
                <c:pt idx="442069">
                  <c:v>0</c:v>
                </c:pt>
                <c:pt idx="442070">
                  <c:v>0</c:v>
                </c:pt>
                <c:pt idx="442071">
                  <c:v>0</c:v>
                </c:pt>
                <c:pt idx="442072">
                  <c:v>0</c:v>
                </c:pt>
                <c:pt idx="442073">
                  <c:v>0</c:v>
                </c:pt>
                <c:pt idx="442074">
                  <c:v>0</c:v>
                </c:pt>
                <c:pt idx="442075">
                  <c:v>0</c:v>
                </c:pt>
                <c:pt idx="442076">
                  <c:v>0</c:v>
                </c:pt>
                <c:pt idx="442077">
                  <c:v>0</c:v>
                </c:pt>
                <c:pt idx="442078">
                  <c:v>0</c:v>
                </c:pt>
                <c:pt idx="442079">
                  <c:v>0</c:v>
                </c:pt>
                <c:pt idx="442080">
                  <c:v>0</c:v>
                </c:pt>
                <c:pt idx="442081">
                  <c:v>0</c:v>
                </c:pt>
                <c:pt idx="442082">
                  <c:v>0</c:v>
                </c:pt>
                <c:pt idx="442083">
                  <c:v>0</c:v>
                </c:pt>
                <c:pt idx="442084">
                  <c:v>0</c:v>
                </c:pt>
                <c:pt idx="442085">
                  <c:v>0</c:v>
                </c:pt>
                <c:pt idx="442086">
                  <c:v>0</c:v>
                </c:pt>
                <c:pt idx="442087">
                  <c:v>0</c:v>
                </c:pt>
                <c:pt idx="442088">
                  <c:v>0</c:v>
                </c:pt>
                <c:pt idx="442089">
                  <c:v>0</c:v>
                </c:pt>
                <c:pt idx="442090">
                  <c:v>0</c:v>
                </c:pt>
                <c:pt idx="442091">
                  <c:v>0</c:v>
                </c:pt>
                <c:pt idx="442092">
                  <c:v>0</c:v>
                </c:pt>
                <c:pt idx="442093">
                  <c:v>0</c:v>
                </c:pt>
                <c:pt idx="442094">
                  <c:v>0</c:v>
                </c:pt>
                <c:pt idx="442095">
                  <c:v>0</c:v>
                </c:pt>
                <c:pt idx="442096">
                  <c:v>0</c:v>
                </c:pt>
                <c:pt idx="442097">
                  <c:v>0</c:v>
                </c:pt>
                <c:pt idx="442098">
                  <c:v>0</c:v>
                </c:pt>
                <c:pt idx="442099">
                  <c:v>0</c:v>
                </c:pt>
                <c:pt idx="442100">
                  <c:v>0</c:v>
                </c:pt>
                <c:pt idx="442101">
                  <c:v>0</c:v>
                </c:pt>
                <c:pt idx="442102">
                  <c:v>0</c:v>
                </c:pt>
                <c:pt idx="442103">
                  <c:v>0</c:v>
                </c:pt>
                <c:pt idx="442104">
                  <c:v>0</c:v>
                </c:pt>
                <c:pt idx="442105">
                  <c:v>0</c:v>
                </c:pt>
                <c:pt idx="442106">
                  <c:v>0</c:v>
                </c:pt>
                <c:pt idx="442107">
                  <c:v>0</c:v>
                </c:pt>
                <c:pt idx="442108">
                  <c:v>0</c:v>
                </c:pt>
                <c:pt idx="442109">
                  <c:v>0</c:v>
                </c:pt>
                <c:pt idx="442110">
                  <c:v>0</c:v>
                </c:pt>
                <c:pt idx="442111">
                  <c:v>0</c:v>
                </c:pt>
                <c:pt idx="442112">
                  <c:v>0</c:v>
                </c:pt>
                <c:pt idx="442113">
                  <c:v>0</c:v>
                </c:pt>
                <c:pt idx="442114">
                  <c:v>0</c:v>
                </c:pt>
                <c:pt idx="442115">
                  <c:v>0</c:v>
                </c:pt>
                <c:pt idx="442116">
                  <c:v>0</c:v>
                </c:pt>
                <c:pt idx="442117">
                  <c:v>0</c:v>
                </c:pt>
                <c:pt idx="442118">
                  <c:v>0</c:v>
                </c:pt>
                <c:pt idx="442119">
                  <c:v>0</c:v>
                </c:pt>
                <c:pt idx="442120">
                  <c:v>0</c:v>
                </c:pt>
                <c:pt idx="442121">
                  <c:v>0</c:v>
                </c:pt>
                <c:pt idx="442122">
                  <c:v>0</c:v>
                </c:pt>
                <c:pt idx="442123">
                  <c:v>0</c:v>
                </c:pt>
                <c:pt idx="442124">
                  <c:v>0</c:v>
                </c:pt>
                <c:pt idx="442125">
                  <c:v>0</c:v>
                </c:pt>
                <c:pt idx="442126">
                  <c:v>0</c:v>
                </c:pt>
                <c:pt idx="442127">
                  <c:v>0</c:v>
                </c:pt>
                <c:pt idx="442128">
                  <c:v>0</c:v>
                </c:pt>
                <c:pt idx="442129">
                  <c:v>0</c:v>
                </c:pt>
                <c:pt idx="442130">
                  <c:v>0</c:v>
                </c:pt>
                <c:pt idx="442131">
                  <c:v>0</c:v>
                </c:pt>
                <c:pt idx="442132">
                  <c:v>0</c:v>
                </c:pt>
                <c:pt idx="442133">
                  <c:v>0</c:v>
                </c:pt>
                <c:pt idx="442134">
                  <c:v>0</c:v>
                </c:pt>
                <c:pt idx="442135">
                  <c:v>0</c:v>
                </c:pt>
                <c:pt idx="442136">
                  <c:v>0</c:v>
                </c:pt>
                <c:pt idx="442137">
                  <c:v>0</c:v>
                </c:pt>
                <c:pt idx="442138">
                  <c:v>0</c:v>
                </c:pt>
                <c:pt idx="442139">
                  <c:v>0</c:v>
                </c:pt>
                <c:pt idx="442140">
                  <c:v>0</c:v>
                </c:pt>
                <c:pt idx="442141">
                  <c:v>0</c:v>
                </c:pt>
                <c:pt idx="442142">
                  <c:v>0</c:v>
                </c:pt>
                <c:pt idx="442143">
                  <c:v>0</c:v>
                </c:pt>
                <c:pt idx="442144">
                  <c:v>0</c:v>
                </c:pt>
                <c:pt idx="442145">
                  <c:v>0</c:v>
                </c:pt>
                <c:pt idx="442146">
                  <c:v>0</c:v>
                </c:pt>
                <c:pt idx="442147">
                  <c:v>0</c:v>
                </c:pt>
                <c:pt idx="442148">
                  <c:v>0</c:v>
                </c:pt>
                <c:pt idx="442149">
                  <c:v>0</c:v>
                </c:pt>
                <c:pt idx="442150">
                  <c:v>0</c:v>
                </c:pt>
                <c:pt idx="442151">
                  <c:v>0</c:v>
                </c:pt>
                <c:pt idx="442152">
                  <c:v>0</c:v>
                </c:pt>
                <c:pt idx="442153">
                  <c:v>0</c:v>
                </c:pt>
                <c:pt idx="442154">
                  <c:v>0</c:v>
                </c:pt>
                <c:pt idx="442155">
                  <c:v>0</c:v>
                </c:pt>
                <c:pt idx="442156">
                  <c:v>0</c:v>
                </c:pt>
                <c:pt idx="442157">
                  <c:v>0</c:v>
                </c:pt>
                <c:pt idx="442158">
                  <c:v>0</c:v>
                </c:pt>
                <c:pt idx="442159">
                  <c:v>0</c:v>
                </c:pt>
                <c:pt idx="442160">
                  <c:v>0</c:v>
                </c:pt>
                <c:pt idx="442161">
                  <c:v>0</c:v>
                </c:pt>
                <c:pt idx="442162">
                  <c:v>0</c:v>
                </c:pt>
                <c:pt idx="442163">
                  <c:v>0</c:v>
                </c:pt>
                <c:pt idx="442164">
                  <c:v>0</c:v>
                </c:pt>
                <c:pt idx="442165">
                  <c:v>0</c:v>
                </c:pt>
                <c:pt idx="442166">
                  <c:v>0</c:v>
                </c:pt>
                <c:pt idx="442167">
                  <c:v>0</c:v>
                </c:pt>
                <c:pt idx="442168">
                  <c:v>0</c:v>
                </c:pt>
                <c:pt idx="442169">
                  <c:v>0</c:v>
                </c:pt>
                <c:pt idx="442170">
                  <c:v>0</c:v>
                </c:pt>
                <c:pt idx="442171">
                  <c:v>0</c:v>
                </c:pt>
                <c:pt idx="442172">
                  <c:v>0</c:v>
                </c:pt>
                <c:pt idx="442173">
                  <c:v>0</c:v>
                </c:pt>
                <c:pt idx="442174">
                  <c:v>0</c:v>
                </c:pt>
                <c:pt idx="442175">
                  <c:v>0</c:v>
                </c:pt>
                <c:pt idx="442176">
                  <c:v>0</c:v>
                </c:pt>
                <c:pt idx="442177">
                  <c:v>0</c:v>
                </c:pt>
                <c:pt idx="442178">
                  <c:v>0</c:v>
                </c:pt>
                <c:pt idx="442179">
                  <c:v>0</c:v>
                </c:pt>
                <c:pt idx="442180">
                  <c:v>0</c:v>
                </c:pt>
                <c:pt idx="442181">
                  <c:v>0</c:v>
                </c:pt>
                <c:pt idx="442182">
                  <c:v>0</c:v>
                </c:pt>
                <c:pt idx="442183">
                  <c:v>0</c:v>
                </c:pt>
                <c:pt idx="442184">
                  <c:v>0</c:v>
                </c:pt>
                <c:pt idx="442185">
                  <c:v>0</c:v>
                </c:pt>
                <c:pt idx="442186">
                  <c:v>0</c:v>
                </c:pt>
                <c:pt idx="442187">
                  <c:v>0</c:v>
                </c:pt>
                <c:pt idx="442188">
                  <c:v>0</c:v>
                </c:pt>
                <c:pt idx="442189">
                  <c:v>0</c:v>
                </c:pt>
                <c:pt idx="442190">
                  <c:v>0</c:v>
                </c:pt>
                <c:pt idx="442191">
                  <c:v>0</c:v>
                </c:pt>
                <c:pt idx="442192">
                  <c:v>0</c:v>
                </c:pt>
                <c:pt idx="442193">
                  <c:v>0</c:v>
                </c:pt>
                <c:pt idx="442194">
                  <c:v>0</c:v>
                </c:pt>
                <c:pt idx="442195">
                  <c:v>0</c:v>
                </c:pt>
                <c:pt idx="442196">
                  <c:v>0</c:v>
                </c:pt>
                <c:pt idx="442197">
                  <c:v>0</c:v>
                </c:pt>
                <c:pt idx="442198">
                  <c:v>0</c:v>
                </c:pt>
                <c:pt idx="442199">
                  <c:v>0</c:v>
                </c:pt>
                <c:pt idx="442200">
                  <c:v>0</c:v>
                </c:pt>
                <c:pt idx="442201">
                  <c:v>0</c:v>
                </c:pt>
                <c:pt idx="442202">
                  <c:v>0</c:v>
                </c:pt>
                <c:pt idx="442203">
                  <c:v>0</c:v>
                </c:pt>
                <c:pt idx="442204">
                  <c:v>0</c:v>
                </c:pt>
                <c:pt idx="442205">
                  <c:v>0</c:v>
                </c:pt>
                <c:pt idx="442206">
                  <c:v>0</c:v>
                </c:pt>
                <c:pt idx="442207">
                  <c:v>0</c:v>
                </c:pt>
                <c:pt idx="442208">
                  <c:v>0</c:v>
                </c:pt>
                <c:pt idx="442209">
                  <c:v>0</c:v>
                </c:pt>
                <c:pt idx="442210">
                  <c:v>0</c:v>
                </c:pt>
                <c:pt idx="442211">
                  <c:v>0</c:v>
                </c:pt>
                <c:pt idx="442212">
                  <c:v>0</c:v>
                </c:pt>
                <c:pt idx="442213">
                  <c:v>0</c:v>
                </c:pt>
                <c:pt idx="442214">
                  <c:v>0</c:v>
                </c:pt>
                <c:pt idx="442215">
                  <c:v>0</c:v>
                </c:pt>
                <c:pt idx="442216">
                  <c:v>0</c:v>
                </c:pt>
                <c:pt idx="442217">
                  <c:v>0</c:v>
                </c:pt>
                <c:pt idx="442218">
                  <c:v>0</c:v>
                </c:pt>
                <c:pt idx="442219">
                  <c:v>0</c:v>
                </c:pt>
                <c:pt idx="442220">
                  <c:v>0</c:v>
                </c:pt>
                <c:pt idx="442221">
                  <c:v>0</c:v>
                </c:pt>
                <c:pt idx="442222">
                  <c:v>0</c:v>
                </c:pt>
                <c:pt idx="442223">
                  <c:v>0</c:v>
                </c:pt>
                <c:pt idx="442224">
                  <c:v>0</c:v>
                </c:pt>
                <c:pt idx="442225">
                  <c:v>0</c:v>
                </c:pt>
                <c:pt idx="442226">
                  <c:v>0</c:v>
                </c:pt>
                <c:pt idx="442227">
                  <c:v>0</c:v>
                </c:pt>
                <c:pt idx="442228">
                  <c:v>0</c:v>
                </c:pt>
                <c:pt idx="442229">
                  <c:v>0</c:v>
                </c:pt>
                <c:pt idx="442230">
                  <c:v>0</c:v>
                </c:pt>
                <c:pt idx="442231">
                  <c:v>0</c:v>
                </c:pt>
                <c:pt idx="442232">
                  <c:v>0</c:v>
                </c:pt>
                <c:pt idx="442233">
                  <c:v>0</c:v>
                </c:pt>
                <c:pt idx="442234">
                  <c:v>0</c:v>
                </c:pt>
                <c:pt idx="442235">
                  <c:v>0</c:v>
                </c:pt>
                <c:pt idx="442236">
                  <c:v>0</c:v>
                </c:pt>
                <c:pt idx="442237">
                  <c:v>0</c:v>
                </c:pt>
                <c:pt idx="442238">
                  <c:v>0</c:v>
                </c:pt>
                <c:pt idx="442239">
                  <c:v>0</c:v>
                </c:pt>
                <c:pt idx="442240">
                  <c:v>0</c:v>
                </c:pt>
                <c:pt idx="442241">
                  <c:v>0</c:v>
                </c:pt>
                <c:pt idx="442242">
                  <c:v>0</c:v>
                </c:pt>
                <c:pt idx="442243">
                  <c:v>0</c:v>
                </c:pt>
                <c:pt idx="442244">
                  <c:v>0</c:v>
                </c:pt>
                <c:pt idx="442245">
                  <c:v>0</c:v>
                </c:pt>
                <c:pt idx="442246">
                  <c:v>0</c:v>
                </c:pt>
                <c:pt idx="442247">
                  <c:v>0</c:v>
                </c:pt>
                <c:pt idx="442248">
                  <c:v>0</c:v>
                </c:pt>
                <c:pt idx="442249">
                  <c:v>0</c:v>
                </c:pt>
                <c:pt idx="442250">
                  <c:v>0</c:v>
                </c:pt>
                <c:pt idx="442251">
                  <c:v>0</c:v>
                </c:pt>
                <c:pt idx="442252">
                  <c:v>0</c:v>
                </c:pt>
                <c:pt idx="442253">
                  <c:v>0</c:v>
                </c:pt>
                <c:pt idx="442254">
                  <c:v>0</c:v>
                </c:pt>
                <c:pt idx="442255">
                  <c:v>0</c:v>
                </c:pt>
                <c:pt idx="442256">
                  <c:v>0</c:v>
                </c:pt>
                <c:pt idx="442257">
                  <c:v>0</c:v>
                </c:pt>
                <c:pt idx="442258">
                  <c:v>0</c:v>
                </c:pt>
                <c:pt idx="442259">
                  <c:v>0</c:v>
                </c:pt>
                <c:pt idx="442260">
                  <c:v>0</c:v>
                </c:pt>
                <c:pt idx="442261">
                  <c:v>0</c:v>
                </c:pt>
                <c:pt idx="442262">
                  <c:v>0</c:v>
                </c:pt>
                <c:pt idx="442263">
                  <c:v>0</c:v>
                </c:pt>
                <c:pt idx="442264">
                  <c:v>0</c:v>
                </c:pt>
                <c:pt idx="442265">
                  <c:v>0</c:v>
                </c:pt>
                <c:pt idx="442266">
                  <c:v>0</c:v>
                </c:pt>
                <c:pt idx="442267">
                  <c:v>0</c:v>
                </c:pt>
                <c:pt idx="442268">
                  <c:v>0</c:v>
                </c:pt>
                <c:pt idx="442269">
                  <c:v>0</c:v>
                </c:pt>
                <c:pt idx="442270">
                  <c:v>0</c:v>
                </c:pt>
                <c:pt idx="442271">
                  <c:v>0</c:v>
                </c:pt>
                <c:pt idx="442272">
                  <c:v>0</c:v>
                </c:pt>
                <c:pt idx="442273">
                  <c:v>0</c:v>
                </c:pt>
                <c:pt idx="442274">
                  <c:v>0</c:v>
                </c:pt>
                <c:pt idx="442275">
                  <c:v>0</c:v>
                </c:pt>
                <c:pt idx="442276">
                  <c:v>0</c:v>
                </c:pt>
                <c:pt idx="442277">
                  <c:v>0</c:v>
                </c:pt>
                <c:pt idx="442278">
                  <c:v>0</c:v>
                </c:pt>
                <c:pt idx="442279">
                  <c:v>0</c:v>
                </c:pt>
                <c:pt idx="442280">
                  <c:v>0</c:v>
                </c:pt>
                <c:pt idx="442281">
                  <c:v>0</c:v>
                </c:pt>
                <c:pt idx="442282">
                  <c:v>0</c:v>
                </c:pt>
                <c:pt idx="442283">
                  <c:v>0</c:v>
                </c:pt>
                <c:pt idx="442284">
                  <c:v>0</c:v>
                </c:pt>
                <c:pt idx="442285">
                  <c:v>0</c:v>
                </c:pt>
                <c:pt idx="442286">
                  <c:v>0</c:v>
                </c:pt>
                <c:pt idx="442287">
                  <c:v>0</c:v>
                </c:pt>
                <c:pt idx="442288">
                  <c:v>0</c:v>
                </c:pt>
                <c:pt idx="442289">
                  <c:v>0</c:v>
                </c:pt>
                <c:pt idx="442290">
                  <c:v>0</c:v>
                </c:pt>
                <c:pt idx="442291">
                  <c:v>0</c:v>
                </c:pt>
                <c:pt idx="442292">
                  <c:v>0</c:v>
                </c:pt>
                <c:pt idx="442293">
                  <c:v>0</c:v>
                </c:pt>
                <c:pt idx="442294">
                  <c:v>0</c:v>
                </c:pt>
                <c:pt idx="442295">
                  <c:v>0</c:v>
                </c:pt>
                <c:pt idx="442296">
                  <c:v>0</c:v>
                </c:pt>
                <c:pt idx="442297">
                  <c:v>0</c:v>
                </c:pt>
                <c:pt idx="442298">
                  <c:v>0</c:v>
                </c:pt>
                <c:pt idx="442299">
                  <c:v>0</c:v>
                </c:pt>
                <c:pt idx="442300">
                  <c:v>0</c:v>
                </c:pt>
                <c:pt idx="442301">
                  <c:v>0</c:v>
                </c:pt>
                <c:pt idx="442302">
                  <c:v>0</c:v>
                </c:pt>
                <c:pt idx="442303">
                  <c:v>0</c:v>
                </c:pt>
                <c:pt idx="442304">
                  <c:v>0</c:v>
                </c:pt>
                <c:pt idx="442305">
                  <c:v>0</c:v>
                </c:pt>
                <c:pt idx="442306">
                  <c:v>0</c:v>
                </c:pt>
                <c:pt idx="442307">
                  <c:v>0</c:v>
                </c:pt>
                <c:pt idx="442308">
                  <c:v>0</c:v>
                </c:pt>
                <c:pt idx="442309">
                  <c:v>0</c:v>
                </c:pt>
                <c:pt idx="442310">
                  <c:v>0</c:v>
                </c:pt>
                <c:pt idx="442311">
                  <c:v>0</c:v>
                </c:pt>
                <c:pt idx="442312">
                  <c:v>0</c:v>
                </c:pt>
                <c:pt idx="442313">
                  <c:v>0</c:v>
                </c:pt>
                <c:pt idx="442314">
                  <c:v>0</c:v>
                </c:pt>
                <c:pt idx="442315">
                  <c:v>0</c:v>
                </c:pt>
                <c:pt idx="442316">
                  <c:v>0</c:v>
                </c:pt>
                <c:pt idx="442317">
                  <c:v>0</c:v>
                </c:pt>
                <c:pt idx="442318">
                  <c:v>0</c:v>
                </c:pt>
                <c:pt idx="442319">
                  <c:v>0</c:v>
                </c:pt>
                <c:pt idx="442320">
                  <c:v>0</c:v>
                </c:pt>
                <c:pt idx="442321">
                  <c:v>0</c:v>
                </c:pt>
                <c:pt idx="442322">
                  <c:v>0</c:v>
                </c:pt>
                <c:pt idx="442323">
                  <c:v>0</c:v>
                </c:pt>
                <c:pt idx="442324">
                  <c:v>0</c:v>
                </c:pt>
                <c:pt idx="442325">
                  <c:v>0</c:v>
                </c:pt>
                <c:pt idx="442326">
                  <c:v>0</c:v>
                </c:pt>
                <c:pt idx="442327">
                  <c:v>0</c:v>
                </c:pt>
                <c:pt idx="442328">
                  <c:v>0</c:v>
                </c:pt>
                <c:pt idx="442329">
                  <c:v>0</c:v>
                </c:pt>
                <c:pt idx="442330">
                  <c:v>0</c:v>
                </c:pt>
                <c:pt idx="442331">
                  <c:v>0</c:v>
                </c:pt>
                <c:pt idx="442332">
                  <c:v>0</c:v>
                </c:pt>
                <c:pt idx="442333">
                  <c:v>0</c:v>
                </c:pt>
                <c:pt idx="442334">
                  <c:v>0</c:v>
                </c:pt>
                <c:pt idx="442335">
                  <c:v>0</c:v>
                </c:pt>
                <c:pt idx="442336">
                  <c:v>0</c:v>
                </c:pt>
                <c:pt idx="442337">
                  <c:v>0</c:v>
                </c:pt>
                <c:pt idx="442338">
                  <c:v>0</c:v>
                </c:pt>
                <c:pt idx="442339">
                  <c:v>0</c:v>
                </c:pt>
                <c:pt idx="442340">
                  <c:v>0</c:v>
                </c:pt>
                <c:pt idx="442341">
                  <c:v>0</c:v>
                </c:pt>
                <c:pt idx="442342">
                  <c:v>0</c:v>
                </c:pt>
                <c:pt idx="442343">
                  <c:v>0</c:v>
                </c:pt>
                <c:pt idx="442344">
                  <c:v>0</c:v>
                </c:pt>
                <c:pt idx="442345">
                  <c:v>0</c:v>
                </c:pt>
                <c:pt idx="442346">
                  <c:v>0</c:v>
                </c:pt>
                <c:pt idx="442347">
                  <c:v>0</c:v>
                </c:pt>
                <c:pt idx="442348">
                  <c:v>0</c:v>
                </c:pt>
                <c:pt idx="442349">
                  <c:v>0</c:v>
                </c:pt>
                <c:pt idx="442350">
                  <c:v>0</c:v>
                </c:pt>
                <c:pt idx="442351">
                  <c:v>0</c:v>
                </c:pt>
                <c:pt idx="442352">
                  <c:v>0</c:v>
                </c:pt>
                <c:pt idx="442353">
                  <c:v>0</c:v>
                </c:pt>
                <c:pt idx="442354">
                  <c:v>0</c:v>
                </c:pt>
                <c:pt idx="442355">
                  <c:v>0</c:v>
                </c:pt>
                <c:pt idx="442356">
                  <c:v>0</c:v>
                </c:pt>
                <c:pt idx="442357">
                  <c:v>0</c:v>
                </c:pt>
                <c:pt idx="442358">
                  <c:v>0</c:v>
                </c:pt>
                <c:pt idx="442359">
                  <c:v>0</c:v>
                </c:pt>
                <c:pt idx="442360">
                  <c:v>0</c:v>
                </c:pt>
                <c:pt idx="442361">
                  <c:v>0</c:v>
                </c:pt>
                <c:pt idx="442362">
                  <c:v>0</c:v>
                </c:pt>
                <c:pt idx="442363">
                  <c:v>0</c:v>
                </c:pt>
                <c:pt idx="442364">
                  <c:v>0</c:v>
                </c:pt>
                <c:pt idx="442365">
                  <c:v>0</c:v>
                </c:pt>
                <c:pt idx="442366">
                  <c:v>0</c:v>
                </c:pt>
                <c:pt idx="442367">
                  <c:v>0</c:v>
                </c:pt>
                <c:pt idx="442368">
                  <c:v>0</c:v>
                </c:pt>
                <c:pt idx="442369">
                  <c:v>0</c:v>
                </c:pt>
                <c:pt idx="442370">
                  <c:v>0</c:v>
                </c:pt>
                <c:pt idx="442371">
                  <c:v>0</c:v>
                </c:pt>
                <c:pt idx="442372">
                  <c:v>0</c:v>
                </c:pt>
                <c:pt idx="442373">
                  <c:v>0</c:v>
                </c:pt>
                <c:pt idx="442374">
                  <c:v>0</c:v>
                </c:pt>
                <c:pt idx="442375">
                  <c:v>0</c:v>
                </c:pt>
                <c:pt idx="442376">
                  <c:v>0</c:v>
                </c:pt>
                <c:pt idx="442377">
                  <c:v>0</c:v>
                </c:pt>
                <c:pt idx="442378">
                  <c:v>0</c:v>
                </c:pt>
                <c:pt idx="442379">
                  <c:v>0</c:v>
                </c:pt>
                <c:pt idx="442380">
                  <c:v>0</c:v>
                </c:pt>
                <c:pt idx="442381">
                  <c:v>0</c:v>
                </c:pt>
                <c:pt idx="442382">
                  <c:v>0</c:v>
                </c:pt>
                <c:pt idx="442383">
                  <c:v>0</c:v>
                </c:pt>
                <c:pt idx="442384">
                  <c:v>0</c:v>
                </c:pt>
                <c:pt idx="442385">
                  <c:v>0</c:v>
                </c:pt>
                <c:pt idx="442386">
                  <c:v>0</c:v>
                </c:pt>
                <c:pt idx="442387">
                  <c:v>0</c:v>
                </c:pt>
                <c:pt idx="442388">
                  <c:v>0</c:v>
                </c:pt>
                <c:pt idx="442389">
                  <c:v>0</c:v>
                </c:pt>
                <c:pt idx="442390">
                  <c:v>0</c:v>
                </c:pt>
                <c:pt idx="442391">
                  <c:v>0</c:v>
                </c:pt>
                <c:pt idx="442392">
                  <c:v>0</c:v>
                </c:pt>
                <c:pt idx="442393">
                  <c:v>0</c:v>
                </c:pt>
                <c:pt idx="442394">
                  <c:v>0</c:v>
                </c:pt>
                <c:pt idx="442395">
                  <c:v>0</c:v>
                </c:pt>
                <c:pt idx="442396">
                  <c:v>0</c:v>
                </c:pt>
                <c:pt idx="442397">
                  <c:v>0</c:v>
                </c:pt>
                <c:pt idx="442398">
                  <c:v>0</c:v>
                </c:pt>
                <c:pt idx="442399">
                  <c:v>0</c:v>
                </c:pt>
                <c:pt idx="442400">
                  <c:v>0</c:v>
                </c:pt>
                <c:pt idx="442401">
                  <c:v>0</c:v>
                </c:pt>
                <c:pt idx="442402">
                  <c:v>0</c:v>
                </c:pt>
                <c:pt idx="442403">
                  <c:v>0</c:v>
                </c:pt>
                <c:pt idx="442404">
                  <c:v>0</c:v>
                </c:pt>
                <c:pt idx="442405">
                  <c:v>0</c:v>
                </c:pt>
                <c:pt idx="442406">
                  <c:v>0</c:v>
                </c:pt>
                <c:pt idx="442407">
                  <c:v>0</c:v>
                </c:pt>
                <c:pt idx="442408">
                  <c:v>0</c:v>
                </c:pt>
                <c:pt idx="442409">
                  <c:v>0</c:v>
                </c:pt>
                <c:pt idx="442410">
                  <c:v>0</c:v>
                </c:pt>
                <c:pt idx="442411">
                  <c:v>0</c:v>
                </c:pt>
                <c:pt idx="442412">
                  <c:v>0</c:v>
                </c:pt>
                <c:pt idx="442413">
                  <c:v>0</c:v>
                </c:pt>
                <c:pt idx="442414">
                  <c:v>0</c:v>
                </c:pt>
                <c:pt idx="442415">
                  <c:v>0</c:v>
                </c:pt>
                <c:pt idx="442416">
                  <c:v>0</c:v>
                </c:pt>
                <c:pt idx="442417">
                  <c:v>0</c:v>
                </c:pt>
                <c:pt idx="442418">
                  <c:v>0</c:v>
                </c:pt>
                <c:pt idx="442419">
                  <c:v>0</c:v>
                </c:pt>
                <c:pt idx="442420">
                  <c:v>0</c:v>
                </c:pt>
                <c:pt idx="442421">
                  <c:v>0</c:v>
                </c:pt>
                <c:pt idx="442422">
                  <c:v>0</c:v>
                </c:pt>
                <c:pt idx="442423">
                  <c:v>0</c:v>
                </c:pt>
                <c:pt idx="442424">
                  <c:v>0</c:v>
                </c:pt>
                <c:pt idx="442425">
                  <c:v>0</c:v>
                </c:pt>
                <c:pt idx="442426">
                  <c:v>0</c:v>
                </c:pt>
                <c:pt idx="442427">
                  <c:v>0</c:v>
                </c:pt>
                <c:pt idx="442428">
                  <c:v>0</c:v>
                </c:pt>
                <c:pt idx="442429">
                  <c:v>0</c:v>
                </c:pt>
                <c:pt idx="442430">
                  <c:v>0</c:v>
                </c:pt>
                <c:pt idx="442431">
                  <c:v>0</c:v>
                </c:pt>
                <c:pt idx="442432">
                  <c:v>0</c:v>
                </c:pt>
                <c:pt idx="442433">
                  <c:v>0</c:v>
                </c:pt>
                <c:pt idx="442434">
                  <c:v>0</c:v>
                </c:pt>
                <c:pt idx="442435">
                  <c:v>0</c:v>
                </c:pt>
                <c:pt idx="442436">
                  <c:v>0</c:v>
                </c:pt>
                <c:pt idx="442437">
                  <c:v>0</c:v>
                </c:pt>
                <c:pt idx="442438">
                  <c:v>0</c:v>
                </c:pt>
                <c:pt idx="442439">
                  <c:v>0</c:v>
                </c:pt>
                <c:pt idx="442440">
                  <c:v>0</c:v>
                </c:pt>
                <c:pt idx="442441">
                  <c:v>0</c:v>
                </c:pt>
                <c:pt idx="442442">
                  <c:v>0</c:v>
                </c:pt>
                <c:pt idx="442443">
                  <c:v>0</c:v>
                </c:pt>
                <c:pt idx="442444">
                  <c:v>0</c:v>
                </c:pt>
                <c:pt idx="442445">
                  <c:v>0</c:v>
                </c:pt>
                <c:pt idx="442446">
                  <c:v>0</c:v>
                </c:pt>
                <c:pt idx="442447">
                  <c:v>0</c:v>
                </c:pt>
                <c:pt idx="442448">
                  <c:v>0</c:v>
                </c:pt>
                <c:pt idx="442449">
                  <c:v>0</c:v>
                </c:pt>
                <c:pt idx="442450">
                  <c:v>0</c:v>
                </c:pt>
                <c:pt idx="442451">
                  <c:v>0</c:v>
                </c:pt>
                <c:pt idx="442452">
                  <c:v>0</c:v>
                </c:pt>
                <c:pt idx="442453">
                  <c:v>0</c:v>
                </c:pt>
                <c:pt idx="442454">
                  <c:v>0</c:v>
                </c:pt>
                <c:pt idx="442455">
                  <c:v>0</c:v>
                </c:pt>
                <c:pt idx="442456">
                  <c:v>0</c:v>
                </c:pt>
                <c:pt idx="442457">
                  <c:v>0</c:v>
                </c:pt>
                <c:pt idx="442458">
                  <c:v>0</c:v>
                </c:pt>
                <c:pt idx="442459">
                  <c:v>0</c:v>
                </c:pt>
                <c:pt idx="442460">
                  <c:v>0</c:v>
                </c:pt>
                <c:pt idx="442461">
                  <c:v>0</c:v>
                </c:pt>
                <c:pt idx="442462">
                  <c:v>0</c:v>
                </c:pt>
                <c:pt idx="442463">
                  <c:v>0</c:v>
                </c:pt>
                <c:pt idx="442464">
                  <c:v>0</c:v>
                </c:pt>
                <c:pt idx="442465">
                  <c:v>0</c:v>
                </c:pt>
                <c:pt idx="442466">
                  <c:v>0</c:v>
                </c:pt>
                <c:pt idx="442467">
                  <c:v>0</c:v>
                </c:pt>
                <c:pt idx="442468">
                  <c:v>0</c:v>
                </c:pt>
                <c:pt idx="442469">
                  <c:v>0</c:v>
                </c:pt>
                <c:pt idx="442470">
                  <c:v>0</c:v>
                </c:pt>
                <c:pt idx="442471">
                  <c:v>0</c:v>
                </c:pt>
                <c:pt idx="442472">
                  <c:v>0</c:v>
                </c:pt>
                <c:pt idx="442473">
                  <c:v>0</c:v>
                </c:pt>
                <c:pt idx="442474">
                  <c:v>0</c:v>
                </c:pt>
                <c:pt idx="442475">
                  <c:v>0</c:v>
                </c:pt>
                <c:pt idx="442476">
                  <c:v>0</c:v>
                </c:pt>
                <c:pt idx="442477">
                  <c:v>0</c:v>
                </c:pt>
                <c:pt idx="442478">
                  <c:v>0</c:v>
                </c:pt>
                <c:pt idx="442479">
                  <c:v>0</c:v>
                </c:pt>
                <c:pt idx="442480">
                  <c:v>0</c:v>
                </c:pt>
                <c:pt idx="442481">
                  <c:v>0</c:v>
                </c:pt>
                <c:pt idx="442482">
                  <c:v>0</c:v>
                </c:pt>
                <c:pt idx="442483">
                  <c:v>0</c:v>
                </c:pt>
                <c:pt idx="442484">
                  <c:v>0</c:v>
                </c:pt>
                <c:pt idx="442485">
                  <c:v>0</c:v>
                </c:pt>
                <c:pt idx="442486">
                  <c:v>0</c:v>
                </c:pt>
                <c:pt idx="442487">
                  <c:v>0</c:v>
                </c:pt>
                <c:pt idx="442488">
                  <c:v>0</c:v>
                </c:pt>
                <c:pt idx="442489">
                  <c:v>0</c:v>
                </c:pt>
                <c:pt idx="442490">
                  <c:v>0</c:v>
                </c:pt>
                <c:pt idx="442491">
                  <c:v>0</c:v>
                </c:pt>
                <c:pt idx="442492">
                  <c:v>0</c:v>
                </c:pt>
                <c:pt idx="442493">
                  <c:v>0</c:v>
                </c:pt>
                <c:pt idx="442494">
                  <c:v>0</c:v>
                </c:pt>
                <c:pt idx="442495">
                  <c:v>0</c:v>
                </c:pt>
                <c:pt idx="442496">
                  <c:v>0</c:v>
                </c:pt>
                <c:pt idx="442497">
                  <c:v>0</c:v>
                </c:pt>
                <c:pt idx="442498">
                  <c:v>0</c:v>
                </c:pt>
                <c:pt idx="442499">
                  <c:v>0</c:v>
                </c:pt>
                <c:pt idx="442500">
                  <c:v>0</c:v>
                </c:pt>
                <c:pt idx="442501">
                  <c:v>0</c:v>
                </c:pt>
                <c:pt idx="442502">
                  <c:v>0</c:v>
                </c:pt>
                <c:pt idx="442503">
                  <c:v>0</c:v>
                </c:pt>
                <c:pt idx="442504">
                  <c:v>0</c:v>
                </c:pt>
                <c:pt idx="442505">
                  <c:v>0</c:v>
                </c:pt>
                <c:pt idx="442506">
                  <c:v>0</c:v>
                </c:pt>
                <c:pt idx="442507">
                  <c:v>0</c:v>
                </c:pt>
                <c:pt idx="442508">
                  <c:v>0</c:v>
                </c:pt>
                <c:pt idx="442509">
                  <c:v>0</c:v>
                </c:pt>
                <c:pt idx="442510">
                  <c:v>0</c:v>
                </c:pt>
                <c:pt idx="442511">
                  <c:v>0</c:v>
                </c:pt>
                <c:pt idx="442512">
                  <c:v>0</c:v>
                </c:pt>
                <c:pt idx="442513">
                  <c:v>0</c:v>
                </c:pt>
                <c:pt idx="442514">
                  <c:v>0</c:v>
                </c:pt>
                <c:pt idx="442515">
                  <c:v>0</c:v>
                </c:pt>
                <c:pt idx="442516">
                  <c:v>0</c:v>
                </c:pt>
                <c:pt idx="442517">
                  <c:v>0</c:v>
                </c:pt>
                <c:pt idx="442518">
                  <c:v>0</c:v>
                </c:pt>
                <c:pt idx="442519">
                  <c:v>0</c:v>
                </c:pt>
                <c:pt idx="442520">
                  <c:v>0</c:v>
                </c:pt>
                <c:pt idx="442521">
                  <c:v>0</c:v>
                </c:pt>
                <c:pt idx="442522">
                  <c:v>0</c:v>
                </c:pt>
                <c:pt idx="442523">
                  <c:v>0</c:v>
                </c:pt>
                <c:pt idx="442524">
                  <c:v>0</c:v>
                </c:pt>
                <c:pt idx="442525">
                  <c:v>0</c:v>
                </c:pt>
                <c:pt idx="442526">
                  <c:v>0</c:v>
                </c:pt>
                <c:pt idx="442527">
                  <c:v>0</c:v>
                </c:pt>
                <c:pt idx="442528">
                  <c:v>0</c:v>
                </c:pt>
                <c:pt idx="442529">
                  <c:v>0</c:v>
                </c:pt>
                <c:pt idx="442530">
                  <c:v>0</c:v>
                </c:pt>
                <c:pt idx="442531">
                  <c:v>0</c:v>
                </c:pt>
                <c:pt idx="442532">
                  <c:v>0</c:v>
                </c:pt>
                <c:pt idx="442533">
                  <c:v>0</c:v>
                </c:pt>
                <c:pt idx="442534">
                  <c:v>0</c:v>
                </c:pt>
                <c:pt idx="442535">
                  <c:v>0</c:v>
                </c:pt>
                <c:pt idx="442536">
                  <c:v>0</c:v>
                </c:pt>
                <c:pt idx="442537">
                  <c:v>0</c:v>
                </c:pt>
                <c:pt idx="442538">
                  <c:v>0</c:v>
                </c:pt>
                <c:pt idx="442539">
                  <c:v>0</c:v>
                </c:pt>
                <c:pt idx="442540">
                  <c:v>0</c:v>
                </c:pt>
                <c:pt idx="442541">
                  <c:v>0</c:v>
                </c:pt>
                <c:pt idx="442542">
                  <c:v>0</c:v>
                </c:pt>
                <c:pt idx="442543">
                  <c:v>0</c:v>
                </c:pt>
                <c:pt idx="442544">
                  <c:v>0</c:v>
                </c:pt>
                <c:pt idx="442545">
                  <c:v>0</c:v>
                </c:pt>
                <c:pt idx="442546">
                  <c:v>0</c:v>
                </c:pt>
                <c:pt idx="442547">
                  <c:v>0</c:v>
                </c:pt>
                <c:pt idx="442548">
                  <c:v>0</c:v>
                </c:pt>
                <c:pt idx="442549">
                  <c:v>0</c:v>
                </c:pt>
                <c:pt idx="442550">
                  <c:v>0</c:v>
                </c:pt>
                <c:pt idx="442551">
                  <c:v>0</c:v>
                </c:pt>
                <c:pt idx="442552">
                  <c:v>0</c:v>
                </c:pt>
                <c:pt idx="442553">
                  <c:v>0</c:v>
                </c:pt>
                <c:pt idx="442554">
                  <c:v>0</c:v>
                </c:pt>
                <c:pt idx="442555">
                  <c:v>0</c:v>
                </c:pt>
                <c:pt idx="442556">
                  <c:v>0</c:v>
                </c:pt>
                <c:pt idx="442557">
                  <c:v>0</c:v>
                </c:pt>
                <c:pt idx="442558">
                  <c:v>0</c:v>
                </c:pt>
                <c:pt idx="442559">
                  <c:v>0</c:v>
                </c:pt>
                <c:pt idx="442560">
                  <c:v>0</c:v>
                </c:pt>
                <c:pt idx="442561">
                  <c:v>0</c:v>
                </c:pt>
                <c:pt idx="442562">
                  <c:v>0</c:v>
                </c:pt>
                <c:pt idx="442563">
                  <c:v>0</c:v>
                </c:pt>
                <c:pt idx="442564">
                  <c:v>0</c:v>
                </c:pt>
                <c:pt idx="442565">
                  <c:v>0</c:v>
                </c:pt>
                <c:pt idx="442566">
                  <c:v>0</c:v>
                </c:pt>
                <c:pt idx="442567">
                  <c:v>0</c:v>
                </c:pt>
                <c:pt idx="442568">
                  <c:v>0</c:v>
                </c:pt>
                <c:pt idx="442569">
                  <c:v>0</c:v>
                </c:pt>
                <c:pt idx="442570">
                  <c:v>0</c:v>
                </c:pt>
                <c:pt idx="442571">
                  <c:v>0</c:v>
                </c:pt>
                <c:pt idx="442572">
                  <c:v>0</c:v>
                </c:pt>
                <c:pt idx="442573">
                  <c:v>0</c:v>
                </c:pt>
                <c:pt idx="442574">
                  <c:v>0</c:v>
                </c:pt>
                <c:pt idx="442575">
                  <c:v>0</c:v>
                </c:pt>
                <c:pt idx="442576">
                  <c:v>0</c:v>
                </c:pt>
                <c:pt idx="442577">
                  <c:v>0</c:v>
                </c:pt>
                <c:pt idx="442578">
                  <c:v>0</c:v>
                </c:pt>
                <c:pt idx="442579">
                  <c:v>0</c:v>
                </c:pt>
                <c:pt idx="442580">
                  <c:v>0</c:v>
                </c:pt>
                <c:pt idx="442581">
                  <c:v>0</c:v>
                </c:pt>
                <c:pt idx="442582">
                  <c:v>0</c:v>
                </c:pt>
                <c:pt idx="442583">
                  <c:v>0</c:v>
                </c:pt>
                <c:pt idx="442584">
                  <c:v>0</c:v>
                </c:pt>
                <c:pt idx="442585">
                  <c:v>0</c:v>
                </c:pt>
                <c:pt idx="442586">
                  <c:v>0</c:v>
                </c:pt>
                <c:pt idx="442587">
                  <c:v>0</c:v>
                </c:pt>
                <c:pt idx="442588">
                  <c:v>0</c:v>
                </c:pt>
                <c:pt idx="442589">
                  <c:v>0</c:v>
                </c:pt>
                <c:pt idx="442590">
                  <c:v>0</c:v>
                </c:pt>
                <c:pt idx="442591">
                  <c:v>0</c:v>
                </c:pt>
                <c:pt idx="442592">
                  <c:v>0</c:v>
                </c:pt>
                <c:pt idx="442593">
                  <c:v>0</c:v>
                </c:pt>
                <c:pt idx="442594">
                  <c:v>0</c:v>
                </c:pt>
                <c:pt idx="442595">
                  <c:v>0</c:v>
                </c:pt>
                <c:pt idx="442596">
                  <c:v>0</c:v>
                </c:pt>
                <c:pt idx="442597">
                  <c:v>0</c:v>
                </c:pt>
                <c:pt idx="442598">
                  <c:v>0</c:v>
                </c:pt>
                <c:pt idx="442599">
                  <c:v>0</c:v>
                </c:pt>
                <c:pt idx="442600">
                  <c:v>0</c:v>
                </c:pt>
                <c:pt idx="442601">
                  <c:v>0</c:v>
                </c:pt>
                <c:pt idx="442602">
                  <c:v>0</c:v>
                </c:pt>
                <c:pt idx="442603">
                  <c:v>0</c:v>
                </c:pt>
                <c:pt idx="442604">
                  <c:v>0</c:v>
                </c:pt>
                <c:pt idx="442605">
                  <c:v>0</c:v>
                </c:pt>
                <c:pt idx="442606">
                  <c:v>0</c:v>
                </c:pt>
                <c:pt idx="442607">
                  <c:v>0</c:v>
                </c:pt>
                <c:pt idx="442608">
                  <c:v>0</c:v>
                </c:pt>
                <c:pt idx="442609">
                  <c:v>0</c:v>
                </c:pt>
                <c:pt idx="442610">
                  <c:v>0</c:v>
                </c:pt>
                <c:pt idx="442611">
                  <c:v>0</c:v>
                </c:pt>
                <c:pt idx="442612">
                  <c:v>0</c:v>
                </c:pt>
                <c:pt idx="442613">
                  <c:v>0</c:v>
                </c:pt>
                <c:pt idx="442614">
                  <c:v>0</c:v>
                </c:pt>
                <c:pt idx="442615">
                  <c:v>0</c:v>
                </c:pt>
                <c:pt idx="442616">
                  <c:v>0</c:v>
                </c:pt>
                <c:pt idx="442617">
                  <c:v>0</c:v>
                </c:pt>
                <c:pt idx="442618">
                  <c:v>0</c:v>
                </c:pt>
                <c:pt idx="442619">
                  <c:v>0</c:v>
                </c:pt>
                <c:pt idx="442620">
                  <c:v>0</c:v>
                </c:pt>
                <c:pt idx="442621">
                  <c:v>0</c:v>
                </c:pt>
                <c:pt idx="442622">
                  <c:v>0</c:v>
                </c:pt>
                <c:pt idx="442623">
                  <c:v>0</c:v>
                </c:pt>
                <c:pt idx="442624">
                  <c:v>0</c:v>
                </c:pt>
                <c:pt idx="442625">
                  <c:v>0</c:v>
                </c:pt>
                <c:pt idx="442626">
                  <c:v>0</c:v>
                </c:pt>
                <c:pt idx="442627">
                  <c:v>0</c:v>
                </c:pt>
                <c:pt idx="442628">
                  <c:v>0</c:v>
                </c:pt>
                <c:pt idx="442629">
                  <c:v>0</c:v>
                </c:pt>
                <c:pt idx="442630">
                  <c:v>0</c:v>
                </c:pt>
                <c:pt idx="442631">
                  <c:v>0</c:v>
                </c:pt>
                <c:pt idx="442632">
                  <c:v>0</c:v>
                </c:pt>
                <c:pt idx="442633">
                  <c:v>0</c:v>
                </c:pt>
                <c:pt idx="442634">
                  <c:v>0</c:v>
                </c:pt>
                <c:pt idx="442635">
                  <c:v>0</c:v>
                </c:pt>
                <c:pt idx="442636">
                  <c:v>0</c:v>
                </c:pt>
                <c:pt idx="442637">
                  <c:v>0</c:v>
                </c:pt>
                <c:pt idx="442638">
                  <c:v>0</c:v>
                </c:pt>
                <c:pt idx="442639">
                  <c:v>0</c:v>
                </c:pt>
                <c:pt idx="442640">
                  <c:v>0</c:v>
                </c:pt>
                <c:pt idx="442641">
                  <c:v>0</c:v>
                </c:pt>
                <c:pt idx="442642">
                  <c:v>0</c:v>
                </c:pt>
                <c:pt idx="442643">
                  <c:v>0</c:v>
                </c:pt>
                <c:pt idx="442644">
                  <c:v>0</c:v>
                </c:pt>
                <c:pt idx="442645">
                  <c:v>0</c:v>
                </c:pt>
                <c:pt idx="442646">
                  <c:v>0</c:v>
                </c:pt>
                <c:pt idx="442647">
                  <c:v>0</c:v>
                </c:pt>
                <c:pt idx="442648">
                  <c:v>0</c:v>
                </c:pt>
                <c:pt idx="442649">
                  <c:v>0</c:v>
                </c:pt>
                <c:pt idx="442650">
                  <c:v>0</c:v>
                </c:pt>
                <c:pt idx="442651">
                  <c:v>0</c:v>
                </c:pt>
                <c:pt idx="442652">
                  <c:v>0</c:v>
                </c:pt>
                <c:pt idx="442653">
                  <c:v>0</c:v>
                </c:pt>
                <c:pt idx="442654">
                  <c:v>0</c:v>
                </c:pt>
                <c:pt idx="442655">
                  <c:v>0</c:v>
                </c:pt>
                <c:pt idx="442656">
                  <c:v>0</c:v>
                </c:pt>
                <c:pt idx="442657">
                  <c:v>0</c:v>
                </c:pt>
                <c:pt idx="442658">
                  <c:v>0</c:v>
                </c:pt>
                <c:pt idx="442659">
                  <c:v>0</c:v>
                </c:pt>
                <c:pt idx="442660">
                  <c:v>0</c:v>
                </c:pt>
                <c:pt idx="442661">
                  <c:v>0</c:v>
                </c:pt>
                <c:pt idx="442662">
                  <c:v>0</c:v>
                </c:pt>
                <c:pt idx="442663">
                  <c:v>0</c:v>
                </c:pt>
                <c:pt idx="442664">
                  <c:v>0</c:v>
                </c:pt>
                <c:pt idx="442665">
                  <c:v>0</c:v>
                </c:pt>
                <c:pt idx="442666">
                  <c:v>0</c:v>
                </c:pt>
                <c:pt idx="442667">
                  <c:v>0</c:v>
                </c:pt>
                <c:pt idx="442668">
                  <c:v>0</c:v>
                </c:pt>
                <c:pt idx="442669">
                  <c:v>0</c:v>
                </c:pt>
                <c:pt idx="442670">
                  <c:v>0</c:v>
                </c:pt>
                <c:pt idx="442671">
                  <c:v>0</c:v>
                </c:pt>
                <c:pt idx="442672">
                  <c:v>0</c:v>
                </c:pt>
                <c:pt idx="442673">
                  <c:v>0</c:v>
                </c:pt>
                <c:pt idx="442674">
                  <c:v>0</c:v>
                </c:pt>
                <c:pt idx="442675">
                  <c:v>0</c:v>
                </c:pt>
                <c:pt idx="442676">
                  <c:v>0</c:v>
                </c:pt>
                <c:pt idx="442677">
                  <c:v>0</c:v>
                </c:pt>
                <c:pt idx="442678">
                  <c:v>0</c:v>
                </c:pt>
                <c:pt idx="442679">
                  <c:v>0</c:v>
                </c:pt>
                <c:pt idx="442680">
                  <c:v>0</c:v>
                </c:pt>
                <c:pt idx="442681">
                  <c:v>0</c:v>
                </c:pt>
                <c:pt idx="442682">
                  <c:v>0</c:v>
                </c:pt>
                <c:pt idx="442683">
                  <c:v>0</c:v>
                </c:pt>
                <c:pt idx="442684">
                  <c:v>0</c:v>
                </c:pt>
                <c:pt idx="442685">
                  <c:v>0</c:v>
                </c:pt>
                <c:pt idx="442686">
                  <c:v>0</c:v>
                </c:pt>
                <c:pt idx="442687">
                  <c:v>0</c:v>
                </c:pt>
                <c:pt idx="442688">
                  <c:v>0</c:v>
                </c:pt>
                <c:pt idx="442689">
                  <c:v>0</c:v>
                </c:pt>
                <c:pt idx="442690">
                  <c:v>0</c:v>
                </c:pt>
                <c:pt idx="442691">
                  <c:v>0</c:v>
                </c:pt>
                <c:pt idx="442692">
                  <c:v>0</c:v>
                </c:pt>
                <c:pt idx="442693">
                  <c:v>0</c:v>
                </c:pt>
                <c:pt idx="442694">
                  <c:v>0</c:v>
                </c:pt>
                <c:pt idx="442695">
                  <c:v>0</c:v>
                </c:pt>
                <c:pt idx="442696">
                  <c:v>0</c:v>
                </c:pt>
                <c:pt idx="442697">
                  <c:v>0</c:v>
                </c:pt>
                <c:pt idx="442698">
                  <c:v>0</c:v>
                </c:pt>
                <c:pt idx="442699">
                  <c:v>0</c:v>
                </c:pt>
                <c:pt idx="442700">
                  <c:v>0</c:v>
                </c:pt>
                <c:pt idx="442701">
                  <c:v>0</c:v>
                </c:pt>
                <c:pt idx="442702">
                  <c:v>0</c:v>
                </c:pt>
                <c:pt idx="442703">
                  <c:v>0</c:v>
                </c:pt>
                <c:pt idx="442704">
                  <c:v>0</c:v>
                </c:pt>
                <c:pt idx="442705">
                  <c:v>0</c:v>
                </c:pt>
                <c:pt idx="442706">
                  <c:v>0</c:v>
                </c:pt>
                <c:pt idx="442707">
                  <c:v>0</c:v>
                </c:pt>
                <c:pt idx="442708">
                  <c:v>0</c:v>
                </c:pt>
                <c:pt idx="442709">
                  <c:v>0</c:v>
                </c:pt>
                <c:pt idx="442710">
                  <c:v>0</c:v>
                </c:pt>
                <c:pt idx="442711">
                  <c:v>0</c:v>
                </c:pt>
                <c:pt idx="442712">
                  <c:v>0</c:v>
                </c:pt>
                <c:pt idx="442713">
                  <c:v>0</c:v>
                </c:pt>
                <c:pt idx="442714">
                  <c:v>0</c:v>
                </c:pt>
                <c:pt idx="442715">
                  <c:v>0</c:v>
                </c:pt>
                <c:pt idx="442716">
                  <c:v>0</c:v>
                </c:pt>
                <c:pt idx="442717">
                  <c:v>0</c:v>
                </c:pt>
                <c:pt idx="442718">
                  <c:v>0</c:v>
                </c:pt>
                <c:pt idx="442719">
                  <c:v>0</c:v>
                </c:pt>
                <c:pt idx="442720">
                  <c:v>0</c:v>
                </c:pt>
                <c:pt idx="442721">
                  <c:v>0</c:v>
                </c:pt>
                <c:pt idx="442722">
                  <c:v>0</c:v>
                </c:pt>
                <c:pt idx="442723">
                  <c:v>0</c:v>
                </c:pt>
                <c:pt idx="442724">
                  <c:v>0</c:v>
                </c:pt>
                <c:pt idx="442725">
                  <c:v>0</c:v>
                </c:pt>
                <c:pt idx="442726">
                  <c:v>0</c:v>
                </c:pt>
                <c:pt idx="442727">
                  <c:v>0</c:v>
                </c:pt>
                <c:pt idx="442728">
                  <c:v>0</c:v>
                </c:pt>
                <c:pt idx="442729">
                  <c:v>0</c:v>
                </c:pt>
                <c:pt idx="442730">
                  <c:v>0</c:v>
                </c:pt>
                <c:pt idx="442731">
                  <c:v>0</c:v>
                </c:pt>
                <c:pt idx="442732">
                  <c:v>0</c:v>
                </c:pt>
                <c:pt idx="442733">
                  <c:v>0</c:v>
                </c:pt>
                <c:pt idx="442734">
                  <c:v>0</c:v>
                </c:pt>
                <c:pt idx="442735">
                  <c:v>0</c:v>
                </c:pt>
                <c:pt idx="442736">
                  <c:v>0</c:v>
                </c:pt>
                <c:pt idx="442737">
                  <c:v>0</c:v>
                </c:pt>
                <c:pt idx="442738">
                  <c:v>0</c:v>
                </c:pt>
                <c:pt idx="442739">
                  <c:v>0</c:v>
                </c:pt>
                <c:pt idx="442740">
                  <c:v>0</c:v>
                </c:pt>
                <c:pt idx="442741">
                  <c:v>0</c:v>
                </c:pt>
                <c:pt idx="442742">
                  <c:v>0</c:v>
                </c:pt>
                <c:pt idx="442743">
                  <c:v>0</c:v>
                </c:pt>
                <c:pt idx="442744">
                  <c:v>0</c:v>
                </c:pt>
                <c:pt idx="442745">
                  <c:v>0</c:v>
                </c:pt>
                <c:pt idx="442746">
                  <c:v>0</c:v>
                </c:pt>
                <c:pt idx="442747">
                  <c:v>0</c:v>
                </c:pt>
                <c:pt idx="442748">
                  <c:v>0</c:v>
                </c:pt>
                <c:pt idx="442749">
                  <c:v>0</c:v>
                </c:pt>
                <c:pt idx="442750">
                  <c:v>0</c:v>
                </c:pt>
                <c:pt idx="442751">
                  <c:v>0</c:v>
                </c:pt>
                <c:pt idx="442752">
                  <c:v>0</c:v>
                </c:pt>
                <c:pt idx="442753">
                  <c:v>0</c:v>
                </c:pt>
                <c:pt idx="442754">
                  <c:v>0</c:v>
                </c:pt>
                <c:pt idx="442755">
                  <c:v>0</c:v>
                </c:pt>
                <c:pt idx="442756">
                  <c:v>0</c:v>
                </c:pt>
                <c:pt idx="442757">
                  <c:v>0</c:v>
                </c:pt>
                <c:pt idx="442758">
                  <c:v>0</c:v>
                </c:pt>
                <c:pt idx="442759">
                  <c:v>0</c:v>
                </c:pt>
                <c:pt idx="442760">
                  <c:v>0</c:v>
                </c:pt>
                <c:pt idx="442761">
                  <c:v>0</c:v>
                </c:pt>
                <c:pt idx="442762">
                  <c:v>0</c:v>
                </c:pt>
                <c:pt idx="442763">
                  <c:v>0</c:v>
                </c:pt>
                <c:pt idx="442764">
                  <c:v>0</c:v>
                </c:pt>
                <c:pt idx="442765">
                  <c:v>0</c:v>
                </c:pt>
                <c:pt idx="442766">
                  <c:v>0</c:v>
                </c:pt>
                <c:pt idx="442767">
                  <c:v>0</c:v>
                </c:pt>
                <c:pt idx="442768">
                  <c:v>0</c:v>
                </c:pt>
                <c:pt idx="442769">
                  <c:v>0</c:v>
                </c:pt>
                <c:pt idx="442770">
                  <c:v>0</c:v>
                </c:pt>
                <c:pt idx="442771">
                  <c:v>0</c:v>
                </c:pt>
                <c:pt idx="442772">
                  <c:v>0</c:v>
                </c:pt>
                <c:pt idx="442773">
                  <c:v>0</c:v>
                </c:pt>
                <c:pt idx="442774">
                  <c:v>0</c:v>
                </c:pt>
                <c:pt idx="442775">
                  <c:v>0</c:v>
                </c:pt>
                <c:pt idx="442776">
                  <c:v>0</c:v>
                </c:pt>
                <c:pt idx="442777">
                  <c:v>0</c:v>
                </c:pt>
                <c:pt idx="442778">
                  <c:v>0</c:v>
                </c:pt>
                <c:pt idx="442779">
                  <c:v>0</c:v>
                </c:pt>
                <c:pt idx="442780">
                  <c:v>0</c:v>
                </c:pt>
                <c:pt idx="442781">
                  <c:v>0</c:v>
                </c:pt>
                <c:pt idx="442782">
                  <c:v>0</c:v>
                </c:pt>
                <c:pt idx="442783">
                  <c:v>0</c:v>
                </c:pt>
                <c:pt idx="442784">
                  <c:v>0</c:v>
                </c:pt>
                <c:pt idx="442785">
                  <c:v>0</c:v>
                </c:pt>
                <c:pt idx="442786">
                  <c:v>0</c:v>
                </c:pt>
                <c:pt idx="442787">
                  <c:v>0</c:v>
                </c:pt>
                <c:pt idx="442788">
                  <c:v>0</c:v>
                </c:pt>
                <c:pt idx="442789">
                  <c:v>0</c:v>
                </c:pt>
                <c:pt idx="442790">
                  <c:v>0</c:v>
                </c:pt>
                <c:pt idx="442791">
                  <c:v>0</c:v>
                </c:pt>
                <c:pt idx="442792">
                  <c:v>0</c:v>
                </c:pt>
                <c:pt idx="442793">
                  <c:v>0</c:v>
                </c:pt>
                <c:pt idx="442794">
                  <c:v>0</c:v>
                </c:pt>
                <c:pt idx="442795">
                  <c:v>0</c:v>
                </c:pt>
                <c:pt idx="442796">
                  <c:v>0</c:v>
                </c:pt>
                <c:pt idx="442797">
                  <c:v>0</c:v>
                </c:pt>
                <c:pt idx="442798">
                  <c:v>0</c:v>
                </c:pt>
                <c:pt idx="442799">
                  <c:v>0</c:v>
                </c:pt>
                <c:pt idx="442800">
                  <c:v>0</c:v>
                </c:pt>
                <c:pt idx="442801">
                  <c:v>0</c:v>
                </c:pt>
                <c:pt idx="442802">
                  <c:v>0</c:v>
                </c:pt>
                <c:pt idx="442803">
                  <c:v>0</c:v>
                </c:pt>
                <c:pt idx="442804">
                  <c:v>0</c:v>
                </c:pt>
                <c:pt idx="442805">
                  <c:v>0</c:v>
                </c:pt>
                <c:pt idx="442806">
                  <c:v>0</c:v>
                </c:pt>
                <c:pt idx="442807">
                  <c:v>0</c:v>
                </c:pt>
                <c:pt idx="442808">
                  <c:v>0</c:v>
                </c:pt>
                <c:pt idx="442809">
                  <c:v>0</c:v>
                </c:pt>
                <c:pt idx="442810">
                  <c:v>0</c:v>
                </c:pt>
                <c:pt idx="442811">
                  <c:v>0</c:v>
                </c:pt>
                <c:pt idx="442812">
                  <c:v>0</c:v>
                </c:pt>
                <c:pt idx="442813">
                  <c:v>0</c:v>
                </c:pt>
                <c:pt idx="442814">
                  <c:v>0</c:v>
                </c:pt>
                <c:pt idx="442815">
                  <c:v>0</c:v>
                </c:pt>
                <c:pt idx="442816">
                  <c:v>0</c:v>
                </c:pt>
                <c:pt idx="442817">
                  <c:v>0</c:v>
                </c:pt>
                <c:pt idx="442818">
                  <c:v>0</c:v>
                </c:pt>
                <c:pt idx="442819">
                  <c:v>0</c:v>
                </c:pt>
                <c:pt idx="442820">
                  <c:v>0</c:v>
                </c:pt>
                <c:pt idx="442821">
                  <c:v>0</c:v>
                </c:pt>
                <c:pt idx="442822">
                  <c:v>0</c:v>
                </c:pt>
                <c:pt idx="442823">
                  <c:v>0</c:v>
                </c:pt>
                <c:pt idx="442824">
                  <c:v>0</c:v>
                </c:pt>
                <c:pt idx="442825">
                  <c:v>0</c:v>
                </c:pt>
                <c:pt idx="442826">
                  <c:v>0</c:v>
                </c:pt>
                <c:pt idx="442827">
                  <c:v>0</c:v>
                </c:pt>
                <c:pt idx="442828">
                  <c:v>0</c:v>
                </c:pt>
                <c:pt idx="442829">
                  <c:v>0</c:v>
                </c:pt>
                <c:pt idx="442830">
                  <c:v>0</c:v>
                </c:pt>
                <c:pt idx="442831">
                  <c:v>0</c:v>
                </c:pt>
                <c:pt idx="442832">
                  <c:v>0</c:v>
                </c:pt>
                <c:pt idx="442833">
                  <c:v>0</c:v>
                </c:pt>
                <c:pt idx="442834">
                  <c:v>0</c:v>
                </c:pt>
                <c:pt idx="442835">
                  <c:v>0</c:v>
                </c:pt>
                <c:pt idx="442836">
                  <c:v>0</c:v>
                </c:pt>
                <c:pt idx="442837">
                  <c:v>0</c:v>
                </c:pt>
                <c:pt idx="442838">
                  <c:v>0</c:v>
                </c:pt>
                <c:pt idx="442839">
                  <c:v>0</c:v>
                </c:pt>
                <c:pt idx="442840">
                  <c:v>0</c:v>
                </c:pt>
                <c:pt idx="442841">
                  <c:v>0</c:v>
                </c:pt>
                <c:pt idx="442842">
                  <c:v>0</c:v>
                </c:pt>
                <c:pt idx="442843">
                  <c:v>0</c:v>
                </c:pt>
                <c:pt idx="442844">
                  <c:v>0</c:v>
                </c:pt>
                <c:pt idx="442845">
                  <c:v>0</c:v>
                </c:pt>
                <c:pt idx="442846">
                  <c:v>0</c:v>
                </c:pt>
                <c:pt idx="442847">
                  <c:v>0</c:v>
                </c:pt>
                <c:pt idx="442848">
                  <c:v>0</c:v>
                </c:pt>
                <c:pt idx="442849">
                  <c:v>0</c:v>
                </c:pt>
                <c:pt idx="442850">
                  <c:v>0</c:v>
                </c:pt>
                <c:pt idx="442851">
                  <c:v>0</c:v>
                </c:pt>
                <c:pt idx="442852">
                  <c:v>0</c:v>
                </c:pt>
                <c:pt idx="442853">
                  <c:v>0</c:v>
                </c:pt>
                <c:pt idx="442854">
                  <c:v>0</c:v>
                </c:pt>
                <c:pt idx="442855">
                  <c:v>0</c:v>
                </c:pt>
                <c:pt idx="442856">
                  <c:v>0</c:v>
                </c:pt>
                <c:pt idx="442857">
                  <c:v>0</c:v>
                </c:pt>
                <c:pt idx="442858">
                  <c:v>0</c:v>
                </c:pt>
                <c:pt idx="442859">
                  <c:v>0</c:v>
                </c:pt>
                <c:pt idx="442860">
                  <c:v>0</c:v>
                </c:pt>
                <c:pt idx="442861">
                  <c:v>0</c:v>
                </c:pt>
                <c:pt idx="442862">
                  <c:v>0</c:v>
                </c:pt>
                <c:pt idx="442863">
                  <c:v>0</c:v>
                </c:pt>
                <c:pt idx="442864">
                  <c:v>0</c:v>
                </c:pt>
                <c:pt idx="442865">
                  <c:v>0</c:v>
                </c:pt>
                <c:pt idx="442866">
                  <c:v>0</c:v>
                </c:pt>
                <c:pt idx="442867">
                  <c:v>0</c:v>
                </c:pt>
                <c:pt idx="442868">
                  <c:v>0</c:v>
                </c:pt>
                <c:pt idx="442869">
                  <c:v>0</c:v>
                </c:pt>
                <c:pt idx="442870">
                  <c:v>0</c:v>
                </c:pt>
                <c:pt idx="442871">
                  <c:v>0</c:v>
                </c:pt>
                <c:pt idx="442872">
                  <c:v>0</c:v>
                </c:pt>
                <c:pt idx="442873">
                  <c:v>0</c:v>
                </c:pt>
                <c:pt idx="442874">
                  <c:v>0</c:v>
                </c:pt>
                <c:pt idx="442875">
                  <c:v>0</c:v>
                </c:pt>
                <c:pt idx="442876">
                  <c:v>0</c:v>
                </c:pt>
                <c:pt idx="442877">
                  <c:v>0</c:v>
                </c:pt>
                <c:pt idx="442878">
                  <c:v>0</c:v>
                </c:pt>
                <c:pt idx="442879">
                  <c:v>0</c:v>
                </c:pt>
                <c:pt idx="442880">
                  <c:v>0</c:v>
                </c:pt>
                <c:pt idx="442881">
                  <c:v>0</c:v>
                </c:pt>
                <c:pt idx="442882">
                  <c:v>0</c:v>
                </c:pt>
                <c:pt idx="442883">
                  <c:v>0</c:v>
                </c:pt>
                <c:pt idx="442884">
                  <c:v>0</c:v>
                </c:pt>
                <c:pt idx="442885">
                  <c:v>0</c:v>
                </c:pt>
                <c:pt idx="442886">
                  <c:v>0</c:v>
                </c:pt>
                <c:pt idx="442887">
                  <c:v>0</c:v>
                </c:pt>
                <c:pt idx="442888">
                  <c:v>0</c:v>
                </c:pt>
                <c:pt idx="442889">
                  <c:v>0</c:v>
                </c:pt>
                <c:pt idx="442890">
                  <c:v>0</c:v>
                </c:pt>
                <c:pt idx="442891">
                  <c:v>0</c:v>
                </c:pt>
                <c:pt idx="442892">
                  <c:v>0</c:v>
                </c:pt>
                <c:pt idx="442893">
                  <c:v>0</c:v>
                </c:pt>
                <c:pt idx="442894">
                  <c:v>0</c:v>
                </c:pt>
                <c:pt idx="442895">
                  <c:v>0</c:v>
                </c:pt>
                <c:pt idx="442896">
                  <c:v>0</c:v>
                </c:pt>
                <c:pt idx="442897">
                  <c:v>0</c:v>
                </c:pt>
                <c:pt idx="442898">
                  <c:v>0</c:v>
                </c:pt>
                <c:pt idx="442899">
                  <c:v>0</c:v>
                </c:pt>
                <c:pt idx="442900">
                  <c:v>0</c:v>
                </c:pt>
                <c:pt idx="442901">
                  <c:v>0</c:v>
                </c:pt>
                <c:pt idx="442902">
                  <c:v>0</c:v>
                </c:pt>
                <c:pt idx="442903">
                  <c:v>0</c:v>
                </c:pt>
                <c:pt idx="442904">
                  <c:v>0</c:v>
                </c:pt>
                <c:pt idx="442905">
                  <c:v>0</c:v>
                </c:pt>
                <c:pt idx="442906">
                  <c:v>0</c:v>
                </c:pt>
                <c:pt idx="442907">
                  <c:v>0</c:v>
                </c:pt>
                <c:pt idx="442908">
                  <c:v>0</c:v>
                </c:pt>
                <c:pt idx="442909">
                  <c:v>0</c:v>
                </c:pt>
                <c:pt idx="442910">
                  <c:v>0</c:v>
                </c:pt>
                <c:pt idx="442911">
                  <c:v>0</c:v>
                </c:pt>
                <c:pt idx="442912">
                  <c:v>0</c:v>
                </c:pt>
                <c:pt idx="442913">
                  <c:v>0</c:v>
                </c:pt>
                <c:pt idx="442914">
                  <c:v>0</c:v>
                </c:pt>
                <c:pt idx="442915">
                  <c:v>0</c:v>
                </c:pt>
                <c:pt idx="442916">
                  <c:v>0</c:v>
                </c:pt>
                <c:pt idx="442917">
                  <c:v>0</c:v>
                </c:pt>
                <c:pt idx="442918">
                  <c:v>0</c:v>
                </c:pt>
                <c:pt idx="442919">
                  <c:v>0</c:v>
                </c:pt>
                <c:pt idx="442920">
                  <c:v>0</c:v>
                </c:pt>
                <c:pt idx="442921">
                  <c:v>0</c:v>
                </c:pt>
                <c:pt idx="442922">
                  <c:v>0</c:v>
                </c:pt>
                <c:pt idx="442923">
                  <c:v>0</c:v>
                </c:pt>
                <c:pt idx="442924">
                  <c:v>0</c:v>
                </c:pt>
                <c:pt idx="442925">
                  <c:v>0</c:v>
                </c:pt>
                <c:pt idx="442926">
                  <c:v>0</c:v>
                </c:pt>
                <c:pt idx="442927">
                  <c:v>0</c:v>
                </c:pt>
                <c:pt idx="442928">
                  <c:v>0</c:v>
                </c:pt>
                <c:pt idx="442929">
                  <c:v>0</c:v>
                </c:pt>
                <c:pt idx="442930">
                  <c:v>0</c:v>
                </c:pt>
                <c:pt idx="442931">
                  <c:v>0</c:v>
                </c:pt>
                <c:pt idx="442932">
                  <c:v>0</c:v>
                </c:pt>
                <c:pt idx="442933">
                  <c:v>0</c:v>
                </c:pt>
                <c:pt idx="442934">
                  <c:v>0</c:v>
                </c:pt>
                <c:pt idx="442935">
                  <c:v>0</c:v>
                </c:pt>
                <c:pt idx="442936">
                  <c:v>0</c:v>
                </c:pt>
                <c:pt idx="442937">
                  <c:v>0</c:v>
                </c:pt>
                <c:pt idx="442938">
                  <c:v>0</c:v>
                </c:pt>
                <c:pt idx="442939">
                  <c:v>0</c:v>
                </c:pt>
                <c:pt idx="442940">
                  <c:v>0</c:v>
                </c:pt>
                <c:pt idx="442941">
                  <c:v>0</c:v>
                </c:pt>
                <c:pt idx="442942">
                  <c:v>0</c:v>
                </c:pt>
                <c:pt idx="442943">
                  <c:v>0</c:v>
                </c:pt>
                <c:pt idx="442944">
                  <c:v>0</c:v>
                </c:pt>
                <c:pt idx="442945">
                  <c:v>0</c:v>
                </c:pt>
                <c:pt idx="442946">
                  <c:v>0</c:v>
                </c:pt>
                <c:pt idx="442947">
                  <c:v>0</c:v>
                </c:pt>
                <c:pt idx="442948">
                  <c:v>0</c:v>
                </c:pt>
                <c:pt idx="442949">
                  <c:v>0</c:v>
                </c:pt>
                <c:pt idx="442950">
                  <c:v>0</c:v>
                </c:pt>
                <c:pt idx="442951">
                  <c:v>0</c:v>
                </c:pt>
                <c:pt idx="442952">
                  <c:v>0</c:v>
                </c:pt>
                <c:pt idx="442953">
                  <c:v>0</c:v>
                </c:pt>
                <c:pt idx="442954">
                  <c:v>0</c:v>
                </c:pt>
                <c:pt idx="442955">
                  <c:v>0</c:v>
                </c:pt>
                <c:pt idx="442956">
                  <c:v>0</c:v>
                </c:pt>
                <c:pt idx="442957">
                  <c:v>0</c:v>
                </c:pt>
                <c:pt idx="442958">
                  <c:v>0</c:v>
                </c:pt>
                <c:pt idx="442959">
                  <c:v>0</c:v>
                </c:pt>
                <c:pt idx="442960">
                  <c:v>0</c:v>
                </c:pt>
                <c:pt idx="442961">
                  <c:v>0</c:v>
                </c:pt>
                <c:pt idx="442962">
                  <c:v>0</c:v>
                </c:pt>
                <c:pt idx="442963">
                  <c:v>0</c:v>
                </c:pt>
                <c:pt idx="442964">
                  <c:v>0</c:v>
                </c:pt>
                <c:pt idx="442965">
                  <c:v>0</c:v>
                </c:pt>
                <c:pt idx="442966">
                  <c:v>0</c:v>
                </c:pt>
                <c:pt idx="442967">
                  <c:v>0</c:v>
                </c:pt>
                <c:pt idx="442968">
                  <c:v>0</c:v>
                </c:pt>
                <c:pt idx="442969">
                  <c:v>0</c:v>
                </c:pt>
                <c:pt idx="442970">
                  <c:v>0</c:v>
                </c:pt>
                <c:pt idx="442971">
                  <c:v>0</c:v>
                </c:pt>
                <c:pt idx="442972">
                  <c:v>0</c:v>
                </c:pt>
                <c:pt idx="442973">
                  <c:v>0</c:v>
                </c:pt>
                <c:pt idx="442974">
                  <c:v>0</c:v>
                </c:pt>
                <c:pt idx="442975">
                  <c:v>0</c:v>
                </c:pt>
                <c:pt idx="442976">
                  <c:v>0</c:v>
                </c:pt>
                <c:pt idx="442977">
                  <c:v>0</c:v>
                </c:pt>
                <c:pt idx="442978">
                  <c:v>0</c:v>
                </c:pt>
                <c:pt idx="442979">
                  <c:v>0</c:v>
                </c:pt>
                <c:pt idx="442980">
                  <c:v>0</c:v>
                </c:pt>
                <c:pt idx="442981">
                  <c:v>0</c:v>
                </c:pt>
                <c:pt idx="442982">
                  <c:v>0</c:v>
                </c:pt>
                <c:pt idx="442983">
                  <c:v>0</c:v>
                </c:pt>
                <c:pt idx="442984">
                  <c:v>0</c:v>
                </c:pt>
                <c:pt idx="442985">
                  <c:v>0</c:v>
                </c:pt>
                <c:pt idx="442986">
                  <c:v>0</c:v>
                </c:pt>
                <c:pt idx="442987">
                  <c:v>0</c:v>
                </c:pt>
                <c:pt idx="442988">
                  <c:v>0</c:v>
                </c:pt>
                <c:pt idx="442989">
                  <c:v>0</c:v>
                </c:pt>
                <c:pt idx="442990">
                  <c:v>0</c:v>
                </c:pt>
                <c:pt idx="442991">
                  <c:v>0</c:v>
                </c:pt>
                <c:pt idx="442992">
                  <c:v>0</c:v>
                </c:pt>
                <c:pt idx="442993">
                  <c:v>0</c:v>
                </c:pt>
                <c:pt idx="442994">
                  <c:v>0</c:v>
                </c:pt>
                <c:pt idx="442995">
                  <c:v>0</c:v>
                </c:pt>
                <c:pt idx="442996">
                  <c:v>0</c:v>
                </c:pt>
                <c:pt idx="442997">
                  <c:v>0</c:v>
                </c:pt>
                <c:pt idx="442998">
                  <c:v>0</c:v>
                </c:pt>
                <c:pt idx="442999">
                  <c:v>0</c:v>
                </c:pt>
                <c:pt idx="443000">
                  <c:v>0</c:v>
                </c:pt>
                <c:pt idx="443001">
                  <c:v>0</c:v>
                </c:pt>
                <c:pt idx="443002">
                  <c:v>0</c:v>
                </c:pt>
                <c:pt idx="443003">
                  <c:v>0</c:v>
                </c:pt>
                <c:pt idx="443004">
                  <c:v>0</c:v>
                </c:pt>
                <c:pt idx="443005">
                  <c:v>0</c:v>
                </c:pt>
                <c:pt idx="443006">
                  <c:v>0</c:v>
                </c:pt>
                <c:pt idx="443007">
                  <c:v>0</c:v>
                </c:pt>
                <c:pt idx="443008">
                  <c:v>0</c:v>
                </c:pt>
                <c:pt idx="443009">
                  <c:v>0</c:v>
                </c:pt>
                <c:pt idx="443010">
                  <c:v>0</c:v>
                </c:pt>
                <c:pt idx="443011">
                  <c:v>0</c:v>
                </c:pt>
                <c:pt idx="443012">
                  <c:v>0</c:v>
                </c:pt>
                <c:pt idx="443013">
                  <c:v>0</c:v>
                </c:pt>
                <c:pt idx="443014">
                  <c:v>0</c:v>
                </c:pt>
                <c:pt idx="443015">
                  <c:v>0</c:v>
                </c:pt>
                <c:pt idx="443016">
                  <c:v>0</c:v>
                </c:pt>
                <c:pt idx="443017">
                  <c:v>0</c:v>
                </c:pt>
                <c:pt idx="443018">
                  <c:v>0</c:v>
                </c:pt>
                <c:pt idx="443019">
                  <c:v>0</c:v>
                </c:pt>
                <c:pt idx="443020">
                  <c:v>0</c:v>
                </c:pt>
                <c:pt idx="443021">
                  <c:v>0</c:v>
                </c:pt>
                <c:pt idx="443022">
                  <c:v>0</c:v>
                </c:pt>
                <c:pt idx="443023">
                  <c:v>0</c:v>
                </c:pt>
                <c:pt idx="443024">
                  <c:v>0</c:v>
                </c:pt>
                <c:pt idx="443025">
                  <c:v>0</c:v>
                </c:pt>
                <c:pt idx="443026">
                  <c:v>0</c:v>
                </c:pt>
                <c:pt idx="443027">
                  <c:v>0</c:v>
                </c:pt>
                <c:pt idx="443028">
                  <c:v>0</c:v>
                </c:pt>
                <c:pt idx="443029">
                  <c:v>0</c:v>
                </c:pt>
                <c:pt idx="443030">
                  <c:v>0</c:v>
                </c:pt>
                <c:pt idx="443031">
                  <c:v>0</c:v>
                </c:pt>
                <c:pt idx="443032">
                  <c:v>0</c:v>
                </c:pt>
                <c:pt idx="443033">
                  <c:v>0</c:v>
                </c:pt>
                <c:pt idx="443034">
                  <c:v>0</c:v>
                </c:pt>
                <c:pt idx="443035">
                  <c:v>0</c:v>
                </c:pt>
                <c:pt idx="443036">
                  <c:v>0</c:v>
                </c:pt>
                <c:pt idx="443037">
                  <c:v>0</c:v>
                </c:pt>
                <c:pt idx="443038">
                  <c:v>0</c:v>
                </c:pt>
                <c:pt idx="443039">
                  <c:v>0</c:v>
                </c:pt>
                <c:pt idx="443040">
                  <c:v>0</c:v>
                </c:pt>
                <c:pt idx="443041">
                  <c:v>0</c:v>
                </c:pt>
                <c:pt idx="443042">
                  <c:v>0</c:v>
                </c:pt>
                <c:pt idx="443043">
                  <c:v>0</c:v>
                </c:pt>
                <c:pt idx="443044">
                  <c:v>0</c:v>
                </c:pt>
                <c:pt idx="443045">
                  <c:v>0</c:v>
                </c:pt>
                <c:pt idx="443046">
                  <c:v>0</c:v>
                </c:pt>
                <c:pt idx="443047">
                  <c:v>0</c:v>
                </c:pt>
                <c:pt idx="443048">
                  <c:v>0</c:v>
                </c:pt>
                <c:pt idx="443049">
                  <c:v>0</c:v>
                </c:pt>
                <c:pt idx="443050">
                  <c:v>0</c:v>
                </c:pt>
                <c:pt idx="443051">
                  <c:v>0</c:v>
                </c:pt>
                <c:pt idx="443052">
                  <c:v>0</c:v>
                </c:pt>
                <c:pt idx="443053">
                  <c:v>0</c:v>
                </c:pt>
                <c:pt idx="443054">
                  <c:v>0</c:v>
                </c:pt>
                <c:pt idx="443055">
                  <c:v>0</c:v>
                </c:pt>
                <c:pt idx="443056">
                  <c:v>0</c:v>
                </c:pt>
                <c:pt idx="443057">
                  <c:v>0</c:v>
                </c:pt>
                <c:pt idx="443058">
                  <c:v>0</c:v>
                </c:pt>
                <c:pt idx="443059">
                  <c:v>0</c:v>
                </c:pt>
                <c:pt idx="443060">
                  <c:v>0</c:v>
                </c:pt>
                <c:pt idx="443061">
                  <c:v>0</c:v>
                </c:pt>
                <c:pt idx="443062">
                  <c:v>0</c:v>
                </c:pt>
                <c:pt idx="443063">
                  <c:v>0</c:v>
                </c:pt>
                <c:pt idx="443064">
                  <c:v>0</c:v>
                </c:pt>
                <c:pt idx="443065">
                  <c:v>0</c:v>
                </c:pt>
                <c:pt idx="443066">
                  <c:v>0</c:v>
                </c:pt>
                <c:pt idx="443067">
                  <c:v>0</c:v>
                </c:pt>
                <c:pt idx="443068">
                  <c:v>0</c:v>
                </c:pt>
                <c:pt idx="443069">
                  <c:v>0</c:v>
                </c:pt>
                <c:pt idx="443070">
                  <c:v>0</c:v>
                </c:pt>
                <c:pt idx="443071">
                  <c:v>0</c:v>
                </c:pt>
                <c:pt idx="443072">
                  <c:v>0</c:v>
                </c:pt>
                <c:pt idx="443073">
                  <c:v>0</c:v>
                </c:pt>
                <c:pt idx="443074">
                  <c:v>0</c:v>
                </c:pt>
                <c:pt idx="443075">
                  <c:v>0</c:v>
                </c:pt>
                <c:pt idx="443076">
                  <c:v>0</c:v>
                </c:pt>
                <c:pt idx="443077">
                  <c:v>0</c:v>
                </c:pt>
                <c:pt idx="443078">
                  <c:v>0</c:v>
                </c:pt>
                <c:pt idx="443079">
                  <c:v>0</c:v>
                </c:pt>
                <c:pt idx="443080">
                  <c:v>0</c:v>
                </c:pt>
                <c:pt idx="443081">
                  <c:v>0</c:v>
                </c:pt>
                <c:pt idx="443082">
                  <c:v>0</c:v>
                </c:pt>
                <c:pt idx="443083">
                  <c:v>0</c:v>
                </c:pt>
                <c:pt idx="443084">
                  <c:v>0</c:v>
                </c:pt>
                <c:pt idx="443085">
                  <c:v>0</c:v>
                </c:pt>
                <c:pt idx="443086">
                  <c:v>0</c:v>
                </c:pt>
                <c:pt idx="443087">
                  <c:v>0</c:v>
                </c:pt>
                <c:pt idx="443088">
                  <c:v>0</c:v>
                </c:pt>
                <c:pt idx="443089">
                  <c:v>0</c:v>
                </c:pt>
                <c:pt idx="443090">
                  <c:v>0</c:v>
                </c:pt>
                <c:pt idx="443091">
                  <c:v>0</c:v>
                </c:pt>
                <c:pt idx="443092">
                  <c:v>0</c:v>
                </c:pt>
                <c:pt idx="443093">
                  <c:v>0</c:v>
                </c:pt>
                <c:pt idx="443094">
                  <c:v>0</c:v>
                </c:pt>
                <c:pt idx="443095">
                  <c:v>0</c:v>
                </c:pt>
                <c:pt idx="443096">
                  <c:v>0</c:v>
                </c:pt>
                <c:pt idx="443097">
                  <c:v>0</c:v>
                </c:pt>
                <c:pt idx="443098">
                  <c:v>0</c:v>
                </c:pt>
                <c:pt idx="443099">
                  <c:v>0</c:v>
                </c:pt>
                <c:pt idx="443100">
                  <c:v>0</c:v>
                </c:pt>
                <c:pt idx="443101">
                  <c:v>0</c:v>
                </c:pt>
                <c:pt idx="443102">
                  <c:v>0</c:v>
                </c:pt>
                <c:pt idx="443103">
                  <c:v>0</c:v>
                </c:pt>
                <c:pt idx="443104">
                  <c:v>0</c:v>
                </c:pt>
                <c:pt idx="443105">
                  <c:v>0</c:v>
                </c:pt>
                <c:pt idx="443106">
                  <c:v>0</c:v>
                </c:pt>
                <c:pt idx="443107">
                  <c:v>0</c:v>
                </c:pt>
                <c:pt idx="443108">
                  <c:v>0</c:v>
                </c:pt>
                <c:pt idx="443109">
                  <c:v>0</c:v>
                </c:pt>
                <c:pt idx="443110">
                  <c:v>0</c:v>
                </c:pt>
                <c:pt idx="443111">
                  <c:v>0</c:v>
                </c:pt>
                <c:pt idx="443112">
                  <c:v>0</c:v>
                </c:pt>
                <c:pt idx="443113">
                  <c:v>0</c:v>
                </c:pt>
                <c:pt idx="443114">
                  <c:v>0</c:v>
                </c:pt>
                <c:pt idx="443115">
                  <c:v>0</c:v>
                </c:pt>
                <c:pt idx="443116">
                  <c:v>0</c:v>
                </c:pt>
                <c:pt idx="443117">
                  <c:v>0</c:v>
                </c:pt>
                <c:pt idx="443118">
                  <c:v>0</c:v>
                </c:pt>
                <c:pt idx="443119">
                  <c:v>0</c:v>
                </c:pt>
                <c:pt idx="443120">
                  <c:v>0</c:v>
                </c:pt>
                <c:pt idx="443121">
                  <c:v>0</c:v>
                </c:pt>
                <c:pt idx="443122">
                  <c:v>0</c:v>
                </c:pt>
                <c:pt idx="443123">
                  <c:v>0</c:v>
                </c:pt>
                <c:pt idx="443124">
                  <c:v>0</c:v>
                </c:pt>
                <c:pt idx="443125">
                  <c:v>0</c:v>
                </c:pt>
                <c:pt idx="443126">
                  <c:v>0</c:v>
                </c:pt>
                <c:pt idx="443127">
                  <c:v>0</c:v>
                </c:pt>
                <c:pt idx="443128">
                  <c:v>0</c:v>
                </c:pt>
                <c:pt idx="443129">
                  <c:v>0</c:v>
                </c:pt>
                <c:pt idx="443130">
                  <c:v>0</c:v>
                </c:pt>
                <c:pt idx="443131">
                  <c:v>0</c:v>
                </c:pt>
                <c:pt idx="443132">
                  <c:v>0</c:v>
                </c:pt>
                <c:pt idx="443133">
                  <c:v>0</c:v>
                </c:pt>
                <c:pt idx="443134">
                  <c:v>0</c:v>
                </c:pt>
                <c:pt idx="443135">
                  <c:v>0</c:v>
                </c:pt>
                <c:pt idx="443136">
                  <c:v>0</c:v>
                </c:pt>
                <c:pt idx="443137">
                  <c:v>0</c:v>
                </c:pt>
                <c:pt idx="443138">
                  <c:v>0</c:v>
                </c:pt>
                <c:pt idx="443139">
                  <c:v>0</c:v>
                </c:pt>
                <c:pt idx="443140">
                  <c:v>0</c:v>
                </c:pt>
                <c:pt idx="443141">
                  <c:v>0</c:v>
                </c:pt>
                <c:pt idx="443142">
                  <c:v>0</c:v>
                </c:pt>
                <c:pt idx="443143">
                  <c:v>0</c:v>
                </c:pt>
                <c:pt idx="443144">
                  <c:v>0</c:v>
                </c:pt>
                <c:pt idx="443145">
                  <c:v>0</c:v>
                </c:pt>
                <c:pt idx="443146">
                  <c:v>0</c:v>
                </c:pt>
                <c:pt idx="443147">
                  <c:v>0</c:v>
                </c:pt>
                <c:pt idx="443148">
                  <c:v>0</c:v>
                </c:pt>
                <c:pt idx="443149">
                  <c:v>0</c:v>
                </c:pt>
                <c:pt idx="443150">
                  <c:v>0</c:v>
                </c:pt>
                <c:pt idx="443151">
                  <c:v>0</c:v>
                </c:pt>
                <c:pt idx="443152">
                  <c:v>0</c:v>
                </c:pt>
                <c:pt idx="443153">
                  <c:v>0</c:v>
                </c:pt>
                <c:pt idx="443154">
                  <c:v>0</c:v>
                </c:pt>
                <c:pt idx="443155">
                  <c:v>0</c:v>
                </c:pt>
                <c:pt idx="443156">
                  <c:v>0</c:v>
                </c:pt>
                <c:pt idx="443157">
                  <c:v>0</c:v>
                </c:pt>
                <c:pt idx="443158">
                  <c:v>0</c:v>
                </c:pt>
                <c:pt idx="443159">
                  <c:v>0</c:v>
                </c:pt>
                <c:pt idx="443160">
                  <c:v>0</c:v>
                </c:pt>
                <c:pt idx="443161">
                  <c:v>0</c:v>
                </c:pt>
                <c:pt idx="443162">
                  <c:v>0</c:v>
                </c:pt>
                <c:pt idx="443163">
                  <c:v>0</c:v>
                </c:pt>
                <c:pt idx="443164">
                  <c:v>0</c:v>
                </c:pt>
                <c:pt idx="443165">
                  <c:v>0</c:v>
                </c:pt>
                <c:pt idx="443166">
                  <c:v>0</c:v>
                </c:pt>
                <c:pt idx="443167">
                  <c:v>0</c:v>
                </c:pt>
                <c:pt idx="443168">
                  <c:v>0</c:v>
                </c:pt>
                <c:pt idx="443169">
                  <c:v>0</c:v>
                </c:pt>
                <c:pt idx="443170">
                  <c:v>0</c:v>
                </c:pt>
                <c:pt idx="443171">
                  <c:v>0</c:v>
                </c:pt>
                <c:pt idx="443172">
                  <c:v>0</c:v>
                </c:pt>
                <c:pt idx="443173">
                  <c:v>0</c:v>
                </c:pt>
                <c:pt idx="443174">
                  <c:v>0</c:v>
                </c:pt>
                <c:pt idx="443175">
                  <c:v>0</c:v>
                </c:pt>
                <c:pt idx="443176">
                  <c:v>0</c:v>
                </c:pt>
                <c:pt idx="443177">
                  <c:v>0</c:v>
                </c:pt>
                <c:pt idx="443178">
                  <c:v>0</c:v>
                </c:pt>
                <c:pt idx="443179">
                  <c:v>0</c:v>
                </c:pt>
                <c:pt idx="443180">
                  <c:v>0</c:v>
                </c:pt>
                <c:pt idx="443181">
                  <c:v>0</c:v>
                </c:pt>
                <c:pt idx="443182">
                  <c:v>0</c:v>
                </c:pt>
                <c:pt idx="443183">
                  <c:v>0</c:v>
                </c:pt>
                <c:pt idx="443184">
                  <c:v>0</c:v>
                </c:pt>
                <c:pt idx="443185">
                  <c:v>0</c:v>
                </c:pt>
                <c:pt idx="443186">
                  <c:v>0</c:v>
                </c:pt>
                <c:pt idx="443187">
                  <c:v>0</c:v>
                </c:pt>
                <c:pt idx="443188">
                  <c:v>0</c:v>
                </c:pt>
                <c:pt idx="443189">
                  <c:v>0</c:v>
                </c:pt>
                <c:pt idx="443190">
                  <c:v>0</c:v>
                </c:pt>
                <c:pt idx="443191">
                  <c:v>0</c:v>
                </c:pt>
                <c:pt idx="443192">
                  <c:v>0</c:v>
                </c:pt>
                <c:pt idx="443193">
                  <c:v>0</c:v>
                </c:pt>
                <c:pt idx="443194">
                  <c:v>0</c:v>
                </c:pt>
                <c:pt idx="443195">
                  <c:v>0</c:v>
                </c:pt>
                <c:pt idx="443196">
                  <c:v>0</c:v>
                </c:pt>
                <c:pt idx="443197">
                  <c:v>0</c:v>
                </c:pt>
                <c:pt idx="443198">
                  <c:v>0</c:v>
                </c:pt>
                <c:pt idx="443199">
                  <c:v>0</c:v>
                </c:pt>
                <c:pt idx="443200">
                  <c:v>0</c:v>
                </c:pt>
                <c:pt idx="443201">
                  <c:v>0</c:v>
                </c:pt>
                <c:pt idx="443202">
                  <c:v>0</c:v>
                </c:pt>
                <c:pt idx="443203">
                  <c:v>0</c:v>
                </c:pt>
                <c:pt idx="443204">
                  <c:v>0</c:v>
                </c:pt>
                <c:pt idx="443205">
                  <c:v>0</c:v>
                </c:pt>
                <c:pt idx="443206">
                  <c:v>0</c:v>
                </c:pt>
                <c:pt idx="443207">
                  <c:v>0</c:v>
                </c:pt>
                <c:pt idx="443208">
                  <c:v>0</c:v>
                </c:pt>
                <c:pt idx="443209">
                  <c:v>0</c:v>
                </c:pt>
                <c:pt idx="443210">
                  <c:v>0</c:v>
                </c:pt>
                <c:pt idx="443211">
                  <c:v>0</c:v>
                </c:pt>
                <c:pt idx="443212">
                  <c:v>0</c:v>
                </c:pt>
                <c:pt idx="443213">
                  <c:v>0</c:v>
                </c:pt>
                <c:pt idx="443214">
                  <c:v>0</c:v>
                </c:pt>
                <c:pt idx="443215">
                  <c:v>0</c:v>
                </c:pt>
                <c:pt idx="443216">
                  <c:v>0</c:v>
                </c:pt>
                <c:pt idx="443217">
                  <c:v>0</c:v>
                </c:pt>
                <c:pt idx="443218">
                  <c:v>0</c:v>
                </c:pt>
                <c:pt idx="443219">
                  <c:v>0</c:v>
                </c:pt>
                <c:pt idx="443220">
                  <c:v>0</c:v>
                </c:pt>
                <c:pt idx="443221">
                  <c:v>0</c:v>
                </c:pt>
                <c:pt idx="443222">
                  <c:v>0</c:v>
                </c:pt>
                <c:pt idx="443223">
                  <c:v>0</c:v>
                </c:pt>
                <c:pt idx="443224">
                  <c:v>0</c:v>
                </c:pt>
                <c:pt idx="443225">
                  <c:v>0</c:v>
                </c:pt>
                <c:pt idx="443226">
                  <c:v>0</c:v>
                </c:pt>
                <c:pt idx="443227">
                  <c:v>0</c:v>
                </c:pt>
                <c:pt idx="443228">
                  <c:v>0</c:v>
                </c:pt>
                <c:pt idx="443229">
                  <c:v>0</c:v>
                </c:pt>
                <c:pt idx="443230">
                  <c:v>0</c:v>
                </c:pt>
                <c:pt idx="443231">
                  <c:v>0</c:v>
                </c:pt>
                <c:pt idx="443232">
                  <c:v>0</c:v>
                </c:pt>
                <c:pt idx="443233">
                  <c:v>0</c:v>
                </c:pt>
                <c:pt idx="443234">
                  <c:v>0</c:v>
                </c:pt>
                <c:pt idx="443235">
                  <c:v>0</c:v>
                </c:pt>
                <c:pt idx="443236">
                  <c:v>0</c:v>
                </c:pt>
                <c:pt idx="443237">
                  <c:v>0</c:v>
                </c:pt>
                <c:pt idx="443238">
                  <c:v>0</c:v>
                </c:pt>
                <c:pt idx="443239">
                  <c:v>0</c:v>
                </c:pt>
                <c:pt idx="443240">
                  <c:v>0</c:v>
                </c:pt>
                <c:pt idx="443241">
                  <c:v>0</c:v>
                </c:pt>
                <c:pt idx="443242">
                  <c:v>0</c:v>
                </c:pt>
                <c:pt idx="443243">
                  <c:v>0</c:v>
                </c:pt>
                <c:pt idx="443244">
                  <c:v>0</c:v>
                </c:pt>
                <c:pt idx="443245">
                  <c:v>0</c:v>
                </c:pt>
                <c:pt idx="443246">
                  <c:v>0</c:v>
                </c:pt>
                <c:pt idx="443247">
                  <c:v>0</c:v>
                </c:pt>
                <c:pt idx="443248">
                  <c:v>0</c:v>
                </c:pt>
                <c:pt idx="443249">
                  <c:v>0</c:v>
                </c:pt>
                <c:pt idx="443250">
                  <c:v>0</c:v>
                </c:pt>
                <c:pt idx="443251">
                  <c:v>0</c:v>
                </c:pt>
                <c:pt idx="443252">
                  <c:v>0</c:v>
                </c:pt>
                <c:pt idx="443253">
                  <c:v>0</c:v>
                </c:pt>
                <c:pt idx="443254">
                  <c:v>0</c:v>
                </c:pt>
                <c:pt idx="443255">
                  <c:v>0</c:v>
                </c:pt>
                <c:pt idx="443256">
                  <c:v>0</c:v>
                </c:pt>
                <c:pt idx="443257">
                  <c:v>0</c:v>
                </c:pt>
                <c:pt idx="443258">
                  <c:v>0</c:v>
                </c:pt>
                <c:pt idx="443259">
                  <c:v>0</c:v>
                </c:pt>
                <c:pt idx="443260">
                  <c:v>0</c:v>
                </c:pt>
                <c:pt idx="443261">
                  <c:v>0</c:v>
                </c:pt>
                <c:pt idx="443262">
                  <c:v>0</c:v>
                </c:pt>
                <c:pt idx="443263">
                  <c:v>0</c:v>
                </c:pt>
                <c:pt idx="443264">
                  <c:v>0</c:v>
                </c:pt>
                <c:pt idx="443265">
                  <c:v>0</c:v>
                </c:pt>
                <c:pt idx="443266">
                  <c:v>0</c:v>
                </c:pt>
                <c:pt idx="443267">
                  <c:v>0</c:v>
                </c:pt>
                <c:pt idx="443268">
                  <c:v>0</c:v>
                </c:pt>
                <c:pt idx="443269">
                  <c:v>0</c:v>
                </c:pt>
                <c:pt idx="443270">
                  <c:v>0</c:v>
                </c:pt>
                <c:pt idx="443271">
                  <c:v>0</c:v>
                </c:pt>
                <c:pt idx="443272">
                  <c:v>0</c:v>
                </c:pt>
                <c:pt idx="443273">
                  <c:v>0</c:v>
                </c:pt>
                <c:pt idx="443274">
                  <c:v>0</c:v>
                </c:pt>
                <c:pt idx="443275">
                  <c:v>0</c:v>
                </c:pt>
                <c:pt idx="443276">
                  <c:v>0</c:v>
                </c:pt>
                <c:pt idx="443277">
                  <c:v>0</c:v>
                </c:pt>
                <c:pt idx="443278">
                  <c:v>0</c:v>
                </c:pt>
                <c:pt idx="443279">
                  <c:v>0</c:v>
                </c:pt>
                <c:pt idx="443280">
                  <c:v>0</c:v>
                </c:pt>
                <c:pt idx="443281">
                  <c:v>0</c:v>
                </c:pt>
                <c:pt idx="443282">
                  <c:v>0</c:v>
                </c:pt>
                <c:pt idx="443283">
                  <c:v>0</c:v>
                </c:pt>
                <c:pt idx="443284">
                  <c:v>0</c:v>
                </c:pt>
                <c:pt idx="443285">
                  <c:v>0</c:v>
                </c:pt>
                <c:pt idx="443286">
                  <c:v>0</c:v>
                </c:pt>
                <c:pt idx="443287">
                  <c:v>0</c:v>
                </c:pt>
                <c:pt idx="443288">
                  <c:v>0</c:v>
                </c:pt>
                <c:pt idx="443289">
                  <c:v>0</c:v>
                </c:pt>
                <c:pt idx="443290">
                  <c:v>0</c:v>
                </c:pt>
                <c:pt idx="443291">
                  <c:v>0</c:v>
                </c:pt>
                <c:pt idx="443292">
                  <c:v>0</c:v>
                </c:pt>
                <c:pt idx="443293">
                  <c:v>0</c:v>
                </c:pt>
                <c:pt idx="443294">
                  <c:v>0</c:v>
                </c:pt>
                <c:pt idx="443295">
                  <c:v>0</c:v>
                </c:pt>
                <c:pt idx="443296">
                  <c:v>0</c:v>
                </c:pt>
                <c:pt idx="443297">
                  <c:v>0</c:v>
                </c:pt>
                <c:pt idx="443298">
                  <c:v>0</c:v>
                </c:pt>
                <c:pt idx="443299">
                  <c:v>0</c:v>
                </c:pt>
                <c:pt idx="443300">
                  <c:v>0</c:v>
                </c:pt>
                <c:pt idx="443301">
                  <c:v>0</c:v>
                </c:pt>
                <c:pt idx="443302">
                  <c:v>0</c:v>
                </c:pt>
                <c:pt idx="443303">
                  <c:v>0</c:v>
                </c:pt>
                <c:pt idx="443304">
                  <c:v>0</c:v>
                </c:pt>
                <c:pt idx="443305">
                  <c:v>0</c:v>
                </c:pt>
                <c:pt idx="443306">
                  <c:v>0</c:v>
                </c:pt>
                <c:pt idx="443307">
                  <c:v>0</c:v>
                </c:pt>
                <c:pt idx="443308">
                  <c:v>0</c:v>
                </c:pt>
                <c:pt idx="443309">
                  <c:v>0</c:v>
                </c:pt>
                <c:pt idx="443310">
                  <c:v>0</c:v>
                </c:pt>
                <c:pt idx="443311">
                  <c:v>0</c:v>
                </c:pt>
                <c:pt idx="443312">
                  <c:v>0</c:v>
                </c:pt>
                <c:pt idx="443313">
                  <c:v>0</c:v>
                </c:pt>
                <c:pt idx="443314">
                  <c:v>0</c:v>
                </c:pt>
                <c:pt idx="443315">
                  <c:v>0</c:v>
                </c:pt>
                <c:pt idx="443316">
                  <c:v>0</c:v>
                </c:pt>
                <c:pt idx="443317">
                  <c:v>0</c:v>
                </c:pt>
                <c:pt idx="443318">
                  <c:v>0</c:v>
                </c:pt>
                <c:pt idx="443319">
                  <c:v>0</c:v>
                </c:pt>
                <c:pt idx="443320">
                  <c:v>0</c:v>
                </c:pt>
                <c:pt idx="443321">
                  <c:v>0</c:v>
                </c:pt>
                <c:pt idx="443322">
                  <c:v>0</c:v>
                </c:pt>
                <c:pt idx="443323">
                  <c:v>0</c:v>
                </c:pt>
                <c:pt idx="443324">
                  <c:v>0</c:v>
                </c:pt>
                <c:pt idx="443325">
                  <c:v>0</c:v>
                </c:pt>
                <c:pt idx="443326">
                  <c:v>0</c:v>
                </c:pt>
                <c:pt idx="443327">
                  <c:v>0</c:v>
                </c:pt>
                <c:pt idx="443328">
                  <c:v>0</c:v>
                </c:pt>
                <c:pt idx="443329">
                  <c:v>0</c:v>
                </c:pt>
                <c:pt idx="443330">
                  <c:v>0</c:v>
                </c:pt>
                <c:pt idx="443331">
                  <c:v>0</c:v>
                </c:pt>
                <c:pt idx="443332">
                  <c:v>0</c:v>
                </c:pt>
                <c:pt idx="443333">
                  <c:v>0</c:v>
                </c:pt>
                <c:pt idx="443334">
                  <c:v>0</c:v>
                </c:pt>
                <c:pt idx="443335">
                  <c:v>0</c:v>
                </c:pt>
                <c:pt idx="443336">
                  <c:v>0</c:v>
                </c:pt>
                <c:pt idx="443337">
                  <c:v>0</c:v>
                </c:pt>
                <c:pt idx="443338">
                  <c:v>0</c:v>
                </c:pt>
                <c:pt idx="443339">
                  <c:v>0</c:v>
                </c:pt>
                <c:pt idx="443340">
                  <c:v>0</c:v>
                </c:pt>
                <c:pt idx="443341">
                  <c:v>0</c:v>
                </c:pt>
                <c:pt idx="443342">
                  <c:v>0</c:v>
                </c:pt>
                <c:pt idx="443343">
                  <c:v>0</c:v>
                </c:pt>
                <c:pt idx="443344">
                  <c:v>0</c:v>
                </c:pt>
                <c:pt idx="443345">
                  <c:v>0</c:v>
                </c:pt>
                <c:pt idx="443346">
                  <c:v>0</c:v>
                </c:pt>
                <c:pt idx="443347">
                  <c:v>0</c:v>
                </c:pt>
                <c:pt idx="443348">
                  <c:v>0</c:v>
                </c:pt>
                <c:pt idx="443349">
                  <c:v>0</c:v>
                </c:pt>
                <c:pt idx="443350">
                  <c:v>0</c:v>
                </c:pt>
                <c:pt idx="443351">
                  <c:v>0</c:v>
                </c:pt>
                <c:pt idx="443352">
                  <c:v>0</c:v>
                </c:pt>
                <c:pt idx="443353">
                  <c:v>0</c:v>
                </c:pt>
                <c:pt idx="443354">
                  <c:v>0</c:v>
                </c:pt>
                <c:pt idx="443355">
                  <c:v>0</c:v>
                </c:pt>
                <c:pt idx="443356">
                  <c:v>0</c:v>
                </c:pt>
                <c:pt idx="443357">
                  <c:v>0</c:v>
                </c:pt>
                <c:pt idx="443358">
                  <c:v>0</c:v>
                </c:pt>
                <c:pt idx="443359">
                  <c:v>0</c:v>
                </c:pt>
                <c:pt idx="443360">
                  <c:v>0</c:v>
                </c:pt>
                <c:pt idx="443361">
                  <c:v>0</c:v>
                </c:pt>
                <c:pt idx="443362">
                  <c:v>0</c:v>
                </c:pt>
                <c:pt idx="443363">
                  <c:v>0</c:v>
                </c:pt>
                <c:pt idx="443364">
                  <c:v>0</c:v>
                </c:pt>
                <c:pt idx="443365">
                  <c:v>0</c:v>
                </c:pt>
                <c:pt idx="443366">
                  <c:v>0</c:v>
                </c:pt>
                <c:pt idx="443367">
                  <c:v>0</c:v>
                </c:pt>
                <c:pt idx="443368">
                  <c:v>0</c:v>
                </c:pt>
                <c:pt idx="443369">
                  <c:v>0</c:v>
                </c:pt>
                <c:pt idx="443370">
                  <c:v>0</c:v>
                </c:pt>
                <c:pt idx="443371">
                  <c:v>0</c:v>
                </c:pt>
                <c:pt idx="443372">
                  <c:v>0</c:v>
                </c:pt>
                <c:pt idx="443373">
                  <c:v>0</c:v>
                </c:pt>
                <c:pt idx="443374">
                  <c:v>0</c:v>
                </c:pt>
                <c:pt idx="443375">
                  <c:v>0</c:v>
                </c:pt>
                <c:pt idx="443376">
                  <c:v>0</c:v>
                </c:pt>
                <c:pt idx="443377">
                  <c:v>0</c:v>
                </c:pt>
                <c:pt idx="443378">
                  <c:v>0</c:v>
                </c:pt>
                <c:pt idx="443379">
                  <c:v>0</c:v>
                </c:pt>
                <c:pt idx="443380">
                  <c:v>0</c:v>
                </c:pt>
                <c:pt idx="443381">
                  <c:v>0</c:v>
                </c:pt>
                <c:pt idx="443382">
                  <c:v>0</c:v>
                </c:pt>
                <c:pt idx="443383">
                  <c:v>0</c:v>
                </c:pt>
                <c:pt idx="443384">
                  <c:v>0</c:v>
                </c:pt>
                <c:pt idx="443385">
                  <c:v>0</c:v>
                </c:pt>
                <c:pt idx="443386">
                  <c:v>0</c:v>
                </c:pt>
                <c:pt idx="443387">
                  <c:v>0</c:v>
                </c:pt>
                <c:pt idx="443388">
                  <c:v>0</c:v>
                </c:pt>
                <c:pt idx="443389">
                  <c:v>0</c:v>
                </c:pt>
                <c:pt idx="443390">
                  <c:v>0</c:v>
                </c:pt>
                <c:pt idx="443391">
                  <c:v>0</c:v>
                </c:pt>
                <c:pt idx="443392">
                  <c:v>0</c:v>
                </c:pt>
                <c:pt idx="443393">
                  <c:v>0</c:v>
                </c:pt>
                <c:pt idx="443394">
                  <c:v>0</c:v>
                </c:pt>
                <c:pt idx="443395">
                  <c:v>0</c:v>
                </c:pt>
                <c:pt idx="443396">
                  <c:v>0</c:v>
                </c:pt>
                <c:pt idx="443397">
                  <c:v>0</c:v>
                </c:pt>
                <c:pt idx="443398">
                  <c:v>0</c:v>
                </c:pt>
                <c:pt idx="443399">
                  <c:v>0</c:v>
                </c:pt>
                <c:pt idx="443400">
                  <c:v>0</c:v>
                </c:pt>
                <c:pt idx="443401">
                  <c:v>0</c:v>
                </c:pt>
                <c:pt idx="443402">
                  <c:v>0</c:v>
                </c:pt>
                <c:pt idx="443403">
                  <c:v>0</c:v>
                </c:pt>
                <c:pt idx="443404">
                  <c:v>0</c:v>
                </c:pt>
                <c:pt idx="443405">
                  <c:v>0</c:v>
                </c:pt>
                <c:pt idx="443406">
                  <c:v>0</c:v>
                </c:pt>
                <c:pt idx="443407">
                  <c:v>0</c:v>
                </c:pt>
                <c:pt idx="443408">
                  <c:v>0</c:v>
                </c:pt>
                <c:pt idx="443409">
                  <c:v>0</c:v>
                </c:pt>
                <c:pt idx="443410">
                  <c:v>0</c:v>
                </c:pt>
                <c:pt idx="443411">
                  <c:v>0</c:v>
                </c:pt>
                <c:pt idx="443412">
                  <c:v>0</c:v>
                </c:pt>
                <c:pt idx="443413">
                  <c:v>0</c:v>
                </c:pt>
                <c:pt idx="443414">
                  <c:v>0</c:v>
                </c:pt>
                <c:pt idx="443415">
                  <c:v>0</c:v>
                </c:pt>
                <c:pt idx="443416">
                  <c:v>0</c:v>
                </c:pt>
                <c:pt idx="443417">
                  <c:v>0</c:v>
                </c:pt>
                <c:pt idx="443418">
                  <c:v>0</c:v>
                </c:pt>
                <c:pt idx="443419">
                  <c:v>0</c:v>
                </c:pt>
                <c:pt idx="443420">
                  <c:v>0</c:v>
                </c:pt>
                <c:pt idx="443421">
                  <c:v>0</c:v>
                </c:pt>
                <c:pt idx="443422">
                  <c:v>0</c:v>
                </c:pt>
                <c:pt idx="443423">
                  <c:v>0</c:v>
                </c:pt>
                <c:pt idx="443424">
                  <c:v>0</c:v>
                </c:pt>
                <c:pt idx="443425">
                  <c:v>0</c:v>
                </c:pt>
                <c:pt idx="443426">
                  <c:v>0</c:v>
                </c:pt>
                <c:pt idx="443427">
                  <c:v>0</c:v>
                </c:pt>
                <c:pt idx="443428">
                  <c:v>0</c:v>
                </c:pt>
                <c:pt idx="443429">
                  <c:v>0</c:v>
                </c:pt>
                <c:pt idx="443430">
                  <c:v>0</c:v>
                </c:pt>
                <c:pt idx="443431">
                  <c:v>0</c:v>
                </c:pt>
                <c:pt idx="443432">
                  <c:v>0</c:v>
                </c:pt>
                <c:pt idx="443433">
                  <c:v>0</c:v>
                </c:pt>
                <c:pt idx="443434">
                  <c:v>0</c:v>
                </c:pt>
                <c:pt idx="443435">
                  <c:v>0</c:v>
                </c:pt>
                <c:pt idx="443436">
                  <c:v>0</c:v>
                </c:pt>
                <c:pt idx="443437">
                  <c:v>0</c:v>
                </c:pt>
                <c:pt idx="443438">
                  <c:v>0</c:v>
                </c:pt>
                <c:pt idx="443439">
                  <c:v>0</c:v>
                </c:pt>
                <c:pt idx="443440">
                  <c:v>0</c:v>
                </c:pt>
                <c:pt idx="443441">
                  <c:v>0</c:v>
                </c:pt>
                <c:pt idx="443442">
                  <c:v>0</c:v>
                </c:pt>
                <c:pt idx="443443">
                  <c:v>0</c:v>
                </c:pt>
                <c:pt idx="443444">
                  <c:v>0</c:v>
                </c:pt>
                <c:pt idx="443445">
                  <c:v>0</c:v>
                </c:pt>
                <c:pt idx="443446">
                  <c:v>0</c:v>
                </c:pt>
                <c:pt idx="443447">
                  <c:v>0</c:v>
                </c:pt>
                <c:pt idx="443448">
                  <c:v>0</c:v>
                </c:pt>
                <c:pt idx="443449">
                  <c:v>0</c:v>
                </c:pt>
                <c:pt idx="443450">
                  <c:v>0</c:v>
                </c:pt>
                <c:pt idx="443451">
                  <c:v>0</c:v>
                </c:pt>
                <c:pt idx="443452">
                  <c:v>0</c:v>
                </c:pt>
                <c:pt idx="443453">
                  <c:v>0</c:v>
                </c:pt>
                <c:pt idx="443454">
                  <c:v>0</c:v>
                </c:pt>
                <c:pt idx="443455">
                  <c:v>0</c:v>
                </c:pt>
                <c:pt idx="443456">
                  <c:v>0</c:v>
                </c:pt>
                <c:pt idx="443457">
                  <c:v>0</c:v>
                </c:pt>
                <c:pt idx="443458">
                  <c:v>0</c:v>
                </c:pt>
                <c:pt idx="443459">
                  <c:v>0</c:v>
                </c:pt>
                <c:pt idx="443460">
                  <c:v>0</c:v>
                </c:pt>
                <c:pt idx="443461">
                  <c:v>0</c:v>
                </c:pt>
                <c:pt idx="443462">
                  <c:v>0</c:v>
                </c:pt>
                <c:pt idx="443463">
                  <c:v>0</c:v>
                </c:pt>
                <c:pt idx="443464">
                  <c:v>0</c:v>
                </c:pt>
                <c:pt idx="443465">
                  <c:v>0</c:v>
                </c:pt>
                <c:pt idx="443466">
                  <c:v>0</c:v>
                </c:pt>
                <c:pt idx="443467">
                  <c:v>0</c:v>
                </c:pt>
                <c:pt idx="443468">
                  <c:v>0</c:v>
                </c:pt>
                <c:pt idx="443469">
                  <c:v>0</c:v>
                </c:pt>
                <c:pt idx="443470">
                  <c:v>0</c:v>
                </c:pt>
                <c:pt idx="443471">
                  <c:v>0</c:v>
                </c:pt>
                <c:pt idx="443472">
                  <c:v>0</c:v>
                </c:pt>
                <c:pt idx="443473">
                  <c:v>0</c:v>
                </c:pt>
                <c:pt idx="443474">
                  <c:v>0</c:v>
                </c:pt>
                <c:pt idx="443475">
                  <c:v>0</c:v>
                </c:pt>
                <c:pt idx="443476">
                  <c:v>0</c:v>
                </c:pt>
                <c:pt idx="443477">
                  <c:v>0</c:v>
                </c:pt>
                <c:pt idx="443478">
                  <c:v>0</c:v>
                </c:pt>
                <c:pt idx="443479">
                  <c:v>0</c:v>
                </c:pt>
                <c:pt idx="443480">
                  <c:v>0</c:v>
                </c:pt>
                <c:pt idx="443481">
                  <c:v>0</c:v>
                </c:pt>
                <c:pt idx="443482">
                  <c:v>0</c:v>
                </c:pt>
                <c:pt idx="443483">
                  <c:v>0</c:v>
                </c:pt>
                <c:pt idx="443484">
                  <c:v>0</c:v>
                </c:pt>
                <c:pt idx="443485">
                  <c:v>0</c:v>
                </c:pt>
                <c:pt idx="443486">
                  <c:v>0</c:v>
                </c:pt>
                <c:pt idx="443487">
                  <c:v>0</c:v>
                </c:pt>
                <c:pt idx="443488">
                  <c:v>0</c:v>
                </c:pt>
                <c:pt idx="443489">
                  <c:v>0</c:v>
                </c:pt>
                <c:pt idx="443490">
                  <c:v>0</c:v>
                </c:pt>
                <c:pt idx="443491">
                  <c:v>0</c:v>
                </c:pt>
                <c:pt idx="443492">
                  <c:v>0</c:v>
                </c:pt>
                <c:pt idx="443493">
                  <c:v>0</c:v>
                </c:pt>
                <c:pt idx="443494">
                  <c:v>0</c:v>
                </c:pt>
                <c:pt idx="443495">
                  <c:v>0</c:v>
                </c:pt>
                <c:pt idx="443496">
                  <c:v>0</c:v>
                </c:pt>
                <c:pt idx="443497">
                  <c:v>0</c:v>
                </c:pt>
                <c:pt idx="443498">
                  <c:v>0</c:v>
                </c:pt>
                <c:pt idx="443499">
                  <c:v>0</c:v>
                </c:pt>
                <c:pt idx="443500">
                  <c:v>0</c:v>
                </c:pt>
                <c:pt idx="443501">
                  <c:v>0</c:v>
                </c:pt>
                <c:pt idx="443502">
                  <c:v>0</c:v>
                </c:pt>
                <c:pt idx="443503">
                  <c:v>0</c:v>
                </c:pt>
                <c:pt idx="443504">
                  <c:v>0</c:v>
                </c:pt>
                <c:pt idx="443505">
                  <c:v>0</c:v>
                </c:pt>
                <c:pt idx="443506">
                  <c:v>0</c:v>
                </c:pt>
                <c:pt idx="443507">
                  <c:v>0</c:v>
                </c:pt>
                <c:pt idx="443508">
                  <c:v>0</c:v>
                </c:pt>
                <c:pt idx="443509">
                  <c:v>0</c:v>
                </c:pt>
                <c:pt idx="443510">
                  <c:v>0</c:v>
                </c:pt>
                <c:pt idx="443511">
                  <c:v>0</c:v>
                </c:pt>
                <c:pt idx="443512">
                  <c:v>0</c:v>
                </c:pt>
                <c:pt idx="443513">
                  <c:v>0</c:v>
                </c:pt>
                <c:pt idx="443514">
                  <c:v>0</c:v>
                </c:pt>
                <c:pt idx="443515">
                  <c:v>0</c:v>
                </c:pt>
                <c:pt idx="443516">
                  <c:v>0</c:v>
                </c:pt>
                <c:pt idx="443517">
                  <c:v>0</c:v>
                </c:pt>
                <c:pt idx="443518">
                  <c:v>0</c:v>
                </c:pt>
                <c:pt idx="443519">
                  <c:v>0</c:v>
                </c:pt>
                <c:pt idx="443520">
                  <c:v>0</c:v>
                </c:pt>
                <c:pt idx="443521">
                  <c:v>0</c:v>
                </c:pt>
                <c:pt idx="443522">
                  <c:v>0</c:v>
                </c:pt>
                <c:pt idx="443523">
                  <c:v>0</c:v>
                </c:pt>
                <c:pt idx="443524">
                  <c:v>0</c:v>
                </c:pt>
                <c:pt idx="443525">
                  <c:v>0</c:v>
                </c:pt>
                <c:pt idx="443526">
                  <c:v>0</c:v>
                </c:pt>
                <c:pt idx="443527">
                  <c:v>0</c:v>
                </c:pt>
                <c:pt idx="443528">
                  <c:v>0</c:v>
                </c:pt>
                <c:pt idx="443529">
                  <c:v>0</c:v>
                </c:pt>
                <c:pt idx="443530">
                  <c:v>0</c:v>
                </c:pt>
                <c:pt idx="443531">
                  <c:v>0</c:v>
                </c:pt>
                <c:pt idx="443532">
                  <c:v>0</c:v>
                </c:pt>
                <c:pt idx="443533">
                  <c:v>0</c:v>
                </c:pt>
                <c:pt idx="443534">
                  <c:v>0</c:v>
                </c:pt>
                <c:pt idx="443535">
                  <c:v>0</c:v>
                </c:pt>
                <c:pt idx="443536">
                  <c:v>0</c:v>
                </c:pt>
                <c:pt idx="443537">
                  <c:v>0</c:v>
                </c:pt>
                <c:pt idx="443538">
                  <c:v>0</c:v>
                </c:pt>
                <c:pt idx="443539">
                  <c:v>0</c:v>
                </c:pt>
                <c:pt idx="443540">
                  <c:v>0</c:v>
                </c:pt>
                <c:pt idx="443541">
                  <c:v>0</c:v>
                </c:pt>
                <c:pt idx="443542">
                  <c:v>0</c:v>
                </c:pt>
                <c:pt idx="443543">
                  <c:v>0</c:v>
                </c:pt>
                <c:pt idx="443544">
                  <c:v>0</c:v>
                </c:pt>
                <c:pt idx="443545">
                  <c:v>0</c:v>
                </c:pt>
                <c:pt idx="443546">
                  <c:v>0</c:v>
                </c:pt>
                <c:pt idx="443547">
                  <c:v>0</c:v>
                </c:pt>
                <c:pt idx="443548">
                  <c:v>0</c:v>
                </c:pt>
                <c:pt idx="443549">
                  <c:v>0</c:v>
                </c:pt>
                <c:pt idx="443550">
                  <c:v>0</c:v>
                </c:pt>
                <c:pt idx="443551">
                  <c:v>0</c:v>
                </c:pt>
                <c:pt idx="443552">
                  <c:v>0</c:v>
                </c:pt>
                <c:pt idx="443553">
                  <c:v>0</c:v>
                </c:pt>
                <c:pt idx="443554">
                  <c:v>0</c:v>
                </c:pt>
                <c:pt idx="443555">
                  <c:v>0</c:v>
                </c:pt>
                <c:pt idx="443556">
                  <c:v>0</c:v>
                </c:pt>
                <c:pt idx="443557">
                  <c:v>0</c:v>
                </c:pt>
                <c:pt idx="443558">
                  <c:v>0</c:v>
                </c:pt>
                <c:pt idx="443559">
                  <c:v>0</c:v>
                </c:pt>
                <c:pt idx="443560">
                  <c:v>0</c:v>
                </c:pt>
                <c:pt idx="443561">
                  <c:v>0</c:v>
                </c:pt>
                <c:pt idx="443562">
                  <c:v>0</c:v>
                </c:pt>
                <c:pt idx="443563">
                  <c:v>0</c:v>
                </c:pt>
                <c:pt idx="443564">
                  <c:v>0</c:v>
                </c:pt>
                <c:pt idx="443565">
                  <c:v>0</c:v>
                </c:pt>
                <c:pt idx="443566">
                  <c:v>0</c:v>
                </c:pt>
                <c:pt idx="443567">
                  <c:v>0</c:v>
                </c:pt>
                <c:pt idx="443568">
                  <c:v>0</c:v>
                </c:pt>
                <c:pt idx="443569">
                  <c:v>0</c:v>
                </c:pt>
                <c:pt idx="443570">
                  <c:v>0</c:v>
                </c:pt>
                <c:pt idx="443571">
                  <c:v>0</c:v>
                </c:pt>
                <c:pt idx="443572">
                  <c:v>0</c:v>
                </c:pt>
                <c:pt idx="443573">
                  <c:v>0</c:v>
                </c:pt>
                <c:pt idx="443574">
                  <c:v>0</c:v>
                </c:pt>
                <c:pt idx="443575">
                  <c:v>0</c:v>
                </c:pt>
                <c:pt idx="443576">
                  <c:v>0</c:v>
                </c:pt>
                <c:pt idx="443577">
                  <c:v>0</c:v>
                </c:pt>
                <c:pt idx="443578">
                  <c:v>0</c:v>
                </c:pt>
                <c:pt idx="443579">
                  <c:v>0</c:v>
                </c:pt>
                <c:pt idx="443580">
                  <c:v>0</c:v>
                </c:pt>
                <c:pt idx="443581">
                  <c:v>0</c:v>
                </c:pt>
                <c:pt idx="443582">
                  <c:v>0</c:v>
                </c:pt>
                <c:pt idx="443583">
                  <c:v>0</c:v>
                </c:pt>
                <c:pt idx="443584">
                  <c:v>0</c:v>
                </c:pt>
                <c:pt idx="443585">
                  <c:v>0</c:v>
                </c:pt>
                <c:pt idx="443586">
                  <c:v>0</c:v>
                </c:pt>
                <c:pt idx="443587">
                  <c:v>0</c:v>
                </c:pt>
                <c:pt idx="443588">
                  <c:v>0</c:v>
                </c:pt>
                <c:pt idx="443589">
                  <c:v>0</c:v>
                </c:pt>
                <c:pt idx="443590">
                  <c:v>0</c:v>
                </c:pt>
                <c:pt idx="443591">
                  <c:v>0</c:v>
                </c:pt>
                <c:pt idx="443592">
                  <c:v>0</c:v>
                </c:pt>
                <c:pt idx="443593">
                  <c:v>0</c:v>
                </c:pt>
                <c:pt idx="443594">
                  <c:v>0</c:v>
                </c:pt>
                <c:pt idx="443595">
                  <c:v>0</c:v>
                </c:pt>
                <c:pt idx="443596">
                  <c:v>0</c:v>
                </c:pt>
                <c:pt idx="443597">
                  <c:v>0</c:v>
                </c:pt>
                <c:pt idx="443598">
                  <c:v>0</c:v>
                </c:pt>
                <c:pt idx="443599">
                  <c:v>0</c:v>
                </c:pt>
                <c:pt idx="443600">
                  <c:v>0</c:v>
                </c:pt>
                <c:pt idx="443601">
                  <c:v>0</c:v>
                </c:pt>
                <c:pt idx="443602">
                  <c:v>0</c:v>
                </c:pt>
                <c:pt idx="443603">
                  <c:v>0</c:v>
                </c:pt>
                <c:pt idx="443604">
                  <c:v>0</c:v>
                </c:pt>
                <c:pt idx="443605">
                  <c:v>0</c:v>
                </c:pt>
                <c:pt idx="443606">
                  <c:v>0</c:v>
                </c:pt>
                <c:pt idx="443607">
                  <c:v>0</c:v>
                </c:pt>
                <c:pt idx="443608">
                  <c:v>0</c:v>
                </c:pt>
                <c:pt idx="443609">
                  <c:v>0</c:v>
                </c:pt>
                <c:pt idx="443610">
                  <c:v>0</c:v>
                </c:pt>
                <c:pt idx="443611">
                  <c:v>0</c:v>
                </c:pt>
                <c:pt idx="443612">
                  <c:v>0</c:v>
                </c:pt>
                <c:pt idx="443613">
                  <c:v>0</c:v>
                </c:pt>
                <c:pt idx="443614">
                  <c:v>0</c:v>
                </c:pt>
                <c:pt idx="443615">
                  <c:v>0</c:v>
                </c:pt>
                <c:pt idx="443616">
                  <c:v>0</c:v>
                </c:pt>
                <c:pt idx="443617">
                  <c:v>0</c:v>
                </c:pt>
                <c:pt idx="443618">
                  <c:v>0</c:v>
                </c:pt>
                <c:pt idx="443619">
                  <c:v>0</c:v>
                </c:pt>
                <c:pt idx="443620">
                  <c:v>0</c:v>
                </c:pt>
                <c:pt idx="443621">
                  <c:v>0</c:v>
                </c:pt>
                <c:pt idx="443622">
                  <c:v>0</c:v>
                </c:pt>
                <c:pt idx="443623">
                  <c:v>0</c:v>
                </c:pt>
                <c:pt idx="443624">
                  <c:v>0</c:v>
                </c:pt>
                <c:pt idx="443625">
                  <c:v>0</c:v>
                </c:pt>
                <c:pt idx="443626">
                  <c:v>0</c:v>
                </c:pt>
                <c:pt idx="443627">
                  <c:v>0</c:v>
                </c:pt>
                <c:pt idx="443628">
                  <c:v>0</c:v>
                </c:pt>
                <c:pt idx="443629">
                  <c:v>0</c:v>
                </c:pt>
                <c:pt idx="443630">
                  <c:v>0</c:v>
                </c:pt>
                <c:pt idx="443631">
                  <c:v>0</c:v>
                </c:pt>
                <c:pt idx="443632">
                  <c:v>0</c:v>
                </c:pt>
                <c:pt idx="443633">
                  <c:v>0</c:v>
                </c:pt>
                <c:pt idx="443634">
                  <c:v>0</c:v>
                </c:pt>
                <c:pt idx="443635">
                  <c:v>0</c:v>
                </c:pt>
                <c:pt idx="443636">
                  <c:v>0</c:v>
                </c:pt>
                <c:pt idx="443637">
                  <c:v>0</c:v>
                </c:pt>
                <c:pt idx="443638">
                  <c:v>0</c:v>
                </c:pt>
                <c:pt idx="443639">
                  <c:v>0</c:v>
                </c:pt>
                <c:pt idx="443640">
                  <c:v>0</c:v>
                </c:pt>
                <c:pt idx="443641">
                  <c:v>0</c:v>
                </c:pt>
                <c:pt idx="443642">
                  <c:v>0</c:v>
                </c:pt>
                <c:pt idx="443643">
                  <c:v>0</c:v>
                </c:pt>
                <c:pt idx="443644">
                  <c:v>0</c:v>
                </c:pt>
                <c:pt idx="443645">
                  <c:v>0</c:v>
                </c:pt>
                <c:pt idx="443646">
                  <c:v>0</c:v>
                </c:pt>
                <c:pt idx="443647">
                  <c:v>0</c:v>
                </c:pt>
                <c:pt idx="443648">
                  <c:v>0</c:v>
                </c:pt>
                <c:pt idx="443649">
                  <c:v>0</c:v>
                </c:pt>
                <c:pt idx="443650">
                  <c:v>0</c:v>
                </c:pt>
                <c:pt idx="443651">
                  <c:v>0</c:v>
                </c:pt>
                <c:pt idx="443652">
                  <c:v>0</c:v>
                </c:pt>
                <c:pt idx="443653">
                  <c:v>0</c:v>
                </c:pt>
                <c:pt idx="443654">
                  <c:v>0</c:v>
                </c:pt>
                <c:pt idx="443655">
                  <c:v>0</c:v>
                </c:pt>
                <c:pt idx="443656">
                  <c:v>0</c:v>
                </c:pt>
                <c:pt idx="443657">
                  <c:v>0</c:v>
                </c:pt>
                <c:pt idx="443658">
                  <c:v>0</c:v>
                </c:pt>
                <c:pt idx="443659">
                  <c:v>0</c:v>
                </c:pt>
                <c:pt idx="443660">
                  <c:v>0</c:v>
                </c:pt>
                <c:pt idx="443661">
                  <c:v>0</c:v>
                </c:pt>
                <c:pt idx="443662">
                  <c:v>0</c:v>
                </c:pt>
                <c:pt idx="443663">
                  <c:v>0</c:v>
                </c:pt>
                <c:pt idx="443664">
                  <c:v>0</c:v>
                </c:pt>
                <c:pt idx="443665">
                  <c:v>0</c:v>
                </c:pt>
                <c:pt idx="443666">
                  <c:v>0</c:v>
                </c:pt>
                <c:pt idx="443667">
                  <c:v>0</c:v>
                </c:pt>
                <c:pt idx="443668">
                  <c:v>0</c:v>
                </c:pt>
                <c:pt idx="443669">
                  <c:v>0</c:v>
                </c:pt>
                <c:pt idx="443670">
                  <c:v>0</c:v>
                </c:pt>
                <c:pt idx="443671">
                  <c:v>0</c:v>
                </c:pt>
                <c:pt idx="443672">
                  <c:v>0</c:v>
                </c:pt>
                <c:pt idx="443673">
                  <c:v>0</c:v>
                </c:pt>
                <c:pt idx="443674">
                  <c:v>0</c:v>
                </c:pt>
                <c:pt idx="443675">
                  <c:v>0</c:v>
                </c:pt>
                <c:pt idx="443676">
                  <c:v>0</c:v>
                </c:pt>
                <c:pt idx="443677">
                  <c:v>0</c:v>
                </c:pt>
                <c:pt idx="443678">
                  <c:v>0</c:v>
                </c:pt>
                <c:pt idx="443679">
                  <c:v>0</c:v>
                </c:pt>
                <c:pt idx="443680">
                  <c:v>0</c:v>
                </c:pt>
                <c:pt idx="443681">
                  <c:v>0</c:v>
                </c:pt>
                <c:pt idx="443682">
                  <c:v>0</c:v>
                </c:pt>
                <c:pt idx="443683">
                  <c:v>0</c:v>
                </c:pt>
                <c:pt idx="443684">
                  <c:v>0</c:v>
                </c:pt>
                <c:pt idx="443685">
                  <c:v>0</c:v>
                </c:pt>
                <c:pt idx="443686">
                  <c:v>0</c:v>
                </c:pt>
                <c:pt idx="443687">
                  <c:v>0</c:v>
                </c:pt>
                <c:pt idx="443688">
                  <c:v>0</c:v>
                </c:pt>
                <c:pt idx="443689">
                  <c:v>0</c:v>
                </c:pt>
                <c:pt idx="443690">
                  <c:v>0</c:v>
                </c:pt>
                <c:pt idx="443691">
                  <c:v>0</c:v>
                </c:pt>
                <c:pt idx="443692">
                  <c:v>0</c:v>
                </c:pt>
                <c:pt idx="443693">
                  <c:v>0</c:v>
                </c:pt>
                <c:pt idx="443694">
                  <c:v>0</c:v>
                </c:pt>
                <c:pt idx="443695">
                  <c:v>0</c:v>
                </c:pt>
                <c:pt idx="443696">
                  <c:v>0</c:v>
                </c:pt>
                <c:pt idx="443697">
                  <c:v>0</c:v>
                </c:pt>
                <c:pt idx="443698">
                  <c:v>0</c:v>
                </c:pt>
                <c:pt idx="443699">
                  <c:v>0</c:v>
                </c:pt>
                <c:pt idx="443700">
                  <c:v>0</c:v>
                </c:pt>
                <c:pt idx="443701">
                  <c:v>0</c:v>
                </c:pt>
                <c:pt idx="443702">
                  <c:v>0</c:v>
                </c:pt>
                <c:pt idx="443703">
                  <c:v>0</c:v>
                </c:pt>
                <c:pt idx="443704">
                  <c:v>0</c:v>
                </c:pt>
                <c:pt idx="443705">
                  <c:v>0</c:v>
                </c:pt>
                <c:pt idx="443706">
                  <c:v>0</c:v>
                </c:pt>
                <c:pt idx="443707">
                  <c:v>0</c:v>
                </c:pt>
                <c:pt idx="443708">
                  <c:v>0</c:v>
                </c:pt>
                <c:pt idx="443709">
                  <c:v>0</c:v>
                </c:pt>
                <c:pt idx="443710">
                  <c:v>0</c:v>
                </c:pt>
                <c:pt idx="443711">
                  <c:v>0</c:v>
                </c:pt>
                <c:pt idx="443712">
                  <c:v>0</c:v>
                </c:pt>
                <c:pt idx="443713">
                  <c:v>0</c:v>
                </c:pt>
                <c:pt idx="443714">
                  <c:v>0</c:v>
                </c:pt>
                <c:pt idx="443715">
                  <c:v>0</c:v>
                </c:pt>
                <c:pt idx="443716">
                  <c:v>0</c:v>
                </c:pt>
                <c:pt idx="443717">
                  <c:v>0</c:v>
                </c:pt>
                <c:pt idx="443718">
                  <c:v>0</c:v>
                </c:pt>
                <c:pt idx="443719">
                  <c:v>0</c:v>
                </c:pt>
                <c:pt idx="443720">
                  <c:v>0</c:v>
                </c:pt>
                <c:pt idx="443721">
                  <c:v>0</c:v>
                </c:pt>
                <c:pt idx="443722">
                  <c:v>0</c:v>
                </c:pt>
                <c:pt idx="443723">
                  <c:v>0</c:v>
                </c:pt>
                <c:pt idx="443724">
                  <c:v>0</c:v>
                </c:pt>
                <c:pt idx="443725">
                  <c:v>0</c:v>
                </c:pt>
                <c:pt idx="443726">
                  <c:v>0</c:v>
                </c:pt>
                <c:pt idx="443727">
                  <c:v>0</c:v>
                </c:pt>
                <c:pt idx="443728">
                  <c:v>0</c:v>
                </c:pt>
                <c:pt idx="443729">
                  <c:v>0</c:v>
                </c:pt>
                <c:pt idx="443730">
                  <c:v>0</c:v>
                </c:pt>
                <c:pt idx="443731">
                  <c:v>0</c:v>
                </c:pt>
                <c:pt idx="443732">
                  <c:v>0</c:v>
                </c:pt>
                <c:pt idx="443733">
                  <c:v>0</c:v>
                </c:pt>
                <c:pt idx="443734">
                  <c:v>0</c:v>
                </c:pt>
                <c:pt idx="443735">
                  <c:v>0</c:v>
                </c:pt>
                <c:pt idx="443736">
                  <c:v>0</c:v>
                </c:pt>
                <c:pt idx="443737">
                  <c:v>0</c:v>
                </c:pt>
                <c:pt idx="443738">
                  <c:v>0</c:v>
                </c:pt>
                <c:pt idx="443739">
                  <c:v>0</c:v>
                </c:pt>
                <c:pt idx="443740">
                  <c:v>0</c:v>
                </c:pt>
                <c:pt idx="443741">
                  <c:v>0</c:v>
                </c:pt>
                <c:pt idx="443742">
                  <c:v>0</c:v>
                </c:pt>
                <c:pt idx="443743">
                  <c:v>0</c:v>
                </c:pt>
                <c:pt idx="443744">
                  <c:v>0</c:v>
                </c:pt>
                <c:pt idx="443745">
                  <c:v>0</c:v>
                </c:pt>
                <c:pt idx="443746">
                  <c:v>0</c:v>
                </c:pt>
                <c:pt idx="443747">
                  <c:v>0</c:v>
                </c:pt>
                <c:pt idx="443748">
                  <c:v>0</c:v>
                </c:pt>
                <c:pt idx="443749">
                  <c:v>0</c:v>
                </c:pt>
                <c:pt idx="443750">
                  <c:v>0</c:v>
                </c:pt>
                <c:pt idx="443751">
                  <c:v>0</c:v>
                </c:pt>
                <c:pt idx="443752">
                  <c:v>0</c:v>
                </c:pt>
                <c:pt idx="443753">
                  <c:v>0</c:v>
                </c:pt>
                <c:pt idx="443754">
                  <c:v>0</c:v>
                </c:pt>
                <c:pt idx="443755">
                  <c:v>0</c:v>
                </c:pt>
                <c:pt idx="443756">
                  <c:v>0</c:v>
                </c:pt>
                <c:pt idx="443757">
                  <c:v>0</c:v>
                </c:pt>
                <c:pt idx="443758">
                  <c:v>0</c:v>
                </c:pt>
                <c:pt idx="443759">
                  <c:v>0</c:v>
                </c:pt>
                <c:pt idx="443760">
                  <c:v>0</c:v>
                </c:pt>
                <c:pt idx="443761">
                  <c:v>0</c:v>
                </c:pt>
                <c:pt idx="443762">
                  <c:v>0</c:v>
                </c:pt>
                <c:pt idx="443763">
                  <c:v>0</c:v>
                </c:pt>
                <c:pt idx="443764">
                  <c:v>0</c:v>
                </c:pt>
                <c:pt idx="443765">
                  <c:v>0</c:v>
                </c:pt>
                <c:pt idx="443766">
                  <c:v>0</c:v>
                </c:pt>
                <c:pt idx="443767">
                  <c:v>0</c:v>
                </c:pt>
                <c:pt idx="443768">
                  <c:v>0</c:v>
                </c:pt>
                <c:pt idx="443769">
                  <c:v>0</c:v>
                </c:pt>
                <c:pt idx="443770">
                  <c:v>0</c:v>
                </c:pt>
                <c:pt idx="443771">
                  <c:v>0</c:v>
                </c:pt>
                <c:pt idx="443772">
                  <c:v>0</c:v>
                </c:pt>
                <c:pt idx="443773">
                  <c:v>0</c:v>
                </c:pt>
                <c:pt idx="443774">
                  <c:v>0</c:v>
                </c:pt>
                <c:pt idx="443775">
                  <c:v>0</c:v>
                </c:pt>
                <c:pt idx="443776">
                  <c:v>0</c:v>
                </c:pt>
                <c:pt idx="443777">
                  <c:v>0</c:v>
                </c:pt>
                <c:pt idx="443778">
                  <c:v>0</c:v>
                </c:pt>
                <c:pt idx="443779">
                  <c:v>0</c:v>
                </c:pt>
                <c:pt idx="443780">
                  <c:v>0</c:v>
                </c:pt>
                <c:pt idx="443781">
                  <c:v>0</c:v>
                </c:pt>
                <c:pt idx="443782">
                  <c:v>0</c:v>
                </c:pt>
                <c:pt idx="443783">
                  <c:v>0</c:v>
                </c:pt>
                <c:pt idx="443784">
                  <c:v>0</c:v>
                </c:pt>
                <c:pt idx="443785">
                  <c:v>0</c:v>
                </c:pt>
                <c:pt idx="443786">
                  <c:v>0</c:v>
                </c:pt>
                <c:pt idx="443787">
                  <c:v>0</c:v>
                </c:pt>
                <c:pt idx="443788">
                  <c:v>0</c:v>
                </c:pt>
                <c:pt idx="443789">
                  <c:v>0</c:v>
                </c:pt>
                <c:pt idx="443790">
                  <c:v>0</c:v>
                </c:pt>
                <c:pt idx="443791">
                  <c:v>0</c:v>
                </c:pt>
                <c:pt idx="443792">
                  <c:v>0</c:v>
                </c:pt>
                <c:pt idx="443793">
                  <c:v>0</c:v>
                </c:pt>
                <c:pt idx="443794">
                  <c:v>0</c:v>
                </c:pt>
                <c:pt idx="443795">
                  <c:v>0</c:v>
                </c:pt>
                <c:pt idx="443796">
                  <c:v>0</c:v>
                </c:pt>
                <c:pt idx="443797">
                  <c:v>0</c:v>
                </c:pt>
                <c:pt idx="443798">
                  <c:v>0</c:v>
                </c:pt>
                <c:pt idx="443799">
                  <c:v>0</c:v>
                </c:pt>
                <c:pt idx="443800">
                  <c:v>0</c:v>
                </c:pt>
                <c:pt idx="443801">
                  <c:v>0</c:v>
                </c:pt>
                <c:pt idx="443802">
                  <c:v>0</c:v>
                </c:pt>
                <c:pt idx="443803">
                  <c:v>0</c:v>
                </c:pt>
                <c:pt idx="443804">
                  <c:v>0</c:v>
                </c:pt>
                <c:pt idx="443805">
                  <c:v>0</c:v>
                </c:pt>
                <c:pt idx="443806">
                  <c:v>0</c:v>
                </c:pt>
                <c:pt idx="443807">
                  <c:v>0</c:v>
                </c:pt>
                <c:pt idx="443808">
                  <c:v>0</c:v>
                </c:pt>
                <c:pt idx="443809">
                  <c:v>0</c:v>
                </c:pt>
                <c:pt idx="443810">
                  <c:v>0</c:v>
                </c:pt>
                <c:pt idx="443811">
                  <c:v>0</c:v>
                </c:pt>
                <c:pt idx="443812">
                  <c:v>0</c:v>
                </c:pt>
                <c:pt idx="443813">
                  <c:v>0</c:v>
                </c:pt>
                <c:pt idx="443814">
                  <c:v>0</c:v>
                </c:pt>
                <c:pt idx="443815">
                  <c:v>0</c:v>
                </c:pt>
                <c:pt idx="443816">
                  <c:v>0</c:v>
                </c:pt>
                <c:pt idx="443817">
                  <c:v>0</c:v>
                </c:pt>
                <c:pt idx="443818">
                  <c:v>0</c:v>
                </c:pt>
                <c:pt idx="443819">
                  <c:v>0</c:v>
                </c:pt>
                <c:pt idx="443820">
                  <c:v>0</c:v>
                </c:pt>
                <c:pt idx="443821">
                  <c:v>0</c:v>
                </c:pt>
                <c:pt idx="443822">
                  <c:v>0</c:v>
                </c:pt>
                <c:pt idx="443823">
                  <c:v>0</c:v>
                </c:pt>
                <c:pt idx="443824">
                  <c:v>0</c:v>
                </c:pt>
                <c:pt idx="443825">
                  <c:v>0</c:v>
                </c:pt>
                <c:pt idx="443826">
                  <c:v>0</c:v>
                </c:pt>
                <c:pt idx="443827">
                  <c:v>0</c:v>
                </c:pt>
                <c:pt idx="443828">
                  <c:v>0</c:v>
                </c:pt>
                <c:pt idx="443829">
                  <c:v>0</c:v>
                </c:pt>
                <c:pt idx="443830">
                  <c:v>0</c:v>
                </c:pt>
                <c:pt idx="443831">
                  <c:v>0</c:v>
                </c:pt>
                <c:pt idx="443832">
                  <c:v>0</c:v>
                </c:pt>
                <c:pt idx="443833">
                  <c:v>0</c:v>
                </c:pt>
                <c:pt idx="443834">
                  <c:v>0</c:v>
                </c:pt>
                <c:pt idx="443835">
                  <c:v>0</c:v>
                </c:pt>
                <c:pt idx="443836">
                  <c:v>0</c:v>
                </c:pt>
                <c:pt idx="443837">
                  <c:v>0</c:v>
                </c:pt>
                <c:pt idx="443838">
                  <c:v>0</c:v>
                </c:pt>
                <c:pt idx="443839">
                  <c:v>0</c:v>
                </c:pt>
                <c:pt idx="443840">
                  <c:v>0</c:v>
                </c:pt>
                <c:pt idx="443841">
                  <c:v>0</c:v>
                </c:pt>
                <c:pt idx="443842">
                  <c:v>0</c:v>
                </c:pt>
                <c:pt idx="443843">
                  <c:v>0</c:v>
                </c:pt>
                <c:pt idx="443844">
                  <c:v>0</c:v>
                </c:pt>
                <c:pt idx="443845">
                  <c:v>0</c:v>
                </c:pt>
                <c:pt idx="443846">
                  <c:v>0</c:v>
                </c:pt>
                <c:pt idx="443847">
                  <c:v>0</c:v>
                </c:pt>
                <c:pt idx="443848">
                  <c:v>0</c:v>
                </c:pt>
                <c:pt idx="443849">
                  <c:v>0</c:v>
                </c:pt>
                <c:pt idx="443850">
                  <c:v>0</c:v>
                </c:pt>
                <c:pt idx="443851">
                  <c:v>0</c:v>
                </c:pt>
                <c:pt idx="443852">
                  <c:v>0</c:v>
                </c:pt>
                <c:pt idx="443853">
                  <c:v>0</c:v>
                </c:pt>
                <c:pt idx="443854">
                  <c:v>0</c:v>
                </c:pt>
                <c:pt idx="443855">
                  <c:v>0</c:v>
                </c:pt>
                <c:pt idx="443856">
                  <c:v>0</c:v>
                </c:pt>
                <c:pt idx="443857">
                  <c:v>0</c:v>
                </c:pt>
                <c:pt idx="443858">
                  <c:v>0</c:v>
                </c:pt>
                <c:pt idx="443859">
                  <c:v>0</c:v>
                </c:pt>
                <c:pt idx="443860">
                  <c:v>0</c:v>
                </c:pt>
                <c:pt idx="443861">
                  <c:v>0</c:v>
                </c:pt>
                <c:pt idx="443862">
                  <c:v>0</c:v>
                </c:pt>
                <c:pt idx="443863">
                  <c:v>0</c:v>
                </c:pt>
                <c:pt idx="443864">
                  <c:v>0</c:v>
                </c:pt>
                <c:pt idx="443865">
                  <c:v>0</c:v>
                </c:pt>
                <c:pt idx="443866">
                  <c:v>0</c:v>
                </c:pt>
                <c:pt idx="443867">
                  <c:v>0</c:v>
                </c:pt>
                <c:pt idx="443868">
                  <c:v>0</c:v>
                </c:pt>
                <c:pt idx="443869">
                  <c:v>0</c:v>
                </c:pt>
                <c:pt idx="443870">
                  <c:v>0</c:v>
                </c:pt>
                <c:pt idx="443871">
                  <c:v>0</c:v>
                </c:pt>
                <c:pt idx="443872">
                  <c:v>0</c:v>
                </c:pt>
                <c:pt idx="443873">
                  <c:v>0</c:v>
                </c:pt>
                <c:pt idx="443874">
                  <c:v>0</c:v>
                </c:pt>
                <c:pt idx="443875">
                  <c:v>0</c:v>
                </c:pt>
                <c:pt idx="443876">
                  <c:v>0</c:v>
                </c:pt>
                <c:pt idx="443877">
                  <c:v>0</c:v>
                </c:pt>
                <c:pt idx="443878">
                  <c:v>0</c:v>
                </c:pt>
                <c:pt idx="443879">
                  <c:v>0</c:v>
                </c:pt>
                <c:pt idx="443880">
                  <c:v>0</c:v>
                </c:pt>
                <c:pt idx="443881">
                  <c:v>0</c:v>
                </c:pt>
                <c:pt idx="443882">
                  <c:v>0</c:v>
                </c:pt>
                <c:pt idx="443883">
                  <c:v>0</c:v>
                </c:pt>
                <c:pt idx="443884">
                  <c:v>0</c:v>
                </c:pt>
                <c:pt idx="443885">
                  <c:v>0</c:v>
                </c:pt>
                <c:pt idx="443886">
                  <c:v>0</c:v>
                </c:pt>
                <c:pt idx="443887">
                  <c:v>0</c:v>
                </c:pt>
                <c:pt idx="443888">
                  <c:v>0</c:v>
                </c:pt>
                <c:pt idx="443889">
                  <c:v>0</c:v>
                </c:pt>
                <c:pt idx="443890">
                  <c:v>0</c:v>
                </c:pt>
                <c:pt idx="443891">
                  <c:v>0</c:v>
                </c:pt>
                <c:pt idx="443892">
                  <c:v>0</c:v>
                </c:pt>
                <c:pt idx="443893">
                  <c:v>0</c:v>
                </c:pt>
                <c:pt idx="443894">
                  <c:v>0</c:v>
                </c:pt>
                <c:pt idx="443895">
                  <c:v>0</c:v>
                </c:pt>
                <c:pt idx="443896">
                  <c:v>0</c:v>
                </c:pt>
                <c:pt idx="443897">
                  <c:v>0</c:v>
                </c:pt>
                <c:pt idx="443898">
                  <c:v>0</c:v>
                </c:pt>
                <c:pt idx="443899">
                  <c:v>0</c:v>
                </c:pt>
                <c:pt idx="443900">
                  <c:v>0</c:v>
                </c:pt>
                <c:pt idx="443901">
                  <c:v>0</c:v>
                </c:pt>
                <c:pt idx="443902">
                  <c:v>0</c:v>
                </c:pt>
                <c:pt idx="443903">
                  <c:v>0</c:v>
                </c:pt>
                <c:pt idx="443904">
                  <c:v>0</c:v>
                </c:pt>
                <c:pt idx="443905">
                  <c:v>0</c:v>
                </c:pt>
                <c:pt idx="443906">
                  <c:v>0</c:v>
                </c:pt>
                <c:pt idx="443907">
                  <c:v>0</c:v>
                </c:pt>
                <c:pt idx="443908">
                  <c:v>0</c:v>
                </c:pt>
                <c:pt idx="443909">
                  <c:v>0</c:v>
                </c:pt>
                <c:pt idx="443910">
                  <c:v>0</c:v>
                </c:pt>
                <c:pt idx="443911">
                  <c:v>0</c:v>
                </c:pt>
                <c:pt idx="443912">
                  <c:v>0</c:v>
                </c:pt>
                <c:pt idx="443913">
                  <c:v>0</c:v>
                </c:pt>
                <c:pt idx="443914">
                  <c:v>0</c:v>
                </c:pt>
                <c:pt idx="443915">
                  <c:v>0</c:v>
                </c:pt>
                <c:pt idx="443916">
                  <c:v>0</c:v>
                </c:pt>
                <c:pt idx="443917">
                  <c:v>0</c:v>
                </c:pt>
                <c:pt idx="443918">
                  <c:v>0</c:v>
                </c:pt>
                <c:pt idx="443919">
                  <c:v>0</c:v>
                </c:pt>
                <c:pt idx="443920">
                  <c:v>0</c:v>
                </c:pt>
                <c:pt idx="443921">
                  <c:v>0</c:v>
                </c:pt>
                <c:pt idx="443922">
                  <c:v>0</c:v>
                </c:pt>
                <c:pt idx="443923">
                  <c:v>0</c:v>
                </c:pt>
                <c:pt idx="443924">
                  <c:v>0</c:v>
                </c:pt>
                <c:pt idx="443925">
                  <c:v>0</c:v>
                </c:pt>
                <c:pt idx="443926">
                  <c:v>0</c:v>
                </c:pt>
                <c:pt idx="443927">
                  <c:v>0</c:v>
                </c:pt>
                <c:pt idx="443928">
                  <c:v>0</c:v>
                </c:pt>
                <c:pt idx="443929">
                  <c:v>0</c:v>
                </c:pt>
                <c:pt idx="443930">
                  <c:v>0</c:v>
                </c:pt>
                <c:pt idx="443931">
                  <c:v>0</c:v>
                </c:pt>
                <c:pt idx="443932">
                  <c:v>0</c:v>
                </c:pt>
                <c:pt idx="443933">
                  <c:v>0</c:v>
                </c:pt>
                <c:pt idx="443934">
                  <c:v>0</c:v>
                </c:pt>
                <c:pt idx="443935">
                  <c:v>0</c:v>
                </c:pt>
                <c:pt idx="443936">
                  <c:v>0</c:v>
                </c:pt>
                <c:pt idx="443937">
                  <c:v>0</c:v>
                </c:pt>
                <c:pt idx="443938">
                  <c:v>0</c:v>
                </c:pt>
                <c:pt idx="443939">
                  <c:v>0</c:v>
                </c:pt>
                <c:pt idx="443940">
                  <c:v>0</c:v>
                </c:pt>
                <c:pt idx="443941">
                  <c:v>0</c:v>
                </c:pt>
                <c:pt idx="443942">
                  <c:v>0</c:v>
                </c:pt>
                <c:pt idx="443943">
                  <c:v>0</c:v>
                </c:pt>
                <c:pt idx="443944">
                  <c:v>0</c:v>
                </c:pt>
                <c:pt idx="443945">
                  <c:v>0</c:v>
                </c:pt>
                <c:pt idx="443946">
                  <c:v>0</c:v>
                </c:pt>
                <c:pt idx="443947">
                  <c:v>0</c:v>
                </c:pt>
                <c:pt idx="443948">
                  <c:v>0</c:v>
                </c:pt>
                <c:pt idx="443949">
                  <c:v>0</c:v>
                </c:pt>
                <c:pt idx="443950">
                  <c:v>0</c:v>
                </c:pt>
                <c:pt idx="443951">
                  <c:v>0</c:v>
                </c:pt>
                <c:pt idx="443952">
                  <c:v>0</c:v>
                </c:pt>
                <c:pt idx="443953">
                  <c:v>0</c:v>
                </c:pt>
                <c:pt idx="443954">
                  <c:v>0</c:v>
                </c:pt>
                <c:pt idx="443955">
                  <c:v>0</c:v>
                </c:pt>
                <c:pt idx="443956">
                  <c:v>0</c:v>
                </c:pt>
                <c:pt idx="443957">
                  <c:v>0</c:v>
                </c:pt>
                <c:pt idx="443958">
                  <c:v>0</c:v>
                </c:pt>
                <c:pt idx="443959">
                  <c:v>0</c:v>
                </c:pt>
                <c:pt idx="443960">
                  <c:v>0</c:v>
                </c:pt>
                <c:pt idx="443961">
                  <c:v>0</c:v>
                </c:pt>
                <c:pt idx="443962">
                  <c:v>0</c:v>
                </c:pt>
                <c:pt idx="443963">
                  <c:v>0</c:v>
                </c:pt>
                <c:pt idx="443964">
                  <c:v>0</c:v>
                </c:pt>
                <c:pt idx="443965">
                  <c:v>0</c:v>
                </c:pt>
                <c:pt idx="443966">
                  <c:v>0</c:v>
                </c:pt>
                <c:pt idx="443967">
                  <c:v>0</c:v>
                </c:pt>
                <c:pt idx="443968">
                  <c:v>0</c:v>
                </c:pt>
                <c:pt idx="443969">
                  <c:v>0</c:v>
                </c:pt>
                <c:pt idx="443970">
                  <c:v>0</c:v>
                </c:pt>
                <c:pt idx="443971">
                  <c:v>0</c:v>
                </c:pt>
                <c:pt idx="443972">
                  <c:v>0</c:v>
                </c:pt>
                <c:pt idx="443973">
                  <c:v>0</c:v>
                </c:pt>
                <c:pt idx="443974">
                  <c:v>0</c:v>
                </c:pt>
                <c:pt idx="443975">
                  <c:v>0</c:v>
                </c:pt>
                <c:pt idx="443976">
                  <c:v>0</c:v>
                </c:pt>
                <c:pt idx="443977">
                  <c:v>0</c:v>
                </c:pt>
                <c:pt idx="443978">
                  <c:v>0</c:v>
                </c:pt>
                <c:pt idx="443979">
                  <c:v>0</c:v>
                </c:pt>
                <c:pt idx="443980">
                  <c:v>0</c:v>
                </c:pt>
                <c:pt idx="443981">
                  <c:v>0</c:v>
                </c:pt>
                <c:pt idx="443982">
                  <c:v>0</c:v>
                </c:pt>
                <c:pt idx="443983">
                  <c:v>0</c:v>
                </c:pt>
                <c:pt idx="443984">
                  <c:v>0</c:v>
                </c:pt>
                <c:pt idx="443985">
                  <c:v>0</c:v>
                </c:pt>
                <c:pt idx="443986">
                  <c:v>0</c:v>
                </c:pt>
                <c:pt idx="443987">
                  <c:v>0</c:v>
                </c:pt>
                <c:pt idx="443988">
                  <c:v>0</c:v>
                </c:pt>
                <c:pt idx="443989">
                  <c:v>0</c:v>
                </c:pt>
                <c:pt idx="443990">
                  <c:v>0</c:v>
                </c:pt>
                <c:pt idx="443991">
                  <c:v>0</c:v>
                </c:pt>
                <c:pt idx="443992">
                  <c:v>0</c:v>
                </c:pt>
                <c:pt idx="443993">
                  <c:v>0</c:v>
                </c:pt>
                <c:pt idx="443994">
                  <c:v>0</c:v>
                </c:pt>
                <c:pt idx="443995">
                  <c:v>0</c:v>
                </c:pt>
                <c:pt idx="443996">
                  <c:v>0</c:v>
                </c:pt>
                <c:pt idx="443997">
                  <c:v>0</c:v>
                </c:pt>
                <c:pt idx="443998">
                  <c:v>0</c:v>
                </c:pt>
                <c:pt idx="443999">
                  <c:v>0</c:v>
                </c:pt>
                <c:pt idx="444000">
                  <c:v>0</c:v>
                </c:pt>
                <c:pt idx="444001">
                  <c:v>0</c:v>
                </c:pt>
                <c:pt idx="444002">
                  <c:v>0</c:v>
                </c:pt>
                <c:pt idx="444003">
                  <c:v>0</c:v>
                </c:pt>
                <c:pt idx="444004">
                  <c:v>0</c:v>
                </c:pt>
                <c:pt idx="444005">
                  <c:v>0</c:v>
                </c:pt>
                <c:pt idx="444006">
                  <c:v>0</c:v>
                </c:pt>
                <c:pt idx="444007">
                  <c:v>0</c:v>
                </c:pt>
                <c:pt idx="444008">
                  <c:v>0</c:v>
                </c:pt>
                <c:pt idx="444009">
                  <c:v>0</c:v>
                </c:pt>
                <c:pt idx="444010">
                  <c:v>0</c:v>
                </c:pt>
                <c:pt idx="444011">
                  <c:v>0</c:v>
                </c:pt>
                <c:pt idx="444012">
                  <c:v>0</c:v>
                </c:pt>
                <c:pt idx="444013">
                  <c:v>0</c:v>
                </c:pt>
                <c:pt idx="444014">
                  <c:v>0</c:v>
                </c:pt>
                <c:pt idx="444015">
                  <c:v>0</c:v>
                </c:pt>
                <c:pt idx="444016">
                  <c:v>0</c:v>
                </c:pt>
                <c:pt idx="444017">
                  <c:v>0</c:v>
                </c:pt>
                <c:pt idx="444018">
                  <c:v>0</c:v>
                </c:pt>
                <c:pt idx="444019">
                  <c:v>0</c:v>
                </c:pt>
                <c:pt idx="444020">
                  <c:v>0</c:v>
                </c:pt>
                <c:pt idx="444021">
                  <c:v>0</c:v>
                </c:pt>
                <c:pt idx="444022">
                  <c:v>0</c:v>
                </c:pt>
                <c:pt idx="444023">
                  <c:v>0</c:v>
                </c:pt>
                <c:pt idx="444024">
                  <c:v>0</c:v>
                </c:pt>
                <c:pt idx="444025">
                  <c:v>0</c:v>
                </c:pt>
                <c:pt idx="444026">
                  <c:v>0</c:v>
                </c:pt>
                <c:pt idx="444027">
                  <c:v>0</c:v>
                </c:pt>
                <c:pt idx="444028">
                  <c:v>0</c:v>
                </c:pt>
                <c:pt idx="444029">
                  <c:v>0</c:v>
                </c:pt>
                <c:pt idx="444030">
                  <c:v>0</c:v>
                </c:pt>
                <c:pt idx="444031">
                  <c:v>0</c:v>
                </c:pt>
                <c:pt idx="444032">
                  <c:v>0</c:v>
                </c:pt>
                <c:pt idx="444033">
                  <c:v>0</c:v>
                </c:pt>
                <c:pt idx="444034">
                  <c:v>0</c:v>
                </c:pt>
                <c:pt idx="444035">
                  <c:v>0</c:v>
                </c:pt>
                <c:pt idx="444036">
                  <c:v>0</c:v>
                </c:pt>
                <c:pt idx="444037">
                  <c:v>0</c:v>
                </c:pt>
                <c:pt idx="444038">
                  <c:v>0</c:v>
                </c:pt>
                <c:pt idx="444039">
                  <c:v>0</c:v>
                </c:pt>
                <c:pt idx="444040">
                  <c:v>0</c:v>
                </c:pt>
                <c:pt idx="444041">
                  <c:v>0</c:v>
                </c:pt>
                <c:pt idx="444042">
                  <c:v>0</c:v>
                </c:pt>
                <c:pt idx="444043">
                  <c:v>0</c:v>
                </c:pt>
                <c:pt idx="444044">
                  <c:v>0</c:v>
                </c:pt>
                <c:pt idx="444045">
                  <c:v>0</c:v>
                </c:pt>
                <c:pt idx="444046">
                  <c:v>0</c:v>
                </c:pt>
                <c:pt idx="444047">
                  <c:v>0</c:v>
                </c:pt>
                <c:pt idx="444048">
                  <c:v>0</c:v>
                </c:pt>
                <c:pt idx="444049">
                  <c:v>0</c:v>
                </c:pt>
                <c:pt idx="444050">
                  <c:v>0</c:v>
                </c:pt>
                <c:pt idx="444051">
                  <c:v>0</c:v>
                </c:pt>
                <c:pt idx="444052">
                  <c:v>0</c:v>
                </c:pt>
                <c:pt idx="444053">
                  <c:v>0</c:v>
                </c:pt>
                <c:pt idx="444054">
                  <c:v>0</c:v>
                </c:pt>
                <c:pt idx="444055">
                  <c:v>0</c:v>
                </c:pt>
                <c:pt idx="444056">
                  <c:v>0</c:v>
                </c:pt>
                <c:pt idx="444057">
                  <c:v>0</c:v>
                </c:pt>
                <c:pt idx="444058">
                  <c:v>0</c:v>
                </c:pt>
                <c:pt idx="444059">
                  <c:v>0</c:v>
                </c:pt>
                <c:pt idx="444060">
                  <c:v>0</c:v>
                </c:pt>
                <c:pt idx="444061">
                  <c:v>0</c:v>
                </c:pt>
                <c:pt idx="444062">
                  <c:v>0</c:v>
                </c:pt>
                <c:pt idx="444063">
                  <c:v>0</c:v>
                </c:pt>
                <c:pt idx="444064">
                  <c:v>0</c:v>
                </c:pt>
                <c:pt idx="444065">
                  <c:v>0</c:v>
                </c:pt>
                <c:pt idx="444066">
                  <c:v>0</c:v>
                </c:pt>
                <c:pt idx="444067">
                  <c:v>0</c:v>
                </c:pt>
                <c:pt idx="444068">
                  <c:v>0</c:v>
                </c:pt>
                <c:pt idx="444069">
                  <c:v>0</c:v>
                </c:pt>
                <c:pt idx="444070">
                  <c:v>0</c:v>
                </c:pt>
                <c:pt idx="444071">
                  <c:v>0</c:v>
                </c:pt>
                <c:pt idx="444072">
                  <c:v>0</c:v>
                </c:pt>
                <c:pt idx="444073">
                  <c:v>0</c:v>
                </c:pt>
                <c:pt idx="444074">
                  <c:v>0</c:v>
                </c:pt>
                <c:pt idx="444075">
                  <c:v>0</c:v>
                </c:pt>
                <c:pt idx="444076">
                  <c:v>0</c:v>
                </c:pt>
                <c:pt idx="444077">
                  <c:v>0</c:v>
                </c:pt>
                <c:pt idx="444078">
                  <c:v>0</c:v>
                </c:pt>
                <c:pt idx="444079">
                  <c:v>0</c:v>
                </c:pt>
                <c:pt idx="444080">
                  <c:v>0</c:v>
                </c:pt>
                <c:pt idx="444081">
                  <c:v>0</c:v>
                </c:pt>
                <c:pt idx="444082">
                  <c:v>0</c:v>
                </c:pt>
                <c:pt idx="444083">
                  <c:v>0</c:v>
                </c:pt>
                <c:pt idx="444084">
                  <c:v>0</c:v>
                </c:pt>
                <c:pt idx="444085">
                  <c:v>0</c:v>
                </c:pt>
                <c:pt idx="444086">
                  <c:v>0</c:v>
                </c:pt>
                <c:pt idx="444087">
                  <c:v>0</c:v>
                </c:pt>
                <c:pt idx="444088">
                  <c:v>0</c:v>
                </c:pt>
                <c:pt idx="444089">
                  <c:v>0</c:v>
                </c:pt>
                <c:pt idx="444090">
                  <c:v>0</c:v>
                </c:pt>
                <c:pt idx="444091">
                  <c:v>0</c:v>
                </c:pt>
                <c:pt idx="444092">
                  <c:v>0</c:v>
                </c:pt>
                <c:pt idx="444093">
                  <c:v>0</c:v>
                </c:pt>
                <c:pt idx="444094">
                  <c:v>0</c:v>
                </c:pt>
                <c:pt idx="444095">
                  <c:v>0</c:v>
                </c:pt>
                <c:pt idx="444096">
                  <c:v>0</c:v>
                </c:pt>
                <c:pt idx="444097">
                  <c:v>0</c:v>
                </c:pt>
                <c:pt idx="444098">
                  <c:v>0</c:v>
                </c:pt>
                <c:pt idx="444099">
                  <c:v>0</c:v>
                </c:pt>
                <c:pt idx="444100">
                  <c:v>0</c:v>
                </c:pt>
                <c:pt idx="444101">
                  <c:v>0</c:v>
                </c:pt>
                <c:pt idx="444102">
                  <c:v>0</c:v>
                </c:pt>
                <c:pt idx="444103">
                  <c:v>0</c:v>
                </c:pt>
                <c:pt idx="444104">
                  <c:v>0</c:v>
                </c:pt>
                <c:pt idx="444105">
                  <c:v>0</c:v>
                </c:pt>
                <c:pt idx="444106">
                  <c:v>0</c:v>
                </c:pt>
                <c:pt idx="444107">
                  <c:v>0</c:v>
                </c:pt>
                <c:pt idx="444108">
                  <c:v>0</c:v>
                </c:pt>
                <c:pt idx="444109">
                  <c:v>0</c:v>
                </c:pt>
                <c:pt idx="444110">
                  <c:v>0</c:v>
                </c:pt>
                <c:pt idx="444111">
                  <c:v>0</c:v>
                </c:pt>
                <c:pt idx="444112">
                  <c:v>0</c:v>
                </c:pt>
                <c:pt idx="444113">
                  <c:v>0</c:v>
                </c:pt>
                <c:pt idx="444114">
                  <c:v>0</c:v>
                </c:pt>
                <c:pt idx="444115">
                  <c:v>0</c:v>
                </c:pt>
                <c:pt idx="444116">
                  <c:v>0</c:v>
                </c:pt>
                <c:pt idx="444117">
                  <c:v>0</c:v>
                </c:pt>
                <c:pt idx="444118">
                  <c:v>0</c:v>
                </c:pt>
                <c:pt idx="444119">
                  <c:v>0</c:v>
                </c:pt>
                <c:pt idx="444120">
                  <c:v>0</c:v>
                </c:pt>
                <c:pt idx="444121">
                  <c:v>0</c:v>
                </c:pt>
                <c:pt idx="444122">
                  <c:v>0</c:v>
                </c:pt>
                <c:pt idx="444123">
                  <c:v>0</c:v>
                </c:pt>
                <c:pt idx="444124">
                  <c:v>0</c:v>
                </c:pt>
                <c:pt idx="444125">
                  <c:v>0</c:v>
                </c:pt>
                <c:pt idx="444126">
                  <c:v>0</c:v>
                </c:pt>
                <c:pt idx="444127">
                  <c:v>0</c:v>
                </c:pt>
                <c:pt idx="444128">
                  <c:v>0</c:v>
                </c:pt>
                <c:pt idx="444129">
                  <c:v>0</c:v>
                </c:pt>
                <c:pt idx="444130">
                  <c:v>0</c:v>
                </c:pt>
                <c:pt idx="444131">
                  <c:v>0</c:v>
                </c:pt>
                <c:pt idx="444132">
                  <c:v>0</c:v>
                </c:pt>
                <c:pt idx="444133">
                  <c:v>0</c:v>
                </c:pt>
                <c:pt idx="444134">
                  <c:v>0</c:v>
                </c:pt>
                <c:pt idx="444135">
                  <c:v>0</c:v>
                </c:pt>
                <c:pt idx="444136">
                  <c:v>0</c:v>
                </c:pt>
                <c:pt idx="444137">
                  <c:v>0</c:v>
                </c:pt>
                <c:pt idx="444138">
                  <c:v>0</c:v>
                </c:pt>
                <c:pt idx="444139">
                  <c:v>0</c:v>
                </c:pt>
                <c:pt idx="444140">
                  <c:v>0</c:v>
                </c:pt>
                <c:pt idx="444141">
                  <c:v>0</c:v>
                </c:pt>
                <c:pt idx="444142">
                  <c:v>0</c:v>
                </c:pt>
                <c:pt idx="444143">
                  <c:v>0</c:v>
                </c:pt>
                <c:pt idx="444144">
                  <c:v>0</c:v>
                </c:pt>
                <c:pt idx="444145">
                  <c:v>0</c:v>
                </c:pt>
                <c:pt idx="444146">
                  <c:v>0</c:v>
                </c:pt>
                <c:pt idx="444147">
                  <c:v>0</c:v>
                </c:pt>
                <c:pt idx="444148">
                  <c:v>0</c:v>
                </c:pt>
                <c:pt idx="444149">
                  <c:v>0</c:v>
                </c:pt>
                <c:pt idx="444150">
                  <c:v>0</c:v>
                </c:pt>
                <c:pt idx="444151">
                  <c:v>0</c:v>
                </c:pt>
                <c:pt idx="444152">
                  <c:v>0</c:v>
                </c:pt>
                <c:pt idx="444153">
                  <c:v>0</c:v>
                </c:pt>
                <c:pt idx="444154">
                  <c:v>0</c:v>
                </c:pt>
                <c:pt idx="444155">
                  <c:v>0</c:v>
                </c:pt>
                <c:pt idx="444156">
                  <c:v>0</c:v>
                </c:pt>
                <c:pt idx="444157">
                  <c:v>0</c:v>
                </c:pt>
                <c:pt idx="444158">
                  <c:v>0</c:v>
                </c:pt>
                <c:pt idx="444159">
                  <c:v>0</c:v>
                </c:pt>
                <c:pt idx="444160">
                  <c:v>0</c:v>
                </c:pt>
                <c:pt idx="444161">
                  <c:v>0</c:v>
                </c:pt>
                <c:pt idx="444162">
                  <c:v>0</c:v>
                </c:pt>
                <c:pt idx="444163">
                  <c:v>0</c:v>
                </c:pt>
                <c:pt idx="444164">
                  <c:v>0</c:v>
                </c:pt>
                <c:pt idx="444165">
                  <c:v>0</c:v>
                </c:pt>
                <c:pt idx="444166">
                  <c:v>0</c:v>
                </c:pt>
                <c:pt idx="444167">
                  <c:v>0</c:v>
                </c:pt>
                <c:pt idx="444168">
                  <c:v>0</c:v>
                </c:pt>
                <c:pt idx="444169">
                  <c:v>0</c:v>
                </c:pt>
                <c:pt idx="444170">
                  <c:v>0</c:v>
                </c:pt>
                <c:pt idx="444171">
                  <c:v>0</c:v>
                </c:pt>
                <c:pt idx="444172">
                  <c:v>0</c:v>
                </c:pt>
                <c:pt idx="444173">
                  <c:v>0</c:v>
                </c:pt>
                <c:pt idx="444174">
                  <c:v>0</c:v>
                </c:pt>
                <c:pt idx="444175">
                  <c:v>0</c:v>
                </c:pt>
                <c:pt idx="444176">
                  <c:v>0</c:v>
                </c:pt>
                <c:pt idx="444177">
                  <c:v>0</c:v>
                </c:pt>
                <c:pt idx="444178">
                  <c:v>0</c:v>
                </c:pt>
                <c:pt idx="444179">
                  <c:v>0</c:v>
                </c:pt>
                <c:pt idx="444180">
                  <c:v>0</c:v>
                </c:pt>
                <c:pt idx="444181">
                  <c:v>0</c:v>
                </c:pt>
                <c:pt idx="444182">
                  <c:v>0</c:v>
                </c:pt>
                <c:pt idx="444183">
                  <c:v>0</c:v>
                </c:pt>
                <c:pt idx="444184">
                  <c:v>0</c:v>
                </c:pt>
                <c:pt idx="444185">
                  <c:v>0</c:v>
                </c:pt>
                <c:pt idx="444186">
                  <c:v>0</c:v>
                </c:pt>
                <c:pt idx="444187">
                  <c:v>0</c:v>
                </c:pt>
                <c:pt idx="444188">
                  <c:v>0</c:v>
                </c:pt>
                <c:pt idx="444189">
                  <c:v>0</c:v>
                </c:pt>
                <c:pt idx="444190">
                  <c:v>0</c:v>
                </c:pt>
                <c:pt idx="444191">
                  <c:v>0</c:v>
                </c:pt>
                <c:pt idx="444192">
                  <c:v>0</c:v>
                </c:pt>
                <c:pt idx="444193">
                  <c:v>0</c:v>
                </c:pt>
                <c:pt idx="444194">
                  <c:v>0</c:v>
                </c:pt>
                <c:pt idx="444195">
                  <c:v>0</c:v>
                </c:pt>
                <c:pt idx="444196">
                  <c:v>0</c:v>
                </c:pt>
                <c:pt idx="444197">
                  <c:v>0</c:v>
                </c:pt>
                <c:pt idx="444198">
                  <c:v>0</c:v>
                </c:pt>
                <c:pt idx="444199">
                  <c:v>0</c:v>
                </c:pt>
                <c:pt idx="444200">
                  <c:v>0</c:v>
                </c:pt>
                <c:pt idx="444201">
                  <c:v>0</c:v>
                </c:pt>
                <c:pt idx="444202">
                  <c:v>0</c:v>
                </c:pt>
                <c:pt idx="444203">
                  <c:v>0</c:v>
                </c:pt>
                <c:pt idx="444204">
                  <c:v>0</c:v>
                </c:pt>
                <c:pt idx="444205">
                  <c:v>0</c:v>
                </c:pt>
                <c:pt idx="444206">
                  <c:v>0</c:v>
                </c:pt>
                <c:pt idx="444207">
                  <c:v>0</c:v>
                </c:pt>
                <c:pt idx="444208">
                  <c:v>0</c:v>
                </c:pt>
                <c:pt idx="444209">
                  <c:v>0</c:v>
                </c:pt>
                <c:pt idx="444210">
                  <c:v>0</c:v>
                </c:pt>
                <c:pt idx="444211">
                  <c:v>0</c:v>
                </c:pt>
                <c:pt idx="444212">
                  <c:v>0</c:v>
                </c:pt>
                <c:pt idx="444213">
                  <c:v>0</c:v>
                </c:pt>
                <c:pt idx="444214">
                  <c:v>0</c:v>
                </c:pt>
                <c:pt idx="444215">
                  <c:v>0</c:v>
                </c:pt>
                <c:pt idx="444216">
                  <c:v>0</c:v>
                </c:pt>
                <c:pt idx="444217">
                  <c:v>0</c:v>
                </c:pt>
                <c:pt idx="444218">
                  <c:v>0</c:v>
                </c:pt>
                <c:pt idx="444219">
                  <c:v>0</c:v>
                </c:pt>
                <c:pt idx="444220">
                  <c:v>0</c:v>
                </c:pt>
                <c:pt idx="444221">
                  <c:v>0</c:v>
                </c:pt>
                <c:pt idx="444222">
                  <c:v>0</c:v>
                </c:pt>
                <c:pt idx="444223">
                  <c:v>0</c:v>
                </c:pt>
                <c:pt idx="444224">
                  <c:v>0</c:v>
                </c:pt>
                <c:pt idx="444225">
                  <c:v>0</c:v>
                </c:pt>
                <c:pt idx="444226">
                  <c:v>0</c:v>
                </c:pt>
                <c:pt idx="444227">
                  <c:v>0</c:v>
                </c:pt>
                <c:pt idx="444228">
                  <c:v>0</c:v>
                </c:pt>
                <c:pt idx="444229">
                  <c:v>0</c:v>
                </c:pt>
                <c:pt idx="444230">
                  <c:v>0</c:v>
                </c:pt>
                <c:pt idx="444231">
                  <c:v>0</c:v>
                </c:pt>
                <c:pt idx="444232">
                  <c:v>0</c:v>
                </c:pt>
                <c:pt idx="444233">
                  <c:v>0</c:v>
                </c:pt>
                <c:pt idx="444234">
                  <c:v>0</c:v>
                </c:pt>
                <c:pt idx="444235">
                  <c:v>0</c:v>
                </c:pt>
                <c:pt idx="444236">
                  <c:v>0</c:v>
                </c:pt>
                <c:pt idx="444237">
                  <c:v>0</c:v>
                </c:pt>
                <c:pt idx="444238">
                  <c:v>0</c:v>
                </c:pt>
                <c:pt idx="444239">
                  <c:v>0</c:v>
                </c:pt>
                <c:pt idx="444240">
                  <c:v>0</c:v>
                </c:pt>
                <c:pt idx="444241">
                  <c:v>0</c:v>
                </c:pt>
                <c:pt idx="444242">
                  <c:v>0</c:v>
                </c:pt>
                <c:pt idx="444243">
                  <c:v>0</c:v>
                </c:pt>
                <c:pt idx="444244">
                  <c:v>0</c:v>
                </c:pt>
                <c:pt idx="444245">
                  <c:v>0</c:v>
                </c:pt>
                <c:pt idx="444246">
                  <c:v>0</c:v>
                </c:pt>
                <c:pt idx="444247">
                  <c:v>0</c:v>
                </c:pt>
                <c:pt idx="444248">
                  <c:v>0</c:v>
                </c:pt>
                <c:pt idx="444249">
                  <c:v>0</c:v>
                </c:pt>
                <c:pt idx="444250">
                  <c:v>0</c:v>
                </c:pt>
                <c:pt idx="444251">
                  <c:v>0</c:v>
                </c:pt>
                <c:pt idx="444252">
                  <c:v>0</c:v>
                </c:pt>
                <c:pt idx="444253">
                  <c:v>0</c:v>
                </c:pt>
                <c:pt idx="444254">
                  <c:v>0</c:v>
                </c:pt>
                <c:pt idx="444255">
                  <c:v>0</c:v>
                </c:pt>
                <c:pt idx="444256">
                  <c:v>0</c:v>
                </c:pt>
                <c:pt idx="444257">
                  <c:v>0</c:v>
                </c:pt>
                <c:pt idx="444258">
                  <c:v>0</c:v>
                </c:pt>
                <c:pt idx="444259">
                  <c:v>0</c:v>
                </c:pt>
                <c:pt idx="444260">
                  <c:v>0</c:v>
                </c:pt>
                <c:pt idx="444261">
                  <c:v>0</c:v>
                </c:pt>
                <c:pt idx="444262">
                  <c:v>0</c:v>
                </c:pt>
                <c:pt idx="444263">
                  <c:v>0</c:v>
                </c:pt>
                <c:pt idx="444264">
                  <c:v>0</c:v>
                </c:pt>
                <c:pt idx="444265">
                  <c:v>0</c:v>
                </c:pt>
                <c:pt idx="444266">
                  <c:v>0</c:v>
                </c:pt>
                <c:pt idx="444267">
                  <c:v>0</c:v>
                </c:pt>
                <c:pt idx="444268">
                  <c:v>0</c:v>
                </c:pt>
                <c:pt idx="444269">
                  <c:v>0</c:v>
                </c:pt>
                <c:pt idx="444270">
                  <c:v>0</c:v>
                </c:pt>
                <c:pt idx="444271">
                  <c:v>0</c:v>
                </c:pt>
                <c:pt idx="444272">
                  <c:v>0</c:v>
                </c:pt>
                <c:pt idx="444273">
                  <c:v>0</c:v>
                </c:pt>
                <c:pt idx="444274">
                  <c:v>0</c:v>
                </c:pt>
                <c:pt idx="444275">
                  <c:v>0</c:v>
                </c:pt>
                <c:pt idx="444276">
                  <c:v>0</c:v>
                </c:pt>
                <c:pt idx="444277">
                  <c:v>0</c:v>
                </c:pt>
                <c:pt idx="444278">
                  <c:v>0</c:v>
                </c:pt>
                <c:pt idx="444279">
                  <c:v>0</c:v>
                </c:pt>
                <c:pt idx="444280">
                  <c:v>0</c:v>
                </c:pt>
                <c:pt idx="444281">
                  <c:v>0</c:v>
                </c:pt>
                <c:pt idx="444282">
                  <c:v>0</c:v>
                </c:pt>
                <c:pt idx="444283">
                  <c:v>0</c:v>
                </c:pt>
                <c:pt idx="444284">
                  <c:v>0</c:v>
                </c:pt>
                <c:pt idx="444285">
                  <c:v>0</c:v>
                </c:pt>
                <c:pt idx="444286">
                  <c:v>0</c:v>
                </c:pt>
                <c:pt idx="444287">
                  <c:v>0</c:v>
                </c:pt>
                <c:pt idx="444288">
                  <c:v>0</c:v>
                </c:pt>
                <c:pt idx="444289">
                  <c:v>0</c:v>
                </c:pt>
                <c:pt idx="444290">
                  <c:v>0</c:v>
                </c:pt>
                <c:pt idx="444291">
                  <c:v>0</c:v>
                </c:pt>
                <c:pt idx="444292">
                  <c:v>0</c:v>
                </c:pt>
                <c:pt idx="444293">
                  <c:v>0</c:v>
                </c:pt>
                <c:pt idx="444294">
                  <c:v>0</c:v>
                </c:pt>
                <c:pt idx="444295">
                  <c:v>0</c:v>
                </c:pt>
                <c:pt idx="444296">
                  <c:v>0</c:v>
                </c:pt>
                <c:pt idx="444297">
                  <c:v>0</c:v>
                </c:pt>
                <c:pt idx="444298">
                  <c:v>0</c:v>
                </c:pt>
                <c:pt idx="444299">
                  <c:v>0</c:v>
                </c:pt>
                <c:pt idx="444300">
                  <c:v>0</c:v>
                </c:pt>
                <c:pt idx="444301">
                  <c:v>0</c:v>
                </c:pt>
                <c:pt idx="444302">
                  <c:v>0</c:v>
                </c:pt>
                <c:pt idx="444303">
                  <c:v>0</c:v>
                </c:pt>
                <c:pt idx="444304">
                  <c:v>0</c:v>
                </c:pt>
                <c:pt idx="444305">
                  <c:v>0</c:v>
                </c:pt>
                <c:pt idx="444306">
                  <c:v>0</c:v>
                </c:pt>
                <c:pt idx="444307">
                  <c:v>0</c:v>
                </c:pt>
                <c:pt idx="444308">
                  <c:v>0</c:v>
                </c:pt>
                <c:pt idx="444309">
                  <c:v>0</c:v>
                </c:pt>
                <c:pt idx="444310">
                  <c:v>0</c:v>
                </c:pt>
                <c:pt idx="444311">
                  <c:v>0</c:v>
                </c:pt>
                <c:pt idx="444312">
                  <c:v>0</c:v>
                </c:pt>
                <c:pt idx="444313">
                  <c:v>0</c:v>
                </c:pt>
                <c:pt idx="444314">
                  <c:v>0</c:v>
                </c:pt>
                <c:pt idx="444315">
                  <c:v>0</c:v>
                </c:pt>
                <c:pt idx="444316">
                  <c:v>0</c:v>
                </c:pt>
                <c:pt idx="444317">
                  <c:v>0</c:v>
                </c:pt>
                <c:pt idx="444318">
                  <c:v>0</c:v>
                </c:pt>
                <c:pt idx="444319">
                  <c:v>0</c:v>
                </c:pt>
                <c:pt idx="444320">
                  <c:v>0</c:v>
                </c:pt>
                <c:pt idx="444321">
                  <c:v>0</c:v>
                </c:pt>
                <c:pt idx="444322">
                  <c:v>0</c:v>
                </c:pt>
                <c:pt idx="444323">
                  <c:v>0</c:v>
                </c:pt>
                <c:pt idx="444324">
                  <c:v>0</c:v>
                </c:pt>
                <c:pt idx="444325">
                  <c:v>0</c:v>
                </c:pt>
                <c:pt idx="444326">
                  <c:v>0</c:v>
                </c:pt>
                <c:pt idx="444327">
                  <c:v>0</c:v>
                </c:pt>
                <c:pt idx="444328">
                  <c:v>0</c:v>
                </c:pt>
                <c:pt idx="444329">
                  <c:v>0</c:v>
                </c:pt>
                <c:pt idx="444330">
                  <c:v>0</c:v>
                </c:pt>
                <c:pt idx="444331">
                  <c:v>0</c:v>
                </c:pt>
                <c:pt idx="444332">
                  <c:v>0</c:v>
                </c:pt>
                <c:pt idx="444333">
                  <c:v>0</c:v>
                </c:pt>
                <c:pt idx="444334">
                  <c:v>0</c:v>
                </c:pt>
                <c:pt idx="444335">
                  <c:v>0</c:v>
                </c:pt>
                <c:pt idx="444336">
                  <c:v>0</c:v>
                </c:pt>
                <c:pt idx="444337">
                  <c:v>0</c:v>
                </c:pt>
                <c:pt idx="444338">
                  <c:v>0</c:v>
                </c:pt>
                <c:pt idx="444339">
                  <c:v>0</c:v>
                </c:pt>
                <c:pt idx="444340">
                  <c:v>0</c:v>
                </c:pt>
                <c:pt idx="444341">
                  <c:v>0</c:v>
                </c:pt>
                <c:pt idx="444342">
                  <c:v>0</c:v>
                </c:pt>
                <c:pt idx="444343">
                  <c:v>0</c:v>
                </c:pt>
                <c:pt idx="444344">
                  <c:v>0</c:v>
                </c:pt>
                <c:pt idx="444345">
                  <c:v>0</c:v>
                </c:pt>
                <c:pt idx="444346">
                  <c:v>0</c:v>
                </c:pt>
                <c:pt idx="444347">
                  <c:v>0</c:v>
                </c:pt>
                <c:pt idx="444348">
                  <c:v>0</c:v>
                </c:pt>
                <c:pt idx="444349">
                  <c:v>0</c:v>
                </c:pt>
                <c:pt idx="444350">
                  <c:v>0</c:v>
                </c:pt>
                <c:pt idx="444351">
                  <c:v>0</c:v>
                </c:pt>
                <c:pt idx="444352">
                  <c:v>0</c:v>
                </c:pt>
                <c:pt idx="444353">
                  <c:v>0</c:v>
                </c:pt>
                <c:pt idx="444354">
                  <c:v>0</c:v>
                </c:pt>
                <c:pt idx="444355">
                  <c:v>0</c:v>
                </c:pt>
                <c:pt idx="444356">
                  <c:v>0</c:v>
                </c:pt>
                <c:pt idx="444357">
                  <c:v>0</c:v>
                </c:pt>
                <c:pt idx="444358">
                  <c:v>0</c:v>
                </c:pt>
                <c:pt idx="444359">
                  <c:v>0</c:v>
                </c:pt>
                <c:pt idx="444360">
                  <c:v>0</c:v>
                </c:pt>
                <c:pt idx="444361">
                  <c:v>0</c:v>
                </c:pt>
                <c:pt idx="444362">
                  <c:v>0</c:v>
                </c:pt>
                <c:pt idx="444363">
                  <c:v>0</c:v>
                </c:pt>
                <c:pt idx="444364">
                  <c:v>0</c:v>
                </c:pt>
                <c:pt idx="444365">
                  <c:v>0</c:v>
                </c:pt>
                <c:pt idx="444366">
                  <c:v>0</c:v>
                </c:pt>
                <c:pt idx="444367">
                  <c:v>0</c:v>
                </c:pt>
                <c:pt idx="444368">
                  <c:v>0</c:v>
                </c:pt>
                <c:pt idx="444369">
                  <c:v>0</c:v>
                </c:pt>
                <c:pt idx="444370">
                  <c:v>0</c:v>
                </c:pt>
                <c:pt idx="444371">
                  <c:v>0</c:v>
                </c:pt>
                <c:pt idx="444372">
                  <c:v>0</c:v>
                </c:pt>
                <c:pt idx="444373">
                  <c:v>0</c:v>
                </c:pt>
                <c:pt idx="444374">
                  <c:v>0</c:v>
                </c:pt>
                <c:pt idx="444375">
                  <c:v>0</c:v>
                </c:pt>
                <c:pt idx="444376">
                  <c:v>0</c:v>
                </c:pt>
                <c:pt idx="444377">
                  <c:v>0</c:v>
                </c:pt>
                <c:pt idx="444378">
                  <c:v>0</c:v>
                </c:pt>
                <c:pt idx="444379">
                  <c:v>0</c:v>
                </c:pt>
                <c:pt idx="444380">
                  <c:v>0</c:v>
                </c:pt>
                <c:pt idx="444381">
                  <c:v>0</c:v>
                </c:pt>
                <c:pt idx="444382">
                  <c:v>0</c:v>
                </c:pt>
                <c:pt idx="444383">
                  <c:v>0</c:v>
                </c:pt>
                <c:pt idx="444384">
                  <c:v>0</c:v>
                </c:pt>
                <c:pt idx="444385">
                  <c:v>0</c:v>
                </c:pt>
                <c:pt idx="444386">
                  <c:v>0</c:v>
                </c:pt>
                <c:pt idx="444387">
                  <c:v>0</c:v>
                </c:pt>
                <c:pt idx="444388">
                  <c:v>0</c:v>
                </c:pt>
                <c:pt idx="444389">
                  <c:v>0</c:v>
                </c:pt>
                <c:pt idx="444390">
                  <c:v>0</c:v>
                </c:pt>
                <c:pt idx="444391">
                  <c:v>0</c:v>
                </c:pt>
                <c:pt idx="444392">
                  <c:v>0</c:v>
                </c:pt>
                <c:pt idx="444393">
                  <c:v>0</c:v>
                </c:pt>
                <c:pt idx="444394">
                  <c:v>0</c:v>
                </c:pt>
                <c:pt idx="444395">
                  <c:v>0</c:v>
                </c:pt>
                <c:pt idx="444396">
                  <c:v>0</c:v>
                </c:pt>
                <c:pt idx="444397">
                  <c:v>0</c:v>
                </c:pt>
                <c:pt idx="444398">
                  <c:v>0</c:v>
                </c:pt>
                <c:pt idx="444399">
                  <c:v>0</c:v>
                </c:pt>
                <c:pt idx="444400">
                  <c:v>0</c:v>
                </c:pt>
                <c:pt idx="444401">
                  <c:v>0</c:v>
                </c:pt>
                <c:pt idx="444402">
                  <c:v>0</c:v>
                </c:pt>
                <c:pt idx="444403">
                  <c:v>0</c:v>
                </c:pt>
                <c:pt idx="444404">
                  <c:v>0</c:v>
                </c:pt>
                <c:pt idx="444405">
                  <c:v>0</c:v>
                </c:pt>
                <c:pt idx="444406">
                  <c:v>0</c:v>
                </c:pt>
                <c:pt idx="444407">
                  <c:v>0</c:v>
                </c:pt>
                <c:pt idx="444408">
                  <c:v>0</c:v>
                </c:pt>
                <c:pt idx="444409">
                  <c:v>0</c:v>
                </c:pt>
                <c:pt idx="444410">
                  <c:v>0</c:v>
                </c:pt>
                <c:pt idx="444411">
                  <c:v>0</c:v>
                </c:pt>
                <c:pt idx="444412">
                  <c:v>0</c:v>
                </c:pt>
                <c:pt idx="444413">
                  <c:v>0</c:v>
                </c:pt>
                <c:pt idx="444414">
                  <c:v>0</c:v>
                </c:pt>
                <c:pt idx="444415">
                  <c:v>0</c:v>
                </c:pt>
                <c:pt idx="444416">
                  <c:v>0</c:v>
                </c:pt>
                <c:pt idx="444417">
                  <c:v>0</c:v>
                </c:pt>
                <c:pt idx="444418">
                  <c:v>0</c:v>
                </c:pt>
                <c:pt idx="444419">
                  <c:v>0</c:v>
                </c:pt>
                <c:pt idx="444420">
                  <c:v>0</c:v>
                </c:pt>
                <c:pt idx="444421">
                  <c:v>0</c:v>
                </c:pt>
                <c:pt idx="444422">
                  <c:v>0</c:v>
                </c:pt>
                <c:pt idx="444423">
                  <c:v>0</c:v>
                </c:pt>
                <c:pt idx="444424">
                  <c:v>0</c:v>
                </c:pt>
                <c:pt idx="444425">
                  <c:v>0</c:v>
                </c:pt>
                <c:pt idx="444426">
                  <c:v>0</c:v>
                </c:pt>
                <c:pt idx="444427">
                  <c:v>0</c:v>
                </c:pt>
                <c:pt idx="444428">
                  <c:v>0</c:v>
                </c:pt>
                <c:pt idx="444429">
                  <c:v>0</c:v>
                </c:pt>
                <c:pt idx="444430">
                  <c:v>0</c:v>
                </c:pt>
                <c:pt idx="444431">
                  <c:v>0</c:v>
                </c:pt>
                <c:pt idx="444432">
                  <c:v>0</c:v>
                </c:pt>
                <c:pt idx="444433">
                  <c:v>0</c:v>
                </c:pt>
                <c:pt idx="444434">
                  <c:v>0</c:v>
                </c:pt>
                <c:pt idx="444435">
                  <c:v>0</c:v>
                </c:pt>
                <c:pt idx="444436">
                  <c:v>0</c:v>
                </c:pt>
                <c:pt idx="444437">
                  <c:v>0</c:v>
                </c:pt>
                <c:pt idx="444438">
                  <c:v>0</c:v>
                </c:pt>
                <c:pt idx="444439">
                  <c:v>0</c:v>
                </c:pt>
                <c:pt idx="444440">
                  <c:v>0</c:v>
                </c:pt>
                <c:pt idx="444441">
                  <c:v>0</c:v>
                </c:pt>
                <c:pt idx="444442">
                  <c:v>0</c:v>
                </c:pt>
                <c:pt idx="444443">
                  <c:v>0</c:v>
                </c:pt>
                <c:pt idx="444444">
                  <c:v>0</c:v>
                </c:pt>
                <c:pt idx="444445">
                  <c:v>0</c:v>
                </c:pt>
                <c:pt idx="444446">
                  <c:v>0</c:v>
                </c:pt>
                <c:pt idx="444447">
                  <c:v>0</c:v>
                </c:pt>
                <c:pt idx="444448">
                  <c:v>0</c:v>
                </c:pt>
                <c:pt idx="444449">
                  <c:v>0</c:v>
                </c:pt>
                <c:pt idx="444450">
                  <c:v>0</c:v>
                </c:pt>
                <c:pt idx="444451">
                  <c:v>0</c:v>
                </c:pt>
                <c:pt idx="444452">
                  <c:v>0</c:v>
                </c:pt>
                <c:pt idx="444453">
                  <c:v>0</c:v>
                </c:pt>
                <c:pt idx="444454">
                  <c:v>0</c:v>
                </c:pt>
                <c:pt idx="444455">
                  <c:v>0</c:v>
                </c:pt>
                <c:pt idx="444456">
                  <c:v>0</c:v>
                </c:pt>
                <c:pt idx="444457">
                  <c:v>0</c:v>
                </c:pt>
                <c:pt idx="444458">
                  <c:v>0</c:v>
                </c:pt>
                <c:pt idx="444459">
                  <c:v>0</c:v>
                </c:pt>
                <c:pt idx="444460">
                  <c:v>0</c:v>
                </c:pt>
                <c:pt idx="444461">
                  <c:v>0</c:v>
                </c:pt>
                <c:pt idx="444462">
                  <c:v>0</c:v>
                </c:pt>
                <c:pt idx="444463">
                  <c:v>0</c:v>
                </c:pt>
                <c:pt idx="444464">
                  <c:v>0</c:v>
                </c:pt>
                <c:pt idx="444465">
                  <c:v>0</c:v>
                </c:pt>
                <c:pt idx="444466">
                  <c:v>0</c:v>
                </c:pt>
                <c:pt idx="444467">
                  <c:v>0</c:v>
                </c:pt>
                <c:pt idx="444468">
                  <c:v>0</c:v>
                </c:pt>
                <c:pt idx="444469">
                  <c:v>0</c:v>
                </c:pt>
                <c:pt idx="444470">
                  <c:v>0</c:v>
                </c:pt>
                <c:pt idx="444471">
                  <c:v>0</c:v>
                </c:pt>
                <c:pt idx="444472">
                  <c:v>0</c:v>
                </c:pt>
                <c:pt idx="444473">
                  <c:v>0</c:v>
                </c:pt>
                <c:pt idx="444474">
                  <c:v>0</c:v>
                </c:pt>
                <c:pt idx="444475">
                  <c:v>0</c:v>
                </c:pt>
                <c:pt idx="444476">
                  <c:v>0</c:v>
                </c:pt>
                <c:pt idx="444477">
                  <c:v>0</c:v>
                </c:pt>
                <c:pt idx="444478">
                  <c:v>0</c:v>
                </c:pt>
                <c:pt idx="444479">
                  <c:v>0</c:v>
                </c:pt>
                <c:pt idx="444480">
                  <c:v>0</c:v>
                </c:pt>
                <c:pt idx="444481">
                  <c:v>0</c:v>
                </c:pt>
                <c:pt idx="444482">
                  <c:v>0</c:v>
                </c:pt>
                <c:pt idx="444483">
                  <c:v>0</c:v>
                </c:pt>
                <c:pt idx="444484">
                  <c:v>0</c:v>
                </c:pt>
                <c:pt idx="444485">
                  <c:v>0</c:v>
                </c:pt>
                <c:pt idx="444486">
                  <c:v>0</c:v>
                </c:pt>
                <c:pt idx="444487">
                  <c:v>0</c:v>
                </c:pt>
                <c:pt idx="444488">
                  <c:v>0</c:v>
                </c:pt>
                <c:pt idx="444489">
                  <c:v>0</c:v>
                </c:pt>
                <c:pt idx="444490">
                  <c:v>0</c:v>
                </c:pt>
                <c:pt idx="444491">
                  <c:v>0</c:v>
                </c:pt>
                <c:pt idx="444492">
                  <c:v>0</c:v>
                </c:pt>
                <c:pt idx="444493">
                  <c:v>0</c:v>
                </c:pt>
                <c:pt idx="444494">
                  <c:v>0</c:v>
                </c:pt>
                <c:pt idx="444495">
                  <c:v>0</c:v>
                </c:pt>
                <c:pt idx="444496">
                  <c:v>0</c:v>
                </c:pt>
                <c:pt idx="444497">
                  <c:v>0</c:v>
                </c:pt>
                <c:pt idx="444498">
                  <c:v>0</c:v>
                </c:pt>
                <c:pt idx="444499">
                  <c:v>0</c:v>
                </c:pt>
                <c:pt idx="444500">
                  <c:v>0</c:v>
                </c:pt>
                <c:pt idx="444501">
                  <c:v>0</c:v>
                </c:pt>
                <c:pt idx="444502">
                  <c:v>0</c:v>
                </c:pt>
                <c:pt idx="444503">
                  <c:v>0</c:v>
                </c:pt>
                <c:pt idx="444504">
                  <c:v>0</c:v>
                </c:pt>
                <c:pt idx="444505">
                  <c:v>0</c:v>
                </c:pt>
                <c:pt idx="444506">
                  <c:v>0</c:v>
                </c:pt>
                <c:pt idx="444507">
                  <c:v>0</c:v>
                </c:pt>
                <c:pt idx="444508">
                  <c:v>0</c:v>
                </c:pt>
                <c:pt idx="444509">
                  <c:v>0</c:v>
                </c:pt>
                <c:pt idx="444510">
                  <c:v>0</c:v>
                </c:pt>
                <c:pt idx="444511">
                  <c:v>0</c:v>
                </c:pt>
                <c:pt idx="444512">
                  <c:v>0</c:v>
                </c:pt>
                <c:pt idx="444513">
                  <c:v>0</c:v>
                </c:pt>
                <c:pt idx="444514">
                  <c:v>0</c:v>
                </c:pt>
                <c:pt idx="444515">
                  <c:v>0</c:v>
                </c:pt>
                <c:pt idx="444516">
                  <c:v>0</c:v>
                </c:pt>
                <c:pt idx="444517">
                  <c:v>0</c:v>
                </c:pt>
                <c:pt idx="444518">
                  <c:v>0</c:v>
                </c:pt>
                <c:pt idx="444519">
                  <c:v>0</c:v>
                </c:pt>
                <c:pt idx="444520">
                  <c:v>0</c:v>
                </c:pt>
                <c:pt idx="444521">
                  <c:v>0</c:v>
                </c:pt>
                <c:pt idx="444522">
                  <c:v>0</c:v>
                </c:pt>
                <c:pt idx="444523">
                  <c:v>0</c:v>
                </c:pt>
                <c:pt idx="444524">
                  <c:v>0</c:v>
                </c:pt>
                <c:pt idx="444525">
                  <c:v>0</c:v>
                </c:pt>
                <c:pt idx="444526">
                  <c:v>0</c:v>
                </c:pt>
                <c:pt idx="444527">
                  <c:v>0</c:v>
                </c:pt>
                <c:pt idx="444528">
                  <c:v>0</c:v>
                </c:pt>
                <c:pt idx="444529">
                  <c:v>0</c:v>
                </c:pt>
                <c:pt idx="444530">
                  <c:v>0</c:v>
                </c:pt>
                <c:pt idx="444531">
                  <c:v>0</c:v>
                </c:pt>
                <c:pt idx="444532">
                  <c:v>0</c:v>
                </c:pt>
                <c:pt idx="444533">
                  <c:v>0</c:v>
                </c:pt>
                <c:pt idx="444534">
                  <c:v>0</c:v>
                </c:pt>
                <c:pt idx="444535">
                  <c:v>0</c:v>
                </c:pt>
                <c:pt idx="444536">
                  <c:v>0</c:v>
                </c:pt>
                <c:pt idx="444537">
                  <c:v>0</c:v>
                </c:pt>
                <c:pt idx="444538">
                  <c:v>0</c:v>
                </c:pt>
                <c:pt idx="444539">
                  <c:v>0</c:v>
                </c:pt>
                <c:pt idx="444540">
                  <c:v>0</c:v>
                </c:pt>
                <c:pt idx="444541">
                  <c:v>0</c:v>
                </c:pt>
                <c:pt idx="444542">
                  <c:v>0</c:v>
                </c:pt>
                <c:pt idx="444543">
                  <c:v>0</c:v>
                </c:pt>
                <c:pt idx="444544">
                  <c:v>0</c:v>
                </c:pt>
                <c:pt idx="444545">
                  <c:v>0</c:v>
                </c:pt>
                <c:pt idx="444546">
                  <c:v>0</c:v>
                </c:pt>
                <c:pt idx="444547">
                  <c:v>0</c:v>
                </c:pt>
                <c:pt idx="444548">
                  <c:v>0</c:v>
                </c:pt>
                <c:pt idx="444549">
                  <c:v>0</c:v>
                </c:pt>
                <c:pt idx="444550">
                  <c:v>0</c:v>
                </c:pt>
                <c:pt idx="444551">
                  <c:v>0</c:v>
                </c:pt>
                <c:pt idx="444552">
                  <c:v>0</c:v>
                </c:pt>
                <c:pt idx="444553">
                  <c:v>0</c:v>
                </c:pt>
                <c:pt idx="444554">
                  <c:v>0</c:v>
                </c:pt>
                <c:pt idx="444555">
                  <c:v>0</c:v>
                </c:pt>
                <c:pt idx="444556">
                  <c:v>0</c:v>
                </c:pt>
                <c:pt idx="444557">
                  <c:v>0</c:v>
                </c:pt>
                <c:pt idx="444558">
                  <c:v>0</c:v>
                </c:pt>
                <c:pt idx="444559">
                  <c:v>0</c:v>
                </c:pt>
                <c:pt idx="444560">
                  <c:v>0</c:v>
                </c:pt>
                <c:pt idx="444561">
                  <c:v>0</c:v>
                </c:pt>
                <c:pt idx="444562">
                  <c:v>0</c:v>
                </c:pt>
                <c:pt idx="444563">
                  <c:v>0</c:v>
                </c:pt>
                <c:pt idx="444564">
                  <c:v>0</c:v>
                </c:pt>
                <c:pt idx="444565">
                  <c:v>0</c:v>
                </c:pt>
                <c:pt idx="444566">
                  <c:v>0</c:v>
                </c:pt>
                <c:pt idx="444567">
                  <c:v>0</c:v>
                </c:pt>
                <c:pt idx="444568">
                  <c:v>0</c:v>
                </c:pt>
                <c:pt idx="444569">
                  <c:v>0</c:v>
                </c:pt>
                <c:pt idx="444570">
                  <c:v>0</c:v>
                </c:pt>
                <c:pt idx="444571">
                  <c:v>0</c:v>
                </c:pt>
                <c:pt idx="444572">
                  <c:v>0</c:v>
                </c:pt>
                <c:pt idx="444573">
                  <c:v>0</c:v>
                </c:pt>
                <c:pt idx="444574">
                  <c:v>0</c:v>
                </c:pt>
                <c:pt idx="444575">
                  <c:v>0</c:v>
                </c:pt>
                <c:pt idx="444576">
                  <c:v>0</c:v>
                </c:pt>
                <c:pt idx="444577">
                  <c:v>0</c:v>
                </c:pt>
                <c:pt idx="444578">
                  <c:v>0</c:v>
                </c:pt>
                <c:pt idx="444579">
                  <c:v>0</c:v>
                </c:pt>
                <c:pt idx="444580">
                  <c:v>0</c:v>
                </c:pt>
                <c:pt idx="444581">
                  <c:v>0</c:v>
                </c:pt>
                <c:pt idx="444582">
                  <c:v>0</c:v>
                </c:pt>
                <c:pt idx="444583">
                  <c:v>0</c:v>
                </c:pt>
                <c:pt idx="444584">
                  <c:v>0</c:v>
                </c:pt>
                <c:pt idx="444585">
                  <c:v>0</c:v>
                </c:pt>
                <c:pt idx="444586">
                  <c:v>0</c:v>
                </c:pt>
                <c:pt idx="444587">
                  <c:v>0</c:v>
                </c:pt>
                <c:pt idx="444588">
                  <c:v>0</c:v>
                </c:pt>
                <c:pt idx="444589">
                  <c:v>0</c:v>
                </c:pt>
                <c:pt idx="444590">
                  <c:v>0</c:v>
                </c:pt>
                <c:pt idx="444591">
                  <c:v>0</c:v>
                </c:pt>
                <c:pt idx="444592">
                  <c:v>0</c:v>
                </c:pt>
                <c:pt idx="444593">
                  <c:v>0</c:v>
                </c:pt>
                <c:pt idx="444594">
                  <c:v>0</c:v>
                </c:pt>
                <c:pt idx="444595">
                  <c:v>0</c:v>
                </c:pt>
                <c:pt idx="444596">
                  <c:v>0</c:v>
                </c:pt>
                <c:pt idx="444597">
                  <c:v>0</c:v>
                </c:pt>
                <c:pt idx="444598">
                  <c:v>0</c:v>
                </c:pt>
                <c:pt idx="444599">
                  <c:v>0</c:v>
                </c:pt>
                <c:pt idx="444600">
                  <c:v>0</c:v>
                </c:pt>
                <c:pt idx="444601">
                  <c:v>0</c:v>
                </c:pt>
                <c:pt idx="444602">
                  <c:v>0</c:v>
                </c:pt>
                <c:pt idx="444603">
                  <c:v>0</c:v>
                </c:pt>
                <c:pt idx="444604">
                  <c:v>0</c:v>
                </c:pt>
                <c:pt idx="444605">
                  <c:v>0</c:v>
                </c:pt>
                <c:pt idx="444606">
                  <c:v>0</c:v>
                </c:pt>
                <c:pt idx="444607">
                  <c:v>0</c:v>
                </c:pt>
                <c:pt idx="444608">
                  <c:v>0</c:v>
                </c:pt>
                <c:pt idx="444609">
                  <c:v>0</c:v>
                </c:pt>
                <c:pt idx="444610">
                  <c:v>0</c:v>
                </c:pt>
                <c:pt idx="444611">
                  <c:v>0</c:v>
                </c:pt>
                <c:pt idx="444612">
                  <c:v>0</c:v>
                </c:pt>
                <c:pt idx="444613">
                  <c:v>0</c:v>
                </c:pt>
                <c:pt idx="444614">
                  <c:v>0</c:v>
                </c:pt>
                <c:pt idx="444615">
                  <c:v>0</c:v>
                </c:pt>
                <c:pt idx="444616">
                  <c:v>0</c:v>
                </c:pt>
                <c:pt idx="444617">
                  <c:v>0</c:v>
                </c:pt>
                <c:pt idx="444618">
                  <c:v>0</c:v>
                </c:pt>
                <c:pt idx="444619">
                  <c:v>0</c:v>
                </c:pt>
                <c:pt idx="444620">
                  <c:v>0</c:v>
                </c:pt>
                <c:pt idx="444621">
                  <c:v>0</c:v>
                </c:pt>
                <c:pt idx="444622">
                  <c:v>0</c:v>
                </c:pt>
                <c:pt idx="444623">
                  <c:v>0</c:v>
                </c:pt>
                <c:pt idx="444624">
                  <c:v>0</c:v>
                </c:pt>
                <c:pt idx="444625">
                  <c:v>0</c:v>
                </c:pt>
                <c:pt idx="444626">
                  <c:v>0</c:v>
                </c:pt>
                <c:pt idx="444627">
                  <c:v>0</c:v>
                </c:pt>
                <c:pt idx="444628">
                  <c:v>0</c:v>
                </c:pt>
                <c:pt idx="444629">
                  <c:v>0</c:v>
                </c:pt>
                <c:pt idx="444630">
                  <c:v>0</c:v>
                </c:pt>
                <c:pt idx="444631">
                  <c:v>0</c:v>
                </c:pt>
                <c:pt idx="444632">
                  <c:v>0</c:v>
                </c:pt>
                <c:pt idx="444633">
                  <c:v>0</c:v>
                </c:pt>
                <c:pt idx="444634">
                  <c:v>0</c:v>
                </c:pt>
                <c:pt idx="444635">
                  <c:v>0</c:v>
                </c:pt>
                <c:pt idx="444636">
                  <c:v>0</c:v>
                </c:pt>
                <c:pt idx="444637">
                  <c:v>0</c:v>
                </c:pt>
                <c:pt idx="444638">
                  <c:v>0</c:v>
                </c:pt>
                <c:pt idx="444639">
                  <c:v>0</c:v>
                </c:pt>
                <c:pt idx="444640">
                  <c:v>0</c:v>
                </c:pt>
                <c:pt idx="444641">
                  <c:v>0</c:v>
                </c:pt>
                <c:pt idx="444642">
                  <c:v>0</c:v>
                </c:pt>
                <c:pt idx="444643">
                  <c:v>0</c:v>
                </c:pt>
                <c:pt idx="444644">
                  <c:v>0</c:v>
                </c:pt>
                <c:pt idx="444645">
                  <c:v>0</c:v>
                </c:pt>
                <c:pt idx="444646">
                  <c:v>0</c:v>
                </c:pt>
                <c:pt idx="444647">
                  <c:v>0</c:v>
                </c:pt>
                <c:pt idx="444648">
                  <c:v>0</c:v>
                </c:pt>
                <c:pt idx="444649">
                  <c:v>0</c:v>
                </c:pt>
                <c:pt idx="444650">
                  <c:v>0</c:v>
                </c:pt>
                <c:pt idx="444651">
                  <c:v>0</c:v>
                </c:pt>
                <c:pt idx="444652">
                  <c:v>0</c:v>
                </c:pt>
                <c:pt idx="444653">
                  <c:v>0</c:v>
                </c:pt>
                <c:pt idx="444654">
                  <c:v>0</c:v>
                </c:pt>
                <c:pt idx="444655">
                  <c:v>0</c:v>
                </c:pt>
                <c:pt idx="444656">
                  <c:v>0</c:v>
                </c:pt>
                <c:pt idx="444657">
                  <c:v>0</c:v>
                </c:pt>
                <c:pt idx="444658">
                  <c:v>0</c:v>
                </c:pt>
                <c:pt idx="444659">
                  <c:v>0</c:v>
                </c:pt>
                <c:pt idx="444660">
                  <c:v>0</c:v>
                </c:pt>
                <c:pt idx="444661">
                  <c:v>0</c:v>
                </c:pt>
                <c:pt idx="444662">
                  <c:v>0</c:v>
                </c:pt>
                <c:pt idx="444663">
                  <c:v>0</c:v>
                </c:pt>
                <c:pt idx="444664">
                  <c:v>0</c:v>
                </c:pt>
                <c:pt idx="444665">
                  <c:v>0</c:v>
                </c:pt>
                <c:pt idx="444666">
                  <c:v>0</c:v>
                </c:pt>
                <c:pt idx="444667">
                  <c:v>0</c:v>
                </c:pt>
                <c:pt idx="444668">
                  <c:v>0</c:v>
                </c:pt>
                <c:pt idx="444669">
                  <c:v>0</c:v>
                </c:pt>
                <c:pt idx="444670">
                  <c:v>0</c:v>
                </c:pt>
                <c:pt idx="444671">
                  <c:v>0</c:v>
                </c:pt>
                <c:pt idx="444672">
                  <c:v>0</c:v>
                </c:pt>
                <c:pt idx="444673">
                  <c:v>0</c:v>
                </c:pt>
                <c:pt idx="444674">
                  <c:v>0</c:v>
                </c:pt>
                <c:pt idx="444675">
                  <c:v>0</c:v>
                </c:pt>
                <c:pt idx="444676">
                  <c:v>0</c:v>
                </c:pt>
                <c:pt idx="444677">
                  <c:v>0</c:v>
                </c:pt>
                <c:pt idx="444678">
                  <c:v>0</c:v>
                </c:pt>
                <c:pt idx="444679">
                  <c:v>0</c:v>
                </c:pt>
                <c:pt idx="444680">
                  <c:v>0</c:v>
                </c:pt>
                <c:pt idx="444681">
                  <c:v>0</c:v>
                </c:pt>
                <c:pt idx="444682">
                  <c:v>0</c:v>
                </c:pt>
                <c:pt idx="444683">
                  <c:v>0</c:v>
                </c:pt>
                <c:pt idx="444684">
                  <c:v>0</c:v>
                </c:pt>
                <c:pt idx="444685">
                  <c:v>0</c:v>
                </c:pt>
                <c:pt idx="444686">
                  <c:v>0</c:v>
                </c:pt>
                <c:pt idx="444687">
                  <c:v>0</c:v>
                </c:pt>
                <c:pt idx="444688">
                  <c:v>0</c:v>
                </c:pt>
                <c:pt idx="444689">
                  <c:v>0</c:v>
                </c:pt>
                <c:pt idx="444690">
                  <c:v>0</c:v>
                </c:pt>
                <c:pt idx="444691">
                  <c:v>0</c:v>
                </c:pt>
                <c:pt idx="444692">
                  <c:v>0</c:v>
                </c:pt>
                <c:pt idx="444693">
                  <c:v>0</c:v>
                </c:pt>
                <c:pt idx="444694">
                  <c:v>0</c:v>
                </c:pt>
                <c:pt idx="444695">
                  <c:v>0</c:v>
                </c:pt>
                <c:pt idx="444696">
                  <c:v>0</c:v>
                </c:pt>
                <c:pt idx="444697">
                  <c:v>0</c:v>
                </c:pt>
                <c:pt idx="444698">
                  <c:v>0</c:v>
                </c:pt>
                <c:pt idx="444699">
                  <c:v>0</c:v>
                </c:pt>
                <c:pt idx="444700">
                  <c:v>0</c:v>
                </c:pt>
                <c:pt idx="444701">
                  <c:v>0</c:v>
                </c:pt>
                <c:pt idx="444702">
                  <c:v>0</c:v>
                </c:pt>
                <c:pt idx="444703">
                  <c:v>0</c:v>
                </c:pt>
                <c:pt idx="444704">
                  <c:v>0</c:v>
                </c:pt>
                <c:pt idx="444705">
                  <c:v>0</c:v>
                </c:pt>
                <c:pt idx="444706">
                  <c:v>0</c:v>
                </c:pt>
                <c:pt idx="444707">
                  <c:v>0</c:v>
                </c:pt>
                <c:pt idx="444708">
                  <c:v>0</c:v>
                </c:pt>
                <c:pt idx="444709">
                  <c:v>0</c:v>
                </c:pt>
                <c:pt idx="444710">
                  <c:v>0</c:v>
                </c:pt>
                <c:pt idx="444711">
                  <c:v>0</c:v>
                </c:pt>
                <c:pt idx="444712">
                  <c:v>0</c:v>
                </c:pt>
                <c:pt idx="444713">
                  <c:v>0</c:v>
                </c:pt>
                <c:pt idx="444714">
                  <c:v>0</c:v>
                </c:pt>
                <c:pt idx="444715">
                  <c:v>0</c:v>
                </c:pt>
                <c:pt idx="444716">
                  <c:v>0</c:v>
                </c:pt>
                <c:pt idx="444717">
                  <c:v>0</c:v>
                </c:pt>
                <c:pt idx="444718">
                  <c:v>0</c:v>
                </c:pt>
                <c:pt idx="444719">
                  <c:v>0</c:v>
                </c:pt>
                <c:pt idx="444720">
                  <c:v>0</c:v>
                </c:pt>
                <c:pt idx="444721">
                  <c:v>0</c:v>
                </c:pt>
                <c:pt idx="444722">
                  <c:v>0</c:v>
                </c:pt>
                <c:pt idx="444723">
                  <c:v>0</c:v>
                </c:pt>
                <c:pt idx="444724">
                  <c:v>0</c:v>
                </c:pt>
                <c:pt idx="444725">
                  <c:v>0</c:v>
                </c:pt>
                <c:pt idx="444726">
                  <c:v>0</c:v>
                </c:pt>
                <c:pt idx="444727">
                  <c:v>0</c:v>
                </c:pt>
                <c:pt idx="444728">
                  <c:v>0</c:v>
                </c:pt>
                <c:pt idx="444729">
                  <c:v>0</c:v>
                </c:pt>
                <c:pt idx="444730">
                  <c:v>0</c:v>
                </c:pt>
                <c:pt idx="444731">
                  <c:v>0</c:v>
                </c:pt>
                <c:pt idx="444732">
                  <c:v>0</c:v>
                </c:pt>
                <c:pt idx="444733">
                  <c:v>0</c:v>
                </c:pt>
                <c:pt idx="444734">
                  <c:v>0</c:v>
                </c:pt>
                <c:pt idx="444735">
                  <c:v>0</c:v>
                </c:pt>
                <c:pt idx="444736">
                  <c:v>0</c:v>
                </c:pt>
                <c:pt idx="444737">
                  <c:v>0</c:v>
                </c:pt>
                <c:pt idx="444738">
                  <c:v>0</c:v>
                </c:pt>
                <c:pt idx="444739">
                  <c:v>0</c:v>
                </c:pt>
                <c:pt idx="444740">
                  <c:v>0</c:v>
                </c:pt>
                <c:pt idx="444741">
                  <c:v>0</c:v>
                </c:pt>
                <c:pt idx="444742">
                  <c:v>0</c:v>
                </c:pt>
                <c:pt idx="444743">
                  <c:v>0</c:v>
                </c:pt>
                <c:pt idx="444744">
                  <c:v>0</c:v>
                </c:pt>
                <c:pt idx="444745">
                  <c:v>0</c:v>
                </c:pt>
                <c:pt idx="444746">
                  <c:v>0</c:v>
                </c:pt>
                <c:pt idx="444747">
                  <c:v>0</c:v>
                </c:pt>
                <c:pt idx="444748">
                  <c:v>0</c:v>
                </c:pt>
                <c:pt idx="444749">
                  <c:v>0</c:v>
                </c:pt>
                <c:pt idx="444750">
                  <c:v>0</c:v>
                </c:pt>
                <c:pt idx="444751">
                  <c:v>0</c:v>
                </c:pt>
                <c:pt idx="444752">
                  <c:v>0</c:v>
                </c:pt>
                <c:pt idx="444753">
                  <c:v>0</c:v>
                </c:pt>
                <c:pt idx="444754">
                  <c:v>0</c:v>
                </c:pt>
                <c:pt idx="444755">
                  <c:v>0</c:v>
                </c:pt>
                <c:pt idx="444756">
                  <c:v>0</c:v>
                </c:pt>
                <c:pt idx="444757">
                  <c:v>0</c:v>
                </c:pt>
                <c:pt idx="444758">
                  <c:v>0</c:v>
                </c:pt>
                <c:pt idx="444759">
                  <c:v>0</c:v>
                </c:pt>
                <c:pt idx="444760">
                  <c:v>0</c:v>
                </c:pt>
                <c:pt idx="444761">
                  <c:v>0</c:v>
                </c:pt>
                <c:pt idx="444762">
                  <c:v>0</c:v>
                </c:pt>
                <c:pt idx="444763">
                  <c:v>0</c:v>
                </c:pt>
                <c:pt idx="444764">
                  <c:v>0</c:v>
                </c:pt>
                <c:pt idx="444765">
                  <c:v>0</c:v>
                </c:pt>
                <c:pt idx="444766">
                  <c:v>0</c:v>
                </c:pt>
                <c:pt idx="444767">
                  <c:v>0</c:v>
                </c:pt>
                <c:pt idx="444768">
                  <c:v>0</c:v>
                </c:pt>
                <c:pt idx="444769">
                  <c:v>0</c:v>
                </c:pt>
                <c:pt idx="444770">
                  <c:v>0</c:v>
                </c:pt>
                <c:pt idx="444771">
                  <c:v>0</c:v>
                </c:pt>
                <c:pt idx="444772">
                  <c:v>0</c:v>
                </c:pt>
                <c:pt idx="444773">
                  <c:v>0</c:v>
                </c:pt>
                <c:pt idx="444774">
                  <c:v>0</c:v>
                </c:pt>
                <c:pt idx="444775">
                  <c:v>0</c:v>
                </c:pt>
                <c:pt idx="444776">
                  <c:v>0</c:v>
                </c:pt>
                <c:pt idx="444777">
                  <c:v>0</c:v>
                </c:pt>
                <c:pt idx="444778">
                  <c:v>0</c:v>
                </c:pt>
                <c:pt idx="444779">
                  <c:v>0</c:v>
                </c:pt>
                <c:pt idx="444780">
                  <c:v>0</c:v>
                </c:pt>
                <c:pt idx="444781">
                  <c:v>0</c:v>
                </c:pt>
                <c:pt idx="444782">
                  <c:v>0</c:v>
                </c:pt>
                <c:pt idx="444783">
                  <c:v>0</c:v>
                </c:pt>
                <c:pt idx="444784">
                  <c:v>0</c:v>
                </c:pt>
                <c:pt idx="444785">
                  <c:v>0</c:v>
                </c:pt>
                <c:pt idx="444786">
                  <c:v>0</c:v>
                </c:pt>
                <c:pt idx="444787">
                  <c:v>0</c:v>
                </c:pt>
                <c:pt idx="444788">
                  <c:v>0</c:v>
                </c:pt>
                <c:pt idx="444789">
                  <c:v>0</c:v>
                </c:pt>
                <c:pt idx="444790">
                  <c:v>0</c:v>
                </c:pt>
                <c:pt idx="444791">
                  <c:v>0</c:v>
                </c:pt>
                <c:pt idx="444792">
                  <c:v>0</c:v>
                </c:pt>
                <c:pt idx="444793">
                  <c:v>0</c:v>
                </c:pt>
                <c:pt idx="444794">
                  <c:v>0</c:v>
                </c:pt>
                <c:pt idx="444795">
                  <c:v>0</c:v>
                </c:pt>
                <c:pt idx="444796">
                  <c:v>0</c:v>
                </c:pt>
                <c:pt idx="444797">
                  <c:v>0</c:v>
                </c:pt>
                <c:pt idx="444798">
                  <c:v>0</c:v>
                </c:pt>
                <c:pt idx="444799">
                  <c:v>0</c:v>
                </c:pt>
                <c:pt idx="444800">
                  <c:v>0</c:v>
                </c:pt>
                <c:pt idx="444801">
                  <c:v>0</c:v>
                </c:pt>
                <c:pt idx="444802">
                  <c:v>0</c:v>
                </c:pt>
                <c:pt idx="444803">
                  <c:v>0</c:v>
                </c:pt>
                <c:pt idx="444804">
                  <c:v>0</c:v>
                </c:pt>
                <c:pt idx="444805">
                  <c:v>0</c:v>
                </c:pt>
                <c:pt idx="444806">
                  <c:v>0</c:v>
                </c:pt>
                <c:pt idx="444807">
                  <c:v>0</c:v>
                </c:pt>
                <c:pt idx="444808">
                  <c:v>0</c:v>
                </c:pt>
                <c:pt idx="444809">
                  <c:v>0</c:v>
                </c:pt>
                <c:pt idx="444810">
                  <c:v>0</c:v>
                </c:pt>
                <c:pt idx="444811">
                  <c:v>0</c:v>
                </c:pt>
                <c:pt idx="444812">
                  <c:v>0</c:v>
                </c:pt>
                <c:pt idx="444813">
                  <c:v>0</c:v>
                </c:pt>
                <c:pt idx="444814">
                  <c:v>0</c:v>
                </c:pt>
                <c:pt idx="444815">
                  <c:v>0</c:v>
                </c:pt>
                <c:pt idx="444816">
                  <c:v>0</c:v>
                </c:pt>
                <c:pt idx="444817">
                  <c:v>0</c:v>
                </c:pt>
                <c:pt idx="444818">
                  <c:v>0</c:v>
                </c:pt>
                <c:pt idx="444819">
                  <c:v>0</c:v>
                </c:pt>
                <c:pt idx="444820">
                  <c:v>0</c:v>
                </c:pt>
                <c:pt idx="444821">
                  <c:v>0</c:v>
                </c:pt>
                <c:pt idx="444822">
                  <c:v>0</c:v>
                </c:pt>
                <c:pt idx="444823">
                  <c:v>0</c:v>
                </c:pt>
                <c:pt idx="444824">
                  <c:v>0</c:v>
                </c:pt>
                <c:pt idx="444825">
                  <c:v>0</c:v>
                </c:pt>
                <c:pt idx="444826">
                  <c:v>0</c:v>
                </c:pt>
                <c:pt idx="444827">
                  <c:v>0</c:v>
                </c:pt>
                <c:pt idx="444828">
                  <c:v>0</c:v>
                </c:pt>
                <c:pt idx="444829">
                  <c:v>0</c:v>
                </c:pt>
                <c:pt idx="444830">
                  <c:v>0</c:v>
                </c:pt>
                <c:pt idx="444831">
                  <c:v>0</c:v>
                </c:pt>
                <c:pt idx="444832">
                  <c:v>0</c:v>
                </c:pt>
                <c:pt idx="444833">
                  <c:v>0</c:v>
                </c:pt>
                <c:pt idx="444834">
                  <c:v>0</c:v>
                </c:pt>
                <c:pt idx="444835">
                  <c:v>0</c:v>
                </c:pt>
                <c:pt idx="444836">
                  <c:v>0</c:v>
                </c:pt>
                <c:pt idx="444837">
                  <c:v>0</c:v>
                </c:pt>
                <c:pt idx="444838">
                  <c:v>0</c:v>
                </c:pt>
                <c:pt idx="444839">
                  <c:v>0</c:v>
                </c:pt>
                <c:pt idx="444840">
                  <c:v>0</c:v>
                </c:pt>
                <c:pt idx="444841">
                  <c:v>0</c:v>
                </c:pt>
                <c:pt idx="444842">
                  <c:v>0</c:v>
                </c:pt>
                <c:pt idx="444843">
                  <c:v>0</c:v>
                </c:pt>
                <c:pt idx="444844">
                  <c:v>0</c:v>
                </c:pt>
                <c:pt idx="444845">
                  <c:v>0</c:v>
                </c:pt>
                <c:pt idx="444846">
                  <c:v>0</c:v>
                </c:pt>
                <c:pt idx="444847">
                  <c:v>0</c:v>
                </c:pt>
                <c:pt idx="444848">
                  <c:v>0</c:v>
                </c:pt>
                <c:pt idx="444849">
                  <c:v>0</c:v>
                </c:pt>
                <c:pt idx="444850">
                  <c:v>0</c:v>
                </c:pt>
                <c:pt idx="444851">
                  <c:v>0</c:v>
                </c:pt>
                <c:pt idx="444852">
                  <c:v>0</c:v>
                </c:pt>
                <c:pt idx="444853">
                  <c:v>0</c:v>
                </c:pt>
                <c:pt idx="444854">
                  <c:v>0</c:v>
                </c:pt>
                <c:pt idx="444855">
                  <c:v>0</c:v>
                </c:pt>
                <c:pt idx="444856">
                  <c:v>0</c:v>
                </c:pt>
                <c:pt idx="444857">
                  <c:v>0</c:v>
                </c:pt>
                <c:pt idx="444858">
                  <c:v>0</c:v>
                </c:pt>
                <c:pt idx="444859">
                  <c:v>0</c:v>
                </c:pt>
                <c:pt idx="444860">
                  <c:v>0</c:v>
                </c:pt>
                <c:pt idx="444861">
                  <c:v>0</c:v>
                </c:pt>
                <c:pt idx="444862">
                  <c:v>0</c:v>
                </c:pt>
                <c:pt idx="444863">
                  <c:v>0</c:v>
                </c:pt>
                <c:pt idx="444864">
                  <c:v>0</c:v>
                </c:pt>
                <c:pt idx="444865">
                  <c:v>0</c:v>
                </c:pt>
                <c:pt idx="444866">
                  <c:v>0</c:v>
                </c:pt>
                <c:pt idx="444867">
                  <c:v>0</c:v>
                </c:pt>
                <c:pt idx="444868">
                  <c:v>0</c:v>
                </c:pt>
                <c:pt idx="444869">
                  <c:v>0</c:v>
                </c:pt>
                <c:pt idx="444870">
                  <c:v>0</c:v>
                </c:pt>
                <c:pt idx="444871">
                  <c:v>0</c:v>
                </c:pt>
                <c:pt idx="444872">
                  <c:v>0</c:v>
                </c:pt>
                <c:pt idx="444873">
                  <c:v>0</c:v>
                </c:pt>
                <c:pt idx="444874">
                  <c:v>0</c:v>
                </c:pt>
                <c:pt idx="444875">
                  <c:v>0</c:v>
                </c:pt>
                <c:pt idx="444876">
                  <c:v>0</c:v>
                </c:pt>
                <c:pt idx="444877">
                  <c:v>0</c:v>
                </c:pt>
                <c:pt idx="444878">
                  <c:v>0</c:v>
                </c:pt>
                <c:pt idx="444879">
                  <c:v>0</c:v>
                </c:pt>
                <c:pt idx="444880">
                  <c:v>0</c:v>
                </c:pt>
                <c:pt idx="444881">
                  <c:v>0</c:v>
                </c:pt>
                <c:pt idx="444882">
                  <c:v>0</c:v>
                </c:pt>
                <c:pt idx="444883">
                  <c:v>0</c:v>
                </c:pt>
                <c:pt idx="444884">
                  <c:v>0</c:v>
                </c:pt>
                <c:pt idx="444885">
                  <c:v>0</c:v>
                </c:pt>
                <c:pt idx="444886">
                  <c:v>0</c:v>
                </c:pt>
                <c:pt idx="444887">
                  <c:v>0</c:v>
                </c:pt>
                <c:pt idx="444888">
                  <c:v>0</c:v>
                </c:pt>
                <c:pt idx="444889">
                  <c:v>0</c:v>
                </c:pt>
                <c:pt idx="444890">
                  <c:v>0</c:v>
                </c:pt>
                <c:pt idx="444891">
                  <c:v>0</c:v>
                </c:pt>
                <c:pt idx="444892">
                  <c:v>0</c:v>
                </c:pt>
                <c:pt idx="444893">
                  <c:v>0</c:v>
                </c:pt>
                <c:pt idx="444894">
                  <c:v>0</c:v>
                </c:pt>
                <c:pt idx="444895">
                  <c:v>0</c:v>
                </c:pt>
                <c:pt idx="444896">
                  <c:v>0</c:v>
                </c:pt>
                <c:pt idx="444897">
                  <c:v>0</c:v>
                </c:pt>
                <c:pt idx="444898">
                  <c:v>0</c:v>
                </c:pt>
                <c:pt idx="444899">
                  <c:v>0</c:v>
                </c:pt>
                <c:pt idx="444900">
                  <c:v>0</c:v>
                </c:pt>
                <c:pt idx="444901">
                  <c:v>0</c:v>
                </c:pt>
                <c:pt idx="444902">
                  <c:v>0</c:v>
                </c:pt>
                <c:pt idx="444903">
                  <c:v>0</c:v>
                </c:pt>
                <c:pt idx="444904">
                  <c:v>0</c:v>
                </c:pt>
                <c:pt idx="444905">
                  <c:v>0</c:v>
                </c:pt>
                <c:pt idx="444906">
                  <c:v>0</c:v>
                </c:pt>
                <c:pt idx="444907">
                  <c:v>0</c:v>
                </c:pt>
                <c:pt idx="444908">
                  <c:v>0</c:v>
                </c:pt>
                <c:pt idx="444909">
                  <c:v>0</c:v>
                </c:pt>
                <c:pt idx="444910">
                  <c:v>0</c:v>
                </c:pt>
                <c:pt idx="444911">
                  <c:v>0</c:v>
                </c:pt>
                <c:pt idx="444912">
                  <c:v>0</c:v>
                </c:pt>
                <c:pt idx="444913">
                  <c:v>0</c:v>
                </c:pt>
                <c:pt idx="444914">
                  <c:v>0</c:v>
                </c:pt>
                <c:pt idx="444915">
                  <c:v>0</c:v>
                </c:pt>
                <c:pt idx="444916">
                  <c:v>0</c:v>
                </c:pt>
                <c:pt idx="444917">
                  <c:v>0</c:v>
                </c:pt>
                <c:pt idx="444918">
                  <c:v>0</c:v>
                </c:pt>
                <c:pt idx="444919">
                  <c:v>0</c:v>
                </c:pt>
                <c:pt idx="444920">
                  <c:v>0</c:v>
                </c:pt>
                <c:pt idx="444921">
                  <c:v>0</c:v>
                </c:pt>
                <c:pt idx="444922">
                  <c:v>0</c:v>
                </c:pt>
                <c:pt idx="444923">
                  <c:v>0</c:v>
                </c:pt>
                <c:pt idx="444924">
                  <c:v>0</c:v>
                </c:pt>
                <c:pt idx="444925">
                  <c:v>0</c:v>
                </c:pt>
                <c:pt idx="444926">
                  <c:v>0</c:v>
                </c:pt>
                <c:pt idx="444927">
                  <c:v>0</c:v>
                </c:pt>
                <c:pt idx="444928">
                  <c:v>0</c:v>
                </c:pt>
                <c:pt idx="444929">
                  <c:v>0</c:v>
                </c:pt>
                <c:pt idx="444930">
                  <c:v>0</c:v>
                </c:pt>
                <c:pt idx="444931">
                  <c:v>0</c:v>
                </c:pt>
                <c:pt idx="444932">
                  <c:v>0</c:v>
                </c:pt>
                <c:pt idx="444933">
                  <c:v>0</c:v>
                </c:pt>
                <c:pt idx="444934">
                  <c:v>0</c:v>
                </c:pt>
                <c:pt idx="444935">
                  <c:v>0</c:v>
                </c:pt>
                <c:pt idx="444936">
                  <c:v>0</c:v>
                </c:pt>
                <c:pt idx="444937">
                  <c:v>0</c:v>
                </c:pt>
                <c:pt idx="444938">
                  <c:v>0</c:v>
                </c:pt>
                <c:pt idx="444939">
                  <c:v>0</c:v>
                </c:pt>
                <c:pt idx="444940">
                  <c:v>0</c:v>
                </c:pt>
                <c:pt idx="444941">
                  <c:v>0</c:v>
                </c:pt>
                <c:pt idx="444942">
                  <c:v>0</c:v>
                </c:pt>
                <c:pt idx="444943">
                  <c:v>0</c:v>
                </c:pt>
                <c:pt idx="444944">
                  <c:v>0</c:v>
                </c:pt>
                <c:pt idx="444945">
                  <c:v>0</c:v>
                </c:pt>
                <c:pt idx="444946">
                  <c:v>0</c:v>
                </c:pt>
                <c:pt idx="444947">
                  <c:v>0</c:v>
                </c:pt>
                <c:pt idx="444948">
                  <c:v>0</c:v>
                </c:pt>
                <c:pt idx="444949">
                  <c:v>0</c:v>
                </c:pt>
                <c:pt idx="444950">
                  <c:v>0</c:v>
                </c:pt>
                <c:pt idx="444951">
                  <c:v>0</c:v>
                </c:pt>
                <c:pt idx="444952">
                  <c:v>0</c:v>
                </c:pt>
                <c:pt idx="444953">
                  <c:v>0</c:v>
                </c:pt>
                <c:pt idx="444954">
                  <c:v>0</c:v>
                </c:pt>
                <c:pt idx="444955">
                  <c:v>0</c:v>
                </c:pt>
                <c:pt idx="444956">
                  <c:v>0</c:v>
                </c:pt>
                <c:pt idx="444957">
                  <c:v>0</c:v>
                </c:pt>
                <c:pt idx="444958">
                  <c:v>0</c:v>
                </c:pt>
                <c:pt idx="444959">
                  <c:v>0</c:v>
                </c:pt>
                <c:pt idx="444960">
                  <c:v>0</c:v>
                </c:pt>
                <c:pt idx="444961">
                  <c:v>0</c:v>
                </c:pt>
                <c:pt idx="444962">
                  <c:v>0</c:v>
                </c:pt>
                <c:pt idx="444963">
                  <c:v>0</c:v>
                </c:pt>
                <c:pt idx="444964">
                  <c:v>0</c:v>
                </c:pt>
                <c:pt idx="444965">
                  <c:v>0</c:v>
                </c:pt>
                <c:pt idx="444966">
                  <c:v>0</c:v>
                </c:pt>
                <c:pt idx="444967">
                  <c:v>0</c:v>
                </c:pt>
                <c:pt idx="444968">
                  <c:v>0</c:v>
                </c:pt>
                <c:pt idx="444969">
                  <c:v>0</c:v>
                </c:pt>
                <c:pt idx="444970">
                  <c:v>0</c:v>
                </c:pt>
                <c:pt idx="444971">
                  <c:v>0</c:v>
                </c:pt>
                <c:pt idx="444972">
                  <c:v>0</c:v>
                </c:pt>
                <c:pt idx="444973">
                  <c:v>0</c:v>
                </c:pt>
                <c:pt idx="444974">
                  <c:v>0</c:v>
                </c:pt>
                <c:pt idx="444975">
                  <c:v>0</c:v>
                </c:pt>
                <c:pt idx="444976">
                  <c:v>0</c:v>
                </c:pt>
                <c:pt idx="444977">
                  <c:v>0</c:v>
                </c:pt>
                <c:pt idx="444978">
                  <c:v>0</c:v>
                </c:pt>
                <c:pt idx="444979">
                  <c:v>0</c:v>
                </c:pt>
                <c:pt idx="444980">
                  <c:v>0</c:v>
                </c:pt>
                <c:pt idx="444981">
                  <c:v>0</c:v>
                </c:pt>
                <c:pt idx="444982">
                  <c:v>0</c:v>
                </c:pt>
                <c:pt idx="444983">
                  <c:v>0</c:v>
                </c:pt>
                <c:pt idx="444984">
                  <c:v>0</c:v>
                </c:pt>
                <c:pt idx="444985">
                  <c:v>0</c:v>
                </c:pt>
                <c:pt idx="444986">
                  <c:v>0</c:v>
                </c:pt>
                <c:pt idx="444987">
                  <c:v>0</c:v>
                </c:pt>
                <c:pt idx="444988">
                  <c:v>0</c:v>
                </c:pt>
                <c:pt idx="444989">
                  <c:v>0</c:v>
                </c:pt>
                <c:pt idx="444990">
                  <c:v>0</c:v>
                </c:pt>
                <c:pt idx="444991">
                  <c:v>0</c:v>
                </c:pt>
                <c:pt idx="444992">
                  <c:v>0</c:v>
                </c:pt>
                <c:pt idx="444993">
                  <c:v>0</c:v>
                </c:pt>
                <c:pt idx="444994">
                  <c:v>0</c:v>
                </c:pt>
                <c:pt idx="444995">
                  <c:v>0</c:v>
                </c:pt>
                <c:pt idx="444996">
                  <c:v>0</c:v>
                </c:pt>
                <c:pt idx="444997">
                  <c:v>0</c:v>
                </c:pt>
                <c:pt idx="444998">
                  <c:v>0</c:v>
                </c:pt>
                <c:pt idx="444999">
                  <c:v>0</c:v>
                </c:pt>
                <c:pt idx="445000">
                  <c:v>0</c:v>
                </c:pt>
                <c:pt idx="445001">
                  <c:v>0</c:v>
                </c:pt>
                <c:pt idx="445002">
                  <c:v>0</c:v>
                </c:pt>
                <c:pt idx="445003">
                  <c:v>0</c:v>
                </c:pt>
                <c:pt idx="445004">
                  <c:v>0</c:v>
                </c:pt>
                <c:pt idx="445005">
                  <c:v>0</c:v>
                </c:pt>
                <c:pt idx="445006">
                  <c:v>0</c:v>
                </c:pt>
                <c:pt idx="445007">
                  <c:v>0</c:v>
                </c:pt>
                <c:pt idx="445008">
                  <c:v>0</c:v>
                </c:pt>
                <c:pt idx="445009">
                  <c:v>0</c:v>
                </c:pt>
                <c:pt idx="445010">
                  <c:v>0</c:v>
                </c:pt>
                <c:pt idx="445011">
                  <c:v>0</c:v>
                </c:pt>
                <c:pt idx="445012">
                  <c:v>0</c:v>
                </c:pt>
                <c:pt idx="445013">
                  <c:v>0</c:v>
                </c:pt>
                <c:pt idx="445014">
                  <c:v>0</c:v>
                </c:pt>
                <c:pt idx="445015">
                  <c:v>0</c:v>
                </c:pt>
                <c:pt idx="445016">
                  <c:v>0</c:v>
                </c:pt>
                <c:pt idx="445017">
                  <c:v>0</c:v>
                </c:pt>
                <c:pt idx="445018">
                  <c:v>0</c:v>
                </c:pt>
                <c:pt idx="445019">
                  <c:v>0</c:v>
                </c:pt>
                <c:pt idx="445020">
                  <c:v>0</c:v>
                </c:pt>
                <c:pt idx="445021">
                  <c:v>0</c:v>
                </c:pt>
                <c:pt idx="445022">
                  <c:v>0</c:v>
                </c:pt>
                <c:pt idx="445023">
                  <c:v>0</c:v>
                </c:pt>
                <c:pt idx="445024">
                  <c:v>0</c:v>
                </c:pt>
                <c:pt idx="445025">
                  <c:v>0</c:v>
                </c:pt>
                <c:pt idx="445026">
                  <c:v>0</c:v>
                </c:pt>
                <c:pt idx="445027">
                  <c:v>0</c:v>
                </c:pt>
                <c:pt idx="445028">
                  <c:v>0</c:v>
                </c:pt>
                <c:pt idx="445029">
                  <c:v>0</c:v>
                </c:pt>
                <c:pt idx="445030">
                  <c:v>0</c:v>
                </c:pt>
                <c:pt idx="445031">
                  <c:v>0</c:v>
                </c:pt>
                <c:pt idx="445032">
                  <c:v>0</c:v>
                </c:pt>
                <c:pt idx="445033">
                  <c:v>0</c:v>
                </c:pt>
                <c:pt idx="445034">
                  <c:v>0</c:v>
                </c:pt>
                <c:pt idx="445035">
                  <c:v>0</c:v>
                </c:pt>
                <c:pt idx="445036">
                  <c:v>0</c:v>
                </c:pt>
                <c:pt idx="445037">
                  <c:v>0</c:v>
                </c:pt>
                <c:pt idx="445038">
                  <c:v>0</c:v>
                </c:pt>
                <c:pt idx="445039">
                  <c:v>0</c:v>
                </c:pt>
                <c:pt idx="445040">
                  <c:v>0</c:v>
                </c:pt>
                <c:pt idx="445041">
                  <c:v>0</c:v>
                </c:pt>
                <c:pt idx="445042">
                  <c:v>0</c:v>
                </c:pt>
                <c:pt idx="445043">
                  <c:v>0</c:v>
                </c:pt>
                <c:pt idx="445044">
                  <c:v>0</c:v>
                </c:pt>
                <c:pt idx="445045">
                  <c:v>0</c:v>
                </c:pt>
                <c:pt idx="445046">
                  <c:v>0</c:v>
                </c:pt>
                <c:pt idx="445047">
                  <c:v>0</c:v>
                </c:pt>
                <c:pt idx="445048">
                  <c:v>0</c:v>
                </c:pt>
                <c:pt idx="445049">
                  <c:v>0</c:v>
                </c:pt>
                <c:pt idx="445050">
                  <c:v>0</c:v>
                </c:pt>
                <c:pt idx="445051">
                  <c:v>0</c:v>
                </c:pt>
                <c:pt idx="445052">
                  <c:v>0</c:v>
                </c:pt>
                <c:pt idx="445053">
                  <c:v>0</c:v>
                </c:pt>
                <c:pt idx="445054">
                  <c:v>0</c:v>
                </c:pt>
                <c:pt idx="445055">
                  <c:v>0</c:v>
                </c:pt>
                <c:pt idx="445056">
                  <c:v>0</c:v>
                </c:pt>
                <c:pt idx="445057">
                  <c:v>0</c:v>
                </c:pt>
                <c:pt idx="445058">
                  <c:v>0</c:v>
                </c:pt>
                <c:pt idx="445059">
                  <c:v>0</c:v>
                </c:pt>
                <c:pt idx="445060">
                  <c:v>0</c:v>
                </c:pt>
                <c:pt idx="445061">
                  <c:v>0</c:v>
                </c:pt>
                <c:pt idx="445062">
                  <c:v>0</c:v>
                </c:pt>
                <c:pt idx="445063">
                  <c:v>0</c:v>
                </c:pt>
                <c:pt idx="445064">
                  <c:v>0</c:v>
                </c:pt>
                <c:pt idx="445065">
                  <c:v>0</c:v>
                </c:pt>
                <c:pt idx="445066">
                  <c:v>0</c:v>
                </c:pt>
                <c:pt idx="445067">
                  <c:v>0</c:v>
                </c:pt>
                <c:pt idx="445068">
                  <c:v>0</c:v>
                </c:pt>
                <c:pt idx="445069">
                  <c:v>0</c:v>
                </c:pt>
                <c:pt idx="445070">
                  <c:v>0</c:v>
                </c:pt>
                <c:pt idx="445071">
                  <c:v>0</c:v>
                </c:pt>
                <c:pt idx="445072">
                  <c:v>0</c:v>
                </c:pt>
                <c:pt idx="445073">
                  <c:v>0</c:v>
                </c:pt>
                <c:pt idx="445074">
                  <c:v>0</c:v>
                </c:pt>
                <c:pt idx="445075">
                  <c:v>0</c:v>
                </c:pt>
                <c:pt idx="445076">
                  <c:v>0</c:v>
                </c:pt>
                <c:pt idx="445077">
                  <c:v>0</c:v>
                </c:pt>
                <c:pt idx="445078">
                  <c:v>0</c:v>
                </c:pt>
                <c:pt idx="445079">
                  <c:v>0</c:v>
                </c:pt>
                <c:pt idx="445080">
                  <c:v>0</c:v>
                </c:pt>
                <c:pt idx="445081">
                  <c:v>0</c:v>
                </c:pt>
                <c:pt idx="445082">
                  <c:v>0</c:v>
                </c:pt>
                <c:pt idx="445083">
                  <c:v>0</c:v>
                </c:pt>
                <c:pt idx="445084">
                  <c:v>0</c:v>
                </c:pt>
                <c:pt idx="445085">
                  <c:v>0</c:v>
                </c:pt>
                <c:pt idx="445086">
                  <c:v>0</c:v>
                </c:pt>
                <c:pt idx="445087">
                  <c:v>0</c:v>
                </c:pt>
                <c:pt idx="445088">
                  <c:v>0</c:v>
                </c:pt>
                <c:pt idx="445089">
                  <c:v>0</c:v>
                </c:pt>
                <c:pt idx="445090">
                  <c:v>0</c:v>
                </c:pt>
                <c:pt idx="445091">
                  <c:v>0</c:v>
                </c:pt>
                <c:pt idx="445092">
                  <c:v>0</c:v>
                </c:pt>
                <c:pt idx="445093">
                  <c:v>0</c:v>
                </c:pt>
                <c:pt idx="445094">
                  <c:v>0</c:v>
                </c:pt>
                <c:pt idx="445095">
                  <c:v>0</c:v>
                </c:pt>
                <c:pt idx="445096">
                  <c:v>0</c:v>
                </c:pt>
                <c:pt idx="445097">
                  <c:v>0</c:v>
                </c:pt>
                <c:pt idx="445098">
                  <c:v>0</c:v>
                </c:pt>
                <c:pt idx="445099">
                  <c:v>0</c:v>
                </c:pt>
                <c:pt idx="445100">
                  <c:v>0</c:v>
                </c:pt>
                <c:pt idx="445101">
                  <c:v>0</c:v>
                </c:pt>
                <c:pt idx="445102">
                  <c:v>0</c:v>
                </c:pt>
                <c:pt idx="445103">
                  <c:v>0</c:v>
                </c:pt>
                <c:pt idx="445104">
                  <c:v>0</c:v>
                </c:pt>
                <c:pt idx="445105">
                  <c:v>0</c:v>
                </c:pt>
                <c:pt idx="445106">
                  <c:v>0</c:v>
                </c:pt>
                <c:pt idx="445107">
                  <c:v>0</c:v>
                </c:pt>
                <c:pt idx="445108">
                  <c:v>0</c:v>
                </c:pt>
                <c:pt idx="445109">
                  <c:v>0</c:v>
                </c:pt>
                <c:pt idx="445110">
                  <c:v>0</c:v>
                </c:pt>
                <c:pt idx="445111">
                  <c:v>0</c:v>
                </c:pt>
                <c:pt idx="445112">
                  <c:v>0</c:v>
                </c:pt>
                <c:pt idx="445113">
                  <c:v>0</c:v>
                </c:pt>
                <c:pt idx="445114">
                  <c:v>0</c:v>
                </c:pt>
                <c:pt idx="445115">
                  <c:v>0</c:v>
                </c:pt>
                <c:pt idx="445116">
                  <c:v>0</c:v>
                </c:pt>
                <c:pt idx="445117">
                  <c:v>0</c:v>
                </c:pt>
                <c:pt idx="445118">
                  <c:v>0</c:v>
                </c:pt>
                <c:pt idx="445119">
                  <c:v>0</c:v>
                </c:pt>
                <c:pt idx="445120">
                  <c:v>0</c:v>
                </c:pt>
                <c:pt idx="445121">
                  <c:v>0</c:v>
                </c:pt>
                <c:pt idx="445122">
                  <c:v>0</c:v>
                </c:pt>
                <c:pt idx="445123">
                  <c:v>0</c:v>
                </c:pt>
                <c:pt idx="445124">
                  <c:v>0</c:v>
                </c:pt>
                <c:pt idx="445125">
                  <c:v>0</c:v>
                </c:pt>
                <c:pt idx="445126">
                  <c:v>0</c:v>
                </c:pt>
                <c:pt idx="445127">
                  <c:v>0</c:v>
                </c:pt>
                <c:pt idx="445128">
                  <c:v>0</c:v>
                </c:pt>
                <c:pt idx="445129">
                  <c:v>0</c:v>
                </c:pt>
                <c:pt idx="445130">
                  <c:v>0</c:v>
                </c:pt>
                <c:pt idx="445131">
                  <c:v>0</c:v>
                </c:pt>
                <c:pt idx="445132">
                  <c:v>0</c:v>
                </c:pt>
                <c:pt idx="445133">
                  <c:v>0</c:v>
                </c:pt>
                <c:pt idx="445134">
                  <c:v>0</c:v>
                </c:pt>
                <c:pt idx="445135">
                  <c:v>0</c:v>
                </c:pt>
                <c:pt idx="445136">
                  <c:v>0</c:v>
                </c:pt>
                <c:pt idx="445137">
                  <c:v>0</c:v>
                </c:pt>
                <c:pt idx="445138">
                  <c:v>0</c:v>
                </c:pt>
                <c:pt idx="445139">
                  <c:v>0</c:v>
                </c:pt>
                <c:pt idx="445140">
                  <c:v>0</c:v>
                </c:pt>
                <c:pt idx="445141">
                  <c:v>0</c:v>
                </c:pt>
                <c:pt idx="445142">
                  <c:v>0</c:v>
                </c:pt>
                <c:pt idx="445143">
                  <c:v>0</c:v>
                </c:pt>
                <c:pt idx="445144">
                  <c:v>0</c:v>
                </c:pt>
                <c:pt idx="445145">
                  <c:v>0</c:v>
                </c:pt>
                <c:pt idx="445146">
                  <c:v>0</c:v>
                </c:pt>
                <c:pt idx="445147">
                  <c:v>0</c:v>
                </c:pt>
                <c:pt idx="445148">
                  <c:v>0</c:v>
                </c:pt>
                <c:pt idx="445149">
                  <c:v>0</c:v>
                </c:pt>
                <c:pt idx="445150">
                  <c:v>0</c:v>
                </c:pt>
                <c:pt idx="445151">
                  <c:v>0</c:v>
                </c:pt>
                <c:pt idx="445152">
                  <c:v>0</c:v>
                </c:pt>
                <c:pt idx="445153">
                  <c:v>0</c:v>
                </c:pt>
                <c:pt idx="445154">
                  <c:v>0</c:v>
                </c:pt>
                <c:pt idx="445155">
                  <c:v>0</c:v>
                </c:pt>
                <c:pt idx="445156">
                  <c:v>0</c:v>
                </c:pt>
                <c:pt idx="445157">
                  <c:v>0</c:v>
                </c:pt>
                <c:pt idx="445158">
                  <c:v>0</c:v>
                </c:pt>
                <c:pt idx="445159">
                  <c:v>0</c:v>
                </c:pt>
                <c:pt idx="445160">
                  <c:v>0</c:v>
                </c:pt>
                <c:pt idx="445161">
                  <c:v>0</c:v>
                </c:pt>
                <c:pt idx="445162">
                  <c:v>0</c:v>
                </c:pt>
                <c:pt idx="445163">
                  <c:v>0</c:v>
                </c:pt>
                <c:pt idx="445164">
                  <c:v>0</c:v>
                </c:pt>
                <c:pt idx="445165">
                  <c:v>0</c:v>
                </c:pt>
                <c:pt idx="445166">
                  <c:v>0</c:v>
                </c:pt>
                <c:pt idx="445167">
                  <c:v>0</c:v>
                </c:pt>
                <c:pt idx="445168">
                  <c:v>0</c:v>
                </c:pt>
                <c:pt idx="445169">
                  <c:v>0</c:v>
                </c:pt>
                <c:pt idx="445170">
                  <c:v>0</c:v>
                </c:pt>
                <c:pt idx="445171">
                  <c:v>0</c:v>
                </c:pt>
                <c:pt idx="445172">
                  <c:v>0</c:v>
                </c:pt>
                <c:pt idx="445173">
                  <c:v>0</c:v>
                </c:pt>
                <c:pt idx="445174">
                  <c:v>0</c:v>
                </c:pt>
                <c:pt idx="445175">
                  <c:v>0</c:v>
                </c:pt>
                <c:pt idx="445176">
                  <c:v>0</c:v>
                </c:pt>
                <c:pt idx="445177">
                  <c:v>0</c:v>
                </c:pt>
                <c:pt idx="445178">
                  <c:v>0</c:v>
                </c:pt>
                <c:pt idx="445179">
                  <c:v>0</c:v>
                </c:pt>
                <c:pt idx="445180">
                  <c:v>0</c:v>
                </c:pt>
                <c:pt idx="445181">
                  <c:v>0</c:v>
                </c:pt>
                <c:pt idx="445182">
                  <c:v>0</c:v>
                </c:pt>
                <c:pt idx="445183">
                  <c:v>0</c:v>
                </c:pt>
                <c:pt idx="445184">
                  <c:v>0</c:v>
                </c:pt>
                <c:pt idx="445185">
                  <c:v>0</c:v>
                </c:pt>
                <c:pt idx="445186">
                  <c:v>0</c:v>
                </c:pt>
                <c:pt idx="445187">
                  <c:v>0</c:v>
                </c:pt>
                <c:pt idx="445188">
                  <c:v>0</c:v>
                </c:pt>
                <c:pt idx="445189">
                  <c:v>0</c:v>
                </c:pt>
                <c:pt idx="445190">
                  <c:v>0</c:v>
                </c:pt>
                <c:pt idx="445191">
                  <c:v>0</c:v>
                </c:pt>
                <c:pt idx="445192">
                  <c:v>0</c:v>
                </c:pt>
                <c:pt idx="445193">
                  <c:v>0</c:v>
                </c:pt>
                <c:pt idx="445194">
                  <c:v>0</c:v>
                </c:pt>
                <c:pt idx="445195">
                  <c:v>0</c:v>
                </c:pt>
                <c:pt idx="445196">
                  <c:v>0</c:v>
                </c:pt>
                <c:pt idx="445197">
                  <c:v>0</c:v>
                </c:pt>
                <c:pt idx="445198">
                  <c:v>0</c:v>
                </c:pt>
                <c:pt idx="445199">
                  <c:v>0</c:v>
                </c:pt>
                <c:pt idx="445200">
                  <c:v>0</c:v>
                </c:pt>
                <c:pt idx="445201">
                  <c:v>0</c:v>
                </c:pt>
                <c:pt idx="445202">
                  <c:v>0</c:v>
                </c:pt>
                <c:pt idx="445203">
                  <c:v>0</c:v>
                </c:pt>
                <c:pt idx="445204">
                  <c:v>0</c:v>
                </c:pt>
                <c:pt idx="445205">
                  <c:v>0</c:v>
                </c:pt>
                <c:pt idx="445206">
                  <c:v>0</c:v>
                </c:pt>
                <c:pt idx="445207">
                  <c:v>0</c:v>
                </c:pt>
                <c:pt idx="445208">
                  <c:v>0</c:v>
                </c:pt>
                <c:pt idx="445209">
                  <c:v>0</c:v>
                </c:pt>
                <c:pt idx="445210">
                  <c:v>0</c:v>
                </c:pt>
                <c:pt idx="445211">
                  <c:v>0</c:v>
                </c:pt>
                <c:pt idx="445212">
                  <c:v>0</c:v>
                </c:pt>
                <c:pt idx="445213">
                  <c:v>0</c:v>
                </c:pt>
                <c:pt idx="445214">
                  <c:v>0</c:v>
                </c:pt>
                <c:pt idx="445215">
                  <c:v>0</c:v>
                </c:pt>
                <c:pt idx="445216">
                  <c:v>0</c:v>
                </c:pt>
                <c:pt idx="445217">
                  <c:v>0</c:v>
                </c:pt>
                <c:pt idx="445218">
                  <c:v>0</c:v>
                </c:pt>
                <c:pt idx="445219">
                  <c:v>0</c:v>
                </c:pt>
                <c:pt idx="445220">
                  <c:v>0</c:v>
                </c:pt>
                <c:pt idx="445221">
                  <c:v>0</c:v>
                </c:pt>
                <c:pt idx="445222">
                  <c:v>0</c:v>
                </c:pt>
                <c:pt idx="445223">
                  <c:v>0</c:v>
                </c:pt>
                <c:pt idx="445224">
                  <c:v>0</c:v>
                </c:pt>
                <c:pt idx="445225">
                  <c:v>0</c:v>
                </c:pt>
                <c:pt idx="445226">
                  <c:v>0</c:v>
                </c:pt>
                <c:pt idx="445227">
                  <c:v>0</c:v>
                </c:pt>
                <c:pt idx="445228">
                  <c:v>0</c:v>
                </c:pt>
                <c:pt idx="445229">
                  <c:v>0</c:v>
                </c:pt>
                <c:pt idx="445230">
                  <c:v>0</c:v>
                </c:pt>
                <c:pt idx="445231">
                  <c:v>0</c:v>
                </c:pt>
                <c:pt idx="445232">
                  <c:v>0</c:v>
                </c:pt>
                <c:pt idx="445233">
                  <c:v>0</c:v>
                </c:pt>
                <c:pt idx="445234">
                  <c:v>0</c:v>
                </c:pt>
                <c:pt idx="445235">
                  <c:v>0</c:v>
                </c:pt>
                <c:pt idx="445236">
                  <c:v>0</c:v>
                </c:pt>
                <c:pt idx="445237">
                  <c:v>0</c:v>
                </c:pt>
                <c:pt idx="445238">
                  <c:v>0</c:v>
                </c:pt>
                <c:pt idx="445239">
                  <c:v>0</c:v>
                </c:pt>
                <c:pt idx="445240">
                  <c:v>0</c:v>
                </c:pt>
                <c:pt idx="445241">
                  <c:v>0</c:v>
                </c:pt>
                <c:pt idx="445242">
                  <c:v>0</c:v>
                </c:pt>
                <c:pt idx="445243">
                  <c:v>0</c:v>
                </c:pt>
                <c:pt idx="445244">
                  <c:v>0</c:v>
                </c:pt>
                <c:pt idx="445245">
                  <c:v>0</c:v>
                </c:pt>
                <c:pt idx="445246">
                  <c:v>0</c:v>
                </c:pt>
                <c:pt idx="445247">
                  <c:v>0</c:v>
                </c:pt>
                <c:pt idx="445248">
                  <c:v>0</c:v>
                </c:pt>
                <c:pt idx="445249">
                  <c:v>0</c:v>
                </c:pt>
                <c:pt idx="445250">
                  <c:v>0</c:v>
                </c:pt>
                <c:pt idx="445251">
                  <c:v>0</c:v>
                </c:pt>
                <c:pt idx="445252">
                  <c:v>0</c:v>
                </c:pt>
                <c:pt idx="445253">
                  <c:v>0</c:v>
                </c:pt>
                <c:pt idx="445254">
                  <c:v>0</c:v>
                </c:pt>
                <c:pt idx="445255">
                  <c:v>0</c:v>
                </c:pt>
                <c:pt idx="445256">
                  <c:v>0</c:v>
                </c:pt>
                <c:pt idx="445257">
                  <c:v>0</c:v>
                </c:pt>
                <c:pt idx="445258">
                  <c:v>0</c:v>
                </c:pt>
                <c:pt idx="445259">
                  <c:v>0</c:v>
                </c:pt>
                <c:pt idx="445260">
                  <c:v>0</c:v>
                </c:pt>
                <c:pt idx="445261">
                  <c:v>0</c:v>
                </c:pt>
                <c:pt idx="445262">
                  <c:v>0</c:v>
                </c:pt>
                <c:pt idx="445263">
                  <c:v>0</c:v>
                </c:pt>
                <c:pt idx="445264">
                  <c:v>0</c:v>
                </c:pt>
                <c:pt idx="445265">
                  <c:v>0</c:v>
                </c:pt>
                <c:pt idx="445266">
                  <c:v>0</c:v>
                </c:pt>
                <c:pt idx="445267">
                  <c:v>0</c:v>
                </c:pt>
                <c:pt idx="445268">
                  <c:v>0</c:v>
                </c:pt>
                <c:pt idx="445269">
                  <c:v>0</c:v>
                </c:pt>
                <c:pt idx="445270">
                  <c:v>0</c:v>
                </c:pt>
                <c:pt idx="445271">
                  <c:v>0</c:v>
                </c:pt>
                <c:pt idx="445272">
                  <c:v>0</c:v>
                </c:pt>
                <c:pt idx="445273">
                  <c:v>0</c:v>
                </c:pt>
                <c:pt idx="445274">
                  <c:v>0</c:v>
                </c:pt>
                <c:pt idx="445275">
                  <c:v>0</c:v>
                </c:pt>
                <c:pt idx="445276">
                  <c:v>0</c:v>
                </c:pt>
                <c:pt idx="445277">
                  <c:v>0</c:v>
                </c:pt>
                <c:pt idx="445278">
                  <c:v>0</c:v>
                </c:pt>
                <c:pt idx="445279">
                  <c:v>0</c:v>
                </c:pt>
                <c:pt idx="445280">
                  <c:v>0</c:v>
                </c:pt>
                <c:pt idx="445281">
                  <c:v>0</c:v>
                </c:pt>
                <c:pt idx="445282">
                  <c:v>0</c:v>
                </c:pt>
                <c:pt idx="445283">
                  <c:v>0</c:v>
                </c:pt>
                <c:pt idx="445284">
                  <c:v>0</c:v>
                </c:pt>
                <c:pt idx="445285">
                  <c:v>0</c:v>
                </c:pt>
                <c:pt idx="445286">
                  <c:v>0</c:v>
                </c:pt>
                <c:pt idx="445287">
                  <c:v>0</c:v>
                </c:pt>
                <c:pt idx="445288">
                  <c:v>0</c:v>
                </c:pt>
                <c:pt idx="445289">
                  <c:v>0</c:v>
                </c:pt>
                <c:pt idx="445290">
                  <c:v>0</c:v>
                </c:pt>
                <c:pt idx="445291">
                  <c:v>0</c:v>
                </c:pt>
                <c:pt idx="445292">
                  <c:v>0</c:v>
                </c:pt>
                <c:pt idx="445293">
                  <c:v>0</c:v>
                </c:pt>
                <c:pt idx="445294">
                  <c:v>0</c:v>
                </c:pt>
                <c:pt idx="445295">
                  <c:v>0</c:v>
                </c:pt>
                <c:pt idx="445296">
                  <c:v>0</c:v>
                </c:pt>
                <c:pt idx="445297">
                  <c:v>0</c:v>
                </c:pt>
                <c:pt idx="445298">
                  <c:v>0</c:v>
                </c:pt>
                <c:pt idx="445299">
                  <c:v>0</c:v>
                </c:pt>
                <c:pt idx="445300">
                  <c:v>0</c:v>
                </c:pt>
                <c:pt idx="445301">
                  <c:v>0</c:v>
                </c:pt>
                <c:pt idx="445302">
                  <c:v>0</c:v>
                </c:pt>
                <c:pt idx="445303">
                  <c:v>0</c:v>
                </c:pt>
                <c:pt idx="445304">
                  <c:v>0</c:v>
                </c:pt>
                <c:pt idx="445305">
                  <c:v>0</c:v>
                </c:pt>
                <c:pt idx="445306">
                  <c:v>0</c:v>
                </c:pt>
                <c:pt idx="445307">
                  <c:v>0</c:v>
                </c:pt>
                <c:pt idx="445308">
                  <c:v>0</c:v>
                </c:pt>
                <c:pt idx="445309">
                  <c:v>0</c:v>
                </c:pt>
                <c:pt idx="445310">
                  <c:v>0</c:v>
                </c:pt>
                <c:pt idx="445311">
                  <c:v>0</c:v>
                </c:pt>
                <c:pt idx="445312">
                  <c:v>0</c:v>
                </c:pt>
                <c:pt idx="445313">
                  <c:v>0</c:v>
                </c:pt>
                <c:pt idx="445314">
                  <c:v>0</c:v>
                </c:pt>
                <c:pt idx="445315">
                  <c:v>0</c:v>
                </c:pt>
                <c:pt idx="445316">
                  <c:v>0</c:v>
                </c:pt>
                <c:pt idx="445317">
                  <c:v>0</c:v>
                </c:pt>
                <c:pt idx="445318">
                  <c:v>0</c:v>
                </c:pt>
                <c:pt idx="445319">
                  <c:v>0</c:v>
                </c:pt>
                <c:pt idx="445320">
                  <c:v>0</c:v>
                </c:pt>
                <c:pt idx="445321">
                  <c:v>0</c:v>
                </c:pt>
                <c:pt idx="445322">
                  <c:v>0</c:v>
                </c:pt>
                <c:pt idx="445323">
                  <c:v>0</c:v>
                </c:pt>
                <c:pt idx="445324">
                  <c:v>0</c:v>
                </c:pt>
                <c:pt idx="445325">
                  <c:v>0</c:v>
                </c:pt>
                <c:pt idx="445326">
                  <c:v>0</c:v>
                </c:pt>
                <c:pt idx="445327">
                  <c:v>0</c:v>
                </c:pt>
                <c:pt idx="445328">
                  <c:v>0</c:v>
                </c:pt>
                <c:pt idx="445329">
                  <c:v>0</c:v>
                </c:pt>
                <c:pt idx="445330">
                  <c:v>0</c:v>
                </c:pt>
                <c:pt idx="445331">
                  <c:v>0</c:v>
                </c:pt>
                <c:pt idx="445332">
                  <c:v>0</c:v>
                </c:pt>
                <c:pt idx="445333">
                  <c:v>0</c:v>
                </c:pt>
                <c:pt idx="445334">
                  <c:v>0</c:v>
                </c:pt>
                <c:pt idx="445335">
                  <c:v>0</c:v>
                </c:pt>
                <c:pt idx="445336">
                  <c:v>0</c:v>
                </c:pt>
                <c:pt idx="445337">
                  <c:v>0</c:v>
                </c:pt>
                <c:pt idx="445338">
                  <c:v>0</c:v>
                </c:pt>
                <c:pt idx="445339">
                  <c:v>0</c:v>
                </c:pt>
                <c:pt idx="445340">
                  <c:v>0</c:v>
                </c:pt>
                <c:pt idx="445341">
                  <c:v>0</c:v>
                </c:pt>
                <c:pt idx="445342">
                  <c:v>0</c:v>
                </c:pt>
                <c:pt idx="445343">
                  <c:v>0</c:v>
                </c:pt>
                <c:pt idx="445344">
                  <c:v>0</c:v>
                </c:pt>
                <c:pt idx="445345">
                  <c:v>0</c:v>
                </c:pt>
                <c:pt idx="445346">
                  <c:v>0</c:v>
                </c:pt>
                <c:pt idx="445347">
                  <c:v>0</c:v>
                </c:pt>
                <c:pt idx="445348">
                  <c:v>0</c:v>
                </c:pt>
                <c:pt idx="445349">
                  <c:v>0</c:v>
                </c:pt>
                <c:pt idx="445350">
                  <c:v>0</c:v>
                </c:pt>
                <c:pt idx="445351">
                  <c:v>0</c:v>
                </c:pt>
                <c:pt idx="445352">
                  <c:v>0</c:v>
                </c:pt>
                <c:pt idx="445353">
                  <c:v>0</c:v>
                </c:pt>
                <c:pt idx="445354">
                  <c:v>0</c:v>
                </c:pt>
                <c:pt idx="445355">
                  <c:v>0</c:v>
                </c:pt>
                <c:pt idx="445356">
                  <c:v>0</c:v>
                </c:pt>
                <c:pt idx="445357">
                  <c:v>0</c:v>
                </c:pt>
                <c:pt idx="445358">
                  <c:v>0</c:v>
                </c:pt>
                <c:pt idx="445359">
                  <c:v>0</c:v>
                </c:pt>
                <c:pt idx="445360">
                  <c:v>0</c:v>
                </c:pt>
                <c:pt idx="445361">
                  <c:v>0</c:v>
                </c:pt>
                <c:pt idx="445362">
                  <c:v>0</c:v>
                </c:pt>
                <c:pt idx="445363">
                  <c:v>0</c:v>
                </c:pt>
                <c:pt idx="445364">
                  <c:v>0</c:v>
                </c:pt>
                <c:pt idx="445365">
                  <c:v>0</c:v>
                </c:pt>
                <c:pt idx="445366">
                  <c:v>0</c:v>
                </c:pt>
                <c:pt idx="445367">
                  <c:v>0</c:v>
                </c:pt>
                <c:pt idx="445368">
                  <c:v>0</c:v>
                </c:pt>
                <c:pt idx="445369">
                  <c:v>0</c:v>
                </c:pt>
                <c:pt idx="445370">
                  <c:v>0</c:v>
                </c:pt>
                <c:pt idx="445371">
                  <c:v>0</c:v>
                </c:pt>
                <c:pt idx="445372">
                  <c:v>0</c:v>
                </c:pt>
                <c:pt idx="445373">
                  <c:v>0</c:v>
                </c:pt>
                <c:pt idx="445374">
                  <c:v>0</c:v>
                </c:pt>
                <c:pt idx="445375">
                  <c:v>0</c:v>
                </c:pt>
                <c:pt idx="445376">
                  <c:v>0</c:v>
                </c:pt>
                <c:pt idx="445377">
                  <c:v>0</c:v>
                </c:pt>
                <c:pt idx="445378">
                  <c:v>0</c:v>
                </c:pt>
                <c:pt idx="445379">
                  <c:v>0</c:v>
                </c:pt>
                <c:pt idx="445380">
                  <c:v>0</c:v>
                </c:pt>
                <c:pt idx="445381">
                  <c:v>0</c:v>
                </c:pt>
                <c:pt idx="445382">
                  <c:v>0</c:v>
                </c:pt>
                <c:pt idx="445383">
                  <c:v>0</c:v>
                </c:pt>
                <c:pt idx="445384">
                  <c:v>0</c:v>
                </c:pt>
                <c:pt idx="445385">
                  <c:v>0</c:v>
                </c:pt>
                <c:pt idx="445386">
                  <c:v>0</c:v>
                </c:pt>
                <c:pt idx="445387">
                  <c:v>0</c:v>
                </c:pt>
                <c:pt idx="445388">
                  <c:v>0</c:v>
                </c:pt>
                <c:pt idx="445389">
                  <c:v>0</c:v>
                </c:pt>
                <c:pt idx="445390">
                  <c:v>0</c:v>
                </c:pt>
                <c:pt idx="445391">
                  <c:v>0</c:v>
                </c:pt>
                <c:pt idx="445392">
                  <c:v>0</c:v>
                </c:pt>
                <c:pt idx="445393">
                  <c:v>0</c:v>
                </c:pt>
                <c:pt idx="445394">
                  <c:v>0</c:v>
                </c:pt>
                <c:pt idx="445395">
                  <c:v>0</c:v>
                </c:pt>
                <c:pt idx="445396">
                  <c:v>0</c:v>
                </c:pt>
                <c:pt idx="445397">
                  <c:v>0</c:v>
                </c:pt>
                <c:pt idx="445398">
                  <c:v>0</c:v>
                </c:pt>
                <c:pt idx="445399">
                  <c:v>0</c:v>
                </c:pt>
                <c:pt idx="445400">
                  <c:v>0</c:v>
                </c:pt>
                <c:pt idx="445401">
                  <c:v>0</c:v>
                </c:pt>
                <c:pt idx="445402">
                  <c:v>0</c:v>
                </c:pt>
                <c:pt idx="445403">
                  <c:v>0</c:v>
                </c:pt>
                <c:pt idx="445404">
                  <c:v>0</c:v>
                </c:pt>
                <c:pt idx="445405">
                  <c:v>0</c:v>
                </c:pt>
                <c:pt idx="445406">
                  <c:v>0</c:v>
                </c:pt>
                <c:pt idx="445407">
                  <c:v>0</c:v>
                </c:pt>
                <c:pt idx="445408">
                  <c:v>0</c:v>
                </c:pt>
                <c:pt idx="445409">
                  <c:v>0</c:v>
                </c:pt>
                <c:pt idx="445410">
                  <c:v>0</c:v>
                </c:pt>
                <c:pt idx="445411">
                  <c:v>0</c:v>
                </c:pt>
                <c:pt idx="445412">
                  <c:v>0</c:v>
                </c:pt>
                <c:pt idx="445413">
                  <c:v>0</c:v>
                </c:pt>
                <c:pt idx="445414">
                  <c:v>0</c:v>
                </c:pt>
                <c:pt idx="445415">
                  <c:v>0</c:v>
                </c:pt>
                <c:pt idx="445416">
                  <c:v>0</c:v>
                </c:pt>
                <c:pt idx="445417">
                  <c:v>0</c:v>
                </c:pt>
                <c:pt idx="445418">
                  <c:v>0</c:v>
                </c:pt>
                <c:pt idx="445419">
                  <c:v>0</c:v>
                </c:pt>
                <c:pt idx="445420">
                  <c:v>0</c:v>
                </c:pt>
                <c:pt idx="445421">
                  <c:v>0</c:v>
                </c:pt>
                <c:pt idx="445422">
                  <c:v>0</c:v>
                </c:pt>
                <c:pt idx="445423">
                  <c:v>0</c:v>
                </c:pt>
                <c:pt idx="445424">
                  <c:v>0</c:v>
                </c:pt>
                <c:pt idx="445425">
                  <c:v>0</c:v>
                </c:pt>
                <c:pt idx="445426">
                  <c:v>0</c:v>
                </c:pt>
                <c:pt idx="445427">
                  <c:v>0</c:v>
                </c:pt>
                <c:pt idx="445428">
                  <c:v>0</c:v>
                </c:pt>
                <c:pt idx="445429">
                  <c:v>0</c:v>
                </c:pt>
                <c:pt idx="445430">
                  <c:v>0</c:v>
                </c:pt>
                <c:pt idx="445431">
                  <c:v>0</c:v>
                </c:pt>
                <c:pt idx="445432">
                  <c:v>0</c:v>
                </c:pt>
                <c:pt idx="445433">
                  <c:v>0</c:v>
                </c:pt>
                <c:pt idx="445434">
                  <c:v>0</c:v>
                </c:pt>
                <c:pt idx="445435">
                  <c:v>0</c:v>
                </c:pt>
                <c:pt idx="445436">
                  <c:v>0</c:v>
                </c:pt>
                <c:pt idx="445437">
                  <c:v>0</c:v>
                </c:pt>
                <c:pt idx="445438">
                  <c:v>0</c:v>
                </c:pt>
                <c:pt idx="445439">
                  <c:v>0</c:v>
                </c:pt>
                <c:pt idx="445440">
                  <c:v>0</c:v>
                </c:pt>
                <c:pt idx="445441">
                  <c:v>0</c:v>
                </c:pt>
                <c:pt idx="445442">
                  <c:v>0</c:v>
                </c:pt>
                <c:pt idx="445443">
                  <c:v>0</c:v>
                </c:pt>
                <c:pt idx="445444">
                  <c:v>0</c:v>
                </c:pt>
                <c:pt idx="445445">
                  <c:v>0</c:v>
                </c:pt>
                <c:pt idx="445446">
                  <c:v>0</c:v>
                </c:pt>
                <c:pt idx="445447">
                  <c:v>0</c:v>
                </c:pt>
                <c:pt idx="445448">
                  <c:v>0</c:v>
                </c:pt>
                <c:pt idx="445449">
                  <c:v>0</c:v>
                </c:pt>
                <c:pt idx="445450">
                  <c:v>0</c:v>
                </c:pt>
                <c:pt idx="445451">
                  <c:v>0</c:v>
                </c:pt>
                <c:pt idx="445452">
                  <c:v>0</c:v>
                </c:pt>
                <c:pt idx="445453">
                  <c:v>0</c:v>
                </c:pt>
                <c:pt idx="445454">
                  <c:v>0</c:v>
                </c:pt>
                <c:pt idx="445455">
                  <c:v>0</c:v>
                </c:pt>
                <c:pt idx="445456">
                  <c:v>0</c:v>
                </c:pt>
                <c:pt idx="445457">
                  <c:v>0</c:v>
                </c:pt>
                <c:pt idx="445458">
                  <c:v>0</c:v>
                </c:pt>
                <c:pt idx="445459">
                  <c:v>0</c:v>
                </c:pt>
                <c:pt idx="445460">
                  <c:v>0</c:v>
                </c:pt>
                <c:pt idx="445461">
                  <c:v>0</c:v>
                </c:pt>
                <c:pt idx="445462">
                  <c:v>0</c:v>
                </c:pt>
                <c:pt idx="445463">
                  <c:v>0</c:v>
                </c:pt>
                <c:pt idx="445464">
                  <c:v>0</c:v>
                </c:pt>
                <c:pt idx="445465">
                  <c:v>0</c:v>
                </c:pt>
                <c:pt idx="445466">
                  <c:v>0</c:v>
                </c:pt>
                <c:pt idx="445467">
                  <c:v>0</c:v>
                </c:pt>
                <c:pt idx="445468">
                  <c:v>0</c:v>
                </c:pt>
                <c:pt idx="445469">
                  <c:v>0</c:v>
                </c:pt>
                <c:pt idx="445470">
                  <c:v>0</c:v>
                </c:pt>
                <c:pt idx="445471">
                  <c:v>0</c:v>
                </c:pt>
                <c:pt idx="445472">
                  <c:v>0</c:v>
                </c:pt>
                <c:pt idx="445473">
                  <c:v>0</c:v>
                </c:pt>
                <c:pt idx="445474">
                  <c:v>0</c:v>
                </c:pt>
                <c:pt idx="445475">
                  <c:v>0</c:v>
                </c:pt>
                <c:pt idx="445476">
                  <c:v>0</c:v>
                </c:pt>
                <c:pt idx="445477">
                  <c:v>0</c:v>
                </c:pt>
                <c:pt idx="445478">
                  <c:v>0</c:v>
                </c:pt>
                <c:pt idx="445479">
                  <c:v>0</c:v>
                </c:pt>
                <c:pt idx="445480">
                  <c:v>0</c:v>
                </c:pt>
                <c:pt idx="445481">
                  <c:v>0</c:v>
                </c:pt>
                <c:pt idx="445482">
                  <c:v>0</c:v>
                </c:pt>
                <c:pt idx="445483">
                  <c:v>0</c:v>
                </c:pt>
                <c:pt idx="445484">
                  <c:v>0</c:v>
                </c:pt>
                <c:pt idx="445485">
                  <c:v>0</c:v>
                </c:pt>
                <c:pt idx="445486">
                  <c:v>0</c:v>
                </c:pt>
                <c:pt idx="445487">
                  <c:v>0</c:v>
                </c:pt>
                <c:pt idx="445488">
                  <c:v>0</c:v>
                </c:pt>
                <c:pt idx="445489">
                  <c:v>0</c:v>
                </c:pt>
                <c:pt idx="445490">
                  <c:v>0</c:v>
                </c:pt>
                <c:pt idx="445491">
                  <c:v>0</c:v>
                </c:pt>
                <c:pt idx="445492">
                  <c:v>0</c:v>
                </c:pt>
                <c:pt idx="445493">
                  <c:v>0</c:v>
                </c:pt>
                <c:pt idx="445494">
                  <c:v>0</c:v>
                </c:pt>
                <c:pt idx="445495">
                  <c:v>0</c:v>
                </c:pt>
                <c:pt idx="445496">
                  <c:v>0</c:v>
                </c:pt>
                <c:pt idx="445497">
                  <c:v>0</c:v>
                </c:pt>
                <c:pt idx="445498">
                  <c:v>0</c:v>
                </c:pt>
                <c:pt idx="445499">
                  <c:v>0</c:v>
                </c:pt>
                <c:pt idx="445500">
                  <c:v>0</c:v>
                </c:pt>
                <c:pt idx="445501">
                  <c:v>0</c:v>
                </c:pt>
                <c:pt idx="445502">
                  <c:v>0</c:v>
                </c:pt>
                <c:pt idx="445503">
                  <c:v>0</c:v>
                </c:pt>
                <c:pt idx="445504">
                  <c:v>0</c:v>
                </c:pt>
                <c:pt idx="445505">
                  <c:v>0</c:v>
                </c:pt>
                <c:pt idx="445506">
                  <c:v>0</c:v>
                </c:pt>
                <c:pt idx="445507">
                  <c:v>0</c:v>
                </c:pt>
                <c:pt idx="445508">
                  <c:v>0</c:v>
                </c:pt>
                <c:pt idx="445509">
                  <c:v>0</c:v>
                </c:pt>
                <c:pt idx="445510">
                  <c:v>0</c:v>
                </c:pt>
                <c:pt idx="445511">
                  <c:v>0</c:v>
                </c:pt>
                <c:pt idx="445512">
                  <c:v>0</c:v>
                </c:pt>
                <c:pt idx="445513">
                  <c:v>0</c:v>
                </c:pt>
                <c:pt idx="445514">
                  <c:v>0</c:v>
                </c:pt>
                <c:pt idx="445515">
                  <c:v>0</c:v>
                </c:pt>
                <c:pt idx="445516">
                  <c:v>0</c:v>
                </c:pt>
                <c:pt idx="445517">
                  <c:v>0</c:v>
                </c:pt>
                <c:pt idx="445518">
                  <c:v>0</c:v>
                </c:pt>
                <c:pt idx="445519">
                  <c:v>0</c:v>
                </c:pt>
                <c:pt idx="445520">
                  <c:v>0</c:v>
                </c:pt>
                <c:pt idx="445521">
                  <c:v>0</c:v>
                </c:pt>
                <c:pt idx="445522">
                  <c:v>0</c:v>
                </c:pt>
                <c:pt idx="445523">
                  <c:v>0</c:v>
                </c:pt>
                <c:pt idx="445524">
                  <c:v>0</c:v>
                </c:pt>
                <c:pt idx="445525">
                  <c:v>0</c:v>
                </c:pt>
                <c:pt idx="445526">
                  <c:v>0</c:v>
                </c:pt>
                <c:pt idx="445527">
                  <c:v>0</c:v>
                </c:pt>
                <c:pt idx="445528">
                  <c:v>0</c:v>
                </c:pt>
                <c:pt idx="445529">
                  <c:v>0</c:v>
                </c:pt>
                <c:pt idx="445530">
                  <c:v>0</c:v>
                </c:pt>
                <c:pt idx="445531">
                  <c:v>0</c:v>
                </c:pt>
                <c:pt idx="445532">
                  <c:v>0</c:v>
                </c:pt>
                <c:pt idx="445533">
                  <c:v>0</c:v>
                </c:pt>
                <c:pt idx="445534">
                  <c:v>0</c:v>
                </c:pt>
                <c:pt idx="445535">
                  <c:v>0</c:v>
                </c:pt>
                <c:pt idx="445536">
                  <c:v>0</c:v>
                </c:pt>
                <c:pt idx="445537">
                  <c:v>0</c:v>
                </c:pt>
                <c:pt idx="445538">
                  <c:v>0</c:v>
                </c:pt>
                <c:pt idx="445539">
                  <c:v>0</c:v>
                </c:pt>
                <c:pt idx="445540">
                  <c:v>0</c:v>
                </c:pt>
                <c:pt idx="445541">
                  <c:v>0</c:v>
                </c:pt>
                <c:pt idx="445542">
                  <c:v>0</c:v>
                </c:pt>
                <c:pt idx="445543">
                  <c:v>0</c:v>
                </c:pt>
                <c:pt idx="445544">
                  <c:v>0</c:v>
                </c:pt>
                <c:pt idx="445545">
                  <c:v>0</c:v>
                </c:pt>
                <c:pt idx="445546">
                  <c:v>0</c:v>
                </c:pt>
                <c:pt idx="445547">
                  <c:v>0</c:v>
                </c:pt>
                <c:pt idx="445548">
                  <c:v>0</c:v>
                </c:pt>
                <c:pt idx="445549">
                  <c:v>0</c:v>
                </c:pt>
                <c:pt idx="445550">
                  <c:v>0</c:v>
                </c:pt>
                <c:pt idx="445551">
                  <c:v>0</c:v>
                </c:pt>
                <c:pt idx="445552">
                  <c:v>0</c:v>
                </c:pt>
                <c:pt idx="445553">
                  <c:v>0</c:v>
                </c:pt>
                <c:pt idx="445554">
                  <c:v>0</c:v>
                </c:pt>
                <c:pt idx="445555">
                  <c:v>0</c:v>
                </c:pt>
                <c:pt idx="445556">
                  <c:v>0</c:v>
                </c:pt>
                <c:pt idx="445557">
                  <c:v>0</c:v>
                </c:pt>
                <c:pt idx="445558">
                  <c:v>0</c:v>
                </c:pt>
                <c:pt idx="445559">
                  <c:v>0</c:v>
                </c:pt>
                <c:pt idx="445560">
                  <c:v>0</c:v>
                </c:pt>
                <c:pt idx="445561">
                  <c:v>0</c:v>
                </c:pt>
                <c:pt idx="445562">
                  <c:v>0</c:v>
                </c:pt>
                <c:pt idx="445563">
                  <c:v>0</c:v>
                </c:pt>
                <c:pt idx="445564">
                  <c:v>0</c:v>
                </c:pt>
                <c:pt idx="445565">
                  <c:v>0</c:v>
                </c:pt>
                <c:pt idx="445566">
                  <c:v>0</c:v>
                </c:pt>
                <c:pt idx="445567">
                  <c:v>0</c:v>
                </c:pt>
                <c:pt idx="445568">
                  <c:v>0</c:v>
                </c:pt>
                <c:pt idx="445569">
                  <c:v>0</c:v>
                </c:pt>
                <c:pt idx="445570">
                  <c:v>0</c:v>
                </c:pt>
                <c:pt idx="445571">
                  <c:v>0</c:v>
                </c:pt>
                <c:pt idx="445572">
                  <c:v>0</c:v>
                </c:pt>
                <c:pt idx="445573">
                  <c:v>0</c:v>
                </c:pt>
                <c:pt idx="445574">
                  <c:v>0</c:v>
                </c:pt>
                <c:pt idx="445575">
                  <c:v>0</c:v>
                </c:pt>
                <c:pt idx="445576">
                  <c:v>0</c:v>
                </c:pt>
                <c:pt idx="445577">
                  <c:v>0</c:v>
                </c:pt>
                <c:pt idx="445578">
                  <c:v>0</c:v>
                </c:pt>
                <c:pt idx="445579">
                  <c:v>0</c:v>
                </c:pt>
                <c:pt idx="445580">
                  <c:v>0</c:v>
                </c:pt>
                <c:pt idx="445581">
                  <c:v>0</c:v>
                </c:pt>
                <c:pt idx="445582">
                  <c:v>0</c:v>
                </c:pt>
                <c:pt idx="445583">
                  <c:v>0</c:v>
                </c:pt>
                <c:pt idx="445584">
                  <c:v>0</c:v>
                </c:pt>
                <c:pt idx="445585">
                  <c:v>0</c:v>
                </c:pt>
                <c:pt idx="445586">
                  <c:v>0</c:v>
                </c:pt>
                <c:pt idx="445587">
                  <c:v>0</c:v>
                </c:pt>
                <c:pt idx="445588">
                  <c:v>0</c:v>
                </c:pt>
                <c:pt idx="445589">
                  <c:v>0</c:v>
                </c:pt>
                <c:pt idx="445590">
                  <c:v>0</c:v>
                </c:pt>
                <c:pt idx="445591">
                  <c:v>0</c:v>
                </c:pt>
                <c:pt idx="445592">
                  <c:v>0</c:v>
                </c:pt>
                <c:pt idx="445593">
                  <c:v>0</c:v>
                </c:pt>
                <c:pt idx="445594">
                  <c:v>0</c:v>
                </c:pt>
                <c:pt idx="445595">
                  <c:v>0</c:v>
                </c:pt>
                <c:pt idx="445596">
                  <c:v>0</c:v>
                </c:pt>
                <c:pt idx="445597">
                  <c:v>0</c:v>
                </c:pt>
                <c:pt idx="445598">
                  <c:v>0</c:v>
                </c:pt>
                <c:pt idx="445599">
                  <c:v>0</c:v>
                </c:pt>
                <c:pt idx="445600">
                  <c:v>0</c:v>
                </c:pt>
                <c:pt idx="445601">
                  <c:v>0</c:v>
                </c:pt>
                <c:pt idx="445602">
                  <c:v>0</c:v>
                </c:pt>
                <c:pt idx="445603">
                  <c:v>0</c:v>
                </c:pt>
                <c:pt idx="445604">
                  <c:v>0</c:v>
                </c:pt>
                <c:pt idx="445605">
                  <c:v>0</c:v>
                </c:pt>
                <c:pt idx="445606">
                  <c:v>0</c:v>
                </c:pt>
                <c:pt idx="445607">
                  <c:v>0</c:v>
                </c:pt>
                <c:pt idx="445608">
                  <c:v>0</c:v>
                </c:pt>
                <c:pt idx="445609">
                  <c:v>0</c:v>
                </c:pt>
                <c:pt idx="445610">
                  <c:v>0</c:v>
                </c:pt>
                <c:pt idx="445611">
                  <c:v>0</c:v>
                </c:pt>
                <c:pt idx="445612">
                  <c:v>0</c:v>
                </c:pt>
                <c:pt idx="445613">
                  <c:v>0</c:v>
                </c:pt>
                <c:pt idx="445614">
                  <c:v>0</c:v>
                </c:pt>
                <c:pt idx="445615">
                  <c:v>0</c:v>
                </c:pt>
                <c:pt idx="445616">
                  <c:v>0</c:v>
                </c:pt>
                <c:pt idx="445617">
                  <c:v>0</c:v>
                </c:pt>
                <c:pt idx="445618">
                  <c:v>0</c:v>
                </c:pt>
                <c:pt idx="445619">
                  <c:v>0</c:v>
                </c:pt>
                <c:pt idx="445620">
                  <c:v>0</c:v>
                </c:pt>
                <c:pt idx="445621">
                  <c:v>0</c:v>
                </c:pt>
                <c:pt idx="445622">
                  <c:v>0</c:v>
                </c:pt>
                <c:pt idx="445623">
                  <c:v>0</c:v>
                </c:pt>
                <c:pt idx="445624">
                  <c:v>0</c:v>
                </c:pt>
                <c:pt idx="445625">
                  <c:v>0</c:v>
                </c:pt>
                <c:pt idx="445626">
                  <c:v>0</c:v>
                </c:pt>
                <c:pt idx="445627">
                  <c:v>0</c:v>
                </c:pt>
                <c:pt idx="445628">
                  <c:v>0</c:v>
                </c:pt>
                <c:pt idx="445629">
                  <c:v>0</c:v>
                </c:pt>
                <c:pt idx="445630">
                  <c:v>0</c:v>
                </c:pt>
                <c:pt idx="445631">
                  <c:v>0</c:v>
                </c:pt>
                <c:pt idx="445632">
                  <c:v>0</c:v>
                </c:pt>
                <c:pt idx="445633">
                  <c:v>0</c:v>
                </c:pt>
                <c:pt idx="445634">
                  <c:v>0</c:v>
                </c:pt>
                <c:pt idx="445635">
                  <c:v>0</c:v>
                </c:pt>
                <c:pt idx="445636">
                  <c:v>0</c:v>
                </c:pt>
                <c:pt idx="445637">
                  <c:v>0</c:v>
                </c:pt>
                <c:pt idx="445638">
                  <c:v>0</c:v>
                </c:pt>
                <c:pt idx="445639">
                  <c:v>0</c:v>
                </c:pt>
                <c:pt idx="445640">
                  <c:v>0</c:v>
                </c:pt>
                <c:pt idx="445641">
                  <c:v>0</c:v>
                </c:pt>
                <c:pt idx="445642">
                  <c:v>0</c:v>
                </c:pt>
                <c:pt idx="445643">
                  <c:v>0</c:v>
                </c:pt>
                <c:pt idx="445644">
                  <c:v>0</c:v>
                </c:pt>
                <c:pt idx="445645">
                  <c:v>0</c:v>
                </c:pt>
                <c:pt idx="445646">
                  <c:v>0</c:v>
                </c:pt>
                <c:pt idx="445647">
                  <c:v>0</c:v>
                </c:pt>
                <c:pt idx="445648">
                  <c:v>0</c:v>
                </c:pt>
                <c:pt idx="445649">
                  <c:v>0</c:v>
                </c:pt>
                <c:pt idx="445650">
                  <c:v>0</c:v>
                </c:pt>
                <c:pt idx="445651">
                  <c:v>0</c:v>
                </c:pt>
                <c:pt idx="445652">
                  <c:v>0</c:v>
                </c:pt>
                <c:pt idx="445653">
                  <c:v>0</c:v>
                </c:pt>
                <c:pt idx="445654">
                  <c:v>0</c:v>
                </c:pt>
                <c:pt idx="445655">
                  <c:v>0</c:v>
                </c:pt>
                <c:pt idx="445656">
                  <c:v>0</c:v>
                </c:pt>
                <c:pt idx="445657">
                  <c:v>0</c:v>
                </c:pt>
                <c:pt idx="445658">
                  <c:v>0</c:v>
                </c:pt>
                <c:pt idx="445659">
                  <c:v>0</c:v>
                </c:pt>
                <c:pt idx="445660">
                  <c:v>0</c:v>
                </c:pt>
                <c:pt idx="445661">
                  <c:v>0</c:v>
                </c:pt>
                <c:pt idx="445662">
                  <c:v>0</c:v>
                </c:pt>
                <c:pt idx="445663">
                  <c:v>0</c:v>
                </c:pt>
                <c:pt idx="445664">
                  <c:v>0</c:v>
                </c:pt>
                <c:pt idx="445665">
                  <c:v>0</c:v>
                </c:pt>
                <c:pt idx="445666">
                  <c:v>0</c:v>
                </c:pt>
                <c:pt idx="445667">
                  <c:v>0</c:v>
                </c:pt>
                <c:pt idx="445668">
                  <c:v>0</c:v>
                </c:pt>
                <c:pt idx="445669">
                  <c:v>0</c:v>
                </c:pt>
                <c:pt idx="445670">
                  <c:v>0</c:v>
                </c:pt>
                <c:pt idx="445671">
                  <c:v>0</c:v>
                </c:pt>
                <c:pt idx="445672">
                  <c:v>0</c:v>
                </c:pt>
                <c:pt idx="445673">
                  <c:v>0</c:v>
                </c:pt>
                <c:pt idx="445674">
                  <c:v>0</c:v>
                </c:pt>
                <c:pt idx="445675">
                  <c:v>0</c:v>
                </c:pt>
                <c:pt idx="445676">
                  <c:v>0</c:v>
                </c:pt>
                <c:pt idx="445677">
                  <c:v>0</c:v>
                </c:pt>
                <c:pt idx="445678">
                  <c:v>0</c:v>
                </c:pt>
                <c:pt idx="445679">
                  <c:v>0</c:v>
                </c:pt>
                <c:pt idx="445680">
                  <c:v>0</c:v>
                </c:pt>
                <c:pt idx="445681">
                  <c:v>0</c:v>
                </c:pt>
                <c:pt idx="445682">
                  <c:v>0</c:v>
                </c:pt>
                <c:pt idx="445683">
                  <c:v>0</c:v>
                </c:pt>
                <c:pt idx="445684">
                  <c:v>0</c:v>
                </c:pt>
                <c:pt idx="445685">
                  <c:v>0</c:v>
                </c:pt>
                <c:pt idx="445686">
                  <c:v>0</c:v>
                </c:pt>
                <c:pt idx="445687">
                  <c:v>0</c:v>
                </c:pt>
                <c:pt idx="445688">
                  <c:v>0</c:v>
                </c:pt>
                <c:pt idx="445689">
                  <c:v>0</c:v>
                </c:pt>
                <c:pt idx="445690">
                  <c:v>0</c:v>
                </c:pt>
                <c:pt idx="445691">
                  <c:v>0</c:v>
                </c:pt>
                <c:pt idx="445692">
                  <c:v>0</c:v>
                </c:pt>
                <c:pt idx="445693">
                  <c:v>0</c:v>
                </c:pt>
                <c:pt idx="445694">
                  <c:v>0</c:v>
                </c:pt>
                <c:pt idx="445695">
                  <c:v>0</c:v>
                </c:pt>
                <c:pt idx="445696">
                  <c:v>0</c:v>
                </c:pt>
                <c:pt idx="445697">
                  <c:v>0</c:v>
                </c:pt>
                <c:pt idx="445698">
                  <c:v>0</c:v>
                </c:pt>
                <c:pt idx="445699">
                  <c:v>0</c:v>
                </c:pt>
                <c:pt idx="445700">
                  <c:v>0</c:v>
                </c:pt>
                <c:pt idx="445701">
                  <c:v>0</c:v>
                </c:pt>
                <c:pt idx="445702">
                  <c:v>0</c:v>
                </c:pt>
                <c:pt idx="445703">
                  <c:v>0</c:v>
                </c:pt>
                <c:pt idx="445704">
                  <c:v>0</c:v>
                </c:pt>
                <c:pt idx="445705">
                  <c:v>0</c:v>
                </c:pt>
                <c:pt idx="445706">
                  <c:v>0</c:v>
                </c:pt>
                <c:pt idx="445707">
                  <c:v>0</c:v>
                </c:pt>
                <c:pt idx="445708">
                  <c:v>0</c:v>
                </c:pt>
                <c:pt idx="445709">
                  <c:v>0</c:v>
                </c:pt>
                <c:pt idx="445710">
                  <c:v>0</c:v>
                </c:pt>
                <c:pt idx="445711">
                  <c:v>0</c:v>
                </c:pt>
                <c:pt idx="445712">
                  <c:v>0</c:v>
                </c:pt>
                <c:pt idx="445713">
                  <c:v>0</c:v>
                </c:pt>
                <c:pt idx="445714">
                  <c:v>0</c:v>
                </c:pt>
                <c:pt idx="445715">
                  <c:v>0</c:v>
                </c:pt>
                <c:pt idx="445716">
                  <c:v>0</c:v>
                </c:pt>
                <c:pt idx="445717">
                  <c:v>0</c:v>
                </c:pt>
                <c:pt idx="445718">
                  <c:v>0</c:v>
                </c:pt>
                <c:pt idx="445719">
                  <c:v>0</c:v>
                </c:pt>
                <c:pt idx="445720">
                  <c:v>0</c:v>
                </c:pt>
                <c:pt idx="445721">
                  <c:v>0</c:v>
                </c:pt>
                <c:pt idx="445722">
                  <c:v>0</c:v>
                </c:pt>
                <c:pt idx="445723">
                  <c:v>0</c:v>
                </c:pt>
                <c:pt idx="445724">
                  <c:v>0</c:v>
                </c:pt>
                <c:pt idx="445725">
                  <c:v>0</c:v>
                </c:pt>
                <c:pt idx="445726">
                  <c:v>0</c:v>
                </c:pt>
                <c:pt idx="445727">
                  <c:v>0</c:v>
                </c:pt>
                <c:pt idx="445728">
                  <c:v>0</c:v>
                </c:pt>
                <c:pt idx="445729">
                  <c:v>0</c:v>
                </c:pt>
                <c:pt idx="445730">
                  <c:v>0</c:v>
                </c:pt>
                <c:pt idx="445731">
                  <c:v>0</c:v>
                </c:pt>
                <c:pt idx="445732">
                  <c:v>0</c:v>
                </c:pt>
                <c:pt idx="445733">
                  <c:v>0</c:v>
                </c:pt>
                <c:pt idx="445734">
                  <c:v>0</c:v>
                </c:pt>
                <c:pt idx="445735">
                  <c:v>0</c:v>
                </c:pt>
                <c:pt idx="445736">
                  <c:v>0</c:v>
                </c:pt>
                <c:pt idx="445737">
                  <c:v>0</c:v>
                </c:pt>
                <c:pt idx="445738">
                  <c:v>0</c:v>
                </c:pt>
                <c:pt idx="445739">
                  <c:v>0</c:v>
                </c:pt>
                <c:pt idx="445740">
                  <c:v>0</c:v>
                </c:pt>
                <c:pt idx="445741">
                  <c:v>0</c:v>
                </c:pt>
                <c:pt idx="445742">
                  <c:v>0</c:v>
                </c:pt>
                <c:pt idx="445743">
                  <c:v>0</c:v>
                </c:pt>
                <c:pt idx="445744">
                  <c:v>0</c:v>
                </c:pt>
                <c:pt idx="445745">
                  <c:v>0</c:v>
                </c:pt>
                <c:pt idx="445746">
                  <c:v>0</c:v>
                </c:pt>
                <c:pt idx="445747">
                  <c:v>0</c:v>
                </c:pt>
                <c:pt idx="445748">
                  <c:v>0</c:v>
                </c:pt>
                <c:pt idx="445749">
                  <c:v>0</c:v>
                </c:pt>
                <c:pt idx="445750">
                  <c:v>0</c:v>
                </c:pt>
                <c:pt idx="445751">
                  <c:v>0</c:v>
                </c:pt>
                <c:pt idx="445752">
                  <c:v>0</c:v>
                </c:pt>
                <c:pt idx="445753">
                  <c:v>0</c:v>
                </c:pt>
                <c:pt idx="445754">
                  <c:v>0</c:v>
                </c:pt>
                <c:pt idx="445755">
                  <c:v>0</c:v>
                </c:pt>
                <c:pt idx="445756">
                  <c:v>0</c:v>
                </c:pt>
                <c:pt idx="445757">
                  <c:v>0</c:v>
                </c:pt>
                <c:pt idx="445758">
                  <c:v>0</c:v>
                </c:pt>
                <c:pt idx="445759">
                  <c:v>0</c:v>
                </c:pt>
                <c:pt idx="445760">
                  <c:v>0</c:v>
                </c:pt>
                <c:pt idx="445761">
                  <c:v>0</c:v>
                </c:pt>
                <c:pt idx="445762">
                  <c:v>0</c:v>
                </c:pt>
                <c:pt idx="445763">
                  <c:v>0</c:v>
                </c:pt>
                <c:pt idx="445764">
                  <c:v>0</c:v>
                </c:pt>
                <c:pt idx="445765">
                  <c:v>0</c:v>
                </c:pt>
                <c:pt idx="445766">
                  <c:v>0</c:v>
                </c:pt>
                <c:pt idx="445767">
                  <c:v>0</c:v>
                </c:pt>
                <c:pt idx="445768">
                  <c:v>0</c:v>
                </c:pt>
                <c:pt idx="445769">
                  <c:v>0</c:v>
                </c:pt>
                <c:pt idx="445770">
                  <c:v>0</c:v>
                </c:pt>
                <c:pt idx="445771">
                  <c:v>0</c:v>
                </c:pt>
                <c:pt idx="445772">
                  <c:v>0</c:v>
                </c:pt>
                <c:pt idx="445773">
                  <c:v>0</c:v>
                </c:pt>
                <c:pt idx="445774">
                  <c:v>0</c:v>
                </c:pt>
                <c:pt idx="445775">
                  <c:v>0</c:v>
                </c:pt>
                <c:pt idx="445776">
                  <c:v>0</c:v>
                </c:pt>
                <c:pt idx="445777">
                  <c:v>0</c:v>
                </c:pt>
                <c:pt idx="445778">
                  <c:v>0</c:v>
                </c:pt>
                <c:pt idx="445779">
                  <c:v>0</c:v>
                </c:pt>
                <c:pt idx="445780">
                  <c:v>0</c:v>
                </c:pt>
                <c:pt idx="445781">
                  <c:v>0</c:v>
                </c:pt>
                <c:pt idx="445782">
                  <c:v>0</c:v>
                </c:pt>
                <c:pt idx="445783">
                  <c:v>0</c:v>
                </c:pt>
                <c:pt idx="445784">
                  <c:v>0</c:v>
                </c:pt>
                <c:pt idx="445785">
                  <c:v>0</c:v>
                </c:pt>
                <c:pt idx="445786">
                  <c:v>0</c:v>
                </c:pt>
                <c:pt idx="445787">
                  <c:v>0</c:v>
                </c:pt>
                <c:pt idx="445788">
                  <c:v>0</c:v>
                </c:pt>
                <c:pt idx="445789">
                  <c:v>0</c:v>
                </c:pt>
                <c:pt idx="445790">
                  <c:v>0</c:v>
                </c:pt>
                <c:pt idx="445791">
                  <c:v>0</c:v>
                </c:pt>
                <c:pt idx="445792">
                  <c:v>0</c:v>
                </c:pt>
                <c:pt idx="445793">
                  <c:v>0</c:v>
                </c:pt>
                <c:pt idx="445794">
                  <c:v>0</c:v>
                </c:pt>
                <c:pt idx="445795">
                  <c:v>0</c:v>
                </c:pt>
                <c:pt idx="445796">
                  <c:v>0</c:v>
                </c:pt>
                <c:pt idx="445797">
                  <c:v>0</c:v>
                </c:pt>
                <c:pt idx="445798">
                  <c:v>0</c:v>
                </c:pt>
                <c:pt idx="445799">
                  <c:v>0</c:v>
                </c:pt>
                <c:pt idx="445800">
                  <c:v>0</c:v>
                </c:pt>
                <c:pt idx="445801">
                  <c:v>0</c:v>
                </c:pt>
                <c:pt idx="445802">
                  <c:v>0</c:v>
                </c:pt>
                <c:pt idx="445803">
                  <c:v>0</c:v>
                </c:pt>
                <c:pt idx="445804">
                  <c:v>0</c:v>
                </c:pt>
                <c:pt idx="445805">
                  <c:v>0</c:v>
                </c:pt>
                <c:pt idx="445806">
                  <c:v>0</c:v>
                </c:pt>
                <c:pt idx="445807">
                  <c:v>0</c:v>
                </c:pt>
                <c:pt idx="445808">
                  <c:v>0</c:v>
                </c:pt>
                <c:pt idx="445809">
                  <c:v>0</c:v>
                </c:pt>
                <c:pt idx="445810">
                  <c:v>0</c:v>
                </c:pt>
                <c:pt idx="445811">
                  <c:v>0</c:v>
                </c:pt>
                <c:pt idx="445812">
                  <c:v>0</c:v>
                </c:pt>
                <c:pt idx="445813">
                  <c:v>0</c:v>
                </c:pt>
                <c:pt idx="445814">
                  <c:v>0</c:v>
                </c:pt>
                <c:pt idx="445815">
                  <c:v>0</c:v>
                </c:pt>
                <c:pt idx="445816">
                  <c:v>0</c:v>
                </c:pt>
                <c:pt idx="445817">
                  <c:v>0</c:v>
                </c:pt>
                <c:pt idx="445818">
                  <c:v>0</c:v>
                </c:pt>
                <c:pt idx="445819">
                  <c:v>0</c:v>
                </c:pt>
                <c:pt idx="445820">
                  <c:v>0</c:v>
                </c:pt>
                <c:pt idx="445821">
                  <c:v>0</c:v>
                </c:pt>
                <c:pt idx="445822">
                  <c:v>0</c:v>
                </c:pt>
                <c:pt idx="445823">
                  <c:v>0</c:v>
                </c:pt>
                <c:pt idx="445824">
                  <c:v>0</c:v>
                </c:pt>
                <c:pt idx="445825">
                  <c:v>0</c:v>
                </c:pt>
                <c:pt idx="445826">
                  <c:v>0</c:v>
                </c:pt>
                <c:pt idx="445827">
                  <c:v>0</c:v>
                </c:pt>
                <c:pt idx="445828">
                  <c:v>0</c:v>
                </c:pt>
                <c:pt idx="445829">
                  <c:v>0</c:v>
                </c:pt>
                <c:pt idx="445830">
                  <c:v>0</c:v>
                </c:pt>
                <c:pt idx="445831">
                  <c:v>0</c:v>
                </c:pt>
                <c:pt idx="445832">
                  <c:v>0</c:v>
                </c:pt>
                <c:pt idx="445833">
                  <c:v>0</c:v>
                </c:pt>
                <c:pt idx="445834">
                  <c:v>0</c:v>
                </c:pt>
                <c:pt idx="445835">
                  <c:v>0</c:v>
                </c:pt>
                <c:pt idx="445836">
                  <c:v>0</c:v>
                </c:pt>
                <c:pt idx="445837">
                  <c:v>0</c:v>
                </c:pt>
                <c:pt idx="445838">
                  <c:v>0</c:v>
                </c:pt>
                <c:pt idx="445839">
                  <c:v>0</c:v>
                </c:pt>
                <c:pt idx="445840">
                  <c:v>0</c:v>
                </c:pt>
                <c:pt idx="445841">
                  <c:v>0</c:v>
                </c:pt>
                <c:pt idx="445842">
                  <c:v>0</c:v>
                </c:pt>
                <c:pt idx="445843">
                  <c:v>0</c:v>
                </c:pt>
                <c:pt idx="445844">
                  <c:v>0</c:v>
                </c:pt>
                <c:pt idx="445845">
                  <c:v>0</c:v>
                </c:pt>
                <c:pt idx="445846">
                  <c:v>0</c:v>
                </c:pt>
                <c:pt idx="445847">
                  <c:v>0</c:v>
                </c:pt>
                <c:pt idx="445848">
                  <c:v>0</c:v>
                </c:pt>
                <c:pt idx="445849">
                  <c:v>0</c:v>
                </c:pt>
                <c:pt idx="445850">
                  <c:v>0</c:v>
                </c:pt>
                <c:pt idx="445851">
                  <c:v>0</c:v>
                </c:pt>
                <c:pt idx="445852">
                  <c:v>0</c:v>
                </c:pt>
                <c:pt idx="445853">
                  <c:v>0</c:v>
                </c:pt>
                <c:pt idx="445854">
                  <c:v>0</c:v>
                </c:pt>
                <c:pt idx="445855">
                  <c:v>0</c:v>
                </c:pt>
                <c:pt idx="445856">
                  <c:v>0</c:v>
                </c:pt>
                <c:pt idx="445857">
                  <c:v>0</c:v>
                </c:pt>
                <c:pt idx="445858">
                  <c:v>0</c:v>
                </c:pt>
                <c:pt idx="445859">
                  <c:v>0</c:v>
                </c:pt>
                <c:pt idx="445860">
                  <c:v>0</c:v>
                </c:pt>
                <c:pt idx="445861">
                  <c:v>0</c:v>
                </c:pt>
                <c:pt idx="445862">
                  <c:v>0</c:v>
                </c:pt>
                <c:pt idx="445863">
                  <c:v>0</c:v>
                </c:pt>
                <c:pt idx="445864">
                  <c:v>0</c:v>
                </c:pt>
                <c:pt idx="445865">
                  <c:v>0</c:v>
                </c:pt>
                <c:pt idx="445866">
                  <c:v>0</c:v>
                </c:pt>
                <c:pt idx="445867">
                  <c:v>0</c:v>
                </c:pt>
                <c:pt idx="445868">
                  <c:v>0</c:v>
                </c:pt>
                <c:pt idx="445869">
                  <c:v>0</c:v>
                </c:pt>
                <c:pt idx="445870">
                  <c:v>0</c:v>
                </c:pt>
                <c:pt idx="445871">
                  <c:v>0</c:v>
                </c:pt>
                <c:pt idx="445872">
                  <c:v>0</c:v>
                </c:pt>
                <c:pt idx="445873">
                  <c:v>0</c:v>
                </c:pt>
                <c:pt idx="445874">
                  <c:v>0</c:v>
                </c:pt>
                <c:pt idx="445875">
                  <c:v>0</c:v>
                </c:pt>
                <c:pt idx="445876">
                  <c:v>0</c:v>
                </c:pt>
                <c:pt idx="445877">
                  <c:v>0</c:v>
                </c:pt>
                <c:pt idx="445878">
                  <c:v>0</c:v>
                </c:pt>
                <c:pt idx="445879">
                  <c:v>0</c:v>
                </c:pt>
                <c:pt idx="445880">
                  <c:v>0</c:v>
                </c:pt>
                <c:pt idx="445881">
                  <c:v>0</c:v>
                </c:pt>
                <c:pt idx="445882">
                  <c:v>0</c:v>
                </c:pt>
                <c:pt idx="445883">
                  <c:v>0</c:v>
                </c:pt>
                <c:pt idx="445884">
                  <c:v>0</c:v>
                </c:pt>
                <c:pt idx="445885">
                  <c:v>0</c:v>
                </c:pt>
                <c:pt idx="445886">
                  <c:v>0</c:v>
                </c:pt>
                <c:pt idx="445887">
                  <c:v>0</c:v>
                </c:pt>
                <c:pt idx="445888">
                  <c:v>0</c:v>
                </c:pt>
                <c:pt idx="445889">
                  <c:v>0</c:v>
                </c:pt>
                <c:pt idx="445890">
                  <c:v>0</c:v>
                </c:pt>
                <c:pt idx="445891">
                  <c:v>0</c:v>
                </c:pt>
                <c:pt idx="445892">
                  <c:v>0</c:v>
                </c:pt>
                <c:pt idx="445893">
                  <c:v>0</c:v>
                </c:pt>
                <c:pt idx="445894">
                  <c:v>0</c:v>
                </c:pt>
                <c:pt idx="445895">
                  <c:v>0</c:v>
                </c:pt>
                <c:pt idx="445896">
                  <c:v>0</c:v>
                </c:pt>
                <c:pt idx="445897">
                  <c:v>0</c:v>
                </c:pt>
                <c:pt idx="445898">
                  <c:v>0</c:v>
                </c:pt>
                <c:pt idx="445899">
                  <c:v>0</c:v>
                </c:pt>
                <c:pt idx="445900">
                  <c:v>0</c:v>
                </c:pt>
                <c:pt idx="445901">
                  <c:v>0</c:v>
                </c:pt>
                <c:pt idx="445902">
                  <c:v>0</c:v>
                </c:pt>
                <c:pt idx="445903">
                  <c:v>0</c:v>
                </c:pt>
                <c:pt idx="445904">
                  <c:v>0</c:v>
                </c:pt>
                <c:pt idx="445905">
                  <c:v>0</c:v>
                </c:pt>
                <c:pt idx="445906">
                  <c:v>0</c:v>
                </c:pt>
                <c:pt idx="445907">
                  <c:v>0</c:v>
                </c:pt>
                <c:pt idx="445908">
                  <c:v>0</c:v>
                </c:pt>
                <c:pt idx="445909">
                  <c:v>0</c:v>
                </c:pt>
                <c:pt idx="445910">
                  <c:v>0</c:v>
                </c:pt>
                <c:pt idx="445911">
                  <c:v>0</c:v>
                </c:pt>
                <c:pt idx="445912">
                  <c:v>0</c:v>
                </c:pt>
                <c:pt idx="445913">
                  <c:v>0</c:v>
                </c:pt>
                <c:pt idx="445914">
                  <c:v>0</c:v>
                </c:pt>
                <c:pt idx="445915">
                  <c:v>0</c:v>
                </c:pt>
                <c:pt idx="445916">
                  <c:v>0</c:v>
                </c:pt>
                <c:pt idx="445917">
                  <c:v>0</c:v>
                </c:pt>
                <c:pt idx="445918">
                  <c:v>0</c:v>
                </c:pt>
                <c:pt idx="445919">
                  <c:v>0</c:v>
                </c:pt>
                <c:pt idx="445920">
                  <c:v>0</c:v>
                </c:pt>
                <c:pt idx="445921">
                  <c:v>0</c:v>
                </c:pt>
                <c:pt idx="445922">
                  <c:v>0</c:v>
                </c:pt>
                <c:pt idx="445923">
                  <c:v>0</c:v>
                </c:pt>
                <c:pt idx="445924">
                  <c:v>0</c:v>
                </c:pt>
                <c:pt idx="445925">
                  <c:v>0</c:v>
                </c:pt>
                <c:pt idx="445926">
                  <c:v>0</c:v>
                </c:pt>
                <c:pt idx="445927">
                  <c:v>0</c:v>
                </c:pt>
                <c:pt idx="445928">
                  <c:v>0</c:v>
                </c:pt>
                <c:pt idx="445929">
                  <c:v>0</c:v>
                </c:pt>
                <c:pt idx="445930">
                  <c:v>0</c:v>
                </c:pt>
                <c:pt idx="445931">
                  <c:v>0</c:v>
                </c:pt>
                <c:pt idx="445932">
                  <c:v>0</c:v>
                </c:pt>
                <c:pt idx="445933">
                  <c:v>0</c:v>
                </c:pt>
                <c:pt idx="445934">
                  <c:v>0</c:v>
                </c:pt>
                <c:pt idx="445935">
                  <c:v>0</c:v>
                </c:pt>
                <c:pt idx="445936">
                  <c:v>0</c:v>
                </c:pt>
                <c:pt idx="445937">
                  <c:v>0</c:v>
                </c:pt>
                <c:pt idx="445938">
                  <c:v>0</c:v>
                </c:pt>
                <c:pt idx="445939">
                  <c:v>0</c:v>
                </c:pt>
                <c:pt idx="445940">
                  <c:v>0</c:v>
                </c:pt>
                <c:pt idx="445941">
                  <c:v>0</c:v>
                </c:pt>
                <c:pt idx="445942">
                  <c:v>0</c:v>
                </c:pt>
                <c:pt idx="445943">
                  <c:v>0</c:v>
                </c:pt>
                <c:pt idx="445944">
                  <c:v>0</c:v>
                </c:pt>
                <c:pt idx="445945">
                  <c:v>0</c:v>
                </c:pt>
                <c:pt idx="445946">
                  <c:v>0</c:v>
                </c:pt>
                <c:pt idx="445947">
                  <c:v>0</c:v>
                </c:pt>
                <c:pt idx="445948">
                  <c:v>0</c:v>
                </c:pt>
                <c:pt idx="445949">
                  <c:v>0</c:v>
                </c:pt>
                <c:pt idx="445950">
                  <c:v>0</c:v>
                </c:pt>
                <c:pt idx="445951">
                  <c:v>0</c:v>
                </c:pt>
                <c:pt idx="445952">
                  <c:v>0</c:v>
                </c:pt>
                <c:pt idx="445953">
                  <c:v>0</c:v>
                </c:pt>
                <c:pt idx="445954">
                  <c:v>0</c:v>
                </c:pt>
                <c:pt idx="445955">
                  <c:v>0</c:v>
                </c:pt>
                <c:pt idx="445956">
                  <c:v>0</c:v>
                </c:pt>
                <c:pt idx="445957">
                  <c:v>0</c:v>
                </c:pt>
                <c:pt idx="445958">
                  <c:v>0</c:v>
                </c:pt>
                <c:pt idx="445959">
                  <c:v>0</c:v>
                </c:pt>
                <c:pt idx="445960">
                  <c:v>0</c:v>
                </c:pt>
                <c:pt idx="445961">
                  <c:v>0</c:v>
                </c:pt>
                <c:pt idx="445962">
                  <c:v>0</c:v>
                </c:pt>
                <c:pt idx="445963">
                  <c:v>0</c:v>
                </c:pt>
                <c:pt idx="445964">
                  <c:v>0</c:v>
                </c:pt>
                <c:pt idx="445965">
                  <c:v>0</c:v>
                </c:pt>
                <c:pt idx="445966">
                  <c:v>0</c:v>
                </c:pt>
                <c:pt idx="445967">
                  <c:v>0</c:v>
                </c:pt>
                <c:pt idx="445968">
                  <c:v>0</c:v>
                </c:pt>
                <c:pt idx="445969">
                  <c:v>0</c:v>
                </c:pt>
                <c:pt idx="445970">
                  <c:v>0</c:v>
                </c:pt>
                <c:pt idx="445971">
                  <c:v>0</c:v>
                </c:pt>
                <c:pt idx="445972">
                  <c:v>0</c:v>
                </c:pt>
                <c:pt idx="445973">
                  <c:v>0</c:v>
                </c:pt>
                <c:pt idx="445974">
                  <c:v>0</c:v>
                </c:pt>
                <c:pt idx="445975">
                  <c:v>0</c:v>
                </c:pt>
                <c:pt idx="445976">
                  <c:v>0</c:v>
                </c:pt>
                <c:pt idx="445977">
                  <c:v>0</c:v>
                </c:pt>
                <c:pt idx="445978">
                  <c:v>0</c:v>
                </c:pt>
                <c:pt idx="445979">
                  <c:v>0</c:v>
                </c:pt>
                <c:pt idx="445980">
                  <c:v>0</c:v>
                </c:pt>
                <c:pt idx="445981">
                  <c:v>0</c:v>
                </c:pt>
                <c:pt idx="445982">
                  <c:v>0</c:v>
                </c:pt>
                <c:pt idx="445983">
                  <c:v>0</c:v>
                </c:pt>
                <c:pt idx="445984">
                  <c:v>0</c:v>
                </c:pt>
                <c:pt idx="445985">
                  <c:v>0</c:v>
                </c:pt>
                <c:pt idx="445986">
                  <c:v>0</c:v>
                </c:pt>
                <c:pt idx="445987">
                  <c:v>0</c:v>
                </c:pt>
                <c:pt idx="445988">
                  <c:v>0</c:v>
                </c:pt>
                <c:pt idx="445989">
                  <c:v>0</c:v>
                </c:pt>
                <c:pt idx="445990">
                  <c:v>0</c:v>
                </c:pt>
                <c:pt idx="445991">
                  <c:v>0</c:v>
                </c:pt>
                <c:pt idx="445992">
                  <c:v>0</c:v>
                </c:pt>
                <c:pt idx="445993">
                  <c:v>0</c:v>
                </c:pt>
                <c:pt idx="445994">
                  <c:v>0</c:v>
                </c:pt>
                <c:pt idx="445995">
                  <c:v>0</c:v>
                </c:pt>
                <c:pt idx="445996">
                  <c:v>0</c:v>
                </c:pt>
                <c:pt idx="445997">
                  <c:v>0</c:v>
                </c:pt>
                <c:pt idx="445998">
                  <c:v>0</c:v>
                </c:pt>
                <c:pt idx="445999">
                  <c:v>0</c:v>
                </c:pt>
                <c:pt idx="446000">
                  <c:v>0</c:v>
                </c:pt>
                <c:pt idx="446001">
                  <c:v>0</c:v>
                </c:pt>
                <c:pt idx="446002">
                  <c:v>0</c:v>
                </c:pt>
                <c:pt idx="446003">
                  <c:v>0</c:v>
                </c:pt>
                <c:pt idx="446004">
                  <c:v>0</c:v>
                </c:pt>
                <c:pt idx="446005">
                  <c:v>0</c:v>
                </c:pt>
                <c:pt idx="446006">
                  <c:v>0</c:v>
                </c:pt>
                <c:pt idx="446007">
                  <c:v>0</c:v>
                </c:pt>
                <c:pt idx="446008">
                  <c:v>0</c:v>
                </c:pt>
                <c:pt idx="446009">
                  <c:v>0</c:v>
                </c:pt>
                <c:pt idx="446010">
                  <c:v>0</c:v>
                </c:pt>
                <c:pt idx="446011">
                  <c:v>0</c:v>
                </c:pt>
                <c:pt idx="446012">
                  <c:v>0</c:v>
                </c:pt>
                <c:pt idx="446013">
                  <c:v>0</c:v>
                </c:pt>
                <c:pt idx="446014">
                  <c:v>0</c:v>
                </c:pt>
                <c:pt idx="446015">
                  <c:v>0</c:v>
                </c:pt>
                <c:pt idx="446016">
                  <c:v>0</c:v>
                </c:pt>
                <c:pt idx="446017">
                  <c:v>0</c:v>
                </c:pt>
                <c:pt idx="446018">
                  <c:v>0</c:v>
                </c:pt>
                <c:pt idx="446019">
                  <c:v>0</c:v>
                </c:pt>
                <c:pt idx="446020">
                  <c:v>0</c:v>
                </c:pt>
                <c:pt idx="446021">
                  <c:v>0</c:v>
                </c:pt>
                <c:pt idx="446022">
                  <c:v>0</c:v>
                </c:pt>
                <c:pt idx="446023">
                  <c:v>0</c:v>
                </c:pt>
                <c:pt idx="446024">
                  <c:v>0</c:v>
                </c:pt>
                <c:pt idx="446025">
                  <c:v>0</c:v>
                </c:pt>
                <c:pt idx="446026">
                  <c:v>0</c:v>
                </c:pt>
                <c:pt idx="446027">
                  <c:v>0</c:v>
                </c:pt>
                <c:pt idx="446028">
                  <c:v>0</c:v>
                </c:pt>
                <c:pt idx="446029">
                  <c:v>0</c:v>
                </c:pt>
                <c:pt idx="446030">
                  <c:v>0</c:v>
                </c:pt>
                <c:pt idx="446031">
                  <c:v>0</c:v>
                </c:pt>
                <c:pt idx="446032">
                  <c:v>0</c:v>
                </c:pt>
                <c:pt idx="446033">
                  <c:v>0</c:v>
                </c:pt>
                <c:pt idx="446034">
                  <c:v>0</c:v>
                </c:pt>
                <c:pt idx="446035">
                  <c:v>0</c:v>
                </c:pt>
                <c:pt idx="446036">
                  <c:v>0</c:v>
                </c:pt>
                <c:pt idx="446037">
                  <c:v>0</c:v>
                </c:pt>
                <c:pt idx="446038">
                  <c:v>0</c:v>
                </c:pt>
                <c:pt idx="446039">
                  <c:v>0</c:v>
                </c:pt>
                <c:pt idx="446040">
                  <c:v>0</c:v>
                </c:pt>
                <c:pt idx="446041">
                  <c:v>0</c:v>
                </c:pt>
                <c:pt idx="446042">
                  <c:v>0</c:v>
                </c:pt>
                <c:pt idx="446043">
                  <c:v>0</c:v>
                </c:pt>
                <c:pt idx="446044">
                  <c:v>0</c:v>
                </c:pt>
                <c:pt idx="446045">
                  <c:v>0</c:v>
                </c:pt>
                <c:pt idx="446046">
                  <c:v>0</c:v>
                </c:pt>
                <c:pt idx="446047">
                  <c:v>0</c:v>
                </c:pt>
                <c:pt idx="446048">
                  <c:v>0</c:v>
                </c:pt>
                <c:pt idx="446049">
                  <c:v>0</c:v>
                </c:pt>
                <c:pt idx="446050">
                  <c:v>0</c:v>
                </c:pt>
                <c:pt idx="446051">
                  <c:v>0</c:v>
                </c:pt>
                <c:pt idx="446052">
                  <c:v>0</c:v>
                </c:pt>
                <c:pt idx="446053">
                  <c:v>0</c:v>
                </c:pt>
                <c:pt idx="446054">
                  <c:v>0</c:v>
                </c:pt>
                <c:pt idx="446055">
                  <c:v>0</c:v>
                </c:pt>
                <c:pt idx="446056">
                  <c:v>0</c:v>
                </c:pt>
                <c:pt idx="446057">
                  <c:v>0</c:v>
                </c:pt>
                <c:pt idx="446058">
                  <c:v>0</c:v>
                </c:pt>
                <c:pt idx="446059">
                  <c:v>0</c:v>
                </c:pt>
                <c:pt idx="446060">
                  <c:v>0</c:v>
                </c:pt>
                <c:pt idx="446061">
                  <c:v>0</c:v>
                </c:pt>
                <c:pt idx="446062">
                  <c:v>0</c:v>
                </c:pt>
                <c:pt idx="446063">
                  <c:v>0</c:v>
                </c:pt>
                <c:pt idx="446064">
                  <c:v>0</c:v>
                </c:pt>
                <c:pt idx="446065">
                  <c:v>0</c:v>
                </c:pt>
                <c:pt idx="446066">
                  <c:v>0</c:v>
                </c:pt>
                <c:pt idx="446067">
                  <c:v>0</c:v>
                </c:pt>
                <c:pt idx="446068">
                  <c:v>0</c:v>
                </c:pt>
                <c:pt idx="446069">
                  <c:v>0</c:v>
                </c:pt>
                <c:pt idx="446070">
                  <c:v>0</c:v>
                </c:pt>
                <c:pt idx="446071">
                  <c:v>0</c:v>
                </c:pt>
                <c:pt idx="446072">
                  <c:v>0</c:v>
                </c:pt>
                <c:pt idx="446073">
                  <c:v>0</c:v>
                </c:pt>
                <c:pt idx="446074">
                  <c:v>0</c:v>
                </c:pt>
                <c:pt idx="446075">
                  <c:v>0</c:v>
                </c:pt>
                <c:pt idx="446076">
                  <c:v>0</c:v>
                </c:pt>
                <c:pt idx="446077">
                  <c:v>0</c:v>
                </c:pt>
                <c:pt idx="446078">
                  <c:v>0</c:v>
                </c:pt>
                <c:pt idx="446079">
                  <c:v>0</c:v>
                </c:pt>
                <c:pt idx="446080">
                  <c:v>0</c:v>
                </c:pt>
                <c:pt idx="446081">
                  <c:v>0</c:v>
                </c:pt>
                <c:pt idx="446082">
                  <c:v>0</c:v>
                </c:pt>
                <c:pt idx="446083">
                  <c:v>0</c:v>
                </c:pt>
                <c:pt idx="446084">
                  <c:v>0</c:v>
                </c:pt>
                <c:pt idx="446085">
                  <c:v>0</c:v>
                </c:pt>
                <c:pt idx="446086">
                  <c:v>0</c:v>
                </c:pt>
                <c:pt idx="446087">
                  <c:v>0</c:v>
                </c:pt>
                <c:pt idx="446088">
                  <c:v>0</c:v>
                </c:pt>
                <c:pt idx="446089">
                  <c:v>0</c:v>
                </c:pt>
                <c:pt idx="446090">
                  <c:v>0</c:v>
                </c:pt>
                <c:pt idx="446091">
                  <c:v>0</c:v>
                </c:pt>
                <c:pt idx="446092">
                  <c:v>0</c:v>
                </c:pt>
                <c:pt idx="446093">
                  <c:v>0</c:v>
                </c:pt>
                <c:pt idx="446094">
                  <c:v>0</c:v>
                </c:pt>
                <c:pt idx="446095">
                  <c:v>0</c:v>
                </c:pt>
                <c:pt idx="446096">
                  <c:v>0</c:v>
                </c:pt>
                <c:pt idx="446097">
                  <c:v>0</c:v>
                </c:pt>
                <c:pt idx="446098">
                  <c:v>0</c:v>
                </c:pt>
                <c:pt idx="446099">
                  <c:v>0</c:v>
                </c:pt>
                <c:pt idx="446100">
                  <c:v>0</c:v>
                </c:pt>
                <c:pt idx="446101">
                  <c:v>0</c:v>
                </c:pt>
                <c:pt idx="446102">
                  <c:v>0</c:v>
                </c:pt>
                <c:pt idx="446103">
                  <c:v>0</c:v>
                </c:pt>
                <c:pt idx="446104">
                  <c:v>0</c:v>
                </c:pt>
                <c:pt idx="446105">
                  <c:v>0</c:v>
                </c:pt>
                <c:pt idx="446106">
                  <c:v>0</c:v>
                </c:pt>
                <c:pt idx="446107">
                  <c:v>0</c:v>
                </c:pt>
                <c:pt idx="446108">
                  <c:v>0</c:v>
                </c:pt>
                <c:pt idx="446109">
                  <c:v>0</c:v>
                </c:pt>
                <c:pt idx="446110">
                  <c:v>0</c:v>
                </c:pt>
                <c:pt idx="446111">
                  <c:v>0</c:v>
                </c:pt>
                <c:pt idx="446112">
                  <c:v>0</c:v>
                </c:pt>
                <c:pt idx="446113">
                  <c:v>0</c:v>
                </c:pt>
                <c:pt idx="446114">
                  <c:v>0</c:v>
                </c:pt>
                <c:pt idx="446115">
                  <c:v>0</c:v>
                </c:pt>
                <c:pt idx="446116">
                  <c:v>0</c:v>
                </c:pt>
                <c:pt idx="446117">
                  <c:v>0</c:v>
                </c:pt>
                <c:pt idx="446118">
                  <c:v>0</c:v>
                </c:pt>
                <c:pt idx="446119">
                  <c:v>0</c:v>
                </c:pt>
                <c:pt idx="446120">
                  <c:v>0</c:v>
                </c:pt>
                <c:pt idx="446121">
                  <c:v>0</c:v>
                </c:pt>
                <c:pt idx="446122">
                  <c:v>0</c:v>
                </c:pt>
                <c:pt idx="446123">
                  <c:v>0</c:v>
                </c:pt>
                <c:pt idx="446124">
                  <c:v>0</c:v>
                </c:pt>
                <c:pt idx="446125">
                  <c:v>0</c:v>
                </c:pt>
                <c:pt idx="446126">
                  <c:v>0</c:v>
                </c:pt>
                <c:pt idx="446127">
                  <c:v>0</c:v>
                </c:pt>
                <c:pt idx="446128">
                  <c:v>0</c:v>
                </c:pt>
                <c:pt idx="446129">
                  <c:v>0</c:v>
                </c:pt>
                <c:pt idx="446130">
                  <c:v>0</c:v>
                </c:pt>
                <c:pt idx="446131">
                  <c:v>0</c:v>
                </c:pt>
                <c:pt idx="446132">
                  <c:v>0</c:v>
                </c:pt>
                <c:pt idx="446133">
                  <c:v>0</c:v>
                </c:pt>
                <c:pt idx="446134">
                  <c:v>0</c:v>
                </c:pt>
                <c:pt idx="446135">
                  <c:v>0</c:v>
                </c:pt>
                <c:pt idx="446136">
                  <c:v>0</c:v>
                </c:pt>
                <c:pt idx="446137">
                  <c:v>0</c:v>
                </c:pt>
                <c:pt idx="446138">
                  <c:v>0</c:v>
                </c:pt>
                <c:pt idx="446139">
                  <c:v>0</c:v>
                </c:pt>
                <c:pt idx="446140">
                  <c:v>0</c:v>
                </c:pt>
                <c:pt idx="446141">
                  <c:v>0</c:v>
                </c:pt>
                <c:pt idx="446142">
                  <c:v>0</c:v>
                </c:pt>
                <c:pt idx="446143">
                  <c:v>0</c:v>
                </c:pt>
                <c:pt idx="446144">
                  <c:v>0</c:v>
                </c:pt>
                <c:pt idx="446145">
                  <c:v>0</c:v>
                </c:pt>
                <c:pt idx="446146">
                  <c:v>0</c:v>
                </c:pt>
                <c:pt idx="446147">
                  <c:v>0</c:v>
                </c:pt>
                <c:pt idx="446148">
                  <c:v>0</c:v>
                </c:pt>
                <c:pt idx="446149">
                  <c:v>0</c:v>
                </c:pt>
                <c:pt idx="446150">
                  <c:v>0</c:v>
                </c:pt>
                <c:pt idx="446151">
                  <c:v>0</c:v>
                </c:pt>
                <c:pt idx="446152">
                  <c:v>0</c:v>
                </c:pt>
                <c:pt idx="446153">
                  <c:v>0</c:v>
                </c:pt>
                <c:pt idx="446154">
                  <c:v>0</c:v>
                </c:pt>
                <c:pt idx="446155">
                  <c:v>0</c:v>
                </c:pt>
                <c:pt idx="446156">
                  <c:v>0</c:v>
                </c:pt>
                <c:pt idx="446157">
                  <c:v>0</c:v>
                </c:pt>
                <c:pt idx="446158">
                  <c:v>0</c:v>
                </c:pt>
                <c:pt idx="446159">
                  <c:v>0</c:v>
                </c:pt>
                <c:pt idx="446160">
                  <c:v>0</c:v>
                </c:pt>
                <c:pt idx="446161">
                  <c:v>0</c:v>
                </c:pt>
                <c:pt idx="446162">
                  <c:v>0</c:v>
                </c:pt>
                <c:pt idx="446163">
                  <c:v>0</c:v>
                </c:pt>
                <c:pt idx="446164">
                  <c:v>0</c:v>
                </c:pt>
                <c:pt idx="446165">
                  <c:v>0</c:v>
                </c:pt>
                <c:pt idx="446166">
                  <c:v>0</c:v>
                </c:pt>
                <c:pt idx="446167">
                  <c:v>0</c:v>
                </c:pt>
                <c:pt idx="446168">
                  <c:v>0</c:v>
                </c:pt>
                <c:pt idx="446169">
                  <c:v>0</c:v>
                </c:pt>
                <c:pt idx="446170">
                  <c:v>0</c:v>
                </c:pt>
                <c:pt idx="446171">
                  <c:v>0</c:v>
                </c:pt>
                <c:pt idx="446172">
                  <c:v>0</c:v>
                </c:pt>
                <c:pt idx="446173">
                  <c:v>0</c:v>
                </c:pt>
                <c:pt idx="446174">
                  <c:v>0</c:v>
                </c:pt>
                <c:pt idx="446175">
                  <c:v>0</c:v>
                </c:pt>
                <c:pt idx="446176">
                  <c:v>0</c:v>
                </c:pt>
                <c:pt idx="446177">
                  <c:v>0</c:v>
                </c:pt>
                <c:pt idx="446178">
                  <c:v>0</c:v>
                </c:pt>
                <c:pt idx="446179">
                  <c:v>0</c:v>
                </c:pt>
                <c:pt idx="446180">
                  <c:v>0</c:v>
                </c:pt>
                <c:pt idx="446181">
                  <c:v>0</c:v>
                </c:pt>
                <c:pt idx="446182">
                  <c:v>0</c:v>
                </c:pt>
                <c:pt idx="446183">
                  <c:v>0</c:v>
                </c:pt>
                <c:pt idx="446184">
                  <c:v>0</c:v>
                </c:pt>
                <c:pt idx="446185">
                  <c:v>0</c:v>
                </c:pt>
                <c:pt idx="446186">
                  <c:v>0</c:v>
                </c:pt>
                <c:pt idx="446187">
                  <c:v>0</c:v>
                </c:pt>
                <c:pt idx="446188">
                  <c:v>0</c:v>
                </c:pt>
                <c:pt idx="446189">
                  <c:v>0</c:v>
                </c:pt>
                <c:pt idx="446190">
                  <c:v>0</c:v>
                </c:pt>
                <c:pt idx="446191">
                  <c:v>0</c:v>
                </c:pt>
                <c:pt idx="446192">
                  <c:v>0</c:v>
                </c:pt>
                <c:pt idx="446193">
                  <c:v>0</c:v>
                </c:pt>
                <c:pt idx="446194">
                  <c:v>0</c:v>
                </c:pt>
                <c:pt idx="446195">
                  <c:v>0</c:v>
                </c:pt>
                <c:pt idx="446196">
                  <c:v>0</c:v>
                </c:pt>
                <c:pt idx="446197">
                  <c:v>0</c:v>
                </c:pt>
                <c:pt idx="446198">
                  <c:v>0</c:v>
                </c:pt>
                <c:pt idx="446199">
                  <c:v>0</c:v>
                </c:pt>
                <c:pt idx="446200">
                  <c:v>0</c:v>
                </c:pt>
                <c:pt idx="446201">
                  <c:v>0</c:v>
                </c:pt>
                <c:pt idx="446202">
                  <c:v>0</c:v>
                </c:pt>
                <c:pt idx="446203">
                  <c:v>0</c:v>
                </c:pt>
                <c:pt idx="446204">
                  <c:v>0</c:v>
                </c:pt>
                <c:pt idx="446205">
                  <c:v>0</c:v>
                </c:pt>
                <c:pt idx="446206">
                  <c:v>0</c:v>
                </c:pt>
                <c:pt idx="446207">
                  <c:v>0</c:v>
                </c:pt>
                <c:pt idx="446208">
                  <c:v>0</c:v>
                </c:pt>
                <c:pt idx="446209">
                  <c:v>0</c:v>
                </c:pt>
                <c:pt idx="446210">
                  <c:v>0</c:v>
                </c:pt>
                <c:pt idx="446211">
                  <c:v>0</c:v>
                </c:pt>
                <c:pt idx="446212">
                  <c:v>0</c:v>
                </c:pt>
                <c:pt idx="446213">
                  <c:v>0</c:v>
                </c:pt>
                <c:pt idx="446214">
                  <c:v>0</c:v>
                </c:pt>
                <c:pt idx="446215">
                  <c:v>0</c:v>
                </c:pt>
                <c:pt idx="446216">
                  <c:v>0</c:v>
                </c:pt>
                <c:pt idx="446217">
                  <c:v>0</c:v>
                </c:pt>
                <c:pt idx="446218">
                  <c:v>0</c:v>
                </c:pt>
                <c:pt idx="446219">
                  <c:v>0</c:v>
                </c:pt>
                <c:pt idx="446220">
                  <c:v>0</c:v>
                </c:pt>
                <c:pt idx="446221">
                  <c:v>0</c:v>
                </c:pt>
                <c:pt idx="446222">
                  <c:v>0</c:v>
                </c:pt>
                <c:pt idx="446223">
                  <c:v>0</c:v>
                </c:pt>
                <c:pt idx="446224">
                  <c:v>0</c:v>
                </c:pt>
                <c:pt idx="446225">
                  <c:v>0</c:v>
                </c:pt>
                <c:pt idx="446226">
                  <c:v>0</c:v>
                </c:pt>
                <c:pt idx="446227">
                  <c:v>0</c:v>
                </c:pt>
                <c:pt idx="446228">
                  <c:v>0</c:v>
                </c:pt>
                <c:pt idx="446229">
                  <c:v>0</c:v>
                </c:pt>
                <c:pt idx="446230">
                  <c:v>0</c:v>
                </c:pt>
                <c:pt idx="446231">
                  <c:v>0</c:v>
                </c:pt>
                <c:pt idx="446232">
                  <c:v>0</c:v>
                </c:pt>
                <c:pt idx="446233">
                  <c:v>0</c:v>
                </c:pt>
                <c:pt idx="446234">
                  <c:v>0</c:v>
                </c:pt>
                <c:pt idx="446235">
                  <c:v>0</c:v>
                </c:pt>
                <c:pt idx="446236">
                  <c:v>0</c:v>
                </c:pt>
                <c:pt idx="446237">
                  <c:v>0</c:v>
                </c:pt>
                <c:pt idx="446238">
                  <c:v>0</c:v>
                </c:pt>
                <c:pt idx="446239">
                  <c:v>0</c:v>
                </c:pt>
                <c:pt idx="446240">
                  <c:v>0</c:v>
                </c:pt>
                <c:pt idx="446241">
                  <c:v>0</c:v>
                </c:pt>
                <c:pt idx="446242">
                  <c:v>0</c:v>
                </c:pt>
                <c:pt idx="446243">
                  <c:v>0</c:v>
                </c:pt>
                <c:pt idx="446244">
                  <c:v>0</c:v>
                </c:pt>
                <c:pt idx="446245">
                  <c:v>0</c:v>
                </c:pt>
                <c:pt idx="446246">
                  <c:v>0</c:v>
                </c:pt>
                <c:pt idx="446247">
                  <c:v>0</c:v>
                </c:pt>
                <c:pt idx="446248">
                  <c:v>0</c:v>
                </c:pt>
                <c:pt idx="446249">
                  <c:v>0</c:v>
                </c:pt>
                <c:pt idx="446250">
                  <c:v>0</c:v>
                </c:pt>
                <c:pt idx="446251">
                  <c:v>0</c:v>
                </c:pt>
                <c:pt idx="446252">
                  <c:v>0</c:v>
                </c:pt>
                <c:pt idx="446253">
                  <c:v>0</c:v>
                </c:pt>
                <c:pt idx="446254">
                  <c:v>0</c:v>
                </c:pt>
                <c:pt idx="446255">
                  <c:v>0</c:v>
                </c:pt>
                <c:pt idx="446256">
                  <c:v>0</c:v>
                </c:pt>
                <c:pt idx="446257">
                  <c:v>0</c:v>
                </c:pt>
                <c:pt idx="446258">
                  <c:v>0</c:v>
                </c:pt>
                <c:pt idx="446259">
                  <c:v>0</c:v>
                </c:pt>
                <c:pt idx="446260">
                  <c:v>0</c:v>
                </c:pt>
                <c:pt idx="446261">
                  <c:v>0</c:v>
                </c:pt>
                <c:pt idx="446262">
                  <c:v>0</c:v>
                </c:pt>
                <c:pt idx="446263">
                  <c:v>0</c:v>
                </c:pt>
                <c:pt idx="446264">
                  <c:v>0</c:v>
                </c:pt>
                <c:pt idx="446265">
                  <c:v>0</c:v>
                </c:pt>
                <c:pt idx="446266">
                  <c:v>0</c:v>
                </c:pt>
                <c:pt idx="446267">
                  <c:v>0</c:v>
                </c:pt>
                <c:pt idx="446268">
                  <c:v>0</c:v>
                </c:pt>
                <c:pt idx="446269">
                  <c:v>0</c:v>
                </c:pt>
                <c:pt idx="446270">
                  <c:v>0</c:v>
                </c:pt>
                <c:pt idx="446271">
                  <c:v>0</c:v>
                </c:pt>
                <c:pt idx="446272">
                  <c:v>0</c:v>
                </c:pt>
                <c:pt idx="446273">
                  <c:v>0</c:v>
                </c:pt>
                <c:pt idx="446274">
                  <c:v>0</c:v>
                </c:pt>
                <c:pt idx="446275">
                  <c:v>0</c:v>
                </c:pt>
                <c:pt idx="446276">
                  <c:v>0</c:v>
                </c:pt>
                <c:pt idx="446277">
                  <c:v>0</c:v>
                </c:pt>
                <c:pt idx="446278">
                  <c:v>0</c:v>
                </c:pt>
                <c:pt idx="446279">
                  <c:v>0</c:v>
                </c:pt>
                <c:pt idx="446280">
                  <c:v>0</c:v>
                </c:pt>
                <c:pt idx="446281">
                  <c:v>0</c:v>
                </c:pt>
                <c:pt idx="446282">
                  <c:v>0</c:v>
                </c:pt>
                <c:pt idx="446283">
                  <c:v>0</c:v>
                </c:pt>
                <c:pt idx="446284">
                  <c:v>0</c:v>
                </c:pt>
                <c:pt idx="446285">
                  <c:v>0</c:v>
                </c:pt>
                <c:pt idx="446286">
                  <c:v>0</c:v>
                </c:pt>
                <c:pt idx="446287">
                  <c:v>0</c:v>
                </c:pt>
                <c:pt idx="446288">
                  <c:v>0</c:v>
                </c:pt>
                <c:pt idx="446289">
                  <c:v>0</c:v>
                </c:pt>
                <c:pt idx="446290">
                  <c:v>0</c:v>
                </c:pt>
                <c:pt idx="446291">
                  <c:v>0</c:v>
                </c:pt>
                <c:pt idx="446292">
                  <c:v>0</c:v>
                </c:pt>
                <c:pt idx="446293">
                  <c:v>0</c:v>
                </c:pt>
                <c:pt idx="446294">
                  <c:v>0</c:v>
                </c:pt>
                <c:pt idx="446295">
                  <c:v>0</c:v>
                </c:pt>
                <c:pt idx="446296">
                  <c:v>0</c:v>
                </c:pt>
                <c:pt idx="446297">
                  <c:v>0</c:v>
                </c:pt>
                <c:pt idx="446298">
                  <c:v>0</c:v>
                </c:pt>
                <c:pt idx="446299">
                  <c:v>0</c:v>
                </c:pt>
                <c:pt idx="446300">
                  <c:v>0</c:v>
                </c:pt>
                <c:pt idx="446301">
                  <c:v>0</c:v>
                </c:pt>
                <c:pt idx="446302">
                  <c:v>0</c:v>
                </c:pt>
                <c:pt idx="446303">
                  <c:v>0</c:v>
                </c:pt>
                <c:pt idx="446304">
                  <c:v>0</c:v>
                </c:pt>
                <c:pt idx="446305">
                  <c:v>0</c:v>
                </c:pt>
                <c:pt idx="446306">
                  <c:v>0</c:v>
                </c:pt>
                <c:pt idx="446307">
                  <c:v>0</c:v>
                </c:pt>
                <c:pt idx="446308">
                  <c:v>0</c:v>
                </c:pt>
                <c:pt idx="446309">
                  <c:v>0</c:v>
                </c:pt>
                <c:pt idx="446310">
                  <c:v>0</c:v>
                </c:pt>
                <c:pt idx="446311">
                  <c:v>0</c:v>
                </c:pt>
                <c:pt idx="446312">
                  <c:v>0</c:v>
                </c:pt>
                <c:pt idx="446313">
                  <c:v>0</c:v>
                </c:pt>
                <c:pt idx="446314">
                  <c:v>0</c:v>
                </c:pt>
                <c:pt idx="446315">
                  <c:v>0</c:v>
                </c:pt>
                <c:pt idx="446316">
                  <c:v>0</c:v>
                </c:pt>
                <c:pt idx="446317">
                  <c:v>0</c:v>
                </c:pt>
                <c:pt idx="446318">
                  <c:v>0</c:v>
                </c:pt>
                <c:pt idx="446319">
                  <c:v>0</c:v>
                </c:pt>
                <c:pt idx="446320">
                  <c:v>0</c:v>
                </c:pt>
                <c:pt idx="446321">
                  <c:v>0</c:v>
                </c:pt>
                <c:pt idx="446322">
                  <c:v>0</c:v>
                </c:pt>
                <c:pt idx="446323">
                  <c:v>0</c:v>
                </c:pt>
                <c:pt idx="446324">
                  <c:v>0</c:v>
                </c:pt>
                <c:pt idx="446325">
                  <c:v>0</c:v>
                </c:pt>
                <c:pt idx="446326">
                  <c:v>0</c:v>
                </c:pt>
                <c:pt idx="446327">
                  <c:v>0</c:v>
                </c:pt>
                <c:pt idx="446328">
                  <c:v>0</c:v>
                </c:pt>
                <c:pt idx="446329">
                  <c:v>0</c:v>
                </c:pt>
                <c:pt idx="446330">
                  <c:v>0</c:v>
                </c:pt>
                <c:pt idx="446331">
                  <c:v>0</c:v>
                </c:pt>
                <c:pt idx="446332">
                  <c:v>0</c:v>
                </c:pt>
                <c:pt idx="446333">
                  <c:v>0</c:v>
                </c:pt>
                <c:pt idx="446334">
                  <c:v>0</c:v>
                </c:pt>
                <c:pt idx="446335">
                  <c:v>0</c:v>
                </c:pt>
                <c:pt idx="446336">
                  <c:v>0</c:v>
                </c:pt>
                <c:pt idx="446337">
                  <c:v>0</c:v>
                </c:pt>
                <c:pt idx="446338">
                  <c:v>0</c:v>
                </c:pt>
                <c:pt idx="446339">
                  <c:v>0</c:v>
                </c:pt>
                <c:pt idx="446340">
                  <c:v>0</c:v>
                </c:pt>
                <c:pt idx="446341">
                  <c:v>0</c:v>
                </c:pt>
                <c:pt idx="446342">
                  <c:v>0</c:v>
                </c:pt>
                <c:pt idx="446343">
                  <c:v>0</c:v>
                </c:pt>
                <c:pt idx="446344">
                  <c:v>0</c:v>
                </c:pt>
                <c:pt idx="446345">
                  <c:v>0</c:v>
                </c:pt>
                <c:pt idx="446346">
                  <c:v>0</c:v>
                </c:pt>
                <c:pt idx="446347">
                  <c:v>0</c:v>
                </c:pt>
                <c:pt idx="446348">
                  <c:v>0</c:v>
                </c:pt>
                <c:pt idx="446349">
                  <c:v>0</c:v>
                </c:pt>
                <c:pt idx="446350">
                  <c:v>0</c:v>
                </c:pt>
                <c:pt idx="446351">
                  <c:v>0</c:v>
                </c:pt>
                <c:pt idx="446352">
                  <c:v>0</c:v>
                </c:pt>
                <c:pt idx="446353">
                  <c:v>0</c:v>
                </c:pt>
                <c:pt idx="446354">
                  <c:v>0</c:v>
                </c:pt>
                <c:pt idx="446355">
                  <c:v>0</c:v>
                </c:pt>
                <c:pt idx="446356">
                  <c:v>0</c:v>
                </c:pt>
                <c:pt idx="446357">
                  <c:v>0</c:v>
                </c:pt>
                <c:pt idx="446358">
                  <c:v>0</c:v>
                </c:pt>
                <c:pt idx="446359">
                  <c:v>0</c:v>
                </c:pt>
                <c:pt idx="446360">
                  <c:v>0</c:v>
                </c:pt>
                <c:pt idx="446361">
                  <c:v>0</c:v>
                </c:pt>
                <c:pt idx="446362">
                  <c:v>0</c:v>
                </c:pt>
                <c:pt idx="446363">
                  <c:v>0</c:v>
                </c:pt>
                <c:pt idx="446364">
                  <c:v>0</c:v>
                </c:pt>
                <c:pt idx="446365">
                  <c:v>0</c:v>
                </c:pt>
                <c:pt idx="446366">
                  <c:v>0</c:v>
                </c:pt>
                <c:pt idx="446367">
                  <c:v>0</c:v>
                </c:pt>
                <c:pt idx="446368">
                  <c:v>0</c:v>
                </c:pt>
                <c:pt idx="446369">
                  <c:v>0</c:v>
                </c:pt>
                <c:pt idx="446370">
                  <c:v>0</c:v>
                </c:pt>
                <c:pt idx="446371">
                  <c:v>0</c:v>
                </c:pt>
                <c:pt idx="446372">
                  <c:v>0</c:v>
                </c:pt>
                <c:pt idx="446373">
                  <c:v>0</c:v>
                </c:pt>
                <c:pt idx="446374">
                  <c:v>0</c:v>
                </c:pt>
                <c:pt idx="446375">
                  <c:v>0</c:v>
                </c:pt>
                <c:pt idx="446376">
                  <c:v>0</c:v>
                </c:pt>
                <c:pt idx="446377">
                  <c:v>0</c:v>
                </c:pt>
                <c:pt idx="446378">
                  <c:v>0</c:v>
                </c:pt>
                <c:pt idx="446379">
                  <c:v>0</c:v>
                </c:pt>
                <c:pt idx="446380">
                  <c:v>0</c:v>
                </c:pt>
                <c:pt idx="446381">
                  <c:v>0</c:v>
                </c:pt>
                <c:pt idx="446382">
                  <c:v>0</c:v>
                </c:pt>
                <c:pt idx="446383">
                  <c:v>0</c:v>
                </c:pt>
                <c:pt idx="446384">
                  <c:v>0</c:v>
                </c:pt>
                <c:pt idx="446385">
                  <c:v>0</c:v>
                </c:pt>
                <c:pt idx="446386">
                  <c:v>0</c:v>
                </c:pt>
                <c:pt idx="446387">
                  <c:v>0</c:v>
                </c:pt>
                <c:pt idx="446388">
                  <c:v>0</c:v>
                </c:pt>
                <c:pt idx="446389">
                  <c:v>0</c:v>
                </c:pt>
                <c:pt idx="446390">
                  <c:v>0</c:v>
                </c:pt>
                <c:pt idx="446391">
                  <c:v>0</c:v>
                </c:pt>
                <c:pt idx="446392">
                  <c:v>0</c:v>
                </c:pt>
                <c:pt idx="446393">
                  <c:v>0</c:v>
                </c:pt>
                <c:pt idx="446394">
                  <c:v>0</c:v>
                </c:pt>
                <c:pt idx="446395">
                  <c:v>0</c:v>
                </c:pt>
                <c:pt idx="446396">
                  <c:v>0</c:v>
                </c:pt>
                <c:pt idx="446397">
                  <c:v>0</c:v>
                </c:pt>
                <c:pt idx="446398">
                  <c:v>0</c:v>
                </c:pt>
                <c:pt idx="446399">
                  <c:v>0</c:v>
                </c:pt>
                <c:pt idx="446400">
                  <c:v>0</c:v>
                </c:pt>
                <c:pt idx="446401">
                  <c:v>0</c:v>
                </c:pt>
                <c:pt idx="446402">
                  <c:v>0</c:v>
                </c:pt>
                <c:pt idx="446403">
                  <c:v>0</c:v>
                </c:pt>
                <c:pt idx="446404">
                  <c:v>0</c:v>
                </c:pt>
                <c:pt idx="446405">
                  <c:v>0</c:v>
                </c:pt>
                <c:pt idx="446406">
                  <c:v>0</c:v>
                </c:pt>
                <c:pt idx="446407">
                  <c:v>0</c:v>
                </c:pt>
                <c:pt idx="446408">
                  <c:v>0</c:v>
                </c:pt>
                <c:pt idx="446409">
                  <c:v>0</c:v>
                </c:pt>
                <c:pt idx="446410">
                  <c:v>0</c:v>
                </c:pt>
                <c:pt idx="446411">
                  <c:v>0</c:v>
                </c:pt>
                <c:pt idx="446412">
                  <c:v>0</c:v>
                </c:pt>
                <c:pt idx="446413">
                  <c:v>0</c:v>
                </c:pt>
                <c:pt idx="446414">
                  <c:v>0</c:v>
                </c:pt>
                <c:pt idx="446415">
                  <c:v>0</c:v>
                </c:pt>
                <c:pt idx="446416">
                  <c:v>0</c:v>
                </c:pt>
                <c:pt idx="446417">
                  <c:v>0</c:v>
                </c:pt>
                <c:pt idx="446418">
                  <c:v>0</c:v>
                </c:pt>
                <c:pt idx="446419">
                  <c:v>0</c:v>
                </c:pt>
                <c:pt idx="446420">
                  <c:v>0</c:v>
                </c:pt>
                <c:pt idx="446421">
                  <c:v>0</c:v>
                </c:pt>
                <c:pt idx="446422">
                  <c:v>0</c:v>
                </c:pt>
                <c:pt idx="446423">
                  <c:v>0</c:v>
                </c:pt>
                <c:pt idx="446424">
                  <c:v>0</c:v>
                </c:pt>
                <c:pt idx="446425">
                  <c:v>0</c:v>
                </c:pt>
                <c:pt idx="446426">
                  <c:v>0</c:v>
                </c:pt>
                <c:pt idx="446427">
                  <c:v>0</c:v>
                </c:pt>
                <c:pt idx="446428">
                  <c:v>0</c:v>
                </c:pt>
                <c:pt idx="446429">
                  <c:v>0</c:v>
                </c:pt>
                <c:pt idx="446430">
                  <c:v>0</c:v>
                </c:pt>
                <c:pt idx="446431">
                  <c:v>0</c:v>
                </c:pt>
                <c:pt idx="446432">
                  <c:v>0</c:v>
                </c:pt>
                <c:pt idx="446433">
                  <c:v>0</c:v>
                </c:pt>
                <c:pt idx="446434">
                  <c:v>0</c:v>
                </c:pt>
                <c:pt idx="446435">
                  <c:v>0</c:v>
                </c:pt>
                <c:pt idx="446436">
                  <c:v>0</c:v>
                </c:pt>
                <c:pt idx="446437">
                  <c:v>0</c:v>
                </c:pt>
                <c:pt idx="446438">
                  <c:v>0</c:v>
                </c:pt>
                <c:pt idx="446439">
                  <c:v>0</c:v>
                </c:pt>
                <c:pt idx="446440">
                  <c:v>0</c:v>
                </c:pt>
                <c:pt idx="446441">
                  <c:v>0</c:v>
                </c:pt>
                <c:pt idx="446442">
                  <c:v>0</c:v>
                </c:pt>
                <c:pt idx="446443">
                  <c:v>0</c:v>
                </c:pt>
                <c:pt idx="446444">
                  <c:v>0</c:v>
                </c:pt>
                <c:pt idx="446445">
                  <c:v>0</c:v>
                </c:pt>
                <c:pt idx="446446">
                  <c:v>0</c:v>
                </c:pt>
                <c:pt idx="446447">
                  <c:v>0</c:v>
                </c:pt>
                <c:pt idx="446448">
                  <c:v>0</c:v>
                </c:pt>
                <c:pt idx="446449">
                  <c:v>0</c:v>
                </c:pt>
                <c:pt idx="446450">
                  <c:v>0</c:v>
                </c:pt>
                <c:pt idx="446451">
                  <c:v>0</c:v>
                </c:pt>
                <c:pt idx="446452">
                  <c:v>0</c:v>
                </c:pt>
                <c:pt idx="446453">
                  <c:v>0</c:v>
                </c:pt>
                <c:pt idx="446454">
                  <c:v>0</c:v>
                </c:pt>
                <c:pt idx="446455">
                  <c:v>0</c:v>
                </c:pt>
                <c:pt idx="446456">
                  <c:v>0</c:v>
                </c:pt>
                <c:pt idx="446457">
                  <c:v>0</c:v>
                </c:pt>
                <c:pt idx="446458">
                  <c:v>0</c:v>
                </c:pt>
                <c:pt idx="446459">
                  <c:v>0</c:v>
                </c:pt>
                <c:pt idx="446460">
                  <c:v>0</c:v>
                </c:pt>
                <c:pt idx="446461">
                  <c:v>0</c:v>
                </c:pt>
                <c:pt idx="446462">
                  <c:v>0</c:v>
                </c:pt>
                <c:pt idx="446463">
                  <c:v>0</c:v>
                </c:pt>
                <c:pt idx="446464">
                  <c:v>0</c:v>
                </c:pt>
                <c:pt idx="446465">
                  <c:v>0</c:v>
                </c:pt>
                <c:pt idx="446466">
                  <c:v>0</c:v>
                </c:pt>
                <c:pt idx="446467">
                  <c:v>0</c:v>
                </c:pt>
                <c:pt idx="446468">
                  <c:v>0</c:v>
                </c:pt>
                <c:pt idx="446469">
                  <c:v>0</c:v>
                </c:pt>
                <c:pt idx="446470">
                  <c:v>0</c:v>
                </c:pt>
                <c:pt idx="446471">
                  <c:v>0</c:v>
                </c:pt>
                <c:pt idx="446472">
                  <c:v>0</c:v>
                </c:pt>
                <c:pt idx="446473">
                  <c:v>0</c:v>
                </c:pt>
                <c:pt idx="446474">
                  <c:v>0</c:v>
                </c:pt>
                <c:pt idx="446475">
                  <c:v>0</c:v>
                </c:pt>
                <c:pt idx="446476">
                  <c:v>0</c:v>
                </c:pt>
                <c:pt idx="446477">
                  <c:v>0</c:v>
                </c:pt>
                <c:pt idx="446478">
                  <c:v>0</c:v>
                </c:pt>
                <c:pt idx="446479">
                  <c:v>0</c:v>
                </c:pt>
                <c:pt idx="446480">
                  <c:v>0</c:v>
                </c:pt>
                <c:pt idx="446481">
                  <c:v>0</c:v>
                </c:pt>
                <c:pt idx="446482">
                  <c:v>0</c:v>
                </c:pt>
                <c:pt idx="446483">
                  <c:v>0</c:v>
                </c:pt>
                <c:pt idx="446484">
                  <c:v>0</c:v>
                </c:pt>
                <c:pt idx="446485">
                  <c:v>0</c:v>
                </c:pt>
                <c:pt idx="446486">
                  <c:v>0</c:v>
                </c:pt>
                <c:pt idx="446487">
                  <c:v>0</c:v>
                </c:pt>
                <c:pt idx="446488">
                  <c:v>0</c:v>
                </c:pt>
                <c:pt idx="446489">
                  <c:v>0</c:v>
                </c:pt>
                <c:pt idx="446490">
                  <c:v>0</c:v>
                </c:pt>
                <c:pt idx="446491">
                  <c:v>0</c:v>
                </c:pt>
                <c:pt idx="446492">
                  <c:v>0</c:v>
                </c:pt>
                <c:pt idx="446493">
                  <c:v>0</c:v>
                </c:pt>
                <c:pt idx="446494">
                  <c:v>0</c:v>
                </c:pt>
                <c:pt idx="446495">
                  <c:v>0</c:v>
                </c:pt>
                <c:pt idx="446496">
                  <c:v>0</c:v>
                </c:pt>
                <c:pt idx="446497">
                  <c:v>0</c:v>
                </c:pt>
                <c:pt idx="446498">
                  <c:v>0</c:v>
                </c:pt>
                <c:pt idx="446499">
                  <c:v>0</c:v>
                </c:pt>
                <c:pt idx="446500">
                  <c:v>0</c:v>
                </c:pt>
                <c:pt idx="446501">
                  <c:v>0</c:v>
                </c:pt>
                <c:pt idx="446502">
                  <c:v>0</c:v>
                </c:pt>
                <c:pt idx="446503">
                  <c:v>0</c:v>
                </c:pt>
                <c:pt idx="446504">
                  <c:v>0</c:v>
                </c:pt>
                <c:pt idx="446505">
                  <c:v>0</c:v>
                </c:pt>
                <c:pt idx="446506">
                  <c:v>0</c:v>
                </c:pt>
                <c:pt idx="446507">
                  <c:v>0</c:v>
                </c:pt>
                <c:pt idx="446508">
                  <c:v>0</c:v>
                </c:pt>
                <c:pt idx="446509">
                  <c:v>0</c:v>
                </c:pt>
                <c:pt idx="446510">
                  <c:v>0</c:v>
                </c:pt>
                <c:pt idx="446511">
                  <c:v>0</c:v>
                </c:pt>
                <c:pt idx="446512">
                  <c:v>0</c:v>
                </c:pt>
                <c:pt idx="446513">
                  <c:v>0</c:v>
                </c:pt>
                <c:pt idx="446514">
                  <c:v>0</c:v>
                </c:pt>
                <c:pt idx="446515">
                  <c:v>0</c:v>
                </c:pt>
                <c:pt idx="446516">
                  <c:v>0</c:v>
                </c:pt>
                <c:pt idx="446517">
                  <c:v>0</c:v>
                </c:pt>
                <c:pt idx="446518">
                  <c:v>0</c:v>
                </c:pt>
                <c:pt idx="446519">
                  <c:v>0</c:v>
                </c:pt>
                <c:pt idx="446520">
                  <c:v>0</c:v>
                </c:pt>
                <c:pt idx="446521">
                  <c:v>0</c:v>
                </c:pt>
                <c:pt idx="446522">
                  <c:v>0</c:v>
                </c:pt>
                <c:pt idx="446523">
                  <c:v>0</c:v>
                </c:pt>
                <c:pt idx="446524">
                  <c:v>0</c:v>
                </c:pt>
                <c:pt idx="446525">
                  <c:v>0</c:v>
                </c:pt>
                <c:pt idx="446526">
                  <c:v>0</c:v>
                </c:pt>
                <c:pt idx="446527">
                  <c:v>0</c:v>
                </c:pt>
                <c:pt idx="446528">
                  <c:v>0</c:v>
                </c:pt>
                <c:pt idx="446529">
                  <c:v>0</c:v>
                </c:pt>
                <c:pt idx="446530">
                  <c:v>0</c:v>
                </c:pt>
                <c:pt idx="446531">
                  <c:v>0</c:v>
                </c:pt>
                <c:pt idx="446532">
                  <c:v>0</c:v>
                </c:pt>
                <c:pt idx="446533">
                  <c:v>0</c:v>
                </c:pt>
                <c:pt idx="446534">
                  <c:v>0</c:v>
                </c:pt>
                <c:pt idx="446535">
                  <c:v>0</c:v>
                </c:pt>
                <c:pt idx="446536">
                  <c:v>0</c:v>
                </c:pt>
                <c:pt idx="446537">
                  <c:v>0</c:v>
                </c:pt>
                <c:pt idx="446538">
                  <c:v>0</c:v>
                </c:pt>
                <c:pt idx="446539">
                  <c:v>0</c:v>
                </c:pt>
                <c:pt idx="446540">
                  <c:v>0</c:v>
                </c:pt>
                <c:pt idx="446541">
                  <c:v>0</c:v>
                </c:pt>
                <c:pt idx="446542">
                  <c:v>0</c:v>
                </c:pt>
                <c:pt idx="446543">
                  <c:v>0</c:v>
                </c:pt>
                <c:pt idx="446544">
                  <c:v>0</c:v>
                </c:pt>
                <c:pt idx="446545">
                  <c:v>0</c:v>
                </c:pt>
                <c:pt idx="446546">
                  <c:v>0</c:v>
                </c:pt>
                <c:pt idx="446547">
                  <c:v>0</c:v>
                </c:pt>
                <c:pt idx="446548">
                  <c:v>0</c:v>
                </c:pt>
                <c:pt idx="446549">
                  <c:v>0</c:v>
                </c:pt>
                <c:pt idx="446550">
                  <c:v>0</c:v>
                </c:pt>
                <c:pt idx="446551">
                  <c:v>0</c:v>
                </c:pt>
                <c:pt idx="446552">
                  <c:v>0</c:v>
                </c:pt>
                <c:pt idx="446553">
                  <c:v>0</c:v>
                </c:pt>
                <c:pt idx="446554">
                  <c:v>0</c:v>
                </c:pt>
                <c:pt idx="446555">
                  <c:v>0</c:v>
                </c:pt>
                <c:pt idx="446556">
                  <c:v>0</c:v>
                </c:pt>
                <c:pt idx="446557">
                  <c:v>0</c:v>
                </c:pt>
                <c:pt idx="446558">
                  <c:v>0</c:v>
                </c:pt>
                <c:pt idx="446559">
                  <c:v>0</c:v>
                </c:pt>
                <c:pt idx="446560">
                  <c:v>0</c:v>
                </c:pt>
                <c:pt idx="446561">
                  <c:v>0</c:v>
                </c:pt>
                <c:pt idx="446562">
                  <c:v>0</c:v>
                </c:pt>
                <c:pt idx="446563">
                  <c:v>0</c:v>
                </c:pt>
                <c:pt idx="446564">
                  <c:v>0</c:v>
                </c:pt>
                <c:pt idx="446565">
                  <c:v>0</c:v>
                </c:pt>
                <c:pt idx="446566">
                  <c:v>0</c:v>
                </c:pt>
                <c:pt idx="446567">
                  <c:v>0</c:v>
                </c:pt>
                <c:pt idx="446568">
                  <c:v>0</c:v>
                </c:pt>
                <c:pt idx="446569">
                  <c:v>0</c:v>
                </c:pt>
                <c:pt idx="446570">
                  <c:v>0</c:v>
                </c:pt>
                <c:pt idx="446571">
                  <c:v>0</c:v>
                </c:pt>
                <c:pt idx="446572">
                  <c:v>0</c:v>
                </c:pt>
                <c:pt idx="446573">
                  <c:v>0</c:v>
                </c:pt>
                <c:pt idx="446574">
                  <c:v>0</c:v>
                </c:pt>
                <c:pt idx="446575">
                  <c:v>0</c:v>
                </c:pt>
                <c:pt idx="446576">
                  <c:v>0</c:v>
                </c:pt>
                <c:pt idx="446577">
                  <c:v>0</c:v>
                </c:pt>
                <c:pt idx="446578">
                  <c:v>0</c:v>
                </c:pt>
                <c:pt idx="446579">
                  <c:v>0</c:v>
                </c:pt>
                <c:pt idx="446580">
                  <c:v>0</c:v>
                </c:pt>
                <c:pt idx="446581">
                  <c:v>0</c:v>
                </c:pt>
                <c:pt idx="446582">
                  <c:v>0</c:v>
                </c:pt>
                <c:pt idx="446583">
                  <c:v>0</c:v>
                </c:pt>
                <c:pt idx="446584">
                  <c:v>0</c:v>
                </c:pt>
                <c:pt idx="446585">
                  <c:v>0</c:v>
                </c:pt>
                <c:pt idx="446586">
                  <c:v>0</c:v>
                </c:pt>
                <c:pt idx="446587">
                  <c:v>0</c:v>
                </c:pt>
                <c:pt idx="446588">
                  <c:v>0</c:v>
                </c:pt>
                <c:pt idx="446589">
                  <c:v>0</c:v>
                </c:pt>
                <c:pt idx="446590">
                  <c:v>0</c:v>
                </c:pt>
                <c:pt idx="446591">
                  <c:v>0</c:v>
                </c:pt>
                <c:pt idx="446592">
                  <c:v>0</c:v>
                </c:pt>
                <c:pt idx="446593">
                  <c:v>0</c:v>
                </c:pt>
                <c:pt idx="446594">
                  <c:v>0</c:v>
                </c:pt>
                <c:pt idx="446595">
                  <c:v>0</c:v>
                </c:pt>
                <c:pt idx="446596">
                  <c:v>0</c:v>
                </c:pt>
                <c:pt idx="446597">
                  <c:v>0</c:v>
                </c:pt>
                <c:pt idx="446598">
                  <c:v>0</c:v>
                </c:pt>
                <c:pt idx="446599">
                  <c:v>0</c:v>
                </c:pt>
                <c:pt idx="446600">
                  <c:v>0</c:v>
                </c:pt>
                <c:pt idx="446601">
                  <c:v>0</c:v>
                </c:pt>
                <c:pt idx="446602">
                  <c:v>0</c:v>
                </c:pt>
                <c:pt idx="446603">
                  <c:v>0</c:v>
                </c:pt>
                <c:pt idx="446604">
                  <c:v>0</c:v>
                </c:pt>
                <c:pt idx="446605">
                  <c:v>0</c:v>
                </c:pt>
                <c:pt idx="446606">
                  <c:v>0</c:v>
                </c:pt>
                <c:pt idx="446607">
                  <c:v>0</c:v>
                </c:pt>
                <c:pt idx="446608">
                  <c:v>0</c:v>
                </c:pt>
                <c:pt idx="446609">
                  <c:v>0</c:v>
                </c:pt>
                <c:pt idx="446610">
                  <c:v>0</c:v>
                </c:pt>
                <c:pt idx="446611">
                  <c:v>0</c:v>
                </c:pt>
                <c:pt idx="446612">
                  <c:v>0</c:v>
                </c:pt>
                <c:pt idx="446613">
                  <c:v>0</c:v>
                </c:pt>
                <c:pt idx="446614">
                  <c:v>0</c:v>
                </c:pt>
                <c:pt idx="446615">
                  <c:v>0</c:v>
                </c:pt>
                <c:pt idx="446616">
                  <c:v>0</c:v>
                </c:pt>
                <c:pt idx="446617">
                  <c:v>0</c:v>
                </c:pt>
                <c:pt idx="446618">
                  <c:v>0</c:v>
                </c:pt>
                <c:pt idx="446619">
                  <c:v>0</c:v>
                </c:pt>
                <c:pt idx="446620">
                  <c:v>0</c:v>
                </c:pt>
                <c:pt idx="446621">
                  <c:v>0</c:v>
                </c:pt>
                <c:pt idx="446622">
                  <c:v>0</c:v>
                </c:pt>
                <c:pt idx="446623">
                  <c:v>0</c:v>
                </c:pt>
                <c:pt idx="446624">
                  <c:v>0</c:v>
                </c:pt>
                <c:pt idx="446625">
                  <c:v>0</c:v>
                </c:pt>
                <c:pt idx="446626">
                  <c:v>0</c:v>
                </c:pt>
                <c:pt idx="446627">
                  <c:v>0</c:v>
                </c:pt>
                <c:pt idx="446628">
                  <c:v>0</c:v>
                </c:pt>
                <c:pt idx="446629">
                  <c:v>0</c:v>
                </c:pt>
                <c:pt idx="446630">
                  <c:v>0</c:v>
                </c:pt>
                <c:pt idx="446631">
                  <c:v>0</c:v>
                </c:pt>
                <c:pt idx="446632">
                  <c:v>0</c:v>
                </c:pt>
                <c:pt idx="446633">
                  <c:v>0</c:v>
                </c:pt>
                <c:pt idx="446634">
                  <c:v>0</c:v>
                </c:pt>
                <c:pt idx="446635">
                  <c:v>0</c:v>
                </c:pt>
                <c:pt idx="446636">
                  <c:v>0</c:v>
                </c:pt>
                <c:pt idx="446637">
                  <c:v>0</c:v>
                </c:pt>
                <c:pt idx="446638">
                  <c:v>0</c:v>
                </c:pt>
                <c:pt idx="446639">
                  <c:v>0</c:v>
                </c:pt>
                <c:pt idx="446640">
                  <c:v>0</c:v>
                </c:pt>
                <c:pt idx="446641">
                  <c:v>0</c:v>
                </c:pt>
                <c:pt idx="446642">
                  <c:v>0</c:v>
                </c:pt>
                <c:pt idx="446643">
                  <c:v>0</c:v>
                </c:pt>
                <c:pt idx="446644">
                  <c:v>0</c:v>
                </c:pt>
                <c:pt idx="446645">
                  <c:v>0</c:v>
                </c:pt>
                <c:pt idx="446646">
                  <c:v>0</c:v>
                </c:pt>
                <c:pt idx="446647">
                  <c:v>0</c:v>
                </c:pt>
                <c:pt idx="446648">
                  <c:v>0</c:v>
                </c:pt>
                <c:pt idx="446649">
                  <c:v>0</c:v>
                </c:pt>
                <c:pt idx="446650">
                  <c:v>0</c:v>
                </c:pt>
                <c:pt idx="446651">
                  <c:v>0</c:v>
                </c:pt>
                <c:pt idx="446652">
                  <c:v>0</c:v>
                </c:pt>
                <c:pt idx="446653">
                  <c:v>0</c:v>
                </c:pt>
                <c:pt idx="446654">
                  <c:v>0</c:v>
                </c:pt>
                <c:pt idx="446655">
                  <c:v>0</c:v>
                </c:pt>
                <c:pt idx="446656">
                  <c:v>0</c:v>
                </c:pt>
                <c:pt idx="446657">
                  <c:v>0</c:v>
                </c:pt>
                <c:pt idx="446658">
                  <c:v>0</c:v>
                </c:pt>
                <c:pt idx="446659">
                  <c:v>0</c:v>
                </c:pt>
                <c:pt idx="446660">
                  <c:v>0</c:v>
                </c:pt>
                <c:pt idx="446661">
                  <c:v>0</c:v>
                </c:pt>
                <c:pt idx="446662">
                  <c:v>0</c:v>
                </c:pt>
                <c:pt idx="446663">
                  <c:v>0</c:v>
                </c:pt>
                <c:pt idx="446664">
                  <c:v>0</c:v>
                </c:pt>
                <c:pt idx="446665">
                  <c:v>0</c:v>
                </c:pt>
                <c:pt idx="446666">
                  <c:v>0</c:v>
                </c:pt>
                <c:pt idx="446667">
                  <c:v>0</c:v>
                </c:pt>
                <c:pt idx="446668">
                  <c:v>0</c:v>
                </c:pt>
                <c:pt idx="446669">
                  <c:v>0</c:v>
                </c:pt>
                <c:pt idx="446670">
                  <c:v>0</c:v>
                </c:pt>
                <c:pt idx="446671">
                  <c:v>0</c:v>
                </c:pt>
                <c:pt idx="446672">
                  <c:v>0</c:v>
                </c:pt>
                <c:pt idx="446673">
                  <c:v>0</c:v>
                </c:pt>
                <c:pt idx="446674">
                  <c:v>0</c:v>
                </c:pt>
                <c:pt idx="446675">
                  <c:v>0</c:v>
                </c:pt>
                <c:pt idx="446676">
                  <c:v>0</c:v>
                </c:pt>
                <c:pt idx="446677">
                  <c:v>0</c:v>
                </c:pt>
                <c:pt idx="446678">
                  <c:v>0</c:v>
                </c:pt>
                <c:pt idx="446679">
                  <c:v>0</c:v>
                </c:pt>
                <c:pt idx="446680">
                  <c:v>0</c:v>
                </c:pt>
                <c:pt idx="446681">
                  <c:v>0</c:v>
                </c:pt>
                <c:pt idx="446682">
                  <c:v>0</c:v>
                </c:pt>
                <c:pt idx="446683">
                  <c:v>0</c:v>
                </c:pt>
                <c:pt idx="446684">
                  <c:v>0</c:v>
                </c:pt>
                <c:pt idx="446685">
                  <c:v>0</c:v>
                </c:pt>
                <c:pt idx="446686">
                  <c:v>0</c:v>
                </c:pt>
                <c:pt idx="446687">
                  <c:v>0</c:v>
                </c:pt>
                <c:pt idx="446688">
                  <c:v>0</c:v>
                </c:pt>
                <c:pt idx="446689">
                  <c:v>0</c:v>
                </c:pt>
                <c:pt idx="446690">
                  <c:v>0</c:v>
                </c:pt>
                <c:pt idx="446691">
                  <c:v>0</c:v>
                </c:pt>
                <c:pt idx="446692">
                  <c:v>0</c:v>
                </c:pt>
                <c:pt idx="446693">
                  <c:v>0</c:v>
                </c:pt>
                <c:pt idx="446694">
                  <c:v>0</c:v>
                </c:pt>
                <c:pt idx="446695">
                  <c:v>0</c:v>
                </c:pt>
                <c:pt idx="446696">
                  <c:v>0</c:v>
                </c:pt>
                <c:pt idx="446697">
                  <c:v>0</c:v>
                </c:pt>
                <c:pt idx="446698">
                  <c:v>0</c:v>
                </c:pt>
                <c:pt idx="446699">
                  <c:v>0</c:v>
                </c:pt>
                <c:pt idx="446700">
                  <c:v>0</c:v>
                </c:pt>
                <c:pt idx="446701">
                  <c:v>0</c:v>
                </c:pt>
                <c:pt idx="446702">
                  <c:v>0</c:v>
                </c:pt>
                <c:pt idx="446703">
                  <c:v>0</c:v>
                </c:pt>
                <c:pt idx="446704">
                  <c:v>0</c:v>
                </c:pt>
                <c:pt idx="446705">
                  <c:v>0</c:v>
                </c:pt>
                <c:pt idx="446706">
                  <c:v>0</c:v>
                </c:pt>
                <c:pt idx="446707">
                  <c:v>0</c:v>
                </c:pt>
                <c:pt idx="446708">
                  <c:v>0</c:v>
                </c:pt>
                <c:pt idx="446709">
                  <c:v>0</c:v>
                </c:pt>
                <c:pt idx="446710">
                  <c:v>0</c:v>
                </c:pt>
                <c:pt idx="446711">
                  <c:v>0</c:v>
                </c:pt>
                <c:pt idx="446712">
                  <c:v>0</c:v>
                </c:pt>
                <c:pt idx="446713">
                  <c:v>0</c:v>
                </c:pt>
                <c:pt idx="446714">
                  <c:v>0</c:v>
                </c:pt>
                <c:pt idx="446715">
                  <c:v>0</c:v>
                </c:pt>
                <c:pt idx="446716">
                  <c:v>0</c:v>
                </c:pt>
                <c:pt idx="446717">
                  <c:v>0</c:v>
                </c:pt>
                <c:pt idx="446718">
                  <c:v>0</c:v>
                </c:pt>
                <c:pt idx="446719">
                  <c:v>0</c:v>
                </c:pt>
                <c:pt idx="446720">
                  <c:v>0</c:v>
                </c:pt>
                <c:pt idx="446721">
                  <c:v>0</c:v>
                </c:pt>
                <c:pt idx="446722">
                  <c:v>0</c:v>
                </c:pt>
                <c:pt idx="446723">
                  <c:v>0</c:v>
                </c:pt>
                <c:pt idx="446724">
                  <c:v>0</c:v>
                </c:pt>
                <c:pt idx="446725">
                  <c:v>0</c:v>
                </c:pt>
                <c:pt idx="446726">
                  <c:v>0</c:v>
                </c:pt>
                <c:pt idx="446727">
                  <c:v>0</c:v>
                </c:pt>
                <c:pt idx="446728">
                  <c:v>0</c:v>
                </c:pt>
                <c:pt idx="446729">
                  <c:v>0</c:v>
                </c:pt>
                <c:pt idx="446730">
                  <c:v>0</c:v>
                </c:pt>
                <c:pt idx="446731">
                  <c:v>0</c:v>
                </c:pt>
                <c:pt idx="446732">
                  <c:v>0</c:v>
                </c:pt>
                <c:pt idx="446733">
                  <c:v>0</c:v>
                </c:pt>
                <c:pt idx="446734">
                  <c:v>0</c:v>
                </c:pt>
                <c:pt idx="446735">
                  <c:v>0</c:v>
                </c:pt>
                <c:pt idx="446736">
                  <c:v>0</c:v>
                </c:pt>
                <c:pt idx="446737">
                  <c:v>0</c:v>
                </c:pt>
                <c:pt idx="446738">
                  <c:v>0</c:v>
                </c:pt>
                <c:pt idx="446739">
                  <c:v>0</c:v>
                </c:pt>
                <c:pt idx="446740">
                  <c:v>0</c:v>
                </c:pt>
                <c:pt idx="446741">
                  <c:v>0</c:v>
                </c:pt>
                <c:pt idx="446742">
                  <c:v>0</c:v>
                </c:pt>
                <c:pt idx="446743">
                  <c:v>0</c:v>
                </c:pt>
                <c:pt idx="446744">
                  <c:v>0</c:v>
                </c:pt>
                <c:pt idx="446745">
                  <c:v>0</c:v>
                </c:pt>
                <c:pt idx="446746">
                  <c:v>0</c:v>
                </c:pt>
                <c:pt idx="446747">
                  <c:v>0</c:v>
                </c:pt>
                <c:pt idx="446748">
                  <c:v>0</c:v>
                </c:pt>
                <c:pt idx="446749">
                  <c:v>0</c:v>
                </c:pt>
                <c:pt idx="446750">
                  <c:v>0</c:v>
                </c:pt>
                <c:pt idx="446751">
                  <c:v>0</c:v>
                </c:pt>
                <c:pt idx="446752">
                  <c:v>0</c:v>
                </c:pt>
                <c:pt idx="446753">
                  <c:v>0</c:v>
                </c:pt>
                <c:pt idx="446754">
                  <c:v>0</c:v>
                </c:pt>
                <c:pt idx="446755">
                  <c:v>0</c:v>
                </c:pt>
                <c:pt idx="446756">
                  <c:v>0</c:v>
                </c:pt>
                <c:pt idx="446757">
                  <c:v>0</c:v>
                </c:pt>
                <c:pt idx="446758">
                  <c:v>0</c:v>
                </c:pt>
                <c:pt idx="446759">
                  <c:v>0</c:v>
                </c:pt>
                <c:pt idx="446760">
                  <c:v>0</c:v>
                </c:pt>
                <c:pt idx="446761">
                  <c:v>0</c:v>
                </c:pt>
                <c:pt idx="446762">
                  <c:v>0</c:v>
                </c:pt>
                <c:pt idx="446763">
                  <c:v>0</c:v>
                </c:pt>
                <c:pt idx="446764">
                  <c:v>0</c:v>
                </c:pt>
                <c:pt idx="446765">
                  <c:v>0</c:v>
                </c:pt>
                <c:pt idx="446766">
                  <c:v>0</c:v>
                </c:pt>
                <c:pt idx="446767">
                  <c:v>0</c:v>
                </c:pt>
                <c:pt idx="446768">
                  <c:v>0</c:v>
                </c:pt>
                <c:pt idx="446769">
                  <c:v>0</c:v>
                </c:pt>
                <c:pt idx="446770">
                  <c:v>0</c:v>
                </c:pt>
                <c:pt idx="446771">
                  <c:v>0</c:v>
                </c:pt>
                <c:pt idx="446772">
                  <c:v>0</c:v>
                </c:pt>
                <c:pt idx="446773">
                  <c:v>0</c:v>
                </c:pt>
                <c:pt idx="446774">
                  <c:v>0</c:v>
                </c:pt>
                <c:pt idx="446775">
                  <c:v>0</c:v>
                </c:pt>
                <c:pt idx="446776">
                  <c:v>0</c:v>
                </c:pt>
                <c:pt idx="446777">
                  <c:v>0</c:v>
                </c:pt>
                <c:pt idx="446778">
                  <c:v>0</c:v>
                </c:pt>
                <c:pt idx="446779">
                  <c:v>0</c:v>
                </c:pt>
                <c:pt idx="446780">
                  <c:v>0</c:v>
                </c:pt>
                <c:pt idx="446781">
                  <c:v>0</c:v>
                </c:pt>
                <c:pt idx="446782">
                  <c:v>0</c:v>
                </c:pt>
                <c:pt idx="446783">
                  <c:v>0</c:v>
                </c:pt>
                <c:pt idx="446784">
                  <c:v>0</c:v>
                </c:pt>
                <c:pt idx="446785">
                  <c:v>0</c:v>
                </c:pt>
                <c:pt idx="446786">
                  <c:v>0</c:v>
                </c:pt>
                <c:pt idx="446787">
                  <c:v>0</c:v>
                </c:pt>
                <c:pt idx="446788">
                  <c:v>0</c:v>
                </c:pt>
                <c:pt idx="446789">
                  <c:v>0</c:v>
                </c:pt>
                <c:pt idx="446790">
                  <c:v>0</c:v>
                </c:pt>
                <c:pt idx="446791">
                  <c:v>0</c:v>
                </c:pt>
                <c:pt idx="446792">
                  <c:v>0</c:v>
                </c:pt>
                <c:pt idx="446793">
                  <c:v>0</c:v>
                </c:pt>
                <c:pt idx="446794">
                  <c:v>0</c:v>
                </c:pt>
                <c:pt idx="446795">
                  <c:v>0</c:v>
                </c:pt>
                <c:pt idx="446796">
                  <c:v>0</c:v>
                </c:pt>
                <c:pt idx="446797">
                  <c:v>0</c:v>
                </c:pt>
                <c:pt idx="446798">
                  <c:v>0</c:v>
                </c:pt>
                <c:pt idx="446799">
                  <c:v>0</c:v>
                </c:pt>
                <c:pt idx="446800">
                  <c:v>0</c:v>
                </c:pt>
                <c:pt idx="446801">
                  <c:v>0</c:v>
                </c:pt>
                <c:pt idx="446802">
                  <c:v>0</c:v>
                </c:pt>
                <c:pt idx="446803">
                  <c:v>0</c:v>
                </c:pt>
                <c:pt idx="446804">
                  <c:v>0</c:v>
                </c:pt>
                <c:pt idx="446805">
                  <c:v>0</c:v>
                </c:pt>
                <c:pt idx="446806">
                  <c:v>0</c:v>
                </c:pt>
                <c:pt idx="446807">
                  <c:v>0</c:v>
                </c:pt>
                <c:pt idx="446808">
                  <c:v>0</c:v>
                </c:pt>
                <c:pt idx="446809">
                  <c:v>0</c:v>
                </c:pt>
                <c:pt idx="446810">
                  <c:v>0</c:v>
                </c:pt>
                <c:pt idx="446811">
                  <c:v>0</c:v>
                </c:pt>
                <c:pt idx="446812">
                  <c:v>0</c:v>
                </c:pt>
                <c:pt idx="446813">
                  <c:v>0</c:v>
                </c:pt>
                <c:pt idx="446814">
                  <c:v>0</c:v>
                </c:pt>
                <c:pt idx="446815">
                  <c:v>0</c:v>
                </c:pt>
                <c:pt idx="446816">
                  <c:v>0</c:v>
                </c:pt>
                <c:pt idx="446817">
                  <c:v>0</c:v>
                </c:pt>
                <c:pt idx="446818">
                  <c:v>0</c:v>
                </c:pt>
                <c:pt idx="446819">
                  <c:v>0</c:v>
                </c:pt>
                <c:pt idx="446820">
                  <c:v>0</c:v>
                </c:pt>
                <c:pt idx="446821">
                  <c:v>0</c:v>
                </c:pt>
                <c:pt idx="446822">
                  <c:v>0</c:v>
                </c:pt>
                <c:pt idx="446823">
                  <c:v>0</c:v>
                </c:pt>
                <c:pt idx="446824">
                  <c:v>0</c:v>
                </c:pt>
                <c:pt idx="446825">
                  <c:v>0</c:v>
                </c:pt>
                <c:pt idx="446826">
                  <c:v>0</c:v>
                </c:pt>
                <c:pt idx="446827">
                  <c:v>0</c:v>
                </c:pt>
                <c:pt idx="446828">
                  <c:v>0</c:v>
                </c:pt>
                <c:pt idx="446829">
                  <c:v>0</c:v>
                </c:pt>
                <c:pt idx="446830">
                  <c:v>0</c:v>
                </c:pt>
                <c:pt idx="446831">
                  <c:v>0</c:v>
                </c:pt>
                <c:pt idx="446832">
                  <c:v>0</c:v>
                </c:pt>
                <c:pt idx="446833">
                  <c:v>0</c:v>
                </c:pt>
                <c:pt idx="446834">
                  <c:v>0</c:v>
                </c:pt>
                <c:pt idx="446835">
                  <c:v>0</c:v>
                </c:pt>
                <c:pt idx="446836">
                  <c:v>0</c:v>
                </c:pt>
                <c:pt idx="446837">
                  <c:v>0</c:v>
                </c:pt>
                <c:pt idx="446838">
                  <c:v>0</c:v>
                </c:pt>
                <c:pt idx="446839">
                  <c:v>0</c:v>
                </c:pt>
                <c:pt idx="446840">
                  <c:v>0</c:v>
                </c:pt>
                <c:pt idx="446841">
                  <c:v>0</c:v>
                </c:pt>
                <c:pt idx="446842">
                  <c:v>0</c:v>
                </c:pt>
                <c:pt idx="446843">
                  <c:v>0</c:v>
                </c:pt>
                <c:pt idx="446844">
                  <c:v>0</c:v>
                </c:pt>
                <c:pt idx="446845">
                  <c:v>0</c:v>
                </c:pt>
                <c:pt idx="446846">
                  <c:v>0</c:v>
                </c:pt>
                <c:pt idx="446847">
                  <c:v>0</c:v>
                </c:pt>
                <c:pt idx="446848">
                  <c:v>0</c:v>
                </c:pt>
                <c:pt idx="446849">
                  <c:v>0</c:v>
                </c:pt>
                <c:pt idx="446850">
                  <c:v>0</c:v>
                </c:pt>
                <c:pt idx="446851">
                  <c:v>0</c:v>
                </c:pt>
                <c:pt idx="446852">
                  <c:v>0</c:v>
                </c:pt>
                <c:pt idx="446853">
                  <c:v>0</c:v>
                </c:pt>
                <c:pt idx="446854">
                  <c:v>0</c:v>
                </c:pt>
                <c:pt idx="446855">
                  <c:v>0</c:v>
                </c:pt>
                <c:pt idx="446856">
                  <c:v>0</c:v>
                </c:pt>
                <c:pt idx="446857">
                  <c:v>0</c:v>
                </c:pt>
                <c:pt idx="446858">
                  <c:v>0</c:v>
                </c:pt>
                <c:pt idx="446859">
                  <c:v>0</c:v>
                </c:pt>
                <c:pt idx="446860">
                  <c:v>0</c:v>
                </c:pt>
                <c:pt idx="446861">
                  <c:v>0</c:v>
                </c:pt>
                <c:pt idx="446862">
                  <c:v>0</c:v>
                </c:pt>
                <c:pt idx="446863">
                  <c:v>0</c:v>
                </c:pt>
                <c:pt idx="446864">
                  <c:v>0</c:v>
                </c:pt>
                <c:pt idx="446865">
                  <c:v>0</c:v>
                </c:pt>
                <c:pt idx="446866">
                  <c:v>0</c:v>
                </c:pt>
                <c:pt idx="446867">
                  <c:v>0</c:v>
                </c:pt>
                <c:pt idx="446868">
                  <c:v>0</c:v>
                </c:pt>
                <c:pt idx="446869">
                  <c:v>0</c:v>
                </c:pt>
                <c:pt idx="446870">
                  <c:v>0</c:v>
                </c:pt>
                <c:pt idx="446871">
                  <c:v>0</c:v>
                </c:pt>
                <c:pt idx="446872">
                  <c:v>0</c:v>
                </c:pt>
                <c:pt idx="446873">
                  <c:v>0</c:v>
                </c:pt>
                <c:pt idx="446874">
                  <c:v>0</c:v>
                </c:pt>
                <c:pt idx="446875">
                  <c:v>0</c:v>
                </c:pt>
                <c:pt idx="446876">
                  <c:v>0</c:v>
                </c:pt>
                <c:pt idx="446877">
                  <c:v>0</c:v>
                </c:pt>
                <c:pt idx="446878">
                  <c:v>0</c:v>
                </c:pt>
                <c:pt idx="446879">
                  <c:v>0</c:v>
                </c:pt>
                <c:pt idx="446880">
                  <c:v>0</c:v>
                </c:pt>
                <c:pt idx="446881">
                  <c:v>0</c:v>
                </c:pt>
                <c:pt idx="446882">
                  <c:v>0</c:v>
                </c:pt>
                <c:pt idx="446883">
                  <c:v>0</c:v>
                </c:pt>
                <c:pt idx="446884">
                  <c:v>0</c:v>
                </c:pt>
                <c:pt idx="446885">
                  <c:v>0</c:v>
                </c:pt>
                <c:pt idx="446886">
                  <c:v>0</c:v>
                </c:pt>
                <c:pt idx="446887">
                  <c:v>0</c:v>
                </c:pt>
                <c:pt idx="446888">
                  <c:v>0</c:v>
                </c:pt>
                <c:pt idx="446889">
                  <c:v>0</c:v>
                </c:pt>
                <c:pt idx="446890">
                  <c:v>0</c:v>
                </c:pt>
                <c:pt idx="446891">
                  <c:v>0</c:v>
                </c:pt>
                <c:pt idx="446892">
                  <c:v>0</c:v>
                </c:pt>
                <c:pt idx="446893">
                  <c:v>0</c:v>
                </c:pt>
                <c:pt idx="446894">
                  <c:v>0</c:v>
                </c:pt>
                <c:pt idx="446895">
                  <c:v>0</c:v>
                </c:pt>
                <c:pt idx="446896">
                  <c:v>0</c:v>
                </c:pt>
                <c:pt idx="446897">
                  <c:v>0</c:v>
                </c:pt>
                <c:pt idx="446898">
                  <c:v>0</c:v>
                </c:pt>
                <c:pt idx="446899">
                  <c:v>0</c:v>
                </c:pt>
                <c:pt idx="446900">
                  <c:v>0</c:v>
                </c:pt>
                <c:pt idx="446901">
                  <c:v>0</c:v>
                </c:pt>
                <c:pt idx="446902">
                  <c:v>0</c:v>
                </c:pt>
                <c:pt idx="446903">
                  <c:v>0</c:v>
                </c:pt>
                <c:pt idx="446904">
                  <c:v>0</c:v>
                </c:pt>
                <c:pt idx="446905">
                  <c:v>0</c:v>
                </c:pt>
                <c:pt idx="446906">
                  <c:v>0</c:v>
                </c:pt>
                <c:pt idx="446907">
                  <c:v>0</c:v>
                </c:pt>
                <c:pt idx="446908">
                  <c:v>0</c:v>
                </c:pt>
                <c:pt idx="446909">
                  <c:v>0</c:v>
                </c:pt>
                <c:pt idx="446910">
                  <c:v>0</c:v>
                </c:pt>
                <c:pt idx="446911">
                  <c:v>0</c:v>
                </c:pt>
                <c:pt idx="446912">
                  <c:v>0</c:v>
                </c:pt>
                <c:pt idx="446913">
                  <c:v>0</c:v>
                </c:pt>
                <c:pt idx="446914">
                  <c:v>0</c:v>
                </c:pt>
                <c:pt idx="446915">
                  <c:v>0</c:v>
                </c:pt>
                <c:pt idx="446916">
                  <c:v>0</c:v>
                </c:pt>
                <c:pt idx="446917">
                  <c:v>0</c:v>
                </c:pt>
                <c:pt idx="446918">
                  <c:v>0</c:v>
                </c:pt>
                <c:pt idx="446919">
                  <c:v>0</c:v>
                </c:pt>
                <c:pt idx="446920">
                  <c:v>0</c:v>
                </c:pt>
                <c:pt idx="446921">
                  <c:v>0</c:v>
                </c:pt>
                <c:pt idx="446922">
                  <c:v>0</c:v>
                </c:pt>
                <c:pt idx="446923">
                  <c:v>0</c:v>
                </c:pt>
                <c:pt idx="446924">
                  <c:v>0</c:v>
                </c:pt>
                <c:pt idx="446925">
                  <c:v>0</c:v>
                </c:pt>
                <c:pt idx="446926">
                  <c:v>0</c:v>
                </c:pt>
                <c:pt idx="446927">
                  <c:v>0</c:v>
                </c:pt>
                <c:pt idx="446928">
                  <c:v>0</c:v>
                </c:pt>
                <c:pt idx="446929">
                  <c:v>0</c:v>
                </c:pt>
                <c:pt idx="446930">
                  <c:v>0</c:v>
                </c:pt>
                <c:pt idx="446931">
                  <c:v>0</c:v>
                </c:pt>
                <c:pt idx="446932">
                  <c:v>0</c:v>
                </c:pt>
                <c:pt idx="446933">
                  <c:v>0</c:v>
                </c:pt>
                <c:pt idx="446934">
                  <c:v>0</c:v>
                </c:pt>
                <c:pt idx="446935">
                  <c:v>0</c:v>
                </c:pt>
                <c:pt idx="446936">
                  <c:v>0</c:v>
                </c:pt>
                <c:pt idx="446937">
                  <c:v>0</c:v>
                </c:pt>
                <c:pt idx="446938">
                  <c:v>0</c:v>
                </c:pt>
                <c:pt idx="446939">
                  <c:v>0</c:v>
                </c:pt>
                <c:pt idx="446940">
                  <c:v>0</c:v>
                </c:pt>
                <c:pt idx="446941">
                  <c:v>0</c:v>
                </c:pt>
                <c:pt idx="446942">
                  <c:v>0</c:v>
                </c:pt>
                <c:pt idx="446943">
                  <c:v>0</c:v>
                </c:pt>
                <c:pt idx="446944">
                  <c:v>0</c:v>
                </c:pt>
                <c:pt idx="446945">
                  <c:v>0</c:v>
                </c:pt>
                <c:pt idx="446946">
                  <c:v>0</c:v>
                </c:pt>
                <c:pt idx="446947">
                  <c:v>0</c:v>
                </c:pt>
                <c:pt idx="446948">
                  <c:v>0</c:v>
                </c:pt>
                <c:pt idx="446949">
                  <c:v>0</c:v>
                </c:pt>
                <c:pt idx="446950">
                  <c:v>0</c:v>
                </c:pt>
                <c:pt idx="446951">
                  <c:v>0</c:v>
                </c:pt>
                <c:pt idx="446952">
                  <c:v>0</c:v>
                </c:pt>
                <c:pt idx="446953">
                  <c:v>0</c:v>
                </c:pt>
                <c:pt idx="446954">
                  <c:v>0</c:v>
                </c:pt>
                <c:pt idx="446955">
                  <c:v>0</c:v>
                </c:pt>
                <c:pt idx="446956">
                  <c:v>0</c:v>
                </c:pt>
                <c:pt idx="446957">
                  <c:v>0</c:v>
                </c:pt>
                <c:pt idx="446958">
                  <c:v>0</c:v>
                </c:pt>
                <c:pt idx="446959">
                  <c:v>0</c:v>
                </c:pt>
                <c:pt idx="446960">
                  <c:v>0</c:v>
                </c:pt>
                <c:pt idx="446961">
                  <c:v>0</c:v>
                </c:pt>
                <c:pt idx="446962">
                  <c:v>0</c:v>
                </c:pt>
                <c:pt idx="446963">
                  <c:v>0</c:v>
                </c:pt>
                <c:pt idx="446964">
                  <c:v>0</c:v>
                </c:pt>
                <c:pt idx="446965">
                  <c:v>0</c:v>
                </c:pt>
                <c:pt idx="446966">
                  <c:v>0</c:v>
                </c:pt>
                <c:pt idx="446967">
                  <c:v>0</c:v>
                </c:pt>
                <c:pt idx="446968">
                  <c:v>0</c:v>
                </c:pt>
                <c:pt idx="446969">
                  <c:v>0</c:v>
                </c:pt>
                <c:pt idx="446970">
                  <c:v>0</c:v>
                </c:pt>
                <c:pt idx="446971">
                  <c:v>0</c:v>
                </c:pt>
                <c:pt idx="446972">
                  <c:v>0</c:v>
                </c:pt>
                <c:pt idx="446973">
                  <c:v>0</c:v>
                </c:pt>
                <c:pt idx="446974">
                  <c:v>0</c:v>
                </c:pt>
                <c:pt idx="446975">
                  <c:v>0</c:v>
                </c:pt>
                <c:pt idx="446976">
                  <c:v>0</c:v>
                </c:pt>
                <c:pt idx="446977">
                  <c:v>0</c:v>
                </c:pt>
                <c:pt idx="446978">
                  <c:v>0</c:v>
                </c:pt>
                <c:pt idx="446979">
                  <c:v>0</c:v>
                </c:pt>
                <c:pt idx="446980">
                  <c:v>0</c:v>
                </c:pt>
                <c:pt idx="446981">
                  <c:v>0</c:v>
                </c:pt>
                <c:pt idx="446982">
                  <c:v>0</c:v>
                </c:pt>
                <c:pt idx="446983">
                  <c:v>0</c:v>
                </c:pt>
                <c:pt idx="446984">
                  <c:v>0</c:v>
                </c:pt>
                <c:pt idx="446985">
                  <c:v>0</c:v>
                </c:pt>
                <c:pt idx="446986">
                  <c:v>0</c:v>
                </c:pt>
                <c:pt idx="446987">
                  <c:v>0</c:v>
                </c:pt>
                <c:pt idx="446988">
                  <c:v>0</c:v>
                </c:pt>
                <c:pt idx="446989">
                  <c:v>0</c:v>
                </c:pt>
                <c:pt idx="446990">
                  <c:v>0</c:v>
                </c:pt>
                <c:pt idx="446991">
                  <c:v>0</c:v>
                </c:pt>
                <c:pt idx="446992">
                  <c:v>0</c:v>
                </c:pt>
                <c:pt idx="446993">
                  <c:v>0</c:v>
                </c:pt>
                <c:pt idx="446994">
                  <c:v>0</c:v>
                </c:pt>
                <c:pt idx="446995">
                  <c:v>0</c:v>
                </c:pt>
                <c:pt idx="446996">
                  <c:v>0</c:v>
                </c:pt>
                <c:pt idx="446997">
                  <c:v>0</c:v>
                </c:pt>
                <c:pt idx="446998">
                  <c:v>0</c:v>
                </c:pt>
                <c:pt idx="446999">
                  <c:v>0</c:v>
                </c:pt>
                <c:pt idx="447000">
                  <c:v>0</c:v>
                </c:pt>
                <c:pt idx="447001">
                  <c:v>0</c:v>
                </c:pt>
                <c:pt idx="447002">
                  <c:v>0</c:v>
                </c:pt>
                <c:pt idx="447003">
                  <c:v>0</c:v>
                </c:pt>
                <c:pt idx="447004">
                  <c:v>0</c:v>
                </c:pt>
                <c:pt idx="447005">
                  <c:v>0</c:v>
                </c:pt>
                <c:pt idx="447006">
                  <c:v>0</c:v>
                </c:pt>
                <c:pt idx="447007">
                  <c:v>0</c:v>
                </c:pt>
                <c:pt idx="447008">
                  <c:v>0</c:v>
                </c:pt>
                <c:pt idx="447009">
                  <c:v>0</c:v>
                </c:pt>
                <c:pt idx="447010">
                  <c:v>0</c:v>
                </c:pt>
                <c:pt idx="447011">
                  <c:v>0</c:v>
                </c:pt>
                <c:pt idx="447012">
                  <c:v>0</c:v>
                </c:pt>
                <c:pt idx="447013">
                  <c:v>0</c:v>
                </c:pt>
                <c:pt idx="447014">
                  <c:v>0</c:v>
                </c:pt>
                <c:pt idx="447015">
                  <c:v>0</c:v>
                </c:pt>
                <c:pt idx="447016">
                  <c:v>0</c:v>
                </c:pt>
                <c:pt idx="447017">
                  <c:v>0</c:v>
                </c:pt>
                <c:pt idx="447018">
                  <c:v>0</c:v>
                </c:pt>
                <c:pt idx="447019">
                  <c:v>0</c:v>
                </c:pt>
                <c:pt idx="447020">
                  <c:v>0</c:v>
                </c:pt>
                <c:pt idx="447021">
                  <c:v>0</c:v>
                </c:pt>
                <c:pt idx="447022">
                  <c:v>0</c:v>
                </c:pt>
                <c:pt idx="447023">
                  <c:v>0</c:v>
                </c:pt>
                <c:pt idx="447024">
                  <c:v>0</c:v>
                </c:pt>
                <c:pt idx="447025">
                  <c:v>0</c:v>
                </c:pt>
                <c:pt idx="447026">
                  <c:v>0</c:v>
                </c:pt>
                <c:pt idx="447027">
                  <c:v>0</c:v>
                </c:pt>
                <c:pt idx="447028">
                  <c:v>0</c:v>
                </c:pt>
                <c:pt idx="447029">
                  <c:v>0</c:v>
                </c:pt>
                <c:pt idx="447030">
                  <c:v>0</c:v>
                </c:pt>
                <c:pt idx="447031">
                  <c:v>0</c:v>
                </c:pt>
                <c:pt idx="447032">
                  <c:v>0</c:v>
                </c:pt>
                <c:pt idx="447033">
                  <c:v>0</c:v>
                </c:pt>
                <c:pt idx="447034">
                  <c:v>0</c:v>
                </c:pt>
                <c:pt idx="447035">
                  <c:v>0</c:v>
                </c:pt>
                <c:pt idx="447036">
                  <c:v>0</c:v>
                </c:pt>
                <c:pt idx="447037">
                  <c:v>0</c:v>
                </c:pt>
                <c:pt idx="447038">
                  <c:v>0</c:v>
                </c:pt>
                <c:pt idx="447039">
                  <c:v>0</c:v>
                </c:pt>
                <c:pt idx="447040">
                  <c:v>0</c:v>
                </c:pt>
                <c:pt idx="447041">
                  <c:v>0</c:v>
                </c:pt>
                <c:pt idx="447042">
                  <c:v>0</c:v>
                </c:pt>
                <c:pt idx="447043">
                  <c:v>0</c:v>
                </c:pt>
                <c:pt idx="447044">
                  <c:v>0</c:v>
                </c:pt>
                <c:pt idx="447045">
                  <c:v>0</c:v>
                </c:pt>
                <c:pt idx="447046">
                  <c:v>0</c:v>
                </c:pt>
                <c:pt idx="447047">
                  <c:v>0</c:v>
                </c:pt>
                <c:pt idx="447048">
                  <c:v>0</c:v>
                </c:pt>
                <c:pt idx="447049">
                  <c:v>0</c:v>
                </c:pt>
                <c:pt idx="447050">
                  <c:v>0</c:v>
                </c:pt>
                <c:pt idx="447051">
                  <c:v>0</c:v>
                </c:pt>
                <c:pt idx="447052">
                  <c:v>0</c:v>
                </c:pt>
                <c:pt idx="447053">
                  <c:v>0</c:v>
                </c:pt>
                <c:pt idx="447054">
                  <c:v>0</c:v>
                </c:pt>
                <c:pt idx="447055">
                  <c:v>0</c:v>
                </c:pt>
                <c:pt idx="447056">
                  <c:v>0</c:v>
                </c:pt>
                <c:pt idx="447057">
                  <c:v>0</c:v>
                </c:pt>
                <c:pt idx="447058">
                  <c:v>0</c:v>
                </c:pt>
                <c:pt idx="447059">
                  <c:v>0</c:v>
                </c:pt>
                <c:pt idx="447060">
                  <c:v>0</c:v>
                </c:pt>
                <c:pt idx="447061">
                  <c:v>0</c:v>
                </c:pt>
                <c:pt idx="447062">
                  <c:v>0</c:v>
                </c:pt>
                <c:pt idx="447063">
                  <c:v>0</c:v>
                </c:pt>
                <c:pt idx="447064">
                  <c:v>0</c:v>
                </c:pt>
                <c:pt idx="447065">
                  <c:v>0</c:v>
                </c:pt>
                <c:pt idx="447066">
                  <c:v>0</c:v>
                </c:pt>
                <c:pt idx="447067">
                  <c:v>0</c:v>
                </c:pt>
                <c:pt idx="447068">
                  <c:v>0</c:v>
                </c:pt>
                <c:pt idx="447069">
                  <c:v>0</c:v>
                </c:pt>
                <c:pt idx="447070">
                  <c:v>0</c:v>
                </c:pt>
                <c:pt idx="447071">
                  <c:v>0</c:v>
                </c:pt>
                <c:pt idx="447072">
                  <c:v>0</c:v>
                </c:pt>
                <c:pt idx="447073">
                  <c:v>0</c:v>
                </c:pt>
                <c:pt idx="447074">
                  <c:v>0</c:v>
                </c:pt>
                <c:pt idx="447075">
                  <c:v>0</c:v>
                </c:pt>
                <c:pt idx="447076">
                  <c:v>0</c:v>
                </c:pt>
                <c:pt idx="447077">
                  <c:v>0</c:v>
                </c:pt>
                <c:pt idx="447078">
                  <c:v>0</c:v>
                </c:pt>
                <c:pt idx="447079">
                  <c:v>0</c:v>
                </c:pt>
                <c:pt idx="447080">
                  <c:v>0</c:v>
                </c:pt>
                <c:pt idx="447081">
                  <c:v>0</c:v>
                </c:pt>
                <c:pt idx="447082">
                  <c:v>0</c:v>
                </c:pt>
                <c:pt idx="447083">
                  <c:v>0</c:v>
                </c:pt>
                <c:pt idx="447084">
                  <c:v>0</c:v>
                </c:pt>
                <c:pt idx="447085">
                  <c:v>0</c:v>
                </c:pt>
                <c:pt idx="447086">
                  <c:v>0</c:v>
                </c:pt>
                <c:pt idx="447087">
                  <c:v>0</c:v>
                </c:pt>
                <c:pt idx="447088">
                  <c:v>0</c:v>
                </c:pt>
                <c:pt idx="447089">
                  <c:v>0</c:v>
                </c:pt>
                <c:pt idx="447090">
                  <c:v>0</c:v>
                </c:pt>
                <c:pt idx="447091">
                  <c:v>0</c:v>
                </c:pt>
                <c:pt idx="447092">
                  <c:v>0</c:v>
                </c:pt>
                <c:pt idx="447093">
                  <c:v>0</c:v>
                </c:pt>
                <c:pt idx="447094">
                  <c:v>0</c:v>
                </c:pt>
                <c:pt idx="447095">
                  <c:v>0</c:v>
                </c:pt>
                <c:pt idx="447096">
                  <c:v>0</c:v>
                </c:pt>
                <c:pt idx="447097">
                  <c:v>0</c:v>
                </c:pt>
                <c:pt idx="447098">
                  <c:v>0</c:v>
                </c:pt>
                <c:pt idx="447099">
                  <c:v>0</c:v>
                </c:pt>
                <c:pt idx="447100">
                  <c:v>0</c:v>
                </c:pt>
                <c:pt idx="447101">
                  <c:v>0</c:v>
                </c:pt>
                <c:pt idx="447102">
                  <c:v>0</c:v>
                </c:pt>
                <c:pt idx="447103">
                  <c:v>0</c:v>
                </c:pt>
                <c:pt idx="447104">
                  <c:v>0</c:v>
                </c:pt>
                <c:pt idx="447105">
                  <c:v>0</c:v>
                </c:pt>
                <c:pt idx="447106">
                  <c:v>0</c:v>
                </c:pt>
                <c:pt idx="447107">
                  <c:v>0</c:v>
                </c:pt>
                <c:pt idx="447108">
                  <c:v>0</c:v>
                </c:pt>
                <c:pt idx="447109">
                  <c:v>0</c:v>
                </c:pt>
                <c:pt idx="447110">
                  <c:v>0</c:v>
                </c:pt>
                <c:pt idx="447111">
                  <c:v>0</c:v>
                </c:pt>
                <c:pt idx="447112">
                  <c:v>0</c:v>
                </c:pt>
                <c:pt idx="447113">
                  <c:v>0</c:v>
                </c:pt>
                <c:pt idx="447114">
                  <c:v>0</c:v>
                </c:pt>
                <c:pt idx="447115">
                  <c:v>0</c:v>
                </c:pt>
                <c:pt idx="447116">
                  <c:v>0</c:v>
                </c:pt>
                <c:pt idx="447117">
                  <c:v>0</c:v>
                </c:pt>
                <c:pt idx="447118">
                  <c:v>0</c:v>
                </c:pt>
                <c:pt idx="447119">
                  <c:v>0</c:v>
                </c:pt>
                <c:pt idx="447120">
                  <c:v>0</c:v>
                </c:pt>
                <c:pt idx="447121">
                  <c:v>0</c:v>
                </c:pt>
                <c:pt idx="447122">
                  <c:v>0</c:v>
                </c:pt>
                <c:pt idx="447123">
                  <c:v>0</c:v>
                </c:pt>
                <c:pt idx="447124">
                  <c:v>0</c:v>
                </c:pt>
                <c:pt idx="447125">
                  <c:v>0</c:v>
                </c:pt>
                <c:pt idx="447126">
                  <c:v>0</c:v>
                </c:pt>
                <c:pt idx="447127">
                  <c:v>0</c:v>
                </c:pt>
                <c:pt idx="447128">
                  <c:v>0</c:v>
                </c:pt>
                <c:pt idx="447129">
                  <c:v>0</c:v>
                </c:pt>
                <c:pt idx="447130">
                  <c:v>0</c:v>
                </c:pt>
                <c:pt idx="447131">
                  <c:v>0</c:v>
                </c:pt>
                <c:pt idx="447132">
                  <c:v>0</c:v>
                </c:pt>
                <c:pt idx="447133">
                  <c:v>0</c:v>
                </c:pt>
                <c:pt idx="447134">
                  <c:v>0</c:v>
                </c:pt>
                <c:pt idx="447135">
                  <c:v>0</c:v>
                </c:pt>
                <c:pt idx="447136">
                  <c:v>0</c:v>
                </c:pt>
                <c:pt idx="447137">
                  <c:v>0</c:v>
                </c:pt>
                <c:pt idx="447138">
                  <c:v>0</c:v>
                </c:pt>
                <c:pt idx="447139">
                  <c:v>0</c:v>
                </c:pt>
                <c:pt idx="447140">
                  <c:v>0</c:v>
                </c:pt>
                <c:pt idx="447141">
                  <c:v>0</c:v>
                </c:pt>
                <c:pt idx="447142">
                  <c:v>0</c:v>
                </c:pt>
                <c:pt idx="447143">
                  <c:v>0</c:v>
                </c:pt>
                <c:pt idx="447144">
                  <c:v>0</c:v>
                </c:pt>
                <c:pt idx="447145">
                  <c:v>0</c:v>
                </c:pt>
                <c:pt idx="447146">
                  <c:v>0</c:v>
                </c:pt>
                <c:pt idx="447147">
                  <c:v>0</c:v>
                </c:pt>
                <c:pt idx="447148">
                  <c:v>0</c:v>
                </c:pt>
                <c:pt idx="447149">
                  <c:v>0</c:v>
                </c:pt>
                <c:pt idx="447150">
                  <c:v>0</c:v>
                </c:pt>
                <c:pt idx="447151">
                  <c:v>0</c:v>
                </c:pt>
                <c:pt idx="447152">
                  <c:v>0</c:v>
                </c:pt>
                <c:pt idx="447153">
                  <c:v>0</c:v>
                </c:pt>
                <c:pt idx="447154">
                  <c:v>0</c:v>
                </c:pt>
                <c:pt idx="447155">
                  <c:v>0</c:v>
                </c:pt>
                <c:pt idx="447156">
                  <c:v>0</c:v>
                </c:pt>
                <c:pt idx="447157">
                  <c:v>0</c:v>
                </c:pt>
                <c:pt idx="447158">
                  <c:v>0</c:v>
                </c:pt>
                <c:pt idx="447159">
                  <c:v>0</c:v>
                </c:pt>
                <c:pt idx="447160">
                  <c:v>0</c:v>
                </c:pt>
                <c:pt idx="447161">
                  <c:v>0</c:v>
                </c:pt>
                <c:pt idx="447162">
                  <c:v>0</c:v>
                </c:pt>
                <c:pt idx="447163">
                  <c:v>0</c:v>
                </c:pt>
                <c:pt idx="447164">
                  <c:v>0</c:v>
                </c:pt>
                <c:pt idx="447165">
                  <c:v>0</c:v>
                </c:pt>
                <c:pt idx="447166">
                  <c:v>0</c:v>
                </c:pt>
                <c:pt idx="447167">
                  <c:v>0</c:v>
                </c:pt>
                <c:pt idx="447168">
                  <c:v>0</c:v>
                </c:pt>
                <c:pt idx="447169">
                  <c:v>0</c:v>
                </c:pt>
                <c:pt idx="447170">
                  <c:v>0</c:v>
                </c:pt>
                <c:pt idx="447171">
                  <c:v>0</c:v>
                </c:pt>
                <c:pt idx="447172">
                  <c:v>0</c:v>
                </c:pt>
                <c:pt idx="447173">
                  <c:v>0</c:v>
                </c:pt>
                <c:pt idx="447174">
                  <c:v>0</c:v>
                </c:pt>
                <c:pt idx="447175">
                  <c:v>0</c:v>
                </c:pt>
                <c:pt idx="447176">
                  <c:v>0</c:v>
                </c:pt>
                <c:pt idx="447177">
                  <c:v>0</c:v>
                </c:pt>
                <c:pt idx="447178">
                  <c:v>0</c:v>
                </c:pt>
                <c:pt idx="447179">
                  <c:v>0</c:v>
                </c:pt>
                <c:pt idx="447180">
                  <c:v>0</c:v>
                </c:pt>
                <c:pt idx="447181">
                  <c:v>0</c:v>
                </c:pt>
                <c:pt idx="447182">
                  <c:v>0</c:v>
                </c:pt>
                <c:pt idx="447183">
                  <c:v>0</c:v>
                </c:pt>
                <c:pt idx="447184">
                  <c:v>0</c:v>
                </c:pt>
                <c:pt idx="447185">
                  <c:v>0</c:v>
                </c:pt>
                <c:pt idx="447186">
                  <c:v>0</c:v>
                </c:pt>
                <c:pt idx="447187">
                  <c:v>0</c:v>
                </c:pt>
                <c:pt idx="447188">
                  <c:v>0</c:v>
                </c:pt>
                <c:pt idx="447189">
                  <c:v>0</c:v>
                </c:pt>
                <c:pt idx="447190">
                  <c:v>0</c:v>
                </c:pt>
                <c:pt idx="447191">
                  <c:v>0</c:v>
                </c:pt>
                <c:pt idx="447192">
                  <c:v>0</c:v>
                </c:pt>
                <c:pt idx="447193">
                  <c:v>0</c:v>
                </c:pt>
                <c:pt idx="447194">
                  <c:v>0</c:v>
                </c:pt>
                <c:pt idx="447195">
                  <c:v>0</c:v>
                </c:pt>
                <c:pt idx="447196">
                  <c:v>0</c:v>
                </c:pt>
                <c:pt idx="447197">
                  <c:v>0</c:v>
                </c:pt>
                <c:pt idx="447198">
                  <c:v>0</c:v>
                </c:pt>
                <c:pt idx="447199">
                  <c:v>0</c:v>
                </c:pt>
                <c:pt idx="447200">
                  <c:v>0</c:v>
                </c:pt>
                <c:pt idx="447201">
                  <c:v>0</c:v>
                </c:pt>
                <c:pt idx="447202">
                  <c:v>0</c:v>
                </c:pt>
                <c:pt idx="447203">
                  <c:v>0</c:v>
                </c:pt>
                <c:pt idx="447204">
                  <c:v>0</c:v>
                </c:pt>
                <c:pt idx="447205">
                  <c:v>0</c:v>
                </c:pt>
                <c:pt idx="447206">
                  <c:v>0</c:v>
                </c:pt>
                <c:pt idx="447207">
                  <c:v>0</c:v>
                </c:pt>
                <c:pt idx="447208">
                  <c:v>0</c:v>
                </c:pt>
                <c:pt idx="447209">
                  <c:v>0</c:v>
                </c:pt>
                <c:pt idx="447210">
                  <c:v>0</c:v>
                </c:pt>
                <c:pt idx="447211">
                  <c:v>0</c:v>
                </c:pt>
                <c:pt idx="447212">
                  <c:v>0</c:v>
                </c:pt>
                <c:pt idx="447213">
                  <c:v>0</c:v>
                </c:pt>
                <c:pt idx="447214">
                  <c:v>0</c:v>
                </c:pt>
                <c:pt idx="447215">
                  <c:v>0</c:v>
                </c:pt>
                <c:pt idx="447216">
                  <c:v>0</c:v>
                </c:pt>
                <c:pt idx="447217">
                  <c:v>0</c:v>
                </c:pt>
                <c:pt idx="447218">
                  <c:v>0</c:v>
                </c:pt>
                <c:pt idx="447219">
                  <c:v>0</c:v>
                </c:pt>
                <c:pt idx="447220">
                  <c:v>0</c:v>
                </c:pt>
                <c:pt idx="447221">
                  <c:v>0</c:v>
                </c:pt>
                <c:pt idx="447222">
                  <c:v>0</c:v>
                </c:pt>
                <c:pt idx="447223">
                  <c:v>0</c:v>
                </c:pt>
                <c:pt idx="447224">
                  <c:v>0</c:v>
                </c:pt>
                <c:pt idx="447225">
                  <c:v>0</c:v>
                </c:pt>
                <c:pt idx="447226">
                  <c:v>0</c:v>
                </c:pt>
                <c:pt idx="447227">
                  <c:v>0</c:v>
                </c:pt>
                <c:pt idx="447228">
                  <c:v>0</c:v>
                </c:pt>
                <c:pt idx="447229">
                  <c:v>0</c:v>
                </c:pt>
                <c:pt idx="447230">
                  <c:v>0</c:v>
                </c:pt>
                <c:pt idx="447231">
                  <c:v>0</c:v>
                </c:pt>
                <c:pt idx="447232">
                  <c:v>0</c:v>
                </c:pt>
                <c:pt idx="447233">
                  <c:v>0</c:v>
                </c:pt>
                <c:pt idx="447234">
                  <c:v>0</c:v>
                </c:pt>
                <c:pt idx="447235">
                  <c:v>0</c:v>
                </c:pt>
                <c:pt idx="447236">
                  <c:v>0</c:v>
                </c:pt>
                <c:pt idx="447237">
                  <c:v>0</c:v>
                </c:pt>
                <c:pt idx="447238">
                  <c:v>0</c:v>
                </c:pt>
                <c:pt idx="447239">
                  <c:v>0</c:v>
                </c:pt>
                <c:pt idx="447240">
                  <c:v>0</c:v>
                </c:pt>
                <c:pt idx="447241">
                  <c:v>0</c:v>
                </c:pt>
                <c:pt idx="447242">
                  <c:v>0</c:v>
                </c:pt>
                <c:pt idx="447243">
                  <c:v>0</c:v>
                </c:pt>
                <c:pt idx="447244">
                  <c:v>0</c:v>
                </c:pt>
                <c:pt idx="447245">
                  <c:v>0</c:v>
                </c:pt>
                <c:pt idx="447246">
                  <c:v>0</c:v>
                </c:pt>
                <c:pt idx="447247">
                  <c:v>0</c:v>
                </c:pt>
                <c:pt idx="447248">
                  <c:v>0</c:v>
                </c:pt>
                <c:pt idx="447249">
                  <c:v>0</c:v>
                </c:pt>
                <c:pt idx="447250">
                  <c:v>0</c:v>
                </c:pt>
                <c:pt idx="447251">
                  <c:v>0</c:v>
                </c:pt>
                <c:pt idx="447252">
                  <c:v>0</c:v>
                </c:pt>
                <c:pt idx="447253">
                  <c:v>0</c:v>
                </c:pt>
                <c:pt idx="447254">
                  <c:v>0</c:v>
                </c:pt>
                <c:pt idx="447255">
                  <c:v>0</c:v>
                </c:pt>
                <c:pt idx="447256">
                  <c:v>0</c:v>
                </c:pt>
                <c:pt idx="447257">
                  <c:v>0</c:v>
                </c:pt>
                <c:pt idx="447258">
                  <c:v>0</c:v>
                </c:pt>
                <c:pt idx="447259">
                  <c:v>0</c:v>
                </c:pt>
                <c:pt idx="447260">
                  <c:v>0</c:v>
                </c:pt>
                <c:pt idx="447261">
                  <c:v>0</c:v>
                </c:pt>
                <c:pt idx="447262">
                  <c:v>0</c:v>
                </c:pt>
                <c:pt idx="447263">
                  <c:v>0</c:v>
                </c:pt>
                <c:pt idx="447264">
                  <c:v>0</c:v>
                </c:pt>
                <c:pt idx="447265">
                  <c:v>0</c:v>
                </c:pt>
                <c:pt idx="447266">
                  <c:v>0</c:v>
                </c:pt>
                <c:pt idx="447267">
                  <c:v>0</c:v>
                </c:pt>
                <c:pt idx="447268">
                  <c:v>0</c:v>
                </c:pt>
                <c:pt idx="447269">
                  <c:v>0</c:v>
                </c:pt>
                <c:pt idx="447270">
                  <c:v>0</c:v>
                </c:pt>
                <c:pt idx="447271">
                  <c:v>0</c:v>
                </c:pt>
                <c:pt idx="447272">
                  <c:v>0</c:v>
                </c:pt>
                <c:pt idx="447273">
                  <c:v>0</c:v>
                </c:pt>
                <c:pt idx="447274">
                  <c:v>0</c:v>
                </c:pt>
                <c:pt idx="447275">
                  <c:v>0</c:v>
                </c:pt>
                <c:pt idx="447276">
                  <c:v>0</c:v>
                </c:pt>
                <c:pt idx="447277">
                  <c:v>0</c:v>
                </c:pt>
                <c:pt idx="447278">
                  <c:v>0</c:v>
                </c:pt>
                <c:pt idx="447279">
                  <c:v>0</c:v>
                </c:pt>
                <c:pt idx="447280">
                  <c:v>0</c:v>
                </c:pt>
                <c:pt idx="447281">
                  <c:v>0</c:v>
                </c:pt>
                <c:pt idx="447282">
                  <c:v>0</c:v>
                </c:pt>
                <c:pt idx="447283">
                  <c:v>0</c:v>
                </c:pt>
                <c:pt idx="447284">
                  <c:v>0</c:v>
                </c:pt>
                <c:pt idx="447285">
                  <c:v>0</c:v>
                </c:pt>
                <c:pt idx="447286">
                  <c:v>0</c:v>
                </c:pt>
                <c:pt idx="447287">
                  <c:v>0</c:v>
                </c:pt>
                <c:pt idx="447288">
                  <c:v>0</c:v>
                </c:pt>
                <c:pt idx="447289">
                  <c:v>0</c:v>
                </c:pt>
                <c:pt idx="447290">
                  <c:v>0</c:v>
                </c:pt>
                <c:pt idx="447291">
                  <c:v>0</c:v>
                </c:pt>
                <c:pt idx="447292">
                  <c:v>0</c:v>
                </c:pt>
                <c:pt idx="447293">
                  <c:v>0</c:v>
                </c:pt>
                <c:pt idx="447294">
                  <c:v>0</c:v>
                </c:pt>
                <c:pt idx="447295">
                  <c:v>0</c:v>
                </c:pt>
                <c:pt idx="447296">
                  <c:v>0</c:v>
                </c:pt>
                <c:pt idx="447297">
                  <c:v>0</c:v>
                </c:pt>
                <c:pt idx="447298">
                  <c:v>0</c:v>
                </c:pt>
                <c:pt idx="447299">
                  <c:v>0</c:v>
                </c:pt>
                <c:pt idx="447300">
                  <c:v>0</c:v>
                </c:pt>
                <c:pt idx="447301">
                  <c:v>0</c:v>
                </c:pt>
                <c:pt idx="447302">
                  <c:v>0</c:v>
                </c:pt>
                <c:pt idx="447303">
                  <c:v>0</c:v>
                </c:pt>
                <c:pt idx="447304">
                  <c:v>0</c:v>
                </c:pt>
                <c:pt idx="447305">
                  <c:v>0</c:v>
                </c:pt>
                <c:pt idx="447306">
                  <c:v>0</c:v>
                </c:pt>
                <c:pt idx="447307">
                  <c:v>0</c:v>
                </c:pt>
                <c:pt idx="447308">
                  <c:v>0</c:v>
                </c:pt>
                <c:pt idx="447309">
                  <c:v>0</c:v>
                </c:pt>
                <c:pt idx="447310">
                  <c:v>0</c:v>
                </c:pt>
                <c:pt idx="447311">
                  <c:v>0</c:v>
                </c:pt>
                <c:pt idx="447312">
                  <c:v>0</c:v>
                </c:pt>
                <c:pt idx="447313">
                  <c:v>0</c:v>
                </c:pt>
                <c:pt idx="447314">
                  <c:v>0</c:v>
                </c:pt>
                <c:pt idx="447315">
                  <c:v>0</c:v>
                </c:pt>
                <c:pt idx="447316">
                  <c:v>0</c:v>
                </c:pt>
                <c:pt idx="447317">
                  <c:v>0</c:v>
                </c:pt>
                <c:pt idx="447318">
                  <c:v>0</c:v>
                </c:pt>
                <c:pt idx="447319">
                  <c:v>0</c:v>
                </c:pt>
                <c:pt idx="447320">
                  <c:v>0</c:v>
                </c:pt>
                <c:pt idx="447321">
                  <c:v>0</c:v>
                </c:pt>
                <c:pt idx="447322">
                  <c:v>0</c:v>
                </c:pt>
                <c:pt idx="447323">
                  <c:v>0</c:v>
                </c:pt>
                <c:pt idx="447324">
                  <c:v>0</c:v>
                </c:pt>
                <c:pt idx="447325">
                  <c:v>0</c:v>
                </c:pt>
                <c:pt idx="447326">
                  <c:v>0</c:v>
                </c:pt>
                <c:pt idx="447327">
                  <c:v>0</c:v>
                </c:pt>
                <c:pt idx="447328">
                  <c:v>0</c:v>
                </c:pt>
                <c:pt idx="447329">
                  <c:v>0</c:v>
                </c:pt>
                <c:pt idx="447330">
                  <c:v>0</c:v>
                </c:pt>
                <c:pt idx="447331">
                  <c:v>0</c:v>
                </c:pt>
                <c:pt idx="447332">
                  <c:v>0</c:v>
                </c:pt>
                <c:pt idx="447333">
                  <c:v>0</c:v>
                </c:pt>
                <c:pt idx="447334">
                  <c:v>0</c:v>
                </c:pt>
                <c:pt idx="447335">
                  <c:v>0</c:v>
                </c:pt>
                <c:pt idx="447336">
                  <c:v>0</c:v>
                </c:pt>
                <c:pt idx="447337">
                  <c:v>0</c:v>
                </c:pt>
                <c:pt idx="447338">
                  <c:v>0</c:v>
                </c:pt>
                <c:pt idx="447339">
                  <c:v>0</c:v>
                </c:pt>
                <c:pt idx="447340">
                  <c:v>0</c:v>
                </c:pt>
                <c:pt idx="447341">
                  <c:v>0</c:v>
                </c:pt>
                <c:pt idx="447342">
                  <c:v>0</c:v>
                </c:pt>
                <c:pt idx="447343">
                  <c:v>0</c:v>
                </c:pt>
                <c:pt idx="447344">
                  <c:v>0</c:v>
                </c:pt>
                <c:pt idx="447345">
                  <c:v>0</c:v>
                </c:pt>
                <c:pt idx="447346">
                  <c:v>0</c:v>
                </c:pt>
                <c:pt idx="447347">
                  <c:v>0</c:v>
                </c:pt>
                <c:pt idx="447348">
                  <c:v>0</c:v>
                </c:pt>
                <c:pt idx="447349">
                  <c:v>0</c:v>
                </c:pt>
                <c:pt idx="447350">
                  <c:v>0</c:v>
                </c:pt>
                <c:pt idx="447351">
                  <c:v>0</c:v>
                </c:pt>
                <c:pt idx="447352">
                  <c:v>0</c:v>
                </c:pt>
                <c:pt idx="447353">
                  <c:v>0</c:v>
                </c:pt>
                <c:pt idx="447354">
                  <c:v>0</c:v>
                </c:pt>
                <c:pt idx="447355">
                  <c:v>0</c:v>
                </c:pt>
                <c:pt idx="447356">
                  <c:v>0</c:v>
                </c:pt>
                <c:pt idx="447357">
                  <c:v>0</c:v>
                </c:pt>
                <c:pt idx="447358">
                  <c:v>0</c:v>
                </c:pt>
                <c:pt idx="447359">
                  <c:v>0</c:v>
                </c:pt>
                <c:pt idx="447360">
                  <c:v>0</c:v>
                </c:pt>
                <c:pt idx="447361">
                  <c:v>0</c:v>
                </c:pt>
                <c:pt idx="447362">
                  <c:v>0</c:v>
                </c:pt>
                <c:pt idx="447363">
                  <c:v>0</c:v>
                </c:pt>
                <c:pt idx="447364">
                  <c:v>0</c:v>
                </c:pt>
                <c:pt idx="447365">
                  <c:v>0</c:v>
                </c:pt>
                <c:pt idx="447366">
                  <c:v>0</c:v>
                </c:pt>
                <c:pt idx="447367">
                  <c:v>0</c:v>
                </c:pt>
                <c:pt idx="447368">
                  <c:v>0</c:v>
                </c:pt>
                <c:pt idx="447369">
                  <c:v>0</c:v>
                </c:pt>
                <c:pt idx="447370">
                  <c:v>0</c:v>
                </c:pt>
                <c:pt idx="447371">
                  <c:v>0</c:v>
                </c:pt>
                <c:pt idx="447372">
                  <c:v>0</c:v>
                </c:pt>
                <c:pt idx="447373">
                  <c:v>0</c:v>
                </c:pt>
                <c:pt idx="447374">
                  <c:v>0</c:v>
                </c:pt>
                <c:pt idx="447375">
                  <c:v>0</c:v>
                </c:pt>
                <c:pt idx="447376">
                  <c:v>0</c:v>
                </c:pt>
                <c:pt idx="447377">
                  <c:v>0</c:v>
                </c:pt>
                <c:pt idx="447378">
                  <c:v>0</c:v>
                </c:pt>
                <c:pt idx="447379">
                  <c:v>0</c:v>
                </c:pt>
                <c:pt idx="447380">
                  <c:v>0</c:v>
                </c:pt>
                <c:pt idx="447381">
                  <c:v>0</c:v>
                </c:pt>
                <c:pt idx="447382">
                  <c:v>0</c:v>
                </c:pt>
                <c:pt idx="447383">
                  <c:v>0</c:v>
                </c:pt>
                <c:pt idx="447384">
                  <c:v>0</c:v>
                </c:pt>
                <c:pt idx="447385">
                  <c:v>0</c:v>
                </c:pt>
                <c:pt idx="447386">
                  <c:v>0</c:v>
                </c:pt>
                <c:pt idx="447387">
                  <c:v>0</c:v>
                </c:pt>
                <c:pt idx="447388">
                  <c:v>0</c:v>
                </c:pt>
                <c:pt idx="447389">
                  <c:v>0</c:v>
                </c:pt>
                <c:pt idx="447390">
                  <c:v>0</c:v>
                </c:pt>
                <c:pt idx="447391">
                  <c:v>0</c:v>
                </c:pt>
                <c:pt idx="447392">
                  <c:v>0</c:v>
                </c:pt>
                <c:pt idx="447393">
                  <c:v>0</c:v>
                </c:pt>
                <c:pt idx="447394">
                  <c:v>0</c:v>
                </c:pt>
                <c:pt idx="447395">
                  <c:v>0</c:v>
                </c:pt>
                <c:pt idx="447396">
                  <c:v>0</c:v>
                </c:pt>
                <c:pt idx="447397">
                  <c:v>0</c:v>
                </c:pt>
                <c:pt idx="447398">
                  <c:v>0</c:v>
                </c:pt>
                <c:pt idx="447399">
                  <c:v>0</c:v>
                </c:pt>
                <c:pt idx="447400">
                  <c:v>0</c:v>
                </c:pt>
                <c:pt idx="447401">
                  <c:v>0</c:v>
                </c:pt>
                <c:pt idx="447402">
                  <c:v>0</c:v>
                </c:pt>
                <c:pt idx="447403">
                  <c:v>0</c:v>
                </c:pt>
                <c:pt idx="447404">
                  <c:v>0</c:v>
                </c:pt>
                <c:pt idx="447405">
                  <c:v>0</c:v>
                </c:pt>
                <c:pt idx="447406">
                  <c:v>0</c:v>
                </c:pt>
                <c:pt idx="447407">
                  <c:v>0</c:v>
                </c:pt>
                <c:pt idx="447408">
                  <c:v>0</c:v>
                </c:pt>
                <c:pt idx="447409">
                  <c:v>0</c:v>
                </c:pt>
                <c:pt idx="447410">
                  <c:v>0</c:v>
                </c:pt>
                <c:pt idx="447411">
                  <c:v>0</c:v>
                </c:pt>
                <c:pt idx="447412">
                  <c:v>0</c:v>
                </c:pt>
                <c:pt idx="447413">
                  <c:v>0</c:v>
                </c:pt>
                <c:pt idx="447414">
                  <c:v>0</c:v>
                </c:pt>
                <c:pt idx="447415">
                  <c:v>0</c:v>
                </c:pt>
                <c:pt idx="447416">
                  <c:v>0</c:v>
                </c:pt>
                <c:pt idx="447417">
                  <c:v>0</c:v>
                </c:pt>
                <c:pt idx="447418">
                  <c:v>0</c:v>
                </c:pt>
                <c:pt idx="447419">
                  <c:v>0</c:v>
                </c:pt>
                <c:pt idx="447420">
                  <c:v>0</c:v>
                </c:pt>
                <c:pt idx="447421">
                  <c:v>0</c:v>
                </c:pt>
                <c:pt idx="447422">
                  <c:v>0</c:v>
                </c:pt>
                <c:pt idx="447423">
                  <c:v>0</c:v>
                </c:pt>
                <c:pt idx="447424">
                  <c:v>0</c:v>
                </c:pt>
                <c:pt idx="447425">
                  <c:v>0</c:v>
                </c:pt>
                <c:pt idx="447426">
                  <c:v>0</c:v>
                </c:pt>
                <c:pt idx="447427">
                  <c:v>0</c:v>
                </c:pt>
                <c:pt idx="447428">
                  <c:v>0</c:v>
                </c:pt>
                <c:pt idx="447429">
                  <c:v>0</c:v>
                </c:pt>
                <c:pt idx="447430">
                  <c:v>0</c:v>
                </c:pt>
                <c:pt idx="447431">
                  <c:v>0</c:v>
                </c:pt>
                <c:pt idx="447432">
                  <c:v>0</c:v>
                </c:pt>
                <c:pt idx="447433">
                  <c:v>0</c:v>
                </c:pt>
                <c:pt idx="447434">
                  <c:v>0</c:v>
                </c:pt>
                <c:pt idx="447435">
                  <c:v>0</c:v>
                </c:pt>
                <c:pt idx="447436">
                  <c:v>0</c:v>
                </c:pt>
                <c:pt idx="447437">
                  <c:v>0</c:v>
                </c:pt>
                <c:pt idx="447438">
                  <c:v>0</c:v>
                </c:pt>
                <c:pt idx="447439">
                  <c:v>0</c:v>
                </c:pt>
                <c:pt idx="447440">
                  <c:v>0</c:v>
                </c:pt>
                <c:pt idx="447441">
                  <c:v>0</c:v>
                </c:pt>
                <c:pt idx="447442">
                  <c:v>0</c:v>
                </c:pt>
                <c:pt idx="447443">
                  <c:v>0</c:v>
                </c:pt>
                <c:pt idx="447444">
                  <c:v>0</c:v>
                </c:pt>
                <c:pt idx="447445">
                  <c:v>0</c:v>
                </c:pt>
                <c:pt idx="447446">
                  <c:v>0</c:v>
                </c:pt>
                <c:pt idx="447447">
                  <c:v>0</c:v>
                </c:pt>
                <c:pt idx="447448">
                  <c:v>0</c:v>
                </c:pt>
                <c:pt idx="447449">
                  <c:v>0</c:v>
                </c:pt>
                <c:pt idx="447450">
                  <c:v>0</c:v>
                </c:pt>
                <c:pt idx="447451">
                  <c:v>0</c:v>
                </c:pt>
                <c:pt idx="447452">
                  <c:v>0</c:v>
                </c:pt>
                <c:pt idx="447453">
                  <c:v>0</c:v>
                </c:pt>
                <c:pt idx="447454">
                  <c:v>0</c:v>
                </c:pt>
                <c:pt idx="447455">
                  <c:v>0</c:v>
                </c:pt>
                <c:pt idx="447456">
                  <c:v>0</c:v>
                </c:pt>
                <c:pt idx="447457">
                  <c:v>0</c:v>
                </c:pt>
                <c:pt idx="447458">
                  <c:v>0</c:v>
                </c:pt>
                <c:pt idx="447459">
                  <c:v>0</c:v>
                </c:pt>
                <c:pt idx="447460">
                  <c:v>0</c:v>
                </c:pt>
                <c:pt idx="447461">
                  <c:v>0</c:v>
                </c:pt>
                <c:pt idx="447462">
                  <c:v>0</c:v>
                </c:pt>
                <c:pt idx="447463">
                  <c:v>0</c:v>
                </c:pt>
                <c:pt idx="447464">
                  <c:v>0</c:v>
                </c:pt>
                <c:pt idx="447465">
                  <c:v>0</c:v>
                </c:pt>
                <c:pt idx="447466">
                  <c:v>0</c:v>
                </c:pt>
                <c:pt idx="447467">
                  <c:v>0</c:v>
                </c:pt>
                <c:pt idx="447468">
                  <c:v>0</c:v>
                </c:pt>
                <c:pt idx="447469">
                  <c:v>0</c:v>
                </c:pt>
                <c:pt idx="447470">
                  <c:v>0</c:v>
                </c:pt>
                <c:pt idx="447471">
                  <c:v>0</c:v>
                </c:pt>
                <c:pt idx="447472">
                  <c:v>0</c:v>
                </c:pt>
                <c:pt idx="447473">
                  <c:v>0</c:v>
                </c:pt>
                <c:pt idx="447474">
                  <c:v>0</c:v>
                </c:pt>
                <c:pt idx="447475">
                  <c:v>0</c:v>
                </c:pt>
                <c:pt idx="447476">
                  <c:v>0</c:v>
                </c:pt>
                <c:pt idx="447477">
                  <c:v>0</c:v>
                </c:pt>
                <c:pt idx="447478">
                  <c:v>0</c:v>
                </c:pt>
                <c:pt idx="447479">
                  <c:v>0</c:v>
                </c:pt>
                <c:pt idx="447480">
                  <c:v>0</c:v>
                </c:pt>
                <c:pt idx="447481">
                  <c:v>0</c:v>
                </c:pt>
                <c:pt idx="447482">
                  <c:v>0</c:v>
                </c:pt>
                <c:pt idx="447483">
                  <c:v>0</c:v>
                </c:pt>
                <c:pt idx="447484">
                  <c:v>0</c:v>
                </c:pt>
                <c:pt idx="447485">
                  <c:v>0</c:v>
                </c:pt>
                <c:pt idx="447486">
                  <c:v>0</c:v>
                </c:pt>
                <c:pt idx="447487">
                  <c:v>0</c:v>
                </c:pt>
                <c:pt idx="447488">
                  <c:v>0</c:v>
                </c:pt>
                <c:pt idx="447489">
                  <c:v>0</c:v>
                </c:pt>
                <c:pt idx="447490">
                  <c:v>0</c:v>
                </c:pt>
                <c:pt idx="447491">
                  <c:v>0</c:v>
                </c:pt>
                <c:pt idx="447492">
                  <c:v>0</c:v>
                </c:pt>
                <c:pt idx="447493">
                  <c:v>0</c:v>
                </c:pt>
                <c:pt idx="447494">
                  <c:v>0</c:v>
                </c:pt>
                <c:pt idx="447495">
                  <c:v>0</c:v>
                </c:pt>
                <c:pt idx="447496">
                  <c:v>0</c:v>
                </c:pt>
                <c:pt idx="447497">
                  <c:v>0</c:v>
                </c:pt>
                <c:pt idx="447498">
                  <c:v>0</c:v>
                </c:pt>
                <c:pt idx="447499">
                  <c:v>0</c:v>
                </c:pt>
                <c:pt idx="447500">
                  <c:v>0</c:v>
                </c:pt>
                <c:pt idx="447501">
                  <c:v>0</c:v>
                </c:pt>
                <c:pt idx="447502">
                  <c:v>0</c:v>
                </c:pt>
                <c:pt idx="447503">
                  <c:v>0</c:v>
                </c:pt>
                <c:pt idx="447504">
                  <c:v>0</c:v>
                </c:pt>
                <c:pt idx="447505">
                  <c:v>0</c:v>
                </c:pt>
                <c:pt idx="447506">
                  <c:v>0</c:v>
                </c:pt>
                <c:pt idx="447507">
                  <c:v>0</c:v>
                </c:pt>
                <c:pt idx="447508">
                  <c:v>0</c:v>
                </c:pt>
                <c:pt idx="447509">
                  <c:v>0</c:v>
                </c:pt>
                <c:pt idx="447510">
                  <c:v>0</c:v>
                </c:pt>
                <c:pt idx="447511">
                  <c:v>0</c:v>
                </c:pt>
                <c:pt idx="447512">
                  <c:v>0</c:v>
                </c:pt>
                <c:pt idx="447513">
                  <c:v>0</c:v>
                </c:pt>
                <c:pt idx="447514">
                  <c:v>0</c:v>
                </c:pt>
                <c:pt idx="447515">
                  <c:v>0</c:v>
                </c:pt>
                <c:pt idx="447516">
                  <c:v>0</c:v>
                </c:pt>
                <c:pt idx="447517">
                  <c:v>0</c:v>
                </c:pt>
                <c:pt idx="447518">
                  <c:v>0</c:v>
                </c:pt>
                <c:pt idx="447519">
                  <c:v>0</c:v>
                </c:pt>
                <c:pt idx="447520">
                  <c:v>0</c:v>
                </c:pt>
                <c:pt idx="447521">
                  <c:v>0</c:v>
                </c:pt>
                <c:pt idx="447522">
                  <c:v>0</c:v>
                </c:pt>
                <c:pt idx="447523">
                  <c:v>0</c:v>
                </c:pt>
                <c:pt idx="447524">
                  <c:v>0</c:v>
                </c:pt>
                <c:pt idx="447525">
                  <c:v>0</c:v>
                </c:pt>
                <c:pt idx="447526">
                  <c:v>0</c:v>
                </c:pt>
                <c:pt idx="447527">
                  <c:v>0</c:v>
                </c:pt>
                <c:pt idx="447528">
                  <c:v>0</c:v>
                </c:pt>
                <c:pt idx="447529">
                  <c:v>0</c:v>
                </c:pt>
                <c:pt idx="447530">
                  <c:v>0</c:v>
                </c:pt>
                <c:pt idx="447531">
                  <c:v>0</c:v>
                </c:pt>
                <c:pt idx="447532">
                  <c:v>0</c:v>
                </c:pt>
                <c:pt idx="447533">
                  <c:v>0</c:v>
                </c:pt>
                <c:pt idx="447534">
                  <c:v>0</c:v>
                </c:pt>
                <c:pt idx="447535">
                  <c:v>0</c:v>
                </c:pt>
                <c:pt idx="447536">
                  <c:v>0</c:v>
                </c:pt>
                <c:pt idx="447537">
                  <c:v>0</c:v>
                </c:pt>
                <c:pt idx="447538">
                  <c:v>0</c:v>
                </c:pt>
                <c:pt idx="447539">
                  <c:v>0</c:v>
                </c:pt>
                <c:pt idx="447540">
                  <c:v>0</c:v>
                </c:pt>
                <c:pt idx="447541">
                  <c:v>0</c:v>
                </c:pt>
                <c:pt idx="447542">
                  <c:v>0</c:v>
                </c:pt>
                <c:pt idx="447543">
                  <c:v>0</c:v>
                </c:pt>
                <c:pt idx="447544">
                  <c:v>0</c:v>
                </c:pt>
                <c:pt idx="447545">
                  <c:v>0</c:v>
                </c:pt>
                <c:pt idx="447546">
                  <c:v>0</c:v>
                </c:pt>
                <c:pt idx="447547">
                  <c:v>0</c:v>
                </c:pt>
                <c:pt idx="447548">
                  <c:v>0</c:v>
                </c:pt>
                <c:pt idx="447549">
                  <c:v>0</c:v>
                </c:pt>
                <c:pt idx="447550">
                  <c:v>0</c:v>
                </c:pt>
                <c:pt idx="447551">
                  <c:v>0</c:v>
                </c:pt>
                <c:pt idx="447552">
                  <c:v>0</c:v>
                </c:pt>
                <c:pt idx="447553">
                  <c:v>0</c:v>
                </c:pt>
                <c:pt idx="447554">
                  <c:v>0</c:v>
                </c:pt>
                <c:pt idx="447555">
                  <c:v>0</c:v>
                </c:pt>
                <c:pt idx="447556">
                  <c:v>0</c:v>
                </c:pt>
                <c:pt idx="447557">
                  <c:v>0</c:v>
                </c:pt>
                <c:pt idx="447558">
                  <c:v>0</c:v>
                </c:pt>
                <c:pt idx="447559">
                  <c:v>0</c:v>
                </c:pt>
                <c:pt idx="447560">
                  <c:v>0</c:v>
                </c:pt>
                <c:pt idx="447561">
                  <c:v>0</c:v>
                </c:pt>
                <c:pt idx="447562">
                  <c:v>0</c:v>
                </c:pt>
                <c:pt idx="447563">
                  <c:v>0</c:v>
                </c:pt>
                <c:pt idx="447564">
                  <c:v>0</c:v>
                </c:pt>
                <c:pt idx="447565">
                  <c:v>0</c:v>
                </c:pt>
                <c:pt idx="447566">
                  <c:v>0</c:v>
                </c:pt>
                <c:pt idx="447567">
                  <c:v>0</c:v>
                </c:pt>
                <c:pt idx="447568">
                  <c:v>0</c:v>
                </c:pt>
                <c:pt idx="447569">
                  <c:v>0</c:v>
                </c:pt>
                <c:pt idx="447570">
                  <c:v>0</c:v>
                </c:pt>
                <c:pt idx="447571">
                  <c:v>0</c:v>
                </c:pt>
                <c:pt idx="447572">
                  <c:v>0</c:v>
                </c:pt>
                <c:pt idx="447573">
                  <c:v>0</c:v>
                </c:pt>
                <c:pt idx="447574">
                  <c:v>0</c:v>
                </c:pt>
                <c:pt idx="447575">
                  <c:v>0</c:v>
                </c:pt>
                <c:pt idx="447576">
                  <c:v>0</c:v>
                </c:pt>
                <c:pt idx="447577">
                  <c:v>0</c:v>
                </c:pt>
                <c:pt idx="447578">
                  <c:v>0</c:v>
                </c:pt>
                <c:pt idx="447579">
                  <c:v>0</c:v>
                </c:pt>
                <c:pt idx="447580">
                  <c:v>0</c:v>
                </c:pt>
                <c:pt idx="447581">
                  <c:v>0</c:v>
                </c:pt>
                <c:pt idx="447582">
                  <c:v>0</c:v>
                </c:pt>
                <c:pt idx="447583">
                  <c:v>0</c:v>
                </c:pt>
                <c:pt idx="447584">
                  <c:v>0</c:v>
                </c:pt>
                <c:pt idx="447585">
                  <c:v>0</c:v>
                </c:pt>
                <c:pt idx="447586">
                  <c:v>0</c:v>
                </c:pt>
                <c:pt idx="447587">
                  <c:v>0</c:v>
                </c:pt>
                <c:pt idx="447588">
                  <c:v>0</c:v>
                </c:pt>
                <c:pt idx="447589">
                  <c:v>0</c:v>
                </c:pt>
                <c:pt idx="447590">
                  <c:v>0</c:v>
                </c:pt>
                <c:pt idx="447591">
                  <c:v>0</c:v>
                </c:pt>
                <c:pt idx="447592">
                  <c:v>0</c:v>
                </c:pt>
                <c:pt idx="447593">
                  <c:v>0</c:v>
                </c:pt>
                <c:pt idx="447594">
                  <c:v>0</c:v>
                </c:pt>
                <c:pt idx="447595">
                  <c:v>0</c:v>
                </c:pt>
                <c:pt idx="447596">
                  <c:v>0</c:v>
                </c:pt>
                <c:pt idx="447597">
                  <c:v>0</c:v>
                </c:pt>
                <c:pt idx="447598">
                  <c:v>0</c:v>
                </c:pt>
                <c:pt idx="447599">
                  <c:v>0</c:v>
                </c:pt>
                <c:pt idx="447600">
                  <c:v>0</c:v>
                </c:pt>
                <c:pt idx="447601">
                  <c:v>0</c:v>
                </c:pt>
                <c:pt idx="447602">
                  <c:v>0</c:v>
                </c:pt>
                <c:pt idx="447603">
                  <c:v>0</c:v>
                </c:pt>
                <c:pt idx="447604">
                  <c:v>0</c:v>
                </c:pt>
                <c:pt idx="447605">
                  <c:v>0</c:v>
                </c:pt>
                <c:pt idx="447606">
                  <c:v>0</c:v>
                </c:pt>
                <c:pt idx="447607">
                  <c:v>0</c:v>
                </c:pt>
                <c:pt idx="447608">
                  <c:v>0</c:v>
                </c:pt>
                <c:pt idx="447609">
                  <c:v>0</c:v>
                </c:pt>
                <c:pt idx="447610">
                  <c:v>0</c:v>
                </c:pt>
                <c:pt idx="447611">
                  <c:v>0</c:v>
                </c:pt>
                <c:pt idx="447612">
                  <c:v>0</c:v>
                </c:pt>
                <c:pt idx="447613">
                  <c:v>0</c:v>
                </c:pt>
                <c:pt idx="447614">
                  <c:v>0</c:v>
                </c:pt>
                <c:pt idx="447615">
                  <c:v>0</c:v>
                </c:pt>
                <c:pt idx="447616">
                  <c:v>0</c:v>
                </c:pt>
                <c:pt idx="447617">
                  <c:v>0</c:v>
                </c:pt>
                <c:pt idx="447618">
                  <c:v>0</c:v>
                </c:pt>
                <c:pt idx="447619">
                  <c:v>0</c:v>
                </c:pt>
                <c:pt idx="447620">
                  <c:v>0</c:v>
                </c:pt>
                <c:pt idx="447621">
                  <c:v>0</c:v>
                </c:pt>
                <c:pt idx="447622">
                  <c:v>0</c:v>
                </c:pt>
                <c:pt idx="447623">
                  <c:v>0</c:v>
                </c:pt>
                <c:pt idx="447624">
                  <c:v>0</c:v>
                </c:pt>
                <c:pt idx="447625">
                  <c:v>0</c:v>
                </c:pt>
                <c:pt idx="447626">
                  <c:v>0</c:v>
                </c:pt>
                <c:pt idx="447627">
                  <c:v>0</c:v>
                </c:pt>
                <c:pt idx="447628">
                  <c:v>0</c:v>
                </c:pt>
                <c:pt idx="447629">
                  <c:v>0</c:v>
                </c:pt>
                <c:pt idx="447630">
                  <c:v>0</c:v>
                </c:pt>
                <c:pt idx="447631">
                  <c:v>0</c:v>
                </c:pt>
                <c:pt idx="447632">
                  <c:v>0</c:v>
                </c:pt>
                <c:pt idx="447633">
                  <c:v>0</c:v>
                </c:pt>
                <c:pt idx="447634">
                  <c:v>0</c:v>
                </c:pt>
                <c:pt idx="447635">
                  <c:v>0</c:v>
                </c:pt>
                <c:pt idx="447636">
                  <c:v>0</c:v>
                </c:pt>
                <c:pt idx="447637">
                  <c:v>0</c:v>
                </c:pt>
                <c:pt idx="447638">
                  <c:v>0</c:v>
                </c:pt>
                <c:pt idx="447639">
                  <c:v>0</c:v>
                </c:pt>
                <c:pt idx="447640">
                  <c:v>0</c:v>
                </c:pt>
                <c:pt idx="447641">
                  <c:v>0</c:v>
                </c:pt>
                <c:pt idx="447642">
                  <c:v>0</c:v>
                </c:pt>
                <c:pt idx="447643">
                  <c:v>0</c:v>
                </c:pt>
                <c:pt idx="447644">
                  <c:v>0</c:v>
                </c:pt>
                <c:pt idx="447645">
                  <c:v>0</c:v>
                </c:pt>
                <c:pt idx="447646">
                  <c:v>0</c:v>
                </c:pt>
                <c:pt idx="447647">
                  <c:v>0</c:v>
                </c:pt>
                <c:pt idx="447648">
                  <c:v>0</c:v>
                </c:pt>
                <c:pt idx="447649">
                  <c:v>0</c:v>
                </c:pt>
                <c:pt idx="447650">
                  <c:v>0</c:v>
                </c:pt>
                <c:pt idx="447651">
                  <c:v>0</c:v>
                </c:pt>
                <c:pt idx="447652">
                  <c:v>0</c:v>
                </c:pt>
                <c:pt idx="447653">
                  <c:v>0</c:v>
                </c:pt>
                <c:pt idx="447654">
                  <c:v>0</c:v>
                </c:pt>
                <c:pt idx="447655">
                  <c:v>0</c:v>
                </c:pt>
                <c:pt idx="447656">
                  <c:v>0</c:v>
                </c:pt>
                <c:pt idx="447657">
                  <c:v>0</c:v>
                </c:pt>
                <c:pt idx="447658">
                  <c:v>0</c:v>
                </c:pt>
                <c:pt idx="447659">
                  <c:v>0</c:v>
                </c:pt>
                <c:pt idx="447660">
                  <c:v>0</c:v>
                </c:pt>
                <c:pt idx="447661">
                  <c:v>0</c:v>
                </c:pt>
                <c:pt idx="447662">
                  <c:v>0</c:v>
                </c:pt>
                <c:pt idx="447663">
                  <c:v>0</c:v>
                </c:pt>
                <c:pt idx="447664">
                  <c:v>0</c:v>
                </c:pt>
                <c:pt idx="447665">
                  <c:v>0</c:v>
                </c:pt>
                <c:pt idx="447666">
                  <c:v>0</c:v>
                </c:pt>
                <c:pt idx="447667">
                  <c:v>0</c:v>
                </c:pt>
                <c:pt idx="447668">
                  <c:v>0</c:v>
                </c:pt>
                <c:pt idx="447669">
                  <c:v>0</c:v>
                </c:pt>
                <c:pt idx="447670">
                  <c:v>0</c:v>
                </c:pt>
                <c:pt idx="447671">
                  <c:v>0</c:v>
                </c:pt>
                <c:pt idx="447672">
                  <c:v>0</c:v>
                </c:pt>
                <c:pt idx="447673">
                  <c:v>0</c:v>
                </c:pt>
                <c:pt idx="447674">
                  <c:v>0</c:v>
                </c:pt>
                <c:pt idx="447675">
                  <c:v>0</c:v>
                </c:pt>
                <c:pt idx="447676">
                  <c:v>0</c:v>
                </c:pt>
                <c:pt idx="447677">
                  <c:v>0</c:v>
                </c:pt>
                <c:pt idx="447678">
                  <c:v>0</c:v>
                </c:pt>
                <c:pt idx="447679">
                  <c:v>0</c:v>
                </c:pt>
                <c:pt idx="447680">
                  <c:v>0</c:v>
                </c:pt>
                <c:pt idx="447681">
                  <c:v>0</c:v>
                </c:pt>
                <c:pt idx="447682">
                  <c:v>0</c:v>
                </c:pt>
                <c:pt idx="447683">
                  <c:v>0</c:v>
                </c:pt>
                <c:pt idx="447684">
                  <c:v>0</c:v>
                </c:pt>
                <c:pt idx="447685">
                  <c:v>0</c:v>
                </c:pt>
                <c:pt idx="447686">
                  <c:v>0</c:v>
                </c:pt>
                <c:pt idx="447687">
                  <c:v>0</c:v>
                </c:pt>
                <c:pt idx="447688">
                  <c:v>0</c:v>
                </c:pt>
                <c:pt idx="447689">
                  <c:v>0</c:v>
                </c:pt>
                <c:pt idx="447690">
                  <c:v>0</c:v>
                </c:pt>
                <c:pt idx="447691">
                  <c:v>0</c:v>
                </c:pt>
                <c:pt idx="447692">
                  <c:v>0</c:v>
                </c:pt>
                <c:pt idx="447693">
                  <c:v>0</c:v>
                </c:pt>
                <c:pt idx="447694">
                  <c:v>0</c:v>
                </c:pt>
                <c:pt idx="447695">
                  <c:v>0</c:v>
                </c:pt>
                <c:pt idx="447696">
                  <c:v>0</c:v>
                </c:pt>
                <c:pt idx="447697">
                  <c:v>0</c:v>
                </c:pt>
                <c:pt idx="447698">
                  <c:v>0</c:v>
                </c:pt>
                <c:pt idx="447699">
                  <c:v>0</c:v>
                </c:pt>
                <c:pt idx="447700">
                  <c:v>0</c:v>
                </c:pt>
                <c:pt idx="447701">
                  <c:v>0</c:v>
                </c:pt>
                <c:pt idx="447702">
                  <c:v>0</c:v>
                </c:pt>
                <c:pt idx="447703">
                  <c:v>0</c:v>
                </c:pt>
                <c:pt idx="447704">
                  <c:v>0</c:v>
                </c:pt>
                <c:pt idx="447705">
                  <c:v>0</c:v>
                </c:pt>
                <c:pt idx="447706">
                  <c:v>0</c:v>
                </c:pt>
                <c:pt idx="447707">
                  <c:v>0</c:v>
                </c:pt>
                <c:pt idx="447708">
                  <c:v>0</c:v>
                </c:pt>
                <c:pt idx="447709">
                  <c:v>0</c:v>
                </c:pt>
                <c:pt idx="447710">
                  <c:v>0</c:v>
                </c:pt>
                <c:pt idx="447711">
                  <c:v>0</c:v>
                </c:pt>
                <c:pt idx="447712">
                  <c:v>0</c:v>
                </c:pt>
                <c:pt idx="447713">
                  <c:v>0</c:v>
                </c:pt>
                <c:pt idx="447714">
                  <c:v>0</c:v>
                </c:pt>
                <c:pt idx="447715">
                  <c:v>0</c:v>
                </c:pt>
                <c:pt idx="447716">
                  <c:v>0</c:v>
                </c:pt>
                <c:pt idx="447717">
                  <c:v>0</c:v>
                </c:pt>
                <c:pt idx="447718">
                  <c:v>0</c:v>
                </c:pt>
                <c:pt idx="447719">
                  <c:v>0</c:v>
                </c:pt>
                <c:pt idx="447720">
                  <c:v>0</c:v>
                </c:pt>
                <c:pt idx="447721">
                  <c:v>0</c:v>
                </c:pt>
                <c:pt idx="447722">
                  <c:v>0</c:v>
                </c:pt>
                <c:pt idx="447723">
                  <c:v>0</c:v>
                </c:pt>
                <c:pt idx="447724">
                  <c:v>0</c:v>
                </c:pt>
                <c:pt idx="447725">
                  <c:v>0</c:v>
                </c:pt>
                <c:pt idx="447726">
                  <c:v>0</c:v>
                </c:pt>
                <c:pt idx="447727">
                  <c:v>0</c:v>
                </c:pt>
                <c:pt idx="447728">
                  <c:v>0</c:v>
                </c:pt>
                <c:pt idx="447729">
                  <c:v>0</c:v>
                </c:pt>
                <c:pt idx="447730">
                  <c:v>0</c:v>
                </c:pt>
                <c:pt idx="447731">
                  <c:v>0</c:v>
                </c:pt>
                <c:pt idx="447732">
                  <c:v>0</c:v>
                </c:pt>
                <c:pt idx="447733">
                  <c:v>0</c:v>
                </c:pt>
                <c:pt idx="447734">
                  <c:v>0</c:v>
                </c:pt>
                <c:pt idx="447735">
                  <c:v>0</c:v>
                </c:pt>
                <c:pt idx="447736">
                  <c:v>0</c:v>
                </c:pt>
                <c:pt idx="447737">
                  <c:v>0</c:v>
                </c:pt>
                <c:pt idx="447738">
                  <c:v>0</c:v>
                </c:pt>
                <c:pt idx="447739">
                  <c:v>0</c:v>
                </c:pt>
                <c:pt idx="447740">
                  <c:v>0</c:v>
                </c:pt>
                <c:pt idx="447741">
                  <c:v>0</c:v>
                </c:pt>
                <c:pt idx="447742">
                  <c:v>0</c:v>
                </c:pt>
                <c:pt idx="447743">
                  <c:v>0</c:v>
                </c:pt>
                <c:pt idx="447744">
                  <c:v>0</c:v>
                </c:pt>
                <c:pt idx="447745">
                  <c:v>0</c:v>
                </c:pt>
                <c:pt idx="447746">
                  <c:v>0</c:v>
                </c:pt>
                <c:pt idx="447747">
                  <c:v>0</c:v>
                </c:pt>
                <c:pt idx="447748">
                  <c:v>0</c:v>
                </c:pt>
                <c:pt idx="447749">
                  <c:v>0</c:v>
                </c:pt>
                <c:pt idx="447750">
                  <c:v>0</c:v>
                </c:pt>
                <c:pt idx="447751">
                  <c:v>0</c:v>
                </c:pt>
                <c:pt idx="447752">
                  <c:v>0</c:v>
                </c:pt>
                <c:pt idx="447753">
                  <c:v>0</c:v>
                </c:pt>
                <c:pt idx="447754">
                  <c:v>0</c:v>
                </c:pt>
                <c:pt idx="447755">
                  <c:v>0</c:v>
                </c:pt>
                <c:pt idx="447756">
                  <c:v>0</c:v>
                </c:pt>
                <c:pt idx="447757">
                  <c:v>0</c:v>
                </c:pt>
                <c:pt idx="447758">
                  <c:v>0</c:v>
                </c:pt>
                <c:pt idx="447759">
                  <c:v>0</c:v>
                </c:pt>
                <c:pt idx="447760">
                  <c:v>0</c:v>
                </c:pt>
                <c:pt idx="447761">
                  <c:v>0</c:v>
                </c:pt>
                <c:pt idx="447762">
                  <c:v>0</c:v>
                </c:pt>
                <c:pt idx="447763">
                  <c:v>0</c:v>
                </c:pt>
                <c:pt idx="447764">
                  <c:v>0</c:v>
                </c:pt>
                <c:pt idx="447765">
                  <c:v>0</c:v>
                </c:pt>
                <c:pt idx="447766">
                  <c:v>0</c:v>
                </c:pt>
                <c:pt idx="447767">
                  <c:v>0</c:v>
                </c:pt>
                <c:pt idx="447768">
                  <c:v>0</c:v>
                </c:pt>
                <c:pt idx="447769">
                  <c:v>0</c:v>
                </c:pt>
                <c:pt idx="447770">
                  <c:v>0</c:v>
                </c:pt>
                <c:pt idx="447771">
                  <c:v>0</c:v>
                </c:pt>
                <c:pt idx="447772">
                  <c:v>0</c:v>
                </c:pt>
                <c:pt idx="447773">
                  <c:v>0</c:v>
                </c:pt>
                <c:pt idx="447774">
                  <c:v>0</c:v>
                </c:pt>
                <c:pt idx="447775">
                  <c:v>0</c:v>
                </c:pt>
                <c:pt idx="447776">
                  <c:v>0</c:v>
                </c:pt>
                <c:pt idx="447777">
                  <c:v>0</c:v>
                </c:pt>
                <c:pt idx="447778">
                  <c:v>0</c:v>
                </c:pt>
                <c:pt idx="447779">
                  <c:v>0</c:v>
                </c:pt>
                <c:pt idx="447780">
                  <c:v>0</c:v>
                </c:pt>
                <c:pt idx="447781">
                  <c:v>0</c:v>
                </c:pt>
                <c:pt idx="447782">
                  <c:v>0</c:v>
                </c:pt>
                <c:pt idx="447783">
                  <c:v>0</c:v>
                </c:pt>
                <c:pt idx="447784">
                  <c:v>0</c:v>
                </c:pt>
                <c:pt idx="447785">
                  <c:v>0</c:v>
                </c:pt>
                <c:pt idx="447786">
                  <c:v>0</c:v>
                </c:pt>
                <c:pt idx="447787">
                  <c:v>0</c:v>
                </c:pt>
                <c:pt idx="447788">
                  <c:v>0</c:v>
                </c:pt>
                <c:pt idx="447789">
                  <c:v>0</c:v>
                </c:pt>
                <c:pt idx="447790">
                  <c:v>0</c:v>
                </c:pt>
                <c:pt idx="447791">
                  <c:v>0</c:v>
                </c:pt>
                <c:pt idx="447792">
                  <c:v>0</c:v>
                </c:pt>
                <c:pt idx="447793">
                  <c:v>0</c:v>
                </c:pt>
                <c:pt idx="447794">
                  <c:v>0</c:v>
                </c:pt>
                <c:pt idx="447795">
                  <c:v>0</c:v>
                </c:pt>
                <c:pt idx="447796">
                  <c:v>0</c:v>
                </c:pt>
                <c:pt idx="447797">
                  <c:v>0</c:v>
                </c:pt>
                <c:pt idx="447798">
                  <c:v>0</c:v>
                </c:pt>
                <c:pt idx="447799">
                  <c:v>0</c:v>
                </c:pt>
                <c:pt idx="447800">
                  <c:v>0</c:v>
                </c:pt>
                <c:pt idx="447801">
                  <c:v>0</c:v>
                </c:pt>
                <c:pt idx="447802">
                  <c:v>0</c:v>
                </c:pt>
                <c:pt idx="447803">
                  <c:v>0</c:v>
                </c:pt>
                <c:pt idx="447804">
                  <c:v>0</c:v>
                </c:pt>
                <c:pt idx="447805">
                  <c:v>0</c:v>
                </c:pt>
                <c:pt idx="447806">
                  <c:v>0</c:v>
                </c:pt>
                <c:pt idx="447807">
                  <c:v>0</c:v>
                </c:pt>
                <c:pt idx="447808">
                  <c:v>0</c:v>
                </c:pt>
                <c:pt idx="447809">
                  <c:v>0</c:v>
                </c:pt>
                <c:pt idx="447810">
                  <c:v>0</c:v>
                </c:pt>
                <c:pt idx="447811">
                  <c:v>0</c:v>
                </c:pt>
                <c:pt idx="447812">
                  <c:v>0</c:v>
                </c:pt>
                <c:pt idx="447813">
                  <c:v>0</c:v>
                </c:pt>
                <c:pt idx="447814">
                  <c:v>0</c:v>
                </c:pt>
                <c:pt idx="447815">
                  <c:v>0</c:v>
                </c:pt>
                <c:pt idx="447816">
                  <c:v>0</c:v>
                </c:pt>
                <c:pt idx="447817">
                  <c:v>0</c:v>
                </c:pt>
                <c:pt idx="447818">
                  <c:v>0</c:v>
                </c:pt>
                <c:pt idx="447819">
                  <c:v>0</c:v>
                </c:pt>
                <c:pt idx="447820">
                  <c:v>0</c:v>
                </c:pt>
                <c:pt idx="447821">
                  <c:v>0</c:v>
                </c:pt>
                <c:pt idx="447822">
                  <c:v>0</c:v>
                </c:pt>
                <c:pt idx="447823">
                  <c:v>0</c:v>
                </c:pt>
                <c:pt idx="447824">
                  <c:v>0</c:v>
                </c:pt>
                <c:pt idx="447825">
                  <c:v>0</c:v>
                </c:pt>
                <c:pt idx="447826">
                  <c:v>0</c:v>
                </c:pt>
                <c:pt idx="447827">
                  <c:v>0</c:v>
                </c:pt>
                <c:pt idx="447828">
                  <c:v>0</c:v>
                </c:pt>
                <c:pt idx="447829">
                  <c:v>0</c:v>
                </c:pt>
                <c:pt idx="447830">
                  <c:v>0</c:v>
                </c:pt>
                <c:pt idx="447831">
                  <c:v>0</c:v>
                </c:pt>
                <c:pt idx="447832">
                  <c:v>0</c:v>
                </c:pt>
                <c:pt idx="447833">
                  <c:v>0</c:v>
                </c:pt>
                <c:pt idx="447834">
                  <c:v>0</c:v>
                </c:pt>
                <c:pt idx="447835">
                  <c:v>0</c:v>
                </c:pt>
                <c:pt idx="447836">
                  <c:v>0</c:v>
                </c:pt>
                <c:pt idx="447837">
                  <c:v>0</c:v>
                </c:pt>
                <c:pt idx="447838">
                  <c:v>0</c:v>
                </c:pt>
                <c:pt idx="447839">
                  <c:v>0</c:v>
                </c:pt>
                <c:pt idx="447840">
                  <c:v>0</c:v>
                </c:pt>
                <c:pt idx="447841">
                  <c:v>0</c:v>
                </c:pt>
                <c:pt idx="447842">
                  <c:v>0</c:v>
                </c:pt>
                <c:pt idx="447843">
                  <c:v>0</c:v>
                </c:pt>
                <c:pt idx="447844">
                  <c:v>0</c:v>
                </c:pt>
                <c:pt idx="447845">
                  <c:v>0</c:v>
                </c:pt>
                <c:pt idx="447846">
                  <c:v>0</c:v>
                </c:pt>
                <c:pt idx="447847">
                  <c:v>0</c:v>
                </c:pt>
                <c:pt idx="447848">
                  <c:v>0</c:v>
                </c:pt>
                <c:pt idx="447849">
                  <c:v>0</c:v>
                </c:pt>
                <c:pt idx="447850">
                  <c:v>0</c:v>
                </c:pt>
                <c:pt idx="447851">
                  <c:v>0</c:v>
                </c:pt>
                <c:pt idx="447852">
                  <c:v>0</c:v>
                </c:pt>
                <c:pt idx="447853">
                  <c:v>0</c:v>
                </c:pt>
                <c:pt idx="447854">
                  <c:v>0</c:v>
                </c:pt>
                <c:pt idx="447855">
                  <c:v>0</c:v>
                </c:pt>
                <c:pt idx="447856">
                  <c:v>0</c:v>
                </c:pt>
                <c:pt idx="447857">
                  <c:v>0</c:v>
                </c:pt>
                <c:pt idx="447858">
                  <c:v>0</c:v>
                </c:pt>
                <c:pt idx="447859">
                  <c:v>0</c:v>
                </c:pt>
                <c:pt idx="447860">
                  <c:v>0</c:v>
                </c:pt>
                <c:pt idx="447861">
                  <c:v>0</c:v>
                </c:pt>
                <c:pt idx="447862">
                  <c:v>0</c:v>
                </c:pt>
                <c:pt idx="447863">
                  <c:v>0</c:v>
                </c:pt>
                <c:pt idx="447864">
                  <c:v>0</c:v>
                </c:pt>
                <c:pt idx="447865">
                  <c:v>0</c:v>
                </c:pt>
                <c:pt idx="447866">
                  <c:v>0</c:v>
                </c:pt>
                <c:pt idx="447867">
                  <c:v>0</c:v>
                </c:pt>
                <c:pt idx="447868">
                  <c:v>0</c:v>
                </c:pt>
                <c:pt idx="447869">
                  <c:v>0</c:v>
                </c:pt>
                <c:pt idx="447870">
                  <c:v>0</c:v>
                </c:pt>
                <c:pt idx="447871">
                  <c:v>0</c:v>
                </c:pt>
                <c:pt idx="447872">
                  <c:v>0</c:v>
                </c:pt>
                <c:pt idx="447873">
                  <c:v>0</c:v>
                </c:pt>
                <c:pt idx="447874">
                  <c:v>0</c:v>
                </c:pt>
                <c:pt idx="447875">
                  <c:v>0</c:v>
                </c:pt>
                <c:pt idx="447876">
                  <c:v>0</c:v>
                </c:pt>
                <c:pt idx="447877">
                  <c:v>0</c:v>
                </c:pt>
                <c:pt idx="447878">
                  <c:v>0</c:v>
                </c:pt>
                <c:pt idx="447879">
                  <c:v>0</c:v>
                </c:pt>
                <c:pt idx="447880">
                  <c:v>0</c:v>
                </c:pt>
                <c:pt idx="447881">
                  <c:v>0</c:v>
                </c:pt>
                <c:pt idx="447882">
                  <c:v>0</c:v>
                </c:pt>
                <c:pt idx="447883">
                  <c:v>0</c:v>
                </c:pt>
                <c:pt idx="447884">
                  <c:v>0</c:v>
                </c:pt>
                <c:pt idx="447885">
                  <c:v>0</c:v>
                </c:pt>
                <c:pt idx="447886">
                  <c:v>0</c:v>
                </c:pt>
                <c:pt idx="447887">
                  <c:v>0</c:v>
                </c:pt>
                <c:pt idx="447888">
                  <c:v>0</c:v>
                </c:pt>
                <c:pt idx="447889">
                  <c:v>0</c:v>
                </c:pt>
                <c:pt idx="447890">
                  <c:v>0</c:v>
                </c:pt>
                <c:pt idx="447891">
                  <c:v>0</c:v>
                </c:pt>
                <c:pt idx="447892">
                  <c:v>0</c:v>
                </c:pt>
                <c:pt idx="447893">
                  <c:v>0</c:v>
                </c:pt>
                <c:pt idx="447894">
                  <c:v>0</c:v>
                </c:pt>
                <c:pt idx="447895">
                  <c:v>0</c:v>
                </c:pt>
                <c:pt idx="447896">
                  <c:v>0</c:v>
                </c:pt>
                <c:pt idx="447897">
                  <c:v>0</c:v>
                </c:pt>
                <c:pt idx="447898">
                  <c:v>0</c:v>
                </c:pt>
                <c:pt idx="447899">
                  <c:v>0</c:v>
                </c:pt>
                <c:pt idx="447900">
                  <c:v>0</c:v>
                </c:pt>
                <c:pt idx="447901">
                  <c:v>0</c:v>
                </c:pt>
                <c:pt idx="447902">
                  <c:v>0</c:v>
                </c:pt>
                <c:pt idx="447903">
                  <c:v>0</c:v>
                </c:pt>
                <c:pt idx="447904">
                  <c:v>0</c:v>
                </c:pt>
                <c:pt idx="447905">
                  <c:v>0</c:v>
                </c:pt>
                <c:pt idx="447906">
                  <c:v>0</c:v>
                </c:pt>
                <c:pt idx="447907">
                  <c:v>0</c:v>
                </c:pt>
                <c:pt idx="447908">
                  <c:v>0</c:v>
                </c:pt>
                <c:pt idx="447909">
                  <c:v>0</c:v>
                </c:pt>
                <c:pt idx="447910">
                  <c:v>0</c:v>
                </c:pt>
                <c:pt idx="447911">
                  <c:v>0</c:v>
                </c:pt>
                <c:pt idx="447912">
                  <c:v>0</c:v>
                </c:pt>
                <c:pt idx="447913">
                  <c:v>0</c:v>
                </c:pt>
                <c:pt idx="447914">
                  <c:v>0</c:v>
                </c:pt>
                <c:pt idx="447915">
                  <c:v>0</c:v>
                </c:pt>
                <c:pt idx="447916">
                  <c:v>0</c:v>
                </c:pt>
                <c:pt idx="447917">
                  <c:v>0</c:v>
                </c:pt>
                <c:pt idx="447918">
                  <c:v>0</c:v>
                </c:pt>
                <c:pt idx="447919">
                  <c:v>0</c:v>
                </c:pt>
                <c:pt idx="447920">
                  <c:v>0</c:v>
                </c:pt>
                <c:pt idx="447921">
                  <c:v>0</c:v>
                </c:pt>
                <c:pt idx="447922">
                  <c:v>0</c:v>
                </c:pt>
                <c:pt idx="447923">
                  <c:v>0</c:v>
                </c:pt>
                <c:pt idx="447924">
                  <c:v>0</c:v>
                </c:pt>
                <c:pt idx="447925">
                  <c:v>0</c:v>
                </c:pt>
                <c:pt idx="447926">
                  <c:v>0</c:v>
                </c:pt>
                <c:pt idx="447927">
                  <c:v>0</c:v>
                </c:pt>
                <c:pt idx="447928">
                  <c:v>0</c:v>
                </c:pt>
                <c:pt idx="447929">
                  <c:v>0</c:v>
                </c:pt>
                <c:pt idx="447930">
                  <c:v>0</c:v>
                </c:pt>
                <c:pt idx="447931">
                  <c:v>0</c:v>
                </c:pt>
                <c:pt idx="447932">
                  <c:v>0</c:v>
                </c:pt>
                <c:pt idx="447933">
                  <c:v>0</c:v>
                </c:pt>
                <c:pt idx="447934">
                  <c:v>0</c:v>
                </c:pt>
                <c:pt idx="447935">
                  <c:v>0</c:v>
                </c:pt>
                <c:pt idx="447936">
                  <c:v>0</c:v>
                </c:pt>
                <c:pt idx="447937">
                  <c:v>0</c:v>
                </c:pt>
                <c:pt idx="447938">
                  <c:v>0</c:v>
                </c:pt>
                <c:pt idx="447939">
                  <c:v>0</c:v>
                </c:pt>
                <c:pt idx="447940">
                  <c:v>0</c:v>
                </c:pt>
                <c:pt idx="447941">
                  <c:v>0</c:v>
                </c:pt>
                <c:pt idx="447942">
                  <c:v>0</c:v>
                </c:pt>
                <c:pt idx="447943">
                  <c:v>0</c:v>
                </c:pt>
                <c:pt idx="447944">
                  <c:v>0</c:v>
                </c:pt>
                <c:pt idx="447945">
                  <c:v>0</c:v>
                </c:pt>
                <c:pt idx="447946">
                  <c:v>0</c:v>
                </c:pt>
                <c:pt idx="447947">
                  <c:v>0</c:v>
                </c:pt>
                <c:pt idx="447948">
                  <c:v>0</c:v>
                </c:pt>
                <c:pt idx="447949">
                  <c:v>0</c:v>
                </c:pt>
                <c:pt idx="447950">
                  <c:v>0</c:v>
                </c:pt>
                <c:pt idx="447951">
                  <c:v>0</c:v>
                </c:pt>
                <c:pt idx="447952">
                  <c:v>0</c:v>
                </c:pt>
                <c:pt idx="447953">
                  <c:v>0</c:v>
                </c:pt>
                <c:pt idx="447954">
                  <c:v>0</c:v>
                </c:pt>
                <c:pt idx="447955">
                  <c:v>0</c:v>
                </c:pt>
                <c:pt idx="447956">
                  <c:v>0</c:v>
                </c:pt>
                <c:pt idx="447957">
                  <c:v>0</c:v>
                </c:pt>
                <c:pt idx="447958">
                  <c:v>0</c:v>
                </c:pt>
                <c:pt idx="447959">
                  <c:v>0</c:v>
                </c:pt>
                <c:pt idx="447960">
                  <c:v>0</c:v>
                </c:pt>
                <c:pt idx="447961">
                  <c:v>0</c:v>
                </c:pt>
                <c:pt idx="447962">
                  <c:v>0</c:v>
                </c:pt>
                <c:pt idx="447963">
                  <c:v>0</c:v>
                </c:pt>
                <c:pt idx="447964">
                  <c:v>0</c:v>
                </c:pt>
                <c:pt idx="447965">
                  <c:v>0</c:v>
                </c:pt>
                <c:pt idx="447966">
                  <c:v>0</c:v>
                </c:pt>
                <c:pt idx="447967">
                  <c:v>0</c:v>
                </c:pt>
                <c:pt idx="447968">
                  <c:v>0</c:v>
                </c:pt>
                <c:pt idx="447969">
                  <c:v>0</c:v>
                </c:pt>
                <c:pt idx="447970">
                  <c:v>0</c:v>
                </c:pt>
                <c:pt idx="447971">
                  <c:v>0</c:v>
                </c:pt>
                <c:pt idx="447972">
                  <c:v>0</c:v>
                </c:pt>
                <c:pt idx="447973">
                  <c:v>0</c:v>
                </c:pt>
                <c:pt idx="447974">
                  <c:v>0</c:v>
                </c:pt>
                <c:pt idx="447975">
                  <c:v>0</c:v>
                </c:pt>
                <c:pt idx="447976">
                  <c:v>0</c:v>
                </c:pt>
                <c:pt idx="447977">
                  <c:v>0</c:v>
                </c:pt>
                <c:pt idx="447978">
                  <c:v>0</c:v>
                </c:pt>
                <c:pt idx="447979">
                  <c:v>0</c:v>
                </c:pt>
                <c:pt idx="447980">
                  <c:v>0</c:v>
                </c:pt>
                <c:pt idx="447981">
                  <c:v>0</c:v>
                </c:pt>
                <c:pt idx="447982">
                  <c:v>0</c:v>
                </c:pt>
                <c:pt idx="447983">
                  <c:v>0</c:v>
                </c:pt>
                <c:pt idx="447984">
                  <c:v>0</c:v>
                </c:pt>
                <c:pt idx="447985">
                  <c:v>0</c:v>
                </c:pt>
                <c:pt idx="447986">
                  <c:v>0</c:v>
                </c:pt>
                <c:pt idx="447987">
                  <c:v>0</c:v>
                </c:pt>
                <c:pt idx="447988">
                  <c:v>0</c:v>
                </c:pt>
                <c:pt idx="447989">
                  <c:v>0</c:v>
                </c:pt>
                <c:pt idx="447990">
                  <c:v>0</c:v>
                </c:pt>
                <c:pt idx="447991">
                  <c:v>0</c:v>
                </c:pt>
                <c:pt idx="447992">
                  <c:v>0</c:v>
                </c:pt>
                <c:pt idx="447993">
                  <c:v>0</c:v>
                </c:pt>
                <c:pt idx="447994">
                  <c:v>0</c:v>
                </c:pt>
                <c:pt idx="447995">
                  <c:v>0</c:v>
                </c:pt>
                <c:pt idx="447996">
                  <c:v>0</c:v>
                </c:pt>
                <c:pt idx="447997">
                  <c:v>0</c:v>
                </c:pt>
                <c:pt idx="447998">
                  <c:v>0</c:v>
                </c:pt>
                <c:pt idx="447999">
                  <c:v>0</c:v>
                </c:pt>
                <c:pt idx="448000">
                  <c:v>0</c:v>
                </c:pt>
                <c:pt idx="448001">
                  <c:v>0</c:v>
                </c:pt>
                <c:pt idx="448002">
                  <c:v>0</c:v>
                </c:pt>
                <c:pt idx="448003">
                  <c:v>0</c:v>
                </c:pt>
                <c:pt idx="448004">
                  <c:v>0</c:v>
                </c:pt>
                <c:pt idx="448005">
                  <c:v>0</c:v>
                </c:pt>
                <c:pt idx="448006">
                  <c:v>0</c:v>
                </c:pt>
                <c:pt idx="448007">
                  <c:v>0</c:v>
                </c:pt>
                <c:pt idx="448008">
                  <c:v>0</c:v>
                </c:pt>
                <c:pt idx="448009">
                  <c:v>0</c:v>
                </c:pt>
                <c:pt idx="448010">
                  <c:v>0</c:v>
                </c:pt>
                <c:pt idx="448011">
                  <c:v>0</c:v>
                </c:pt>
                <c:pt idx="448012">
                  <c:v>0</c:v>
                </c:pt>
                <c:pt idx="448013">
                  <c:v>0</c:v>
                </c:pt>
                <c:pt idx="448014">
                  <c:v>0</c:v>
                </c:pt>
                <c:pt idx="448015">
                  <c:v>0</c:v>
                </c:pt>
                <c:pt idx="448016">
                  <c:v>0</c:v>
                </c:pt>
                <c:pt idx="448017">
                  <c:v>0</c:v>
                </c:pt>
                <c:pt idx="448018">
                  <c:v>0</c:v>
                </c:pt>
                <c:pt idx="448019">
                  <c:v>0</c:v>
                </c:pt>
                <c:pt idx="448020">
                  <c:v>0</c:v>
                </c:pt>
                <c:pt idx="448021">
                  <c:v>0</c:v>
                </c:pt>
                <c:pt idx="448022">
                  <c:v>0</c:v>
                </c:pt>
                <c:pt idx="448023">
                  <c:v>0</c:v>
                </c:pt>
                <c:pt idx="448024">
                  <c:v>0</c:v>
                </c:pt>
                <c:pt idx="448025">
                  <c:v>0</c:v>
                </c:pt>
                <c:pt idx="448026">
                  <c:v>0</c:v>
                </c:pt>
                <c:pt idx="448027">
                  <c:v>0</c:v>
                </c:pt>
                <c:pt idx="448028">
                  <c:v>0</c:v>
                </c:pt>
                <c:pt idx="448029">
                  <c:v>0</c:v>
                </c:pt>
                <c:pt idx="448030">
                  <c:v>0</c:v>
                </c:pt>
                <c:pt idx="448031">
                  <c:v>0</c:v>
                </c:pt>
                <c:pt idx="448032">
                  <c:v>0</c:v>
                </c:pt>
                <c:pt idx="448033">
                  <c:v>0</c:v>
                </c:pt>
                <c:pt idx="448034">
                  <c:v>0</c:v>
                </c:pt>
                <c:pt idx="448035">
                  <c:v>0</c:v>
                </c:pt>
                <c:pt idx="448036">
                  <c:v>0</c:v>
                </c:pt>
                <c:pt idx="448037">
                  <c:v>0</c:v>
                </c:pt>
                <c:pt idx="448038">
                  <c:v>0</c:v>
                </c:pt>
                <c:pt idx="448039">
                  <c:v>0</c:v>
                </c:pt>
                <c:pt idx="448040">
                  <c:v>0</c:v>
                </c:pt>
                <c:pt idx="448041">
                  <c:v>0</c:v>
                </c:pt>
                <c:pt idx="448042">
                  <c:v>0</c:v>
                </c:pt>
                <c:pt idx="448043">
                  <c:v>0</c:v>
                </c:pt>
                <c:pt idx="448044">
                  <c:v>0</c:v>
                </c:pt>
                <c:pt idx="448045">
                  <c:v>0</c:v>
                </c:pt>
                <c:pt idx="448046">
                  <c:v>0</c:v>
                </c:pt>
                <c:pt idx="448047">
                  <c:v>0</c:v>
                </c:pt>
                <c:pt idx="448048">
                  <c:v>0</c:v>
                </c:pt>
                <c:pt idx="448049">
                  <c:v>0</c:v>
                </c:pt>
                <c:pt idx="448050">
                  <c:v>0</c:v>
                </c:pt>
                <c:pt idx="448051">
                  <c:v>0</c:v>
                </c:pt>
                <c:pt idx="448052">
                  <c:v>0</c:v>
                </c:pt>
                <c:pt idx="448053">
                  <c:v>0</c:v>
                </c:pt>
                <c:pt idx="448054">
                  <c:v>0</c:v>
                </c:pt>
                <c:pt idx="448055">
                  <c:v>0</c:v>
                </c:pt>
                <c:pt idx="448056">
                  <c:v>0</c:v>
                </c:pt>
                <c:pt idx="448057">
                  <c:v>0</c:v>
                </c:pt>
                <c:pt idx="448058">
                  <c:v>0</c:v>
                </c:pt>
                <c:pt idx="448059">
                  <c:v>0</c:v>
                </c:pt>
                <c:pt idx="448060">
                  <c:v>0</c:v>
                </c:pt>
                <c:pt idx="448061">
                  <c:v>0</c:v>
                </c:pt>
                <c:pt idx="448062">
                  <c:v>0</c:v>
                </c:pt>
                <c:pt idx="448063">
                  <c:v>0</c:v>
                </c:pt>
                <c:pt idx="448064">
                  <c:v>0</c:v>
                </c:pt>
                <c:pt idx="448065">
                  <c:v>0</c:v>
                </c:pt>
                <c:pt idx="448066">
                  <c:v>0</c:v>
                </c:pt>
                <c:pt idx="448067">
                  <c:v>0</c:v>
                </c:pt>
                <c:pt idx="448068">
                  <c:v>0</c:v>
                </c:pt>
                <c:pt idx="448069">
                  <c:v>0</c:v>
                </c:pt>
                <c:pt idx="448070">
                  <c:v>0</c:v>
                </c:pt>
                <c:pt idx="448071">
                  <c:v>0</c:v>
                </c:pt>
                <c:pt idx="448072">
                  <c:v>0</c:v>
                </c:pt>
                <c:pt idx="448073">
                  <c:v>0</c:v>
                </c:pt>
                <c:pt idx="448074">
                  <c:v>0</c:v>
                </c:pt>
                <c:pt idx="448075">
                  <c:v>0</c:v>
                </c:pt>
                <c:pt idx="448076">
                  <c:v>0</c:v>
                </c:pt>
                <c:pt idx="448077">
                  <c:v>0</c:v>
                </c:pt>
                <c:pt idx="448078">
                  <c:v>0</c:v>
                </c:pt>
                <c:pt idx="448079">
                  <c:v>0</c:v>
                </c:pt>
                <c:pt idx="448080">
                  <c:v>0</c:v>
                </c:pt>
                <c:pt idx="448081">
                  <c:v>0</c:v>
                </c:pt>
                <c:pt idx="448082">
                  <c:v>0</c:v>
                </c:pt>
                <c:pt idx="448083">
                  <c:v>0</c:v>
                </c:pt>
                <c:pt idx="448084">
                  <c:v>0</c:v>
                </c:pt>
                <c:pt idx="448085">
                  <c:v>0</c:v>
                </c:pt>
                <c:pt idx="448086">
                  <c:v>0</c:v>
                </c:pt>
                <c:pt idx="448087">
                  <c:v>0</c:v>
                </c:pt>
                <c:pt idx="448088">
                  <c:v>0</c:v>
                </c:pt>
                <c:pt idx="448089">
                  <c:v>0</c:v>
                </c:pt>
                <c:pt idx="448090">
                  <c:v>0</c:v>
                </c:pt>
                <c:pt idx="448091">
                  <c:v>0</c:v>
                </c:pt>
                <c:pt idx="448092">
                  <c:v>0</c:v>
                </c:pt>
                <c:pt idx="448093">
                  <c:v>0</c:v>
                </c:pt>
                <c:pt idx="448094">
                  <c:v>0</c:v>
                </c:pt>
                <c:pt idx="448095">
                  <c:v>0</c:v>
                </c:pt>
                <c:pt idx="448096">
                  <c:v>0</c:v>
                </c:pt>
                <c:pt idx="448097">
                  <c:v>0</c:v>
                </c:pt>
                <c:pt idx="448098">
                  <c:v>0</c:v>
                </c:pt>
                <c:pt idx="448099">
                  <c:v>0</c:v>
                </c:pt>
                <c:pt idx="448100">
                  <c:v>0</c:v>
                </c:pt>
                <c:pt idx="448101">
                  <c:v>0</c:v>
                </c:pt>
                <c:pt idx="448102">
                  <c:v>0</c:v>
                </c:pt>
                <c:pt idx="448103">
                  <c:v>0</c:v>
                </c:pt>
                <c:pt idx="448104">
                  <c:v>0</c:v>
                </c:pt>
                <c:pt idx="448105">
                  <c:v>0</c:v>
                </c:pt>
                <c:pt idx="448106">
                  <c:v>0</c:v>
                </c:pt>
                <c:pt idx="448107">
                  <c:v>0</c:v>
                </c:pt>
                <c:pt idx="448108">
                  <c:v>0</c:v>
                </c:pt>
                <c:pt idx="448109">
                  <c:v>0</c:v>
                </c:pt>
                <c:pt idx="448110">
                  <c:v>0</c:v>
                </c:pt>
                <c:pt idx="448111">
                  <c:v>0</c:v>
                </c:pt>
                <c:pt idx="448112">
                  <c:v>0</c:v>
                </c:pt>
                <c:pt idx="448113">
                  <c:v>0</c:v>
                </c:pt>
                <c:pt idx="448114">
                  <c:v>0</c:v>
                </c:pt>
                <c:pt idx="448115">
                  <c:v>0</c:v>
                </c:pt>
                <c:pt idx="448116">
                  <c:v>0</c:v>
                </c:pt>
                <c:pt idx="448117">
                  <c:v>0</c:v>
                </c:pt>
                <c:pt idx="448118">
                  <c:v>0</c:v>
                </c:pt>
                <c:pt idx="448119">
                  <c:v>0</c:v>
                </c:pt>
                <c:pt idx="448120">
                  <c:v>0</c:v>
                </c:pt>
                <c:pt idx="448121">
                  <c:v>0</c:v>
                </c:pt>
                <c:pt idx="448122">
                  <c:v>0</c:v>
                </c:pt>
                <c:pt idx="448123">
                  <c:v>0</c:v>
                </c:pt>
                <c:pt idx="448124">
                  <c:v>0</c:v>
                </c:pt>
                <c:pt idx="448125">
                  <c:v>0</c:v>
                </c:pt>
                <c:pt idx="448126">
                  <c:v>0</c:v>
                </c:pt>
                <c:pt idx="448127">
                  <c:v>0</c:v>
                </c:pt>
                <c:pt idx="448128">
                  <c:v>0</c:v>
                </c:pt>
                <c:pt idx="448129">
                  <c:v>0</c:v>
                </c:pt>
                <c:pt idx="448130">
                  <c:v>0</c:v>
                </c:pt>
                <c:pt idx="448131">
                  <c:v>0</c:v>
                </c:pt>
                <c:pt idx="448132">
                  <c:v>0</c:v>
                </c:pt>
                <c:pt idx="448133">
                  <c:v>0</c:v>
                </c:pt>
                <c:pt idx="448134">
                  <c:v>0</c:v>
                </c:pt>
                <c:pt idx="448135">
                  <c:v>0</c:v>
                </c:pt>
                <c:pt idx="448136">
                  <c:v>0</c:v>
                </c:pt>
                <c:pt idx="448137">
                  <c:v>0</c:v>
                </c:pt>
                <c:pt idx="448138">
                  <c:v>0</c:v>
                </c:pt>
                <c:pt idx="448139">
                  <c:v>0</c:v>
                </c:pt>
                <c:pt idx="448140">
                  <c:v>0</c:v>
                </c:pt>
                <c:pt idx="448141">
                  <c:v>0</c:v>
                </c:pt>
                <c:pt idx="448142">
                  <c:v>0</c:v>
                </c:pt>
                <c:pt idx="448143">
                  <c:v>0</c:v>
                </c:pt>
                <c:pt idx="448144">
                  <c:v>0</c:v>
                </c:pt>
                <c:pt idx="448145">
                  <c:v>0</c:v>
                </c:pt>
                <c:pt idx="448146">
                  <c:v>0</c:v>
                </c:pt>
                <c:pt idx="448147">
                  <c:v>0</c:v>
                </c:pt>
                <c:pt idx="448148">
                  <c:v>0</c:v>
                </c:pt>
                <c:pt idx="448149">
                  <c:v>0</c:v>
                </c:pt>
                <c:pt idx="448150">
                  <c:v>0</c:v>
                </c:pt>
                <c:pt idx="448151">
                  <c:v>0</c:v>
                </c:pt>
                <c:pt idx="448152">
                  <c:v>0</c:v>
                </c:pt>
                <c:pt idx="448153">
                  <c:v>0</c:v>
                </c:pt>
                <c:pt idx="448154">
                  <c:v>0</c:v>
                </c:pt>
                <c:pt idx="448155">
                  <c:v>0</c:v>
                </c:pt>
                <c:pt idx="448156">
                  <c:v>0</c:v>
                </c:pt>
                <c:pt idx="448157">
                  <c:v>0</c:v>
                </c:pt>
                <c:pt idx="448158">
                  <c:v>0</c:v>
                </c:pt>
                <c:pt idx="448159">
                  <c:v>0</c:v>
                </c:pt>
                <c:pt idx="448160">
                  <c:v>0</c:v>
                </c:pt>
                <c:pt idx="448161">
                  <c:v>0</c:v>
                </c:pt>
                <c:pt idx="448162">
                  <c:v>0</c:v>
                </c:pt>
                <c:pt idx="448163">
                  <c:v>0</c:v>
                </c:pt>
                <c:pt idx="448164">
                  <c:v>0</c:v>
                </c:pt>
                <c:pt idx="448165">
                  <c:v>0</c:v>
                </c:pt>
                <c:pt idx="448166">
                  <c:v>0</c:v>
                </c:pt>
                <c:pt idx="448167">
                  <c:v>0</c:v>
                </c:pt>
                <c:pt idx="448168">
                  <c:v>0</c:v>
                </c:pt>
                <c:pt idx="448169">
                  <c:v>0</c:v>
                </c:pt>
                <c:pt idx="448170">
                  <c:v>0</c:v>
                </c:pt>
                <c:pt idx="448171">
                  <c:v>0</c:v>
                </c:pt>
                <c:pt idx="448172">
                  <c:v>0</c:v>
                </c:pt>
                <c:pt idx="448173">
                  <c:v>0</c:v>
                </c:pt>
                <c:pt idx="448174">
                  <c:v>0</c:v>
                </c:pt>
                <c:pt idx="448175">
                  <c:v>0</c:v>
                </c:pt>
                <c:pt idx="448176">
                  <c:v>0</c:v>
                </c:pt>
                <c:pt idx="448177">
                  <c:v>0</c:v>
                </c:pt>
                <c:pt idx="448178">
                  <c:v>0</c:v>
                </c:pt>
                <c:pt idx="448179">
                  <c:v>0</c:v>
                </c:pt>
                <c:pt idx="448180">
                  <c:v>0</c:v>
                </c:pt>
                <c:pt idx="448181">
                  <c:v>0</c:v>
                </c:pt>
                <c:pt idx="448182">
                  <c:v>0</c:v>
                </c:pt>
                <c:pt idx="448183">
                  <c:v>0</c:v>
                </c:pt>
                <c:pt idx="448184">
                  <c:v>0</c:v>
                </c:pt>
                <c:pt idx="448185">
                  <c:v>0</c:v>
                </c:pt>
                <c:pt idx="448186">
                  <c:v>0</c:v>
                </c:pt>
                <c:pt idx="448187">
                  <c:v>0</c:v>
                </c:pt>
                <c:pt idx="448188">
                  <c:v>0</c:v>
                </c:pt>
                <c:pt idx="448189">
                  <c:v>0</c:v>
                </c:pt>
                <c:pt idx="448190">
                  <c:v>0</c:v>
                </c:pt>
                <c:pt idx="448191">
                  <c:v>0</c:v>
                </c:pt>
                <c:pt idx="448192">
                  <c:v>0</c:v>
                </c:pt>
                <c:pt idx="448193">
                  <c:v>0</c:v>
                </c:pt>
                <c:pt idx="448194">
                  <c:v>0</c:v>
                </c:pt>
                <c:pt idx="448195">
                  <c:v>0</c:v>
                </c:pt>
                <c:pt idx="448196">
                  <c:v>0</c:v>
                </c:pt>
                <c:pt idx="448197">
                  <c:v>0</c:v>
                </c:pt>
                <c:pt idx="448198">
                  <c:v>0</c:v>
                </c:pt>
                <c:pt idx="448199">
                  <c:v>0</c:v>
                </c:pt>
                <c:pt idx="448200">
                  <c:v>0</c:v>
                </c:pt>
                <c:pt idx="448201">
                  <c:v>0</c:v>
                </c:pt>
                <c:pt idx="448202">
                  <c:v>0</c:v>
                </c:pt>
                <c:pt idx="448203">
                  <c:v>0</c:v>
                </c:pt>
                <c:pt idx="448204">
                  <c:v>0</c:v>
                </c:pt>
                <c:pt idx="448205">
                  <c:v>0</c:v>
                </c:pt>
                <c:pt idx="448206">
                  <c:v>0</c:v>
                </c:pt>
                <c:pt idx="448207">
                  <c:v>0</c:v>
                </c:pt>
                <c:pt idx="448208">
                  <c:v>0</c:v>
                </c:pt>
                <c:pt idx="448209">
                  <c:v>0</c:v>
                </c:pt>
                <c:pt idx="448210">
                  <c:v>0</c:v>
                </c:pt>
                <c:pt idx="448211">
                  <c:v>0</c:v>
                </c:pt>
                <c:pt idx="448212">
                  <c:v>0</c:v>
                </c:pt>
                <c:pt idx="448213">
                  <c:v>0</c:v>
                </c:pt>
                <c:pt idx="448214">
                  <c:v>0</c:v>
                </c:pt>
                <c:pt idx="448215">
                  <c:v>0</c:v>
                </c:pt>
                <c:pt idx="448216">
                  <c:v>0</c:v>
                </c:pt>
                <c:pt idx="448217">
                  <c:v>0</c:v>
                </c:pt>
                <c:pt idx="448218">
                  <c:v>0</c:v>
                </c:pt>
                <c:pt idx="448219">
                  <c:v>0</c:v>
                </c:pt>
                <c:pt idx="448220">
                  <c:v>0</c:v>
                </c:pt>
                <c:pt idx="448221">
                  <c:v>0</c:v>
                </c:pt>
                <c:pt idx="448222">
                  <c:v>0</c:v>
                </c:pt>
                <c:pt idx="448223">
                  <c:v>0</c:v>
                </c:pt>
                <c:pt idx="448224">
                  <c:v>0</c:v>
                </c:pt>
                <c:pt idx="448225">
                  <c:v>0</c:v>
                </c:pt>
                <c:pt idx="448226">
                  <c:v>0</c:v>
                </c:pt>
                <c:pt idx="448227">
                  <c:v>0</c:v>
                </c:pt>
                <c:pt idx="448228">
                  <c:v>0</c:v>
                </c:pt>
                <c:pt idx="448229">
                  <c:v>0</c:v>
                </c:pt>
                <c:pt idx="448230">
                  <c:v>0</c:v>
                </c:pt>
                <c:pt idx="448231">
                  <c:v>0</c:v>
                </c:pt>
                <c:pt idx="448232">
                  <c:v>0</c:v>
                </c:pt>
                <c:pt idx="448233">
                  <c:v>0</c:v>
                </c:pt>
                <c:pt idx="448234">
                  <c:v>0</c:v>
                </c:pt>
                <c:pt idx="448235">
                  <c:v>0</c:v>
                </c:pt>
                <c:pt idx="448236">
                  <c:v>0</c:v>
                </c:pt>
                <c:pt idx="448237">
                  <c:v>0</c:v>
                </c:pt>
                <c:pt idx="448238">
                  <c:v>0</c:v>
                </c:pt>
                <c:pt idx="448239">
                  <c:v>0</c:v>
                </c:pt>
                <c:pt idx="448240">
                  <c:v>0</c:v>
                </c:pt>
                <c:pt idx="448241">
                  <c:v>0</c:v>
                </c:pt>
                <c:pt idx="448242">
                  <c:v>0</c:v>
                </c:pt>
                <c:pt idx="448243">
                  <c:v>0</c:v>
                </c:pt>
                <c:pt idx="448244">
                  <c:v>0</c:v>
                </c:pt>
                <c:pt idx="448245">
                  <c:v>0</c:v>
                </c:pt>
                <c:pt idx="448246">
                  <c:v>0</c:v>
                </c:pt>
                <c:pt idx="448247">
                  <c:v>0</c:v>
                </c:pt>
                <c:pt idx="448248">
                  <c:v>0</c:v>
                </c:pt>
                <c:pt idx="448249">
                  <c:v>0</c:v>
                </c:pt>
                <c:pt idx="448250">
                  <c:v>0</c:v>
                </c:pt>
                <c:pt idx="448251">
                  <c:v>0</c:v>
                </c:pt>
                <c:pt idx="448252">
                  <c:v>0</c:v>
                </c:pt>
                <c:pt idx="448253">
                  <c:v>0</c:v>
                </c:pt>
                <c:pt idx="448254">
                  <c:v>0</c:v>
                </c:pt>
                <c:pt idx="448255">
                  <c:v>0</c:v>
                </c:pt>
                <c:pt idx="448256">
                  <c:v>0</c:v>
                </c:pt>
                <c:pt idx="448257">
                  <c:v>0</c:v>
                </c:pt>
                <c:pt idx="448258">
                  <c:v>0</c:v>
                </c:pt>
                <c:pt idx="448259">
                  <c:v>0</c:v>
                </c:pt>
                <c:pt idx="448260">
                  <c:v>0</c:v>
                </c:pt>
                <c:pt idx="448261">
                  <c:v>0</c:v>
                </c:pt>
                <c:pt idx="448262">
                  <c:v>0</c:v>
                </c:pt>
                <c:pt idx="448263">
                  <c:v>0</c:v>
                </c:pt>
                <c:pt idx="448264">
                  <c:v>0</c:v>
                </c:pt>
                <c:pt idx="448265">
                  <c:v>0</c:v>
                </c:pt>
                <c:pt idx="448266">
                  <c:v>0</c:v>
                </c:pt>
                <c:pt idx="448267">
                  <c:v>0</c:v>
                </c:pt>
                <c:pt idx="448268">
                  <c:v>0</c:v>
                </c:pt>
                <c:pt idx="448269">
                  <c:v>0</c:v>
                </c:pt>
                <c:pt idx="448270">
                  <c:v>0</c:v>
                </c:pt>
                <c:pt idx="448271">
                  <c:v>0</c:v>
                </c:pt>
                <c:pt idx="448272">
                  <c:v>0</c:v>
                </c:pt>
                <c:pt idx="448273">
                  <c:v>0</c:v>
                </c:pt>
                <c:pt idx="448274">
                  <c:v>0</c:v>
                </c:pt>
                <c:pt idx="448275">
                  <c:v>0</c:v>
                </c:pt>
                <c:pt idx="448276">
                  <c:v>0</c:v>
                </c:pt>
                <c:pt idx="448277">
                  <c:v>0</c:v>
                </c:pt>
                <c:pt idx="448278">
                  <c:v>0</c:v>
                </c:pt>
                <c:pt idx="448279">
                  <c:v>0</c:v>
                </c:pt>
                <c:pt idx="448280">
                  <c:v>0</c:v>
                </c:pt>
                <c:pt idx="448281">
                  <c:v>0</c:v>
                </c:pt>
                <c:pt idx="448282">
                  <c:v>0</c:v>
                </c:pt>
                <c:pt idx="448283">
                  <c:v>0</c:v>
                </c:pt>
                <c:pt idx="448284">
                  <c:v>0</c:v>
                </c:pt>
                <c:pt idx="448285">
                  <c:v>0</c:v>
                </c:pt>
                <c:pt idx="448286">
                  <c:v>0</c:v>
                </c:pt>
                <c:pt idx="448287">
                  <c:v>0</c:v>
                </c:pt>
                <c:pt idx="448288">
                  <c:v>0</c:v>
                </c:pt>
                <c:pt idx="448289">
                  <c:v>0</c:v>
                </c:pt>
                <c:pt idx="448290">
                  <c:v>0</c:v>
                </c:pt>
                <c:pt idx="448291">
                  <c:v>0</c:v>
                </c:pt>
                <c:pt idx="448292">
                  <c:v>0</c:v>
                </c:pt>
                <c:pt idx="448293">
                  <c:v>0</c:v>
                </c:pt>
                <c:pt idx="448294">
                  <c:v>0</c:v>
                </c:pt>
                <c:pt idx="448295">
                  <c:v>0</c:v>
                </c:pt>
                <c:pt idx="448296">
                  <c:v>0</c:v>
                </c:pt>
                <c:pt idx="448297">
                  <c:v>0</c:v>
                </c:pt>
                <c:pt idx="448298">
                  <c:v>0</c:v>
                </c:pt>
                <c:pt idx="448299">
                  <c:v>0</c:v>
                </c:pt>
                <c:pt idx="448300">
                  <c:v>0</c:v>
                </c:pt>
                <c:pt idx="448301">
                  <c:v>0</c:v>
                </c:pt>
                <c:pt idx="448302">
                  <c:v>0</c:v>
                </c:pt>
                <c:pt idx="448303">
                  <c:v>0</c:v>
                </c:pt>
                <c:pt idx="448304">
                  <c:v>0</c:v>
                </c:pt>
                <c:pt idx="448305">
                  <c:v>0</c:v>
                </c:pt>
                <c:pt idx="448306">
                  <c:v>0</c:v>
                </c:pt>
                <c:pt idx="448307">
                  <c:v>0</c:v>
                </c:pt>
                <c:pt idx="448308">
                  <c:v>0</c:v>
                </c:pt>
                <c:pt idx="448309">
                  <c:v>0</c:v>
                </c:pt>
                <c:pt idx="448310">
                  <c:v>0</c:v>
                </c:pt>
                <c:pt idx="448311">
                  <c:v>0</c:v>
                </c:pt>
                <c:pt idx="448312">
                  <c:v>0</c:v>
                </c:pt>
                <c:pt idx="448313">
                  <c:v>0</c:v>
                </c:pt>
                <c:pt idx="448314">
                  <c:v>0</c:v>
                </c:pt>
                <c:pt idx="448315">
                  <c:v>0</c:v>
                </c:pt>
                <c:pt idx="448316">
                  <c:v>0</c:v>
                </c:pt>
                <c:pt idx="448317">
                  <c:v>0</c:v>
                </c:pt>
                <c:pt idx="448318">
                  <c:v>0</c:v>
                </c:pt>
                <c:pt idx="448319">
                  <c:v>0</c:v>
                </c:pt>
                <c:pt idx="448320">
                  <c:v>0</c:v>
                </c:pt>
                <c:pt idx="448321">
                  <c:v>0</c:v>
                </c:pt>
                <c:pt idx="448322">
                  <c:v>0</c:v>
                </c:pt>
                <c:pt idx="448323">
                  <c:v>0</c:v>
                </c:pt>
                <c:pt idx="448324">
                  <c:v>0</c:v>
                </c:pt>
                <c:pt idx="448325">
                  <c:v>0</c:v>
                </c:pt>
                <c:pt idx="448326">
                  <c:v>0</c:v>
                </c:pt>
                <c:pt idx="448327">
                  <c:v>0</c:v>
                </c:pt>
                <c:pt idx="448328">
                  <c:v>0</c:v>
                </c:pt>
                <c:pt idx="448329">
                  <c:v>0</c:v>
                </c:pt>
                <c:pt idx="448330">
                  <c:v>0</c:v>
                </c:pt>
                <c:pt idx="448331">
                  <c:v>0</c:v>
                </c:pt>
                <c:pt idx="448332">
                  <c:v>0</c:v>
                </c:pt>
                <c:pt idx="448333">
                  <c:v>0</c:v>
                </c:pt>
                <c:pt idx="448334">
                  <c:v>0</c:v>
                </c:pt>
                <c:pt idx="448335">
                  <c:v>0</c:v>
                </c:pt>
                <c:pt idx="448336">
                  <c:v>0</c:v>
                </c:pt>
                <c:pt idx="448337">
                  <c:v>0</c:v>
                </c:pt>
                <c:pt idx="448338">
                  <c:v>0</c:v>
                </c:pt>
                <c:pt idx="448339">
                  <c:v>0</c:v>
                </c:pt>
                <c:pt idx="448340">
                  <c:v>0</c:v>
                </c:pt>
                <c:pt idx="448341">
                  <c:v>0</c:v>
                </c:pt>
                <c:pt idx="448342">
                  <c:v>0</c:v>
                </c:pt>
                <c:pt idx="448343">
                  <c:v>0</c:v>
                </c:pt>
                <c:pt idx="448344">
                  <c:v>0</c:v>
                </c:pt>
                <c:pt idx="448345">
                  <c:v>0</c:v>
                </c:pt>
                <c:pt idx="448346">
                  <c:v>0</c:v>
                </c:pt>
                <c:pt idx="448347">
                  <c:v>0</c:v>
                </c:pt>
                <c:pt idx="448348">
                  <c:v>0</c:v>
                </c:pt>
                <c:pt idx="448349">
                  <c:v>0</c:v>
                </c:pt>
                <c:pt idx="448350">
                  <c:v>0</c:v>
                </c:pt>
                <c:pt idx="448351">
                  <c:v>0</c:v>
                </c:pt>
                <c:pt idx="448352">
                  <c:v>0</c:v>
                </c:pt>
                <c:pt idx="448353">
                  <c:v>0</c:v>
                </c:pt>
                <c:pt idx="448354">
                  <c:v>0</c:v>
                </c:pt>
                <c:pt idx="448355">
                  <c:v>0</c:v>
                </c:pt>
                <c:pt idx="448356">
                  <c:v>0</c:v>
                </c:pt>
                <c:pt idx="448357">
                  <c:v>0</c:v>
                </c:pt>
                <c:pt idx="448358">
                  <c:v>0</c:v>
                </c:pt>
                <c:pt idx="448359">
                  <c:v>0</c:v>
                </c:pt>
                <c:pt idx="448360">
                  <c:v>0</c:v>
                </c:pt>
                <c:pt idx="448361">
                  <c:v>0</c:v>
                </c:pt>
                <c:pt idx="448362">
                  <c:v>0</c:v>
                </c:pt>
                <c:pt idx="448363">
                  <c:v>0</c:v>
                </c:pt>
                <c:pt idx="448364">
                  <c:v>0</c:v>
                </c:pt>
                <c:pt idx="448365">
                  <c:v>0</c:v>
                </c:pt>
                <c:pt idx="448366">
                  <c:v>0</c:v>
                </c:pt>
                <c:pt idx="448367">
                  <c:v>0</c:v>
                </c:pt>
                <c:pt idx="448368">
                  <c:v>0</c:v>
                </c:pt>
                <c:pt idx="448369">
                  <c:v>0</c:v>
                </c:pt>
                <c:pt idx="448370">
                  <c:v>0</c:v>
                </c:pt>
                <c:pt idx="448371">
                  <c:v>0</c:v>
                </c:pt>
                <c:pt idx="448372">
                  <c:v>0</c:v>
                </c:pt>
                <c:pt idx="448373">
                  <c:v>0</c:v>
                </c:pt>
                <c:pt idx="448374">
                  <c:v>0</c:v>
                </c:pt>
                <c:pt idx="448375">
                  <c:v>0</c:v>
                </c:pt>
                <c:pt idx="448376">
                  <c:v>0</c:v>
                </c:pt>
                <c:pt idx="448377">
                  <c:v>0</c:v>
                </c:pt>
                <c:pt idx="448378">
                  <c:v>0</c:v>
                </c:pt>
                <c:pt idx="448379">
                  <c:v>0</c:v>
                </c:pt>
                <c:pt idx="448380">
                  <c:v>0</c:v>
                </c:pt>
                <c:pt idx="448381">
                  <c:v>0</c:v>
                </c:pt>
                <c:pt idx="448382">
                  <c:v>0</c:v>
                </c:pt>
                <c:pt idx="448383">
                  <c:v>0</c:v>
                </c:pt>
                <c:pt idx="448384">
                  <c:v>0</c:v>
                </c:pt>
                <c:pt idx="448385">
                  <c:v>0</c:v>
                </c:pt>
                <c:pt idx="448386">
                  <c:v>0</c:v>
                </c:pt>
                <c:pt idx="448387">
                  <c:v>0</c:v>
                </c:pt>
                <c:pt idx="448388">
                  <c:v>0</c:v>
                </c:pt>
                <c:pt idx="448389">
                  <c:v>0</c:v>
                </c:pt>
                <c:pt idx="448390">
                  <c:v>0</c:v>
                </c:pt>
                <c:pt idx="448391">
                  <c:v>0</c:v>
                </c:pt>
                <c:pt idx="448392">
                  <c:v>0</c:v>
                </c:pt>
                <c:pt idx="448393">
                  <c:v>0</c:v>
                </c:pt>
                <c:pt idx="448394">
                  <c:v>0</c:v>
                </c:pt>
                <c:pt idx="448395">
                  <c:v>0</c:v>
                </c:pt>
                <c:pt idx="448396">
                  <c:v>0</c:v>
                </c:pt>
                <c:pt idx="448397">
                  <c:v>0</c:v>
                </c:pt>
                <c:pt idx="448398">
                  <c:v>0</c:v>
                </c:pt>
                <c:pt idx="448399">
                  <c:v>0</c:v>
                </c:pt>
                <c:pt idx="448400">
                  <c:v>0</c:v>
                </c:pt>
                <c:pt idx="448401">
                  <c:v>0</c:v>
                </c:pt>
                <c:pt idx="448402">
                  <c:v>0</c:v>
                </c:pt>
                <c:pt idx="448403">
                  <c:v>0</c:v>
                </c:pt>
                <c:pt idx="448404">
                  <c:v>0</c:v>
                </c:pt>
                <c:pt idx="448405">
                  <c:v>0</c:v>
                </c:pt>
                <c:pt idx="448406">
                  <c:v>0</c:v>
                </c:pt>
                <c:pt idx="448407">
                  <c:v>0</c:v>
                </c:pt>
                <c:pt idx="448408">
                  <c:v>0</c:v>
                </c:pt>
                <c:pt idx="448409">
                  <c:v>0</c:v>
                </c:pt>
                <c:pt idx="448410">
                  <c:v>0</c:v>
                </c:pt>
                <c:pt idx="448411">
                  <c:v>0</c:v>
                </c:pt>
                <c:pt idx="448412">
                  <c:v>0</c:v>
                </c:pt>
                <c:pt idx="448413">
                  <c:v>0</c:v>
                </c:pt>
                <c:pt idx="448414">
                  <c:v>0</c:v>
                </c:pt>
                <c:pt idx="448415">
                  <c:v>0</c:v>
                </c:pt>
                <c:pt idx="448416">
                  <c:v>0</c:v>
                </c:pt>
                <c:pt idx="448417">
                  <c:v>0</c:v>
                </c:pt>
                <c:pt idx="448418">
                  <c:v>0</c:v>
                </c:pt>
                <c:pt idx="448419">
                  <c:v>0</c:v>
                </c:pt>
                <c:pt idx="448420">
                  <c:v>0</c:v>
                </c:pt>
                <c:pt idx="448421">
                  <c:v>0</c:v>
                </c:pt>
                <c:pt idx="448422">
                  <c:v>0</c:v>
                </c:pt>
                <c:pt idx="448423">
                  <c:v>0</c:v>
                </c:pt>
                <c:pt idx="448424">
                  <c:v>0</c:v>
                </c:pt>
                <c:pt idx="448425">
                  <c:v>0</c:v>
                </c:pt>
                <c:pt idx="448426">
                  <c:v>0</c:v>
                </c:pt>
                <c:pt idx="448427">
                  <c:v>0</c:v>
                </c:pt>
                <c:pt idx="448428">
                  <c:v>0</c:v>
                </c:pt>
                <c:pt idx="448429">
                  <c:v>0</c:v>
                </c:pt>
                <c:pt idx="448430">
                  <c:v>0</c:v>
                </c:pt>
                <c:pt idx="448431">
                  <c:v>0</c:v>
                </c:pt>
                <c:pt idx="448432">
                  <c:v>0</c:v>
                </c:pt>
                <c:pt idx="448433">
                  <c:v>0</c:v>
                </c:pt>
                <c:pt idx="448434">
                  <c:v>0</c:v>
                </c:pt>
                <c:pt idx="448435">
                  <c:v>0</c:v>
                </c:pt>
                <c:pt idx="448436">
                  <c:v>0</c:v>
                </c:pt>
                <c:pt idx="448437">
                  <c:v>0</c:v>
                </c:pt>
                <c:pt idx="448438">
                  <c:v>0</c:v>
                </c:pt>
                <c:pt idx="448439">
                  <c:v>0</c:v>
                </c:pt>
                <c:pt idx="448440">
                  <c:v>0</c:v>
                </c:pt>
                <c:pt idx="448441">
                  <c:v>0</c:v>
                </c:pt>
                <c:pt idx="448442">
                  <c:v>0</c:v>
                </c:pt>
                <c:pt idx="448443">
                  <c:v>0</c:v>
                </c:pt>
                <c:pt idx="448444">
                  <c:v>0</c:v>
                </c:pt>
                <c:pt idx="448445">
                  <c:v>0</c:v>
                </c:pt>
                <c:pt idx="448446">
                  <c:v>0</c:v>
                </c:pt>
                <c:pt idx="448447">
                  <c:v>0</c:v>
                </c:pt>
                <c:pt idx="448448">
                  <c:v>0</c:v>
                </c:pt>
                <c:pt idx="448449">
                  <c:v>0</c:v>
                </c:pt>
                <c:pt idx="448450">
                  <c:v>0</c:v>
                </c:pt>
                <c:pt idx="448451">
                  <c:v>0</c:v>
                </c:pt>
                <c:pt idx="448452">
                  <c:v>0</c:v>
                </c:pt>
                <c:pt idx="448453">
                  <c:v>0</c:v>
                </c:pt>
                <c:pt idx="448454">
                  <c:v>0</c:v>
                </c:pt>
                <c:pt idx="448455">
                  <c:v>0</c:v>
                </c:pt>
                <c:pt idx="448456">
                  <c:v>0</c:v>
                </c:pt>
                <c:pt idx="448457">
                  <c:v>0</c:v>
                </c:pt>
                <c:pt idx="448458">
                  <c:v>0</c:v>
                </c:pt>
                <c:pt idx="448459">
                  <c:v>0</c:v>
                </c:pt>
                <c:pt idx="448460">
                  <c:v>0</c:v>
                </c:pt>
                <c:pt idx="448461">
                  <c:v>0</c:v>
                </c:pt>
                <c:pt idx="448462">
                  <c:v>0</c:v>
                </c:pt>
                <c:pt idx="448463">
                  <c:v>0</c:v>
                </c:pt>
                <c:pt idx="448464">
                  <c:v>0</c:v>
                </c:pt>
                <c:pt idx="448465">
                  <c:v>0</c:v>
                </c:pt>
                <c:pt idx="448466">
                  <c:v>0</c:v>
                </c:pt>
                <c:pt idx="448467">
                  <c:v>0</c:v>
                </c:pt>
                <c:pt idx="448468">
                  <c:v>0</c:v>
                </c:pt>
                <c:pt idx="448469">
                  <c:v>0</c:v>
                </c:pt>
                <c:pt idx="448470">
                  <c:v>0</c:v>
                </c:pt>
                <c:pt idx="448471">
                  <c:v>0</c:v>
                </c:pt>
                <c:pt idx="448472">
                  <c:v>0</c:v>
                </c:pt>
                <c:pt idx="448473">
                  <c:v>0</c:v>
                </c:pt>
                <c:pt idx="448474">
                  <c:v>0</c:v>
                </c:pt>
                <c:pt idx="448475">
                  <c:v>0</c:v>
                </c:pt>
                <c:pt idx="448476">
                  <c:v>0</c:v>
                </c:pt>
                <c:pt idx="448477">
                  <c:v>0</c:v>
                </c:pt>
                <c:pt idx="448478">
                  <c:v>0</c:v>
                </c:pt>
                <c:pt idx="448479">
                  <c:v>0</c:v>
                </c:pt>
                <c:pt idx="448480">
                  <c:v>0</c:v>
                </c:pt>
                <c:pt idx="448481">
                  <c:v>0</c:v>
                </c:pt>
                <c:pt idx="448482">
                  <c:v>0</c:v>
                </c:pt>
                <c:pt idx="448483">
                  <c:v>0</c:v>
                </c:pt>
                <c:pt idx="448484">
                  <c:v>0</c:v>
                </c:pt>
                <c:pt idx="448485">
                  <c:v>0</c:v>
                </c:pt>
                <c:pt idx="448486">
                  <c:v>0</c:v>
                </c:pt>
                <c:pt idx="448487">
                  <c:v>0</c:v>
                </c:pt>
                <c:pt idx="448488">
                  <c:v>0</c:v>
                </c:pt>
                <c:pt idx="448489">
                  <c:v>0</c:v>
                </c:pt>
                <c:pt idx="448490">
                  <c:v>0</c:v>
                </c:pt>
                <c:pt idx="448491">
                  <c:v>0</c:v>
                </c:pt>
                <c:pt idx="448492">
                  <c:v>0</c:v>
                </c:pt>
                <c:pt idx="448493">
                  <c:v>0</c:v>
                </c:pt>
                <c:pt idx="448494">
                  <c:v>0</c:v>
                </c:pt>
                <c:pt idx="448495">
                  <c:v>0</c:v>
                </c:pt>
                <c:pt idx="448496">
                  <c:v>0</c:v>
                </c:pt>
                <c:pt idx="448497">
                  <c:v>0</c:v>
                </c:pt>
                <c:pt idx="448498">
                  <c:v>0</c:v>
                </c:pt>
                <c:pt idx="448499">
                  <c:v>0</c:v>
                </c:pt>
                <c:pt idx="448500">
                  <c:v>0</c:v>
                </c:pt>
                <c:pt idx="448501">
                  <c:v>0</c:v>
                </c:pt>
                <c:pt idx="448502">
                  <c:v>0</c:v>
                </c:pt>
                <c:pt idx="448503">
                  <c:v>0</c:v>
                </c:pt>
                <c:pt idx="448504">
                  <c:v>0</c:v>
                </c:pt>
                <c:pt idx="448505">
                  <c:v>0</c:v>
                </c:pt>
                <c:pt idx="448506">
                  <c:v>0</c:v>
                </c:pt>
                <c:pt idx="448507">
                  <c:v>0</c:v>
                </c:pt>
                <c:pt idx="448508">
                  <c:v>0</c:v>
                </c:pt>
                <c:pt idx="448509">
                  <c:v>0</c:v>
                </c:pt>
                <c:pt idx="448510">
                  <c:v>0</c:v>
                </c:pt>
                <c:pt idx="448511">
                  <c:v>0</c:v>
                </c:pt>
                <c:pt idx="448512">
                  <c:v>0</c:v>
                </c:pt>
                <c:pt idx="448513">
                  <c:v>0</c:v>
                </c:pt>
                <c:pt idx="448514">
                  <c:v>0</c:v>
                </c:pt>
                <c:pt idx="448515">
                  <c:v>0</c:v>
                </c:pt>
                <c:pt idx="448516">
                  <c:v>0</c:v>
                </c:pt>
                <c:pt idx="448517">
                  <c:v>0</c:v>
                </c:pt>
                <c:pt idx="448518">
                  <c:v>0</c:v>
                </c:pt>
                <c:pt idx="448519">
                  <c:v>0</c:v>
                </c:pt>
                <c:pt idx="448520">
                  <c:v>0</c:v>
                </c:pt>
                <c:pt idx="448521">
                  <c:v>0</c:v>
                </c:pt>
                <c:pt idx="448522">
                  <c:v>0</c:v>
                </c:pt>
                <c:pt idx="448523">
                  <c:v>0</c:v>
                </c:pt>
                <c:pt idx="448524">
                  <c:v>0</c:v>
                </c:pt>
                <c:pt idx="448525">
                  <c:v>0</c:v>
                </c:pt>
                <c:pt idx="448526">
                  <c:v>0</c:v>
                </c:pt>
                <c:pt idx="448527">
                  <c:v>0</c:v>
                </c:pt>
                <c:pt idx="448528">
                  <c:v>0</c:v>
                </c:pt>
                <c:pt idx="448529">
                  <c:v>0</c:v>
                </c:pt>
                <c:pt idx="448530">
                  <c:v>0</c:v>
                </c:pt>
                <c:pt idx="448531">
                  <c:v>0</c:v>
                </c:pt>
                <c:pt idx="448532">
                  <c:v>0</c:v>
                </c:pt>
                <c:pt idx="448533">
                  <c:v>0</c:v>
                </c:pt>
                <c:pt idx="448534">
                  <c:v>0</c:v>
                </c:pt>
                <c:pt idx="448535">
                  <c:v>0</c:v>
                </c:pt>
                <c:pt idx="448536">
                  <c:v>0</c:v>
                </c:pt>
                <c:pt idx="448537">
                  <c:v>0</c:v>
                </c:pt>
                <c:pt idx="448538">
                  <c:v>0</c:v>
                </c:pt>
                <c:pt idx="448539">
                  <c:v>0</c:v>
                </c:pt>
                <c:pt idx="448540">
                  <c:v>0</c:v>
                </c:pt>
                <c:pt idx="448541">
                  <c:v>0</c:v>
                </c:pt>
                <c:pt idx="448542">
                  <c:v>0</c:v>
                </c:pt>
                <c:pt idx="448543">
                  <c:v>0</c:v>
                </c:pt>
                <c:pt idx="448544">
                  <c:v>0</c:v>
                </c:pt>
                <c:pt idx="448545">
                  <c:v>0</c:v>
                </c:pt>
                <c:pt idx="448546">
                  <c:v>0</c:v>
                </c:pt>
                <c:pt idx="448547">
                  <c:v>0</c:v>
                </c:pt>
                <c:pt idx="448548">
                  <c:v>0</c:v>
                </c:pt>
                <c:pt idx="448549">
                  <c:v>0</c:v>
                </c:pt>
                <c:pt idx="448550">
                  <c:v>0</c:v>
                </c:pt>
                <c:pt idx="448551">
                  <c:v>0</c:v>
                </c:pt>
                <c:pt idx="448552">
                  <c:v>0</c:v>
                </c:pt>
                <c:pt idx="448553">
                  <c:v>0</c:v>
                </c:pt>
                <c:pt idx="448554">
                  <c:v>0</c:v>
                </c:pt>
                <c:pt idx="448555">
                  <c:v>0</c:v>
                </c:pt>
                <c:pt idx="448556">
                  <c:v>0</c:v>
                </c:pt>
                <c:pt idx="448557">
                  <c:v>0</c:v>
                </c:pt>
                <c:pt idx="448558">
                  <c:v>0</c:v>
                </c:pt>
                <c:pt idx="448559">
                  <c:v>0</c:v>
                </c:pt>
                <c:pt idx="448560">
                  <c:v>0</c:v>
                </c:pt>
                <c:pt idx="448561">
                  <c:v>0</c:v>
                </c:pt>
                <c:pt idx="448562">
                  <c:v>0</c:v>
                </c:pt>
                <c:pt idx="448563">
                  <c:v>0</c:v>
                </c:pt>
                <c:pt idx="448564">
                  <c:v>0</c:v>
                </c:pt>
                <c:pt idx="448565">
                  <c:v>0</c:v>
                </c:pt>
                <c:pt idx="448566">
                  <c:v>0</c:v>
                </c:pt>
                <c:pt idx="448567">
                  <c:v>0</c:v>
                </c:pt>
                <c:pt idx="448568">
                  <c:v>0</c:v>
                </c:pt>
                <c:pt idx="448569">
                  <c:v>0</c:v>
                </c:pt>
                <c:pt idx="448570">
                  <c:v>0</c:v>
                </c:pt>
                <c:pt idx="448571">
                  <c:v>0</c:v>
                </c:pt>
                <c:pt idx="448572">
                  <c:v>0</c:v>
                </c:pt>
                <c:pt idx="448573">
                  <c:v>0</c:v>
                </c:pt>
                <c:pt idx="448574">
                  <c:v>0</c:v>
                </c:pt>
                <c:pt idx="448575">
                  <c:v>0</c:v>
                </c:pt>
                <c:pt idx="448576">
                  <c:v>0</c:v>
                </c:pt>
                <c:pt idx="448577">
                  <c:v>0</c:v>
                </c:pt>
                <c:pt idx="448578">
                  <c:v>0</c:v>
                </c:pt>
                <c:pt idx="448579">
                  <c:v>0</c:v>
                </c:pt>
                <c:pt idx="448580">
                  <c:v>0</c:v>
                </c:pt>
                <c:pt idx="448581">
                  <c:v>0</c:v>
                </c:pt>
                <c:pt idx="448582">
                  <c:v>0</c:v>
                </c:pt>
                <c:pt idx="448583">
                  <c:v>0</c:v>
                </c:pt>
                <c:pt idx="448584">
                  <c:v>0</c:v>
                </c:pt>
                <c:pt idx="448585">
                  <c:v>0</c:v>
                </c:pt>
                <c:pt idx="448586">
                  <c:v>0</c:v>
                </c:pt>
                <c:pt idx="448587">
                  <c:v>0</c:v>
                </c:pt>
                <c:pt idx="448588">
                  <c:v>0</c:v>
                </c:pt>
                <c:pt idx="448589">
                  <c:v>0</c:v>
                </c:pt>
                <c:pt idx="448590">
                  <c:v>0</c:v>
                </c:pt>
                <c:pt idx="448591">
                  <c:v>0</c:v>
                </c:pt>
                <c:pt idx="448592">
                  <c:v>0</c:v>
                </c:pt>
                <c:pt idx="448593">
                  <c:v>0</c:v>
                </c:pt>
                <c:pt idx="448594">
                  <c:v>0</c:v>
                </c:pt>
                <c:pt idx="448595">
                  <c:v>0</c:v>
                </c:pt>
                <c:pt idx="448596">
                  <c:v>0</c:v>
                </c:pt>
                <c:pt idx="448597">
                  <c:v>0</c:v>
                </c:pt>
                <c:pt idx="448598">
                  <c:v>0</c:v>
                </c:pt>
                <c:pt idx="448599">
                  <c:v>0</c:v>
                </c:pt>
                <c:pt idx="448600">
                  <c:v>0</c:v>
                </c:pt>
                <c:pt idx="448601">
                  <c:v>0</c:v>
                </c:pt>
                <c:pt idx="448602">
                  <c:v>0</c:v>
                </c:pt>
                <c:pt idx="448603">
                  <c:v>0</c:v>
                </c:pt>
                <c:pt idx="448604">
                  <c:v>0</c:v>
                </c:pt>
                <c:pt idx="448605">
                  <c:v>0</c:v>
                </c:pt>
                <c:pt idx="448606">
                  <c:v>0</c:v>
                </c:pt>
                <c:pt idx="448607">
                  <c:v>0</c:v>
                </c:pt>
                <c:pt idx="448608">
                  <c:v>0</c:v>
                </c:pt>
                <c:pt idx="448609">
                  <c:v>0</c:v>
                </c:pt>
                <c:pt idx="448610">
                  <c:v>0</c:v>
                </c:pt>
                <c:pt idx="448611">
                  <c:v>0</c:v>
                </c:pt>
                <c:pt idx="448612">
                  <c:v>0</c:v>
                </c:pt>
                <c:pt idx="448613">
                  <c:v>0</c:v>
                </c:pt>
                <c:pt idx="448614">
                  <c:v>0</c:v>
                </c:pt>
                <c:pt idx="448615">
                  <c:v>0</c:v>
                </c:pt>
                <c:pt idx="448616">
                  <c:v>0</c:v>
                </c:pt>
                <c:pt idx="448617">
                  <c:v>0</c:v>
                </c:pt>
                <c:pt idx="448618">
                  <c:v>0</c:v>
                </c:pt>
                <c:pt idx="448619">
                  <c:v>0</c:v>
                </c:pt>
                <c:pt idx="448620">
                  <c:v>0</c:v>
                </c:pt>
                <c:pt idx="448621">
                  <c:v>0</c:v>
                </c:pt>
                <c:pt idx="448622">
                  <c:v>0</c:v>
                </c:pt>
                <c:pt idx="448623">
                  <c:v>0</c:v>
                </c:pt>
                <c:pt idx="448624">
                  <c:v>0</c:v>
                </c:pt>
                <c:pt idx="448625">
                  <c:v>0</c:v>
                </c:pt>
                <c:pt idx="448626">
                  <c:v>0</c:v>
                </c:pt>
                <c:pt idx="448627">
                  <c:v>0</c:v>
                </c:pt>
                <c:pt idx="448628">
                  <c:v>0</c:v>
                </c:pt>
                <c:pt idx="448629">
                  <c:v>0</c:v>
                </c:pt>
                <c:pt idx="448630">
                  <c:v>0</c:v>
                </c:pt>
                <c:pt idx="448631">
                  <c:v>0</c:v>
                </c:pt>
                <c:pt idx="448632">
                  <c:v>0</c:v>
                </c:pt>
                <c:pt idx="448633">
                  <c:v>0</c:v>
                </c:pt>
                <c:pt idx="448634">
                  <c:v>0</c:v>
                </c:pt>
                <c:pt idx="448635">
                  <c:v>0</c:v>
                </c:pt>
                <c:pt idx="448636">
                  <c:v>0</c:v>
                </c:pt>
                <c:pt idx="448637">
                  <c:v>0</c:v>
                </c:pt>
                <c:pt idx="448638">
                  <c:v>0</c:v>
                </c:pt>
                <c:pt idx="448639">
                  <c:v>0</c:v>
                </c:pt>
                <c:pt idx="448640">
                  <c:v>0</c:v>
                </c:pt>
                <c:pt idx="448641">
                  <c:v>0</c:v>
                </c:pt>
                <c:pt idx="448642">
                  <c:v>0</c:v>
                </c:pt>
                <c:pt idx="448643">
                  <c:v>0</c:v>
                </c:pt>
                <c:pt idx="448644">
                  <c:v>0</c:v>
                </c:pt>
                <c:pt idx="448645">
                  <c:v>0</c:v>
                </c:pt>
                <c:pt idx="448646">
                  <c:v>0</c:v>
                </c:pt>
                <c:pt idx="448647">
                  <c:v>0</c:v>
                </c:pt>
                <c:pt idx="448648">
                  <c:v>0</c:v>
                </c:pt>
                <c:pt idx="448649">
                  <c:v>0</c:v>
                </c:pt>
                <c:pt idx="448650">
                  <c:v>0</c:v>
                </c:pt>
                <c:pt idx="448651">
                  <c:v>0</c:v>
                </c:pt>
                <c:pt idx="448652">
                  <c:v>0</c:v>
                </c:pt>
                <c:pt idx="448653">
                  <c:v>0</c:v>
                </c:pt>
                <c:pt idx="448654">
                  <c:v>0</c:v>
                </c:pt>
                <c:pt idx="448655">
                  <c:v>0</c:v>
                </c:pt>
                <c:pt idx="448656">
                  <c:v>0</c:v>
                </c:pt>
                <c:pt idx="448657">
                  <c:v>0</c:v>
                </c:pt>
                <c:pt idx="448658">
                  <c:v>0</c:v>
                </c:pt>
                <c:pt idx="448659">
                  <c:v>0</c:v>
                </c:pt>
                <c:pt idx="448660">
                  <c:v>0</c:v>
                </c:pt>
                <c:pt idx="448661">
                  <c:v>0</c:v>
                </c:pt>
                <c:pt idx="448662">
                  <c:v>0</c:v>
                </c:pt>
                <c:pt idx="448663">
                  <c:v>0</c:v>
                </c:pt>
                <c:pt idx="448664">
                  <c:v>0</c:v>
                </c:pt>
                <c:pt idx="448665">
                  <c:v>0</c:v>
                </c:pt>
                <c:pt idx="448666">
                  <c:v>0</c:v>
                </c:pt>
                <c:pt idx="448667">
                  <c:v>0</c:v>
                </c:pt>
                <c:pt idx="448668">
                  <c:v>0</c:v>
                </c:pt>
                <c:pt idx="448669">
                  <c:v>0</c:v>
                </c:pt>
                <c:pt idx="448670">
                  <c:v>0</c:v>
                </c:pt>
                <c:pt idx="448671">
                  <c:v>0</c:v>
                </c:pt>
                <c:pt idx="448672">
                  <c:v>0</c:v>
                </c:pt>
                <c:pt idx="448673">
                  <c:v>0</c:v>
                </c:pt>
                <c:pt idx="448674">
                  <c:v>0</c:v>
                </c:pt>
                <c:pt idx="448675">
                  <c:v>0</c:v>
                </c:pt>
                <c:pt idx="448676">
                  <c:v>0</c:v>
                </c:pt>
                <c:pt idx="448677">
                  <c:v>0</c:v>
                </c:pt>
                <c:pt idx="448678">
                  <c:v>0</c:v>
                </c:pt>
                <c:pt idx="448679">
                  <c:v>0</c:v>
                </c:pt>
                <c:pt idx="448680">
                  <c:v>0</c:v>
                </c:pt>
                <c:pt idx="448681">
                  <c:v>0</c:v>
                </c:pt>
                <c:pt idx="448682">
                  <c:v>0</c:v>
                </c:pt>
                <c:pt idx="448683">
                  <c:v>0</c:v>
                </c:pt>
                <c:pt idx="448684">
                  <c:v>0</c:v>
                </c:pt>
                <c:pt idx="448685">
                  <c:v>0</c:v>
                </c:pt>
                <c:pt idx="448686">
                  <c:v>0</c:v>
                </c:pt>
                <c:pt idx="448687">
                  <c:v>0</c:v>
                </c:pt>
                <c:pt idx="448688">
                  <c:v>0</c:v>
                </c:pt>
                <c:pt idx="448689">
                  <c:v>0</c:v>
                </c:pt>
                <c:pt idx="448690">
                  <c:v>0</c:v>
                </c:pt>
                <c:pt idx="448691">
                  <c:v>0</c:v>
                </c:pt>
                <c:pt idx="448692">
                  <c:v>0</c:v>
                </c:pt>
                <c:pt idx="448693">
                  <c:v>0</c:v>
                </c:pt>
                <c:pt idx="448694">
                  <c:v>0</c:v>
                </c:pt>
                <c:pt idx="448695">
                  <c:v>0</c:v>
                </c:pt>
                <c:pt idx="448696">
                  <c:v>0</c:v>
                </c:pt>
                <c:pt idx="448697">
                  <c:v>0</c:v>
                </c:pt>
                <c:pt idx="448698">
                  <c:v>0</c:v>
                </c:pt>
                <c:pt idx="448699">
                  <c:v>0</c:v>
                </c:pt>
                <c:pt idx="448700">
                  <c:v>0</c:v>
                </c:pt>
                <c:pt idx="448701">
                  <c:v>0</c:v>
                </c:pt>
                <c:pt idx="448702">
                  <c:v>0</c:v>
                </c:pt>
                <c:pt idx="448703">
                  <c:v>0</c:v>
                </c:pt>
                <c:pt idx="448704">
                  <c:v>0</c:v>
                </c:pt>
                <c:pt idx="448705">
                  <c:v>0</c:v>
                </c:pt>
                <c:pt idx="448706">
                  <c:v>0</c:v>
                </c:pt>
                <c:pt idx="448707">
                  <c:v>0</c:v>
                </c:pt>
                <c:pt idx="448708">
                  <c:v>0</c:v>
                </c:pt>
                <c:pt idx="448709">
                  <c:v>0</c:v>
                </c:pt>
                <c:pt idx="448710">
                  <c:v>0</c:v>
                </c:pt>
                <c:pt idx="448711">
                  <c:v>0</c:v>
                </c:pt>
                <c:pt idx="448712">
                  <c:v>0</c:v>
                </c:pt>
                <c:pt idx="448713">
                  <c:v>0</c:v>
                </c:pt>
                <c:pt idx="448714">
                  <c:v>0</c:v>
                </c:pt>
                <c:pt idx="448715">
                  <c:v>0</c:v>
                </c:pt>
                <c:pt idx="448716">
                  <c:v>0</c:v>
                </c:pt>
                <c:pt idx="448717">
                  <c:v>0</c:v>
                </c:pt>
                <c:pt idx="448718">
                  <c:v>0</c:v>
                </c:pt>
                <c:pt idx="448719">
                  <c:v>0</c:v>
                </c:pt>
                <c:pt idx="448720">
                  <c:v>0</c:v>
                </c:pt>
                <c:pt idx="448721">
                  <c:v>0</c:v>
                </c:pt>
                <c:pt idx="448722">
                  <c:v>0</c:v>
                </c:pt>
                <c:pt idx="448723">
                  <c:v>0</c:v>
                </c:pt>
                <c:pt idx="448724">
                  <c:v>0</c:v>
                </c:pt>
                <c:pt idx="448725">
                  <c:v>0</c:v>
                </c:pt>
                <c:pt idx="448726">
                  <c:v>0</c:v>
                </c:pt>
                <c:pt idx="448727">
                  <c:v>0</c:v>
                </c:pt>
                <c:pt idx="448728">
                  <c:v>0</c:v>
                </c:pt>
                <c:pt idx="448729">
                  <c:v>0</c:v>
                </c:pt>
                <c:pt idx="448730">
                  <c:v>0</c:v>
                </c:pt>
                <c:pt idx="448731">
                  <c:v>0</c:v>
                </c:pt>
                <c:pt idx="448732">
                  <c:v>0</c:v>
                </c:pt>
                <c:pt idx="448733">
                  <c:v>0</c:v>
                </c:pt>
                <c:pt idx="448734">
                  <c:v>0</c:v>
                </c:pt>
                <c:pt idx="448735">
                  <c:v>0</c:v>
                </c:pt>
                <c:pt idx="448736">
                  <c:v>0</c:v>
                </c:pt>
                <c:pt idx="448737">
                  <c:v>0</c:v>
                </c:pt>
                <c:pt idx="448738">
                  <c:v>0</c:v>
                </c:pt>
                <c:pt idx="448739">
                  <c:v>0</c:v>
                </c:pt>
                <c:pt idx="448740">
                  <c:v>0</c:v>
                </c:pt>
                <c:pt idx="448741">
                  <c:v>0</c:v>
                </c:pt>
                <c:pt idx="448742">
                  <c:v>0</c:v>
                </c:pt>
                <c:pt idx="448743">
                  <c:v>0</c:v>
                </c:pt>
                <c:pt idx="448744">
                  <c:v>0</c:v>
                </c:pt>
                <c:pt idx="448745">
                  <c:v>0</c:v>
                </c:pt>
                <c:pt idx="448746">
                  <c:v>0</c:v>
                </c:pt>
                <c:pt idx="448747">
                  <c:v>0</c:v>
                </c:pt>
                <c:pt idx="448748">
                  <c:v>0</c:v>
                </c:pt>
                <c:pt idx="448749">
                  <c:v>0</c:v>
                </c:pt>
                <c:pt idx="448750">
                  <c:v>0</c:v>
                </c:pt>
                <c:pt idx="448751">
                  <c:v>0</c:v>
                </c:pt>
                <c:pt idx="448752">
                  <c:v>0</c:v>
                </c:pt>
                <c:pt idx="448753">
                  <c:v>0</c:v>
                </c:pt>
                <c:pt idx="448754">
                  <c:v>0</c:v>
                </c:pt>
                <c:pt idx="448755">
                  <c:v>0</c:v>
                </c:pt>
                <c:pt idx="448756">
                  <c:v>0</c:v>
                </c:pt>
                <c:pt idx="448757">
                  <c:v>0</c:v>
                </c:pt>
                <c:pt idx="448758">
                  <c:v>0</c:v>
                </c:pt>
                <c:pt idx="448759">
                  <c:v>0</c:v>
                </c:pt>
                <c:pt idx="448760">
                  <c:v>0</c:v>
                </c:pt>
                <c:pt idx="448761">
                  <c:v>0</c:v>
                </c:pt>
                <c:pt idx="448762">
                  <c:v>0</c:v>
                </c:pt>
                <c:pt idx="448763">
                  <c:v>0</c:v>
                </c:pt>
                <c:pt idx="448764">
                  <c:v>0</c:v>
                </c:pt>
                <c:pt idx="448765">
                  <c:v>0</c:v>
                </c:pt>
                <c:pt idx="448766">
                  <c:v>0</c:v>
                </c:pt>
                <c:pt idx="448767">
                  <c:v>0</c:v>
                </c:pt>
                <c:pt idx="448768">
                  <c:v>0</c:v>
                </c:pt>
                <c:pt idx="448769">
                  <c:v>0</c:v>
                </c:pt>
                <c:pt idx="448770">
                  <c:v>0</c:v>
                </c:pt>
                <c:pt idx="448771">
                  <c:v>0</c:v>
                </c:pt>
                <c:pt idx="448772">
                  <c:v>0</c:v>
                </c:pt>
                <c:pt idx="448773">
                  <c:v>0</c:v>
                </c:pt>
                <c:pt idx="448774">
                  <c:v>0</c:v>
                </c:pt>
                <c:pt idx="448775">
                  <c:v>0</c:v>
                </c:pt>
                <c:pt idx="448776">
                  <c:v>0</c:v>
                </c:pt>
                <c:pt idx="448777">
                  <c:v>0</c:v>
                </c:pt>
                <c:pt idx="448778">
                  <c:v>0</c:v>
                </c:pt>
                <c:pt idx="448779">
                  <c:v>0</c:v>
                </c:pt>
                <c:pt idx="448780">
                  <c:v>0</c:v>
                </c:pt>
                <c:pt idx="448781">
                  <c:v>0</c:v>
                </c:pt>
                <c:pt idx="448782">
                  <c:v>0</c:v>
                </c:pt>
                <c:pt idx="448783">
                  <c:v>0</c:v>
                </c:pt>
                <c:pt idx="448784">
                  <c:v>0</c:v>
                </c:pt>
                <c:pt idx="448785">
                  <c:v>0</c:v>
                </c:pt>
                <c:pt idx="448786">
                  <c:v>0</c:v>
                </c:pt>
                <c:pt idx="448787">
                  <c:v>0</c:v>
                </c:pt>
                <c:pt idx="448788">
                  <c:v>0</c:v>
                </c:pt>
                <c:pt idx="448789">
                  <c:v>0</c:v>
                </c:pt>
                <c:pt idx="448790">
                  <c:v>0</c:v>
                </c:pt>
                <c:pt idx="448791">
                  <c:v>0</c:v>
                </c:pt>
                <c:pt idx="448792">
                  <c:v>0</c:v>
                </c:pt>
                <c:pt idx="448793">
                  <c:v>0</c:v>
                </c:pt>
                <c:pt idx="448794">
                  <c:v>0</c:v>
                </c:pt>
                <c:pt idx="448795">
                  <c:v>0</c:v>
                </c:pt>
                <c:pt idx="448796">
                  <c:v>0</c:v>
                </c:pt>
                <c:pt idx="448797">
                  <c:v>0</c:v>
                </c:pt>
                <c:pt idx="448798">
                  <c:v>0</c:v>
                </c:pt>
                <c:pt idx="448799">
                  <c:v>0</c:v>
                </c:pt>
                <c:pt idx="448800">
                  <c:v>0</c:v>
                </c:pt>
                <c:pt idx="448801">
                  <c:v>0</c:v>
                </c:pt>
                <c:pt idx="448802">
                  <c:v>0</c:v>
                </c:pt>
                <c:pt idx="448803">
                  <c:v>0</c:v>
                </c:pt>
                <c:pt idx="448804">
                  <c:v>0</c:v>
                </c:pt>
                <c:pt idx="448805">
                  <c:v>0</c:v>
                </c:pt>
                <c:pt idx="448806">
                  <c:v>0</c:v>
                </c:pt>
                <c:pt idx="448807">
                  <c:v>0</c:v>
                </c:pt>
                <c:pt idx="448808">
                  <c:v>0</c:v>
                </c:pt>
                <c:pt idx="448809">
                  <c:v>0</c:v>
                </c:pt>
                <c:pt idx="448810">
                  <c:v>0</c:v>
                </c:pt>
                <c:pt idx="448811">
                  <c:v>0</c:v>
                </c:pt>
                <c:pt idx="448812">
                  <c:v>0</c:v>
                </c:pt>
                <c:pt idx="448813">
                  <c:v>0</c:v>
                </c:pt>
                <c:pt idx="448814">
                  <c:v>0</c:v>
                </c:pt>
                <c:pt idx="448815">
                  <c:v>0</c:v>
                </c:pt>
                <c:pt idx="448816">
                  <c:v>0</c:v>
                </c:pt>
                <c:pt idx="448817">
                  <c:v>0</c:v>
                </c:pt>
                <c:pt idx="448818">
                  <c:v>0</c:v>
                </c:pt>
                <c:pt idx="448819">
                  <c:v>0</c:v>
                </c:pt>
                <c:pt idx="448820">
                  <c:v>0</c:v>
                </c:pt>
                <c:pt idx="448821">
                  <c:v>0</c:v>
                </c:pt>
                <c:pt idx="448822">
                  <c:v>0</c:v>
                </c:pt>
                <c:pt idx="448823">
                  <c:v>0</c:v>
                </c:pt>
                <c:pt idx="448824">
                  <c:v>0</c:v>
                </c:pt>
                <c:pt idx="448825">
                  <c:v>0</c:v>
                </c:pt>
                <c:pt idx="448826">
                  <c:v>0</c:v>
                </c:pt>
                <c:pt idx="448827">
                  <c:v>0</c:v>
                </c:pt>
                <c:pt idx="448828">
                  <c:v>0</c:v>
                </c:pt>
                <c:pt idx="448829">
                  <c:v>0</c:v>
                </c:pt>
                <c:pt idx="448830">
                  <c:v>0</c:v>
                </c:pt>
                <c:pt idx="448831">
                  <c:v>0</c:v>
                </c:pt>
                <c:pt idx="448832">
                  <c:v>0</c:v>
                </c:pt>
                <c:pt idx="448833">
                  <c:v>0</c:v>
                </c:pt>
                <c:pt idx="448834">
                  <c:v>0</c:v>
                </c:pt>
                <c:pt idx="448835">
                  <c:v>0</c:v>
                </c:pt>
                <c:pt idx="448836">
                  <c:v>0</c:v>
                </c:pt>
                <c:pt idx="448837">
                  <c:v>0</c:v>
                </c:pt>
                <c:pt idx="448838">
                  <c:v>0</c:v>
                </c:pt>
                <c:pt idx="448839">
                  <c:v>0</c:v>
                </c:pt>
                <c:pt idx="448840">
                  <c:v>0</c:v>
                </c:pt>
                <c:pt idx="448841">
                  <c:v>0</c:v>
                </c:pt>
                <c:pt idx="448842">
                  <c:v>0</c:v>
                </c:pt>
                <c:pt idx="448843">
                  <c:v>0</c:v>
                </c:pt>
                <c:pt idx="448844">
                  <c:v>0</c:v>
                </c:pt>
                <c:pt idx="448845">
                  <c:v>0</c:v>
                </c:pt>
                <c:pt idx="448846">
                  <c:v>0</c:v>
                </c:pt>
                <c:pt idx="448847">
                  <c:v>0</c:v>
                </c:pt>
                <c:pt idx="448848">
                  <c:v>0</c:v>
                </c:pt>
                <c:pt idx="448849">
                  <c:v>0</c:v>
                </c:pt>
                <c:pt idx="448850">
                  <c:v>0</c:v>
                </c:pt>
                <c:pt idx="448851">
                  <c:v>0</c:v>
                </c:pt>
                <c:pt idx="448852">
                  <c:v>0</c:v>
                </c:pt>
                <c:pt idx="448853">
                  <c:v>0</c:v>
                </c:pt>
                <c:pt idx="448854">
                  <c:v>0</c:v>
                </c:pt>
                <c:pt idx="448855">
                  <c:v>0</c:v>
                </c:pt>
                <c:pt idx="448856">
                  <c:v>0</c:v>
                </c:pt>
                <c:pt idx="448857">
                  <c:v>0</c:v>
                </c:pt>
                <c:pt idx="448858">
                  <c:v>0</c:v>
                </c:pt>
                <c:pt idx="448859">
                  <c:v>0</c:v>
                </c:pt>
                <c:pt idx="448860">
                  <c:v>0</c:v>
                </c:pt>
                <c:pt idx="448861">
                  <c:v>0</c:v>
                </c:pt>
                <c:pt idx="448862">
                  <c:v>0</c:v>
                </c:pt>
                <c:pt idx="448863">
                  <c:v>0</c:v>
                </c:pt>
                <c:pt idx="448864">
                  <c:v>0</c:v>
                </c:pt>
                <c:pt idx="448865">
                  <c:v>0</c:v>
                </c:pt>
                <c:pt idx="448866">
                  <c:v>0</c:v>
                </c:pt>
                <c:pt idx="448867">
                  <c:v>0</c:v>
                </c:pt>
                <c:pt idx="448868">
                  <c:v>0</c:v>
                </c:pt>
                <c:pt idx="448869">
                  <c:v>0</c:v>
                </c:pt>
                <c:pt idx="448870">
                  <c:v>0</c:v>
                </c:pt>
                <c:pt idx="448871">
                  <c:v>0</c:v>
                </c:pt>
                <c:pt idx="448872">
                  <c:v>0</c:v>
                </c:pt>
                <c:pt idx="448873">
                  <c:v>0</c:v>
                </c:pt>
                <c:pt idx="448874">
                  <c:v>0</c:v>
                </c:pt>
                <c:pt idx="448875">
                  <c:v>0</c:v>
                </c:pt>
                <c:pt idx="448876">
                  <c:v>0</c:v>
                </c:pt>
                <c:pt idx="448877">
                  <c:v>0</c:v>
                </c:pt>
                <c:pt idx="448878">
                  <c:v>0</c:v>
                </c:pt>
                <c:pt idx="448879">
                  <c:v>0</c:v>
                </c:pt>
                <c:pt idx="448880">
                  <c:v>0</c:v>
                </c:pt>
                <c:pt idx="448881">
                  <c:v>0</c:v>
                </c:pt>
                <c:pt idx="448882">
                  <c:v>0</c:v>
                </c:pt>
                <c:pt idx="448883">
                  <c:v>0</c:v>
                </c:pt>
                <c:pt idx="448884">
                  <c:v>0</c:v>
                </c:pt>
                <c:pt idx="448885">
                  <c:v>0</c:v>
                </c:pt>
                <c:pt idx="448886">
                  <c:v>0</c:v>
                </c:pt>
                <c:pt idx="448887">
                  <c:v>0</c:v>
                </c:pt>
                <c:pt idx="448888">
                  <c:v>0</c:v>
                </c:pt>
                <c:pt idx="448889">
                  <c:v>0</c:v>
                </c:pt>
                <c:pt idx="448890">
                  <c:v>0</c:v>
                </c:pt>
                <c:pt idx="448891">
                  <c:v>0</c:v>
                </c:pt>
                <c:pt idx="448892">
                  <c:v>0</c:v>
                </c:pt>
                <c:pt idx="448893">
                  <c:v>0</c:v>
                </c:pt>
                <c:pt idx="448894">
                  <c:v>0</c:v>
                </c:pt>
                <c:pt idx="448895">
                  <c:v>0</c:v>
                </c:pt>
                <c:pt idx="448896">
                  <c:v>0</c:v>
                </c:pt>
                <c:pt idx="448897">
                  <c:v>0</c:v>
                </c:pt>
                <c:pt idx="448898">
                  <c:v>0</c:v>
                </c:pt>
                <c:pt idx="448899">
                  <c:v>0</c:v>
                </c:pt>
                <c:pt idx="448900">
                  <c:v>0</c:v>
                </c:pt>
                <c:pt idx="448901">
                  <c:v>0</c:v>
                </c:pt>
                <c:pt idx="448902">
                  <c:v>0</c:v>
                </c:pt>
                <c:pt idx="448903">
                  <c:v>0</c:v>
                </c:pt>
                <c:pt idx="448904">
                  <c:v>0</c:v>
                </c:pt>
                <c:pt idx="448905">
                  <c:v>0</c:v>
                </c:pt>
                <c:pt idx="448906">
                  <c:v>0</c:v>
                </c:pt>
                <c:pt idx="448907">
                  <c:v>0</c:v>
                </c:pt>
                <c:pt idx="448908">
                  <c:v>0</c:v>
                </c:pt>
                <c:pt idx="448909">
                  <c:v>0</c:v>
                </c:pt>
                <c:pt idx="448910">
                  <c:v>0</c:v>
                </c:pt>
                <c:pt idx="448911">
                  <c:v>0</c:v>
                </c:pt>
                <c:pt idx="448912">
                  <c:v>0</c:v>
                </c:pt>
                <c:pt idx="448913">
                  <c:v>0</c:v>
                </c:pt>
                <c:pt idx="448914">
                  <c:v>0</c:v>
                </c:pt>
                <c:pt idx="448915">
                  <c:v>0</c:v>
                </c:pt>
                <c:pt idx="448916">
                  <c:v>0</c:v>
                </c:pt>
                <c:pt idx="448917">
                  <c:v>0</c:v>
                </c:pt>
                <c:pt idx="448918">
                  <c:v>0</c:v>
                </c:pt>
                <c:pt idx="448919">
                  <c:v>0</c:v>
                </c:pt>
                <c:pt idx="448920">
                  <c:v>0</c:v>
                </c:pt>
                <c:pt idx="448921">
                  <c:v>0</c:v>
                </c:pt>
                <c:pt idx="448922">
                  <c:v>0</c:v>
                </c:pt>
                <c:pt idx="448923">
                  <c:v>0</c:v>
                </c:pt>
                <c:pt idx="448924">
                  <c:v>0</c:v>
                </c:pt>
                <c:pt idx="448925">
                  <c:v>0</c:v>
                </c:pt>
                <c:pt idx="448926">
                  <c:v>0</c:v>
                </c:pt>
                <c:pt idx="448927">
                  <c:v>0</c:v>
                </c:pt>
                <c:pt idx="448928">
                  <c:v>0</c:v>
                </c:pt>
                <c:pt idx="448929">
                  <c:v>0</c:v>
                </c:pt>
                <c:pt idx="448930">
                  <c:v>0</c:v>
                </c:pt>
                <c:pt idx="448931">
                  <c:v>0</c:v>
                </c:pt>
                <c:pt idx="448932">
                  <c:v>0</c:v>
                </c:pt>
                <c:pt idx="448933">
                  <c:v>0</c:v>
                </c:pt>
                <c:pt idx="448934">
                  <c:v>0</c:v>
                </c:pt>
                <c:pt idx="448935">
                  <c:v>0</c:v>
                </c:pt>
                <c:pt idx="448936">
                  <c:v>0</c:v>
                </c:pt>
                <c:pt idx="448937">
                  <c:v>0</c:v>
                </c:pt>
                <c:pt idx="448938">
                  <c:v>0</c:v>
                </c:pt>
                <c:pt idx="448939">
                  <c:v>0</c:v>
                </c:pt>
                <c:pt idx="448940">
                  <c:v>0</c:v>
                </c:pt>
                <c:pt idx="448941">
                  <c:v>0</c:v>
                </c:pt>
                <c:pt idx="448942">
                  <c:v>0</c:v>
                </c:pt>
                <c:pt idx="448943">
                  <c:v>0</c:v>
                </c:pt>
                <c:pt idx="448944">
                  <c:v>0</c:v>
                </c:pt>
                <c:pt idx="448945">
                  <c:v>0</c:v>
                </c:pt>
                <c:pt idx="448946">
                  <c:v>0</c:v>
                </c:pt>
                <c:pt idx="448947">
                  <c:v>0</c:v>
                </c:pt>
                <c:pt idx="448948">
                  <c:v>0</c:v>
                </c:pt>
                <c:pt idx="448949">
                  <c:v>0</c:v>
                </c:pt>
                <c:pt idx="448950">
                  <c:v>0</c:v>
                </c:pt>
                <c:pt idx="448951">
                  <c:v>0</c:v>
                </c:pt>
                <c:pt idx="448952">
                  <c:v>0</c:v>
                </c:pt>
                <c:pt idx="448953">
                  <c:v>0</c:v>
                </c:pt>
                <c:pt idx="448954">
                  <c:v>0</c:v>
                </c:pt>
                <c:pt idx="448955">
                  <c:v>0</c:v>
                </c:pt>
                <c:pt idx="448956">
                  <c:v>0</c:v>
                </c:pt>
                <c:pt idx="448957">
                  <c:v>0</c:v>
                </c:pt>
                <c:pt idx="448958">
                  <c:v>0</c:v>
                </c:pt>
                <c:pt idx="448959">
                  <c:v>0</c:v>
                </c:pt>
                <c:pt idx="448960">
                  <c:v>0</c:v>
                </c:pt>
                <c:pt idx="448961">
                  <c:v>0</c:v>
                </c:pt>
                <c:pt idx="448962">
                  <c:v>0</c:v>
                </c:pt>
                <c:pt idx="448963">
                  <c:v>0</c:v>
                </c:pt>
                <c:pt idx="448964">
                  <c:v>0</c:v>
                </c:pt>
                <c:pt idx="448965">
                  <c:v>0</c:v>
                </c:pt>
                <c:pt idx="448966">
                  <c:v>0</c:v>
                </c:pt>
                <c:pt idx="448967">
                  <c:v>0</c:v>
                </c:pt>
                <c:pt idx="448968">
                  <c:v>0</c:v>
                </c:pt>
                <c:pt idx="448969">
                  <c:v>0</c:v>
                </c:pt>
                <c:pt idx="448970">
                  <c:v>0</c:v>
                </c:pt>
                <c:pt idx="448971">
                  <c:v>0</c:v>
                </c:pt>
                <c:pt idx="448972">
                  <c:v>0</c:v>
                </c:pt>
                <c:pt idx="448973">
                  <c:v>0</c:v>
                </c:pt>
                <c:pt idx="448974">
                  <c:v>0</c:v>
                </c:pt>
                <c:pt idx="448975">
                  <c:v>0</c:v>
                </c:pt>
                <c:pt idx="448976">
                  <c:v>0</c:v>
                </c:pt>
                <c:pt idx="448977">
                  <c:v>0</c:v>
                </c:pt>
                <c:pt idx="448978">
                  <c:v>0</c:v>
                </c:pt>
                <c:pt idx="448979">
                  <c:v>0</c:v>
                </c:pt>
                <c:pt idx="448980">
                  <c:v>0</c:v>
                </c:pt>
                <c:pt idx="448981">
                  <c:v>0</c:v>
                </c:pt>
                <c:pt idx="448982">
                  <c:v>0</c:v>
                </c:pt>
                <c:pt idx="448983">
                  <c:v>0</c:v>
                </c:pt>
                <c:pt idx="448984">
                  <c:v>0</c:v>
                </c:pt>
                <c:pt idx="448985">
                  <c:v>0</c:v>
                </c:pt>
                <c:pt idx="448986">
                  <c:v>0</c:v>
                </c:pt>
                <c:pt idx="448987">
                  <c:v>0</c:v>
                </c:pt>
                <c:pt idx="448988">
                  <c:v>0</c:v>
                </c:pt>
                <c:pt idx="448989">
                  <c:v>0</c:v>
                </c:pt>
                <c:pt idx="448990">
                  <c:v>0</c:v>
                </c:pt>
                <c:pt idx="448991">
                  <c:v>0</c:v>
                </c:pt>
                <c:pt idx="448992">
                  <c:v>0</c:v>
                </c:pt>
                <c:pt idx="448993">
                  <c:v>0</c:v>
                </c:pt>
                <c:pt idx="448994">
                  <c:v>0</c:v>
                </c:pt>
                <c:pt idx="448995">
                  <c:v>0</c:v>
                </c:pt>
                <c:pt idx="448996">
                  <c:v>0</c:v>
                </c:pt>
                <c:pt idx="448997">
                  <c:v>0</c:v>
                </c:pt>
                <c:pt idx="448998">
                  <c:v>0</c:v>
                </c:pt>
                <c:pt idx="448999">
                  <c:v>0</c:v>
                </c:pt>
                <c:pt idx="449000">
                  <c:v>0</c:v>
                </c:pt>
                <c:pt idx="449001">
                  <c:v>0</c:v>
                </c:pt>
                <c:pt idx="449002">
                  <c:v>0</c:v>
                </c:pt>
                <c:pt idx="449003">
                  <c:v>0</c:v>
                </c:pt>
                <c:pt idx="449004">
                  <c:v>0</c:v>
                </c:pt>
                <c:pt idx="449005">
                  <c:v>0</c:v>
                </c:pt>
                <c:pt idx="449006">
                  <c:v>0</c:v>
                </c:pt>
                <c:pt idx="449007">
                  <c:v>0</c:v>
                </c:pt>
                <c:pt idx="449008">
                  <c:v>0</c:v>
                </c:pt>
                <c:pt idx="449009">
                  <c:v>0</c:v>
                </c:pt>
                <c:pt idx="449010">
                  <c:v>0</c:v>
                </c:pt>
                <c:pt idx="449011">
                  <c:v>0</c:v>
                </c:pt>
                <c:pt idx="449012">
                  <c:v>0</c:v>
                </c:pt>
                <c:pt idx="449013">
                  <c:v>0</c:v>
                </c:pt>
                <c:pt idx="449014">
                  <c:v>0</c:v>
                </c:pt>
                <c:pt idx="449015">
                  <c:v>0</c:v>
                </c:pt>
                <c:pt idx="449016">
                  <c:v>0</c:v>
                </c:pt>
                <c:pt idx="449017">
                  <c:v>0</c:v>
                </c:pt>
                <c:pt idx="449018">
                  <c:v>0</c:v>
                </c:pt>
                <c:pt idx="449019">
                  <c:v>0</c:v>
                </c:pt>
                <c:pt idx="449020">
                  <c:v>0</c:v>
                </c:pt>
                <c:pt idx="449021">
                  <c:v>0</c:v>
                </c:pt>
                <c:pt idx="449022">
                  <c:v>0</c:v>
                </c:pt>
                <c:pt idx="449023">
                  <c:v>0</c:v>
                </c:pt>
                <c:pt idx="449024">
                  <c:v>0</c:v>
                </c:pt>
                <c:pt idx="449025">
                  <c:v>0</c:v>
                </c:pt>
                <c:pt idx="449026">
                  <c:v>0</c:v>
                </c:pt>
                <c:pt idx="449027">
                  <c:v>0</c:v>
                </c:pt>
                <c:pt idx="449028">
                  <c:v>0</c:v>
                </c:pt>
                <c:pt idx="449029">
                  <c:v>0</c:v>
                </c:pt>
                <c:pt idx="449030">
                  <c:v>0</c:v>
                </c:pt>
                <c:pt idx="449031">
                  <c:v>0</c:v>
                </c:pt>
                <c:pt idx="449032">
                  <c:v>0</c:v>
                </c:pt>
                <c:pt idx="449033">
                  <c:v>0</c:v>
                </c:pt>
                <c:pt idx="449034">
                  <c:v>0</c:v>
                </c:pt>
                <c:pt idx="449035">
                  <c:v>0</c:v>
                </c:pt>
                <c:pt idx="449036">
                  <c:v>0</c:v>
                </c:pt>
                <c:pt idx="449037">
                  <c:v>0</c:v>
                </c:pt>
                <c:pt idx="449038">
                  <c:v>0</c:v>
                </c:pt>
                <c:pt idx="449039">
                  <c:v>0</c:v>
                </c:pt>
                <c:pt idx="449040">
                  <c:v>0</c:v>
                </c:pt>
                <c:pt idx="449041">
                  <c:v>0</c:v>
                </c:pt>
                <c:pt idx="449042">
                  <c:v>0</c:v>
                </c:pt>
                <c:pt idx="449043">
                  <c:v>0</c:v>
                </c:pt>
                <c:pt idx="449044">
                  <c:v>0</c:v>
                </c:pt>
                <c:pt idx="449045">
                  <c:v>0</c:v>
                </c:pt>
                <c:pt idx="449046">
                  <c:v>0</c:v>
                </c:pt>
                <c:pt idx="449047">
                  <c:v>0</c:v>
                </c:pt>
                <c:pt idx="449048">
                  <c:v>0</c:v>
                </c:pt>
                <c:pt idx="449049">
                  <c:v>0</c:v>
                </c:pt>
                <c:pt idx="449050">
                  <c:v>0</c:v>
                </c:pt>
                <c:pt idx="449051">
                  <c:v>0</c:v>
                </c:pt>
                <c:pt idx="449052">
                  <c:v>0</c:v>
                </c:pt>
                <c:pt idx="449053">
                  <c:v>0</c:v>
                </c:pt>
                <c:pt idx="449054">
                  <c:v>0</c:v>
                </c:pt>
                <c:pt idx="449055">
                  <c:v>0</c:v>
                </c:pt>
                <c:pt idx="449056">
                  <c:v>0</c:v>
                </c:pt>
                <c:pt idx="449057">
                  <c:v>0</c:v>
                </c:pt>
                <c:pt idx="449058">
                  <c:v>0</c:v>
                </c:pt>
                <c:pt idx="449059">
                  <c:v>0</c:v>
                </c:pt>
                <c:pt idx="449060">
                  <c:v>0</c:v>
                </c:pt>
                <c:pt idx="449061">
                  <c:v>0</c:v>
                </c:pt>
                <c:pt idx="449062">
                  <c:v>0</c:v>
                </c:pt>
                <c:pt idx="449063">
                  <c:v>0</c:v>
                </c:pt>
                <c:pt idx="449064">
                  <c:v>0</c:v>
                </c:pt>
                <c:pt idx="449065">
                  <c:v>0</c:v>
                </c:pt>
                <c:pt idx="449066">
                  <c:v>0</c:v>
                </c:pt>
                <c:pt idx="449067">
                  <c:v>0</c:v>
                </c:pt>
                <c:pt idx="449068">
                  <c:v>0</c:v>
                </c:pt>
                <c:pt idx="449069">
                  <c:v>0</c:v>
                </c:pt>
                <c:pt idx="449070">
                  <c:v>0</c:v>
                </c:pt>
                <c:pt idx="449071">
                  <c:v>0</c:v>
                </c:pt>
                <c:pt idx="449072">
                  <c:v>0</c:v>
                </c:pt>
                <c:pt idx="449073">
                  <c:v>0</c:v>
                </c:pt>
                <c:pt idx="449074">
                  <c:v>0</c:v>
                </c:pt>
                <c:pt idx="449075">
                  <c:v>0</c:v>
                </c:pt>
                <c:pt idx="449076">
                  <c:v>0</c:v>
                </c:pt>
                <c:pt idx="449077">
                  <c:v>0</c:v>
                </c:pt>
                <c:pt idx="449078">
                  <c:v>0</c:v>
                </c:pt>
                <c:pt idx="449079">
                  <c:v>0</c:v>
                </c:pt>
                <c:pt idx="449080">
                  <c:v>0</c:v>
                </c:pt>
                <c:pt idx="449081">
                  <c:v>0</c:v>
                </c:pt>
                <c:pt idx="449082">
                  <c:v>0</c:v>
                </c:pt>
                <c:pt idx="449083">
                  <c:v>0</c:v>
                </c:pt>
                <c:pt idx="449084">
                  <c:v>0</c:v>
                </c:pt>
                <c:pt idx="449085">
                  <c:v>0</c:v>
                </c:pt>
                <c:pt idx="449086">
                  <c:v>0</c:v>
                </c:pt>
                <c:pt idx="449087">
                  <c:v>0</c:v>
                </c:pt>
                <c:pt idx="449088">
                  <c:v>0</c:v>
                </c:pt>
                <c:pt idx="449089">
                  <c:v>0</c:v>
                </c:pt>
                <c:pt idx="449090">
                  <c:v>0</c:v>
                </c:pt>
                <c:pt idx="449091">
                  <c:v>0</c:v>
                </c:pt>
                <c:pt idx="449092">
                  <c:v>0</c:v>
                </c:pt>
                <c:pt idx="449093">
                  <c:v>0</c:v>
                </c:pt>
                <c:pt idx="449094">
                  <c:v>0</c:v>
                </c:pt>
                <c:pt idx="449095">
                  <c:v>0</c:v>
                </c:pt>
                <c:pt idx="449096">
                  <c:v>0</c:v>
                </c:pt>
                <c:pt idx="449097">
                  <c:v>0</c:v>
                </c:pt>
                <c:pt idx="449098">
                  <c:v>0</c:v>
                </c:pt>
                <c:pt idx="449099">
                  <c:v>0</c:v>
                </c:pt>
                <c:pt idx="449100">
                  <c:v>0</c:v>
                </c:pt>
                <c:pt idx="449101">
                  <c:v>0</c:v>
                </c:pt>
                <c:pt idx="449102">
                  <c:v>0</c:v>
                </c:pt>
                <c:pt idx="449103">
                  <c:v>0</c:v>
                </c:pt>
                <c:pt idx="449104">
                  <c:v>0</c:v>
                </c:pt>
                <c:pt idx="449105">
                  <c:v>0</c:v>
                </c:pt>
                <c:pt idx="449106">
                  <c:v>0</c:v>
                </c:pt>
                <c:pt idx="449107">
                  <c:v>0</c:v>
                </c:pt>
                <c:pt idx="449108">
                  <c:v>0</c:v>
                </c:pt>
                <c:pt idx="449109">
                  <c:v>0</c:v>
                </c:pt>
                <c:pt idx="449110">
                  <c:v>0</c:v>
                </c:pt>
                <c:pt idx="449111">
                  <c:v>0</c:v>
                </c:pt>
                <c:pt idx="449112">
                  <c:v>0</c:v>
                </c:pt>
                <c:pt idx="449113">
                  <c:v>0</c:v>
                </c:pt>
                <c:pt idx="449114">
                  <c:v>0</c:v>
                </c:pt>
                <c:pt idx="449115">
                  <c:v>0</c:v>
                </c:pt>
                <c:pt idx="449116">
                  <c:v>0</c:v>
                </c:pt>
                <c:pt idx="449117">
                  <c:v>0</c:v>
                </c:pt>
                <c:pt idx="449118">
                  <c:v>0</c:v>
                </c:pt>
                <c:pt idx="449119">
                  <c:v>0</c:v>
                </c:pt>
                <c:pt idx="449120">
                  <c:v>0</c:v>
                </c:pt>
                <c:pt idx="449121">
                  <c:v>0</c:v>
                </c:pt>
                <c:pt idx="449122">
                  <c:v>0</c:v>
                </c:pt>
                <c:pt idx="449123">
                  <c:v>0</c:v>
                </c:pt>
                <c:pt idx="449124">
                  <c:v>0</c:v>
                </c:pt>
                <c:pt idx="449125">
                  <c:v>0</c:v>
                </c:pt>
                <c:pt idx="449126">
                  <c:v>0</c:v>
                </c:pt>
                <c:pt idx="449127">
                  <c:v>0</c:v>
                </c:pt>
                <c:pt idx="449128">
                  <c:v>0</c:v>
                </c:pt>
                <c:pt idx="449129">
                  <c:v>0</c:v>
                </c:pt>
                <c:pt idx="449130">
                  <c:v>0</c:v>
                </c:pt>
                <c:pt idx="449131">
                  <c:v>0</c:v>
                </c:pt>
                <c:pt idx="449132">
                  <c:v>0</c:v>
                </c:pt>
                <c:pt idx="449133">
                  <c:v>0</c:v>
                </c:pt>
                <c:pt idx="449134">
                  <c:v>0</c:v>
                </c:pt>
                <c:pt idx="449135">
                  <c:v>0</c:v>
                </c:pt>
                <c:pt idx="449136">
                  <c:v>0</c:v>
                </c:pt>
                <c:pt idx="449137">
                  <c:v>0</c:v>
                </c:pt>
                <c:pt idx="449138">
                  <c:v>0</c:v>
                </c:pt>
                <c:pt idx="449139">
                  <c:v>0</c:v>
                </c:pt>
                <c:pt idx="449140">
                  <c:v>0</c:v>
                </c:pt>
                <c:pt idx="449141">
                  <c:v>0</c:v>
                </c:pt>
                <c:pt idx="449142">
                  <c:v>0</c:v>
                </c:pt>
                <c:pt idx="449143">
                  <c:v>0</c:v>
                </c:pt>
                <c:pt idx="449144">
                  <c:v>0</c:v>
                </c:pt>
                <c:pt idx="449145">
                  <c:v>0</c:v>
                </c:pt>
                <c:pt idx="449146">
                  <c:v>0</c:v>
                </c:pt>
                <c:pt idx="449147">
                  <c:v>0</c:v>
                </c:pt>
                <c:pt idx="449148">
                  <c:v>0</c:v>
                </c:pt>
                <c:pt idx="449149">
                  <c:v>0</c:v>
                </c:pt>
                <c:pt idx="449150">
                  <c:v>0</c:v>
                </c:pt>
                <c:pt idx="449151">
                  <c:v>0</c:v>
                </c:pt>
                <c:pt idx="449152">
                  <c:v>0</c:v>
                </c:pt>
                <c:pt idx="449153">
                  <c:v>0</c:v>
                </c:pt>
                <c:pt idx="449154">
                  <c:v>0</c:v>
                </c:pt>
                <c:pt idx="449155">
                  <c:v>0</c:v>
                </c:pt>
                <c:pt idx="449156">
                  <c:v>0</c:v>
                </c:pt>
                <c:pt idx="449157">
                  <c:v>0</c:v>
                </c:pt>
                <c:pt idx="449158">
                  <c:v>0</c:v>
                </c:pt>
                <c:pt idx="449159">
                  <c:v>0</c:v>
                </c:pt>
                <c:pt idx="449160">
                  <c:v>0</c:v>
                </c:pt>
                <c:pt idx="449161">
                  <c:v>0</c:v>
                </c:pt>
                <c:pt idx="449162">
                  <c:v>0</c:v>
                </c:pt>
                <c:pt idx="449163">
                  <c:v>0</c:v>
                </c:pt>
                <c:pt idx="449164">
                  <c:v>0</c:v>
                </c:pt>
                <c:pt idx="449165">
                  <c:v>0</c:v>
                </c:pt>
                <c:pt idx="449166">
                  <c:v>0</c:v>
                </c:pt>
                <c:pt idx="449167">
                  <c:v>0</c:v>
                </c:pt>
                <c:pt idx="449168">
                  <c:v>0</c:v>
                </c:pt>
                <c:pt idx="449169">
                  <c:v>0</c:v>
                </c:pt>
                <c:pt idx="449170">
                  <c:v>0</c:v>
                </c:pt>
                <c:pt idx="449171">
                  <c:v>0</c:v>
                </c:pt>
                <c:pt idx="449172">
                  <c:v>0</c:v>
                </c:pt>
                <c:pt idx="449173">
                  <c:v>0</c:v>
                </c:pt>
                <c:pt idx="449174">
                  <c:v>0</c:v>
                </c:pt>
                <c:pt idx="449175">
                  <c:v>0</c:v>
                </c:pt>
                <c:pt idx="449176">
                  <c:v>0</c:v>
                </c:pt>
                <c:pt idx="449177">
                  <c:v>0</c:v>
                </c:pt>
                <c:pt idx="449178">
                  <c:v>0</c:v>
                </c:pt>
                <c:pt idx="449179">
                  <c:v>0</c:v>
                </c:pt>
                <c:pt idx="449180">
                  <c:v>0</c:v>
                </c:pt>
                <c:pt idx="449181">
                  <c:v>0</c:v>
                </c:pt>
                <c:pt idx="449182">
                  <c:v>0</c:v>
                </c:pt>
                <c:pt idx="449183">
                  <c:v>0</c:v>
                </c:pt>
                <c:pt idx="449184">
                  <c:v>0</c:v>
                </c:pt>
                <c:pt idx="449185">
                  <c:v>0</c:v>
                </c:pt>
                <c:pt idx="449186">
                  <c:v>0</c:v>
                </c:pt>
                <c:pt idx="449187">
                  <c:v>0</c:v>
                </c:pt>
                <c:pt idx="449188">
                  <c:v>0</c:v>
                </c:pt>
                <c:pt idx="449189">
                  <c:v>0</c:v>
                </c:pt>
                <c:pt idx="449190">
                  <c:v>0</c:v>
                </c:pt>
                <c:pt idx="449191">
                  <c:v>0</c:v>
                </c:pt>
                <c:pt idx="449192">
                  <c:v>0</c:v>
                </c:pt>
                <c:pt idx="449193">
                  <c:v>0</c:v>
                </c:pt>
                <c:pt idx="449194">
                  <c:v>0</c:v>
                </c:pt>
                <c:pt idx="449195">
                  <c:v>0</c:v>
                </c:pt>
                <c:pt idx="449196">
                  <c:v>0</c:v>
                </c:pt>
                <c:pt idx="449197">
                  <c:v>0</c:v>
                </c:pt>
                <c:pt idx="449198">
                  <c:v>0</c:v>
                </c:pt>
                <c:pt idx="449199">
                  <c:v>0</c:v>
                </c:pt>
                <c:pt idx="449200">
                  <c:v>0</c:v>
                </c:pt>
                <c:pt idx="449201">
                  <c:v>0</c:v>
                </c:pt>
                <c:pt idx="449202">
                  <c:v>0</c:v>
                </c:pt>
                <c:pt idx="449203">
                  <c:v>0</c:v>
                </c:pt>
                <c:pt idx="449204">
                  <c:v>0</c:v>
                </c:pt>
                <c:pt idx="449205">
                  <c:v>0</c:v>
                </c:pt>
                <c:pt idx="449206">
                  <c:v>0</c:v>
                </c:pt>
                <c:pt idx="449207">
                  <c:v>0</c:v>
                </c:pt>
                <c:pt idx="449208">
                  <c:v>0</c:v>
                </c:pt>
                <c:pt idx="449209">
                  <c:v>0</c:v>
                </c:pt>
                <c:pt idx="449210">
                  <c:v>0</c:v>
                </c:pt>
                <c:pt idx="449211">
                  <c:v>0</c:v>
                </c:pt>
                <c:pt idx="449212">
                  <c:v>0</c:v>
                </c:pt>
                <c:pt idx="449213">
                  <c:v>0</c:v>
                </c:pt>
                <c:pt idx="449214">
                  <c:v>0</c:v>
                </c:pt>
                <c:pt idx="449215">
                  <c:v>0</c:v>
                </c:pt>
                <c:pt idx="449216">
                  <c:v>0</c:v>
                </c:pt>
                <c:pt idx="449217">
                  <c:v>0</c:v>
                </c:pt>
                <c:pt idx="449218">
                  <c:v>0</c:v>
                </c:pt>
                <c:pt idx="449219">
                  <c:v>0</c:v>
                </c:pt>
                <c:pt idx="449220">
                  <c:v>0</c:v>
                </c:pt>
                <c:pt idx="449221">
                  <c:v>0</c:v>
                </c:pt>
                <c:pt idx="449222">
                  <c:v>0</c:v>
                </c:pt>
                <c:pt idx="449223">
                  <c:v>0</c:v>
                </c:pt>
                <c:pt idx="449224">
                  <c:v>0</c:v>
                </c:pt>
                <c:pt idx="449225">
                  <c:v>0</c:v>
                </c:pt>
                <c:pt idx="449226">
                  <c:v>0</c:v>
                </c:pt>
                <c:pt idx="449227">
                  <c:v>0</c:v>
                </c:pt>
                <c:pt idx="449228">
                  <c:v>0</c:v>
                </c:pt>
                <c:pt idx="449229">
                  <c:v>0</c:v>
                </c:pt>
                <c:pt idx="449230">
                  <c:v>0</c:v>
                </c:pt>
                <c:pt idx="449231">
                  <c:v>0</c:v>
                </c:pt>
                <c:pt idx="449232">
                  <c:v>0</c:v>
                </c:pt>
                <c:pt idx="449233">
                  <c:v>0</c:v>
                </c:pt>
                <c:pt idx="449234">
                  <c:v>0</c:v>
                </c:pt>
                <c:pt idx="449235">
                  <c:v>0</c:v>
                </c:pt>
                <c:pt idx="449236">
                  <c:v>0</c:v>
                </c:pt>
                <c:pt idx="449237">
                  <c:v>0</c:v>
                </c:pt>
                <c:pt idx="449238">
                  <c:v>0</c:v>
                </c:pt>
                <c:pt idx="449239">
                  <c:v>0</c:v>
                </c:pt>
                <c:pt idx="449240">
                  <c:v>0</c:v>
                </c:pt>
                <c:pt idx="449241">
                  <c:v>0</c:v>
                </c:pt>
                <c:pt idx="449242">
                  <c:v>0</c:v>
                </c:pt>
                <c:pt idx="449243">
                  <c:v>0</c:v>
                </c:pt>
                <c:pt idx="449244">
                  <c:v>0</c:v>
                </c:pt>
                <c:pt idx="449245">
                  <c:v>0</c:v>
                </c:pt>
                <c:pt idx="449246">
                  <c:v>0</c:v>
                </c:pt>
                <c:pt idx="449247">
                  <c:v>0</c:v>
                </c:pt>
                <c:pt idx="449248">
                  <c:v>0</c:v>
                </c:pt>
                <c:pt idx="449249">
                  <c:v>0</c:v>
                </c:pt>
                <c:pt idx="449250">
                  <c:v>0</c:v>
                </c:pt>
                <c:pt idx="449251">
                  <c:v>0</c:v>
                </c:pt>
                <c:pt idx="449252">
                  <c:v>0</c:v>
                </c:pt>
                <c:pt idx="449253">
                  <c:v>0</c:v>
                </c:pt>
                <c:pt idx="449254">
                  <c:v>0</c:v>
                </c:pt>
                <c:pt idx="449255">
                  <c:v>0</c:v>
                </c:pt>
                <c:pt idx="449256">
                  <c:v>0</c:v>
                </c:pt>
                <c:pt idx="449257">
                  <c:v>0</c:v>
                </c:pt>
                <c:pt idx="449258">
                  <c:v>0</c:v>
                </c:pt>
                <c:pt idx="449259">
                  <c:v>0</c:v>
                </c:pt>
                <c:pt idx="449260">
                  <c:v>0</c:v>
                </c:pt>
                <c:pt idx="449261">
                  <c:v>0</c:v>
                </c:pt>
                <c:pt idx="449262">
                  <c:v>0</c:v>
                </c:pt>
                <c:pt idx="449263">
                  <c:v>0</c:v>
                </c:pt>
                <c:pt idx="449264">
                  <c:v>0</c:v>
                </c:pt>
                <c:pt idx="449265">
                  <c:v>0</c:v>
                </c:pt>
                <c:pt idx="449266">
                  <c:v>0</c:v>
                </c:pt>
                <c:pt idx="449267">
                  <c:v>0</c:v>
                </c:pt>
                <c:pt idx="449268">
                  <c:v>0</c:v>
                </c:pt>
                <c:pt idx="449269">
                  <c:v>0</c:v>
                </c:pt>
                <c:pt idx="449270">
                  <c:v>0</c:v>
                </c:pt>
                <c:pt idx="449271">
                  <c:v>0</c:v>
                </c:pt>
                <c:pt idx="449272">
                  <c:v>0</c:v>
                </c:pt>
                <c:pt idx="449273">
                  <c:v>0</c:v>
                </c:pt>
                <c:pt idx="449274">
                  <c:v>0</c:v>
                </c:pt>
                <c:pt idx="449275">
                  <c:v>0</c:v>
                </c:pt>
                <c:pt idx="449276">
                  <c:v>0</c:v>
                </c:pt>
                <c:pt idx="449277">
                  <c:v>0</c:v>
                </c:pt>
                <c:pt idx="449278">
                  <c:v>0</c:v>
                </c:pt>
                <c:pt idx="449279">
                  <c:v>0</c:v>
                </c:pt>
                <c:pt idx="449280">
                  <c:v>0</c:v>
                </c:pt>
                <c:pt idx="449281">
                  <c:v>0</c:v>
                </c:pt>
                <c:pt idx="449282">
                  <c:v>0</c:v>
                </c:pt>
                <c:pt idx="449283">
                  <c:v>0</c:v>
                </c:pt>
                <c:pt idx="449284">
                  <c:v>0</c:v>
                </c:pt>
                <c:pt idx="449285">
                  <c:v>0</c:v>
                </c:pt>
                <c:pt idx="449286">
                  <c:v>0</c:v>
                </c:pt>
                <c:pt idx="449287">
                  <c:v>0</c:v>
                </c:pt>
                <c:pt idx="449288">
                  <c:v>0</c:v>
                </c:pt>
                <c:pt idx="449289">
                  <c:v>0</c:v>
                </c:pt>
                <c:pt idx="449290">
                  <c:v>0</c:v>
                </c:pt>
                <c:pt idx="449291">
                  <c:v>0</c:v>
                </c:pt>
                <c:pt idx="449292">
                  <c:v>0</c:v>
                </c:pt>
                <c:pt idx="449293">
                  <c:v>0</c:v>
                </c:pt>
                <c:pt idx="449294">
                  <c:v>0</c:v>
                </c:pt>
                <c:pt idx="449295">
                  <c:v>0</c:v>
                </c:pt>
                <c:pt idx="449296">
                  <c:v>0</c:v>
                </c:pt>
                <c:pt idx="449297">
                  <c:v>0</c:v>
                </c:pt>
                <c:pt idx="449298">
                  <c:v>0</c:v>
                </c:pt>
                <c:pt idx="449299">
                  <c:v>0</c:v>
                </c:pt>
                <c:pt idx="449300">
                  <c:v>0</c:v>
                </c:pt>
                <c:pt idx="449301">
                  <c:v>0</c:v>
                </c:pt>
                <c:pt idx="449302">
                  <c:v>0</c:v>
                </c:pt>
                <c:pt idx="449303">
                  <c:v>0</c:v>
                </c:pt>
                <c:pt idx="449304">
                  <c:v>0</c:v>
                </c:pt>
                <c:pt idx="449305">
                  <c:v>0</c:v>
                </c:pt>
                <c:pt idx="449306">
                  <c:v>0</c:v>
                </c:pt>
                <c:pt idx="449307">
                  <c:v>0</c:v>
                </c:pt>
                <c:pt idx="449308">
                  <c:v>0</c:v>
                </c:pt>
                <c:pt idx="449309">
                  <c:v>0</c:v>
                </c:pt>
                <c:pt idx="449310">
                  <c:v>0</c:v>
                </c:pt>
                <c:pt idx="449311">
                  <c:v>0</c:v>
                </c:pt>
                <c:pt idx="449312">
                  <c:v>0</c:v>
                </c:pt>
                <c:pt idx="449313">
                  <c:v>0</c:v>
                </c:pt>
                <c:pt idx="449314">
                  <c:v>0</c:v>
                </c:pt>
                <c:pt idx="449315">
                  <c:v>0</c:v>
                </c:pt>
                <c:pt idx="449316">
                  <c:v>0</c:v>
                </c:pt>
                <c:pt idx="449317">
                  <c:v>0</c:v>
                </c:pt>
                <c:pt idx="449318">
                  <c:v>0</c:v>
                </c:pt>
                <c:pt idx="449319">
                  <c:v>0</c:v>
                </c:pt>
                <c:pt idx="449320">
                  <c:v>0</c:v>
                </c:pt>
                <c:pt idx="449321">
                  <c:v>0</c:v>
                </c:pt>
                <c:pt idx="449322">
                  <c:v>0</c:v>
                </c:pt>
                <c:pt idx="449323">
                  <c:v>0</c:v>
                </c:pt>
                <c:pt idx="449324">
                  <c:v>0</c:v>
                </c:pt>
                <c:pt idx="449325">
                  <c:v>0</c:v>
                </c:pt>
                <c:pt idx="449326">
                  <c:v>0</c:v>
                </c:pt>
                <c:pt idx="449327">
                  <c:v>0</c:v>
                </c:pt>
                <c:pt idx="449328">
                  <c:v>0</c:v>
                </c:pt>
                <c:pt idx="449329">
                  <c:v>0</c:v>
                </c:pt>
                <c:pt idx="449330">
                  <c:v>0</c:v>
                </c:pt>
                <c:pt idx="449331">
                  <c:v>0</c:v>
                </c:pt>
                <c:pt idx="449332">
                  <c:v>0</c:v>
                </c:pt>
                <c:pt idx="449333">
                  <c:v>0</c:v>
                </c:pt>
                <c:pt idx="449334">
                  <c:v>0</c:v>
                </c:pt>
                <c:pt idx="449335">
                  <c:v>0</c:v>
                </c:pt>
                <c:pt idx="449336">
                  <c:v>0</c:v>
                </c:pt>
                <c:pt idx="449337">
                  <c:v>0</c:v>
                </c:pt>
                <c:pt idx="449338">
                  <c:v>0</c:v>
                </c:pt>
                <c:pt idx="449339">
                  <c:v>0</c:v>
                </c:pt>
                <c:pt idx="449340">
                  <c:v>0</c:v>
                </c:pt>
                <c:pt idx="449341">
                  <c:v>0</c:v>
                </c:pt>
                <c:pt idx="449342">
                  <c:v>0</c:v>
                </c:pt>
                <c:pt idx="449343">
                  <c:v>0</c:v>
                </c:pt>
                <c:pt idx="449344">
                  <c:v>0</c:v>
                </c:pt>
                <c:pt idx="449345">
                  <c:v>0</c:v>
                </c:pt>
                <c:pt idx="449346">
                  <c:v>0</c:v>
                </c:pt>
                <c:pt idx="449347">
                  <c:v>0</c:v>
                </c:pt>
                <c:pt idx="449348">
                  <c:v>0</c:v>
                </c:pt>
                <c:pt idx="449349">
                  <c:v>0</c:v>
                </c:pt>
                <c:pt idx="449350">
                  <c:v>0</c:v>
                </c:pt>
                <c:pt idx="449351">
                  <c:v>0</c:v>
                </c:pt>
                <c:pt idx="449352">
                  <c:v>0</c:v>
                </c:pt>
                <c:pt idx="449353">
                  <c:v>0</c:v>
                </c:pt>
                <c:pt idx="449354">
                  <c:v>0</c:v>
                </c:pt>
                <c:pt idx="449355">
                  <c:v>0</c:v>
                </c:pt>
                <c:pt idx="449356">
                  <c:v>0</c:v>
                </c:pt>
                <c:pt idx="449357">
                  <c:v>0</c:v>
                </c:pt>
                <c:pt idx="449358">
                  <c:v>0</c:v>
                </c:pt>
                <c:pt idx="449359">
                  <c:v>0</c:v>
                </c:pt>
                <c:pt idx="449360">
                  <c:v>0</c:v>
                </c:pt>
                <c:pt idx="449361">
                  <c:v>0</c:v>
                </c:pt>
                <c:pt idx="449362">
                  <c:v>0</c:v>
                </c:pt>
                <c:pt idx="449363">
                  <c:v>0</c:v>
                </c:pt>
                <c:pt idx="449364">
                  <c:v>0</c:v>
                </c:pt>
                <c:pt idx="449365">
                  <c:v>0</c:v>
                </c:pt>
                <c:pt idx="449366">
                  <c:v>0</c:v>
                </c:pt>
                <c:pt idx="449367">
                  <c:v>0</c:v>
                </c:pt>
                <c:pt idx="449368">
                  <c:v>0</c:v>
                </c:pt>
                <c:pt idx="449369">
                  <c:v>0</c:v>
                </c:pt>
                <c:pt idx="449370">
                  <c:v>0</c:v>
                </c:pt>
                <c:pt idx="449371">
                  <c:v>0</c:v>
                </c:pt>
                <c:pt idx="449372">
                  <c:v>0</c:v>
                </c:pt>
                <c:pt idx="449373">
                  <c:v>0</c:v>
                </c:pt>
                <c:pt idx="449374">
                  <c:v>0</c:v>
                </c:pt>
                <c:pt idx="449375">
                  <c:v>0</c:v>
                </c:pt>
                <c:pt idx="449376">
                  <c:v>0</c:v>
                </c:pt>
                <c:pt idx="449377">
                  <c:v>0</c:v>
                </c:pt>
                <c:pt idx="449378">
                  <c:v>0</c:v>
                </c:pt>
                <c:pt idx="449379">
                  <c:v>0</c:v>
                </c:pt>
                <c:pt idx="449380">
                  <c:v>0</c:v>
                </c:pt>
                <c:pt idx="449381">
                  <c:v>0</c:v>
                </c:pt>
                <c:pt idx="449382">
                  <c:v>0</c:v>
                </c:pt>
                <c:pt idx="449383">
                  <c:v>0</c:v>
                </c:pt>
                <c:pt idx="449384">
                  <c:v>0</c:v>
                </c:pt>
                <c:pt idx="449385">
                  <c:v>0</c:v>
                </c:pt>
                <c:pt idx="449386">
                  <c:v>0</c:v>
                </c:pt>
                <c:pt idx="449387">
                  <c:v>0</c:v>
                </c:pt>
                <c:pt idx="449388">
                  <c:v>0</c:v>
                </c:pt>
                <c:pt idx="449389">
                  <c:v>0</c:v>
                </c:pt>
                <c:pt idx="449390">
                  <c:v>0</c:v>
                </c:pt>
                <c:pt idx="449391">
                  <c:v>0</c:v>
                </c:pt>
                <c:pt idx="449392">
                  <c:v>0</c:v>
                </c:pt>
                <c:pt idx="449393">
                  <c:v>0</c:v>
                </c:pt>
                <c:pt idx="449394">
                  <c:v>0</c:v>
                </c:pt>
                <c:pt idx="449395">
                  <c:v>0</c:v>
                </c:pt>
                <c:pt idx="449396">
                  <c:v>0</c:v>
                </c:pt>
                <c:pt idx="449397">
                  <c:v>0</c:v>
                </c:pt>
                <c:pt idx="449398">
                  <c:v>0</c:v>
                </c:pt>
                <c:pt idx="449399">
                  <c:v>0</c:v>
                </c:pt>
                <c:pt idx="449400">
                  <c:v>0</c:v>
                </c:pt>
                <c:pt idx="449401">
                  <c:v>0</c:v>
                </c:pt>
                <c:pt idx="449402">
                  <c:v>0</c:v>
                </c:pt>
                <c:pt idx="449403">
                  <c:v>0</c:v>
                </c:pt>
                <c:pt idx="449404">
                  <c:v>0</c:v>
                </c:pt>
                <c:pt idx="449405">
                  <c:v>0</c:v>
                </c:pt>
                <c:pt idx="449406">
                  <c:v>0</c:v>
                </c:pt>
                <c:pt idx="449407">
                  <c:v>0</c:v>
                </c:pt>
                <c:pt idx="449408">
                  <c:v>0</c:v>
                </c:pt>
                <c:pt idx="449409">
                  <c:v>0</c:v>
                </c:pt>
                <c:pt idx="449410">
                  <c:v>0</c:v>
                </c:pt>
                <c:pt idx="449411">
                  <c:v>0</c:v>
                </c:pt>
                <c:pt idx="449412">
                  <c:v>0</c:v>
                </c:pt>
                <c:pt idx="449413">
                  <c:v>0</c:v>
                </c:pt>
                <c:pt idx="449414">
                  <c:v>0</c:v>
                </c:pt>
                <c:pt idx="449415">
                  <c:v>0</c:v>
                </c:pt>
                <c:pt idx="449416">
                  <c:v>0</c:v>
                </c:pt>
                <c:pt idx="449417">
                  <c:v>0</c:v>
                </c:pt>
                <c:pt idx="449418">
                  <c:v>0</c:v>
                </c:pt>
                <c:pt idx="449419">
                  <c:v>0</c:v>
                </c:pt>
                <c:pt idx="449420">
                  <c:v>0</c:v>
                </c:pt>
                <c:pt idx="449421">
                  <c:v>0</c:v>
                </c:pt>
                <c:pt idx="449422">
                  <c:v>0</c:v>
                </c:pt>
                <c:pt idx="449423">
                  <c:v>0</c:v>
                </c:pt>
                <c:pt idx="449424">
                  <c:v>0</c:v>
                </c:pt>
                <c:pt idx="449425">
                  <c:v>0</c:v>
                </c:pt>
                <c:pt idx="449426">
                  <c:v>0</c:v>
                </c:pt>
                <c:pt idx="449427">
                  <c:v>0</c:v>
                </c:pt>
                <c:pt idx="449428">
                  <c:v>0</c:v>
                </c:pt>
                <c:pt idx="449429">
                  <c:v>0</c:v>
                </c:pt>
                <c:pt idx="449430">
                  <c:v>0</c:v>
                </c:pt>
                <c:pt idx="449431">
                  <c:v>0</c:v>
                </c:pt>
                <c:pt idx="449432">
                  <c:v>0</c:v>
                </c:pt>
                <c:pt idx="449433">
                  <c:v>0</c:v>
                </c:pt>
                <c:pt idx="449434">
                  <c:v>0</c:v>
                </c:pt>
                <c:pt idx="449435">
                  <c:v>0</c:v>
                </c:pt>
                <c:pt idx="449436">
                  <c:v>0</c:v>
                </c:pt>
                <c:pt idx="449437">
                  <c:v>0</c:v>
                </c:pt>
                <c:pt idx="449438">
                  <c:v>0</c:v>
                </c:pt>
                <c:pt idx="449439">
                  <c:v>0</c:v>
                </c:pt>
                <c:pt idx="449440">
                  <c:v>0</c:v>
                </c:pt>
                <c:pt idx="449441">
                  <c:v>0</c:v>
                </c:pt>
                <c:pt idx="449442">
                  <c:v>0</c:v>
                </c:pt>
                <c:pt idx="449443">
                  <c:v>0</c:v>
                </c:pt>
                <c:pt idx="449444">
                  <c:v>0</c:v>
                </c:pt>
                <c:pt idx="449445">
                  <c:v>0</c:v>
                </c:pt>
                <c:pt idx="449446">
                  <c:v>0</c:v>
                </c:pt>
                <c:pt idx="449447">
                  <c:v>0</c:v>
                </c:pt>
                <c:pt idx="449448">
                  <c:v>0</c:v>
                </c:pt>
                <c:pt idx="449449">
                  <c:v>0</c:v>
                </c:pt>
                <c:pt idx="449450">
                  <c:v>0</c:v>
                </c:pt>
                <c:pt idx="449451">
                  <c:v>0</c:v>
                </c:pt>
                <c:pt idx="449452">
                  <c:v>0</c:v>
                </c:pt>
                <c:pt idx="449453">
                  <c:v>0</c:v>
                </c:pt>
                <c:pt idx="449454">
                  <c:v>0</c:v>
                </c:pt>
                <c:pt idx="449455">
                  <c:v>0</c:v>
                </c:pt>
                <c:pt idx="449456">
                  <c:v>0</c:v>
                </c:pt>
                <c:pt idx="449457">
                  <c:v>0</c:v>
                </c:pt>
                <c:pt idx="449458">
                  <c:v>0</c:v>
                </c:pt>
                <c:pt idx="449459">
                  <c:v>0</c:v>
                </c:pt>
                <c:pt idx="449460">
                  <c:v>0</c:v>
                </c:pt>
                <c:pt idx="449461">
                  <c:v>0</c:v>
                </c:pt>
                <c:pt idx="449462">
                  <c:v>0</c:v>
                </c:pt>
                <c:pt idx="449463">
                  <c:v>0</c:v>
                </c:pt>
                <c:pt idx="449464">
                  <c:v>0</c:v>
                </c:pt>
                <c:pt idx="449465">
                  <c:v>0</c:v>
                </c:pt>
                <c:pt idx="449466">
                  <c:v>0</c:v>
                </c:pt>
                <c:pt idx="449467">
                  <c:v>0</c:v>
                </c:pt>
                <c:pt idx="449468">
                  <c:v>0</c:v>
                </c:pt>
                <c:pt idx="449469">
                  <c:v>0</c:v>
                </c:pt>
                <c:pt idx="449470">
                  <c:v>0</c:v>
                </c:pt>
                <c:pt idx="449471">
                  <c:v>0</c:v>
                </c:pt>
                <c:pt idx="449472">
                  <c:v>0</c:v>
                </c:pt>
                <c:pt idx="449473">
                  <c:v>0</c:v>
                </c:pt>
                <c:pt idx="449474">
                  <c:v>0</c:v>
                </c:pt>
                <c:pt idx="449475">
                  <c:v>0</c:v>
                </c:pt>
                <c:pt idx="449476">
                  <c:v>0</c:v>
                </c:pt>
                <c:pt idx="449477">
                  <c:v>0</c:v>
                </c:pt>
                <c:pt idx="449478">
                  <c:v>0</c:v>
                </c:pt>
                <c:pt idx="449479">
                  <c:v>0</c:v>
                </c:pt>
                <c:pt idx="449480">
                  <c:v>0</c:v>
                </c:pt>
                <c:pt idx="449481">
                  <c:v>0</c:v>
                </c:pt>
                <c:pt idx="449482">
                  <c:v>0</c:v>
                </c:pt>
                <c:pt idx="449483">
                  <c:v>0</c:v>
                </c:pt>
                <c:pt idx="449484">
                  <c:v>0</c:v>
                </c:pt>
                <c:pt idx="449485">
                  <c:v>0</c:v>
                </c:pt>
                <c:pt idx="449486">
                  <c:v>0</c:v>
                </c:pt>
                <c:pt idx="449487">
                  <c:v>0</c:v>
                </c:pt>
                <c:pt idx="449488">
                  <c:v>0</c:v>
                </c:pt>
                <c:pt idx="449489">
                  <c:v>0</c:v>
                </c:pt>
                <c:pt idx="449490">
                  <c:v>0</c:v>
                </c:pt>
                <c:pt idx="449491">
                  <c:v>0</c:v>
                </c:pt>
                <c:pt idx="449492">
                  <c:v>0</c:v>
                </c:pt>
                <c:pt idx="449493">
                  <c:v>0</c:v>
                </c:pt>
                <c:pt idx="449494">
                  <c:v>0</c:v>
                </c:pt>
                <c:pt idx="449495">
                  <c:v>0</c:v>
                </c:pt>
                <c:pt idx="449496">
                  <c:v>0</c:v>
                </c:pt>
                <c:pt idx="449497">
                  <c:v>0</c:v>
                </c:pt>
                <c:pt idx="449498">
                  <c:v>0</c:v>
                </c:pt>
                <c:pt idx="449499">
                  <c:v>0</c:v>
                </c:pt>
                <c:pt idx="449500">
                  <c:v>0</c:v>
                </c:pt>
                <c:pt idx="449501">
                  <c:v>0</c:v>
                </c:pt>
                <c:pt idx="449502">
                  <c:v>0</c:v>
                </c:pt>
                <c:pt idx="449503">
                  <c:v>0</c:v>
                </c:pt>
                <c:pt idx="449504">
                  <c:v>0</c:v>
                </c:pt>
                <c:pt idx="449505">
                  <c:v>0</c:v>
                </c:pt>
                <c:pt idx="449506">
                  <c:v>0</c:v>
                </c:pt>
                <c:pt idx="449507">
                  <c:v>0</c:v>
                </c:pt>
                <c:pt idx="449508">
                  <c:v>0</c:v>
                </c:pt>
                <c:pt idx="449509">
                  <c:v>0</c:v>
                </c:pt>
                <c:pt idx="449510">
                  <c:v>0</c:v>
                </c:pt>
                <c:pt idx="449511">
                  <c:v>0</c:v>
                </c:pt>
                <c:pt idx="449512">
                  <c:v>0</c:v>
                </c:pt>
                <c:pt idx="449513">
                  <c:v>0</c:v>
                </c:pt>
                <c:pt idx="449514">
                  <c:v>0</c:v>
                </c:pt>
                <c:pt idx="449515">
                  <c:v>0</c:v>
                </c:pt>
                <c:pt idx="449516">
                  <c:v>0</c:v>
                </c:pt>
                <c:pt idx="449517">
                  <c:v>0</c:v>
                </c:pt>
                <c:pt idx="449518">
                  <c:v>0</c:v>
                </c:pt>
                <c:pt idx="449519">
                  <c:v>0</c:v>
                </c:pt>
                <c:pt idx="449520">
                  <c:v>0</c:v>
                </c:pt>
                <c:pt idx="449521">
                  <c:v>0</c:v>
                </c:pt>
                <c:pt idx="449522">
                  <c:v>0</c:v>
                </c:pt>
                <c:pt idx="449523">
                  <c:v>0</c:v>
                </c:pt>
                <c:pt idx="449524">
                  <c:v>0</c:v>
                </c:pt>
                <c:pt idx="449525">
                  <c:v>0</c:v>
                </c:pt>
                <c:pt idx="449526">
                  <c:v>0</c:v>
                </c:pt>
                <c:pt idx="449527">
                  <c:v>0</c:v>
                </c:pt>
                <c:pt idx="449528">
                  <c:v>0</c:v>
                </c:pt>
                <c:pt idx="449529">
                  <c:v>0</c:v>
                </c:pt>
                <c:pt idx="449530">
                  <c:v>0</c:v>
                </c:pt>
                <c:pt idx="449531">
                  <c:v>0</c:v>
                </c:pt>
                <c:pt idx="449532">
                  <c:v>0</c:v>
                </c:pt>
                <c:pt idx="449533">
                  <c:v>0</c:v>
                </c:pt>
                <c:pt idx="449534">
                  <c:v>0</c:v>
                </c:pt>
                <c:pt idx="449535">
                  <c:v>0</c:v>
                </c:pt>
                <c:pt idx="449536">
                  <c:v>0</c:v>
                </c:pt>
                <c:pt idx="449537">
                  <c:v>0</c:v>
                </c:pt>
                <c:pt idx="449538">
                  <c:v>0</c:v>
                </c:pt>
                <c:pt idx="449539">
                  <c:v>0</c:v>
                </c:pt>
                <c:pt idx="449540">
                  <c:v>0</c:v>
                </c:pt>
                <c:pt idx="449541">
                  <c:v>0</c:v>
                </c:pt>
                <c:pt idx="449542">
                  <c:v>0</c:v>
                </c:pt>
                <c:pt idx="449543">
                  <c:v>0</c:v>
                </c:pt>
                <c:pt idx="449544">
                  <c:v>0</c:v>
                </c:pt>
                <c:pt idx="449545">
                  <c:v>0</c:v>
                </c:pt>
                <c:pt idx="449546">
                  <c:v>0</c:v>
                </c:pt>
                <c:pt idx="449547">
                  <c:v>0</c:v>
                </c:pt>
                <c:pt idx="449548">
                  <c:v>0</c:v>
                </c:pt>
                <c:pt idx="449549">
                  <c:v>0</c:v>
                </c:pt>
                <c:pt idx="449550">
                  <c:v>0</c:v>
                </c:pt>
                <c:pt idx="449551">
                  <c:v>0</c:v>
                </c:pt>
                <c:pt idx="449552">
                  <c:v>0</c:v>
                </c:pt>
                <c:pt idx="449553">
                  <c:v>0</c:v>
                </c:pt>
                <c:pt idx="449554">
                  <c:v>0</c:v>
                </c:pt>
                <c:pt idx="449555">
                  <c:v>0</c:v>
                </c:pt>
                <c:pt idx="449556">
                  <c:v>0</c:v>
                </c:pt>
                <c:pt idx="449557">
                  <c:v>0</c:v>
                </c:pt>
                <c:pt idx="449558">
                  <c:v>0</c:v>
                </c:pt>
                <c:pt idx="449559">
                  <c:v>0</c:v>
                </c:pt>
                <c:pt idx="449560">
                  <c:v>0</c:v>
                </c:pt>
                <c:pt idx="449561">
                  <c:v>0</c:v>
                </c:pt>
                <c:pt idx="449562">
                  <c:v>0</c:v>
                </c:pt>
                <c:pt idx="449563">
                  <c:v>0</c:v>
                </c:pt>
                <c:pt idx="449564">
                  <c:v>0</c:v>
                </c:pt>
                <c:pt idx="449565">
                  <c:v>0</c:v>
                </c:pt>
                <c:pt idx="449566">
                  <c:v>0</c:v>
                </c:pt>
                <c:pt idx="449567">
                  <c:v>0</c:v>
                </c:pt>
                <c:pt idx="449568">
                  <c:v>0</c:v>
                </c:pt>
                <c:pt idx="449569">
                  <c:v>0</c:v>
                </c:pt>
                <c:pt idx="449570">
                  <c:v>0</c:v>
                </c:pt>
                <c:pt idx="449571">
                  <c:v>0</c:v>
                </c:pt>
                <c:pt idx="449572">
                  <c:v>0</c:v>
                </c:pt>
                <c:pt idx="449573">
                  <c:v>0</c:v>
                </c:pt>
                <c:pt idx="449574">
                  <c:v>0</c:v>
                </c:pt>
                <c:pt idx="449575">
                  <c:v>0</c:v>
                </c:pt>
                <c:pt idx="449576">
                  <c:v>0</c:v>
                </c:pt>
                <c:pt idx="449577">
                  <c:v>0</c:v>
                </c:pt>
                <c:pt idx="449578">
                  <c:v>0</c:v>
                </c:pt>
                <c:pt idx="449579">
                  <c:v>0</c:v>
                </c:pt>
                <c:pt idx="449580">
                  <c:v>0</c:v>
                </c:pt>
                <c:pt idx="449581">
                  <c:v>0</c:v>
                </c:pt>
                <c:pt idx="449582">
                  <c:v>0</c:v>
                </c:pt>
                <c:pt idx="449583">
                  <c:v>0</c:v>
                </c:pt>
                <c:pt idx="449584">
                  <c:v>0</c:v>
                </c:pt>
                <c:pt idx="449585">
                  <c:v>0</c:v>
                </c:pt>
                <c:pt idx="449586">
                  <c:v>0</c:v>
                </c:pt>
                <c:pt idx="449587">
                  <c:v>0</c:v>
                </c:pt>
                <c:pt idx="449588">
                  <c:v>0</c:v>
                </c:pt>
                <c:pt idx="449589">
                  <c:v>0</c:v>
                </c:pt>
                <c:pt idx="449590">
                  <c:v>0</c:v>
                </c:pt>
                <c:pt idx="449591">
                  <c:v>0</c:v>
                </c:pt>
                <c:pt idx="449592">
                  <c:v>0</c:v>
                </c:pt>
                <c:pt idx="449593">
                  <c:v>0</c:v>
                </c:pt>
                <c:pt idx="449594">
                  <c:v>0</c:v>
                </c:pt>
                <c:pt idx="449595">
                  <c:v>0</c:v>
                </c:pt>
                <c:pt idx="449596">
                  <c:v>0</c:v>
                </c:pt>
                <c:pt idx="449597">
                  <c:v>0</c:v>
                </c:pt>
                <c:pt idx="449598">
                  <c:v>0</c:v>
                </c:pt>
                <c:pt idx="449599">
                  <c:v>0</c:v>
                </c:pt>
                <c:pt idx="449600">
                  <c:v>0</c:v>
                </c:pt>
                <c:pt idx="449601">
                  <c:v>0</c:v>
                </c:pt>
                <c:pt idx="449602">
                  <c:v>0</c:v>
                </c:pt>
                <c:pt idx="449603">
                  <c:v>0</c:v>
                </c:pt>
                <c:pt idx="449604">
                  <c:v>0</c:v>
                </c:pt>
                <c:pt idx="449605">
                  <c:v>0</c:v>
                </c:pt>
                <c:pt idx="449606">
                  <c:v>0</c:v>
                </c:pt>
                <c:pt idx="449607">
                  <c:v>0</c:v>
                </c:pt>
                <c:pt idx="449608">
                  <c:v>0</c:v>
                </c:pt>
                <c:pt idx="449609">
                  <c:v>0</c:v>
                </c:pt>
                <c:pt idx="449610">
                  <c:v>0</c:v>
                </c:pt>
                <c:pt idx="449611">
                  <c:v>0</c:v>
                </c:pt>
                <c:pt idx="449612">
                  <c:v>0</c:v>
                </c:pt>
                <c:pt idx="449613">
                  <c:v>0</c:v>
                </c:pt>
                <c:pt idx="449614">
                  <c:v>0</c:v>
                </c:pt>
                <c:pt idx="449615">
                  <c:v>0</c:v>
                </c:pt>
                <c:pt idx="449616">
                  <c:v>0</c:v>
                </c:pt>
                <c:pt idx="449617">
                  <c:v>0</c:v>
                </c:pt>
                <c:pt idx="449618">
                  <c:v>0</c:v>
                </c:pt>
                <c:pt idx="449619">
                  <c:v>0</c:v>
                </c:pt>
                <c:pt idx="449620">
                  <c:v>0</c:v>
                </c:pt>
                <c:pt idx="449621">
                  <c:v>0</c:v>
                </c:pt>
                <c:pt idx="449622">
                  <c:v>0</c:v>
                </c:pt>
                <c:pt idx="449623">
                  <c:v>0</c:v>
                </c:pt>
                <c:pt idx="449624">
                  <c:v>0</c:v>
                </c:pt>
                <c:pt idx="449625">
                  <c:v>0</c:v>
                </c:pt>
                <c:pt idx="449626">
                  <c:v>0</c:v>
                </c:pt>
                <c:pt idx="449627">
                  <c:v>0</c:v>
                </c:pt>
                <c:pt idx="449628">
                  <c:v>0</c:v>
                </c:pt>
                <c:pt idx="449629">
                  <c:v>0</c:v>
                </c:pt>
                <c:pt idx="449630">
                  <c:v>0</c:v>
                </c:pt>
                <c:pt idx="449631">
                  <c:v>0</c:v>
                </c:pt>
                <c:pt idx="449632">
                  <c:v>0</c:v>
                </c:pt>
                <c:pt idx="449633">
                  <c:v>0</c:v>
                </c:pt>
                <c:pt idx="449634">
                  <c:v>0</c:v>
                </c:pt>
                <c:pt idx="449635">
                  <c:v>0</c:v>
                </c:pt>
                <c:pt idx="449636">
                  <c:v>0</c:v>
                </c:pt>
                <c:pt idx="449637">
                  <c:v>0</c:v>
                </c:pt>
                <c:pt idx="449638">
                  <c:v>0</c:v>
                </c:pt>
                <c:pt idx="449639">
                  <c:v>0</c:v>
                </c:pt>
                <c:pt idx="449640">
                  <c:v>0</c:v>
                </c:pt>
                <c:pt idx="449641">
                  <c:v>0</c:v>
                </c:pt>
                <c:pt idx="449642">
                  <c:v>0</c:v>
                </c:pt>
                <c:pt idx="449643">
                  <c:v>0</c:v>
                </c:pt>
                <c:pt idx="449644">
                  <c:v>0</c:v>
                </c:pt>
                <c:pt idx="449645">
                  <c:v>0</c:v>
                </c:pt>
                <c:pt idx="449646">
                  <c:v>0</c:v>
                </c:pt>
                <c:pt idx="449647">
                  <c:v>0</c:v>
                </c:pt>
                <c:pt idx="449648">
                  <c:v>0</c:v>
                </c:pt>
                <c:pt idx="449649">
                  <c:v>0</c:v>
                </c:pt>
                <c:pt idx="449650">
                  <c:v>0</c:v>
                </c:pt>
                <c:pt idx="449651">
                  <c:v>0</c:v>
                </c:pt>
                <c:pt idx="449652">
                  <c:v>0</c:v>
                </c:pt>
                <c:pt idx="449653">
                  <c:v>0</c:v>
                </c:pt>
                <c:pt idx="449654">
                  <c:v>0</c:v>
                </c:pt>
                <c:pt idx="449655">
                  <c:v>0</c:v>
                </c:pt>
                <c:pt idx="449656">
                  <c:v>0</c:v>
                </c:pt>
                <c:pt idx="449657">
                  <c:v>0</c:v>
                </c:pt>
                <c:pt idx="449658">
                  <c:v>0</c:v>
                </c:pt>
                <c:pt idx="449659">
                  <c:v>0</c:v>
                </c:pt>
                <c:pt idx="449660">
                  <c:v>0</c:v>
                </c:pt>
                <c:pt idx="449661">
                  <c:v>0</c:v>
                </c:pt>
                <c:pt idx="449662">
                  <c:v>0</c:v>
                </c:pt>
                <c:pt idx="449663">
                  <c:v>0</c:v>
                </c:pt>
                <c:pt idx="449664">
                  <c:v>0</c:v>
                </c:pt>
                <c:pt idx="449665">
                  <c:v>0</c:v>
                </c:pt>
                <c:pt idx="449666">
                  <c:v>0</c:v>
                </c:pt>
                <c:pt idx="449667">
                  <c:v>0</c:v>
                </c:pt>
                <c:pt idx="449668">
                  <c:v>0</c:v>
                </c:pt>
                <c:pt idx="449669">
                  <c:v>0</c:v>
                </c:pt>
                <c:pt idx="449670">
                  <c:v>0</c:v>
                </c:pt>
                <c:pt idx="449671">
                  <c:v>0</c:v>
                </c:pt>
                <c:pt idx="449672">
                  <c:v>0</c:v>
                </c:pt>
                <c:pt idx="449673">
                  <c:v>0</c:v>
                </c:pt>
                <c:pt idx="449674">
                  <c:v>0</c:v>
                </c:pt>
                <c:pt idx="449675">
                  <c:v>0</c:v>
                </c:pt>
                <c:pt idx="449676">
                  <c:v>0</c:v>
                </c:pt>
                <c:pt idx="449677">
                  <c:v>0</c:v>
                </c:pt>
                <c:pt idx="449678">
                  <c:v>0</c:v>
                </c:pt>
                <c:pt idx="449679">
                  <c:v>0</c:v>
                </c:pt>
                <c:pt idx="449680">
                  <c:v>0</c:v>
                </c:pt>
                <c:pt idx="449681">
                  <c:v>0</c:v>
                </c:pt>
                <c:pt idx="449682">
                  <c:v>0</c:v>
                </c:pt>
                <c:pt idx="449683">
                  <c:v>0</c:v>
                </c:pt>
                <c:pt idx="449684">
                  <c:v>0</c:v>
                </c:pt>
                <c:pt idx="449685">
                  <c:v>0</c:v>
                </c:pt>
                <c:pt idx="449686">
                  <c:v>0</c:v>
                </c:pt>
                <c:pt idx="449687">
                  <c:v>0</c:v>
                </c:pt>
                <c:pt idx="449688">
                  <c:v>0</c:v>
                </c:pt>
                <c:pt idx="449689">
                  <c:v>0</c:v>
                </c:pt>
                <c:pt idx="449690">
                  <c:v>0</c:v>
                </c:pt>
                <c:pt idx="449691">
                  <c:v>0</c:v>
                </c:pt>
                <c:pt idx="449692">
                  <c:v>0</c:v>
                </c:pt>
                <c:pt idx="449693">
                  <c:v>0</c:v>
                </c:pt>
                <c:pt idx="449694">
                  <c:v>0</c:v>
                </c:pt>
                <c:pt idx="449695">
                  <c:v>0</c:v>
                </c:pt>
                <c:pt idx="449696">
                  <c:v>0</c:v>
                </c:pt>
                <c:pt idx="449697">
                  <c:v>0</c:v>
                </c:pt>
                <c:pt idx="449698">
                  <c:v>0</c:v>
                </c:pt>
                <c:pt idx="449699">
                  <c:v>0</c:v>
                </c:pt>
                <c:pt idx="449700">
                  <c:v>0</c:v>
                </c:pt>
                <c:pt idx="449701">
                  <c:v>0</c:v>
                </c:pt>
                <c:pt idx="449702">
                  <c:v>0</c:v>
                </c:pt>
                <c:pt idx="449703">
                  <c:v>0</c:v>
                </c:pt>
                <c:pt idx="449704">
                  <c:v>0</c:v>
                </c:pt>
                <c:pt idx="449705">
                  <c:v>0</c:v>
                </c:pt>
                <c:pt idx="449706">
                  <c:v>0</c:v>
                </c:pt>
                <c:pt idx="449707">
                  <c:v>0</c:v>
                </c:pt>
                <c:pt idx="449708">
                  <c:v>0</c:v>
                </c:pt>
                <c:pt idx="449709">
                  <c:v>0</c:v>
                </c:pt>
                <c:pt idx="449710">
                  <c:v>0</c:v>
                </c:pt>
                <c:pt idx="449711">
                  <c:v>0</c:v>
                </c:pt>
                <c:pt idx="449712">
                  <c:v>0</c:v>
                </c:pt>
                <c:pt idx="449713">
                  <c:v>0</c:v>
                </c:pt>
                <c:pt idx="449714">
                  <c:v>0</c:v>
                </c:pt>
                <c:pt idx="449715">
                  <c:v>0</c:v>
                </c:pt>
                <c:pt idx="449716">
                  <c:v>0</c:v>
                </c:pt>
                <c:pt idx="449717">
                  <c:v>0</c:v>
                </c:pt>
                <c:pt idx="449718">
                  <c:v>0</c:v>
                </c:pt>
                <c:pt idx="449719">
                  <c:v>0</c:v>
                </c:pt>
                <c:pt idx="449720">
                  <c:v>0</c:v>
                </c:pt>
                <c:pt idx="449721">
                  <c:v>0</c:v>
                </c:pt>
                <c:pt idx="449722">
                  <c:v>0</c:v>
                </c:pt>
                <c:pt idx="449723">
                  <c:v>0</c:v>
                </c:pt>
                <c:pt idx="449724">
                  <c:v>0</c:v>
                </c:pt>
                <c:pt idx="449725">
                  <c:v>0</c:v>
                </c:pt>
                <c:pt idx="449726">
                  <c:v>0</c:v>
                </c:pt>
                <c:pt idx="449727">
                  <c:v>0</c:v>
                </c:pt>
                <c:pt idx="449728">
                  <c:v>0</c:v>
                </c:pt>
                <c:pt idx="449729">
                  <c:v>0</c:v>
                </c:pt>
                <c:pt idx="449730">
                  <c:v>0</c:v>
                </c:pt>
                <c:pt idx="449731">
                  <c:v>0</c:v>
                </c:pt>
                <c:pt idx="449732">
                  <c:v>0</c:v>
                </c:pt>
                <c:pt idx="449733">
                  <c:v>0</c:v>
                </c:pt>
                <c:pt idx="449734">
                  <c:v>0</c:v>
                </c:pt>
                <c:pt idx="449735">
                  <c:v>0</c:v>
                </c:pt>
                <c:pt idx="449736">
                  <c:v>0</c:v>
                </c:pt>
                <c:pt idx="449737">
                  <c:v>0</c:v>
                </c:pt>
                <c:pt idx="449738">
                  <c:v>0</c:v>
                </c:pt>
                <c:pt idx="449739">
                  <c:v>0</c:v>
                </c:pt>
                <c:pt idx="449740">
                  <c:v>0</c:v>
                </c:pt>
                <c:pt idx="449741">
                  <c:v>0</c:v>
                </c:pt>
                <c:pt idx="449742">
                  <c:v>0</c:v>
                </c:pt>
                <c:pt idx="449743">
                  <c:v>0</c:v>
                </c:pt>
                <c:pt idx="449744">
                  <c:v>0</c:v>
                </c:pt>
                <c:pt idx="449745">
                  <c:v>0</c:v>
                </c:pt>
                <c:pt idx="449746">
                  <c:v>0</c:v>
                </c:pt>
                <c:pt idx="449747">
                  <c:v>0</c:v>
                </c:pt>
                <c:pt idx="449748">
                  <c:v>0</c:v>
                </c:pt>
                <c:pt idx="449749">
                  <c:v>0</c:v>
                </c:pt>
                <c:pt idx="449750">
                  <c:v>0</c:v>
                </c:pt>
                <c:pt idx="449751">
                  <c:v>0</c:v>
                </c:pt>
                <c:pt idx="449752">
                  <c:v>0</c:v>
                </c:pt>
                <c:pt idx="449753">
                  <c:v>0</c:v>
                </c:pt>
                <c:pt idx="449754">
                  <c:v>0</c:v>
                </c:pt>
                <c:pt idx="449755">
                  <c:v>0</c:v>
                </c:pt>
                <c:pt idx="449756">
                  <c:v>0</c:v>
                </c:pt>
                <c:pt idx="449757">
                  <c:v>0</c:v>
                </c:pt>
                <c:pt idx="449758">
                  <c:v>0</c:v>
                </c:pt>
                <c:pt idx="449759">
                  <c:v>0</c:v>
                </c:pt>
                <c:pt idx="449760">
                  <c:v>0</c:v>
                </c:pt>
                <c:pt idx="449761">
                  <c:v>0</c:v>
                </c:pt>
                <c:pt idx="449762">
                  <c:v>0</c:v>
                </c:pt>
                <c:pt idx="449763">
                  <c:v>0</c:v>
                </c:pt>
                <c:pt idx="449764">
                  <c:v>0</c:v>
                </c:pt>
                <c:pt idx="449765">
                  <c:v>0</c:v>
                </c:pt>
                <c:pt idx="449766">
                  <c:v>0</c:v>
                </c:pt>
                <c:pt idx="449767">
                  <c:v>0</c:v>
                </c:pt>
                <c:pt idx="449768">
                  <c:v>0</c:v>
                </c:pt>
                <c:pt idx="449769">
                  <c:v>0</c:v>
                </c:pt>
                <c:pt idx="449770">
                  <c:v>0</c:v>
                </c:pt>
                <c:pt idx="449771">
                  <c:v>0</c:v>
                </c:pt>
                <c:pt idx="449772">
                  <c:v>0</c:v>
                </c:pt>
                <c:pt idx="449773">
                  <c:v>0</c:v>
                </c:pt>
                <c:pt idx="449774">
                  <c:v>0</c:v>
                </c:pt>
                <c:pt idx="449775">
                  <c:v>0</c:v>
                </c:pt>
                <c:pt idx="449776">
                  <c:v>0</c:v>
                </c:pt>
                <c:pt idx="449777">
                  <c:v>0</c:v>
                </c:pt>
                <c:pt idx="449778">
                  <c:v>0</c:v>
                </c:pt>
                <c:pt idx="449779">
                  <c:v>0</c:v>
                </c:pt>
                <c:pt idx="449780">
                  <c:v>0</c:v>
                </c:pt>
                <c:pt idx="449781">
                  <c:v>0</c:v>
                </c:pt>
                <c:pt idx="449782">
                  <c:v>0</c:v>
                </c:pt>
                <c:pt idx="449783">
                  <c:v>0</c:v>
                </c:pt>
                <c:pt idx="449784">
                  <c:v>0</c:v>
                </c:pt>
                <c:pt idx="449785">
                  <c:v>0</c:v>
                </c:pt>
                <c:pt idx="449786">
                  <c:v>0</c:v>
                </c:pt>
                <c:pt idx="449787">
                  <c:v>0</c:v>
                </c:pt>
                <c:pt idx="449788">
                  <c:v>0</c:v>
                </c:pt>
                <c:pt idx="449789">
                  <c:v>0</c:v>
                </c:pt>
                <c:pt idx="449790">
                  <c:v>0</c:v>
                </c:pt>
                <c:pt idx="449791">
                  <c:v>0</c:v>
                </c:pt>
                <c:pt idx="449792">
                  <c:v>0</c:v>
                </c:pt>
                <c:pt idx="449793">
                  <c:v>0</c:v>
                </c:pt>
                <c:pt idx="449794">
                  <c:v>0</c:v>
                </c:pt>
                <c:pt idx="449795">
                  <c:v>0</c:v>
                </c:pt>
                <c:pt idx="449796">
                  <c:v>0</c:v>
                </c:pt>
                <c:pt idx="449797">
                  <c:v>0</c:v>
                </c:pt>
                <c:pt idx="449798">
                  <c:v>0</c:v>
                </c:pt>
                <c:pt idx="449799">
                  <c:v>0</c:v>
                </c:pt>
                <c:pt idx="449800">
                  <c:v>0</c:v>
                </c:pt>
                <c:pt idx="449801">
                  <c:v>0</c:v>
                </c:pt>
                <c:pt idx="449802">
                  <c:v>0</c:v>
                </c:pt>
                <c:pt idx="449803">
                  <c:v>0</c:v>
                </c:pt>
                <c:pt idx="449804">
                  <c:v>0</c:v>
                </c:pt>
                <c:pt idx="449805">
                  <c:v>0</c:v>
                </c:pt>
                <c:pt idx="449806">
                  <c:v>0</c:v>
                </c:pt>
                <c:pt idx="449807">
                  <c:v>0</c:v>
                </c:pt>
                <c:pt idx="449808">
                  <c:v>0</c:v>
                </c:pt>
                <c:pt idx="449809">
                  <c:v>0</c:v>
                </c:pt>
                <c:pt idx="449810">
                  <c:v>0</c:v>
                </c:pt>
                <c:pt idx="449811">
                  <c:v>0</c:v>
                </c:pt>
                <c:pt idx="449812">
                  <c:v>0</c:v>
                </c:pt>
                <c:pt idx="449813">
                  <c:v>0</c:v>
                </c:pt>
                <c:pt idx="449814">
                  <c:v>0</c:v>
                </c:pt>
                <c:pt idx="449815">
                  <c:v>0</c:v>
                </c:pt>
                <c:pt idx="449816">
                  <c:v>0</c:v>
                </c:pt>
                <c:pt idx="449817">
                  <c:v>0</c:v>
                </c:pt>
                <c:pt idx="449818">
                  <c:v>0</c:v>
                </c:pt>
                <c:pt idx="449819">
                  <c:v>0</c:v>
                </c:pt>
                <c:pt idx="449820">
                  <c:v>0</c:v>
                </c:pt>
                <c:pt idx="449821">
                  <c:v>0</c:v>
                </c:pt>
                <c:pt idx="449822">
                  <c:v>0</c:v>
                </c:pt>
                <c:pt idx="449823">
                  <c:v>0</c:v>
                </c:pt>
                <c:pt idx="449824">
                  <c:v>0</c:v>
                </c:pt>
                <c:pt idx="449825">
                  <c:v>0</c:v>
                </c:pt>
                <c:pt idx="449826">
                  <c:v>0</c:v>
                </c:pt>
                <c:pt idx="449827">
                  <c:v>0</c:v>
                </c:pt>
                <c:pt idx="449828">
                  <c:v>0</c:v>
                </c:pt>
                <c:pt idx="449829">
                  <c:v>0</c:v>
                </c:pt>
                <c:pt idx="449830">
                  <c:v>0</c:v>
                </c:pt>
                <c:pt idx="449831">
                  <c:v>0</c:v>
                </c:pt>
                <c:pt idx="449832">
                  <c:v>0</c:v>
                </c:pt>
                <c:pt idx="449833">
                  <c:v>0</c:v>
                </c:pt>
                <c:pt idx="449834">
                  <c:v>0</c:v>
                </c:pt>
                <c:pt idx="449835">
                  <c:v>0</c:v>
                </c:pt>
                <c:pt idx="449836">
                  <c:v>0</c:v>
                </c:pt>
                <c:pt idx="449837">
                  <c:v>0</c:v>
                </c:pt>
                <c:pt idx="449838">
                  <c:v>0</c:v>
                </c:pt>
                <c:pt idx="449839">
                  <c:v>0</c:v>
                </c:pt>
                <c:pt idx="449840">
                  <c:v>0</c:v>
                </c:pt>
                <c:pt idx="449841">
                  <c:v>0</c:v>
                </c:pt>
                <c:pt idx="449842">
                  <c:v>0</c:v>
                </c:pt>
                <c:pt idx="449843">
                  <c:v>0</c:v>
                </c:pt>
                <c:pt idx="449844">
                  <c:v>0</c:v>
                </c:pt>
                <c:pt idx="449845">
                  <c:v>0</c:v>
                </c:pt>
                <c:pt idx="449846">
                  <c:v>0</c:v>
                </c:pt>
                <c:pt idx="449847">
                  <c:v>0</c:v>
                </c:pt>
                <c:pt idx="449848">
                  <c:v>0</c:v>
                </c:pt>
                <c:pt idx="449849">
                  <c:v>0</c:v>
                </c:pt>
                <c:pt idx="449850">
                  <c:v>0</c:v>
                </c:pt>
                <c:pt idx="449851">
                  <c:v>0</c:v>
                </c:pt>
                <c:pt idx="449852">
                  <c:v>0</c:v>
                </c:pt>
                <c:pt idx="449853">
                  <c:v>0</c:v>
                </c:pt>
                <c:pt idx="449854">
                  <c:v>0</c:v>
                </c:pt>
                <c:pt idx="449855">
                  <c:v>0</c:v>
                </c:pt>
                <c:pt idx="449856">
                  <c:v>0</c:v>
                </c:pt>
                <c:pt idx="449857">
                  <c:v>0</c:v>
                </c:pt>
                <c:pt idx="449858">
                  <c:v>0</c:v>
                </c:pt>
                <c:pt idx="449859">
                  <c:v>0</c:v>
                </c:pt>
                <c:pt idx="449860">
                  <c:v>0</c:v>
                </c:pt>
                <c:pt idx="449861">
                  <c:v>0</c:v>
                </c:pt>
                <c:pt idx="449862">
                  <c:v>0</c:v>
                </c:pt>
                <c:pt idx="449863">
                  <c:v>0</c:v>
                </c:pt>
                <c:pt idx="449864">
                  <c:v>0</c:v>
                </c:pt>
                <c:pt idx="449865">
                  <c:v>0</c:v>
                </c:pt>
                <c:pt idx="449866">
                  <c:v>0</c:v>
                </c:pt>
                <c:pt idx="449867">
                  <c:v>0</c:v>
                </c:pt>
                <c:pt idx="449868">
                  <c:v>0</c:v>
                </c:pt>
                <c:pt idx="449869">
                  <c:v>0</c:v>
                </c:pt>
                <c:pt idx="449870">
                  <c:v>0</c:v>
                </c:pt>
                <c:pt idx="449871">
                  <c:v>0</c:v>
                </c:pt>
                <c:pt idx="449872">
                  <c:v>0</c:v>
                </c:pt>
                <c:pt idx="449873">
                  <c:v>0</c:v>
                </c:pt>
                <c:pt idx="449874">
                  <c:v>0</c:v>
                </c:pt>
                <c:pt idx="449875">
                  <c:v>0</c:v>
                </c:pt>
                <c:pt idx="449876">
                  <c:v>0</c:v>
                </c:pt>
                <c:pt idx="449877">
                  <c:v>0</c:v>
                </c:pt>
                <c:pt idx="449878">
                  <c:v>0</c:v>
                </c:pt>
                <c:pt idx="449879">
                  <c:v>0</c:v>
                </c:pt>
                <c:pt idx="449880">
                  <c:v>0</c:v>
                </c:pt>
                <c:pt idx="449881">
                  <c:v>0</c:v>
                </c:pt>
                <c:pt idx="449882">
                  <c:v>0</c:v>
                </c:pt>
                <c:pt idx="449883">
                  <c:v>0</c:v>
                </c:pt>
                <c:pt idx="449884">
                  <c:v>0</c:v>
                </c:pt>
                <c:pt idx="449885">
                  <c:v>0</c:v>
                </c:pt>
                <c:pt idx="449886">
                  <c:v>0</c:v>
                </c:pt>
                <c:pt idx="449887">
                  <c:v>0</c:v>
                </c:pt>
                <c:pt idx="449888">
                  <c:v>0</c:v>
                </c:pt>
                <c:pt idx="449889">
                  <c:v>0</c:v>
                </c:pt>
                <c:pt idx="449890">
                  <c:v>0</c:v>
                </c:pt>
                <c:pt idx="449891">
                  <c:v>0</c:v>
                </c:pt>
                <c:pt idx="449892">
                  <c:v>0</c:v>
                </c:pt>
                <c:pt idx="449893">
                  <c:v>0</c:v>
                </c:pt>
                <c:pt idx="449894">
                  <c:v>0</c:v>
                </c:pt>
                <c:pt idx="449895">
                  <c:v>0</c:v>
                </c:pt>
                <c:pt idx="449896">
                  <c:v>0</c:v>
                </c:pt>
                <c:pt idx="449897">
                  <c:v>0</c:v>
                </c:pt>
                <c:pt idx="449898">
                  <c:v>0</c:v>
                </c:pt>
                <c:pt idx="449899">
                  <c:v>0</c:v>
                </c:pt>
                <c:pt idx="449900">
                  <c:v>0</c:v>
                </c:pt>
                <c:pt idx="449901">
                  <c:v>0</c:v>
                </c:pt>
                <c:pt idx="449902">
                  <c:v>0</c:v>
                </c:pt>
                <c:pt idx="449903">
                  <c:v>0</c:v>
                </c:pt>
                <c:pt idx="449904">
                  <c:v>0</c:v>
                </c:pt>
                <c:pt idx="449905">
                  <c:v>0</c:v>
                </c:pt>
                <c:pt idx="449906">
                  <c:v>0</c:v>
                </c:pt>
                <c:pt idx="449907">
                  <c:v>0</c:v>
                </c:pt>
                <c:pt idx="449908">
                  <c:v>0</c:v>
                </c:pt>
                <c:pt idx="449909">
                  <c:v>0</c:v>
                </c:pt>
                <c:pt idx="449910">
                  <c:v>0</c:v>
                </c:pt>
                <c:pt idx="449911">
                  <c:v>0</c:v>
                </c:pt>
                <c:pt idx="449912">
                  <c:v>0</c:v>
                </c:pt>
                <c:pt idx="449913">
                  <c:v>0</c:v>
                </c:pt>
                <c:pt idx="449914">
                  <c:v>0</c:v>
                </c:pt>
                <c:pt idx="449915">
                  <c:v>0</c:v>
                </c:pt>
                <c:pt idx="449916">
                  <c:v>0</c:v>
                </c:pt>
                <c:pt idx="449917">
                  <c:v>0</c:v>
                </c:pt>
                <c:pt idx="449918">
                  <c:v>0</c:v>
                </c:pt>
                <c:pt idx="449919">
                  <c:v>0</c:v>
                </c:pt>
                <c:pt idx="449920">
                  <c:v>0</c:v>
                </c:pt>
                <c:pt idx="449921">
                  <c:v>0</c:v>
                </c:pt>
                <c:pt idx="449922">
                  <c:v>0</c:v>
                </c:pt>
                <c:pt idx="449923">
                  <c:v>0</c:v>
                </c:pt>
                <c:pt idx="449924">
                  <c:v>0</c:v>
                </c:pt>
                <c:pt idx="449925">
                  <c:v>0</c:v>
                </c:pt>
                <c:pt idx="449926">
                  <c:v>0</c:v>
                </c:pt>
                <c:pt idx="449927">
                  <c:v>0</c:v>
                </c:pt>
                <c:pt idx="449928">
                  <c:v>0</c:v>
                </c:pt>
                <c:pt idx="449929">
                  <c:v>0</c:v>
                </c:pt>
                <c:pt idx="449930">
                  <c:v>0</c:v>
                </c:pt>
                <c:pt idx="449931">
                  <c:v>0</c:v>
                </c:pt>
                <c:pt idx="449932">
                  <c:v>0</c:v>
                </c:pt>
                <c:pt idx="449933">
                  <c:v>0</c:v>
                </c:pt>
                <c:pt idx="449934">
                  <c:v>0</c:v>
                </c:pt>
                <c:pt idx="449935">
                  <c:v>0</c:v>
                </c:pt>
                <c:pt idx="449936">
                  <c:v>0</c:v>
                </c:pt>
                <c:pt idx="449937">
                  <c:v>0</c:v>
                </c:pt>
                <c:pt idx="449938">
                  <c:v>0</c:v>
                </c:pt>
                <c:pt idx="449939">
                  <c:v>0</c:v>
                </c:pt>
                <c:pt idx="449940">
                  <c:v>0</c:v>
                </c:pt>
                <c:pt idx="449941">
                  <c:v>0</c:v>
                </c:pt>
                <c:pt idx="449942">
                  <c:v>0</c:v>
                </c:pt>
                <c:pt idx="449943">
                  <c:v>0</c:v>
                </c:pt>
                <c:pt idx="449944">
                  <c:v>0</c:v>
                </c:pt>
                <c:pt idx="449945">
                  <c:v>0</c:v>
                </c:pt>
                <c:pt idx="449946">
                  <c:v>0</c:v>
                </c:pt>
                <c:pt idx="449947">
                  <c:v>0</c:v>
                </c:pt>
                <c:pt idx="449948">
                  <c:v>0</c:v>
                </c:pt>
                <c:pt idx="449949">
                  <c:v>0</c:v>
                </c:pt>
                <c:pt idx="449950">
                  <c:v>0</c:v>
                </c:pt>
                <c:pt idx="449951">
                  <c:v>0</c:v>
                </c:pt>
                <c:pt idx="449952">
                  <c:v>0</c:v>
                </c:pt>
                <c:pt idx="449953">
                  <c:v>0</c:v>
                </c:pt>
                <c:pt idx="449954">
                  <c:v>0</c:v>
                </c:pt>
                <c:pt idx="449955">
                  <c:v>0</c:v>
                </c:pt>
                <c:pt idx="449956">
                  <c:v>0</c:v>
                </c:pt>
                <c:pt idx="449957">
                  <c:v>0</c:v>
                </c:pt>
                <c:pt idx="449958">
                  <c:v>0</c:v>
                </c:pt>
                <c:pt idx="449959">
                  <c:v>0</c:v>
                </c:pt>
                <c:pt idx="449960">
                  <c:v>0</c:v>
                </c:pt>
                <c:pt idx="449961">
                  <c:v>0</c:v>
                </c:pt>
                <c:pt idx="449962">
                  <c:v>0</c:v>
                </c:pt>
                <c:pt idx="449963">
                  <c:v>0</c:v>
                </c:pt>
                <c:pt idx="449964">
                  <c:v>0</c:v>
                </c:pt>
                <c:pt idx="449965">
                  <c:v>0</c:v>
                </c:pt>
                <c:pt idx="449966">
                  <c:v>0</c:v>
                </c:pt>
                <c:pt idx="449967">
                  <c:v>0</c:v>
                </c:pt>
                <c:pt idx="449968">
                  <c:v>0</c:v>
                </c:pt>
                <c:pt idx="449969">
                  <c:v>0</c:v>
                </c:pt>
                <c:pt idx="449970">
                  <c:v>0</c:v>
                </c:pt>
                <c:pt idx="449971">
                  <c:v>0</c:v>
                </c:pt>
                <c:pt idx="449972">
                  <c:v>0</c:v>
                </c:pt>
                <c:pt idx="449973">
                  <c:v>0</c:v>
                </c:pt>
                <c:pt idx="449974">
                  <c:v>0</c:v>
                </c:pt>
                <c:pt idx="449975">
                  <c:v>0</c:v>
                </c:pt>
                <c:pt idx="449976">
                  <c:v>0</c:v>
                </c:pt>
                <c:pt idx="449977">
                  <c:v>0</c:v>
                </c:pt>
                <c:pt idx="449978">
                  <c:v>0</c:v>
                </c:pt>
                <c:pt idx="449979">
                  <c:v>0</c:v>
                </c:pt>
                <c:pt idx="449980">
                  <c:v>0</c:v>
                </c:pt>
                <c:pt idx="449981">
                  <c:v>0</c:v>
                </c:pt>
                <c:pt idx="449982">
                  <c:v>0</c:v>
                </c:pt>
                <c:pt idx="449983">
                  <c:v>0</c:v>
                </c:pt>
                <c:pt idx="449984">
                  <c:v>0</c:v>
                </c:pt>
                <c:pt idx="449985">
                  <c:v>0</c:v>
                </c:pt>
                <c:pt idx="449986">
                  <c:v>0</c:v>
                </c:pt>
                <c:pt idx="449987">
                  <c:v>0</c:v>
                </c:pt>
                <c:pt idx="449988">
                  <c:v>0</c:v>
                </c:pt>
                <c:pt idx="449989">
                  <c:v>0</c:v>
                </c:pt>
                <c:pt idx="449990">
                  <c:v>0</c:v>
                </c:pt>
                <c:pt idx="449991">
                  <c:v>0</c:v>
                </c:pt>
                <c:pt idx="449992">
                  <c:v>0</c:v>
                </c:pt>
                <c:pt idx="449993">
                  <c:v>0</c:v>
                </c:pt>
                <c:pt idx="449994">
                  <c:v>0</c:v>
                </c:pt>
                <c:pt idx="449995">
                  <c:v>0</c:v>
                </c:pt>
                <c:pt idx="449996">
                  <c:v>0</c:v>
                </c:pt>
                <c:pt idx="449997">
                  <c:v>0</c:v>
                </c:pt>
                <c:pt idx="449998">
                  <c:v>0</c:v>
                </c:pt>
                <c:pt idx="449999">
                  <c:v>0</c:v>
                </c:pt>
                <c:pt idx="450000">
                  <c:v>0</c:v>
                </c:pt>
                <c:pt idx="450001">
                  <c:v>0</c:v>
                </c:pt>
                <c:pt idx="450002">
                  <c:v>0</c:v>
                </c:pt>
                <c:pt idx="450003">
                  <c:v>0</c:v>
                </c:pt>
                <c:pt idx="450004">
                  <c:v>0</c:v>
                </c:pt>
                <c:pt idx="450005">
                  <c:v>0</c:v>
                </c:pt>
                <c:pt idx="450006">
                  <c:v>0</c:v>
                </c:pt>
                <c:pt idx="450007">
                  <c:v>0</c:v>
                </c:pt>
                <c:pt idx="450008">
                  <c:v>0</c:v>
                </c:pt>
                <c:pt idx="450009">
                  <c:v>0</c:v>
                </c:pt>
                <c:pt idx="450010">
                  <c:v>0</c:v>
                </c:pt>
                <c:pt idx="450011">
                  <c:v>0</c:v>
                </c:pt>
                <c:pt idx="450012">
                  <c:v>0</c:v>
                </c:pt>
                <c:pt idx="450013">
                  <c:v>0</c:v>
                </c:pt>
                <c:pt idx="450014">
                  <c:v>0</c:v>
                </c:pt>
                <c:pt idx="450015">
                  <c:v>0</c:v>
                </c:pt>
                <c:pt idx="450016">
                  <c:v>0</c:v>
                </c:pt>
                <c:pt idx="450017">
                  <c:v>0</c:v>
                </c:pt>
                <c:pt idx="450018">
                  <c:v>0</c:v>
                </c:pt>
                <c:pt idx="450019">
                  <c:v>0</c:v>
                </c:pt>
                <c:pt idx="450020">
                  <c:v>0</c:v>
                </c:pt>
                <c:pt idx="450021">
                  <c:v>0</c:v>
                </c:pt>
                <c:pt idx="450022">
                  <c:v>0</c:v>
                </c:pt>
                <c:pt idx="450023">
                  <c:v>0</c:v>
                </c:pt>
                <c:pt idx="450024">
                  <c:v>0</c:v>
                </c:pt>
                <c:pt idx="450025">
                  <c:v>0</c:v>
                </c:pt>
                <c:pt idx="450026">
                  <c:v>0</c:v>
                </c:pt>
                <c:pt idx="450027">
                  <c:v>0</c:v>
                </c:pt>
                <c:pt idx="450028">
                  <c:v>0</c:v>
                </c:pt>
                <c:pt idx="450029">
                  <c:v>0</c:v>
                </c:pt>
                <c:pt idx="450030">
                  <c:v>0</c:v>
                </c:pt>
                <c:pt idx="450031">
                  <c:v>0</c:v>
                </c:pt>
                <c:pt idx="450032">
                  <c:v>0</c:v>
                </c:pt>
                <c:pt idx="450033">
                  <c:v>0</c:v>
                </c:pt>
                <c:pt idx="450034">
                  <c:v>0</c:v>
                </c:pt>
                <c:pt idx="450035">
                  <c:v>0</c:v>
                </c:pt>
                <c:pt idx="450036">
                  <c:v>0</c:v>
                </c:pt>
                <c:pt idx="450037">
                  <c:v>0</c:v>
                </c:pt>
                <c:pt idx="450038">
                  <c:v>0</c:v>
                </c:pt>
                <c:pt idx="450039">
                  <c:v>0</c:v>
                </c:pt>
                <c:pt idx="450040">
                  <c:v>0</c:v>
                </c:pt>
                <c:pt idx="450041">
                  <c:v>0</c:v>
                </c:pt>
                <c:pt idx="450042">
                  <c:v>0</c:v>
                </c:pt>
                <c:pt idx="450043">
                  <c:v>0</c:v>
                </c:pt>
                <c:pt idx="450044">
                  <c:v>0</c:v>
                </c:pt>
                <c:pt idx="450045">
                  <c:v>0</c:v>
                </c:pt>
                <c:pt idx="450046">
                  <c:v>0</c:v>
                </c:pt>
                <c:pt idx="450047">
                  <c:v>0</c:v>
                </c:pt>
                <c:pt idx="450048">
                  <c:v>0</c:v>
                </c:pt>
                <c:pt idx="450049">
                  <c:v>0</c:v>
                </c:pt>
                <c:pt idx="450050">
                  <c:v>0</c:v>
                </c:pt>
                <c:pt idx="450051">
                  <c:v>0</c:v>
                </c:pt>
                <c:pt idx="450052">
                  <c:v>0</c:v>
                </c:pt>
                <c:pt idx="450053">
                  <c:v>0</c:v>
                </c:pt>
                <c:pt idx="450054">
                  <c:v>0</c:v>
                </c:pt>
                <c:pt idx="450055">
                  <c:v>0</c:v>
                </c:pt>
                <c:pt idx="450056">
                  <c:v>0</c:v>
                </c:pt>
                <c:pt idx="450057">
                  <c:v>0</c:v>
                </c:pt>
                <c:pt idx="450058">
                  <c:v>0</c:v>
                </c:pt>
                <c:pt idx="450059">
                  <c:v>0</c:v>
                </c:pt>
                <c:pt idx="450060">
                  <c:v>0</c:v>
                </c:pt>
                <c:pt idx="450061">
                  <c:v>0</c:v>
                </c:pt>
                <c:pt idx="450062">
                  <c:v>0</c:v>
                </c:pt>
                <c:pt idx="450063">
                  <c:v>0</c:v>
                </c:pt>
                <c:pt idx="450064">
                  <c:v>0</c:v>
                </c:pt>
                <c:pt idx="450065">
                  <c:v>0</c:v>
                </c:pt>
                <c:pt idx="450066">
                  <c:v>0</c:v>
                </c:pt>
                <c:pt idx="450067">
                  <c:v>0</c:v>
                </c:pt>
                <c:pt idx="450068">
                  <c:v>0</c:v>
                </c:pt>
                <c:pt idx="450069">
                  <c:v>0</c:v>
                </c:pt>
                <c:pt idx="450070">
                  <c:v>0</c:v>
                </c:pt>
                <c:pt idx="450071">
                  <c:v>0</c:v>
                </c:pt>
                <c:pt idx="450072">
                  <c:v>0</c:v>
                </c:pt>
                <c:pt idx="450073">
                  <c:v>0</c:v>
                </c:pt>
                <c:pt idx="450074">
                  <c:v>0</c:v>
                </c:pt>
                <c:pt idx="450075">
                  <c:v>0</c:v>
                </c:pt>
                <c:pt idx="450076">
                  <c:v>0</c:v>
                </c:pt>
                <c:pt idx="450077">
                  <c:v>0</c:v>
                </c:pt>
                <c:pt idx="450078">
                  <c:v>0</c:v>
                </c:pt>
                <c:pt idx="450079">
                  <c:v>0</c:v>
                </c:pt>
                <c:pt idx="450080">
                  <c:v>0</c:v>
                </c:pt>
                <c:pt idx="450081">
                  <c:v>0</c:v>
                </c:pt>
                <c:pt idx="450082">
                  <c:v>0</c:v>
                </c:pt>
                <c:pt idx="450083">
                  <c:v>0</c:v>
                </c:pt>
                <c:pt idx="450084">
                  <c:v>0</c:v>
                </c:pt>
                <c:pt idx="450085">
                  <c:v>0</c:v>
                </c:pt>
                <c:pt idx="450086">
                  <c:v>0</c:v>
                </c:pt>
                <c:pt idx="450087">
                  <c:v>0</c:v>
                </c:pt>
                <c:pt idx="450088">
                  <c:v>0</c:v>
                </c:pt>
                <c:pt idx="450089">
                  <c:v>0</c:v>
                </c:pt>
                <c:pt idx="450090">
                  <c:v>0</c:v>
                </c:pt>
                <c:pt idx="450091">
                  <c:v>0</c:v>
                </c:pt>
                <c:pt idx="450092">
                  <c:v>0</c:v>
                </c:pt>
                <c:pt idx="450093">
                  <c:v>0</c:v>
                </c:pt>
                <c:pt idx="450094">
                  <c:v>0</c:v>
                </c:pt>
                <c:pt idx="450095">
                  <c:v>0</c:v>
                </c:pt>
                <c:pt idx="450096">
                  <c:v>0</c:v>
                </c:pt>
                <c:pt idx="450097">
                  <c:v>0</c:v>
                </c:pt>
                <c:pt idx="450098">
                  <c:v>0</c:v>
                </c:pt>
                <c:pt idx="450099">
                  <c:v>0</c:v>
                </c:pt>
                <c:pt idx="450100">
                  <c:v>0</c:v>
                </c:pt>
                <c:pt idx="450101">
                  <c:v>0</c:v>
                </c:pt>
                <c:pt idx="450102">
                  <c:v>0</c:v>
                </c:pt>
                <c:pt idx="450103">
                  <c:v>0</c:v>
                </c:pt>
                <c:pt idx="450104">
                  <c:v>0</c:v>
                </c:pt>
                <c:pt idx="450105">
                  <c:v>0</c:v>
                </c:pt>
                <c:pt idx="450106">
                  <c:v>0</c:v>
                </c:pt>
                <c:pt idx="450107">
                  <c:v>0</c:v>
                </c:pt>
                <c:pt idx="450108">
                  <c:v>0</c:v>
                </c:pt>
                <c:pt idx="450109">
                  <c:v>0</c:v>
                </c:pt>
                <c:pt idx="450110">
                  <c:v>0</c:v>
                </c:pt>
                <c:pt idx="450111">
                  <c:v>0</c:v>
                </c:pt>
                <c:pt idx="450112">
                  <c:v>0</c:v>
                </c:pt>
                <c:pt idx="450113">
                  <c:v>0</c:v>
                </c:pt>
                <c:pt idx="450114">
                  <c:v>0</c:v>
                </c:pt>
                <c:pt idx="450115">
                  <c:v>0</c:v>
                </c:pt>
                <c:pt idx="450116">
                  <c:v>0</c:v>
                </c:pt>
                <c:pt idx="450117">
                  <c:v>0</c:v>
                </c:pt>
                <c:pt idx="450118">
                  <c:v>0</c:v>
                </c:pt>
                <c:pt idx="450119">
                  <c:v>0</c:v>
                </c:pt>
                <c:pt idx="450120">
                  <c:v>0</c:v>
                </c:pt>
                <c:pt idx="450121">
                  <c:v>0</c:v>
                </c:pt>
                <c:pt idx="450122">
                  <c:v>0</c:v>
                </c:pt>
                <c:pt idx="450123">
                  <c:v>0</c:v>
                </c:pt>
                <c:pt idx="450124">
                  <c:v>0</c:v>
                </c:pt>
                <c:pt idx="450125">
                  <c:v>0</c:v>
                </c:pt>
                <c:pt idx="450126">
                  <c:v>0</c:v>
                </c:pt>
                <c:pt idx="450127">
                  <c:v>0</c:v>
                </c:pt>
                <c:pt idx="450128">
                  <c:v>0</c:v>
                </c:pt>
                <c:pt idx="450129">
                  <c:v>0</c:v>
                </c:pt>
                <c:pt idx="450130">
                  <c:v>0</c:v>
                </c:pt>
                <c:pt idx="450131">
                  <c:v>0</c:v>
                </c:pt>
                <c:pt idx="450132">
                  <c:v>0</c:v>
                </c:pt>
                <c:pt idx="450133">
                  <c:v>0</c:v>
                </c:pt>
                <c:pt idx="450134">
                  <c:v>0</c:v>
                </c:pt>
                <c:pt idx="450135">
                  <c:v>0</c:v>
                </c:pt>
                <c:pt idx="450136">
                  <c:v>0</c:v>
                </c:pt>
                <c:pt idx="450137">
                  <c:v>0</c:v>
                </c:pt>
                <c:pt idx="450138">
                  <c:v>0</c:v>
                </c:pt>
                <c:pt idx="450139">
                  <c:v>0</c:v>
                </c:pt>
                <c:pt idx="450140">
                  <c:v>0</c:v>
                </c:pt>
                <c:pt idx="450141">
                  <c:v>0</c:v>
                </c:pt>
                <c:pt idx="450142">
                  <c:v>0</c:v>
                </c:pt>
                <c:pt idx="450143">
                  <c:v>0</c:v>
                </c:pt>
                <c:pt idx="450144">
                  <c:v>0</c:v>
                </c:pt>
                <c:pt idx="450145">
                  <c:v>0</c:v>
                </c:pt>
                <c:pt idx="450146">
                  <c:v>0</c:v>
                </c:pt>
                <c:pt idx="450147">
                  <c:v>0</c:v>
                </c:pt>
                <c:pt idx="450148">
                  <c:v>0</c:v>
                </c:pt>
                <c:pt idx="450149">
                  <c:v>0</c:v>
                </c:pt>
                <c:pt idx="450150">
                  <c:v>0</c:v>
                </c:pt>
                <c:pt idx="450151">
                  <c:v>0</c:v>
                </c:pt>
                <c:pt idx="450152">
                  <c:v>0</c:v>
                </c:pt>
                <c:pt idx="450153">
                  <c:v>0</c:v>
                </c:pt>
                <c:pt idx="450154">
                  <c:v>0</c:v>
                </c:pt>
                <c:pt idx="450155">
                  <c:v>0</c:v>
                </c:pt>
                <c:pt idx="450156">
                  <c:v>0</c:v>
                </c:pt>
                <c:pt idx="450157">
                  <c:v>0</c:v>
                </c:pt>
                <c:pt idx="450158">
                  <c:v>0</c:v>
                </c:pt>
                <c:pt idx="450159">
                  <c:v>0</c:v>
                </c:pt>
                <c:pt idx="450160">
                  <c:v>0</c:v>
                </c:pt>
                <c:pt idx="450161">
                  <c:v>0</c:v>
                </c:pt>
                <c:pt idx="450162">
                  <c:v>0</c:v>
                </c:pt>
                <c:pt idx="450163">
                  <c:v>0</c:v>
                </c:pt>
                <c:pt idx="450164">
                  <c:v>0</c:v>
                </c:pt>
                <c:pt idx="450165">
                  <c:v>0</c:v>
                </c:pt>
                <c:pt idx="450166">
                  <c:v>0</c:v>
                </c:pt>
                <c:pt idx="450167">
                  <c:v>0</c:v>
                </c:pt>
                <c:pt idx="450168">
                  <c:v>0</c:v>
                </c:pt>
                <c:pt idx="450169">
                  <c:v>0</c:v>
                </c:pt>
                <c:pt idx="450170">
                  <c:v>0</c:v>
                </c:pt>
                <c:pt idx="450171">
                  <c:v>0</c:v>
                </c:pt>
                <c:pt idx="450172">
                  <c:v>0</c:v>
                </c:pt>
                <c:pt idx="450173">
                  <c:v>0</c:v>
                </c:pt>
                <c:pt idx="450174">
                  <c:v>0</c:v>
                </c:pt>
                <c:pt idx="450175">
                  <c:v>0</c:v>
                </c:pt>
                <c:pt idx="450176">
                  <c:v>0</c:v>
                </c:pt>
                <c:pt idx="450177">
                  <c:v>0</c:v>
                </c:pt>
                <c:pt idx="450178">
                  <c:v>0</c:v>
                </c:pt>
                <c:pt idx="450179">
                  <c:v>0</c:v>
                </c:pt>
                <c:pt idx="450180">
                  <c:v>0</c:v>
                </c:pt>
                <c:pt idx="450181">
                  <c:v>0</c:v>
                </c:pt>
                <c:pt idx="450182">
                  <c:v>0</c:v>
                </c:pt>
                <c:pt idx="450183">
                  <c:v>0</c:v>
                </c:pt>
                <c:pt idx="450184">
                  <c:v>0</c:v>
                </c:pt>
                <c:pt idx="450185">
                  <c:v>0</c:v>
                </c:pt>
                <c:pt idx="450186">
                  <c:v>0</c:v>
                </c:pt>
                <c:pt idx="450187">
                  <c:v>0</c:v>
                </c:pt>
                <c:pt idx="450188">
                  <c:v>0</c:v>
                </c:pt>
                <c:pt idx="450189">
                  <c:v>0</c:v>
                </c:pt>
                <c:pt idx="450190">
                  <c:v>0</c:v>
                </c:pt>
                <c:pt idx="450191">
                  <c:v>0</c:v>
                </c:pt>
                <c:pt idx="450192">
                  <c:v>0</c:v>
                </c:pt>
                <c:pt idx="450193">
                  <c:v>0</c:v>
                </c:pt>
                <c:pt idx="450194">
                  <c:v>0</c:v>
                </c:pt>
                <c:pt idx="450195">
                  <c:v>0</c:v>
                </c:pt>
                <c:pt idx="450196">
                  <c:v>0</c:v>
                </c:pt>
                <c:pt idx="450197">
                  <c:v>0</c:v>
                </c:pt>
                <c:pt idx="450198">
                  <c:v>0</c:v>
                </c:pt>
                <c:pt idx="450199">
                  <c:v>0</c:v>
                </c:pt>
                <c:pt idx="450200">
                  <c:v>0</c:v>
                </c:pt>
                <c:pt idx="450201">
                  <c:v>0</c:v>
                </c:pt>
                <c:pt idx="450202">
                  <c:v>0</c:v>
                </c:pt>
                <c:pt idx="450203">
                  <c:v>0</c:v>
                </c:pt>
                <c:pt idx="450204">
                  <c:v>0</c:v>
                </c:pt>
                <c:pt idx="450205">
                  <c:v>0</c:v>
                </c:pt>
                <c:pt idx="450206">
                  <c:v>0</c:v>
                </c:pt>
                <c:pt idx="450207">
                  <c:v>0</c:v>
                </c:pt>
                <c:pt idx="450208">
                  <c:v>0</c:v>
                </c:pt>
                <c:pt idx="450209">
                  <c:v>0</c:v>
                </c:pt>
                <c:pt idx="450210">
                  <c:v>0</c:v>
                </c:pt>
                <c:pt idx="450211">
                  <c:v>0</c:v>
                </c:pt>
                <c:pt idx="450212">
                  <c:v>0</c:v>
                </c:pt>
                <c:pt idx="450213">
                  <c:v>0</c:v>
                </c:pt>
                <c:pt idx="450214">
                  <c:v>0</c:v>
                </c:pt>
                <c:pt idx="450215">
                  <c:v>0</c:v>
                </c:pt>
                <c:pt idx="450216">
                  <c:v>0</c:v>
                </c:pt>
                <c:pt idx="450217">
                  <c:v>0</c:v>
                </c:pt>
                <c:pt idx="450218">
                  <c:v>0</c:v>
                </c:pt>
                <c:pt idx="450219">
                  <c:v>0</c:v>
                </c:pt>
                <c:pt idx="450220">
                  <c:v>0</c:v>
                </c:pt>
                <c:pt idx="450221">
                  <c:v>0</c:v>
                </c:pt>
                <c:pt idx="450222">
                  <c:v>0</c:v>
                </c:pt>
                <c:pt idx="450223">
                  <c:v>0</c:v>
                </c:pt>
                <c:pt idx="450224">
                  <c:v>0</c:v>
                </c:pt>
                <c:pt idx="450225">
                  <c:v>0</c:v>
                </c:pt>
                <c:pt idx="450226">
                  <c:v>0</c:v>
                </c:pt>
                <c:pt idx="450227">
                  <c:v>0</c:v>
                </c:pt>
                <c:pt idx="450228">
                  <c:v>0</c:v>
                </c:pt>
                <c:pt idx="450229">
                  <c:v>0</c:v>
                </c:pt>
                <c:pt idx="450230">
                  <c:v>0</c:v>
                </c:pt>
                <c:pt idx="450231">
                  <c:v>0</c:v>
                </c:pt>
                <c:pt idx="450232">
                  <c:v>0</c:v>
                </c:pt>
                <c:pt idx="450233">
                  <c:v>0</c:v>
                </c:pt>
                <c:pt idx="450234">
                  <c:v>0</c:v>
                </c:pt>
                <c:pt idx="450235">
                  <c:v>0</c:v>
                </c:pt>
                <c:pt idx="450236">
                  <c:v>0</c:v>
                </c:pt>
                <c:pt idx="450237">
                  <c:v>0</c:v>
                </c:pt>
                <c:pt idx="450238">
                  <c:v>0</c:v>
                </c:pt>
                <c:pt idx="450239">
                  <c:v>0</c:v>
                </c:pt>
                <c:pt idx="450240">
                  <c:v>0</c:v>
                </c:pt>
                <c:pt idx="450241">
                  <c:v>0</c:v>
                </c:pt>
                <c:pt idx="450242">
                  <c:v>0</c:v>
                </c:pt>
                <c:pt idx="450243">
                  <c:v>0</c:v>
                </c:pt>
                <c:pt idx="450244">
                  <c:v>0</c:v>
                </c:pt>
                <c:pt idx="450245">
                  <c:v>0</c:v>
                </c:pt>
                <c:pt idx="450246">
                  <c:v>0</c:v>
                </c:pt>
                <c:pt idx="450247">
                  <c:v>0</c:v>
                </c:pt>
                <c:pt idx="450248">
                  <c:v>0</c:v>
                </c:pt>
                <c:pt idx="450249">
                  <c:v>0</c:v>
                </c:pt>
                <c:pt idx="450250">
                  <c:v>0</c:v>
                </c:pt>
                <c:pt idx="450251">
                  <c:v>0</c:v>
                </c:pt>
                <c:pt idx="450252">
                  <c:v>0</c:v>
                </c:pt>
                <c:pt idx="450253">
                  <c:v>0</c:v>
                </c:pt>
                <c:pt idx="450254">
                  <c:v>0</c:v>
                </c:pt>
                <c:pt idx="450255">
                  <c:v>0</c:v>
                </c:pt>
                <c:pt idx="450256">
                  <c:v>0</c:v>
                </c:pt>
                <c:pt idx="450257">
                  <c:v>0</c:v>
                </c:pt>
                <c:pt idx="450258">
                  <c:v>0</c:v>
                </c:pt>
                <c:pt idx="450259">
                  <c:v>0</c:v>
                </c:pt>
                <c:pt idx="450260">
                  <c:v>0</c:v>
                </c:pt>
                <c:pt idx="450261">
                  <c:v>0</c:v>
                </c:pt>
                <c:pt idx="450262">
                  <c:v>0</c:v>
                </c:pt>
                <c:pt idx="450263">
                  <c:v>0</c:v>
                </c:pt>
                <c:pt idx="450264">
                  <c:v>0</c:v>
                </c:pt>
                <c:pt idx="450265">
                  <c:v>0</c:v>
                </c:pt>
                <c:pt idx="450266">
                  <c:v>0</c:v>
                </c:pt>
                <c:pt idx="450267">
                  <c:v>0</c:v>
                </c:pt>
                <c:pt idx="450268">
                  <c:v>0</c:v>
                </c:pt>
                <c:pt idx="450269">
                  <c:v>0</c:v>
                </c:pt>
                <c:pt idx="450270">
                  <c:v>0</c:v>
                </c:pt>
                <c:pt idx="450271">
                  <c:v>0</c:v>
                </c:pt>
                <c:pt idx="450272">
                  <c:v>0</c:v>
                </c:pt>
                <c:pt idx="450273">
                  <c:v>0</c:v>
                </c:pt>
                <c:pt idx="450274">
                  <c:v>0</c:v>
                </c:pt>
                <c:pt idx="450275">
                  <c:v>0</c:v>
                </c:pt>
                <c:pt idx="450276">
                  <c:v>0</c:v>
                </c:pt>
                <c:pt idx="450277">
                  <c:v>0</c:v>
                </c:pt>
                <c:pt idx="450278">
                  <c:v>0</c:v>
                </c:pt>
                <c:pt idx="450279">
                  <c:v>0</c:v>
                </c:pt>
                <c:pt idx="450280">
                  <c:v>0</c:v>
                </c:pt>
                <c:pt idx="450281">
                  <c:v>0</c:v>
                </c:pt>
                <c:pt idx="450282">
                  <c:v>0</c:v>
                </c:pt>
                <c:pt idx="450283">
                  <c:v>0</c:v>
                </c:pt>
                <c:pt idx="450284">
                  <c:v>0</c:v>
                </c:pt>
                <c:pt idx="450285">
                  <c:v>0</c:v>
                </c:pt>
                <c:pt idx="450286">
                  <c:v>0</c:v>
                </c:pt>
                <c:pt idx="450287">
                  <c:v>0</c:v>
                </c:pt>
                <c:pt idx="450288">
                  <c:v>0</c:v>
                </c:pt>
                <c:pt idx="450289">
                  <c:v>0</c:v>
                </c:pt>
                <c:pt idx="450290">
                  <c:v>0</c:v>
                </c:pt>
                <c:pt idx="450291">
                  <c:v>0</c:v>
                </c:pt>
                <c:pt idx="450292">
                  <c:v>0</c:v>
                </c:pt>
                <c:pt idx="450293">
                  <c:v>0</c:v>
                </c:pt>
                <c:pt idx="450294">
                  <c:v>0</c:v>
                </c:pt>
                <c:pt idx="450295">
                  <c:v>0</c:v>
                </c:pt>
                <c:pt idx="450296">
                  <c:v>0</c:v>
                </c:pt>
                <c:pt idx="450297">
                  <c:v>0</c:v>
                </c:pt>
                <c:pt idx="450298">
                  <c:v>0</c:v>
                </c:pt>
                <c:pt idx="450299">
                  <c:v>0</c:v>
                </c:pt>
                <c:pt idx="450300">
                  <c:v>0</c:v>
                </c:pt>
                <c:pt idx="450301">
                  <c:v>0</c:v>
                </c:pt>
                <c:pt idx="450302">
                  <c:v>0</c:v>
                </c:pt>
                <c:pt idx="450303">
                  <c:v>0</c:v>
                </c:pt>
                <c:pt idx="450304">
                  <c:v>0</c:v>
                </c:pt>
                <c:pt idx="450305">
                  <c:v>0</c:v>
                </c:pt>
                <c:pt idx="450306">
                  <c:v>0</c:v>
                </c:pt>
                <c:pt idx="450307">
                  <c:v>0</c:v>
                </c:pt>
                <c:pt idx="450308">
                  <c:v>0</c:v>
                </c:pt>
                <c:pt idx="450309">
                  <c:v>0</c:v>
                </c:pt>
                <c:pt idx="450310">
                  <c:v>0</c:v>
                </c:pt>
                <c:pt idx="450311">
                  <c:v>0</c:v>
                </c:pt>
                <c:pt idx="450312">
                  <c:v>0</c:v>
                </c:pt>
                <c:pt idx="450313">
                  <c:v>0</c:v>
                </c:pt>
                <c:pt idx="450314">
                  <c:v>0</c:v>
                </c:pt>
                <c:pt idx="450315">
                  <c:v>0</c:v>
                </c:pt>
                <c:pt idx="450316">
                  <c:v>0</c:v>
                </c:pt>
                <c:pt idx="450317">
                  <c:v>0</c:v>
                </c:pt>
                <c:pt idx="450318">
                  <c:v>0</c:v>
                </c:pt>
                <c:pt idx="450319">
                  <c:v>0</c:v>
                </c:pt>
                <c:pt idx="450320">
                  <c:v>0</c:v>
                </c:pt>
                <c:pt idx="450321">
                  <c:v>0</c:v>
                </c:pt>
                <c:pt idx="450322">
                  <c:v>0</c:v>
                </c:pt>
                <c:pt idx="450323">
                  <c:v>0</c:v>
                </c:pt>
                <c:pt idx="450324">
                  <c:v>0</c:v>
                </c:pt>
                <c:pt idx="450325">
                  <c:v>0</c:v>
                </c:pt>
                <c:pt idx="450326">
                  <c:v>0</c:v>
                </c:pt>
                <c:pt idx="450327">
                  <c:v>0</c:v>
                </c:pt>
                <c:pt idx="450328">
                  <c:v>0</c:v>
                </c:pt>
                <c:pt idx="450329">
                  <c:v>0</c:v>
                </c:pt>
                <c:pt idx="450330">
                  <c:v>0</c:v>
                </c:pt>
                <c:pt idx="450331">
                  <c:v>0</c:v>
                </c:pt>
                <c:pt idx="450332">
                  <c:v>0</c:v>
                </c:pt>
                <c:pt idx="450333">
                  <c:v>0</c:v>
                </c:pt>
                <c:pt idx="450334">
                  <c:v>0</c:v>
                </c:pt>
                <c:pt idx="450335">
                  <c:v>0</c:v>
                </c:pt>
                <c:pt idx="450336">
                  <c:v>0</c:v>
                </c:pt>
                <c:pt idx="450337">
                  <c:v>0</c:v>
                </c:pt>
                <c:pt idx="450338">
                  <c:v>0</c:v>
                </c:pt>
                <c:pt idx="450339">
                  <c:v>0</c:v>
                </c:pt>
                <c:pt idx="450340">
                  <c:v>0</c:v>
                </c:pt>
                <c:pt idx="450341">
                  <c:v>0</c:v>
                </c:pt>
                <c:pt idx="450342">
                  <c:v>0</c:v>
                </c:pt>
                <c:pt idx="450343">
                  <c:v>0</c:v>
                </c:pt>
                <c:pt idx="450344">
                  <c:v>0</c:v>
                </c:pt>
                <c:pt idx="450345">
                  <c:v>0</c:v>
                </c:pt>
                <c:pt idx="450346">
                  <c:v>0</c:v>
                </c:pt>
                <c:pt idx="450347">
                  <c:v>0</c:v>
                </c:pt>
                <c:pt idx="450348">
                  <c:v>0</c:v>
                </c:pt>
                <c:pt idx="450349">
                  <c:v>0</c:v>
                </c:pt>
                <c:pt idx="450350">
                  <c:v>0</c:v>
                </c:pt>
                <c:pt idx="450351">
                  <c:v>0</c:v>
                </c:pt>
                <c:pt idx="450352">
                  <c:v>0</c:v>
                </c:pt>
                <c:pt idx="450353">
                  <c:v>0</c:v>
                </c:pt>
                <c:pt idx="450354">
                  <c:v>0</c:v>
                </c:pt>
                <c:pt idx="450355">
                  <c:v>0</c:v>
                </c:pt>
                <c:pt idx="450356">
                  <c:v>0</c:v>
                </c:pt>
                <c:pt idx="450357">
                  <c:v>0</c:v>
                </c:pt>
                <c:pt idx="450358">
                  <c:v>0</c:v>
                </c:pt>
                <c:pt idx="450359">
                  <c:v>0</c:v>
                </c:pt>
                <c:pt idx="450360">
                  <c:v>0</c:v>
                </c:pt>
                <c:pt idx="450361">
                  <c:v>0</c:v>
                </c:pt>
                <c:pt idx="450362">
                  <c:v>0</c:v>
                </c:pt>
                <c:pt idx="450363">
                  <c:v>0</c:v>
                </c:pt>
                <c:pt idx="450364">
                  <c:v>0</c:v>
                </c:pt>
                <c:pt idx="450365">
                  <c:v>0</c:v>
                </c:pt>
                <c:pt idx="450366">
                  <c:v>0</c:v>
                </c:pt>
                <c:pt idx="450367">
                  <c:v>0</c:v>
                </c:pt>
                <c:pt idx="450368">
                  <c:v>0</c:v>
                </c:pt>
                <c:pt idx="450369">
                  <c:v>0</c:v>
                </c:pt>
                <c:pt idx="450370">
                  <c:v>0</c:v>
                </c:pt>
                <c:pt idx="450371">
                  <c:v>0</c:v>
                </c:pt>
                <c:pt idx="450372">
                  <c:v>0</c:v>
                </c:pt>
                <c:pt idx="450373">
                  <c:v>0</c:v>
                </c:pt>
                <c:pt idx="450374">
                  <c:v>0</c:v>
                </c:pt>
                <c:pt idx="450375">
                  <c:v>0</c:v>
                </c:pt>
                <c:pt idx="450376">
                  <c:v>0</c:v>
                </c:pt>
                <c:pt idx="450377">
                  <c:v>0</c:v>
                </c:pt>
                <c:pt idx="450378">
                  <c:v>0</c:v>
                </c:pt>
                <c:pt idx="450379">
                  <c:v>0</c:v>
                </c:pt>
                <c:pt idx="450380">
                  <c:v>0</c:v>
                </c:pt>
                <c:pt idx="450381">
                  <c:v>0</c:v>
                </c:pt>
                <c:pt idx="450382">
                  <c:v>0</c:v>
                </c:pt>
                <c:pt idx="450383">
                  <c:v>0</c:v>
                </c:pt>
                <c:pt idx="450384">
                  <c:v>0</c:v>
                </c:pt>
                <c:pt idx="450385">
                  <c:v>0</c:v>
                </c:pt>
                <c:pt idx="450386">
                  <c:v>0</c:v>
                </c:pt>
                <c:pt idx="450387">
                  <c:v>0</c:v>
                </c:pt>
                <c:pt idx="450388">
                  <c:v>0</c:v>
                </c:pt>
                <c:pt idx="450389">
                  <c:v>0</c:v>
                </c:pt>
                <c:pt idx="450390">
                  <c:v>0</c:v>
                </c:pt>
                <c:pt idx="450391">
                  <c:v>0</c:v>
                </c:pt>
                <c:pt idx="450392">
                  <c:v>0</c:v>
                </c:pt>
                <c:pt idx="450393">
                  <c:v>0</c:v>
                </c:pt>
                <c:pt idx="450394">
                  <c:v>0</c:v>
                </c:pt>
                <c:pt idx="450395">
                  <c:v>0</c:v>
                </c:pt>
                <c:pt idx="450396">
                  <c:v>0</c:v>
                </c:pt>
                <c:pt idx="450397">
                  <c:v>0</c:v>
                </c:pt>
                <c:pt idx="450398">
                  <c:v>0</c:v>
                </c:pt>
                <c:pt idx="450399">
                  <c:v>0</c:v>
                </c:pt>
                <c:pt idx="450400">
                  <c:v>0</c:v>
                </c:pt>
                <c:pt idx="450401">
                  <c:v>0</c:v>
                </c:pt>
                <c:pt idx="450402">
                  <c:v>0</c:v>
                </c:pt>
                <c:pt idx="450403">
                  <c:v>0</c:v>
                </c:pt>
                <c:pt idx="450404">
                  <c:v>0</c:v>
                </c:pt>
                <c:pt idx="450405">
                  <c:v>0</c:v>
                </c:pt>
                <c:pt idx="450406">
                  <c:v>0</c:v>
                </c:pt>
                <c:pt idx="450407">
                  <c:v>0</c:v>
                </c:pt>
                <c:pt idx="450408">
                  <c:v>0</c:v>
                </c:pt>
                <c:pt idx="450409">
                  <c:v>0</c:v>
                </c:pt>
                <c:pt idx="450410">
                  <c:v>0</c:v>
                </c:pt>
                <c:pt idx="450411">
                  <c:v>0</c:v>
                </c:pt>
                <c:pt idx="450412">
                  <c:v>0</c:v>
                </c:pt>
                <c:pt idx="450413">
                  <c:v>0</c:v>
                </c:pt>
                <c:pt idx="450414">
                  <c:v>0</c:v>
                </c:pt>
                <c:pt idx="450415">
                  <c:v>0</c:v>
                </c:pt>
                <c:pt idx="450416">
                  <c:v>0</c:v>
                </c:pt>
                <c:pt idx="450417">
                  <c:v>0</c:v>
                </c:pt>
                <c:pt idx="450418">
                  <c:v>0</c:v>
                </c:pt>
                <c:pt idx="450419">
                  <c:v>0</c:v>
                </c:pt>
                <c:pt idx="450420">
                  <c:v>0</c:v>
                </c:pt>
                <c:pt idx="450421">
                  <c:v>0</c:v>
                </c:pt>
                <c:pt idx="450422">
                  <c:v>0</c:v>
                </c:pt>
                <c:pt idx="450423">
                  <c:v>0</c:v>
                </c:pt>
                <c:pt idx="450424">
                  <c:v>0</c:v>
                </c:pt>
                <c:pt idx="450425">
                  <c:v>0</c:v>
                </c:pt>
                <c:pt idx="450426">
                  <c:v>0</c:v>
                </c:pt>
                <c:pt idx="450427">
                  <c:v>0</c:v>
                </c:pt>
                <c:pt idx="450428">
                  <c:v>0</c:v>
                </c:pt>
                <c:pt idx="450429">
                  <c:v>0</c:v>
                </c:pt>
                <c:pt idx="450430">
                  <c:v>0</c:v>
                </c:pt>
                <c:pt idx="450431">
                  <c:v>0</c:v>
                </c:pt>
                <c:pt idx="450432">
                  <c:v>0</c:v>
                </c:pt>
                <c:pt idx="450433">
                  <c:v>0</c:v>
                </c:pt>
                <c:pt idx="450434">
                  <c:v>0</c:v>
                </c:pt>
                <c:pt idx="450435">
                  <c:v>0</c:v>
                </c:pt>
                <c:pt idx="450436">
                  <c:v>0</c:v>
                </c:pt>
                <c:pt idx="450437">
                  <c:v>0</c:v>
                </c:pt>
                <c:pt idx="450438">
                  <c:v>0</c:v>
                </c:pt>
                <c:pt idx="450439">
                  <c:v>0</c:v>
                </c:pt>
                <c:pt idx="450440">
                  <c:v>0</c:v>
                </c:pt>
                <c:pt idx="450441">
                  <c:v>0</c:v>
                </c:pt>
                <c:pt idx="450442">
                  <c:v>0</c:v>
                </c:pt>
                <c:pt idx="450443">
                  <c:v>0</c:v>
                </c:pt>
                <c:pt idx="450444">
                  <c:v>0</c:v>
                </c:pt>
                <c:pt idx="450445">
                  <c:v>0</c:v>
                </c:pt>
                <c:pt idx="450446">
                  <c:v>0</c:v>
                </c:pt>
                <c:pt idx="450447">
                  <c:v>0</c:v>
                </c:pt>
                <c:pt idx="450448">
                  <c:v>0</c:v>
                </c:pt>
                <c:pt idx="450449">
                  <c:v>0</c:v>
                </c:pt>
                <c:pt idx="450450">
                  <c:v>0</c:v>
                </c:pt>
                <c:pt idx="450451">
                  <c:v>0</c:v>
                </c:pt>
                <c:pt idx="450452">
                  <c:v>0</c:v>
                </c:pt>
                <c:pt idx="450453">
                  <c:v>0</c:v>
                </c:pt>
                <c:pt idx="450454">
                  <c:v>0</c:v>
                </c:pt>
                <c:pt idx="450455">
                  <c:v>0</c:v>
                </c:pt>
                <c:pt idx="450456">
                  <c:v>0</c:v>
                </c:pt>
                <c:pt idx="450457">
                  <c:v>0</c:v>
                </c:pt>
                <c:pt idx="450458">
                  <c:v>0</c:v>
                </c:pt>
                <c:pt idx="450459">
                  <c:v>0</c:v>
                </c:pt>
                <c:pt idx="450460">
                  <c:v>0</c:v>
                </c:pt>
                <c:pt idx="450461">
                  <c:v>0</c:v>
                </c:pt>
                <c:pt idx="450462">
                  <c:v>0</c:v>
                </c:pt>
                <c:pt idx="450463">
                  <c:v>0</c:v>
                </c:pt>
                <c:pt idx="450464">
                  <c:v>0</c:v>
                </c:pt>
                <c:pt idx="450465">
                  <c:v>0</c:v>
                </c:pt>
                <c:pt idx="450466">
                  <c:v>0</c:v>
                </c:pt>
                <c:pt idx="450467">
                  <c:v>0</c:v>
                </c:pt>
                <c:pt idx="450468">
                  <c:v>0</c:v>
                </c:pt>
                <c:pt idx="450469">
                  <c:v>0</c:v>
                </c:pt>
                <c:pt idx="450470">
                  <c:v>0</c:v>
                </c:pt>
                <c:pt idx="450471">
                  <c:v>0</c:v>
                </c:pt>
                <c:pt idx="450472">
                  <c:v>0</c:v>
                </c:pt>
                <c:pt idx="450473">
                  <c:v>0</c:v>
                </c:pt>
                <c:pt idx="450474">
                  <c:v>0</c:v>
                </c:pt>
                <c:pt idx="450475">
                  <c:v>0</c:v>
                </c:pt>
                <c:pt idx="450476">
                  <c:v>0</c:v>
                </c:pt>
                <c:pt idx="450477">
                  <c:v>0</c:v>
                </c:pt>
                <c:pt idx="450478">
                  <c:v>0</c:v>
                </c:pt>
                <c:pt idx="450479">
                  <c:v>0</c:v>
                </c:pt>
                <c:pt idx="450480">
                  <c:v>0</c:v>
                </c:pt>
                <c:pt idx="450481">
                  <c:v>0</c:v>
                </c:pt>
                <c:pt idx="450482">
                  <c:v>0</c:v>
                </c:pt>
                <c:pt idx="450483">
                  <c:v>0</c:v>
                </c:pt>
                <c:pt idx="450484">
                  <c:v>0</c:v>
                </c:pt>
                <c:pt idx="450485">
                  <c:v>0</c:v>
                </c:pt>
                <c:pt idx="450486">
                  <c:v>0</c:v>
                </c:pt>
                <c:pt idx="450487">
                  <c:v>0</c:v>
                </c:pt>
                <c:pt idx="450488">
                  <c:v>0</c:v>
                </c:pt>
                <c:pt idx="450489">
                  <c:v>0</c:v>
                </c:pt>
                <c:pt idx="450490">
                  <c:v>0</c:v>
                </c:pt>
                <c:pt idx="450491">
                  <c:v>0</c:v>
                </c:pt>
                <c:pt idx="450492">
                  <c:v>0</c:v>
                </c:pt>
                <c:pt idx="450493">
                  <c:v>0</c:v>
                </c:pt>
                <c:pt idx="450494">
                  <c:v>0</c:v>
                </c:pt>
                <c:pt idx="450495">
                  <c:v>0</c:v>
                </c:pt>
                <c:pt idx="450496">
                  <c:v>0</c:v>
                </c:pt>
                <c:pt idx="450497">
                  <c:v>0</c:v>
                </c:pt>
                <c:pt idx="450498">
                  <c:v>0</c:v>
                </c:pt>
                <c:pt idx="450499">
                  <c:v>0</c:v>
                </c:pt>
                <c:pt idx="450500">
                  <c:v>0</c:v>
                </c:pt>
                <c:pt idx="450501">
                  <c:v>0</c:v>
                </c:pt>
                <c:pt idx="450502">
                  <c:v>0</c:v>
                </c:pt>
                <c:pt idx="450503">
                  <c:v>0</c:v>
                </c:pt>
                <c:pt idx="450504">
                  <c:v>0</c:v>
                </c:pt>
                <c:pt idx="450505">
                  <c:v>0</c:v>
                </c:pt>
                <c:pt idx="450506">
                  <c:v>0</c:v>
                </c:pt>
                <c:pt idx="450507">
                  <c:v>0</c:v>
                </c:pt>
                <c:pt idx="450508">
                  <c:v>0</c:v>
                </c:pt>
                <c:pt idx="450509">
                  <c:v>0</c:v>
                </c:pt>
                <c:pt idx="450510">
                  <c:v>0</c:v>
                </c:pt>
                <c:pt idx="450511">
                  <c:v>0</c:v>
                </c:pt>
                <c:pt idx="450512">
                  <c:v>0</c:v>
                </c:pt>
                <c:pt idx="450513">
                  <c:v>0</c:v>
                </c:pt>
                <c:pt idx="450514">
                  <c:v>0</c:v>
                </c:pt>
                <c:pt idx="450515">
                  <c:v>0</c:v>
                </c:pt>
                <c:pt idx="450516">
                  <c:v>0</c:v>
                </c:pt>
                <c:pt idx="450517">
                  <c:v>0</c:v>
                </c:pt>
                <c:pt idx="450518">
                  <c:v>0</c:v>
                </c:pt>
                <c:pt idx="450519">
                  <c:v>0</c:v>
                </c:pt>
                <c:pt idx="450520">
                  <c:v>0</c:v>
                </c:pt>
                <c:pt idx="450521">
                  <c:v>0</c:v>
                </c:pt>
                <c:pt idx="450522">
                  <c:v>0</c:v>
                </c:pt>
                <c:pt idx="450523">
                  <c:v>0</c:v>
                </c:pt>
                <c:pt idx="450524">
                  <c:v>0</c:v>
                </c:pt>
                <c:pt idx="450525">
                  <c:v>0</c:v>
                </c:pt>
                <c:pt idx="450526">
                  <c:v>0</c:v>
                </c:pt>
                <c:pt idx="450527">
                  <c:v>0</c:v>
                </c:pt>
                <c:pt idx="450528">
                  <c:v>0</c:v>
                </c:pt>
                <c:pt idx="450529">
                  <c:v>0</c:v>
                </c:pt>
                <c:pt idx="450530">
                  <c:v>0</c:v>
                </c:pt>
                <c:pt idx="450531">
                  <c:v>0</c:v>
                </c:pt>
                <c:pt idx="450532">
                  <c:v>0</c:v>
                </c:pt>
                <c:pt idx="450533">
                  <c:v>0</c:v>
                </c:pt>
                <c:pt idx="450534">
                  <c:v>0</c:v>
                </c:pt>
                <c:pt idx="450535">
                  <c:v>0</c:v>
                </c:pt>
                <c:pt idx="450536">
                  <c:v>0</c:v>
                </c:pt>
                <c:pt idx="450537">
                  <c:v>0</c:v>
                </c:pt>
                <c:pt idx="450538">
                  <c:v>0</c:v>
                </c:pt>
                <c:pt idx="450539">
                  <c:v>0</c:v>
                </c:pt>
                <c:pt idx="450540">
                  <c:v>0</c:v>
                </c:pt>
                <c:pt idx="450541">
                  <c:v>0</c:v>
                </c:pt>
                <c:pt idx="450542">
                  <c:v>0</c:v>
                </c:pt>
                <c:pt idx="450543">
                  <c:v>0</c:v>
                </c:pt>
                <c:pt idx="450544">
                  <c:v>0</c:v>
                </c:pt>
                <c:pt idx="450545">
                  <c:v>0</c:v>
                </c:pt>
                <c:pt idx="450546">
                  <c:v>0</c:v>
                </c:pt>
                <c:pt idx="450547">
                  <c:v>0</c:v>
                </c:pt>
                <c:pt idx="450548">
                  <c:v>0</c:v>
                </c:pt>
                <c:pt idx="450549">
                  <c:v>0</c:v>
                </c:pt>
                <c:pt idx="450550">
                  <c:v>0</c:v>
                </c:pt>
                <c:pt idx="450551">
                  <c:v>0</c:v>
                </c:pt>
                <c:pt idx="450552">
                  <c:v>0</c:v>
                </c:pt>
                <c:pt idx="450553">
                  <c:v>0</c:v>
                </c:pt>
                <c:pt idx="450554">
                  <c:v>0</c:v>
                </c:pt>
                <c:pt idx="450555">
                  <c:v>0</c:v>
                </c:pt>
                <c:pt idx="450556">
                  <c:v>0</c:v>
                </c:pt>
                <c:pt idx="450557">
                  <c:v>0</c:v>
                </c:pt>
                <c:pt idx="450558">
                  <c:v>0</c:v>
                </c:pt>
                <c:pt idx="450559">
                  <c:v>0</c:v>
                </c:pt>
                <c:pt idx="450560">
                  <c:v>0</c:v>
                </c:pt>
                <c:pt idx="450561">
                  <c:v>0</c:v>
                </c:pt>
                <c:pt idx="450562">
                  <c:v>0</c:v>
                </c:pt>
                <c:pt idx="450563">
                  <c:v>0</c:v>
                </c:pt>
                <c:pt idx="450564">
                  <c:v>0</c:v>
                </c:pt>
                <c:pt idx="450565">
                  <c:v>0</c:v>
                </c:pt>
                <c:pt idx="450566">
                  <c:v>0</c:v>
                </c:pt>
                <c:pt idx="450567">
                  <c:v>0</c:v>
                </c:pt>
                <c:pt idx="450568">
                  <c:v>0</c:v>
                </c:pt>
                <c:pt idx="450569">
                  <c:v>0</c:v>
                </c:pt>
                <c:pt idx="450570">
                  <c:v>0</c:v>
                </c:pt>
                <c:pt idx="450571">
                  <c:v>0</c:v>
                </c:pt>
                <c:pt idx="450572">
                  <c:v>0</c:v>
                </c:pt>
                <c:pt idx="450573">
                  <c:v>0</c:v>
                </c:pt>
                <c:pt idx="450574">
                  <c:v>0</c:v>
                </c:pt>
                <c:pt idx="450575">
                  <c:v>0</c:v>
                </c:pt>
                <c:pt idx="450576">
                  <c:v>0</c:v>
                </c:pt>
                <c:pt idx="450577">
                  <c:v>0</c:v>
                </c:pt>
                <c:pt idx="450578">
                  <c:v>0</c:v>
                </c:pt>
                <c:pt idx="450579">
                  <c:v>0</c:v>
                </c:pt>
                <c:pt idx="450580">
                  <c:v>0</c:v>
                </c:pt>
                <c:pt idx="450581">
                  <c:v>0</c:v>
                </c:pt>
                <c:pt idx="450582">
                  <c:v>0</c:v>
                </c:pt>
                <c:pt idx="450583">
                  <c:v>0</c:v>
                </c:pt>
                <c:pt idx="450584">
                  <c:v>0</c:v>
                </c:pt>
                <c:pt idx="450585">
                  <c:v>0</c:v>
                </c:pt>
                <c:pt idx="450586">
                  <c:v>0</c:v>
                </c:pt>
                <c:pt idx="450587">
                  <c:v>0</c:v>
                </c:pt>
                <c:pt idx="450588">
                  <c:v>0</c:v>
                </c:pt>
                <c:pt idx="450589">
                  <c:v>0</c:v>
                </c:pt>
                <c:pt idx="450590">
                  <c:v>0</c:v>
                </c:pt>
                <c:pt idx="450591">
                  <c:v>0</c:v>
                </c:pt>
                <c:pt idx="450592">
                  <c:v>0</c:v>
                </c:pt>
                <c:pt idx="450593">
                  <c:v>0</c:v>
                </c:pt>
                <c:pt idx="450594">
                  <c:v>0</c:v>
                </c:pt>
                <c:pt idx="450595">
                  <c:v>0</c:v>
                </c:pt>
                <c:pt idx="450596">
                  <c:v>0</c:v>
                </c:pt>
                <c:pt idx="450597">
                  <c:v>0</c:v>
                </c:pt>
                <c:pt idx="450598">
                  <c:v>0</c:v>
                </c:pt>
                <c:pt idx="450599">
                  <c:v>0</c:v>
                </c:pt>
                <c:pt idx="450600">
                  <c:v>0</c:v>
                </c:pt>
                <c:pt idx="450601">
                  <c:v>0</c:v>
                </c:pt>
                <c:pt idx="450602">
                  <c:v>0</c:v>
                </c:pt>
                <c:pt idx="450603">
                  <c:v>0</c:v>
                </c:pt>
                <c:pt idx="450604">
                  <c:v>0</c:v>
                </c:pt>
                <c:pt idx="450605">
                  <c:v>0</c:v>
                </c:pt>
                <c:pt idx="450606">
                  <c:v>0</c:v>
                </c:pt>
                <c:pt idx="450607">
                  <c:v>0</c:v>
                </c:pt>
                <c:pt idx="450608">
                  <c:v>0</c:v>
                </c:pt>
                <c:pt idx="450609">
                  <c:v>0</c:v>
                </c:pt>
                <c:pt idx="450610">
                  <c:v>0</c:v>
                </c:pt>
                <c:pt idx="450611">
                  <c:v>0</c:v>
                </c:pt>
                <c:pt idx="450612">
                  <c:v>0</c:v>
                </c:pt>
                <c:pt idx="450613">
                  <c:v>0</c:v>
                </c:pt>
                <c:pt idx="450614">
                  <c:v>0</c:v>
                </c:pt>
                <c:pt idx="450615">
                  <c:v>0</c:v>
                </c:pt>
                <c:pt idx="450616">
                  <c:v>0</c:v>
                </c:pt>
                <c:pt idx="450617">
                  <c:v>0</c:v>
                </c:pt>
                <c:pt idx="450618">
                  <c:v>0</c:v>
                </c:pt>
                <c:pt idx="450619">
                  <c:v>0</c:v>
                </c:pt>
                <c:pt idx="450620">
                  <c:v>0</c:v>
                </c:pt>
                <c:pt idx="450621">
                  <c:v>0</c:v>
                </c:pt>
                <c:pt idx="450622">
                  <c:v>0</c:v>
                </c:pt>
                <c:pt idx="450623">
                  <c:v>0</c:v>
                </c:pt>
                <c:pt idx="450624">
                  <c:v>0</c:v>
                </c:pt>
                <c:pt idx="450625">
                  <c:v>0</c:v>
                </c:pt>
                <c:pt idx="450626">
                  <c:v>0</c:v>
                </c:pt>
                <c:pt idx="450627">
                  <c:v>0</c:v>
                </c:pt>
                <c:pt idx="450628">
                  <c:v>0</c:v>
                </c:pt>
                <c:pt idx="450629">
                  <c:v>0</c:v>
                </c:pt>
                <c:pt idx="450630">
                  <c:v>0</c:v>
                </c:pt>
                <c:pt idx="450631">
                  <c:v>0</c:v>
                </c:pt>
                <c:pt idx="450632">
                  <c:v>0</c:v>
                </c:pt>
                <c:pt idx="450633">
                  <c:v>0</c:v>
                </c:pt>
                <c:pt idx="450634">
                  <c:v>0</c:v>
                </c:pt>
                <c:pt idx="450635">
                  <c:v>0</c:v>
                </c:pt>
                <c:pt idx="450636">
                  <c:v>0</c:v>
                </c:pt>
                <c:pt idx="450637">
                  <c:v>0</c:v>
                </c:pt>
                <c:pt idx="450638">
                  <c:v>0</c:v>
                </c:pt>
                <c:pt idx="450639">
                  <c:v>0</c:v>
                </c:pt>
                <c:pt idx="450640">
                  <c:v>0</c:v>
                </c:pt>
                <c:pt idx="450641">
                  <c:v>0</c:v>
                </c:pt>
                <c:pt idx="450642">
                  <c:v>0</c:v>
                </c:pt>
                <c:pt idx="450643">
                  <c:v>0</c:v>
                </c:pt>
                <c:pt idx="450644">
                  <c:v>0</c:v>
                </c:pt>
                <c:pt idx="450645">
                  <c:v>0</c:v>
                </c:pt>
                <c:pt idx="450646">
                  <c:v>0</c:v>
                </c:pt>
                <c:pt idx="450647">
                  <c:v>0</c:v>
                </c:pt>
                <c:pt idx="450648">
                  <c:v>0</c:v>
                </c:pt>
                <c:pt idx="450649">
                  <c:v>0</c:v>
                </c:pt>
                <c:pt idx="450650">
                  <c:v>0</c:v>
                </c:pt>
                <c:pt idx="450651">
                  <c:v>0</c:v>
                </c:pt>
                <c:pt idx="450652">
                  <c:v>0</c:v>
                </c:pt>
                <c:pt idx="450653">
                  <c:v>0</c:v>
                </c:pt>
                <c:pt idx="450654">
                  <c:v>0</c:v>
                </c:pt>
                <c:pt idx="450655">
                  <c:v>0</c:v>
                </c:pt>
                <c:pt idx="450656">
                  <c:v>0</c:v>
                </c:pt>
                <c:pt idx="450657">
                  <c:v>0</c:v>
                </c:pt>
                <c:pt idx="450658">
                  <c:v>0</c:v>
                </c:pt>
                <c:pt idx="450659">
                  <c:v>0</c:v>
                </c:pt>
                <c:pt idx="450660">
                  <c:v>0</c:v>
                </c:pt>
                <c:pt idx="450661">
                  <c:v>0</c:v>
                </c:pt>
                <c:pt idx="450662">
                  <c:v>0</c:v>
                </c:pt>
                <c:pt idx="450663">
                  <c:v>0</c:v>
                </c:pt>
                <c:pt idx="450664">
                  <c:v>0</c:v>
                </c:pt>
                <c:pt idx="450665">
                  <c:v>0</c:v>
                </c:pt>
                <c:pt idx="450666">
                  <c:v>0</c:v>
                </c:pt>
                <c:pt idx="450667">
                  <c:v>0</c:v>
                </c:pt>
                <c:pt idx="450668">
                  <c:v>0</c:v>
                </c:pt>
                <c:pt idx="450669">
                  <c:v>0</c:v>
                </c:pt>
                <c:pt idx="450670">
                  <c:v>0</c:v>
                </c:pt>
                <c:pt idx="450671">
                  <c:v>0</c:v>
                </c:pt>
                <c:pt idx="450672">
                  <c:v>0</c:v>
                </c:pt>
                <c:pt idx="450673">
                  <c:v>0</c:v>
                </c:pt>
                <c:pt idx="450674">
                  <c:v>0</c:v>
                </c:pt>
                <c:pt idx="450675">
                  <c:v>0</c:v>
                </c:pt>
                <c:pt idx="450676">
                  <c:v>0</c:v>
                </c:pt>
                <c:pt idx="450677">
                  <c:v>0</c:v>
                </c:pt>
                <c:pt idx="450678">
                  <c:v>0</c:v>
                </c:pt>
                <c:pt idx="450679">
                  <c:v>0</c:v>
                </c:pt>
                <c:pt idx="450680">
                  <c:v>0</c:v>
                </c:pt>
                <c:pt idx="450681">
                  <c:v>0</c:v>
                </c:pt>
                <c:pt idx="450682">
                  <c:v>0</c:v>
                </c:pt>
                <c:pt idx="450683">
                  <c:v>0</c:v>
                </c:pt>
                <c:pt idx="450684">
                  <c:v>0</c:v>
                </c:pt>
                <c:pt idx="450685">
                  <c:v>0</c:v>
                </c:pt>
                <c:pt idx="450686">
                  <c:v>0</c:v>
                </c:pt>
                <c:pt idx="450687">
                  <c:v>0</c:v>
                </c:pt>
                <c:pt idx="450688">
                  <c:v>0</c:v>
                </c:pt>
                <c:pt idx="450689">
                  <c:v>0</c:v>
                </c:pt>
                <c:pt idx="450690">
                  <c:v>0</c:v>
                </c:pt>
                <c:pt idx="450691">
                  <c:v>0</c:v>
                </c:pt>
                <c:pt idx="450692">
                  <c:v>0</c:v>
                </c:pt>
                <c:pt idx="450693">
                  <c:v>0</c:v>
                </c:pt>
                <c:pt idx="450694">
                  <c:v>0</c:v>
                </c:pt>
                <c:pt idx="450695">
                  <c:v>0</c:v>
                </c:pt>
                <c:pt idx="450696">
                  <c:v>0</c:v>
                </c:pt>
                <c:pt idx="450697">
                  <c:v>0</c:v>
                </c:pt>
                <c:pt idx="450698">
                  <c:v>0</c:v>
                </c:pt>
                <c:pt idx="450699">
                  <c:v>0</c:v>
                </c:pt>
                <c:pt idx="450700">
                  <c:v>0</c:v>
                </c:pt>
                <c:pt idx="450701">
                  <c:v>0</c:v>
                </c:pt>
                <c:pt idx="450702">
                  <c:v>0</c:v>
                </c:pt>
                <c:pt idx="450703">
                  <c:v>0</c:v>
                </c:pt>
                <c:pt idx="450704">
                  <c:v>0</c:v>
                </c:pt>
                <c:pt idx="450705">
                  <c:v>0</c:v>
                </c:pt>
                <c:pt idx="450706">
                  <c:v>0</c:v>
                </c:pt>
                <c:pt idx="450707">
                  <c:v>0</c:v>
                </c:pt>
                <c:pt idx="450708">
                  <c:v>0</c:v>
                </c:pt>
                <c:pt idx="450709">
                  <c:v>0</c:v>
                </c:pt>
                <c:pt idx="450710">
                  <c:v>0</c:v>
                </c:pt>
                <c:pt idx="450711">
                  <c:v>0</c:v>
                </c:pt>
                <c:pt idx="450712">
                  <c:v>0</c:v>
                </c:pt>
                <c:pt idx="450713">
                  <c:v>0</c:v>
                </c:pt>
                <c:pt idx="450714">
                  <c:v>0</c:v>
                </c:pt>
                <c:pt idx="450715">
                  <c:v>0</c:v>
                </c:pt>
                <c:pt idx="450716">
                  <c:v>0</c:v>
                </c:pt>
                <c:pt idx="450717">
                  <c:v>0</c:v>
                </c:pt>
                <c:pt idx="450718">
                  <c:v>0</c:v>
                </c:pt>
                <c:pt idx="450719">
                  <c:v>0</c:v>
                </c:pt>
                <c:pt idx="450720">
                  <c:v>0</c:v>
                </c:pt>
                <c:pt idx="450721">
                  <c:v>0</c:v>
                </c:pt>
                <c:pt idx="450722">
                  <c:v>0</c:v>
                </c:pt>
                <c:pt idx="450723">
                  <c:v>0</c:v>
                </c:pt>
                <c:pt idx="450724">
                  <c:v>0</c:v>
                </c:pt>
                <c:pt idx="450725">
                  <c:v>0</c:v>
                </c:pt>
                <c:pt idx="450726">
                  <c:v>0</c:v>
                </c:pt>
                <c:pt idx="450727">
                  <c:v>0</c:v>
                </c:pt>
                <c:pt idx="450728">
                  <c:v>0</c:v>
                </c:pt>
                <c:pt idx="450729">
                  <c:v>0</c:v>
                </c:pt>
                <c:pt idx="450730">
                  <c:v>0</c:v>
                </c:pt>
                <c:pt idx="450731">
                  <c:v>0</c:v>
                </c:pt>
                <c:pt idx="450732">
                  <c:v>0</c:v>
                </c:pt>
                <c:pt idx="450733">
                  <c:v>0</c:v>
                </c:pt>
                <c:pt idx="450734">
                  <c:v>0</c:v>
                </c:pt>
                <c:pt idx="450735">
                  <c:v>0</c:v>
                </c:pt>
                <c:pt idx="450736">
                  <c:v>0</c:v>
                </c:pt>
                <c:pt idx="450737">
                  <c:v>0</c:v>
                </c:pt>
                <c:pt idx="450738">
                  <c:v>0</c:v>
                </c:pt>
                <c:pt idx="450739">
                  <c:v>0</c:v>
                </c:pt>
                <c:pt idx="450740">
                  <c:v>0</c:v>
                </c:pt>
                <c:pt idx="450741">
                  <c:v>0</c:v>
                </c:pt>
                <c:pt idx="450742">
                  <c:v>0</c:v>
                </c:pt>
                <c:pt idx="450743">
                  <c:v>0</c:v>
                </c:pt>
                <c:pt idx="450744">
                  <c:v>0</c:v>
                </c:pt>
                <c:pt idx="450745">
                  <c:v>0</c:v>
                </c:pt>
                <c:pt idx="450746">
                  <c:v>0</c:v>
                </c:pt>
                <c:pt idx="450747">
                  <c:v>0</c:v>
                </c:pt>
                <c:pt idx="450748">
                  <c:v>0</c:v>
                </c:pt>
                <c:pt idx="450749">
                  <c:v>0</c:v>
                </c:pt>
                <c:pt idx="450750">
                  <c:v>0</c:v>
                </c:pt>
                <c:pt idx="450751">
                  <c:v>0</c:v>
                </c:pt>
                <c:pt idx="450752">
                  <c:v>0</c:v>
                </c:pt>
                <c:pt idx="450753">
                  <c:v>0</c:v>
                </c:pt>
                <c:pt idx="450754">
                  <c:v>0</c:v>
                </c:pt>
                <c:pt idx="450755">
                  <c:v>0</c:v>
                </c:pt>
                <c:pt idx="450756">
                  <c:v>0</c:v>
                </c:pt>
                <c:pt idx="450757">
                  <c:v>0</c:v>
                </c:pt>
                <c:pt idx="450758">
                  <c:v>0</c:v>
                </c:pt>
                <c:pt idx="450759">
                  <c:v>0</c:v>
                </c:pt>
                <c:pt idx="450760">
                  <c:v>0</c:v>
                </c:pt>
                <c:pt idx="450761">
                  <c:v>0</c:v>
                </c:pt>
                <c:pt idx="450762">
                  <c:v>0</c:v>
                </c:pt>
                <c:pt idx="450763">
                  <c:v>0</c:v>
                </c:pt>
                <c:pt idx="450764">
                  <c:v>0</c:v>
                </c:pt>
                <c:pt idx="450765">
                  <c:v>0</c:v>
                </c:pt>
                <c:pt idx="450766">
                  <c:v>0</c:v>
                </c:pt>
                <c:pt idx="450767">
                  <c:v>0</c:v>
                </c:pt>
                <c:pt idx="450768">
                  <c:v>0</c:v>
                </c:pt>
                <c:pt idx="450769">
                  <c:v>0</c:v>
                </c:pt>
                <c:pt idx="450770">
                  <c:v>0</c:v>
                </c:pt>
                <c:pt idx="450771">
                  <c:v>0</c:v>
                </c:pt>
                <c:pt idx="450772">
                  <c:v>0</c:v>
                </c:pt>
                <c:pt idx="450773">
                  <c:v>0</c:v>
                </c:pt>
                <c:pt idx="450774">
                  <c:v>0</c:v>
                </c:pt>
                <c:pt idx="450775">
                  <c:v>0</c:v>
                </c:pt>
                <c:pt idx="450776">
                  <c:v>0</c:v>
                </c:pt>
                <c:pt idx="450777">
                  <c:v>0</c:v>
                </c:pt>
                <c:pt idx="450778">
                  <c:v>0</c:v>
                </c:pt>
                <c:pt idx="450779">
                  <c:v>0</c:v>
                </c:pt>
                <c:pt idx="450780">
                  <c:v>0</c:v>
                </c:pt>
                <c:pt idx="450781">
                  <c:v>0</c:v>
                </c:pt>
                <c:pt idx="450782">
                  <c:v>0</c:v>
                </c:pt>
                <c:pt idx="450783">
                  <c:v>0</c:v>
                </c:pt>
                <c:pt idx="450784">
                  <c:v>0</c:v>
                </c:pt>
                <c:pt idx="450785">
                  <c:v>0</c:v>
                </c:pt>
                <c:pt idx="450786">
                  <c:v>0</c:v>
                </c:pt>
                <c:pt idx="450787">
                  <c:v>0</c:v>
                </c:pt>
                <c:pt idx="450788">
                  <c:v>0</c:v>
                </c:pt>
                <c:pt idx="450789">
                  <c:v>0</c:v>
                </c:pt>
                <c:pt idx="450790">
                  <c:v>0</c:v>
                </c:pt>
                <c:pt idx="450791">
                  <c:v>0</c:v>
                </c:pt>
                <c:pt idx="450792">
                  <c:v>0</c:v>
                </c:pt>
                <c:pt idx="450793">
                  <c:v>0</c:v>
                </c:pt>
                <c:pt idx="450794">
                  <c:v>0</c:v>
                </c:pt>
                <c:pt idx="450795">
                  <c:v>0</c:v>
                </c:pt>
                <c:pt idx="450796">
                  <c:v>0</c:v>
                </c:pt>
                <c:pt idx="450797">
                  <c:v>0</c:v>
                </c:pt>
                <c:pt idx="450798">
                  <c:v>0</c:v>
                </c:pt>
                <c:pt idx="450799">
                  <c:v>0</c:v>
                </c:pt>
                <c:pt idx="450800">
                  <c:v>0</c:v>
                </c:pt>
                <c:pt idx="450801">
                  <c:v>0</c:v>
                </c:pt>
                <c:pt idx="450802">
                  <c:v>0</c:v>
                </c:pt>
                <c:pt idx="450803">
                  <c:v>0</c:v>
                </c:pt>
                <c:pt idx="450804">
                  <c:v>0</c:v>
                </c:pt>
                <c:pt idx="450805">
                  <c:v>0</c:v>
                </c:pt>
                <c:pt idx="450806">
                  <c:v>0</c:v>
                </c:pt>
                <c:pt idx="450807">
                  <c:v>0</c:v>
                </c:pt>
                <c:pt idx="450808">
                  <c:v>0</c:v>
                </c:pt>
                <c:pt idx="450809">
                  <c:v>0</c:v>
                </c:pt>
                <c:pt idx="450810">
                  <c:v>0</c:v>
                </c:pt>
                <c:pt idx="450811">
                  <c:v>0</c:v>
                </c:pt>
                <c:pt idx="450812">
                  <c:v>0</c:v>
                </c:pt>
                <c:pt idx="450813">
                  <c:v>0</c:v>
                </c:pt>
                <c:pt idx="450814">
                  <c:v>0</c:v>
                </c:pt>
                <c:pt idx="450815">
                  <c:v>0</c:v>
                </c:pt>
                <c:pt idx="450816">
                  <c:v>0</c:v>
                </c:pt>
                <c:pt idx="450817">
                  <c:v>0</c:v>
                </c:pt>
                <c:pt idx="450818">
                  <c:v>0</c:v>
                </c:pt>
                <c:pt idx="450819">
                  <c:v>0</c:v>
                </c:pt>
                <c:pt idx="450820">
                  <c:v>0</c:v>
                </c:pt>
                <c:pt idx="450821">
                  <c:v>0</c:v>
                </c:pt>
                <c:pt idx="450822">
                  <c:v>0</c:v>
                </c:pt>
                <c:pt idx="450823">
                  <c:v>0</c:v>
                </c:pt>
                <c:pt idx="450824">
                  <c:v>0</c:v>
                </c:pt>
                <c:pt idx="450825">
                  <c:v>0</c:v>
                </c:pt>
                <c:pt idx="450826">
                  <c:v>0</c:v>
                </c:pt>
                <c:pt idx="450827">
                  <c:v>0</c:v>
                </c:pt>
                <c:pt idx="450828">
                  <c:v>0</c:v>
                </c:pt>
                <c:pt idx="450829">
                  <c:v>0</c:v>
                </c:pt>
                <c:pt idx="450830">
                  <c:v>0</c:v>
                </c:pt>
                <c:pt idx="450831">
                  <c:v>0</c:v>
                </c:pt>
                <c:pt idx="450832">
                  <c:v>0</c:v>
                </c:pt>
                <c:pt idx="450833">
                  <c:v>0</c:v>
                </c:pt>
                <c:pt idx="450834">
                  <c:v>0</c:v>
                </c:pt>
                <c:pt idx="450835">
                  <c:v>0</c:v>
                </c:pt>
                <c:pt idx="450836">
                  <c:v>0</c:v>
                </c:pt>
                <c:pt idx="450837">
                  <c:v>0</c:v>
                </c:pt>
                <c:pt idx="450838">
                  <c:v>0</c:v>
                </c:pt>
                <c:pt idx="450839">
                  <c:v>0</c:v>
                </c:pt>
                <c:pt idx="450840">
                  <c:v>0</c:v>
                </c:pt>
                <c:pt idx="450841">
                  <c:v>0</c:v>
                </c:pt>
                <c:pt idx="450842">
                  <c:v>0</c:v>
                </c:pt>
                <c:pt idx="450843">
                  <c:v>0</c:v>
                </c:pt>
                <c:pt idx="450844">
                  <c:v>0</c:v>
                </c:pt>
                <c:pt idx="450845">
                  <c:v>0</c:v>
                </c:pt>
                <c:pt idx="450846">
                  <c:v>0</c:v>
                </c:pt>
                <c:pt idx="450847">
                  <c:v>0</c:v>
                </c:pt>
                <c:pt idx="450848">
                  <c:v>0</c:v>
                </c:pt>
                <c:pt idx="450849">
                  <c:v>0</c:v>
                </c:pt>
                <c:pt idx="450850">
                  <c:v>0</c:v>
                </c:pt>
                <c:pt idx="450851">
                  <c:v>0</c:v>
                </c:pt>
                <c:pt idx="450852">
                  <c:v>0</c:v>
                </c:pt>
                <c:pt idx="450853">
                  <c:v>0</c:v>
                </c:pt>
                <c:pt idx="450854">
                  <c:v>0</c:v>
                </c:pt>
                <c:pt idx="450855">
                  <c:v>0</c:v>
                </c:pt>
                <c:pt idx="450856">
                  <c:v>0</c:v>
                </c:pt>
                <c:pt idx="450857">
                  <c:v>0</c:v>
                </c:pt>
                <c:pt idx="450858">
                  <c:v>0</c:v>
                </c:pt>
                <c:pt idx="450859">
                  <c:v>0</c:v>
                </c:pt>
                <c:pt idx="450860">
                  <c:v>0</c:v>
                </c:pt>
                <c:pt idx="450861">
                  <c:v>0</c:v>
                </c:pt>
                <c:pt idx="450862">
                  <c:v>0</c:v>
                </c:pt>
                <c:pt idx="450863">
                  <c:v>0</c:v>
                </c:pt>
                <c:pt idx="450864">
                  <c:v>0</c:v>
                </c:pt>
                <c:pt idx="450865">
                  <c:v>0</c:v>
                </c:pt>
                <c:pt idx="450866">
                  <c:v>0</c:v>
                </c:pt>
                <c:pt idx="450867">
                  <c:v>0</c:v>
                </c:pt>
                <c:pt idx="450868">
                  <c:v>0</c:v>
                </c:pt>
                <c:pt idx="450869">
                  <c:v>0</c:v>
                </c:pt>
                <c:pt idx="450870">
                  <c:v>0</c:v>
                </c:pt>
                <c:pt idx="450871">
                  <c:v>0</c:v>
                </c:pt>
                <c:pt idx="450872">
                  <c:v>0</c:v>
                </c:pt>
                <c:pt idx="450873">
                  <c:v>0</c:v>
                </c:pt>
                <c:pt idx="450874">
                  <c:v>0</c:v>
                </c:pt>
                <c:pt idx="450875">
                  <c:v>0</c:v>
                </c:pt>
                <c:pt idx="450876">
                  <c:v>0</c:v>
                </c:pt>
                <c:pt idx="450877">
                  <c:v>0</c:v>
                </c:pt>
                <c:pt idx="450878">
                  <c:v>0</c:v>
                </c:pt>
                <c:pt idx="450879">
                  <c:v>0</c:v>
                </c:pt>
                <c:pt idx="450880">
                  <c:v>0</c:v>
                </c:pt>
                <c:pt idx="450881">
                  <c:v>0</c:v>
                </c:pt>
                <c:pt idx="450882">
                  <c:v>0</c:v>
                </c:pt>
                <c:pt idx="450883">
                  <c:v>0</c:v>
                </c:pt>
                <c:pt idx="450884">
                  <c:v>0</c:v>
                </c:pt>
                <c:pt idx="450885">
                  <c:v>0</c:v>
                </c:pt>
                <c:pt idx="450886">
                  <c:v>0</c:v>
                </c:pt>
                <c:pt idx="450887">
                  <c:v>0</c:v>
                </c:pt>
                <c:pt idx="450888">
                  <c:v>0</c:v>
                </c:pt>
                <c:pt idx="450889">
                  <c:v>0</c:v>
                </c:pt>
                <c:pt idx="450890">
                  <c:v>0</c:v>
                </c:pt>
                <c:pt idx="450891">
                  <c:v>0</c:v>
                </c:pt>
                <c:pt idx="450892">
                  <c:v>0</c:v>
                </c:pt>
                <c:pt idx="450893">
                  <c:v>0</c:v>
                </c:pt>
                <c:pt idx="450894">
                  <c:v>0</c:v>
                </c:pt>
                <c:pt idx="450895">
                  <c:v>0</c:v>
                </c:pt>
                <c:pt idx="450896">
                  <c:v>0</c:v>
                </c:pt>
                <c:pt idx="450897">
                  <c:v>0</c:v>
                </c:pt>
                <c:pt idx="450898">
                  <c:v>0</c:v>
                </c:pt>
                <c:pt idx="450899">
                  <c:v>0</c:v>
                </c:pt>
                <c:pt idx="450900">
                  <c:v>0</c:v>
                </c:pt>
                <c:pt idx="450901">
                  <c:v>0</c:v>
                </c:pt>
                <c:pt idx="450902">
                  <c:v>0</c:v>
                </c:pt>
                <c:pt idx="450903">
                  <c:v>0</c:v>
                </c:pt>
                <c:pt idx="450904">
                  <c:v>0</c:v>
                </c:pt>
                <c:pt idx="450905">
                  <c:v>0</c:v>
                </c:pt>
                <c:pt idx="450906">
                  <c:v>0</c:v>
                </c:pt>
                <c:pt idx="450907">
                  <c:v>0</c:v>
                </c:pt>
                <c:pt idx="450908">
                  <c:v>0</c:v>
                </c:pt>
                <c:pt idx="450909">
                  <c:v>0</c:v>
                </c:pt>
                <c:pt idx="450910">
                  <c:v>0</c:v>
                </c:pt>
                <c:pt idx="450911">
                  <c:v>0</c:v>
                </c:pt>
                <c:pt idx="450912">
                  <c:v>0</c:v>
                </c:pt>
                <c:pt idx="450913">
                  <c:v>0</c:v>
                </c:pt>
                <c:pt idx="450914">
                  <c:v>0</c:v>
                </c:pt>
                <c:pt idx="450915">
                  <c:v>0</c:v>
                </c:pt>
                <c:pt idx="450916">
                  <c:v>0</c:v>
                </c:pt>
                <c:pt idx="450917">
                  <c:v>0</c:v>
                </c:pt>
                <c:pt idx="450918">
                  <c:v>0</c:v>
                </c:pt>
                <c:pt idx="450919">
                  <c:v>0</c:v>
                </c:pt>
                <c:pt idx="450920">
                  <c:v>0</c:v>
                </c:pt>
                <c:pt idx="450921">
                  <c:v>0</c:v>
                </c:pt>
                <c:pt idx="450922">
                  <c:v>0</c:v>
                </c:pt>
                <c:pt idx="450923">
                  <c:v>0</c:v>
                </c:pt>
                <c:pt idx="450924">
                  <c:v>0</c:v>
                </c:pt>
                <c:pt idx="450925">
                  <c:v>0</c:v>
                </c:pt>
                <c:pt idx="450926">
                  <c:v>0</c:v>
                </c:pt>
                <c:pt idx="450927">
                  <c:v>0</c:v>
                </c:pt>
                <c:pt idx="450928">
                  <c:v>0</c:v>
                </c:pt>
                <c:pt idx="450929">
                  <c:v>0</c:v>
                </c:pt>
                <c:pt idx="450930">
                  <c:v>0</c:v>
                </c:pt>
                <c:pt idx="450931">
                  <c:v>0</c:v>
                </c:pt>
                <c:pt idx="450932">
                  <c:v>0</c:v>
                </c:pt>
                <c:pt idx="450933">
                  <c:v>0</c:v>
                </c:pt>
                <c:pt idx="450934">
                  <c:v>0</c:v>
                </c:pt>
                <c:pt idx="450935">
                  <c:v>0</c:v>
                </c:pt>
                <c:pt idx="450936">
                  <c:v>0</c:v>
                </c:pt>
                <c:pt idx="450937">
                  <c:v>0</c:v>
                </c:pt>
                <c:pt idx="450938">
                  <c:v>0</c:v>
                </c:pt>
                <c:pt idx="450939">
                  <c:v>0</c:v>
                </c:pt>
                <c:pt idx="450940">
                  <c:v>0</c:v>
                </c:pt>
                <c:pt idx="450941">
                  <c:v>0</c:v>
                </c:pt>
                <c:pt idx="450942">
                  <c:v>0</c:v>
                </c:pt>
                <c:pt idx="450943">
                  <c:v>0</c:v>
                </c:pt>
                <c:pt idx="450944">
                  <c:v>0</c:v>
                </c:pt>
                <c:pt idx="450945">
                  <c:v>0</c:v>
                </c:pt>
                <c:pt idx="450946">
                  <c:v>0</c:v>
                </c:pt>
                <c:pt idx="450947">
                  <c:v>0</c:v>
                </c:pt>
                <c:pt idx="450948">
                  <c:v>0</c:v>
                </c:pt>
                <c:pt idx="450949">
                  <c:v>0</c:v>
                </c:pt>
                <c:pt idx="450950">
                  <c:v>0</c:v>
                </c:pt>
                <c:pt idx="450951">
                  <c:v>0</c:v>
                </c:pt>
                <c:pt idx="450952">
                  <c:v>0</c:v>
                </c:pt>
                <c:pt idx="450953">
                  <c:v>0</c:v>
                </c:pt>
                <c:pt idx="450954">
                  <c:v>0</c:v>
                </c:pt>
                <c:pt idx="450955">
                  <c:v>0</c:v>
                </c:pt>
                <c:pt idx="450956">
                  <c:v>0</c:v>
                </c:pt>
                <c:pt idx="450957">
                  <c:v>0</c:v>
                </c:pt>
                <c:pt idx="450958">
                  <c:v>0</c:v>
                </c:pt>
                <c:pt idx="450959">
                  <c:v>0</c:v>
                </c:pt>
                <c:pt idx="450960">
                  <c:v>0</c:v>
                </c:pt>
                <c:pt idx="450961">
                  <c:v>0</c:v>
                </c:pt>
                <c:pt idx="450962">
                  <c:v>0</c:v>
                </c:pt>
                <c:pt idx="450963">
                  <c:v>0</c:v>
                </c:pt>
                <c:pt idx="450964">
                  <c:v>0</c:v>
                </c:pt>
                <c:pt idx="450965">
                  <c:v>0</c:v>
                </c:pt>
                <c:pt idx="450966">
                  <c:v>0</c:v>
                </c:pt>
                <c:pt idx="450967">
                  <c:v>0</c:v>
                </c:pt>
                <c:pt idx="450968">
                  <c:v>0</c:v>
                </c:pt>
                <c:pt idx="450969">
                  <c:v>0</c:v>
                </c:pt>
                <c:pt idx="450970">
                  <c:v>0</c:v>
                </c:pt>
                <c:pt idx="450971">
                  <c:v>0</c:v>
                </c:pt>
                <c:pt idx="450972">
                  <c:v>0</c:v>
                </c:pt>
                <c:pt idx="450973">
                  <c:v>0</c:v>
                </c:pt>
                <c:pt idx="450974">
                  <c:v>0</c:v>
                </c:pt>
                <c:pt idx="450975">
                  <c:v>0</c:v>
                </c:pt>
                <c:pt idx="450976">
                  <c:v>0</c:v>
                </c:pt>
                <c:pt idx="450977">
                  <c:v>0</c:v>
                </c:pt>
                <c:pt idx="450978">
                  <c:v>0</c:v>
                </c:pt>
                <c:pt idx="450979">
                  <c:v>0</c:v>
                </c:pt>
                <c:pt idx="450980">
                  <c:v>0</c:v>
                </c:pt>
                <c:pt idx="450981">
                  <c:v>0</c:v>
                </c:pt>
                <c:pt idx="450982">
                  <c:v>0</c:v>
                </c:pt>
                <c:pt idx="450983">
                  <c:v>0</c:v>
                </c:pt>
                <c:pt idx="450984">
                  <c:v>0</c:v>
                </c:pt>
                <c:pt idx="450985">
                  <c:v>0</c:v>
                </c:pt>
                <c:pt idx="450986">
                  <c:v>0</c:v>
                </c:pt>
                <c:pt idx="450987">
                  <c:v>0</c:v>
                </c:pt>
                <c:pt idx="450988">
                  <c:v>0</c:v>
                </c:pt>
                <c:pt idx="450989">
                  <c:v>0</c:v>
                </c:pt>
                <c:pt idx="450990">
                  <c:v>0</c:v>
                </c:pt>
                <c:pt idx="450991">
                  <c:v>0</c:v>
                </c:pt>
                <c:pt idx="450992">
                  <c:v>0</c:v>
                </c:pt>
                <c:pt idx="450993">
                  <c:v>0</c:v>
                </c:pt>
                <c:pt idx="450994">
                  <c:v>0</c:v>
                </c:pt>
                <c:pt idx="450995">
                  <c:v>0</c:v>
                </c:pt>
                <c:pt idx="450996">
                  <c:v>0</c:v>
                </c:pt>
                <c:pt idx="450997">
                  <c:v>0</c:v>
                </c:pt>
                <c:pt idx="450998">
                  <c:v>0</c:v>
                </c:pt>
                <c:pt idx="450999">
                  <c:v>0</c:v>
                </c:pt>
                <c:pt idx="451000">
                  <c:v>0</c:v>
                </c:pt>
                <c:pt idx="451001">
                  <c:v>0</c:v>
                </c:pt>
                <c:pt idx="451002">
                  <c:v>0</c:v>
                </c:pt>
                <c:pt idx="451003">
                  <c:v>0</c:v>
                </c:pt>
                <c:pt idx="451004">
                  <c:v>0</c:v>
                </c:pt>
                <c:pt idx="451005">
                  <c:v>0</c:v>
                </c:pt>
                <c:pt idx="451006">
                  <c:v>0</c:v>
                </c:pt>
                <c:pt idx="451007">
                  <c:v>0</c:v>
                </c:pt>
                <c:pt idx="451008">
                  <c:v>0</c:v>
                </c:pt>
                <c:pt idx="451009">
                  <c:v>0</c:v>
                </c:pt>
                <c:pt idx="451010">
                  <c:v>0</c:v>
                </c:pt>
                <c:pt idx="451011">
                  <c:v>0</c:v>
                </c:pt>
                <c:pt idx="451012">
                  <c:v>0</c:v>
                </c:pt>
                <c:pt idx="451013">
                  <c:v>0</c:v>
                </c:pt>
                <c:pt idx="451014">
                  <c:v>0</c:v>
                </c:pt>
                <c:pt idx="451015">
                  <c:v>0</c:v>
                </c:pt>
                <c:pt idx="451016">
                  <c:v>0</c:v>
                </c:pt>
                <c:pt idx="451017">
                  <c:v>0</c:v>
                </c:pt>
                <c:pt idx="451018">
                  <c:v>0</c:v>
                </c:pt>
                <c:pt idx="451019">
                  <c:v>0</c:v>
                </c:pt>
                <c:pt idx="451020">
                  <c:v>0</c:v>
                </c:pt>
                <c:pt idx="451021">
                  <c:v>0</c:v>
                </c:pt>
                <c:pt idx="451022">
                  <c:v>0</c:v>
                </c:pt>
                <c:pt idx="451023">
                  <c:v>0</c:v>
                </c:pt>
                <c:pt idx="451024">
                  <c:v>0</c:v>
                </c:pt>
                <c:pt idx="451025">
                  <c:v>0</c:v>
                </c:pt>
                <c:pt idx="451026">
                  <c:v>0</c:v>
                </c:pt>
                <c:pt idx="451027">
                  <c:v>0</c:v>
                </c:pt>
                <c:pt idx="451028">
                  <c:v>0</c:v>
                </c:pt>
                <c:pt idx="451029">
                  <c:v>0</c:v>
                </c:pt>
                <c:pt idx="451030">
                  <c:v>0</c:v>
                </c:pt>
                <c:pt idx="451031">
                  <c:v>0</c:v>
                </c:pt>
                <c:pt idx="451032">
                  <c:v>0</c:v>
                </c:pt>
                <c:pt idx="451033">
                  <c:v>0</c:v>
                </c:pt>
                <c:pt idx="451034">
                  <c:v>0</c:v>
                </c:pt>
                <c:pt idx="451035">
                  <c:v>0</c:v>
                </c:pt>
                <c:pt idx="451036">
                  <c:v>0</c:v>
                </c:pt>
                <c:pt idx="451037">
                  <c:v>0</c:v>
                </c:pt>
                <c:pt idx="451038">
                  <c:v>0</c:v>
                </c:pt>
                <c:pt idx="451039">
                  <c:v>0</c:v>
                </c:pt>
                <c:pt idx="451040">
                  <c:v>0</c:v>
                </c:pt>
                <c:pt idx="451041">
                  <c:v>0</c:v>
                </c:pt>
                <c:pt idx="451042">
                  <c:v>0</c:v>
                </c:pt>
                <c:pt idx="451043">
                  <c:v>0</c:v>
                </c:pt>
                <c:pt idx="451044">
                  <c:v>0</c:v>
                </c:pt>
                <c:pt idx="451045">
                  <c:v>0</c:v>
                </c:pt>
                <c:pt idx="451046">
                  <c:v>0</c:v>
                </c:pt>
                <c:pt idx="451047">
                  <c:v>0</c:v>
                </c:pt>
                <c:pt idx="451048">
                  <c:v>0</c:v>
                </c:pt>
                <c:pt idx="451049">
                  <c:v>0</c:v>
                </c:pt>
                <c:pt idx="451050">
                  <c:v>0</c:v>
                </c:pt>
                <c:pt idx="451051">
                  <c:v>0</c:v>
                </c:pt>
                <c:pt idx="451052">
                  <c:v>0</c:v>
                </c:pt>
                <c:pt idx="451053">
                  <c:v>0</c:v>
                </c:pt>
                <c:pt idx="451054">
                  <c:v>0</c:v>
                </c:pt>
                <c:pt idx="451055">
                  <c:v>0</c:v>
                </c:pt>
                <c:pt idx="451056">
                  <c:v>0</c:v>
                </c:pt>
                <c:pt idx="451057">
                  <c:v>0</c:v>
                </c:pt>
                <c:pt idx="451058">
                  <c:v>0</c:v>
                </c:pt>
                <c:pt idx="451059">
                  <c:v>0</c:v>
                </c:pt>
                <c:pt idx="451060">
                  <c:v>0</c:v>
                </c:pt>
                <c:pt idx="451061">
                  <c:v>0</c:v>
                </c:pt>
                <c:pt idx="451062">
                  <c:v>0</c:v>
                </c:pt>
                <c:pt idx="451063">
                  <c:v>0</c:v>
                </c:pt>
                <c:pt idx="451064">
                  <c:v>0</c:v>
                </c:pt>
                <c:pt idx="451065">
                  <c:v>0</c:v>
                </c:pt>
                <c:pt idx="451066">
                  <c:v>0</c:v>
                </c:pt>
                <c:pt idx="451067">
                  <c:v>0</c:v>
                </c:pt>
                <c:pt idx="451068">
                  <c:v>0</c:v>
                </c:pt>
                <c:pt idx="451069">
                  <c:v>0</c:v>
                </c:pt>
                <c:pt idx="451070">
                  <c:v>0</c:v>
                </c:pt>
                <c:pt idx="451071">
                  <c:v>0</c:v>
                </c:pt>
                <c:pt idx="451072">
                  <c:v>0</c:v>
                </c:pt>
                <c:pt idx="451073">
                  <c:v>0</c:v>
                </c:pt>
                <c:pt idx="451074">
                  <c:v>0</c:v>
                </c:pt>
                <c:pt idx="451075">
                  <c:v>0</c:v>
                </c:pt>
                <c:pt idx="451076">
                  <c:v>0</c:v>
                </c:pt>
                <c:pt idx="451077">
                  <c:v>0</c:v>
                </c:pt>
                <c:pt idx="451078">
                  <c:v>0</c:v>
                </c:pt>
                <c:pt idx="451079">
                  <c:v>0</c:v>
                </c:pt>
                <c:pt idx="451080">
                  <c:v>0</c:v>
                </c:pt>
                <c:pt idx="451081">
                  <c:v>0</c:v>
                </c:pt>
                <c:pt idx="451082">
                  <c:v>0</c:v>
                </c:pt>
                <c:pt idx="451083">
                  <c:v>0</c:v>
                </c:pt>
                <c:pt idx="451084">
                  <c:v>0</c:v>
                </c:pt>
                <c:pt idx="451085">
                  <c:v>0</c:v>
                </c:pt>
                <c:pt idx="451086">
                  <c:v>0</c:v>
                </c:pt>
                <c:pt idx="451087">
                  <c:v>0</c:v>
                </c:pt>
                <c:pt idx="451088">
                  <c:v>0</c:v>
                </c:pt>
                <c:pt idx="451089">
                  <c:v>0</c:v>
                </c:pt>
                <c:pt idx="451090">
                  <c:v>0</c:v>
                </c:pt>
                <c:pt idx="451091">
                  <c:v>0</c:v>
                </c:pt>
                <c:pt idx="451092">
                  <c:v>0</c:v>
                </c:pt>
                <c:pt idx="451093">
                  <c:v>0</c:v>
                </c:pt>
                <c:pt idx="451094">
                  <c:v>0</c:v>
                </c:pt>
                <c:pt idx="451095">
                  <c:v>0</c:v>
                </c:pt>
                <c:pt idx="451096">
                  <c:v>0</c:v>
                </c:pt>
                <c:pt idx="451097">
                  <c:v>0</c:v>
                </c:pt>
                <c:pt idx="451098">
                  <c:v>0</c:v>
                </c:pt>
                <c:pt idx="451099">
                  <c:v>0</c:v>
                </c:pt>
                <c:pt idx="451100">
                  <c:v>0</c:v>
                </c:pt>
                <c:pt idx="451101">
                  <c:v>0</c:v>
                </c:pt>
                <c:pt idx="451102">
                  <c:v>0</c:v>
                </c:pt>
                <c:pt idx="451103">
                  <c:v>0</c:v>
                </c:pt>
                <c:pt idx="451104">
                  <c:v>0</c:v>
                </c:pt>
                <c:pt idx="451105">
                  <c:v>0</c:v>
                </c:pt>
                <c:pt idx="451106">
                  <c:v>0</c:v>
                </c:pt>
                <c:pt idx="451107">
                  <c:v>0</c:v>
                </c:pt>
                <c:pt idx="451108">
                  <c:v>0</c:v>
                </c:pt>
                <c:pt idx="451109">
                  <c:v>0</c:v>
                </c:pt>
                <c:pt idx="451110">
                  <c:v>0</c:v>
                </c:pt>
                <c:pt idx="451111">
                  <c:v>0</c:v>
                </c:pt>
                <c:pt idx="451112">
                  <c:v>0</c:v>
                </c:pt>
                <c:pt idx="451113">
                  <c:v>0</c:v>
                </c:pt>
                <c:pt idx="451114">
                  <c:v>0</c:v>
                </c:pt>
                <c:pt idx="451115">
                  <c:v>0</c:v>
                </c:pt>
                <c:pt idx="451116">
                  <c:v>0</c:v>
                </c:pt>
                <c:pt idx="451117">
                  <c:v>0</c:v>
                </c:pt>
                <c:pt idx="451118">
                  <c:v>0</c:v>
                </c:pt>
                <c:pt idx="451119">
                  <c:v>0</c:v>
                </c:pt>
                <c:pt idx="451120">
                  <c:v>0</c:v>
                </c:pt>
                <c:pt idx="451121">
                  <c:v>0</c:v>
                </c:pt>
                <c:pt idx="451122">
                  <c:v>0</c:v>
                </c:pt>
                <c:pt idx="451123">
                  <c:v>0</c:v>
                </c:pt>
                <c:pt idx="451124">
                  <c:v>0</c:v>
                </c:pt>
                <c:pt idx="451125">
                  <c:v>0</c:v>
                </c:pt>
                <c:pt idx="451126">
                  <c:v>0</c:v>
                </c:pt>
                <c:pt idx="451127">
                  <c:v>0</c:v>
                </c:pt>
                <c:pt idx="451128">
                  <c:v>0</c:v>
                </c:pt>
                <c:pt idx="451129">
                  <c:v>0</c:v>
                </c:pt>
                <c:pt idx="451130">
                  <c:v>0</c:v>
                </c:pt>
                <c:pt idx="451131">
                  <c:v>0</c:v>
                </c:pt>
                <c:pt idx="451132">
                  <c:v>0</c:v>
                </c:pt>
                <c:pt idx="451133">
                  <c:v>0</c:v>
                </c:pt>
                <c:pt idx="451134">
                  <c:v>0</c:v>
                </c:pt>
                <c:pt idx="451135">
                  <c:v>0</c:v>
                </c:pt>
                <c:pt idx="451136">
                  <c:v>0</c:v>
                </c:pt>
                <c:pt idx="451137">
                  <c:v>0</c:v>
                </c:pt>
                <c:pt idx="451138">
                  <c:v>0</c:v>
                </c:pt>
                <c:pt idx="451139">
                  <c:v>0</c:v>
                </c:pt>
                <c:pt idx="451140">
                  <c:v>0</c:v>
                </c:pt>
                <c:pt idx="451141">
                  <c:v>0</c:v>
                </c:pt>
                <c:pt idx="451142">
                  <c:v>0</c:v>
                </c:pt>
                <c:pt idx="451143">
                  <c:v>0</c:v>
                </c:pt>
                <c:pt idx="451144">
                  <c:v>0</c:v>
                </c:pt>
                <c:pt idx="451145">
                  <c:v>0</c:v>
                </c:pt>
                <c:pt idx="451146">
                  <c:v>0</c:v>
                </c:pt>
                <c:pt idx="451147">
                  <c:v>0</c:v>
                </c:pt>
                <c:pt idx="451148">
                  <c:v>0</c:v>
                </c:pt>
                <c:pt idx="451149">
                  <c:v>0</c:v>
                </c:pt>
                <c:pt idx="451150">
                  <c:v>0</c:v>
                </c:pt>
                <c:pt idx="451151">
                  <c:v>0</c:v>
                </c:pt>
                <c:pt idx="451152">
                  <c:v>0</c:v>
                </c:pt>
                <c:pt idx="451153">
                  <c:v>0</c:v>
                </c:pt>
                <c:pt idx="451154">
                  <c:v>0</c:v>
                </c:pt>
                <c:pt idx="451155">
                  <c:v>0</c:v>
                </c:pt>
                <c:pt idx="451156">
                  <c:v>0</c:v>
                </c:pt>
                <c:pt idx="451157">
                  <c:v>0</c:v>
                </c:pt>
                <c:pt idx="451158">
                  <c:v>0</c:v>
                </c:pt>
                <c:pt idx="451159">
                  <c:v>0</c:v>
                </c:pt>
                <c:pt idx="451160">
                  <c:v>0</c:v>
                </c:pt>
                <c:pt idx="451161">
                  <c:v>0</c:v>
                </c:pt>
                <c:pt idx="451162">
                  <c:v>0</c:v>
                </c:pt>
                <c:pt idx="451163">
                  <c:v>0</c:v>
                </c:pt>
                <c:pt idx="451164">
                  <c:v>0</c:v>
                </c:pt>
                <c:pt idx="451165">
                  <c:v>0</c:v>
                </c:pt>
                <c:pt idx="451166">
                  <c:v>0</c:v>
                </c:pt>
                <c:pt idx="451167">
                  <c:v>0</c:v>
                </c:pt>
                <c:pt idx="451168">
                  <c:v>0</c:v>
                </c:pt>
                <c:pt idx="451169">
                  <c:v>0</c:v>
                </c:pt>
                <c:pt idx="451170">
                  <c:v>0</c:v>
                </c:pt>
                <c:pt idx="451171">
                  <c:v>0</c:v>
                </c:pt>
                <c:pt idx="451172">
                  <c:v>0</c:v>
                </c:pt>
                <c:pt idx="451173">
                  <c:v>0</c:v>
                </c:pt>
                <c:pt idx="451174">
                  <c:v>0</c:v>
                </c:pt>
                <c:pt idx="451175">
                  <c:v>0</c:v>
                </c:pt>
                <c:pt idx="451176">
                  <c:v>0</c:v>
                </c:pt>
                <c:pt idx="451177">
                  <c:v>0</c:v>
                </c:pt>
                <c:pt idx="451178">
                  <c:v>0</c:v>
                </c:pt>
                <c:pt idx="451179">
                  <c:v>0</c:v>
                </c:pt>
                <c:pt idx="451180">
                  <c:v>0</c:v>
                </c:pt>
                <c:pt idx="451181">
                  <c:v>0</c:v>
                </c:pt>
                <c:pt idx="451182">
                  <c:v>0</c:v>
                </c:pt>
                <c:pt idx="451183">
                  <c:v>0</c:v>
                </c:pt>
                <c:pt idx="451184">
                  <c:v>0</c:v>
                </c:pt>
                <c:pt idx="451185">
                  <c:v>0</c:v>
                </c:pt>
                <c:pt idx="451186">
                  <c:v>0</c:v>
                </c:pt>
                <c:pt idx="451187">
                  <c:v>0</c:v>
                </c:pt>
                <c:pt idx="451188">
                  <c:v>0</c:v>
                </c:pt>
                <c:pt idx="451189">
                  <c:v>0</c:v>
                </c:pt>
                <c:pt idx="451190">
                  <c:v>0</c:v>
                </c:pt>
                <c:pt idx="451191">
                  <c:v>0</c:v>
                </c:pt>
                <c:pt idx="451192">
                  <c:v>0</c:v>
                </c:pt>
                <c:pt idx="451193">
                  <c:v>0</c:v>
                </c:pt>
                <c:pt idx="451194">
                  <c:v>0</c:v>
                </c:pt>
                <c:pt idx="451195">
                  <c:v>0</c:v>
                </c:pt>
                <c:pt idx="451196">
                  <c:v>0</c:v>
                </c:pt>
                <c:pt idx="451197">
                  <c:v>0</c:v>
                </c:pt>
                <c:pt idx="451198">
                  <c:v>0</c:v>
                </c:pt>
                <c:pt idx="451199">
                  <c:v>0</c:v>
                </c:pt>
                <c:pt idx="451200">
                  <c:v>0</c:v>
                </c:pt>
                <c:pt idx="451201">
                  <c:v>0</c:v>
                </c:pt>
                <c:pt idx="451202">
                  <c:v>0</c:v>
                </c:pt>
                <c:pt idx="451203">
                  <c:v>0</c:v>
                </c:pt>
                <c:pt idx="451204">
                  <c:v>0</c:v>
                </c:pt>
                <c:pt idx="451205">
                  <c:v>0</c:v>
                </c:pt>
                <c:pt idx="451206">
                  <c:v>0</c:v>
                </c:pt>
                <c:pt idx="451207">
                  <c:v>0</c:v>
                </c:pt>
                <c:pt idx="451208">
                  <c:v>0</c:v>
                </c:pt>
                <c:pt idx="451209">
                  <c:v>0</c:v>
                </c:pt>
                <c:pt idx="451210">
                  <c:v>0</c:v>
                </c:pt>
                <c:pt idx="451211">
                  <c:v>0</c:v>
                </c:pt>
                <c:pt idx="451212">
                  <c:v>0</c:v>
                </c:pt>
                <c:pt idx="451213">
                  <c:v>0</c:v>
                </c:pt>
                <c:pt idx="451214">
                  <c:v>0</c:v>
                </c:pt>
                <c:pt idx="451215">
                  <c:v>0</c:v>
                </c:pt>
                <c:pt idx="451216">
                  <c:v>0</c:v>
                </c:pt>
                <c:pt idx="451217">
                  <c:v>0</c:v>
                </c:pt>
                <c:pt idx="451218">
                  <c:v>0</c:v>
                </c:pt>
                <c:pt idx="451219">
                  <c:v>0</c:v>
                </c:pt>
                <c:pt idx="451220">
                  <c:v>0</c:v>
                </c:pt>
                <c:pt idx="451221">
                  <c:v>0</c:v>
                </c:pt>
                <c:pt idx="451222">
                  <c:v>0</c:v>
                </c:pt>
                <c:pt idx="451223">
                  <c:v>0</c:v>
                </c:pt>
                <c:pt idx="451224">
                  <c:v>0</c:v>
                </c:pt>
                <c:pt idx="451225">
                  <c:v>0</c:v>
                </c:pt>
                <c:pt idx="451226">
                  <c:v>0</c:v>
                </c:pt>
                <c:pt idx="451227">
                  <c:v>0</c:v>
                </c:pt>
                <c:pt idx="451228">
                  <c:v>0</c:v>
                </c:pt>
                <c:pt idx="451229">
                  <c:v>0</c:v>
                </c:pt>
                <c:pt idx="451230">
                  <c:v>0</c:v>
                </c:pt>
                <c:pt idx="451231">
                  <c:v>0</c:v>
                </c:pt>
                <c:pt idx="451232">
                  <c:v>0</c:v>
                </c:pt>
                <c:pt idx="451233">
                  <c:v>0</c:v>
                </c:pt>
                <c:pt idx="451234">
                  <c:v>0</c:v>
                </c:pt>
                <c:pt idx="451235">
                  <c:v>0</c:v>
                </c:pt>
                <c:pt idx="451236">
                  <c:v>0</c:v>
                </c:pt>
                <c:pt idx="451237">
                  <c:v>0</c:v>
                </c:pt>
                <c:pt idx="451238">
                  <c:v>0</c:v>
                </c:pt>
                <c:pt idx="451239">
                  <c:v>0</c:v>
                </c:pt>
                <c:pt idx="451240">
                  <c:v>0</c:v>
                </c:pt>
                <c:pt idx="451241">
                  <c:v>0</c:v>
                </c:pt>
                <c:pt idx="451242">
                  <c:v>0</c:v>
                </c:pt>
                <c:pt idx="451243">
                  <c:v>0</c:v>
                </c:pt>
                <c:pt idx="451244">
                  <c:v>0</c:v>
                </c:pt>
                <c:pt idx="451245">
                  <c:v>0</c:v>
                </c:pt>
                <c:pt idx="451246">
                  <c:v>0</c:v>
                </c:pt>
                <c:pt idx="451247">
                  <c:v>0</c:v>
                </c:pt>
                <c:pt idx="451248">
                  <c:v>0</c:v>
                </c:pt>
                <c:pt idx="451249">
                  <c:v>0</c:v>
                </c:pt>
                <c:pt idx="451250">
                  <c:v>0</c:v>
                </c:pt>
                <c:pt idx="451251">
                  <c:v>0</c:v>
                </c:pt>
                <c:pt idx="451252">
                  <c:v>0</c:v>
                </c:pt>
                <c:pt idx="451253">
                  <c:v>0</c:v>
                </c:pt>
                <c:pt idx="451254">
                  <c:v>0</c:v>
                </c:pt>
                <c:pt idx="451255">
                  <c:v>0</c:v>
                </c:pt>
                <c:pt idx="451256">
                  <c:v>0</c:v>
                </c:pt>
                <c:pt idx="451257">
                  <c:v>0</c:v>
                </c:pt>
                <c:pt idx="451258">
                  <c:v>0</c:v>
                </c:pt>
                <c:pt idx="451259">
                  <c:v>0</c:v>
                </c:pt>
                <c:pt idx="451260">
                  <c:v>0</c:v>
                </c:pt>
                <c:pt idx="451261">
                  <c:v>0</c:v>
                </c:pt>
                <c:pt idx="451262">
                  <c:v>0</c:v>
                </c:pt>
                <c:pt idx="451263">
                  <c:v>0</c:v>
                </c:pt>
                <c:pt idx="451264">
                  <c:v>0</c:v>
                </c:pt>
                <c:pt idx="451265">
                  <c:v>0</c:v>
                </c:pt>
                <c:pt idx="451266">
                  <c:v>0</c:v>
                </c:pt>
                <c:pt idx="451267">
                  <c:v>0</c:v>
                </c:pt>
                <c:pt idx="451268">
                  <c:v>0</c:v>
                </c:pt>
                <c:pt idx="451269">
                  <c:v>0</c:v>
                </c:pt>
                <c:pt idx="451270">
                  <c:v>0</c:v>
                </c:pt>
                <c:pt idx="451271">
                  <c:v>0</c:v>
                </c:pt>
                <c:pt idx="451272">
                  <c:v>0</c:v>
                </c:pt>
                <c:pt idx="451273">
                  <c:v>0</c:v>
                </c:pt>
                <c:pt idx="451274">
                  <c:v>0</c:v>
                </c:pt>
                <c:pt idx="451275">
                  <c:v>0</c:v>
                </c:pt>
                <c:pt idx="451276">
                  <c:v>0</c:v>
                </c:pt>
                <c:pt idx="451277">
                  <c:v>0</c:v>
                </c:pt>
                <c:pt idx="451278">
                  <c:v>0</c:v>
                </c:pt>
                <c:pt idx="451279">
                  <c:v>0</c:v>
                </c:pt>
                <c:pt idx="451280">
                  <c:v>0</c:v>
                </c:pt>
                <c:pt idx="451281">
                  <c:v>0</c:v>
                </c:pt>
                <c:pt idx="451282">
                  <c:v>0</c:v>
                </c:pt>
                <c:pt idx="451283">
                  <c:v>0</c:v>
                </c:pt>
                <c:pt idx="451284">
                  <c:v>0</c:v>
                </c:pt>
                <c:pt idx="451285">
                  <c:v>0</c:v>
                </c:pt>
                <c:pt idx="451286">
                  <c:v>0</c:v>
                </c:pt>
                <c:pt idx="451287">
                  <c:v>0</c:v>
                </c:pt>
                <c:pt idx="451288">
                  <c:v>0</c:v>
                </c:pt>
                <c:pt idx="451289">
                  <c:v>0</c:v>
                </c:pt>
                <c:pt idx="451290">
                  <c:v>0</c:v>
                </c:pt>
                <c:pt idx="451291">
                  <c:v>0</c:v>
                </c:pt>
                <c:pt idx="451292">
                  <c:v>0</c:v>
                </c:pt>
                <c:pt idx="451293">
                  <c:v>0</c:v>
                </c:pt>
                <c:pt idx="451294">
                  <c:v>0</c:v>
                </c:pt>
                <c:pt idx="451295">
                  <c:v>0</c:v>
                </c:pt>
                <c:pt idx="451296">
                  <c:v>0</c:v>
                </c:pt>
                <c:pt idx="451297">
                  <c:v>0</c:v>
                </c:pt>
                <c:pt idx="451298">
                  <c:v>0</c:v>
                </c:pt>
                <c:pt idx="451299">
                  <c:v>0</c:v>
                </c:pt>
                <c:pt idx="451300">
                  <c:v>0</c:v>
                </c:pt>
                <c:pt idx="451301">
                  <c:v>0</c:v>
                </c:pt>
                <c:pt idx="451302">
                  <c:v>0</c:v>
                </c:pt>
                <c:pt idx="451303">
                  <c:v>0</c:v>
                </c:pt>
                <c:pt idx="451304">
                  <c:v>0</c:v>
                </c:pt>
                <c:pt idx="451305">
                  <c:v>0</c:v>
                </c:pt>
                <c:pt idx="451306">
                  <c:v>0</c:v>
                </c:pt>
                <c:pt idx="451307">
                  <c:v>0</c:v>
                </c:pt>
                <c:pt idx="451308">
                  <c:v>0</c:v>
                </c:pt>
                <c:pt idx="451309">
                  <c:v>0</c:v>
                </c:pt>
                <c:pt idx="451310">
                  <c:v>0</c:v>
                </c:pt>
                <c:pt idx="451311">
                  <c:v>0</c:v>
                </c:pt>
                <c:pt idx="451312">
                  <c:v>0</c:v>
                </c:pt>
                <c:pt idx="451313">
                  <c:v>0</c:v>
                </c:pt>
                <c:pt idx="451314">
                  <c:v>0</c:v>
                </c:pt>
                <c:pt idx="451315">
                  <c:v>0</c:v>
                </c:pt>
                <c:pt idx="451316">
                  <c:v>0</c:v>
                </c:pt>
                <c:pt idx="451317">
                  <c:v>0</c:v>
                </c:pt>
                <c:pt idx="451318">
                  <c:v>0</c:v>
                </c:pt>
                <c:pt idx="451319">
                  <c:v>0</c:v>
                </c:pt>
                <c:pt idx="451320">
                  <c:v>0</c:v>
                </c:pt>
                <c:pt idx="451321">
                  <c:v>0</c:v>
                </c:pt>
                <c:pt idx="451322">
                  <c:v>0</c:v>
                </c:pt>
                <c:pt idx="451323">
                  <c:v>0</c:v>
                </c:pt>
                <c:pt idx="451324">
                  <c:v>0</c:v>
                </c:pt>
                <c:pt idx="451325">
                  <c:v>0</c:v>
                </c:pt>
                <c:pt idx="451326">
                  <c:v>0</c:v>
                </c:pt>
                <c:pt idx="451327">
                  <c:v>0</c:v>
                </c:pt>
                <c:pt idx="451328">
                  <c:v>0</c:v>
                </c:pt>
                <c:pt idx="451329">
                  <c:v>0</c:v>
                </c:pt>
                <c:pt idx="451330">
                  <c:v>0</c:v>
                </c:pt>
                <c:pt idx="451331">
                  <c:v>0</c:v>
                </c:pt>
                <c:pt idx="451332">
                  <c:v>0</c:v>
                </c:pt>
                <c:pt idx="451333">
                  <c:v>0</c:v>
                </c:pt>
                <c:pt idx="451334">
                  <c:v>0</c:v>
                </c:pt>
                <c:pt idx="451335">
                  <c:v>0</c:v>
                </c:pt>
                <c:pt idx="451336">
                  <c:v>0</c:v>
                </c:pt>
                <c:pt idx="451337">
                  <c:v>0</c:v>
                </c:pt>
                <c:pt idx="451338">
                  <c:v>0</c:v>
                </c:pt>
                <c:pt idx="451339">
                  <c:v>0</c:v>
                </c:pt>
                <c:pt idx="451340">
                  <c:v>0</c:v>
                </c:pt>
                <c:pt idx="451341">
                  <c:v>0</c:v>
                </c:pt>
                <c:pt idx="451342">
                  <c:v>0</c:v>
                </c:pt>
                <c:pt idx="451343">
                  <c:v>0</c:v>
                </c:pt>
                <c:pt idx="451344">
                  <c:v>0</c:v>
                </c:pt>
                <c:pt idx="451345">
                  <c:v>0</c:v>
                </c:pt>
                <c:pt idx="451346">
                  <c:v>0</c:v>
                </c:pt>
                <c:pt idx="451347">
                  <c:v>0</c:v>
                </c:pt>
                <c:pt idx="451348">
                  <c:v>0</c:v>
                </c:pt>
                <c:pt idx="451349">
                  <c:v>0</c:v>
                </c:pt>
                <c:pt idx="451350">
                  <c:v>0</c:v>
                </c:pt>
                <c:pt idx="451351">
                  <c:v>0</c:v>
                </c:pt>
                <c:pt idx="451352">
                  <c:v>0</c:v>
                </c:pt>
                <c:pt idx="451353">
                  <c:v>0</c:v>
                </c:pt>
                <c:pt idx="451354">
                  <c:v>0</c:v>
                </c:pt>
                <c:pt idx="451355">
                  <c:v>0</c:v>
                </c:pt>
                <c:pt idx="451356">
                  <c:v>0</c:v>
                </c:pt>
                <c:pt idx="451357">
                  <c:v>0</c:v>
                </c:pt>
                <c:pt idx="451358">
                  <c:v>0</c:v>
                </c:pt>
                <c:pt idx="451359">
                  <c:v>0</c:v>
                </c:pt>
                <c:pt idx="451360">
                  <c:v>0</c:v>
                </c:pt>
                <c:pt idx="451361">
                  <c:v>0</c:v>
                </c:pt>
                <c:pt idx="451362">
                  <c:v>0</c:v>
                </c:pt>
                <c:pt idx="451363">
                  <c:v>0</c:v>
                </c:pt>
                <c:pt idx="451364">
                  <c:v>0</c:v>
                </c:pt>
                <c:pt idx="451365">
                  <c:v>0</c:v>
                </c:pt>
                <c:pt idx="451366">
                  <c:v>0</c:v>
                </c:pt>
                <c:pt idx="451367">
                  <c:v>0</c:v>
                </c:pt>
                <c:pt idx="451368">
                  <c:v>0</c:v>
                </c:pt>
                <c:pt idx="451369">
                  <c:v>0</c:v>
                </c:pt>
                <c:pt idx="451370">
                  <c:v>0</c:v>
                </c:pt>
                <c:pt idx="451371">
                  <c:v>0</c:v>
                </c:pt>
                <c:pt idx="451372">
                  <c:v>0</c:v>
                </c:pt>
                <c:pt idx="451373">
                  <c:v>0</c:v>
                </c:pt>
                <c:pt idx="451374">
                  <c:v>0</c:v>
                </c:pt>
                <c:pt idx="451375">
                  <c:v>0</c:v>
                </c:pt>
                <c:pt idx="451376">
                  <c:v>0</c:v>
                </c:pt>
                <c:pt idx="451377">
                  <c:v>0</c:v>
                </c:pt>
                <c:pt idx="451378">
                  <c:v>0</c:v>
                </c:pt>
                <c:pt idx="451379">
                  <c:v>0</c:v>
                </c:pt>
                <c:pt idx="451380">
                  <c:v>0</c:v>
                </c:pt>
                <c:pt idx="451381">
                  <c:v>0</c:v>
                </c:pt>
                <c:pt idx="451382">
                  <c:v>0</c:v>
                </c:pt>
                <c:pt idx="451383">
                  <c:v>0</c:v>
                </c:pt>
                <c:pt idx="451384">
                  <c:v>0</c:v>
                </c:pt>
                <c:pt idx="451385">
                  <c:v>0</c:v>
                </c:pt>
                <c:pt idx="451386">
                  <c:v>0</c:v>
                </c:pt>
                <c:pt idx="451387">
                  <c:v>0</c:v>
                </c:pt>
                <c:pt idx="451388">
                  <c:v>0</c:v>
                </c:pt>
                <c:pt idx="451389">
                  <c:v>0</c:v>
                </c:pt>
                <c:pt idx="451390">
                  <c:v>0</c:v>
                </c:pt>
                <c:pt idx="451391">
                  <c:v>0</c:v>
                </c:pt>
                <c:pt idx="451392">
                  <c:v>0</c:v>
                </c:pt>
                <c:pt idx="451393">
                  <c:v>0</c:v>
                </c:pt>
                <c:pt idx="451394">
                  <c:v>0</c:v>
                </c:pt>
                <c:pt idx="451395">
                  <c:v>0</c:v>
                </c:pt>
                <c:pt idx="451396">
                  <c:v>0</c:v>
                </c:pt>
                <c:pt idx="451397">
                  <c:v>0</c:v>
                </c:pt>
                <c:pt idx="451398">
                  <c:v>0</c:v>
                </c:pt>
                <c:pt idx="451399">
                  <c:v>0</c:v>
                </c:pt>
                <c:pt idx="451400">
                  <c:v>0</c:v>
                </c:pt>
                <c:pt idx="451401">
                  <c:v>0</c:v>
                </c:pt>
                <c:pt idx="451402">
                  <c:v>0</c:v>
                </c:pt>
                <c:pt idx="451403">
                  <c:v>0</c:v>
                </c:pt>
                <c:pt idx="451404">
                  <c:v>0</c:v>
                </c:pt>
                <c:pt idx="451405">
                  <c:v>0</c:v>
                </c:pt>
                <c:pt idx="451406">
                  <c:v>0</c:v>
                </c:pt>
                <c:pt idx="451407">
                  <c:v>0</c:v>
                </c:pt>
                <c:pt idx="451408">
                  <c:v>0</c:v>
                </c:pt>
                <c:pt idx="451409">
                  <c:v>0</c:v>
                </c:pt>
                <c:pt idx="451410">
                  <c:v>0</c:v>
                </c:pt>
                <c:pt idx="451411">
                  <c:v>0</c:v>
                </c:pt>
                <c:pt idx="451412">
                  <c:v>0</c:v>
                </c:pt>
                <c:pt idx="451413">
                  <c:v>0</c:v>
                </c:pt>
                <c:pt idx="451414">
                  <c:v>0</c:v>
                </c:pt>
                <c:pt idx="451415">
                  <c:v>0</c:v>
                </c:pt>
                <c:pt idx="451416">
                  <c:v>0</c:v>
                </c:pt>
                <c:pt idx="451417">
                  <c:v>0</c:v>
                </c:pt>
                <c:pt idx="451418">
                  <c:v>0</c:v>
                </c:pt>
                <c:pt idx="451419">
                  <c:v>0</c:v>
                </c:pt>
                <c:pt idx="451420">
                  <c:v>0</c:v>
                </c:pt>
                <c:pt idx="451421">
                  <c:v>0</c:v>
                </c:pt>
                <c:pt idx="451422">
                  <c:v>0</c:v>
                </c:pt>
                <c:pt idx="451423">
                  <c:v>0</c:v>
                </c:pt>
                <c:pt idx="451424">
                  <c:v>0</c:v>
                </c:pt>
                <c:pt idx="451425">
                  <c:v>0</c:v>
                </c:pt>
                <c:pt idx="451426">
                  <c:v>0</c:v>
                </c:pt>
                <c:pt idx="451427">
                  <c:v>0</c:v>
                </c:pt>
                <c:pt idx="451428">
                  <c:v>0</c:v>
                </c:pt>
                <c:pt idx="451429">
                  <c:v>0</c:v>
                </c:pt>
                <c:pt idx="451430">
                  <c:v>0</c:v>
                </c:pt>
                <c:pt idx="451431">
                  <c:v>0</c:v>
                </c:pt>
                <c:pt idx="451432">
                  <c:v>0</c:v>
                </c:pt>
                <c:pt idx="451433">
                  <c:v>0</c:v>
                </c:pt>
                <c:pt idx="451434">
                  <c:v>0</c:v>
                </c:pt>
                <c:pt idx="451435">
                  <c:v>0</c:v>
                </c:pt>
                <c:pt idx="451436">
                  <c:v>0</c:v>
                </c:pt>
                <c:pt idx="451437">
                  <c:v>0</c:v>
                </c:pt>
                <c:pt idx="451438">
                  <c:v>0</c:v>
                </c:pt>
                <c:pt idx="451439">
                  <c:v>0</c:v>
                </c:pt>
                <c:pt idx="451440">
                  <c:v>0</c:v>
                </c:pt>
                <c:pt idx="451441">
                  <c:v>0</c:v>
                </c:pt>
                <c:pt idx="451442">
                  <c:v>0</c:v>
                </c:pt>
                <c:pt idx="451443">
                  <c:v>0</c:v>
                </c:pt>
                <c:pt idx="451444">
                  <c:v>0</c:v>
                </c:pt>
                <c:pt idx="451445">
                  <c:v>0</c:v>
                </c:pt>
                <c:pt idx="451446">
                  <c:v>0</c:v>
                </c:pt>
                <c:pt idx="451447">
                  <c:v>0</c:v>
                </c:pt>
                <c:pt idx="451448">
                  <c:v>0</c:v>
                </c:pt>
                <c:pt idx="451449">
                  <c:v>0</c:v>
                </c:pt>
                <c:pt idx="451450">
                  <c:v>0</c:v>
                </c:pt>
                <c:pt idx="451451">
                  <c:v>0</c:v>
                </c:pt>
                <c:pt idx="451452">
                  <c:v>0</c:v>
                </c:pt>
                <c:pt idx="451453">
                  <c:v>0</c:v>
                </c:pt>
                <c:pt idx="451454">
                  <c:v>0</c:v>
                </c:pt>
                <c:pt idx="451455">
                  <c:v>0</c:v>
                </c:pt>
                <c:pt idx="451456">
                  <c:v>0</c:v>
                </c:pt>
                <c:pt idx="451457">
                  <c:v>0</c:v>
                </c:pt>
                <c:pt idx="451458">
                  <c:v>0</c:v>
                </c:pt>
                <c:pt idx="451459">
                  <c:v>0</c:v>
                </c:pt>
                <c:pt idx="451460">
                  <c:v>0</c:v>
                </c:pt>
                <c:pt idx="451461">
                  <c:v>0</c:v>
                </c:pt>
                <c:pt idx="451462">
                  <c:v>0</c:v>
                </c:pt>
                <c:pt idx="451463">
                  <c:v>0</c:v>
                </c:pt>
                <c:pt idx="451464">
                  <c:v>0</c:v>
                </c:pt>
                <c:pt idx="451465">
                  <c:v>0</c:v>
                </c:pt>
                <c:pt idx="451466">
                  <c:v>0</c:v>
                </c:pt>
                <c:pt idx="451467">
                  <c:v>0</c:v>
                </c:pt>
                <c:pt idx="451468">
                  <c:v>0</c:v>
                </c:pt>
                <c:pt idx="451469">
                  <c:v>0</c:v>
                </c:pt>
                <c:pt idx="451470">
                  <c:v>0</c:v>
                </c:pt>
                <c:pt idx="451471">
                  <c:v>0</c:v>
                </c:pt>
                <c:pt idx="451472">
                  <c:v>0</c:v>
                </c:pt>
                <c:pt idx="451473">
                  <c:v>0</c:v>
                </c:pt>
                <c:pt idx="451474">
                  <c:v>0</c:v>
                </c:pt>
                <c:pt idx="451475">
                  <c:v>0</c:v>
                </c:pt>
                <c:pt idx="451476">
                  <c:v>0</c:v>
                </c:pt>
                <c:pt idx="451477">
                  <c:v>0</c:v>
                </c:pt>
                <c:pt idx="451478">
                  <c:v>0</c:v>
                </c:pt>
                <c:pt idx="451479">
                  <c:v>0</c:v>
                </c:pt>
                <c:pt idx="451480">
                  <c:v>0</c:v>
                </c:pt>
                <c:pt idx="451481">
                  <c:v>0</c:v>
                </c:pt>
                <c:pt idx="451482">
                  <c:v>0</c:v>
                </c:pt>
                <c:pt idx="451483">
                  <c:v>0</c:v>
                </c:pt>
                <c:pt idx="451484">
                  <c:v>0</c:v>
                </c:pt>
                <c:pt idx="451485">
                  <c:v>0</c:v>
                </c:pt>
                <c:pt idx="451486">
                  <c:v>0</c:v>
                </c:pt>
                <c:pt idx="451487">
                  <c:v>0</c:v>
                </c:pt>
                <c:pt idx="451488">
                  <c:v>0</c:v>
                </c:pt>
                <c:pt idx="451489">
                  <c:v>0</c:v>
                </c:pt>
                <c:pt idx="451490">
                  <c:v>0</c:v>
                </c:pt>
                <c:pt idx="451491">
                  <c:v>0</c:v>
                </c:pt>
                <c:pt idx="451492">
                  <c:v>0</c:v>
                </c:pt>
                <c:pt idx="451493">
                  <c:v>0</c:v>
                </c:pt>
                <c:pt idx="451494">
                  <c:v>0</c:v>
                </c:pt>
                <c:pt idx="451495">
                  <c:v>0</c:v>
                </c:pt>
                <c:pt idx="451496">
                  <c:v>0</c:v>
                </c:pt>
                <c:pt idx="451497">
                  <c:v>0</c:v>
                </c:pt>
                <c:pt idx="451498">
                  <c:v>0</c:v>
                </c:pt>
                <c:pt idx="451499">
                  <c:v>0</c:v>
                </c:pt>
                <c:pt idx="451500">
                  <c:v>0</c:v>
                </c:pt>
                <c:pt idx="451501">
                  <c:v>0</c:v>
                </c:pt>
                <c:pt idx="451502">
                  <c:v>0</c:v>
                </c:pt>
                <c:pt idx="451503">
                  <c:v>0</c:v>
                </c:pt>
                <c:pt idx="451504">
                  <c:v>0</c:v>
                </c:pt>
                <c:pt idx="451505">
                  <c:v>0</c:v>
                </c:pt>
                <c:pt idx="451506">
                  <c:v>0</c:v>
                </c:pt>
                <c:pt idx="451507">
                  <c:v>0</c:v>
                </c:pt>
                <c:pt idx="451508">
                  <c:v>0</c:v>
                </c:pt>
                <c:pt idx="451509">
                  <c:v>0</c:v>
                </c:pt>
                <c:pt idx="451510">
                  <c:v>0</c:v>
                </c:pt>
                <c:pt idx="451511">
                  <c:v>0</c:v>
                </c:pt>
                <c:pt idx="451512">
                  <c:v>0</c:v>
                </c:pt>
                <c:pt idx="451513">
                  <c:v>0</c:v>
                </c:pt>
                <c:pt idx="451514">
                  <c:v>0</c:v>
                </c:pt>
                <c:pt idx="451515">
                  <c:v>0</c:v>
                </c:pt>
                <c:pt idx="451516">
                  <c:v>0</c:v>
                </c:pt>
                <c:pt idx="451517">
                  <c:v>0</c:v>
                </c:pt>
                <c:pt idx="451518">
                  <c:v>0</c:v>
                </c:pt>
                <c:pt idx="451519">
                  <c:v>0</c:v>
                </c:pt>
                <c:pt idx="451520">
                  <c:v>0</c:v>
                </c:pt>
                <c:pt idx="451521">
                  <c:v>0</c:v>
                </c:pt>
                <c:pt idx="451522">
                  <c:v>0</c:v>
                </c:pt>
                <c:pt idx="451523">
                  <c:v>0</c:v>
                </c:pt>
                <c:pt idx="451524">
                  <c:v>0</c:v>
                </c:pt>
                <c:pt idx="451525">
                  <c:v>0</c:v>
                </c:pt>
                <c:pt idx="451526">
                  <c:v>0</c:v>
                </c:pt>
                <c:pt idx="451527">
                  <c:v>0</c:v>
                </c:pt>
                <c:pt idx="451528">
                  <c:v>0</c:v>
                </c:pt>
                <c:pt idx="451529">
                  <c:v>0</c:v>
                </c:pt>
                <c:pt idx="451530">
                  <c:v>0</c:v>
                </c:pt>
                <c:pt idx="451531">
                  <c:v>0</c:v>
                </c:pt>
                <c:pt idx="451532">
                  <c:v>0</c:v>
                </c:pt>
                <c:pt idx="451533">
                  <c:v>0</c:v>
                </c:pt>
                <c:pt idx="451534">
                  <c:v>0</c:v>
                </c:pt>
                <c:pt idx="451535">
                  <c:v>0</c:v>
                </c:pt>
                <c:pt idx="451536">
                  <c:v>0</c:v>
                </c:pt>
                <c:pt idx="451537">
                  <c:v>0</c:v>
                </c:pt>
                <c:pt idx="451538">
                  <c:v>0</c:v>
                </c:pt>
                <c:pt idx="451539">
                  <c:v>0</c:v>
                </c:pt>
                <c:pt idx="451540">
                  <c:v>0</c:v>
                </c:pt>
                <c:pt idx="451541">
                  <c:v>0</c:v>
                </c:pt>
                <c:pt idx="451542">
                  <c:v>0</c:v>
                </c:pt>
                <c:pt idx="451543">
                  <c:v>0</c:v>
                </c:pt>
                <c:pt idx="451544">
                  <c:v>0</c:v>
                </c:pt>
                <c:pt idx="451545">
                  <c:v>0</c:v>
                </c:pt>
                <c:pt idx="451546">
                  <c:v>0</c:v>
                </c:pt>
                <c:pt idx="451547">
                  <c:v>0</c:v>
                </c:pt>
                <c:pt idx="451548">
                  <c:v>0</c:v>
                </c:pt>
                <c:pt idx="451549">
                  <c:v>0</c:v>
                </c:pt>
                <c:pt idx="451550">
                  <c:v>0</c:v>
                </c:pt>
                <c:pt idx="451551">
                  <c:v>0</c:v>
                </c:pt>
                <c:pt idx="451552">
                  <c:v>0</c:v>
                </c:pt>
                <c:pt idx="451553">
                  <c:v>0</c:v>
                </c:pt>
                <c:pt idx="451554">
                  <c:v>0</c:v>
                </c:pt>
                <c:pt idx="451555">
                  <c:v>0</c:v>
                </c:pt>
                <c:pt idx="451556">
                  <c:v>0</c:v>
                </c:pt>
                <c:pt idx="451557">
                  <c:v>0</c:v>
                </c:pt>
                <c:pt idx="451558">
                  <c:v>0</c:v>
                </c:pt>
                <c:pt idx="451559">
                  <c:v>0</c:v>
                </c:pt>
                <c:pt idx="451560">
                  <c:v>0</c:v>
                </c:pt>
                <c:pt idx="451561">
                  <c:v>0</c:v>
                </c:pt>
                <c:pt idx="451562">
                  <c:v>0</c:v>
                </c:pt>
                <c:pt idx="451563">
                  <c:v>0</c:v>
                </c:pt>
                <c:pt idx="451564">
                  <c:v>0</c:v>
                </c:pt>
                <c:pt idx="451565">
                  <c:v>0</c:v>
                </c:pt>
                <c:pt idx="451566">
                  <c:v>0</c:v>
                </c:pt>
                <c:pt idx="451567">
                  <c:v>0</c:v>
                </c:pt>
                <c:pt idx="451568">
                  <c:v>0</c:v>
                </c:pt>
                <c:pt idx="451569">
                  <c:v>0</c:v>
                </c:pt>
                <c:pt idx="451570">
                  <c:v>0</c:v>
                </c:pt>
                <c:pt idx="451571">
                  <c:v>0</c:v>
                </c:pt>
                <c:pt idx="451572">
                  <c:v>0</c:v>
                </c:pt>
                <c:pt idx="451573">
                  <c:v>0</c:v>
                </c:pt>
                <c:pt idx="451574">
                  <c:v>0</c:v>
                </c:pt>
                <c:pt idx="451575">
                  <c:v>0</c:v>
                </c:pt>
                <c:pt idx="451576">
                  <c:v>0</c:v>
                </c:pt>
                <c:pt idx="451577">
                  <c:v>0</c:v>
                </c:pt>
                <c:pt idx="451578">
                  <c:v>0</c:v>
                </c:pt>
                <c:pt idx="451579">
                  <c:v>0</c:v>
                </c:pt>
                <c:pt idx="451580">
                  <c:v>0</c:v>
                </c:pt>
                <c:pt idx="451581">
                  <c:v>0</c:v>
                </c:pt>
                <c:pt idx="451582">
                  <c:v>0</c:v>
                </c:pt>
                <c:pt idx="451583">
                  <c:v>0</c:v>
                </c:pt>
                <c:pt idx="451584">
                  <c:v>0</c:v>
                </c:pt>
                <c:pt idx="451585">
                  <c:v>0</c:v>
                </c:pt>
                <c:pt idx="451586">
                  <c:v>0</c:v>
                </c:pt>
                <c:pt idx="451587">
                  <c:v>0</c:v>
                </c:pt>
                <c:pt idx="451588">
                  <c:v>0</c:v>
                </c:pt>
                <c:pt idx="451589">
                  <c:v>0</c:v>
                </c:pt>
                <c:pt idx="451590">
                  <c:v>0</c:v>
                </c:pt>
                <c:pt idx="451591">
                  <c:v>0</c:v>
                </c:pt>
                <c:pt idx="451592">
                  <c:v>0</c:v>
                </c:pt>
                <c:pt idx="451593">
                  <c:v>0</c:v>
                </c:pt>
                <c:pt idx="451594">
                  <c:v>0</c:v>
                </c:pt>
                <c:pt idx="451595">
                  <c:v>0</c:v>
                </c:pt>
                <c:pt idx="451596">
                  <c:v>0</c:v>
                </c:pt>
                <c:pt idx="451597">
                  <c:v>0</c:v>
                </c:pt>
                <c:pt idx="451598">
                  <c:v>0</c:v>
                </c:pt>
                <c:pt idx="451599">
                  <c:v>0</c:v>
                </c:pt>
                <c:pt idx="451600">
                  <c:v>0</c:v>
                </c:pt>
                <c:pt idx="451601">
                  <c:v>0</c:v>
                </c:pt>
                <c:pt idx="451602">
                  <c:v>0</c:v>
                </c:pt>
                <c:pt idx="451603">
                  <c:v>0</c:v>
                </c:pt>
                <c:pt idx="451604">
                  <c:v>0</c:v>
                </c:pt>
                <c:pt idx="451605">
                  <c:v>0</c:v>
                </c:pt>
                <c:pt idx="451606">
                  <c:v>0</c:v>
                </c:pt>
                <c:pt idx="451607">
                  <c:v>0</c:v>
                </c:pt>
                <c:pt idx="451608">
                  <c:v>0</c:v>
                </c:pt>
                <c:pt idx="451609">
                  <c:v>0</c:v>
                </c:pt>
                <c:pt idx="451610">
                  <c:v>0</c:v>
                </c:pt>
                <c:pt idx="451611">
                  <c:v>0</c:v>
                </c:pt>
                <c:pt idx="451612">
                  <c:v>0</c:v>
                </c:pt>
                <c:pt idx="451613">
                  <c:v>0</c:v>
                </c:pt>
                <c:pt idx="451614">
                  <c:v>0</c:v>
                </c:pt>
                <c:pt idx="451615">
                  <c:v>0</c:v>
                </c:pt>
                <c:pt idx="451616">
                  <c:v>0</c:v>
                </c:pt>
                <c:pt idx="451617">
                  <c:v>0</c:v>
                </c:pt>
                <c:pt idx="451618">
                  <c:v>0</c:v>
                </c:pt>
                <c:pt idx="451619">
                  <c:v>0</c:v>
                </c:pt>
                <c:pt idx="451620">
                  <c:v>0</c:v>
                </c:pt>
                <c:pt idx="451621">
                  <c:v>0</c:v>
                </c:pt>
                <c:pt idx="451622">
                  <c:v>0</c:v>
                </c:pt>
                <c:pt idx="451623">
                  <c:v>0</c:v>
                </c:pt>
                <c:pt idx="451624">
                  <c:v>0</c:v>
                </c:pt>
                <c:pt idx="451625">
                  <c:v>0</c:v>
                </c:pt>
                <c:pt idx="451626">
                  <c:v>0</c:v>
                </c:pt>
                <c:pt idx="451627">
                  <c:v>0</c:v>
                </c:pt>
                <c:pt idx="451628">
                  <c:v>0</c:v>
                </c:pt>
                <c:pt idx="451629">
                  <c:v>0</c:v>
                </c:pt>
                <c:pt idx="451630">
                  <c:v>0</c:v>
                </c:pt>
                <c:pt idx="451631">
                  <c:v>0</c:v>
                </c:pt>
                <c:pt idx="451632">
                  <c:v>0</c:v>
                </c:pt>
                <c:pt idx="451633">
                  <c:v>0</c:v>
                </c:pt>
                <c:pt idx="451634">
                  <c:v>0</c:v>
                </c:pt>
                <c:pt idx="451635">
                  <c:v>0</c:v>
                </c:pt>
                <c:pt idx="451636">
                  <c:v>0</c:v>
                </c:pt>
                <c:pt idx="451637">
                  <c:v>0</c:v>
                </c:pt>
                <c:pt idx="451638">
                  <c:v>0</c:v>
                </c:pt>
                <c:pt idx="451639">
                  <c:v>0</c:v>
                </c:pt>
                <c:pt idx="451640">
                  <c:v>0</c:v>
                </c:pt>
                <c:pt idx="451641">
                  <c:v>0</c:v>
                </c:pt>
                <c:pt idx="451642">
                  <c:v>0</c:v>
                </c:pt>
                <c:pt idx="451643">
                  <c:v>0</c:v>
                </c:pt>
                <c:pt idx="451644">
                  <c:v>0</c:v>
                </c:pt>
                <c:pt idx="451645">
                  <c:v>0</c:v>
                </c:pt>
                <c:pt idx="451646">
                  <c:v>0</c:v>
                </c:pt>
                <c:pt idx="451647">
                  <c:v>0</c:v>
                </c:pt>
                <c:pt idx="451648">
                  <c:v>0</c:v>
                </c:pt>
                <c:pt idx="451649">
                  <c:v>0</c:v>
                </c:pt>
                <c:pt idx="451650">
                  <c:v>0</c:v>
                </c:pt>
                <c:pt idx="451651">
                  <c:v>0</c:v>
                </c:pt>
                <c:pt idx="451652">
                  <c:v>0</c:v>
                </c:pt>
                <c:pt idx="451653">
                  <c:v>0</c:v>
                </c:pt>
                <c:pt idx="451654">
                  <c:v>0</c:v>
                </c:pt>
                <c:pt idx="451655">
                  <c:v>0</c:v>
                </c:pt>
                <c:pt idx="451656">
                  <c:v>0</c:v>
                </c:pt>
                <c:pt idx="451657">
                  <c:v>0</c:v>
                </c:pt>
                <c:pt idx="451658">
                  <c:v>0</c:v>
                </c:pt>
                <c:pt idx="451659">
                  <c:v>0</c:v>
                </c:pt>
                <c:pt idx="451660">
                  <c:v>0</c:v>
                </c:pt>
                <c:pt idx="451661">
                  <c:v>0</c:v>
                </c:pt>
                <c:pt idx="451662">
                  <c:v>0</c:v>
                </c:pt>
                <c:pt idx="451663">
                  <c:v>0</c:v>
                </c:pt>
                <c:pt idx="451664">
                  <c:v>0</c:v>
                </c:pt>
                <c:pt idx="451665">
                  <c:v>0</c:v>
                </c:pt>
                <c:pt idx="451666">
                  <c:v>0</c:v>
                </c:pt>
                <c:pt idx="451667">
                  <c:v>0</c:v>
                </c:pt>
                <c:pt idx="451668">
                  <c:v>0</c:v>
                </c:pt>
                <c:pt idx="451669">
                  <c:v>0</c:v>
                </c:pt>
                <c:pt idx="451670">
                  <c:v>0</c:v>
                </c:pt>
                <c:pt idx="451671">
                  <c:v>0</c:v>
                </c:pt>
                <c:pt idx="451672">
                  <c:v>0</c:v>
                </c:pt>
                <c:pt idx="451673">
                  <c:v>0</c:v>
                </c:pt>
                <c:pt idx="451674">
                  <c:v>0</c:v>
                </c:pt>
                <c:pt idx="451675">
                  <c:v>0</c:v>
                </c:pt>
                <c:pt idx="451676">
                  <c:v>0</c:v>
                </c:pt>
                <c:pt idx="451677">
                  <c:v>0</c:v>
                </c:pt>
                <c:pt idx="451678">
                  <c:v>0</c:v>
                </c:pt>
                <c:pt idx="451679">
                  <c:v>0</c:v>
                </c:pt>
                <c:pt idx="451680">
                  <c:v>0</c:v>
                </c:pt>
                <c:pt idx="451681">
                  <c:v>0</c:v>
                </c:pt>
                <c:pt idx="451682">
                  <c:v>0</c:v>
                </c:pt>
                <c:pt idx="451683">
                  <c:v>0</c:v>
                </c:pt>
                <c:pt idx="451684">
                  <c:v>0</c:v>
                </c:pt>
                <c:pt idx="451685">
                  <c:v>0</c:v>
                </c:pt>
                <c:pt idx="451686">
                  <c:v>0</c:v>
                </c:pt>
                <c:pt idx="451687">
                  <c:v>0</c:v>
                </c:pt>
                <c:pt idx="451688">
                  <c:v>0</c:v>
                </c:pt>
                <c:pt idx="451689">
                  <c:v>0</c:v>
                </c:pt>
                <c:pt idx="451690">
                  <c:v>0</c:v>
                </c:pt>
                <c:pt idx="451691">
                  <c:v>0</c:v>
                </c:pt>
                <c:pt idx="451692">
                  <c:v>0</c:v>
                </c:pt>
                <c:pt idx="451693">
                  <c:v>0</c:v>
                </c:pt>
                <c:pt idx="451694">
                  <c:v>0</c:v>
                </c:pt>
                <c:pt idx="451695">
                  <c:v>0</c:v>
                </c:pt>
                <c:pt idx="451696">
                  <c:v>0</c:v>
                </c:pt>
                <c:pt idx="451697">
                  <c:v>0</c:v>
                </c:pt>
                <c:pt idx="451698">
                  <c:v>0</c:v>
                </c:pt>
                <c:pt idx="451699">
                  <c:v>0</c:v>
                </c:pt>
                <c:pt idx="451700">
                  <c:v>0</c:v>
                </c:pt>
                <c:pt idx="451701">
                  <c:v>0</c:v>
                </c:pt>
                <c:pt idx="451702">
                  <c:v>0</c:v>
                </c:pt>
                <c:pt idx="451703">
                  <c:v>0</c:v>
                </c:pt>
                <c:pt idx="451704">
                  <c:v>0</c:v>
                </c:pt>
                <c:pt idx="451705">
                  <c:v>0</c:v>
                </c:pt>
                <c:pt idx="451706">
                  <c:v>0</c:v>
                </c:pt>
                <c:pt idx="451707">
                  <c:v>0</c:v>
                </c:pt>
                <c:pt idx="451708">
                  <c:v>0</c:v>
                </c:pt>
                <c:pt idx="451709">
                  <c:v>0</c:v>
                </c:pt>
                <c:pt idx="451710">
                  <c:v>0</c:v>
                </c:pt>
                <c:pt idx="451711">
                  <c:v>0</c:v>
                </c:pt>
                <c:pt idx="451712">
                  <c:v>0</c:v>
                </c:pt>
                <c:pt idx="451713">
                  <c:v>0</c:v>
                </c:pt>
                <c:pt idx="451714">
                  <c:v>0</c:v>
                </c:pt>
                <c:pt idx="451715">
                  <c:v>0</c:v>
                </c:pt>
                <c:pt idx="451716">
                  <c:v>0</c:v>
                </c:pt>
                <c:pt idx="451717">
                  <c:v>0</c:v>
                </c:pt>
                <c:pt idx="451718">
                  <c:v>0</c:v>
                </c:pt>
                <c:pt idx="451719">
                  <c:v>0</c:v>
                </c:pt>
                <c:pt idx="451720">
                  <c:v>0</c:v>
                </c:pt>
                <c:pt idx="451721">
                  <c:v>0</c:v>
                </c:pt>
                <c:pt idx="451722">
                  <c:v>0</c:v>
                </c:pt>
                <c:pt idx="451723">
                  <c:v>0</c:v>
                </c:pt>
                <c:pt idx="451724">
                  <c:v>0</c:v>
                </c:pt>
                <c:pt idx="451725">
                  <c:v>0</c:v>
                </c:pt>
                <c:pt idx="451726">
                  <c:v>0</c:v>
                </c:pt>
                <c:pt idx="451727">
                  <c:v>0</c:v>
                </c:pt>
                <c:pt idx="451728">
                  <c:v>0</c:v>
                </c:pt>
                <c:pt idx="451729">
                  <c:v>0</c:v>
                </c:pt>
                <c:pt idx="451730">
                  <c:v>0</c:v>
                </c:pt>
                <c:pt idx="451731">
                  <c:v>0</c:v>
                </c:pt>
                <c:pt idx="451732">
                  <c:v>0</c:v>
                </c:pt>
                <c:pt idx="451733">
                  <c:v>0</c:v>
                </c:pt>
                <c:pt idx="451734">
                  <c:v>0</c:v>
                </c:pt>
                <c:pt idx="451735">
                  <c:v>0</c:v>
                </c:pt>
                <c:pt idx="451736">
                  <c:v>0</c:v>
                </c:pt>
                <c:pt idx="451737">
                  <c:v>0</c:v>
                </c:pt>
                <c:pt idx="451738">
                  <c:v>0</c:v>
                </c:pt>
                <c:pt idx="451739">
                  <c:v>0</c:v>
                </c:pt>
                <c:pt idx="451740">
                  <c:v>0</c:v>
                </c:pt>
                <c:pt idx="451741">
                  <c:v>0</c:v>
                </c:pt>
                <c:pt idx="451742">
                  <c:v>0</c:v>
                </c:pt>
                <c:pt idx="451743">
                  <c:v>0</c:v>
                </c:pt>
                <c:pt idx="451744">
                  <c:v>0</c:v>
                </c:pt>
                <c:pt idx="451745">
                  <c:v>0</c:v>
                </c:pt>
                <c:pt idx="451746">
                  <c:v>0</c:v>
                </c:pt>
                <c:pt idx="451747">
                  <c:v>0</c:v>
                </c:pt>
                <c:pt idx="451748">
                  <c:v>0</c:v>
                </c:pt>
                <c:pt idx="451749">
                  <c:v>0</c:v>
                </c:pt>
                <c:pt idx="451750">
                  <c:v>0</c:v>
                </c:pt>
                <c:pt idx="451751">
                  <c:v>0</c:v>
                </c:pt>
                <c:pt idx="451752">
                  <c:v>0</c:v>
                </c:pt>
                <c:pt idx="451753">
                  <c:v>0</c:v>
                </c:pt>
                <c:pt idx="451754">
                  <c:v>0</c:v>
                </c:pt>
                <c:pt idx="451755">
                  <c:v>0</c:v>
                </c:pt>
                <c:pt idx="451756">
                  <c:v>0</c:v>
                </c:pt>
                <c:pt idx="451757">
                  <c:v>0</c:v>
                </c:pt>
                <c:pt idx="451758">
                  <c:v>0</c:v>
                </c:pt>
                <c:pt idx="451759">
                  <c:v>0</c:v>
                </c:pt>
                <c:pt idx="451760">
                  <c:v>0</c:v>
                </c:pt>
                <c:pt idx="451761">
                  <c:v>0</c:v>
                </c:pt>
                <c:pt idx="451762">
                  <c:v>0</c:v>
                </c:pt>
                <c:pt idx="451763">
                  <c:v>0</c:v>
                </c:pt>
                <c:pt idx="451764">
                  <c:v>0</c:v>
                </c:pt>
                <c:pt idx="451765">
                  <c:v>0</c:v>
                </c:pt>
                <c:pt idx="451766">
                  <c:v>0</c:v>
                </c:pt>
                <c:pt idx="451767">
                  <c:v>0</c:v>
                </c:pt>
                <c:pt idx="451768">
                  <c:v>0</c:v>
                </c:pt>
                <c:pt idx="451769">
                  <c:v>0</c:v>
                </c:pt>
                <c:pt idx="451770">
                  <c:v>0</c:v>
                </c:pt>
                <c:pt idx="451771">
                  <c:v>0</c:v>
                </c:pt>
                <c:pt idx="451772">
                  <c:v>0</c:v>
                </c:pt>
                <c:pt idx="451773">
                  <c:v>0</c:v>
                </c:pt>
                <c:pt idx="451774">
                  <c:v>0</c:v>
                </c:pt>
                <c:pt idx="451775">
                  <c:v>0</c:v>
                </c:pt>
                <c:pt idx="451776">
                  <c:v>0</c:v>
                </c:pt>
                <c:pt idx="451777">
                  <c:v>0</c:v>
                </c:pt>
                <c:pt idx="451778">
                  <c:v>0</c:v>
                </c:pt>
                <c:pt idx="451779">
                  <c:v>0</c:v>
                </c:pt>
                <c:pt idx="451780">
                  <c:v>0</c:v>
                </c:pt>
                <c:pt idx="451781">
                  <c:v>0</c:v>
                </c:pt>
                <c:pt idx="451782">
                  <c:v>0</c:v>
                </c:pt>
                <c:pt idx="451783">
                  <c:v>0</c:v>
                </c:pt>
                <c:pt idx="451784">
                  <c:v>0</c:v>
                </c:pt>
                <c:pt idx="451785">
                  <c:v>0</c:v>
                </c:pt>
                <c:pt idx="451786">
                  <c:v>0</c:v>
                </c:pt>
                <c:pt idx="451787">
                  <c:v>0</c:v>
                </c:pt>
                <c:pt idx="451788">
                  <c:v>0</c:v>
                </c:pt>
                <c:pt idx="451789">
                  <c:v>0</c:v>
                </c:pt>
                <c:pt idx="451790">
                  <c:v>0</c:v>
                </c:pt>
                <c:pt idx="451791">
                  <c:v>0</c:v>
                </c:pt>
                <c:pt idx="451792">
                  <c:v>0</c:v>
                </c:pt>
                <c:pt idx="451793">
                  <c:v>0</c:v>
                </c:pt>
                <c:pt idx="451794">
                  <c:v>0</c:v>
                </c:pt>
                <c:pt idx="451795">
                  <c:v>0</c:v>
                </c:pt>
                <c:pt idx="451796">
                  <c:v>0</c:v>
                </c:pt>
                <c:pt idx="451797">
                  <c:v>0</c:v>
                </c:pt>
                <c:pt idx="451798">
                  <c:v>0</c:v>
                </c:pt>
                <c:pt idx="451799">
                  <c:v>0</c:v>
                </c:pt>
                <c:pt idx="451800">
                  <c:v>0</c:v>
                </c:pt>
                <c:pt idx="451801">
                  <c:v>0</c:v>
                </c:pt>
                <c:pt idx="451802">
                  <c:v>0</c:v>
                </c:pt>
                <c:pt idx="451803">
                  <c:v>0</c:v>
                </c:pt>
                <c:pt idx="451804">
                  <c:v>0</c:v>
                </c:pt>
                <c:pt idx="451805">
                  <c:v>0</c:v>
                </c:pt>
                <c:pt idx="451806">
                  <c:v>0</c:v>
                </c:pt>
                <c:pt idx="451807">
                  <c:v>0</c:v>
                </c:pt>
                <c:pt idx="451808">
                  <c:v>0</c:v>
                </c:pt>
                <c:pt idx="451809">
                  <c:v>0</c:v>
                </c:pt>
                <c:pt idx="451810">
                  <c:v>0</c:v>
                </c:pt>
                <c:pt idx="451811">
                  <c:v>0</c:v>
                </c:pt>
                <c:pt idx="451812">
                  <c:v>0</c:v>
                </c:pt>
                <c:pt idx="451813">
                  <c:v>0</c:v>
                </c:pt>
                <c:pt idx="451814">
                  <c:v>0</c:v>
                </c:pt>
                <c:pt idx="451815">
                  <c:v>0</c:v>
                </c:pt>
                <c:pt idx="451816">
                  <c:v>0</c:v>
                </c:pt>
                <c:pt idx="451817">
                  <c:v>0</c:v>
                </c:pt>
                <c:pt idx="451818">
                  <c:v>0</c:v>
                </c:pt>
                <c:pt idx="451819">
                  <c:v>0</c:v>
                </c:pt>
                <c:pt idx="451820">
                  <c:v>0</c:v>
                </c:pt>
                <c:pt idx="451821">
                  <c:v>0</c:v>
                </c:pt>
                <c:pt idx="451822">
                  <c:v>0</c:v>
                </c:pt>
                <c:pt idx="451823">
                  <c:v>0</c:v>
                </c:pt>
                <c:pt idx="451824">
                  <c:v>0</c:v>
                </c:pt>
                <c:pt idx="451825">
                  <c:v>0</c:v>
                </c:pt>
                <c:pt idx="451826">
                  <c:v>0</c:v>
                </c:pt>
                <c:pt idx="451827">
                  <c:v>0</c:v>
                </c:pt>
                <c:pt idx="451828">
                  <c:v>0</c:v>
                </c:pt>
                <c:pt idx="451829">
                  <c:v>0</c:v>
                </c:pt>
                <c:pt idx="451830">
                  <c:v>0</c:v>
                </c:pt>
                <c:pt idx="451831">
                  <c:v>0</c:v>
                </c:pt>
                <c:pt idx="451832">
                  <c:v>0</c:v>
                </c:pt>
                <c:pt idx="451833">
                  <c:v>0</c:v>
                </c:pt>
                <c:pt idx="451834">
                  <c:v>0</c:v>
                </c:pt>
                <c:pt idx="451835">
                  <c:v>0</c:v>
                </c:pt>
                <c:pt idx="451836">
                  <c:v>0</c:v>
                </c:pt>
                <c:pt idx="451837">
                  <c:v>0</c:v>
                </c:pt>
                <c:pt idx="451838">
                  <c:v>0</c:v>
                </c:pt>
                <c:pt idx="451839">
                  <c:v>0</c:v>
                </c:pt>
                <c:pt idx="451840">
                  <c:v>0</c:v>
                </c:pt>
                <c:pt idx="451841">
                  <c:v>0</c:v>
                </c:pt>
                <c:pt idx="451842">
                  <c:v>0</c:v>
                </c:pt>
                <c:pt idx="451843">
                  <c:v>0</c:v>
                </c:pt>
                <c:pt idx="451844">
                  <c:v>0</c:v>
                </c:pt>
                <c:pt idx="451845">
                  <c:v>0</c:v>
                </c:pt>
                <c:pt idx="451846">
                  <c:v>0</c:v>
                </c:pt>
                <c:pt idx="451847">
                  <c:v>0</c:v>
                </c:pt>
                <c:pt idx="451848">
                  <c:v>0</c:v>
                </c:pt>
                <c:pt idx="451849">
                  <c:v>0</c:v>
                </c:pt>
                <c:pt idx="451850">
                  <c:v>0</c:v>
                </c:pt>
                <c:pt idx="451851">
                  <c:v>0</c:v>
                </c:pt>
                <c:pt idx="451852">
                  <c:v>0</c:v>
                </c:pt>
                <c:pt idx="451853">
                  <c:v>0</c:v>
                </c:pt>
                <c:pt idx="451854">
                  <c:v>0</c:v>
                </c:pt>
                <c:pt idx="451855">
                  <c:v>0</c:v>
                </c:pt>
                <c:pt idx="451856">
                  <c:v>0</c:v>
                </c:pt>
                <c:pt idx="451857">
                  <c:v>0</c:v>
                </c:pt>
                <c:pt idx="451858">
                  <c:v>0</c:v>
                </c:pt>
                <c:pt idx="451859">
                  <c:v>0</c:v>
                </c:pt>
                <c:pt idx="451860">
                  <c:v>0</c:v>
                </c:pt>
                <c:pt idx="451861">
                  <c:v>0</c:v>
                </c:pt>
                <c:pt idx="451862">
                  <c:v>0</c:v>
                </c:pt>
                <c:pt idx="451863">
                  <c:v>0</c:v>
                </c:pt>
                <c:pt idx="451864">
                  <c:v>0</c:v>
                </c:pt>
                <c:pt idx="451865">
                  <c:v>0</c:v>
                </c:pt>
                <c:pt idx="451866">
                  <c:v>0</c:v>
                </c:pt>
                <c:pt idx="451867">
                  <c:v>0</c:v>
                </c:pt>
                <c:pt idx="451868">
                  <c:v>0</c:v>
                </c:pt>
                <c:pt idx="451869">
                  <c:v>0</c:v>
                </c:pt>
                <c:pt idx="451870">
                  <c:v>0</c:v>
                </c:pt>
                <c:pt idx="451871">
                  <c:v>0</c:v>
                </c:pt>
                <c:pt idx="451872">
                  <c:v>0</c:v>
                </c:pt>
                <c:pt idx="451873">
                  <c:v>0</c:v>
                </c:pt>
                <c:pt idx="451874">
                  <c:v>0</c:v>
                </c:pt>
                <c:pt idx="451875">
                  <c:v>0</c:v>
                </c:pt>
                <c:pt idx="451876">
                  <c:v>0</c:v>
                </c:pt>
                <c:pt idx="451877">
                  <c:v>0</c:v>
                </c:pt>
                <c:pt idx="451878">
                  <c:v>0</c:v>
                </c:pt>
                <c:pt idx="451879">
                  <c:v>0</c:v>
                </c:pt>
                <c:pt idx="451880">
                  <c:v>0</c:v>
                </c:pt>
                <c:pt idx="451881">
                  <c:v>0</c:v>
                </c:pt>
                <c:pt idx="451882">
                  <c:v>0</c:v>
                </c:pt>
                <c:pt idx="451883">
                  <c:v>0</c:v>
                </c:pt>
                <c:pt idx="451884">
                  <c:v>0</c:v>
                </c:pt>
                <c:pt idx="451885">
                  <c:v>0</c:v>
                </c:pt>
                <c:pt idx="451886">
                  <c:v>0</c:v>
                </c:pt>
                <c:pt idx="451887">
                  <c:v>0</c:v>
                </c:pt>
                <c:pt idx="451888">
                  <c:v>0</c:v>
                </c:pt>
                <c:pt idx="451889">
                  <c:v>0</c:v>
                </c:pt>
                <c:pt idx="451890">
                  <c:v>0</c:v>
                </c:pt>
                <c:pt idx="451891">
                  <c:v>0</c:v>
                </c:pt>
                <c:pt idx="451892">
                  <c:v>0</c:v>
                </c:pt>
                <c:pt idx="451893">
                  <c:v>0</c:v>
                </c:pt>
                <c:pt idx="451894">
                  <c:v>0</c:v>
                </c:pt>
                <c:pt idx="451895">
                  <c:v>0</c:v>
                </c:pt>
                <c:pt idx="451896">
                  <c:v>0</c:v>
                </c:pt>
                <c:pt idx="451897">
                  <c:v>0</c:v>
                </c:pt>
                <c:pt idx="451898">
                  <c:v>0</c:v>
                </c:pt>
                <c:pt idx="451899">
                  <c:v>0</c:v>
                </c:pt>
                <c:pt idx="451900">
                  <c:v>0</c:v>
                </c:pt>
                <c:pt idx="451901">
                  <c:v>0</c:v>
                </c:pt>
                <c:pt idx="451902">
                  <c:v>0</c:v>
                </c:pt>
                <c:pt idx="451903">
                  <c:v>0</c:v>
                </c:pt>
                <c:pt idx="451904">
                  <c:v>0</c:v>
                </c:pt>
                <c:pt idx="451905">
                  <c:v>0</c:v>
                </c:pt>
                <c:pt idx="451906">
                  <c:v>0</c:v>
                </c:pt>
                <c:pt idx="451907">
                  <c:v>0</c:v>
                </c:pt>
                <c:pt idx="451908">
                  <c:v>0</c:v>
                </c:pt>
                <c:pt idx="451909">
                  <c:v>0</c:v>
                </c:pt>
                <c:pt idx="451910">
                  <c:v>0</c:v>
                </c:pt>
                <c:pt idx="451911">
                  <c:v>0</c:v>
                </c:pt>
                <c:pt idx="451912">
                  <c:v>0</c:v>
                </c:pt>
                <c:pt idx="451913">
                  <c:v>0</c:v>
                </c:pt>
                <c:pt idx="451914">
                  <c:v>0</c:v>
                </c:pt>
                <c:pt idx="451915">
                  <c:v>0</c:v>
                </c:pt>
                <c:pt idx="451916">
                  <c:v>0</c:v>
                </c:pt>
                <c:pt idx="451917">
                  <c:v>0</c:v>
                </c:pt>
                <c:pt idx="451918">
                  <c:v>0</c:v>
                </c:pt>
                <c:pt idx="451919">
                  <c:v>0</c:v>
                </c:pt>
                <c:pt idx="451920">
                  <c:v>0</c:v>
                </c:pt>
                <c:pt idx="451921">
                  <c:v>0</c:v>
                </c:pt>
                <c:pt idx="451922">
                  <c:v>0</c:v>
                </c:pt>
                <c:pt idx="451923">
                  <c:v>0</c:v>
                </c:pt>
                <c:pt idx="451924">
                  <c:v>0</c:v>
                </c:pt>
                <c:pt idx="451925">
                  <c:v>0</c:v>
                </c:pt>
                <c:pt idx="451926">
                  <c:v>0</c:v>
                </c:pt>
                <c:pt idx="451927">
                  <c:v>0</c:v>
                </c:pt>
                <c:pt idx="451928">
                  <c:v>0</c:v>
                </c:pt>
                <c:pt idx="451929">
                  <c:v>0</c:v>
                </c:pt>
                <c:pt idx="451930">
                  <c:v>0</c:v>
                </c:pt>
                <c:pt idx="451931">
                  <c:v>0</c:v>
                </c:pt>
                <c:pt idx="451932">
                  <c:v>0</c:v>
                </c:pt>
                <c:pt idx="451933">
                  <c:v>0</c:v>
                </c:pt>
                <c:pt idx="451934">
                  <c:v>0</c:v>
                </c:pt>
                <c:pt idx="451935">
                  <c:v>0</c:v>
                </c:pt>
                <c:pt idx="451936">
                  <c:v>0</c:v>
                </c:pt>
                <c:pt idx="451937">
                  <c:v>0</c:v>
                </c:pt>
                <c:pt idx="451938">
                  <c:v>0</c:v>
                </c:pt>
                <c:pt idx="451939">
                  <c:v>0</c:v>
                </c:pt>
                <c:pt idx="451940">
                  <c:v>0</c:v>
                </c:pt>
                <c:pt idx="451941">
                  <c:v>0</c:v>
                </c:pt>
                <c:pt idx="451942">
                  <c:v>0</c:v>
                </c:pt>
                <c:pt idx="451943">
                  <c:v>0</c:v>
                </c:pt>
                <c:pt idx="451944">
                  <c:v>0</c:v>
                </c:pt>
                <c:pt idx="451945">
                  <c:v>0</c:v>
                </c:pt>
                <c:pt idx="451946">
                  <c:v>0</c:v>
                </c:pt>
                <c:pt idx="451947">
                  <c:v>0</c:v>
                </c:pt>
                <c:pt idx="451948">
                  <c:v>0</c:v>
                </c:pt>
                <c:pt idx="451949">
                  <c:v>0</c:v>
                </c:pt>
                <c:pt idx="451950">
                  <c:v>0</c:v>
                </c:pt>
                <c:pt idx="451951">
                  <c:v>0</c:v>
                </c:pt>
                <c:pt idx="451952">
                  <c:v>0</c:v>
                </c:pt>
                <c:pt idx="451953">
                  <c:v>0</c:v>
                </c:pt>
                <c:pt idx="451954">
                  <c:v>0</c:v>
                </c:pt>
                <c:pt idx="451955">
                  <c:v>0</c:v>
                </c:pt>
                <c:pt idx="451956">
                  <c:v>0</c:v>
                </c:pt>
                <c:pt idx="451957">
                  <c:v>0</c:v>
                </c:pt>
                <c:pt idx="451958">
                  <c:v>0</c:v>
                </c:pt>
                <c:pt idx="451959">
                  <c:v>0</c:v>
                </c:pt>
                <c:pt idx="451960">
                  <c:v>0</c:v>
                </c:pt>
                <c:pt idx="451961">
                  <c:v>0</c:v>
                </c:pt>
                <c:pt idx="451962">
                  <c:v>0</c:v>
                </c:pt>
                <c:pt idx="451963">
                  <c:v>0</c:v>
                </c:pt>
                <c:pt idx="451964">
                  <c:v>0</c:v>
                </c:pt>
                <c:pt idx="451965">
                  <c:v>0</c:v>
                </c:pt>
                <c:pt idx="451966">
                  <c:v>0</c:v>
                </c:pt>
                <c:pt idx="451967">
                  <c:v>0</c:v>
                </c:pt>
                <c:pt idx="451968">
                  <c:v>0</c:v>
                </c:pt>
                <c:pt idx="451969">
                  <c:v>0</c:v>
                </c:pt>
                <c:pt idx="451970">
                  <c:v>0</c:v>
                </c:pt>
                <c:pt idx="451971">
                  <c:v>0</c:v>
                </c:pt>
                <c:pt idx="451972">
                  <c:v>0</c:v>
                </c:pt>
                <c:pt idx="451973">
                  <c:v>0</c:v>
                </c:pt>
                <c:pt idx="451974">
                  <c:v>0</c:v>
                </c:pt>
                <c:pt idx="451975">
                  <c:v>0</c:v>
                </c:pt>
                <c:pt idx="451976">
                  <c:v>0</c:v>
                </c:pt>
                <c:pt idx="451977">
                  <c:v>0</c:v>
                </c:pt>
                <c:pt idx="451978">
                  <c:v>0</c:v>
                </c:pt>
                <c:pt idx="451979">
                  <c:v>0</c:v>
                </c:pt>
                <c:pt idx="451980">
                  <c:v>0</c:v>
                </c:pt>
                <c:pt idx="451981">
                  <c:v>0</c:v>
                </c:pt>
                <c:pt idx="451982">
                  <c:v>0</c:v>
                </c:pt>
                <c:pt idx="451983">
                  <c:v>0</c:v>
                </c:pt>
                <c:pt idx="451984">
                  <c:v>0</c:v>
                </c:pt>
                <c:pt idx="451985">
                  <c:v>0</c:v>
                </c:pt>
                <c:pt idx="451986">
                  <c:v>0</c:v>
                </c:pt>
                <c:pt idx="451987">
                  <c:v>0</c:v>
                </c:pt>
                <c:pt idx="451988">
                  <c:v>0</c:v>
                </c:pt>
                <c:pt idx="451989">
                  <c:v>0</c:v>
                </c:pt>
                <c:pt idx="451990">
                  <c:v>0</c:v>
                </c:pt>
                <c:pt idx="451991">
                  <c:v>0</c:v>
                </c:pt>
                <c:pt idx="451992">
                  <c:v>0</c:v>
                </c:pt>
                <c:pt idx="451993">
                  <c:v>0</c:v>
                </c:pt>
                <c:pt idx="451994">
                  <c:v>0</c:v>
                </c:pt>
                <c:pt idx="451995">
                  <c:v>0</c:v>
                </c:pt>
                <c:pt idx="451996">
                  <c:v>0</c:v>
                </c:pt>
                <c:pt idx="451997">
                  <c:v>0</c:v>
                </c:pt>
                <c:pt idx="451998">
                  <c:v>0</c:v>
                </c:pt>
                <c:pt idx="451999">
                  <c:v>0</c:v>
                </c:pt>
                <c:pt idx="452000">
                  <c:v>0</c:v>
                </c:pt>
                <c:pt idx="452001">
                  <c:v>0</c:v>
                </c:pt>
                <c:pt idx="452002">
                  <c:v>0</c:v>
                </c:pt>
                <c:pt idx="452003">
                  <c:v>0</c:v>
                </c:pt>
                <c:pt idx="452004">
                  <c:v>0</c:v>
                </c:pt>
                <c:pt idx="452005">
                  <c:v>0</c:v>
                </c:pt>
                <c:pt idx="452006">
                  <c:v>0</c:v>
                </c:pt>
                <c:pt idx="452007">
                  <c:v>0</c:v>
                </c:pt>
                <c:pt idx="452008">
                  <c:v>0</c:v>
                </c:pt>
                <c:pt idx="452009">
                  <c:v>0</c:v>
                </c:pt>
                <c:pt idx="452010">
                  <c:v>0</c:v>
                </c:pt>
                <c:pt idx="452011">
                  <c:v>0</c:v>
                </c:pt>
                <c:pt idx="452012">
                  <c:v>0</c:v>
                </c:pt>
                <c:pt idx="452013">
                  <c:v>0</c:v>
                </c:pt>
                <c:pt idx="452014">
                  <c:v>0</c:v>
                </c:pt>
                <c:pt idx="452015">
                  <c:v>0</c:v>
                </c:pt>
                <c:pt idx="452016">
                  <c:v>0</c:v>
                </c:pt>
                <c:pt idx="452017">
                  <c:v>0</c:v>
                </c:pt>
                <c:pt idx="452018">
                  <c:v>0</c:v>
                </c:pt>
                <c:pt idx="452019">
                  <c:v>0</c:v>
                </c:pt>
                <c:pt idx="452020">
                  <c:v>0</c:v>
                </c:pt>
                <c:pt idx="452021">
                  <c:v>0</c:v>
                </c:pt>
                <c:pt idx="452022">
                  <c:v>0</c:v>
                </c:pt>
                <c:pt idx="452023">
                  <c:v>0</c:v>
                </c:pt>
                <c:pt idx="452024">
                  <c:v>0</c:v>
                </c:pt>
                <c:pt idx="452025">
                  <c:v>0</c:v>
                </c:pt>
                <c:pt idx="452026">
                  <c:v>0</c:v>
                </c:pt>
                <c:pt idx="452027">
                  <c:v>0</c:v>
                </c:pt>
                <c:pt idx="452028">
                  <c:v>0</c:v>
                </c:pt>
                <c:pt idx="452029">
                  <c:v>0</c:v>
                </c:pt>
                <c:pt idx="452030">
                  <c:v>0</c:v>
                </c:pt>
                <c:pt idx="452031">
                  <c:v>0</c:v>
                </c:pt>
                <c:pt idx="452032">
                  <c:v>0</c:v>
                </c:pt>
                <c:pt idx="452033">
                  <c:v>0</c:v>
                </c:pt>
                <c:pt idx="452034">
                  <c:v>0</c:v>
                </c:pt>
                <c:pt idx="452035">
                  <c:v>0</c:v>
                </c:pt>
                <c:pt idx="452036">
                  <c:v>0</c:v>
                </c:pt>
                <c:pt idx="452037">
                  <c:v>0</c:v>
                </c:pt>
                <c:pt idx="452038">
                  <c:v>0</c:v>
                </c:pt>
                <c:pt idx="452039">
                  <c:v>0</c:v>
                </c:pt>
                <c:pt idx="452040">
                  <c:v>0</c:v>
                </c:pt>
                <c:pt idx="452041">
                  <c:v>0</c:v>
                </c:pt>
                <c:pt idx="452042">
                  <c:v>0</c:v>
                </c:pt>
                <c:pt idx="452043">
                  <c:v>0</c:v>
                </c:pt>
                <c:pt idx="452044">
                  <c:v>0</c:v>
                </c:pt>
                <c:pt idx="452045">
                  <c:v>0</c:v>
                </c:pt>
                <c:pt idx="452046">
                  <c:v>0</c:v>
                </c:pt>
                <c:pt idx="452047">
                  <c:v>0</c:v>
                </c:pt>
                <c:pt idx="452048">
                  <c:v>0</c:v>
                </c:pt>
                <c:pt idx="452049">
                  <c:v>0</c:v>
                </c:pt>
                <c:pt idx="452050">
                  <c:v>0</c:v>
                </c:pt>
                <c:pt idx="452051">
                  <c:v>0</c:v>
                </c:pt>
                <c:pt idx="452052">
                  <c:v>0</c:v>
                </c:pt>
                <c:pt idx="452053">
                  <c:v>0</c:v>
                </c:pt>
                <c:pt idx="452054">
                  <c:v>0</c:v>
                </c:pt>
                <c:pt idx="452055">
                  <c:v>0</c:v>
                </c:pt>
                <c:pt idx="452056">
                  <c:v>0</c:v>
                </c:pt>
                <c:pt idx="452057">
                  <c:v>0</c:v>
                </c:pt>
                <c:pt idx="452058">
                  <c:v>0</c:v>
                </c:pt>
                <c:pt idx="452059">
                  <c:v>0</c:v>
                </c:pt>
                <c:pt idx="452060">
                  <c:v>0</c:v>
                </c:pt>
                <c:pt idx="452061">
                  <c:v>0</c:v>
                </c:pt>
                <c:pt idx="452062">
                  <c:v>0</c:v>
                </c:pt>
                <c:pt idx="452063">
                  <c:v>0</c:v>
                </c:pt>
                <c:pt idx="452064">
                  <c:v>0</c:v>
                </c:pt>
                <c:pt idx="452065">
                  <c:v>0</c:v>
                </c:pt>
                <c:pt idx="452066">
                  <c:v>0</c:v>
                </c:pt>
                <c:pt idx="452067">
                  <c:v>0</c:v>
                </c:pt>
                <c:pt idx="452068">
                  <c:v>0</c:v>
                </c:pt>
                <c:pt idx="452069">
                  <c:v>0</c:v>
                </c:pt>
                <c:pt idx="452070">
                  <c:v>0</c:v>
                </c:pt>
                <c:pt idx="452071">
                  <c:v>0</c:v>
                </c:pt>
                <c:pt idx="452072">
                  <c:v>0</c:v>
                </c:pt>
                <c:pt idx="452073">
                  <c:v>0</c:v>
                </c:pt>
                <c:pt idx="452074">
                  <c:v>0</c:v>
                </c:pt>
                <c:pt idx="452075">
                  <c:v>0</c:v>
                </c:pt>
                <c:pt idx="452076">
                  <c:v>0</c:v>
                </c:pt>
                <c:pt idx="452077">
                  <c:v>0</c:v>
                </c:pt>
                <c:pt idx="452078">
                  <c:v>0</c:v>
                </c:pt>
                <c:pt idx="452079">
                  <c:v>0</c:v>
                </c:pt>
                <c:pt idx="452080">
                  <c:v>0</c:v>
                </c:pt>
                <c:pt idx="452081">
                  <c:v>0</c:v>
                </c:pt>
                <c:pt idx="452082">
                  <c:v>0</c:v>
                </c:pt>
                <c:pt idx="452083">
                  <c:v>0</c:v>
                </c:pt>
                <c:pt idx="452084">
                  <c:v>0</c:v>
                </c:pt>
                <c:pt idx="452085">
                  <c:v>0</c:v>
                </c:pt>
                <c:pt idx="452086">
                  <c:v>0</c:v>
                </c:pt>
                <c:pt idx="452087">
                  <c:v>0</c:v>
                </c:pt>
                <c:pt idx="452088">
                  <c:v>0</c:v>
                </c:pt>
                <c:pt idx="452089">
                  <c:v>0</c:v>
                </c:pt>
                <c:pt idx="452090">
                  <c:v>0</c:v>
                </c:pt>
                <c:pt idx="452091">
                  <c:v>0</c:v>
                </c:pt>
                <c:pt idx="452092">
                  <c:v>0</c:v>
                </c:pt>
                <c:pt idx="452093">
                  <c:v>0</c:v>
                </c:pt>
                <c:pt idx="452094">
                  <c:v>0</c:v>
                </c:pt>
                <c:pt idx="452095">
                  <c:v>0</c:v>
                </c:pt>
                <c:pt idx="452096">
                  <c:v>0</c:v>
                </c:pt>
                <c:pt idx="452097">
                  <c:v>0</c:v>
                </c:pt>
                <c:pt idx="452098">
                  <c:v>0</c:v>
                </c:pt>
                <c:pt idx="452099">
                  <c:v>0</c:v>
                </c:pt>
                <c:pt idx="452100">
                  <c:v>0</c:v>
                </c:pt>
                <c:pt idx="452101">
                  <c:v>0</c:v>
                </c:pt>
                <c:pt idx="452102">
                  <c:v>0</c:v>
                </c:pt>
                <c:pt idx="452103">
                  <c:v>0</c:v>
                </c:pt>
                <c:pt idx="452104">
                  <c:v>0</c:v>
                </c:pt>
                <c:pt idx="452105">
                  <c:v>0</c:v>
                </c:pt>
                <c:pt idx="452106">
                  <c:v>0</c:v>
                </c:pt>
                <c:pt idx="452107">
                  <c:v>0</c:v>
                </c:pt>
                <c:pt idx="452108">
                  <c:v>0</c:v>
                </c:pt>
                <c:pt idx="452109">
                  <c:v>0</c:v>
                </c:pt>
                <c:pt idx="452110">
                  <c:v>0</c:v>
                </c:pt>
                <c:pt idx="452111">
                  <c:v>0</c:v>
                </c:pt>
                <c:pt idx="452112">
                  <c:v>0</c:v>
                </c:pt>
                <c:pt idx="452113">
                  <c:v>0</c:v>
                </c:pt>
                <c:pt idx="452114">
                  <c:v>0</c:v>
                </c:pt>
                <c:pt idx="452115">
                  <c:v>0</c:v>
                </c:pt>
                <c:pt idx="452116">
                  <c:v>0</c:v>
                </c:pt>
                <c:pt idx="452117">
                  <c:v>0</c:v>
                </c:pt>
                <c:pt idx="452118">
                  <c:v>0</c:v>
                </c:pt>
                <c:pt idx="452119">
                  <c:v>0</c:v>
                </c:pt>
                <c:pt idx="452120">
                  <c:v>0</c:v>
                </c:pt>
                <c:pt idx="452121">
                  <c:v>0</c:v>
                </c:pt>
                <c:pt idx="452122">
                  <c:v>0</c:v>
                </c:pt>
                <c:pt idx="452123">
                  <c:v>0</c:v>
                </c:pt>
                <c:pt idx="452124">
                  <c:v>0</c:v>
                </c:pt>
                <c:pt idx="452125">
                  <c:v>0</c:v>
                </c:pt>
                <c:pt idx="452126">
                  <c:v>0</c:v>
                </c:pt>
                <c:pt idx="452127">
                  <c:v>0</c:v>
                </c:pt>
                <c:pt idx="452128">
                  <c:v>0</c:v>
                </c:pt>
                <c:pt idx="452129">
                  <c:v>0</c:v>
                </c:pt>
                <c:pt idx="452130">
                  <c:v>0</c:v>
                </c:pt>
                <c:pt idx="452131">
                  <c:v>0</c:v>
                </c:pt>
                <c:pt idx="452132">
                  <c:v>0</c:v>
                </c:pt>
                <c:pt idx="452133">
                  <c:v>0</c:v>
                </c:pt>
                <c:pt idx="452134">
                  <c:v>0</c:v>
                </c:pt>
                <c:pt idx="452135">
                  <c:v>0</c:v>
                </c:pt>
                <c:pt idx="452136">
                  <c:v>0</c:v>
                </c:pt>
                <c:pt idx="452137">
                  <c:v>0</c:v>
                </c:pt>
                <c:pt idx="452138">
                  <c:v>0</c:v>
                </c:pt>
                <c:pt idx="452139">
                  <c:v>0</c:v>
                </c:pt>
                <c:pt idx="452140">
                  <c:v>0</c:v>
                </c:pt>
                <c:pt idx="452141">
                  <c:v>0</c:v>
                </c:pt>
                <c:pt idx="452142">
                  <c:v>0</c:v>
                </c:pt>
                <c:pt idx="452143">
                  <c:v>0</c:v>
                </c:pt>
                <c:pt idx="452144">
                  <c:v>0</c:v>
                </c:pt>
                <c:pt idx="452145">
                  <c:v>0</c:v>
                </c:pt>
                <c:pt idx="452146">
                  <c:v>0</c:v>
                </c:pt>
                <c:pt idx="452147">
                  <c:v>0</c:v>
                </c:pt>
                <c:pt idx="452148">
                  <c:v>0</c:v>
                </c:pt>
                <c:pt idx="452149">
                  <c:v>0</c:v>
                </c:pt>
                <c:pt idx="452150">
                  <c:v>0</c:v>
                </c:pt>
                <c:pt idx="452151">
                  <c:v>0</c:v>
                </c:pt>
                <c:pt idx="452152">
                  <c:v>0</c:v>
                </c:pt>
                <c:pt idx="452153">
                  <c:v>0</c:v>
                </c:pt>
                <c:pt idx="452154">
                  <c:v>0</c:v>
                </c:pt>
                <c:pt idx="452155">
                  <c:v>0</c:v>
                </c:pt>
                <c:pt idx="452156">
                  <c:v>0</c:v>
                </c:pt>
                <c:pt idx="452157">
                  <c:v>0</c:v>
                </c:pt>
                <c:pt idx="452158">
                  <c:v>0</c:v>
                </c:pt>
                <c:pt idx="452159">
                  <c:v>0</c:v>
                </c:pt>
                <c:pt idx="452160">
                  <c:v>0</c:v>
                </c:pt>
                <c:pt idx="452161">
                  <c:v>0</c:v>
                </c:pt>
                <c:pt idx="452162">
                  <c:v>0</c:v>
                </c:pt>
                <c:pt idx="452163">
                  <c:v>0</c:v>
                </c:pt>
                <c:pt idx="452164">
                  <c:v>0</c:v>
                </c:pt>
                <c:pt idx="452165">
                  <c:v>0</c:v>
                </c:pt>
                <c:pt idx="452166">
                  <c:v>0</c:v>
                </c:pt>
                <c:pt idx="452167">
                  <c:v>0</c:v>
                </c:pt>
                <c:pt idx="452168">
                  <c:v>0</c:v>
                </c:pt>
                <c:pt idx="452169">
                  <c:v>0</c:v>
                </c:pt>
                <c:pt idx="452170">
                  <c:v>0</c:v>
                </c:pt>
                <c:pt idx="452171">
                  <c:v>0</c:v>
                </c:pt>
                <c:pt idx="452172">
                  <c:v>0</c:v>
                </c:pt>
                <c:pt idx="452173">
                  <c:v>0</c:v>
                </c:pt>
                <c:pt idx="452174">
                  <c:v>0</c:v>
                </c:pt>
                <c:pt idx="452175">
                  <c:v>0</c:v>
                </c:pt>
                <c:pt idx="452176">
                  <c:v>0</c:v>
                </c:pt>
                <c:pt idx="452177">
                  <c:v>0</c:v>
                </c:pt>
                <c:pt idx="452178">
                  <c:v>0</c:v>
                </c:pt>
                <c:pt idx="452179">
                  <c:v>0</c:v>
                </c:pt>
                <c:pt idx="452180">
                  <c:v>0</c:v>
                </c:pt>
                <c:pt idx="452181">
                  <c:v>0</c:v>
                </c:pt>
                <c:pt idx="452182">
                  <c:v>0</c:v>
                </c:pt>
                <c:pt idx="452183">
                  <c:v>0</c:v>
                </c:pt>
                <c:pt idx="452184">
                  <c:v>0</c:v>
                </c:pt>
                <c:pt idx="452185">
                  <c:v>0</c:v>
                </c:pt>
                <c:pt idx="452186">
                  <c:v>0</c:v>
                </c:pt>
                <c:pt idx="452187">
                  <c:v>0</c:v>
                </c:pt>
                <c:pt idx="452188">
                  <c:v>0</c:v>
                </c:pt>
                <c:pt idx="452189">
                  <c:v>0</c:v>
                </c:pt>
                <c:pt idx="452190">
                  <c:v>0</c:v>
                </c:pt>
                <c:pt idx="452191">
                  <c:v>0</c:v>
                </c:pt>
                <c:pt idx="452192">
                  <c:v>0</c:v>
                </c:pt>
                <c:pt idx="452193">
                  <c:v>0</c:v>
                </c:pt>
                <c:pt idx="452194">
                  <c:v>0</c:v>
                </c:pt>
                <c:pt idx="452195">
                  <c:v>0</c:v>
                </c:pt>
                <c:pt idx="452196">
                  <c:v>0</c:v>
                </c:pt>
                <c:pt idx="452197">
                  <c:v>0</c:v>
                </c:pt>
                <c:pt idx="452198">
                  <c:v>0</c:v>
                </c:pt>
                <c:pt idx="452199">
                  <c:v>0</c:v>
                </c:pt>
                <c:pt idx="452200">
                  <c:v>0</c:v>
                </c:pt>
                <c:pt idx="452201">
                  <c:v>0</c:v>
                </c:pt>
                <c:pt idx="452202">
                  <c:v>0</c:v>
                </c:pt>
                <c:pt idx="452203">
                  <c:v>0</c:v>
                </c:pt>
                <c:pt idx="452204">
                  <c:v>0</c:v>
                </c:pt>
                <c:pt idx="452205">
                  <c:v>0</c:v>
                </c:pt>
                <c:pt idx="452206">
                  <c:v>0</c:v>
                </c:pt>
                <c:pt idx="452207">
                  <c:v>0</c:v>
                </c:pt>
                <c:pt idx="452208">
                  <c:v>0</c:v>
                </c:pt>
                <c:pt idx="452209">
                  <c:v>0</c:v>
                </c:pt>
                <c:pt idx="452210">
                  <c:v>0</c:v>
                </c:pt>
                <c:pt idx="452211">
                  <c:v>0</c:v>
                </c:pt>
                <c:pt idx="452212">
                  <c:v>0</c:v>
                </c:pt>
                <c:pt idx="452213">
                  <c:v>0</c:v>
                </c:pt>
                <c:pt idx="452214">
                  <c:v>0</c:v>
                </c:pt>
                <c:pt idx="452215">
                  <c:v>0</c:v>
                </c:pt>
                <c:pt idx="452216">
                  <c:v>0</c:v>
                </c:pt>
                <c:pt idx="452217">
                  <c:v>0</c:v>
                </c:pt>
                <c:pt idx="452218">
                  <c:v>0</c:v>
                </c:pt>
                <c:pt idx="452219">
                  <c:v>0</c:v>
                </c:pt>
                <c:pt idx="452220">
                  <c:v>0</c:v>
                </c:pt>
                <c:pt idx="452221">
                  <c:v>0</c:v>
                </c:pt>
                <c:pt idx="452222">
                  <c:v>0</c:v>
                </c:pt>
                <c:pt idx="452223">
                  <c:v>0</c:v>
                </c:pt>
                <c:pt idx="452224">
                  <c:v>0</c:v>
                </c:pt>
                <c:pt idx="452225">
                  <c:v>0</c:v>
                </c:pt>
                <c:pt idx="452226">
                  <c:v>0</c:v>
                </c:pt>
                <c:pt idx="452227">
                  <c:v>0</c:v>
                </c:pt>
                <c:pt idx="452228">
                  <c:v>0</c:v>
                </c:pt>
                <c:pt idx="452229">
                  <c:v>0</c:v>
                </c:pt>
                <c:pt idx="452230">
                  <c:v>0</c:v>
                </c:pt>
                <c:pt idx="452231">
                  <c:v>0</c:v>
                </c:pt>
                <c:pt idx="452232">
                  <c:v>0</c:v>
                </c:pt>
                <c:pt idx="452233">
                  <c:v>0</c:v>
                </c:pt>
                <c:pt idx="452234">
                  <c:v>0</c:v>
                </c:pt>
                <c:pt idx="452235">
                  <c:v>0</c:v>
                </c:pt>
                <c:pt idx="452236">
                  <c:v>0</c:v>
                </c:pt>
                <c:pt idx="452237">
                  <c:v>0</c:v>
                </c:pt>
                <c:pt idx="452238">
                  <c:v>0</c:v>
                </c:pt>
                <c:pt idx="452239">
                  <c:v>0</c:v>
                </c:pt>
                <c:pt idx="452240">
                  <c:v>0</c:v>
                </c:pt>
                <c:pt idx="452241">
                  <c:v>0</c:v>
                </c:pt>
                <c:pt idx="452242">
                  <c:v>0</c:v>
                </c:pt>
                <c:pt idx="452243">
                  <c:v>0</c:v>
                </c:pt>
                <c:pt idx="452244">
                  <c:v>0</c:v>
                </c:pt>
                <c:pt idx="452245">
                  <c:v>0</c:v>
                </c:pt>
                <c:pt idx="452246">
                  <c:v>0</c:v>
                </c:pt>
                <c:pt idx="452247">
                  <c:v>0</c:v>
                </c:pt>
                <c:pt idx="452248">
                  <c:v>0</c:v>
                </c:pt>
                <c:pt idx="452249">
                  <c:v>0</c:v>
                </c:pt>
                <c:pt idx="452250">
                  <c:v>0</c:v>
                </c:pt>
                <c:pt idx="452251">
                  <c:v>0</c:v>
                </c:pt>
                <c:pt idx="452252">
                  <c:v>0</c:v>
                </c:pt>
                <c:pt idx="452253">
                  <c:v>0</c:v>
                </c:pt>
                <c:pt idx="452254">
                  <c:v>0</c:v>
                </c:pt>
                <c:pt idx="452255">
                  <c:v>0</c:v>
                </c:pt>
                <c:pt idx="452256">
                  <c:v>0</c:v>
                </c:pt>
                <c:pt idx="452257">
                  <c:v>0</c:v>
                </c:pt>
                <c:pt idx="452258">
                  <c:v>0</c:v>
                </c:pt>
                <c:pt idx="452259">
                  <c:v>0</c:v>
                </c:pt>
                <c:pt idx="452260">
                  <c:v>0</c:v>
                </c:pt>
                <c:pt idx="452261">
                  <c:v>0</c:v>
                </c:pt>
                <c:pt idx="452262">
                  <c:v>0</c:v>
                </c:pt>
                <c:pt idx="452263">
                  <c:v>0</c:v>
                </c:pt>
                <c:pt idx="452264">
                  <c:v>0</c:v>
                </c:pt>
                <c:pt idx="452265">
                  <c:v>0</c:v>
                </c:pt>
                <c:pt idx="452266">
                  <c:v>0</c:v>
                </c:pt>
                <c:pt idx="452267">
                  <c:v>0</c:v>
                </c:pt>
                <c:pt idx="452268">
                  <c:v>0</c:v>
                </c:pt>
                <c:pt idx="452269">
                  <c:v>0</c:v>
                </c:pt>
                <c:pt idx="452270">
                  <c:v>0</c:v>
                </c:pt>
                <c:pt idx="452271">
                  <c:v>0</c:v>
                </c:pt>
                <c:pt idx="452272">
                  <c:v>0</c:v>
                </c:pt>
                <c:pt idx="452273">
                  <c:v>0</c:v>
                </c:pt>
                <c:pt idx="452274">
                  <c:v>0</c:v>
                </c:pt>
                <c:pt idx="452275">
                  <c:v>0</c:v>
                </c:pt>
                <c:pt idx="452276">
                  <c:v>0</c:v>
                </c:pt>
                <c:pt idx="452277">
                  <c:v>0</c:v>
                </c:pt>
                <c:pt idx="452278">
                  <c:v>0</c:v>
                </c:pt>
                <c:pt idx="452279">
                  <c:v>0</c:v>
                </c:pt>
                <c:pt idx="452280">
                  <c:v>0</c:v>
                </c:pt>
                <c:pt idx="452281">
                  <c:v>0</c:v>
                </c:pt>
                <c:pt idx="452282">
                  <c:v>0</c:v>
                </c:pt>
                <c:pt idx="452283">
                  <c:v>0</c:v>
                </c:pt>
                <c:pt idx="452284">
                  <c:v>0</c:v>
                </c:pt>
                <c:pt idx="452285">
                  <c:v>0</c:v>
                </c:pt>
                <c:pt idx="452286">
                  <c:v>0</c:v>
                </c:pt>
                <c:pt idx="452287">
                  <c:v>0</c:v>
                </c:pt>
                <c:pt idx="452288">
                  <c:v>0</c:v>
                </c:pt>
                <c:pt idx="452289">
                  <c:v>0</c:v>
                </c:pt>
                <c:pt idx="452290">
                  <c:v>0</c:v>
                </c:pt>
                <c:pt idx="452291">
                  <c:v>0</c:v>
                </c:pt>
                <c:pt idx="452292">
                  <c:v>0</c:v>
                </c:pt>
                <c:pt idx="452293">
                  <c:v>0</c:v>
                </c:pt>
                <c:pt idx="452294">
                  <c:v>0</c:v>
                </c:pt>
                <c:pt idx="452295">
                  <c:v>0</c:v>
                </c:pt>
                <c:pt idx="452296">
                  <c:v>0</c:v>
                </c:pt>
                <c:pt idx="452297">
                  <c:v>0</c:v>
                </c:pt>
                <c:pt idx="452298">
                  <c:v>0</c:v>
                </c:pt>
                <c:pt idx="452299">
                  <c:v>0</c:v>
                </c:pt>
                <c:pt idx="452300">
                  <c:v>0</c:v>
                </c:pt>
                <c:pt idx="452301">
                  <c:v>0</c:v>
                </c:pt>
                <c:pt idx="452302">
                  <c:v>0</c:v>
                </c:pt>
                <c:pt idx="452303">
                  <c:v>0</c:v>
                </c:pt>
                <c:pt idx="452304">
                  <c:v>0</c:v>
                </c:pt>
                <c:pt idx="452305">
                  <c:v>0</c:v>
                </c:pt>
                <c:pt idx="452306">
                  <c:v>0</c:v>
                </c:pt>
                <c:pt idx="452307">
                  <c:v>0</c:v>
                </c:pt>
                <c:pt idx="452308">
                  <c:v>0</c:v>
                </c:pt>
                <c:pt idx="452309">
                  <c:v>0</c:v>
                </c:pt>
                <c:pt idx="452310">
                  <c:v>0</c:v>
                </c:pt>
                <c:pt idx="452311">
                  <c:v>0</c:v>
                </c:pt>
                <c:pt idx="452312">
                  <c:v>0</c:v>
                </c:pt>
                <c:pt idx="452313">
                  <c:v>0</c:v>
                </c:pt>
                <c:pt idx="452314">
                  <c:v>0</c:v>
                </c:pt>
                <c:pt idx="452315">
                  <c:v>0</c:v>
                </c:pt>
                <c:pt idx="452316">
                  <c:v>0</c:v>
                </c:pt>
                <c:pt idx="452317">
                  <c:v>0</c:v>
                </c:pt>
                <c:pt idx="452318">
                  <c:v>0</c:v>
                </c:pt>
                <c:pt idx="452319">
                  <c:v>0</c:v>
                </c:pt>
                <c:pt idx="452320">
                  <c:v>0</c:v>
                </c:pt>
                <c:pt idx="452321">
                  <c:v>0</c:v>
                </c:pt>
                <c:pt idx="452322">
                  <c:v>0</c:v>
                </c:pt>
                <c:pt idx="452323">
                  <c:v>0</c:v>
                </c:pt>
                <c:pt idx="452324">
                  <c:v>0</c:v>
                </c:pt>
                <c:pt idx="452325">
                  <c:v>0</c:v>
                </c:pt>
                <c:pt idx="452326">
                  <c:v>0</c:v>
                </c:pt>
                <c:pt idx="452327">
                  <c:v>0</c:v>
                </c:pt>
                <c:pt idx="452328">
                  <c:v>0</c:v>
                </c:pt>
                <c:pt idx="452329">
                  <c:v>0</c:v>
                </c:pt>
                <c:pt idx="452330">
                  <c:v>0</c:v>
                </c:pt>
                <c:pt idx="452331">
                  <c:v>0</c:v>
                </c:pt>
                <c:pt idx="452332">
                  <c:v>0</c:v>
                </c:pt>
                <c:pt idx="452333">
                  <c:v>0</c:v>
                </c:pt>
                <c:pt idx="452334">
                  <c:v>0</c:v>
                </c:pt>
                <c:pt idx="452335">
                  <c:v>0</c:v>
                </c:pt>
                <c:pt idx="452336">
                  <c:v>0</c:v>
                </c:pt>
                <c:pt idx="452337">
                  <c:v>0</c:v>
                </c:pt>
                <c:pt idx="452338">
                  <c:v>0</c:v>
                </c:pt>
                <c:pt idx="452339">
                  <c:v>0</c:v>
                </c:pt>
                <c:pt idx="452340">
                  <c:v>0</c:v>
                </c:pt>
                <c:pt idx="452341">
                  <c:v>0</c:v>
                </c:pt>
                <c:pt idx="452342">
                  <c:v>0</c:v>
                </c:pt>
                <c:pt idx="452343">
                  <c:v>0</c:v>
                </c:pt>
                <c:pt idx="452344">
                  <c:v>0</c:v>
                </c:pt>
                <c:pt idx="452345">
                  <c:v>0</c:v>
                </c:pt>
                <c:pt idx="452346">
                  <c:v>0</c:v>
                </c:pt>
                <c:pt idx="452347">
                  <c:v>0</c:v>
                </c:pt>
                <c:pt idx="452348">
                  <c:v>0</c:v>
                </c:pt>
                <c:pt idx="452349">
                  <c:v>0</c:v>
                </c:pt>
                <c:pt idx="452350">
                  <c:v>0</c:v>
                </c:pt>
                <c:pt idx="452351">
                  <c:v>0</c:v>
                </c:pt>
                <c:pt idx="452352">
                  <c:v>0</c:v>
                </c:pt>
                <c:pt idx="452353">
                  <c:v>0</c:v>
                </c:pt>
                <c:pt idx="452354">
                  <c:v>0</c:v>
                </c:pt>
                <c:pt idx="452355">
                  <c:v>0</c:v>
                </c:pt>
                <c:pt idx="452356">
                  <c:v>0</c:v>
                </c:pt>
                <c:pt idx="452357">
                  <c:v>0</c:v>
                </c:pt>
                <c:pt idx="452358">
                  <c:v>0</c:v>
                </c:pt>
                <c:pt idx="452359">
                  <c:v>0</c:v>
                </c:pt>
                <c:pt idx="452360">
                  <c:v>0</c:v>
                </c:pt>
                <c:pt idx="452361">
                  <c:v>0</c:v>
                </c:pt>
                <c:pt idx="452362">
                  <c:v>0</c:v>
                </c:pt>
                <c:pt idx="452363">
                  <c:v>0</c:v>
                </c:pt>
                <c:pt idx="452364">
                  <c:v>0</c:v>
                </c:pt>
                <c:pt idx="452365">
                  <c:v>0</c:v>
                </c:pt>
                <c:pt idx="452366">
                  <c:v>0</c:v>
                </c:pt>
                <c:pt idx="452367">
                  <c:v>0</c:v>
                </c:pt>
                <c:pt idx="452368">
                  <c:v>0</c:v>
                </c:pt>
                <c:pt idx="452369">
                  <c:v>0</c:v>
                </c:pt>
                <c:pt idx="452370">
                  <c:v>0</c:v>
                </c:pt>
                <c:pt idx="452371">
                  <c:v>0</c:v>
                </c:pt>
                <c:pt idx="452372">
                  <c:v>0</c:v>
                </c:pt>
                <c:pt idx="452373">
                  <c:v>0</c:v>
                </c:pt>
                <c:pt idx="452374">
                  <c:v>0</c:v>
                </c:pt>
                <c:pt idx="452375">
                  <c:v>0</c:v>
                </c:pt>
                <c:pt idx="452376">
                  <c:v>0</c:v>
                </c:pt>
                <c:pt idx="452377">
                  <c:v>0</c:v>
                </c:pt>
                <c:pt idx="452378">
                  <c:v>0</c:v>
                </c:pt>
                <c:pt idx="452379">
                  <c:v>0</c:v>
                </c:pt>
                <c:pt idx="452380">
                  <c:v>0</c:v>
                </c:pt>
                <c:pt idx="452381">
                  <c:v>0</c:v>
                </c:pt>
                <c:pt idx="452382">
                  <c:v>0</c:v>
                </c:pt>
                <c:pt idx="452383">
                  <c:v>0</c:v>
                </c:pt>
                <c:pt idx="452384">
                  <c:v>0</c:v>
                </c:pt>
                <c:pt idx="452385">
                  <c:v>0</c:v>
                </c:pt>
                <c:pt idx="452386">
                  <c:v>0</c:v>
                </c:pt>
                <c:pt idx="452387">
                  <c:v>0</c:v>
                </c:pt>
                <c:pt idx="452388">
                  <c:v>0</c:v>
                </c:pt>
                <c:pt idx="452389">
                  <c:v>0</c:v>
                </c:pt>
                <c:pt idx="452390">
                  <c:v>0</c:v>
                </c:pt>
                <c:pt idx="452391">
                  <c:v>0</c:v>
                </c:pt>
                <c:pt idx="452392">
                  <c:v>0</c:v>
                </c:pt>
                <c:pt idx="452393">
                  <c:v>0</c:v>
                </c:pt>
                <c:pt idx="452394">
                  <c:v>0</c:v>
                </c:pt>
                <c:pt idx="452395">
                  <c:v>0</c:v>
                </c:pt>
                <c:pt idx="452396">
                  <c:v>0</c:v>
                </c:pt>
                <c:pt idx="452397">
                  <c:v>0</c:v>
                </c:pt>
                <c:pt idx="452398">
                  <c:v>0</c:v>
                </c:pt>
                <c:pt idx="452399">
                  <c:v>0</c:v>
                </c:pt>
                <c:pt idx="452400">
                  <c:v>0</c:v>
                </c:pt>
                <c:pt idx="452401">
                  <c:v>0</c:v>
                </c:pt>
                <c:pt idx="452402">
                  <c:v>0</c:v>
                </c:pt>
                <c:pt idx="452403">
                  <c:v>0</c:v>
                </c:pt>
                <c:pt idx="452404">
                  <c:v>0</c:v>
                </c:pt>
                <c:pt idx="452405">
                  <c:v>0</c:v>
                </c:pt>
                <c:pt idx="452406">
                  <c:v>0</c:v>
                </c:pt>
                <c:pt idx="452407">
                  <c:v>0</c:v>
                </c:pt>
                <c:pt idx="452408">
                  <c:v>0</c:v>
                </c:pt>
                <c:pt idx="452409">
                  <c:v>0</c:v>
                </c:pt>
                <c:pt idx="452410">
                  <c:v>0</c:v>
                </c:pt>
                <c:pt idx="452411">
                  <c:v>0</c:v>
                </c:pt>
                <c:pt idx="452412">
                  <c:v>0</c:v>
                </c:pt>
                <c:pt idx="452413">
                  <c:v>0</c:v>
                </c:pt>
                <c:pt idx="452414">
                  <c:v>0</c:v>
                </c:pt>
                <c:pt idx="452415">
                  <c:v>0</c:v>
                </c:pt>
                <c:pt idx="452416">
                  <c:v>0</c:v>
                </c:pt>
                <c:pt idx="452417">
                  <c:v>0</c:v>
                </c:pt>
                <c:pt idx="452418">
                  <c:v>0</c:v>
                </c:pt>
                <c:pt idx="452419">
                  <c:v>0</c:v>
                </c:pt>
                <c:pt idx="452420">
                  <c:v>0</c:v>
                </c:pt>
                <c:pt idx="452421">
                  <c:v>0</c:v>
                </c:pt>
                <c:pt idx="452422">
                  <c:v>0</c:v>
                </c:pt>
                <c:pt idx="452423">
                  <c:v>0</c:v>
                </c:pt>
                <c:pt idx="452424">
                  <c:v>0</c:v>
                </c:pt>
                <c:pt idx="452425">
                  <c:v>0</c:v>
                </c:pt>
                <c:pt idx="452426">
                  <c:v>0</c:v>
                </c:pt>
                <c:pt idx="452427">
                  <c:v>0</c:v>
                </c:pt>
                <c:pt idx="452428">
                  <c:v>0</c:v>
                </c:pt>
                <c:pt idx="452429">
                  <c:v>0</c:v>
                </c:pt>
                <c:pt idx="452430">
                  <c:v>0</c:v>
                </c:pt>
                <c:pt idx="452431">
                  <c:v>0</c:v>
                </c:pt>
                <c:pt idx="452432">
                  <c:v>0</c:v>
                </c:pt>
                <c:pt idx="452433">
                  <c:v>0</c:v>
                </c:pt>
                <c:pt idx="452434">
                  <c:v>0</c:v>
                </c:pt>
                <c:pt idx="452435">
                  <c:v>0</c:v>
                </c:pt>
                <c:pt idx="452436">
                  <c:v>0</c:v>
                </c:pt>
                <c:pt idx="452437">
                  <c:v>0</c:v>
                </c:pt>
                <c:pt idx="452438">
                  <c:v>0</c:v>
                </c:pt>
                <c:pt idx="452439">
                  <c:v>0</c:v>
                </c:pt>
                <c:pt idx="452440">
                  <c:v>0</c:v>
                </c:pt>
                <c:pt idx="452441">
                  <c:v>0</c:v>
                </c:pt>
                <c:pt idx="452442">
                  <c:v>0</c:v>
                </c:pt>
                <c:pt idx="452443">
                  <c:v>0</c:v>
                </c:pt>
                <c:pt idx="452444">
                  <c:v>0</c:v>
                </c:pt>
                <c:pt idx="452445">
                  <c:v>0</c:v>
                </c:pt>
                <c:pt idx="452446">
                  <c:v>0</c:v>
                </c:pt>
                <c:pt idx="452447">
                  <c:v>0</c:v>
                </c:pt>
                <c:pt idx="452448">
                  <c:v>0</c:v>
                </c:pt>
                <c:pt idx="452449">
                  <c:v>0</c:v>
                </c:pt>
                <c:pt idx="452450">
                  <c:v>0</c:v>
                </c:pt>
                <c:pt idx="452451">
                  <c:v>0</c:v>
                </c:pt>
                <c:pt idx="452452">
                  <c:v>0</c:v>
                </c:pt>
                <c:pt idx="452453">
                  <c:v>0</c:v>
                </c:pt>
                <c:pt idx="452454">
                  <c:v>0</c:v>
                </c:pt>
                <c:pt idx="452455">
                  <c:v>0</c:v>
                </c:pt>
                <c:pt idx="452456">
                  <c:v>0</c:v>
                </c:pt>
                <c:pt idx="452457">
                  <c:v>0</c:v>
                </c:pt>
                <c:pt idx="452458">
                  <c:v>0</c:v>
                </c:pt>
                <c:pt idx="452459">
                  <c:v>0</c:v>
                </c:pt>
                <c:pt idx="452460">
                  <c:v>0</c:v>
                </c:pt>
                <c:pt idx="452461">
                  <c:v>0</c:v>
                </c:pt>
                <c:pt idx="452462">
                  <c:v>0</c:v>
                </c:pt>
                <c:pt idx="452463">
                  <c:v>0</c:v>
                </c:pt>
                <c:pt idx="452464">
                  <c:v>0</c:v>
                </c:pt>
                <c:pt idx="452465">
                  <c:v>0</c:v>
                </c:pt>
                <c:pt idx="452466">
                  <c:v>0</c:v>
                </c:pt>
                <c:pt idx="452467">
                  <c:v>0</c:v>
                </c:pt>
                <c:pt idx="452468">
                  <c:v>0</c:v>
                </c:pt>
                <c:pt idx="452469">
                  <c:v>0</c:v>
                </c:pt>
                <c:pt idx="452470">
                  <c:v>0</c:v>
                </c:pt>
                <c:pt idx="452471">
                  <c:v>0</c:v>
                </c:pt>
                <c:pt idx="452472">
                  <c:v>0</c:v>
                </c:pt>
                <c:pt idx="452473">
                  <c:v>0</c:v>
                </c:pt>
                <c:pt idx="452474">
                  <c:v>0</c:v>
                </c:pt>
                <c:pt idx="452475">
                  <c:v>0</c:v>
                </c:pt>
                <c:pt idx="452476">
                  <c:v>0</c:v>
                </c:pt>
                <c:pt idx="452477">
                  <c:v>0</c:v>
                </c:pt>
                <c:pt idx="452478">
                  <c:v>0</c:v>
                </c:pt>
                <c:pt idx="452479">
                  <c:v>0</c:v>
                </c:pt>
                <c:pt idx="452480">
                  <c:v>0</c:v>
                </c:pt>
                <c:pt idx="452481">
                  <c:v>0</c:v>
                </c:pt>
                <c:pt idx="452482">
                  <c:v>0</c:v>
                </c:pt>
                <c:pt idx="452483">
                  <c:v>0</c:v>
                </c:pt>
                <c:pt idx="452484">
                  <c:v>0</c:v>
                </c:pt>
                <c:pt idx="452485">
                  <c:v>0</c:v>
                </c:pt>
                <c:pt idx="452486">
                  <c:v>0</c:v>
                </c:pt>
                <c:pt idx="452487">
                  <c:v>0</c:v>
                </c:pt>
                <c:pt idx="452488">
                  <c:v>0</c:v>
                </c:pt>
                <c:pt idx="452489">
                  <c:v>0</c:v>
                </c:pt>
                <c:pt idx="452490">
                  <c:v>0</c:v>
                </c:pt>
                <c:pt idx="452491">
                  <c:v>0</c:v>
                </c:pt>
                <c:pt idx="452492">
                  <c:v>0</c:v>
                </c:pt>
                <c:pt idx="452493">
                  <c:v>0</c:v>
                </c:pt>
                <c:pt idx="452494">
                  <c:v>0</c:v>
                </c:pt>
                <c:pt idx="452495">
                  <c:v>0</c:v>
                </c:pt>
                <c:pt idx="452496">
                  <c:v>0</c:v>
                </c:pt>
                <c:pt idx="452497">
                  <c:v>0</c:v>
                </c:pt>
                <c:pt idx="452498">
                  <c:v>0</c:v>
                </c:pt>
                <c:pt idx="452499">
                  <c:v>0</c:v>
                </c:pt>
                <c:pt idx="452500">
                  <c:v>0</c:v>
                </c:pt>
                <c:pt idx="452501">
                  <c:v>0</c:v>
                </c:pt>
                <c:pt idx="452502">
                  <c:v>0</c:v>
                </c:pt>
                <c:pt idx="452503">
                  <c:v>0</c:v>
                </c:pt>
                <c:pt idx="452504">
                  <c:v>0</c:v>
                </c:pt>
                <c:pt idx="452505">
                  <c:v>0</c:v>
                </c:pt>
                <c:pt idx="452506">
                  <c:v>0</c:v>
                </c:pt>
                <c:pt idx="452507">
                  <c:v>0</c:v>
                </c:pt>
                <c:pt idx="452508">
                  <c:v>0</c:v>
                </c:pt>
                <c:pt idx="452509">
                  <c:v>0</c:v>
                </c:pt>
                <c:pt idx="452510">
                  <c:v>0</c:v>
                </c:pt>
                <c:pt idx="452511">
                  <c:v>0</c:v>
                </c:pt>
                <c:pt idx="452512">
                  <c:v>0</c:v>
                </c:pt>
                <c:pt idx="452513">
                  <c:v>0</c:v>
                </c:pt>
                <c:pt idx="452514">
                  <c:v>0</c:v>
                </c:pt>
                <c:pt idx="452515">
                  <c:v>0</c:v>
                </c:pt>
                <c:pt idx="452516">
                  <c:v>0</c:v>
                </c:pt>
                <c:pt idx="452517">
                  <c:v>0</c:v>
                </c:pt>
                <c:pt idx="452518">
                  <c:v>0</c:v>
                </c:pt>
                <c:pt idx="452519">
                  <c:v>0</c:v>
                </c:pt>
                <c:pt idx="452520">
                  <c:v>0</c:v>
                </c:pt>
                <c:pt idx="452521">
                  <c:v>0</c:v>
                </c:pt>
                <c:pt idx="452522">
                  <c:v>0</c:v>
                </c:pt>
                <c:pt idx="452523">
                  <c:v>0</c:v>
                </c:pt>
                <c:pt idx="452524">
                  <c:v>0</c:v>
                </c:pt>
                <c:pt idx="452525">
                  <c:v>0</c:v>
                </c:pt>
                <c:pt idx="452526">
                  <c:v>0</c:v>
                </c:pt>
                <c:pt idx="452527">
                  <c:v>0</c:v>
                </c:pt>
                <c:pt idx="452528">
                  <c:v>0</c:v>
                </c:pt>
                <c:pt idx="452529">
                  <c:v>0</c:v>
                </c:pt>
                <c:pt idx="452530">
                  <c:v>0</c:v>
                </c:pt>
                <c:pt idx="452531">
                  <c:v>0</c:v>
                </c:pt>
                <c:pt idx="452532">
                  <c:v>0</c:v>
                </c:pt>
                <c:pt idx="452533">
                  <c:v>0</c:v>
                </c:pt>
                <c:pt idx="452534">
                  <c:v>0</c:v>
                </c:pt>
                <c:pt idx="452535">
                  <c:v>0</c:v>
                </c:pt>
                <c:pt idx="452536">
                  <c:v>0</c:v>
                </c:pt>
                <c:pt idx="452537">
                  <c:v>0</c:v>
                </c:pt>
                <c:pt idx="452538">
                  <c:v>0</c:v>
                </c:pt>
                <c:pt idx="452539">
                  <c:v>0</c:v>
                </c:pt>
                <c:pt idx="452540">
                  <c:v>0</c:v>
                </c:pt>
                <c:pt idx="452541">
                  <c:v>0</c:v>
                </c:pt>
                <c:pt idx="452542">
                  <c:v>0</c:v>
                </c:pt>
                <c:pt idx="452543">
                  <c:v>0</c:v>
                </c:pt>
                <c:pt idx="452544">
                  <c:v>0</c:v>
                </c:pt>
                <c:pt idx="452545">
                  <c:v>0</c:v>
                </c:pt>
                <c:pt idx="452546">
                  <c:v>0</c:v>
                </c:pt>
                <c:pt idx="452547">
                  <c:v>0</c:v>
                </c:pt>
                <c:pt idx="452548">
                  <c:v>0</c:v>
                </c:pt>
                <c:pt idx="452549">
                  <c:v>0</c:v>
                </c:pt>
                <c:pt idx="452550">
                  <c:v>0</c:v>
                </c:pt>
                <c:pt idx="452551">
                  <c:v>0</c:v>
                </c:pt>
                <c:pt idx="452552">
                  <c:v>0</c:v>
                </c:pt>
                <c:pt idx="452553">
                  <c:v>0</c:v>
                </c:pt>
                <c:pt idx="452554">
                  <c:v>0</c:v>
                </c:pt>
                <c:pt idx="452555">
                  <c:v>0</c:v>
                </c:pt>
                <c:pt idx="452556">
                  <c:v>0</c:v>
                </c:pt>
                <c:pt idx="452557">
                  <c:v>0</c:v>
                </c:pt>
                <c:pt idx="452558">
                  <c:v>0</c:v>
                </c:pt>
                <c:pt idx="452559">
                  <c:v>0</c:v>
                </c:pt>
                <c:pt idx="452560">
                  <c:v>0</c:v>
                </c:pt>
                <c:pt idx="452561">
                  <c:v>0</c:v>
                </c:pt>
                <c:pt idx="452562">
                  <c:v>0</c:v>
                </c:pt>
                <c:pt idx="452563">
                  <c:v>0</c:v>
                </c:pt>
                <c:pt idx="452564">
                  <c:v>0</c:v>
                </c:pt>
                <c:pt idx="452565">
                  <c:v>0</c:v>
                </c:pt>
                <c:pt idx="452566">
                  <c:v>0</c:v>
                </c:pt>
                <c:pt idx="452567">
                  <c:v>0</c:v>
                </c:pt>
                <c:pt idx="452568">
                  <c:v>0</c:v>
                </c:pt>
                <c:pt idx="452569">
                  <c:v>0</c:v>
                </c:pt>
                <c:pt idx="452570">
                  <c:v>0</c:v>
                </c:pt>
                <c:pt idx="452571">
                  <c:v>0</c:v>
                </c:pt>
                <c:pt idx="452572">
                  <c:v>0</c:v>
                </c:pt>
                <c:pt idx="452573">
                  <c:v>0</c:v>
                </c:pt>
                <c:pt idx="452574">
                  <c:v>0</c:v>
                </c:pt>
                <c:pt idx="452575">
                  <c:v>0</c:v>
                </c:pt>
                <c:pt idx="452576">
                  <c:v>0</c:v>
                </c:pt>
                <c:pt idx="452577">
                  <c:v>0</c:v>
                </c:pt>
                <c:pt idx="452578">
                  <c:v>0</c:v>
                </c:pt>
                <c:pt idx="452579">
                  <c:v>0</c:v>
                </c:pt>
                <c:pt idx="452580">
                  <c:v>0</c:v>
                </c:pt>
                <c:pt idx="452581">
                  <c:v>0</c:v>
                </c:pt>
                <c:pt idx="452582">
                  <c:v>0</c:v>
                </c:pt>
                <c:pt idx="452583">
                  <c:v>0</c:v>
                </c:pt>
                <c:pt idx="452584">
                  <c:v>0</c:v>
                </c:pt>
                <c:pt idx="452585">
                  <c:v>0</c:v>
                </c:pt>
                <c:pt idx="452586">
                  <c:v>0</c:v>
                </c:pt>
                <c:pt idx="452587">
                  <c:v>0</c:v>
                </c:pt>
                <c:pt idx="452588">
                  <c:v>0</c:v>
                </c:pt>
                <c:pt idx="452589">
                  <c:v>0</c:v>
                </c:pt>
                <c:pt idx="452590">
                  <c:v>0</c:v>
                </c:pt>
                <c:pt idx="452591">
                  <c:v>0</c:v>
                </c:pt>
                <c:pt idx="452592">
                  <c:v>0</c:v>
                </c:pt>
                <c:pt idx="452593">
                  <c:v>0</c:v>
                </c:pt>
                <c:pt idx="452594">
                  <c:v>0</c:v>
                </c:pt>
                <c:pt idx="452595">
                  <c:v>0</c:v>
                </c:pt>
                <c:pt idx="452596">
                  <c:v>0</c:v>
                </c:pt>
                <c:pt idx="452597">
                  <c:v>0</c:v>
                </c:pt>
                <c:pt idx="452598">
                  <c:v>0</c:v>
                </c:pt>
                <c:pt idx="452599">
                  <c:v>0</c:v>
                </c:pt>
                <c:pt idx="452600">
                  <c:v>0</c:v>
                </c:pt>
                <c:pt idx="452601">
                  <c:v>0</c:v>
                </c:pt>
                <c:pt idx="452602">
                  <c:v>0</c:v>
                </c:pt>
                <c:pt idx="452603">
                  <c:v>0</c:v>
                </c:pt>
                <c:pt idx="452604">
                  <c:v>0</c:v>
                </c:pt>
                <c:pt idx="452605">
                  <c:v>0</c:v>
                </c:pt>
                <c:pt idx="452606">
                  <c:v>0</c:v>
                </c:pt>
                <c:pt idx="452607">
                  <c:v>0</c:v>
                </c:pt>
                <c:pt idx="452608">
                  <c:v>0</c:v>
                </c:pt>
                <c:pt idx="452609">
                  <c:v>0</c:v>
                </c:pt>
                <c:pt idx="452610">
                  <c:v>0</c:v>
                </c:pt>
                <c:pt idx="452611">
                  <c:v>0</c:v>
                </c:pt>
                <c:pt idx="452612">
                  <c:v>0</c:v>
                </c:pt>
                <c:pt idx="452613">
                  <c:v>0</c:v>
                </c:pt>
                <c:pt idx="452614">
                  <c:v>0</c:v>
                </c:pt>
                <c:pt idx="452615">
                  <c:v>0</c:v>
                </c:pt>
                <c:pt idx="452616">
                  <c:v>0</c:v>
                </c:pt>
                <c:pt idx="452617">
                  <c:v>0</c:v>
                </c:pt>
                <c:pt idx="452618">
                  <c:v>0</c:v>
                </c:pt>
                <c:pt idx="452619">
                  <c:v>0</c:v>
                </c:pt>
                <c:pt idx="452620">
                  <c:v>0</c:v>
                </c:pt>
                <c:pt idx="452621">
                  <c:v>0</c:v>
                </c:pt>
                <c:pt idx="452622">
                  <c:v>0</c:v>
                </c:pt>
                <c:pt idx="452623">
                  <c:v>0</c:v>
                </c:pt>
                <c:pt idx="452624">
                  <c:v>0</c:v>
                </c:pt>
                <c:pt idx="452625">
                  <c:v>0</c:v>
                </c:pt>
                <c:pt idx="452626">
                  <c:v>0</c:v>
                </c:pt>
                <c:pt idx="452627">
                  <c:v>0</c:v>
                </c:pt>
                <c:pt idx="452628">
                  <c:v>0</c:v>
                </c:pt>
                <c:pt idx="452629">
                  <c:v>0</c:v>
                </c:pt>
                <c:pt idx="452630">
                  <c:v>0</c:v>
                </c:pt>
                <c:pt idx="452631">
                  <c:v>0</c:v>
                </c:pt>
                <c:pt idx="452632">
                  <c:v>0</c:v>
                </c:pt>
                <c:pt idx="452633">
                  <c:v>0</c:v>
                </c:pt>
                <c:pt idx="452634">
                  <c:v>0</c:v>
                </c:pt>
                <c:pt idx="452635">
                  <c:v>0</c:v>
                </c:pt>
                <c:pt idx="452636">
                  <c:v>0</c:v>
                </c:pt>
                <c:pt idx="452637">
                  <c:v>0</c:v>
                </c:pt>
                <c:pt idx="452638">
                  <c:v>0</c:v>
                </c:pt>
                <c:pt idx="452639">
                  <c:v>0</c:v>
                </c:pt>
                <c:pt idx="452640">
                  <c:v>0</c:v>
                </c:pt>
                <c:pt idx="452641">
                  <c:v>0</c:v>
                </c:pt>
                <c:pt idx="452642">
                  <c:v>0</c:v>
                </c:pt>
                <c:pt idx="452643">
                  <c:v>0</c:v>
                </c:pt>
                <c:pt idx="452644">
                  <c:v>0</c:v>
                </c:pt>
                <c:pt idx="452645">
                  <c:v>0</c:v>
                </c:pt>
                <c:pt idx="452646">
                  <c:v>0</c:v>
                </c:pt>
                <c:pt idx="452647">
                  <c:v>0</c:v>
                </c:pt>
                <c:pt idx="452648">
                  <c:v>0</c:v>
                </c:pt>
                <c:pt idx="452649">
                  <c:v>0</c:v>
                </c:pt>
                <c:pt idx="452650">
                  <c:v>0</c:v>
                </c:pt>
                <c:pt idx="452651">
                  <c:v>0</c:v>
                </c:pt>
                <c:pt idx="452652">
                  <c:v>0</c:v>
                </c:pt>
                <c:pt idx="452653">
                  <c:v>0</c:v>
                </c:pt>
                <c:pt idx="452654">
                  <c:v>0</c:v>
                </c:pt>
                <c:pt idx="452655">
                  <c:v>0</c:v>
                </c:pt>
                <c:pt idx="452656">
                  <c:v>0</c:v>
                </c:pt>
                <c:pt idx="452657">
                  <c:v>0</c:v>
                </c:pt>
                <c:pt idx="452658">
                  <c:v>0</c:v>
                </c:pt>
                <c:pt idx="452659">
                  <c:v>0</c:v>
                </c:pt>
                <c:pt idx="452660">
                  <c:v>0</c:v>
                </c:pt>
                <c:pt idx="452661">
                  <c:v>0</c:v>
                </c:pt>
                <c:pt idx="452662">
                  <c:v>0</c:v>
                </c:pt>
                <c:pt idx="452663">
                  <c:v>0</c:v>
                </c:pt>
                <c:pt idx="452664">
                  <c:v>0</c:v>
                </c:pt>
                <c:pt idx="452665">
                  <c:v>0</c:v>
                </c:pt>
                <c:pt idx="452666">
                  <c:v>0</c:v>
                </c:pt>
                <c:pt idx="452667">
                  <c:v>0</c:v>
                </c:pt>
                <c:pt idx="452668">
                  <c:v>0</c:v>
                </c:pt>
                <c:pt idx="452669">
                  <c:v>0</c:v>
                </c:pt>
                <c:pt idx="452670">
                  <c:v>0</c:v>
                </c:pt>
                <c:pt idx="452671">
                  <c:v>0</c:v>
                </c:pt>
                <c:pt idx="452672">
                  <c:v>0</c:v>
                </c:pt>
                <c:pt idx="452673">
                  <c:v>0</c:v>
                </c:pt>
                <c:pt idx="452674">
                  <c:v>0</c:v>
                </c:pt>
                <c:pt idx="452675">
                  <c:v>0</c:v>
                </c:pt>
                <c:pt idx="452676">
                  <c:v>0</c:v>
                </c:pt>
                <c:pt idx="452677">
                  <c:v>0</c:v>
                </c:pt>
                <c:pt idx="452678">
                  <c:v>0</c:v>
                </c:pt>
                <c:pt idx="452679">
                  <c:v>0</c:v>
                </c:pt>
                <c:pt idx="452680">
                  <c:v>0</c:v>
                </c:pt>
                <c:pt idx="452681">
                  <c:v>0</c:v>
                </c:pt>
                <c:pt idx="452682">
                  <c:v>0</c:v>
                </c:pt>
                <c:pt idx="452683">
                  <c:v>0</c:v>
                </c:pt>
                <c:pt idx="452684">
                  <c:v>0</c:v>
                </c:pt>
                <c:pt idx="452685">
                  <c:v>0</c:v>
                </c:pt>
                <c:pt idx="452686">
                  <c:v>0</c:v>
                </c:pt>
                <c:pt idx="452687">
                  <c:v>0</c:v>
                </c:pt>
                <c:pt idx="452688">
                  <c:v>0</c:v>
                </c:pt>
                <c:pt idx="452689">
                  <c:v>0</c:v>
                </c:pt>
                <c:pt idx="452690">
                  <c:v>0</c:v>
                </c:pt>
                <c:pt idx="452691">
                  <c:v>0</c:v>
                </c:pt>
                <c:pt idx="452692">
                  <c:v>0</c:v>
                </c:pt>
                <c:pt idx="452693">
                  <c:v>0</c:v>
                </c:pt>
                <c:pt idx="452694">
                  <c:v>0</c:v>
                </c:pt>
                <c:pt idx="452695">
                  <c:v>0</c:v>
                </c:pt>
                <c:pt idx="452696">
                  <c:v>0</c:v>
                </c:pt>
                <c:pt idx="452697">
                  <c:v>0</c:v>
                </c:pt>
                <c:pt idx="452698">
                  <c:v>0</c:v>
                </c:pt>
                <c:pt idx="452699">
                  <c:v>0</c:v>
                </c:pt>
                <c:pt idx="452700">
                  <c:v>0</c:v>
                </c:pt>
                <c:pt idx="452701">
                  <c:v>0</c:v>
                </c:pt>
                <c:pt idx="452702">
                  <c:v>0</c:v>
                </c:pt>
                <c:pt idx="452703">
                  <c:v>0</c:v>
                </c:pt>
                <c:pt idx="452704">
                  <c:v>0</c:v>
                </c:pt>
                <c:pt idx="452705">
                  <c:v>0</c:v>
                </c:pt>
                <c:pt idx="452706">
                  <c:v>0</c:v>
                </c:pt>
                <c:pt idx="452707">
                  <c:v>0</c:v>
                </c:pt>
                <c:pt idx="452708">
                  <c:v>0</c:v>
                </c:pt>
                <c:pt idx="452709">
                  <c:v>0</c:v>
                </c:pt>
                <c:pt idx="452710">
                  <c:v>0</c:v>
                </c:pt>
                <c:pt idx="452711">
                  <c:v>0</c:v>
                </c:pt>
                <c:pt idx="452712">
                  <c:v>0</c:v>
                </c:pt>
                <c:pt idx="452713">
                  <c:v>0</c:v>
                </c:pt>
                <c:pt idx="452714">
                  <c:v>0</c:v>
                </c:pt>
                <c:pt idx="452715">
                  <c:v>0</c:v>
                </c:pt>
                <c:pt idx="452716">
                  <c:v>0</c:v>
                </c:pt>
                <c:pt idx="452717">
                  <c:v>0</c:v>
                </c:pt>
                <c:pt idx="452718">
                  <c:v>0</c:v>
                </c:pt>
                <c:pt idx="452719">
                  <c:v>0</c:v>
                </c:pt>
                <c:pt idx="452720">
                  <c:v>0</c:v>
                </c:pt>
                <c:pt idx="452721">
                  <c:v>0</c:v>
                </c:pt>
                <c:pt idx="452722">
                  <c:v>0</c:v>
                </c:pt>
                <c:pt idx="452723">
                  <c:v>0</c:v>
                </c:pt>
                <c:pt idx="452724">
                  <c:v>0</c:v>
                </c:pt>
                <c:pt idx="452725">
                  <c:v>0</c:v>
                </c:pt>
                <c:pt idx="452726">
                  <c:v>0</c:v>
                </c:pt>
                <c:pt idx="452727">
                  <c:v>0</c:v>
                </c:pt>
                <c:pt idx="452728">
                  <c:v>0</c:v>
                </c:pt>
                <c:pt idx="452729">
                  <c:v>0</c:v>
                </c:pt>
                <c:pt idx="452730">
                  <c:v>0</c:v>
                </c:pt>
                <c:pt idx="452731">
                  <c:v>0</c:v>
                </c:pt>
                <c:pt idx="452732">
                  <c:v>0</c:v>
                </c:pt>
                <c:pt idx="452733">
                  <c:v>0</c:v>
                </c:pt>
                <c:pt idx="452734">
                  <c:v>0</c:v>
                </c:pt>
                <c:pt idx="452735">
                  <c:v>0</c:v>
                </c:pt>
                <c:pt idx="452736">
                  <c:v>0</c:v>
                </c:pt>
                <c:pt idx="452737">
                  <c:v>0</c:v>
                </c:pt>
                <c:pt idx="452738">
                  <c:v>0</c:v>
                </c:pt>
                <c:pt idx="452739">
                  <c:v>0</c:v>
                </c:pt>
                <c:pt idx="452740">
                  <c:v>0</c:v>
                </c:pt>
                <c:pt idx="452741">
                  <c:v>0</c:v>
                </c:pt>
                <c:pt idx="452742">
                  <c:v>0</c:v>
                </c:pt>
                <c:pt idx="452743">
                  <c:v>0</c:v>
                </c:pt>
                <c:pt idx="452744">
                  <c:v>0</c:v>
                </c:pt>
                <c:pt idx="452745">
                  <c:v>0</c:v>
                </c:pt>
                <c:pt idx="452746">
                  <c:v>0</c:v>
                </c:pt>
                <c:pt idx="452747">
                  <c:v>0</c:v>
                </c:pt>
                <c:pt idx="452748">
                  <c:v>0</c:v>
                </c:pt>
                <c:pt idx="452749">
                  <c:v>0</c:v>
                </c:pt>
                <c:pt idx="452750">
                  <c:v>0</c:v>
                </c:pt>
                <c:pt idx="452751">
                  <c:v>0</c:v>
                </c:pt>
                <c:pt idx="452752">
                  <c:v>0</c:v>
                </c:pt>
                <c:pt idx="452753">
                  <c:v>0</c:v>
                </c:pt>
                <c:pt idx="452754">
                  <c:v>0</c:v>
                </c:pt>
                <c:pt idx="452755">
                  <c:v>0</c:v>
                </c:pt>
                <c:pt idx="452756">
                  <c:v>0</c:v>
                </c:pt>
                <c:pt idx="452757">
                  <c:v>0</c:v>
                </c:pt>
                <c:pt idx="452758">
                  <c:v>0</c:v>
                </c:pt>
                <c:pt idx="452759">
                  <c:v>0</c:v>
                </c:pt>
                <c:pt idx="452760">
                  <c:v>0</c:v>
                </c:pt>
                <c:pt idx="452761">
                  <c:v>0</c:v>
                </c:pt>
                <c:pt idx="452762">
                  <c:v>0</c:v>
                </c:pt>
                <c:pt idx="452763">
                  <c:v>0</c:v>
                </c:pt>
                <c:pt idx="452764">
                  <c:v>0</c:v>
                </c:pt>
                <c:pt idx="452765">
                  <c:v>0</c:v>
                </c:pt>
                <c:pt idx="452766">
                  <c:v>0</c:v>
                </c:pt>
                <c:pt idx="452767">
                  <c:v>0</c:v>
                </c:pt>
                <c:pt idx="452768">
                  <c:v>0</c:v>
                </c:pt>
                <c:pt idx="452769">
                  <c:v>0</c:v>
                </c:pt>
                <c:pt idx="452770">
                  <c:v>0</c:v>
                </c:pt>
                <c:pt idx="452771">
                  <c:v>0</c:v>
                </c:pt>
                <c:pt idx="452772">
                  <c:v>0</c:v>
                </c:pt>
                <c:pt idx="452773">
                  <c:v>0</c:v>
                </c:pt>
                <c:pt idx="452774">
                  <c:v>0</c:v>
                </c:pt>
                <c:pt idx="452775">
                  <c:v>0</c:v>
                </c:pt>
                <c:pt idx="452776">
                  <c:v>0</c:v>
                </c:pt>
                <c:pt idx="452777">
                  <c:v>0</c:v>
                </c:pt>
                <c:pt idx="452778">
                  <c:v>0</c:v>
                </c:pt>
                <c:pt idx="452779">
                  <c:v>0</c:v>
                </c:pt>
                <c:pt idx="452780">
                  <c:v>0</c:v>
                </c:pt>
                <c:pt idx="452781">
                  <c:v>0</c:v>
                </c:pt>
                <c:pt idx="452782">
                  <c:v>0</c:v>
                </c:pt>
                <c:pt idx="452783">
                  <c:v>0</c:v>
                </c:pt>
                <c:pt idx="452784">
                  <c:v>0</c:v>
                </c:pt>
                <c:pt idx="452785">
                  <c:v>0</c:v>
                </c:pt>
                <c:pt idx="452786">
                  <c:v>0</c:v>
                </c:pt>
                <c:pt idx="452787">
                  <c:v>0</c:v>
                </c:pt>
                <c:pt idx="452788">
                  <c:v>0</c:v>
                </c:pt>
                <c:pt idx="452789">
                  <c:v>0</c:v>
                </c:pt>
                <c:pt idx="452790">
                  <c:v>0</c:v>
                </c:pt>
                <c:pt idx="452791">
                  <c:v>0</c:v>
                </c:pt>
                <c:pt idx="452792">
                  <c:v>0</c:v>
                </c:pt>
                <c:pt idx="452793">
                  <c:v>0</c:v>
                </c:pt>
                <c:pt idx="452794">
                  <c:v>0</c:v>
                </c:pt>
                <c:pt idx="452795">
                  <c:v>0</c:v>
                </c:pt>
                <c:pt idx="452796">
                  <c:v>0</c:v>
                </c:pt>
                <c:pt idx="452797">
                  <c:v>0</c:v>
                </c:pt>
                <c:pt idx="452798">
                  <c:v>0</c:v>
                </c:pt>
                <c:pt idx="452799">
                  <c:v>0</c:v>
                </c:pt>
                <c:pt idx="452800">
                  <c:v>0</c:v>
                </c:pt>
                <c:pt idx="452801">
                  <c:v>0</c:v>
                </c:pt>
                <c:pt idx="452802">
                  <c:v>0</c:v>
                </c:pt>
                <c:pt idx="452803">
                  <c:v>0</c:v>
                </c:pt>
                <c:pt idx="452804">
                  <c:v>0</c:v>
                </c:pt>
                <c:pt idx="452805">
                  <c:v>0</c:v>
                </c:pt>
                <c:pt idx="452806">
                  <c:v>0</c:v>
                </c:pt>
                <c:pt idx="452807">
                  <c:v>0</c:v>
                </c:pt>
                <c:pt idx="452808">
                  <c:v>0</c:v>
                </c:pt>
                <c:pt idx="452809">
                  <c:v>0</c:v>
                </c:pt>
                <c:pt idx="452810">
                  <c:v>0</c:v>
                </c:pt>
                <c:pt idx="452811">
                  <c:v>0</c:v>
                </c:pt>
                <c:pt idx="452812">
                  <c:v>0</c:v>
                </c:pt>
                <c:pt idx="452813">
                  <c:v>0</c:v>
                </c:pt>
                <c:pt idx="452814">
                  <c:v>0</c:v>
                </c:pt>
                <c:pt idx="452815">
                  <c:v>0</c:v>
                </c:pt>
                <c:pt idx="452816">
                  <c:v>0</c:v>
                </c:pt>
                <c:pt idx="452817">
                  <c:v>0</c:v>
                </c:pt>
                <c:pt idx="452818">
                  <c:v>0</c:v>
                </c:pt>
                <c:pt idx="452819">
                  <c:v>0</c:v>
                </c:pt>
                <c:pt idx="452820">
                  <c:v>0</c:v>
                </c:pt>
                <c:pt idx="452821">
                  <c:v>0</c:v>
                </c:pt>
                <c:pt idx="452822">
                  <c:v>0</c:v>
                </c:pt>
                <c:pt idx="452823">
                  <c:v>0</c:v>
                </c:pt>
                <c:pt idx="452824">
                  <c:v>0</c:v>
                </c:pt>
                <c:pt idx="452825">
                  <c:v>0</c:v>
                </c:pt>
                <c:pt idx="452826">
                  <c:v>0</c:v>
                </c:pt>
                <c:pt idx="452827">
                  <c:v>0</c:v>
                </c:pt>
                <c:pt idx="452828">
                  <c:v>0</c:v>
                </c:pt>
                <c:pt idx="452829">
                  <c:v>0</c:v>
                </c:pt>
                <c:pt idx="452830">
                  <c:v>0</c:v>
                </c:pt>
                <c:pt idx="452831">
                  <c:v>0</c:v>
                </c:pt>
                <c:pt idx="452832">
                  <c:v>0</c:v>
                </c:pt>
                <c:pt idx="452833">
                  <c:v>0</c:v>
                </c:pt>
                <c:pt idx="452834">
                  <c:v>0</c:v>
                </c:pt>
                <c:pt idx="452835">
                  <c:v>0</c:v>
                </c:pt>
                <c:pt idx="452836">
                  <c:v>0</c:v>
                </c:pt>
                <c:pt idx="452837">
                  <c:v>0</c:v>
                </c:pt>
                <c:pt idx="452838">
                  <c:v>0</c:v>
                </c:pt>
                <c:pt idx="452839">
                  <c:v>0</c:v>
                </c:pt>
                <c:pt idx="452840">
                  <c:v>0</c:v>
                </c:pt>
                <c:pt idx="452841">
                  <c:v>0</c:v>
                </c:pt>
                <c:pt idx="452842">
                  <c:v>0</c:v>
                </c:pt>
                <c:pt idx="452843">
                  <c:v>0</c:v>
                </c:pt>
                <c:pt idx="452844">
                  <c:v>0</c:v>
                </c:pt>
                <c:pt idx="452845">
                  <c:v>0</c:v>
                </c:pt>
                <c:pt idx="452846">
                  <c:v>0</c:v>
                </c:pt>
                <c:pt idx="452847">
                  <c:v>0</c:v>
                </c:pt>
                <c:pt idx="452848">
                  <c:v>0</c:v>
                </c:pt>
                <c:pt idx="452849">
                  <c:v>0</c:v>
                </c:pt>
                <c:pt idx="452850">
                  <c:v>0</c:v>
                </c:pt>
                <c:pt idx="452851">
                  <c:v>0</c:v>
                </c:pt>
                <c:pt idx="452852">
                  <c:v>0</c:v>
                </c:pt>
                <c:pt idx="452853">
                  <c:v>0</c:v>
                </c:pt>
                <c:pt idx="452854">
                  <c:v>0</c:v>
                </c:pt>
                <c:pt idx="452855">
                  <c:v>0</c:v>
                </c:pt>
                <c:pt idx="452856">
                  <c:v>0</c:v>
                </c:pt>
                <c:pt idx="452857">
                  <c:v>0</c:v>
                </c:pt>
                <c:pt idx="452858">
                  <c:v>0</c:v>
                </c:pt>
                <c:pt idx="452859">
                  <c:v>0</c:v>
                </c:pt>
                <c:pt idx="452860">
                  <c:v>0</c:v>
                </c:pt>
                <c:pt idx="452861">
                  <c:v>0</c:v>
                </c:pt>
                <c:pt idx="452862">
                  <c:v>0</c:v>
                </c:pt>
                <c:pt idx="452863">
                  <c:v>0</c:v>
                </c:pt>
                <c:pt idx="452864">
                  <c:v>0</c:v>
                </c:pt>
                <c:pt idx="452865">
                  <c:v>0</c:v>
                </c:pt>
                <c:pt idx="452866">
                  <c:v>0</c:v>
                </c:pt>
                <c:pt idx="452867">
                  <c:v>0</c:v>
                </c:pt>
                <c:pt idx="452868">
                  <c:v>0</c:v>
                </c:pt>
                <c:pt idx="452869">
                  <c:v>0</c:v>
                </c:pt>
                <c:pt idx="452870">
                  <c:v>0</c:v>
                </c:pt>
                <c:pt idx="452871">
                  <c:v>0</c:v>
                </c:pt>
                <c:pt idx="452872">
                  <c:v>0</c:v>
                </c:pt>
                <c:pt idx="452873">
                  <c:v>0</c:v>
                </c:pt>
                <c:pt idx="452874">
                  <c:v>0</c:v>
                </c:pt>
                <c:pt idx="452875">
                  <c:v>0</c:v>
                </c:pt>
                <c:pt idx="452876">
                  <c:v>0</c:v>
                </c:pt>
                <c:pt idx="452877">
                  <c:v>0</c:v>
                </c:pt>
                <c:pt idx="452878">
                  <c:v>0</c:v>
                </c:pt>
                <c:pt idx="452879">
                  <c:v>0</c:v>
                </c:pt>
                <c:pt idx="452880">
                  <c:v>0</c:v>
                </c:pt>
                <c:pt idx="452881">
                  <c:v>0</c:v>
                </c:pt>
                <c:pt idx="452882">
                  <c:v>0</c:v>
                </c:pt>
                <c:pt idx="452883">
                  <c:v>0</c:v>
                </c:pt>
                <c:pt idx="452884">
                  <c:v>0</c:v>
                </c:pt>
                <c:pt idx="452885">
                  <c:v>0</c:v>
                </c:pt>
                <c:pt idx="452886">
                  <c:v>0</c:v>
                </c:pt>
                <c:pt idx="452887">
                  <c:v>0</c:v>
                </c:pt>
                <c:pt idx="452888">
                  <c:v>0</c:v>
                </c:pt>
                <c:pt idx="452889">
                  <c:v>0</c:v>
                </c:pt>
                <c:pt idx="452890">
                  <c:v>0</c:v>
                </c:pt>
                <c:pt idx="452891">
                  <c:v>0</c:v>
                </c:pt>
                <c:pt idx="452892">
                  <c:v>0</c:v>
                </c:pt>
                <c:pt idx="452893">
                  <c:v>0</c:v>
                </c:pt>
                <c:pt idx="452894">
                  <c:v>0</c:v>
                </c:pt>
                <c:pt idx="452895">
                  <c:v>0</c:v>
                </c:pt>
                <c:pt idx="452896">
                  <c:v>0</c:v>
                </c:pt>
                <c:pt idx="452897">
                  <c:v>0</c:v>
                </c:pt>
                <c:pt idx="452898">
                  <c:v>0</c:v>
                </c:pt>
                <c:pt idx="452899">
                  <c:v>0</c:v>
                </c:pt>
                <c:pt idx="452900">
                  <c:v>0</c:v>
                </c:pt>
                <c:pt idx="452901">
                  <c:v>0</c:v>
                </c:pt>
                <c:pt idx="452902">
                  <c:v>0</c:v>
                </c:pt>
                <c:pt idx="452903">
                  <c:v>0</c:v>
                </c:pt>
                <c:pt idx="452904">
                  <c:v>0</c:v>
                </c:pt>
                <c:pt idx="452905">
                  <c:v>0</c:v>
                </c:pt>
                <c:pt idx="452906">
                  <c:v>0</c:v>
                </c:pt>
                <c:pt idx="452907">
                  <c:v>0</c:v>
                </c:pt>
                <c:pt idx="452908">
                  <c:v>0</c:v>
                </c:pt>
                <c:pt idx="452909">
                  <c:v>0</c:v>
                </c:pt>
                <c:pt idx="452910">
                  <c:v>0</c:v>
                </c:pt>
                <c:pt idx="452911">
                  <c:v>0</c:v>
                </c:pt>
                <c:pt idx="452912">
                  <c:v>0</c:v>
                </c:pt>
                <c:pt idx="452913">
                  <c:v>0</c:v>
                </c:pt>
                <c:pt idx="452914">
                  <c:v>0</c:v>
                </c:pt>
                <c:pt idx="452915">
                  <c:v>0</c:v>
                </c:pt>
                <c:pt idx="452916">
                  <c:v>0</c:v>
                </c:pt>
                <c:pt idx="452917">
                  <c:v>0</c:v>
                </c:pt>
                <c:pt idx="452918">
                  <c:v>0</c:v>
                </c:pt>
                <c:pt idx="452919">
                  <c:v>0</c:v>
                </c:pt>
                <c:pt idx="452920">
                  <c:v>0</c:v>
                </c:pt>
                <c:pt idx="452921">
                  <c:v>0</c:v>
                </c:pt>
                <c:pt idx="452922">
                  <c:v>0</c:v>
                </c:pt>
                <c:pt idx="452923">
                  <c:v>0</c:v>
                </c:pt>
                <c:pt idx="452924">
                  <c:v>0</c:v>
                </c:pt>
                <c:pt idx="452925">
                  <c:v>0</c:v>
                </c:pt>
                <c:pt idx="452926">
                  <c:v>0</c:v>
                </c:pt>
                <c:pt idx="452927">
                  <c:v>0</c:v>
                </c:pt>
                <c:pt idx="452928">
                  <c:v>0</c:v>
                </c:pt>
                <c:pt idx="452929">
                  <c:v>0</c:v>
                </c:pt>
                <c:pt idx="452930">
                  <c:v>0</c:v>
                </c:pt>
                <c:pt idx="452931">
                  <c:v>0</c:v>
                </c:pt>
                <c:pt idx="452932">
                  <c:v>0</c:v>
                </c:pt>
                <c:pt idx="452933">
                  <c:v>0</c:v>
                </c:pt>
                <c:pt idx="452934">
                  <c:v>0</c:v>
                </c:pt>
                <c:pt idx="452935">
                  <c:v>0</c:v>
                </c:pt>
                <c:pt idx="452936">
                  <c:v>0</c:v>
                </c:pt>
                <c:pt idx="452937">
                  <c:v>0</c:v>
                </c:pt>
                <c:pt idx="452938">
                  <c:v>0</c:v>
                </c:pt>
                <c:pt idx="452939">
                  <c:v>0</c:v>
                </c:pt>
                <c:pt idx="452940">
                  <c:v>0</c:v>
                </c:pt>
                <c:pt idx="452941">
                  <c:v>0</c:v>
                </c:pt>
                <c:pt idx="452942">
                  <c:v>0</c:v>
                </c:pt>
                <c:pt idx="452943">
                  <c:v>0</c:v>
                </c:pt>
                <c:pt idx="452944">
                  <c:v>0</c:v>
                </c:pt>
                <c:pt idx="452945">
                  <c:v>0</c:v>
                </c:pt>
                <c:pt idx="452946">
                  <c:v>0</c:v>
                </c:pt>
                <c:pt idx="452947">
                  <c:v>0</c:v>
                </c:pt>
                <c:pt idx="452948">
                  <c:v>0</c:v>
                </c:pt>
                <c:pt idx="452949">
                  <c:v>0</c:v>
                </c:pt>
                <c:pt idx="452950">
                  <c:v>0</c:v>
                </c:pt>
                <c:pt idx="452951">
                  <c:v>0</c:v>
                </c:pt>
                <c:pt idx="452952">
                  <c:v>0</c:v>
                </c:pt>
                <c:pt idx="452953">
                  <c:v>0</c:v>
                </c:pt>
                <c:pt idx="452954">
                  <c:v>0</c:v>
                </c:pt>
                <c:pt idx="452955">
                  <c:v>0</c:v>
                </c:pt>
                <c:pt idx="452956">
                  <c:v>0</c:v>
                </c:pt>
                <c:pt idx="452957">
                  <c:v>0</c:v>
                </c:pt>
                <c:pt idx="452958">
                  <c:v>0</c:v>
                </c:pt>
                <c:pt idx="452959">
                  <c:v>0</c:v>
                </c:pt>
                <c:pt idx="452960">
                  <c:v>0</c:v>
                </c:pt>
                <c:pt idx="452961">
                  <c:v>0</c:v>
                </c:pt>
                <c:pt idx="452962">
                  <c:v>0</c:v>
                </c:pt>
                <c:pt idx="452963">
                  <c:v>0</c:v>
                </c:pt>
                <c:pt idx="452964">
                  <c:v>0</c:v>
                </c:pt>
                <c:pt idx="452965">
                  <c:v>0</c:v>
                </c:pt>
                <c:pt idx="452966">
                  <c:v>0</c:v>
                </c:pt>
                <c:pt idx="452967">
                  <c:v>0</c:v>
                </c:pt>
                <c:pt idx="452968">
                  <c:v>0</c:v>
                </c:pt>
                <c:pt idx="452969">
                  <c:v>0</c:v>
                </c:pt>
                <c:pt idx="452970">
                  <c:v>0</c:v>
                </c:pt>
                <c:pt idx="452971">
                  <c:v>0</c:v>
                </c:pt>
                <c:pt idx="452972">
                  <c:v>0</c:v>
                </c:pt>
                <c:pt idx="452973">
                  <c:v>0</c:v>
                </c:pt>
                <c:pt idx="452974">
                  <c:v>0</c:v>
                </c:pt>
                <c:pt idx="452975">
                  <c:v>0</c:v>
                </c:pt>
                <c:pt idx="452976">
                  <c:v>0</c:v>
                </c:pt>
                <c:pt idx="452977">
                  <c:v>0</c:v>
                </c:pt>
                <c:pt idx="452978">
                  <c:v>0</c:v>
                </c:pt>
                <c:pt idx="452979">
                  <c:v>0</c:v>
                </c:pt>
                <c:pt idx="452980">
                  <c:v>0</c:v>
                </c:pt>
                <c:pt idx="452981">
                  <c:v>0</c:v>
                </c:pt>
                <c:pt idx="452982">
                  <c:v>0</c:v>
                </c:pt>
                <c:pt idx="452983">
                  <c:v>0</c:v>
                </c:pt>
                <c:pt idx="452984">
                  <c:v>0</c:v>
                </c:pt>
                <c:pt idx="452985">
                  <c:v>0</c:v>
                </c:pt>
                <c:pt idx="452986">
                  <c:v>0</c:v>
                </c:pt>
                <c:pt idx="452987">
                  <c:v>0</c:v>
                </c:pt>
                <c:pt idx="452988">
                  <c:v>0</c:v>
                </c:pt>
                <c:pt idx="452989">
                  <c:v>0</c:v>
                </c:pt>
                <c:pt idx="452990">
                  <c:v>0</c:v>
                </c:pt>
                <c:pt idx="452991">
                  <c:v>0</c:v>
                </c:pt>
                <c:pt idx="452992">
                  <c:v>0</c:v>
                </c:pt>
                <c:pt idx="452993">
                  <c:v>0</c:v>
                </c:pt>
                <c:pt idx="452994">
                  <c:v>0</c:v>
                </c:pt>
                <c:pt idx="452995">
                  <c:v>0</c:v>
                </c:pt>
                <c:pt idx="452996">
                  <c:v>0</c:v>
                </c:pt>
                <c:pt idx="452997">
                  <c:v>0</c:v>
                </c:pt>
                <c:pt idx="452998">
                  <c:v>0</c:v>
                </c:pt>
                <c:pt idx="452999">
                  <c:v>0</c:v>
                </c:pt>
                <c:pt idx="453000">
                  <c:v>0</c:v>
                </c:pt>
                <c:pt idx="453001">
                  <c:v>0</c:v>
                </c:pt>
                <c:pt idx="453002">
                  <c:v>0</c:v>
                </c:pt>
                <c:pt idx="453003">
                  <c:v>0</c:v>
                </c:pt>
                <c:pt idx="453004">
                  <c:v>0</c:v>
                </c:pt>
                <c:pt idx="453005">
                  <c:v>0</c:v>
                </c:pt>
                <c:pt idx="453006">
                  <c:v>0</c:v>
                </c:pt>
                <c:pt idx="453007">
                  <c:v>0</c:v>
                </c:pt>
                <c:pt idx="453008">
                  <c:v>0</c:v>
                </c:pt>
                <c:pt idx="453009">
                  <c:v>0</c:v>
                </c:pt>
                <c:pt idx="453010">
                  <c:v>0</c:v>
                </c:pt>
                <c:pt idx="453011">
                  <c:v>0</c:v>
                </c:pt>
                <c:pt idx="453012">
                  <c:v>0</c:v>
                </c:pt>
                <c:pt idx="453013">
                  <c:v>0</c:v>
                </c:pt>
                <c:pt idx="453014">
                  <c:v>0</c:v>
                </c:pt>
                <c:pt idx="453015">
                  <c:v>0</c:v>
                </c:pt>
                <c:pt idx="453016">
                  <c:v>0</c:v>
                </c:pt>
                <c:pt idx="453017">
                  <c:v>0</c:v>
                </c:pt>
                <c:pt idx="453018">
                  <c:v>0</c:v>
                </c:pt>
                <c:pt idx="453019">
                  <c:v>0</c:v>
                </c:pt>
                <c:pt idx="453020">
                  <c:v>0</c:v>
                </c:pt>
                <c:pt idx="453021">
                  <c:v>0</c:v>
                </c:pt>
                <c:pt idx="453022">
                  <c:v>0</c:v>
                </c:pt>
                <c:pt idx="453023">
                  <c:v>0</c:v>
                </c:pt>
                <c:pt idx="453024">
                  <c:v>0</c:v>
                </c:pt>
                <c:pt idx="453025">
                  <c:v>0</c:v>
                </c:pt>
                <c:pt idx="453026">
                  <c:v>0</c:v>
                </c:pt>
                <c:pt idx="453027">
                  <c:v>0</c:v>
                </c:pt>
                <c:pt idx="453028">
                  <c:v>0</c:v>
                </c:pt>
                <c:pt idx="453029">
                  <c:v>0</c:v>
                </c:pt>
                <c:pt idx="453030">
                  <c:v>0</c:v>
                </c:pt>
                <c:pt idx="453031">
                  <c:v>0</c:v>
                </c:pt>
                <c:pt idx="453032">
                  <c:v>0</c:v>
                </c:pt>
                <c:pt idx="453033">
                  <c:v>0</c:v>
                </c:pt>
                <c:pt idx="453034">
                  <c:v>0</c:v>
                </c:pt>
                <c:pt idx="453035">
                  <c:v>0</c:v>
                </c:pt>
                <c:pt idx="453036">
                  <c:v>0</c:v>
                </c:pt>
                <c:pt idx="453037">
                  <c:v>0</c:v>
                </c:pt>
                <c:pt idx="453038">
                  <c:v>0</c:v>
                </c:pt>
                <c:pt idx="453039">
                  <c:v>0</c:v>
                </c:pt>
                <c:pt idx="453040">
                  <c:v>0</c:v>
                </c:pt>
                <c:pt idx="453041">
                  <c:v>0</c:v>
                </c:pt>
                <c:pt idx="453042">
                  <c:v>0</c:v>
                </c:pt>
                <c:pt idx="453043">
                  <c:v>0</c:v>
                </c:pt>
                <c:pt idx="453044">
                  <c:v>0</c:v>
                </c:pt>
                <c:pt idx="453045">
                  <c:v>0</c:v>
                </c:pt>
                <c:pt idx="453046">
                  <c:v>0</c:v>
                </c:pt>
                <c:pt idx="453047">
                  <c:v>0</c:v>
                </c:pt>
                <c:pt idx="453048">
                  <c:v>0</c:v>
                </c:pt>
                <c:pt idx="453049">
                  <c:v>0</c:v>
                </c:pt>
                <c:pt idx="453050">
                  <c:v>0</c:v>
                </c:pt>
                <c:pt idx="453051">
                  <c:v>0</c:v>
                </c:pt>
                <c:pt idx="453052">
                  <c:v>0</c:v>
                </c:pt>
                <c:pt idx="453053">
                  <c:v>0</c:v>
                </c:pt>
                <c:pt idx="453054">
                  <c:v>0</c:v>
                </c:pt>
                <c:pt idx="453055">
                  <c:v>0</c:v>
                </c:pt>
                <c:pt idx="453056">
                  <c:v>0</c:v>
                </c:pt>
                <c:pt idx="453057">
                  <c:v>0</c:v>
                </c:pt>
                <c:pt idx="453058">
                  <c:v>0</c:v>
                </c:pt>
                <c:pt idx="453059">
                  <c:v>0</c:v>
                </c:pt>
                <c:pt idx="453060">
                  <c:v>0</c:v>
                </c:pt>
                <c:pt idx="453061">
                  <c:v>0</c:v>
                </c:pt>
                <c:pt idx="453062">
                  <c:v>0</c:v>
                </c:pt>
                <c:pt idx="453063">
                  <c:v>0</c:v>
                </c:pt>
                <c:pt idx="453064">
                  <c:v>0</c:v>
                </c:pt>
                <c:pt idx="453065">
                  <c:v>0</c:v>
                </c:pt>
                <c:pt idx="453066">
                  <c:v>0</c:v>
                </c:pt>
                <c:pt idx="453067">
                  <c:v>0</c:v>
                </c:pt>
                <c:pt idx="453068">
                  <c:v>0</c:v>
                </c:pt>
                <c:pt idx="453069">
                  <c:v>0</c:v>
                </c:pt>
                <c:pt idx="453070">
                  <c:v>0</c:v>
                </c:pt>
                <c:pt idx="453071">
                  <c:v>0</c:v>
                </c:pt>
                <c:pt idx="453072">
                  <c:v>0</c:v>
                </c:pt>
                <c:pt idx="453073">
                  <c:v>0</c:v>
                </c:pt>
                <c:pt idx="453074">
                  <c:v>0</c:v>
                </c:pt>
                <c:pt idx="453075">
                  <c:v>0</c:v>
                </c:pt>
                <c:pt idx="453076">
                  <c:v>0</c:v>
                </c:pt>
                <c:pt idx="453077">
                  <c:v>0</c:v>
                </c:pt>
                <c:pt idx="453078">
                  <c:v>0</c:v>
                </c:pt>
                <c:pt idx="453079">
                  <c:v>0</c:v>
                </c:pt>
                <c:pt idx="453080">
                  <c:v>0</c:v>
                </c:pt>
                <c:pt idx="453081">
                  <c:v>0</c:v>
                </c:pt>
                <c:pt idx="453082">
                  <c:v>0</c:v>
                </c:pt>
                <c:pt idx="453083">
                  <c:v>0</c:v>
                </c:pt>
                <c:pt idx="453084">
                  <c:v>0</c:v>
                </c:pt>
                <c:pt idx="453085">
                  <c:v>0</c:v>
                </c:pt>
                <c:pt idx="453086">
                  <c:v>0</c:v>
                </c:pt>
                <c:pt idx="453087">
                  <c:v>0</c:v>
                </c:pt>
                <c:pt idx="453088">
                  <c:v>0</c:v>
                </c:pt>
                <c:pt idx="453089">
                  <c:v>0</c:v>
                </c:pt>
                <c:pt idx="453090">
                  <c:v>0</c:v>
                </c:pt>
                <c:pt idx="453091">
                  <c:v>0</c:v>
                </c:pt>
                <c:pt idx="453092">
                  <c:v>0</c:v>
                </c:pt>
                <c:pt idx="453093">
                  <c:v>0</c:v>
                </c:pt>
                <c:pt idx="453094">
                  <c:v>0</c:v>
                </c:pt>
                <c:pt idx="453095">
                  <c:v>0</c:v>
                </c:pt>
                <c:pt idx="453096">
                  <c:v>0</c:v>
                </c:pt>
                <c:pt idx="453097">
                  <c:v>0</c:v>
                </c:pt>
                <c:pt idx="453098">
                  <c:v>0</c:v>
                </c:pt>
                <c:pt idx="453099">
                  <c:v>0</c:v>
                </c:pt>
                <c:pt idx="453100">
                  <c:v>0</c:v>
                </c:pt>
                <c:pt idx="453101">
                  <c:v>0</c:v>
                </c:pt>
                <c:pt idx="453102">
                  <c:v>0</c:v>
                </c:pt>
                <c:pt idx="453103">
                  <c:v>0</c:v>
                </c:pt>
                <c:pt idx="453104">
                  <c:v>0</c:v>
                </c:pt>
                <c:pt idx="453105">
                  <c:v>0</c:v>
                </c:pt>
                <c:pt idx="453106">
                  <c:v>0</c:v>
                </c:pt>
                <c:pt idx="453107">
                  <c:v>0</c:v>
                </c:pt>
                <c:pt idx="453108">
                  <c:v>0</c:v>
                </c:pt>
                <c:pt idx="453109">
                  <c:v>0</c:v>
                </c:pt>
                <c:pt idx="453110">
                  <c:v>0</c:v>
                </c:pt>
                <c:pt idx="453111">
                  <c:v>0</c:v>
                </c:pt>
                <c:pt idx="453112">
                  <c:v>0</c:v>
                </c:pt>
                <c:pt idx="453113">
                  <c:v>0</c:v>
                </c:pt>
                <c:pt idx="453114">
                  <c:v>0</c:v>
                </c:pt>
                <c:pt idx="453115">
                  <c:v>0</c:v>
                </c:pt>
                <c:pt idx="453116">
                  <c:v>0</c:v>
                </c:pt>
                <c:pt idx="453117">
                  <c:v>0</c:v>
                </c:pt>
                <c:pt idx="453118">
                  <c:v>0</c:v>
                </c:pt>
                <c:pt idx="453119">
                  <c:v>0</c:v>
                </c:pt>
                <c:pt idx="453120">
                  <c:v>0</c:v>
                </c:pt>
                <c:pt idx="453121">
                  <c:v>0</c:v>
                </c:pt>
                <c:pt idx="453122">
                  <c:v>0</c:v>
                </c:pt>
                <c:pt idx="453123">
                  <c:v>0</c:v>
                </c:pt>
                <c:pt idx="453124">
                  <c:v>0</c:v>
                </c:pt>
                <c:pt idx="453125">
                  <c:v>0</c:v>
                </c:pt>
                <c:pt idx="453126">
                  <c:v>0</c:v>
                </c:pt>
                <c:pt idx="453127">
                  <c:v>0</c:v>
                </c:pt>
                <c:pt idx="453128">
                  <c:v>0</c:v>
                </c:pt>
                <c:pt idx="453129">
                  <c:v>0</c:v>
                </c:pt>
                <c:pt idx="453130">
                  <c:v>0</c:v>
                </c:pt>
                <c:pt idx="453131">
                  <c:v>0</c:v>
                </c:pt>
                <c:pt idx="453132">
                  <c:v>0</c:v>
                </c:pt>
                <c:pt idx="453133">
                  <c:v>0</c:v>
                </c:pt>
                <c:pt idx="453134">
                  <c:v>0</c:v>
                </c:pt>
                <c:pt idx="453135">
                  <c:v>0</c:v>
                </c:pt>
                <c:pt idx="453136">
                  <c:v>0</c:v>
                </c:pt>
                <c:pt idx="453137">
                  <c:v>0</c:v>
                </c:pt>
                <c:pt idx="453138">
                  <c:v>0</c:v>
                </c:pt>
                <c:pt idx="453139">
                  <c:v>0</c:v>
                </c:pt>
                <c:pt idx="453140">
                  <c:v>0</c:v>
                </c:pt>
                <c:pt idx="453141">
                  <c:v>0</c:v>
                </c:pt>
                <c:pt idx="453142">
                  <c:v>0</c:v>
                </c:pt>
                <c:pt idx="453143">
                  <c:v>0</c:v>
                </c:pt>
                <c:pt idx="453144">
                  <c:v>0</c:v>
                </c:pt>
                <c:pt idx="453145">
                  <c:v>0</c:v>
                </c:pt>
                <c:pt idx="453146">
                  <c:v>0</c:v>
                </c:pt>
                <c:pt idx="453147">
                  <c:v>0</c:v>
                </c:pt>
                <c:pt idx="453148">
                  <c:v>0</c:v>
                </c:pt>
                <c:pt idx="453149">
                  <c:v>0</c:v>
                </c:pt>
                <c:pt idx="453150">
                  <c:v>0</c:v>
                </c:pt>
                <c:pt idx="453151">
                  <c:v>0</c:v>
                </c:pt>
                <c:pt idx="453152">
                  <c:v>0</c:v>
                </c:pt>
                <c:pt idx="453153">
                  <c:v>0</c:v>
                </c:pt>
                <c:pt idx="453154">
                  <c:v>0</c:v>
                </c:pt>
                <c:pt idx="453155">
                  <c:v>0</c:v>
                </c:pt>
                <c:pt idx="453156">
                  <c:v>0</c:v>
                </c:pt>
                <c:pt idx="453157">
                  <c:v>0</c:v>
                </c:pt>
                <c:pt idx="453158">
                  <c:v>0</c:v>
                </c:pt>
                <c:pt idx="453159">
                  <c:v>0</c:v>
                </c:pt>
                <c:pt idx="453160">
                  <c:v>0</c:v>
                </c:pt>
                <c:pt idx="453161">
                  <c:v>0</c:v>
                </c:pt>
                <c:pt idx="453162">
                  <c:v>0</c:v>
                </c:pt>
                <c:pt idx="453163">
                  <c:v>0</c:v>
                </c:pt>
                <c:pt idx="453164">
                  <c:v>0</c:v>
                </c:pt>
                <c:pt idx="453165">
                  <c:v>0</c:v>
                </c:pt>
                <c:pt idx="453166">
                  <c:v>0</c:v>
                </c:pt>
                <c:pt idx="453167">
                  <c:v>0</c:v>
                </c:pt>
                <c:pt idx="453168">
                  <c:v>0</c:v>
                </c:pt>
                <c:pt idx="453169">
                  <c:v>0</c:v>
                </c:pt>
                <c:pt idx="453170">
                  <c:v>0</c:v>
                </c:pt>
                <c:pt idx="453171">
                  <c:v>0</c:v>
                </c:pt>
                <c:pt idx="453172">
                  <c:v>0</c:v>
                </c:pt>
                <c:pt idx="453173">
                  <c:v>0</c:v>
                </c:pt>
                <c:pt idx="453174">
                  <c:v>0</c:v>
                </c:pt>
                <c:pt idx="453175">
                  <c:v>0</c:v>
                </c:pt>
                <c:pt idx="453176">
                  <c:v>0</c:v>
                </c:pt>
                <c:pt idx="453177">
                  <c:v>0</c:v>
                </c:pt>
                <c:pt idx="453178">
                  <c:v>0</c:v>
                </c:pt>
                <c:pt idx="453179">
                  <c:v>0</c:v>
                </c:pt>
                <c:pt idx="453180">
                  <c:v>0</c:v>
                </c:pt>
                <c:pt idx="453181">
                  <c:v>0</c:v>
                </c:pt>
                <c:pt idx="453182">
                  <c:v>0</c:v>
                </c:pt>
                <c:pt idx="453183">
                  <c:v>0</c:v>
                </c:pt>
                <c:pt idx="453184">
                  <c:v>0</c:v>
                </c:pt>
                <c:pt idx="453185">
                  <c:v>0</c:v>
                </c:pt>
                <c:pt idx="453186">
                  <c:v>0</c:v>
                </c:pt>
                <c:pt idx="453187">
                  <c:v>0</c:v>
                </c:pt>
                <c:pt idx="453188">
                  <c:v>0</c:v>
                </c:pt>
                <c:pt idx="453189">
                  <c:v>0</c:v>
                </c:pt>
                <c:pt idx="453190">
                  <c:v>0</c:v>
                </c:pt>
                <c:pt idx="453191">
                  <c:v>0</c:v>
                </c:pt>
                <c:pt idx="453192">
                  <c:v>0</c:v>
                </c:pt>
                <c:pt idx="453193">
                  <c:v>0</c:v>
                </c:pt>
                <c:pt idx="453194">
                  <c:v>0</c:v>
                </c:pt>
                <c:pt idx="453195">
                  <c:v>0</c:v>
                </c:pt>
                <c:pt idx="453196">
                  <c:v>0</c:v>
                </c:pt>
                <c:pt idx="453197">
                  <c:v>0</c:v>
                </c:pt>
                <c:pt idx="453198">
                  <c:v>0</c:v>
                </c:pt>
                <c:pt idx="453199">
                  <c:v>0</c:v>
                </c:pt>
                <c:pt idx="453200">
                  <c:v>0</c:v>
                </c:pt>
                <c:pt idx="453201">
                  <c:v>0</c:v>
                </c:pt>
                <c:pt idx="453202">
                  <c:v>0</c:v>
                </c:pt>
                <c:pt idx="453203">
                  <c:v>0</c:v>
                </c:pt>
                <c:pt idx="453204">
                  <c:v>0</c:v>
                </c:pt>
                <c:pt idx="453205">
                  <c:v>0</c:v>
                </c:pt>
                <c:pt idx="453206">
                  <c:v>0</c:v>
                </c:pt>
                <c:pt idx="453207">
                  <c:v>0</c:v>
                </c:pt>
                <c:pt idx="453208">
                  <c:v>0</c:v>
                </c:pt>
                <c:pt idx="453209">
                  <c:v>0</c:v>
                </c:pt>
                <c:pt idx="453210">
                  <c:v>0</c:v>
                </c:pt>
                <c:pt idx="453211">
                  <c:v>0</c:v>
                </c:pt>
                <c:pt idx="453212">
                  <c:v>0</c:v>
                </c:pt>
                <c:pt idx="453213">
                  <c:v>0</c:v>
                </c:pt>
                <c:pt idx="453214">
                  <c:v>0</c:v>
                </c:pt>
                <c:pt idx="453215">
                  <c:v>0</c:v>
                </c:pt>
                <c:pt idx="453216">
                  <c:v>0</c:v>
                </c:pt>
                <c:pt idx="453217">
                  <c:v>0</c:v>
                </c:pt>
                <c:pt idx="453218">
                  <c:v>0</c:v>
                </c:pt>
                <c:pt idx="453219">
                  <c:v>0</c:v>
                </c:pt>
                <c:pt idx="453220">
                  <c:v>0</c:v>
                </c:pt>
                <c:pt idx="453221">
                  <c:v>0</c:v>
                </c:pt>
                <c:pt idx="453222">
                  <c:v>0</c:v>
                </c:pt>
                <c:pt idx="453223">
                  <c:v>0</c:v>
                </c:pt>
                <c:pt idx="453224">
                  <c:v>0</c:v>
                </c:pt>
                <c:pt idx="453225">
                  <c:v>0</c:v>
                </c:pt>
                <c:pt idx="453226">
                  <c:v>0</c:v>
                </c:pt>
                <c:pt idx="453227">
                  <c:v>0</c:v>
                </c:pt>
                <c:pt idx="453228">
                  <c:v>0</c:v>
                </c:pt>
                <c:pt idx="453229">
                  <c:v>0</c:v>
                </c:pt>
                <c:pt idx="453230">
                  <c:v>0</c:v>
                </c:pt>
                <c:pt idx="453231">
                  <c:v>0</c:v>
                </c:pt>
                <c:pt idx="453232">
                  <c:v>0</c:v>
                </c:pt>
                <c:pt idx="453233">
                  <c:v>0</c:v>
                </c:pt>
                <c:pt idx="453234">
                  <c:v>0</c:v>
                </c:pt>
                <c:pt idx="453235">
                  <c:v>0</c:v>
                </c:pt>
                <c:pt idx="453236">
                  <c:v>0</c:v>
                </c:pt>
                <c:pt idx="453237">
                  <c:v>0</c:v>
                </c:pt>
                <c:pt idx="453238">
                  <c:v>0</c:v>
                </c:pt>
                <c:pt idx="453239">
                  <c:v>0</c:v>
                </c:pt>
                <c:pt idx="453240">
                  <c:v>0</c:v>
                </c:pt>
                <c:pt idx="453241">
                  <c:v>0</c:v>
                </c:pt>
                <c:pt idx="453242">
                  <c:v>0</c:v>
                </c:pt>
                <c:pt idx="453243">
                  <c:v>0</c:v>
                </c:pt>
                <c:pt idx="453244">
                  <c:v>0</c:v>
                </c:pt>
                <c:pt idx="453245">
                  <c:v>0</c:v>
                </c:pt>
                <c:pt idx="453246">
                  <c:v>0</c:v>
                </c:pt>
                <c:pt idx="453247">
                  <c:v>0</c:v>
                </c:pt>
                <c:pt idx="453248">
                  <c:v>0</c:v>
                </c:pt>
                <c:pt idx="453249">
                  <c:v>0</c:v>
                </c:pt>
                <c:pt idx="453250">
                  <c:v>0</c:v>
                </c:pt>
                <c:pt idx="453251">
                  <c:v>0</c:v>
                </c:pt>
                <c:pt idx="453252">
                  <c:v>0</c:v>
                </c:pt>
                <c:pt idx="453253">
                  <c:v>0</c:v>
                </c:pt>
                <c:pt idx="453254">
                  <c:v>0</c:v>
                </c:pt>
                <c:pt idx="453255">
                  <c:v>0</c:v>
                </c:pt>
                <c:pt idx="453256">
                  <c:v>0</c:v>
                </c:pt>
                <c:pt idx="453257">
                  <c:v>0</c:v>
                </c:pt>
                <c:pt idx="453258">
                  <c:v>0</c:v>
                </c:pt>
                <c:pt idx="453259">
                  <c:v>0</c:v>
                </c:pt>
                <c:pt idx="453260">
                  <c:v>0</c:v>
                </c:pt>
                <c:pt idx="453261">
                  <c:v>0</c:v>
                </c:pt>
                <c:pt idx="453262">
                  <c:v>0</c:v>
                </c:pt>
                <c:pt idx="453263">
                  <c:v>0</c:v>
                </c:pt>
                <c:pt idx="453264">
                  <c:v>0</c:v>
                </c:pt>
                <c:pt idx="453265">
                  <c:v>0</c:v>
                </c:pt>
                <c:pt idx="453266">
                  <c:v>0</c:v>
                </c:pt>
                <c:pt idx="453267">
                  <c:v>0</c:v>
                </c:pt>
                <c:pt idx="453268">
                  <c:v>0</c:v>
                </c:pt>
                <c:pt idx="453269">
                  <c:v>0</c:v>
                </c:pt>
                <c:pt idx="453270">
                  <c:v>0</c:v>
                </c:pt>
                <c:pt idx="453271">
                  <c:v>0</c:v>
                </c:pt>
                <c:pt idx="453272">
                  <c:v>0</c:v>
                </c:pt>
                <c:pt idx="453273">
                  <c:v>0</c:v>
                </c:pt>
                <c:pt idx="453274">
                  <c:v>0</c:v>
                </c:pt>
                <c:pt idx="453275">
                  <c:v>0</c:v>
                </c:pt>
                <c:pt idx="453276">
                  <c:v>0</c:v>
                </c:pt>
                <c:pt idx="453277">
                  <c:v>0</c:v>
                </c:pt>
                <c:pt idx="453278">
                  <c:v>0</c:v>
                </c:pt>
                <c:pt idx="453279">
                  <c:v>0</c:v>
                </c:pt>
                <c:pt idx="453280">
                  <c:v>0</c:v>
                </c:pt>
                <c:pt idx="453281">
                  <c:v>0</c:v>
                </c:pt>
                <c:pt idx="453282">
                  <c:v>0</c:v>
                </c:pt>
                <c:pt idx="453283">
                  <c:v>0</c:v>
                </c:pt>
                <c:pt idx="453284">
                  <c:v>0</c:v>
                </c:pt>
                <c:pt idx="453285">
                  <c:v>0</c:v>
                </c:pt>
                <c:pt idx="453286">
                  <c:v>0</c:v>
                </c:pt>
                <c:pt idx="453287">
                  <c:v>0</c:v>
                </c:pt>
                <c:pt idx="453288">
                  <c:v>0</c:v>
                </c:pt>
                <c:pt idx="453289">
                  <c:v>0</c:v>
                </c:pt>
                <c:pt idx="453290">
                  <c:v>0</c:v>
                </c:pt>
                <c:pt idx="453291">
                  <c:v>0</c:v>
                </c:pt>
                <c:pt idx="453292">
                  <c:v>0</c:v>
                </c:pt>
                <c:pt idx="453293">
                  <c:v>0</c:v>
                </c:pt>
                <c:pt idx="453294">
                  <c:v>0</c:v>
                </c:pt>
                <c:pt idx="453295">
                  <c:v>0</c:v>
                </c:pt>
                <c:pt idx="453296">
                  <c:v>0</c:v>
                </c:pt>
                <c:pt idx="453297">
                  <c:v>0</c:v>
                </c:pt>
                <c:pt idx="453298">
                  <c:v>0</c:v>
                </c:pt>
                <c:pt idx="453299">
                  <c:v>0</c:v>
                </c:pt>
                <c:pt idx="453300">
                  <c:v>0</c:v>
                </c:pt>
                <c:pt idx="453301">
                  <c:v>0</c:v>
                </c:pt>
                <c:pt idx="453302">
                  <c:v>0</c:v>
                </c:pt>
                <c:pt idx="453303">
                  <c:v>0</c:v>
                </c:pt>
                <c:pt idx="453304">
                  <c:v>0</c:v>
                </c:pt>
                <c:pt idx="453305">
                  <c:v>0</c:v>
                </c:pt>
                <c:pt idx="453306">
                  <c:v>0</c:v>
                </c:pt>
                <c:pt idx="453307">
                  <c:v>0</c:v>
                </c:pt>
                <c:pt idx="453308">
                  <c:v>0</c:v>
                </c:pt>
                <c:pt idx="453309">
                  <c:v>0</c:v>
                </c:pt>
                <c:pt idx="453310">
                  <c:v>0</c:v>
                </c:pt>
                <c:pt idx="453311">
                  <c:v>0</c:v>
                </c:pt>
                <c:pt idx="453312">
                  <c:v>0</c:v>
                </c:pt>
                <c:pt idx="453313">
                  <c:v>0</c:v>
                </c:pt>
                <c:pt idx="453314">
                  <c:v>0</c:v>
                </c:pt>
                <c:pt idx="453315">
                  <c:v>0</c:v>
                </c:pt>
                <c:pt idx="453316">
                  <c:v>0</c:v>
                </c:pt>
                <c:pt idx="453317">
                  <c:v>0</c:v>
                </c:pt>
                <c:pt idx="453318">
                  <c:v>0</c:v>
                </c:pt>
                <c:pt idx="453319">
                  <c:v>0</c:v>
                </c:pt>
                <c:pt idx="453320">
                  <c:v>0</c:v>
                </c:pt>
                <c:pt idx="453321">
                  <c:v>0</c:v>
                </c:pt>
                <c:pt idx="453322">
                  <c:v>0</c:v>
                </c:pt>
                <c:pt idx="453323">
                  <c:v>0</c:v>
                </c:pt>
                <c:pt idx="453324">
                  <c:v>0</c:v>
                </c:pt>
                <c:pt idx="453325">
                  <c:v>0</c:v>
                </c:pt>
                <c:pt idx="453326">
                  <c:v>0</c:v>
                </c:pt>
                <c:pt idx="453327">
                  <c:v>0</c:v>
                </c:pt>
                <c:pt idx="453328">
                  <c:v>0</c:v>
                </c:pt>
                <c:pt idx="453329">
                  <c:v>0</c:v>
                </c:pt>
                <c:pt idx="453330">
                  <c:v>0</c:v>
                </c:pt>
                <c:pt idx="453331">
                  <c:v>0</c:v>
                </c:pt>
                <c:pt idx="453332">
                  <c:v>0</c:v>
                </c:pt>
                <c:pt idx="453333">
                  <c:v>0</c:v>
                </c:pt>
                <c:pt idx="453334">
                  <c:v>0</c:v>
                </c:pt>
                <c:pt idx="453335">
                  <c:v>0</c:v>
                </c:pt>
                <c:pt idx="453336">
                  <c:v>0</c:v>
                </c:pt>
                <c:pt idx="453337">
                  <c:v>0</c:v>
                </c:pt>
                <c:pt idx="453338">
                  <c:v>0</c:v>
                </c:pt>
                <c:pt idx="453339">
                  <c:v>0</c:v>
                </c:pt>
                <c:pt idx="453340">
                  <c:v>0</c:v>
                </c:pt>
                <c:pt idx="453341">
                  <c:v>0</c:v>
                </c:pt>
                <c:pt idx="453342">
                  <c:v>0</c:v>
                </c:pt>
                <c:pt idx="453343">
                  <c:v>0</c:v>
                </c:pt>
                <c:pt idx="453344">
                  <c:v>0</c:v>
                </c:pt>
                <c:pt idx="453345">
                  <c:v>0</c:v>
                </c:pt>
                <c:pt idx="453346">
                  <c:v>0</c:v>
                </c:pt>
                <c:pt idx="453347">
                  <c:v>0</c:v>
                </c:pt>
                <c:pt idx="453348">
                  <c:v>0</c:v>
                </c:pt>
                <c:pt idx="453349">
                  <c:v>0</c:v>
                </c:pt>
                <c:pt idx="453350">
                  <c:v>0</c:v>
                </c:pt>
                <c:pt idx="453351">
                  <c:v>0</c:v>
                </c:pt>
                <c:pt idx="453352">
                  <c:v>0</c:v>
                </c:pt>
                <c:pt idx="453353">
                  <c:v>0</c:v>
                </c:pt>
                <c:pt idx="453354">
                  <c:v>0</c:v>
                </c:pt>
                <c:pt idx="453355">
                  <c:v>0</c:v>
                </c:pt>
                <c:pt idx="453356">
                  <c:v>0</c:v>
                </c:pt>
                <c:pt idx="453357">
                  <c:v>0</c:v>
                </c:pt>
                <c:pt idx="453358">
                  <c:v>0</c:v>
                </c:pt>
                <c:pt idx="453359">
                  <c:v>0</c:v>
                </c:pt>
                <c:pt idx="453360">
                  <c:v>0</c:v>
                </c:pt>
                <c:pt idx="453361">
                  <c:v>0</c:v>
                </c:pt>
                <c:pt idx="453362">
                  <c:v>0</c:v>
                </c:pt>
                <c:pt idx="453363">
                  <c:v>0</c:v>
                </c:pt>
                <c:pt idx="453364">
                  <c:v>0</c:v>
                </c:pt>
                <c:pt idx="453365">
                  <c:v>0</c:v>
                </c:pt>
                <c:pt idx="453366">
                  <c:v>0</c:v>
                </c:pt>
                <c:pt idx="453367">
                  <c:v>0</c:v>
                </c:pt>
                <c:pt idx="453368">
                  <c:v>0</c:v>
                </c:pt>
                <c:pt idx="453369">
                  <c:v>0</c:v>
                </c:pt>
                <c:pt idx="453370">
                  <c:v>0</c:v>
                </c:pt>
                <c:pt idx="453371">
                  <c:v>0</c:v>
                </c:pt>
                <c:pt idx="453372">
                  <c:v>0</c:v>
                </c:pt>
                <c:pt idx="453373">
                  <c:v>0</c:v>
                </c:pt>
                <c:pt idx="453374">
                  <c:v>0</c:v>
                </c:pt>
                <c:pt idx="453375">
                  <c:v>0</c:v>
                </c:pt>
                <c:pt idx="453376">
                  <c:v>0</c:v>
                </c:pt>
                <c:pt idx="453377">
                  <c:v>0</c:v>
                </c:pt>
                <c:pt idx="453378">
                  <c:v>0</c:v>
                </c:pt>
                <c:pt idx="453379">
                  <c:v>0</c:v>
                </c:pt>
                <c:pt idx="453380">
                  <c:v>0</c:v>
                </c:pt>
                <c:pt idx="453381">
                  <c:v>0</c:v>
                </c:pt>
                <c:pt idx="453382">
                  <c:v>0</c:v>
                </c:pt>
                <c:pt idx="453383">
                  <c:v>0</c:v>
                </c:pt>
                <c:pt idx="453384">
                  <c:v>0</c:v>
                </c:pt>
                <c:pt idx="453385">
                  <c:v>0</c:v>
                </c:pt>
                <c:pt idx="453386">
                  <c:v>0</c:v>
                </c:pt>
                <c:pt idx="453387">
                  <c:v>0</c:v>
                </c:pt>
                <c:pt idx="453388">
                  <c:v>0</c:v>
                </c:pt>
                <c:pt idx="453389">
                  <c:v>0</c:v>
                </c:pt>
                <c:pt idx="453390">
                  <c:v>0</c:v>
                </c:pt>
                <c:pt idx="453391">
                  <c:v>0</c:v>
                </c:pt>
                <c:pt idx="453392">
                  <c:v>0</c:v>
                </c:pt>
                <c:pt idx="453393">
                  <c:v>0</c:v>
                </c:pt>
                <c:pt idx="453394">
                  <c:v>0</c:v>
                </c:pt>
                <c:pt idx="453395">
                  <c:v>0</c:v>
                </c:pt>
                <c:pt idx="453396">
                  <c:v>0</c:v>
                </c:pt>
                <c:pt idx="453397">
                  <c:v>0</c:v>
                </c:pt>
                <c:pt idx="453398">
                  <c:v>0</c:v>
                </c:pt>
                <c:pt idx="453399">
                  <c:v>0</c:v>
                </c:pt>
                <c:pt idx="453400">
                  <c:v>0</c:v>
                </c:pt>
                <c:pt idx="453401">
                  <c:v>0</c:v>
                </c:pt>
                <c:pt idx="453402">
                  <c:v>0</c:v>
                </c:pt>
                <c:pt idx="453403">
                  <c:v>0</c:v>
                </c:pt>
                <c:pt idx="453404">
                  <c:v>0</c:v>
                </c:pt>
                <c:pt idx="453405">
                  <c:v>0</c:v>
                </c:pt>
                <c:pt idx="453406">
                  <c:v>0</c:v>
                </c:pt>
                <c:pt idx="453407">
                  <c:v>0</c:v>
                </c:pt>
                <c:pt idx="453408">
                  <c:v>0</c:v>
                </c:pt>
                <c:pt idx="453409">
                  <c:v>0</c:v>
                </c:pt>
                <c:pt idx="453410">
                  <c:v>0</c:v>
                </c:pt>
                <c:pt idx="453411">
                  <c:v>0</c:v>
                </c:pt>
                <c:pt idx="453412">
                  <c:v>0</c:v>
                </c:pt>
                <c:pt idx="453413">
                  <c:v>0</c:v>
                </c:pt>
                <c:pt idx="453414">
                  <c:v>0</c:v>
                </c:pt>
                <c:pt idx="453415">
                  <c:v>0</c:v>
                </c:pt>
                <c:pt idx="453416">
                  <c:v>0</c:v>
                </c:pt>
                <c:pt idx="453417">
                  <c:v>0</c:v>
                </c:pt>
                <c:pt idx="453418">
                  <c:v>0</c:v>
                </c:pt>
                <c:pt idx="453419">
                  <c:v>0</c:v>
                </c:pt>
                <c:pt idx="453420">
                  <c:v>0</c:v>
                </c:pt>
                <c:pt idx="453421">
                  <c:v>0</c:v>
                </c:pt>
                <c:pt idx="453422">
                  <c:v>0</c:v>
                </c:pt>
                <c:pt idx="453423">
                  <c:v>0</c:v>
                </c:pt>
                <c:pt idx="453424">
                  <c:v>0</c:v>
                </c:pt>
                <c:pt idx="453425">
                  <c:v>0</c:v>
                </c:pt>
                <c:pt idx="453426">
                  <c:v>0</c:v>
                </c:pt>
                <c:pt idx="453427">
                  <c:v>0</c:v>
                </c:pt>
                <c:pt idx="453428">
                  <c:v>0</c:v>
                </c:pt>
                <c:pt idx="453429">
                  <c:v>0</c:v>
                </c:pt>
                <c:pt idx="453430">
                  <c:v>0</c:v>
                </c:pt>
                <c:pt idx="453431">
                  <c:v>0</c:v>
                </c:pt>
                <c:pt idx="453432">
                  <c:v>0</c:v>
                </c:pt>
                <c:pt idx="453433">
                  <c:v>0</c:v>
                </c:pt>
                <c:pt idx="453434">
                  <c:v>0</c:v>
                </c:pt>
                <c:pt idx="453435">
                  <c:v>0</c:v>
                </c:pt>
                <c:pt idx="453436">
                  <c:v>0</c:v>
                </c:pt>
                <c:pt idx="453437">
                  <c:v>0</c:v>
                </c:pt>
                <c:pt idx="453438">
                  <c:v>0</c:v>
                </c:pt>
                <c:pt idx="453439">
                  <c:v>0</c:v>
                </c:pt>
                <c:pt idx="453440">
                  <c:v>0</c:v>
                </c:pt>
                <c:pt idx="453441">
                  <c:v>0</c:v>
                </c:pt>
                <c:pt idx="453442">
                  <c:v>0</c:v>
                </c:pt>
                <c:pt idx="453443">
                  <c:v>0</c:v>
                </c:pt>
                <c:pt idx="453444">
                  <c:v>0</c:v>
                </c:pt>
                <c:pt idx="453445">
                  <c:v>0</c:v>
                </c:pt>
                <c:pt idx="453446">
                  <c:v>0</c:v>
                </c:pt>
                <c:pt idx="453447">
                  <c:v>0</c:v>
                </c:pt>
                <c:pt idx="453448">
                  <c:v>0</c:v>
                </c:pt>
                <c:pt idx="453449">
                  <c:v>0</c:v>
                </c:pt>
                <c:pt idx="453450">
                  <c:v>0</c:v>
                </c:pt>
                <c:pt idx="453451">
                  <c:v>0</c:v>
                </c:pt>
                <c:pt idx="453452">
                  <c:v>0</c:v>
                </c:pt>
                <c:pt idx="453453">
                  <c:v>0</c:v>
                </c:pt>
                <c:pt idx="453454">
                  <c:v>0</c:v>
                </c:pt>
                <c:pt idx="453455">
                  <c:v>0</c:v>
                </c:pt>
                <c:pt idx="453456">
                  <c:v>0</c:v>
                </c:pt>
                <c:pt idx="453457">
                  <c:v>0</c:v>
                </c:pt>
                <c:pt idx="453458">
                  <c:v>0</c:v>
                </c:pt>
                <c:pt idx="453459">
                  <c:v>0</c:v>
                </c:pt>
                <c:pt idx="453460">
                  <c:v>0</c:v>
                </c:pt>
                <c:pt idx="453461">
                  <c:v>0</c:v>
                </c:pt>
                <c:pt idx="453462">
                  <c:v>0</c:v>
                </c:pt>
                <c:pt idx="453463">
                  <c:v>0</c:v>
                </c:pt>
                <c:pt idx="453464">
                  <c:v>0</c:v>
                </c:pt>
                <c:pt idx="453465">
                  <c:v>0</c:v>
                </c:pt>
                <c:pt idx="453466">
                  <c:v>0</c:v>
                </c:pt>
                <c:pt idx="453467">
                  <c:v>0</c:v>
                </c:pt>
                <c:pt idx="453468">
                  <c:v>0</c:v>
                </c:pt>
                <c:pt idx="453469">
                  <c:v>0</c:v>
                </c:pt>
                <c:pt idx="453470">
                  <c:v>0</c:v>
                </c:pt>
                <c:pt idx="453471">
                  <c:v>0</c:v>
                </c:pt>
                <c:pt idx="453472">
                  <c:v>0</c:v>
                </c:pt>
                <c:pt idx="453473">
                  <c:v>0</c:v>
                </c:pt>
                <c:pt idx="453474">
                  <c:v>0</c:v>
                </c:pt>
                <c:pt idx="453475">
                  <c:v>0</c:v>
                </c:pt>
                <c:pt idx="453476">
                  <c:v>0</c:v>
                </c:pt>
                <c:pt idx="453477">
                  <c:v>0</c:v>
                </c:pt>
                <c:pt idx="453478">
                  <c:v>0</c:v>
                </c:pt>
                <c:pt idx="453479">
                  <c:v>0</c:v>
                </c:pt>
                <c:pt idx="453480">
                  <c:v>0</c:v>
                </c:pt>
                <c:pt idx="453481">
                  <c:v>0</c:v>
                </c:pt>
                <c:pt idx="453482">
                  <c:v>0</c:v>
                </c:pt>
                <c:pt idx="453483">
                  <c:v>0</c:v>
                </c:pt>
                <c:pt idx="453484">
                  <c:v>0</c:v>
                </c:pt>
                <c:pt idx="453485">
                  <c:v>0</c:v>
                </c:pt>
                <c:pt idx="453486">
                  <c:v>0</c:v>
                </c:pt>
                <c:pt idx="453487">
                  <c:v>0</c:v>
                </c:pt>
                <c:pt idx="453488">
                  <c:v>0</c:v>
                </c:pt>
                <c:pt idx="453489">
                  <c:v>0</c:v>
                </c:pt>
                <c:pt idx="453490">
                  <c:v>0</c:v>
                </c:pt>
                <c:pt idx="453491">
                  <c:v>0</c:v>
                </c:pt>
                <c:pt idx="453492">
                  <c:v>0</c:v>
                </c:pt>
                <c:pt idx="453493">
                  <c:v>0</c:v>
                </c:pt>
                <c:pt idx="453494">
                  <c:v>0</c:v>
                </c:pt>
                <c:pt idx="453495">
                  <c:v>0</c:v>
                </c:pt>
                <c:pt idx="453496">
                  <c:v>0</c:v>
                </c:pt>
                <c:pt idx="453497">
                  <c:v>0</c:v>
                </c:pt>
                <c:pt idx="453498">
                  <c:v>0</c:v>
                </c:pt>
                <c:pt idx="453499">
                  <c:v>0</c:v>
                </c:pt>
                <c:pt idx="453500">
                  <c:v>0</c:v>
                </c:pt>
                <c:pt idx="453501">
                  <c:v>0</c:v>
                </c:pt>
                <c:pt idx="453502">
                  <c:v>0</c:v>
                </c:pt>
                <c:pt idx="453503">
                  <c:v>0</c:v>
                </c:pt>
                <c:pt idx="453504">
                  <c:v>0</c:v>
                </c:pt>
                <c:pt idx="453505">
                  <c:v>0</c:v>
                </c:pt>
                <c:pt idx="453506">
                  <c:v>0</c:v>
                </c:pt>
                <c:pt idx="453507">
                  <c:v>0</c:v>
                </c:pt>
                <c:pt idx="453508">
                  <c:v>0</c:v>
                </c:pt>
                <c:pt idx="453509">
                  <c:v>0</c:v>
                </c:pt>
                <c:pt idx="453510">
                  <c:v>0</c:v>
                </c:pt>
                <c:pt idx="453511">
                  <c:v>0</c:v>
                </c:pt>
                <c:pt idx="453512">
                  <c:v>0</c:v>
                </c:pt>
                <c:pt idx="453513">
                  <c:v>0</c:v>
                </c:pt>
                <c:pt idx="453514">
                  <c:v>0</c:v>
                </c:pt>
                <c:pt idx="453515">
                  <c:v>0</c:v>
                </c:pt>
                <c:pt idx="453516">
                  <c:v>0</c:v>
                </c:pt>
                <c:pt idx="453517">
                  <c:v>0</c:v>
                </c:pt>
                <c:pt idx="453518">
                  <c:v>0</c:v>
                </c:pt>
                <c:pt idx="453519">
                  <c:v>0</c:v>
                </c:pt>
                <c:pt idx="453520">
                  <c:v>0</c:v>
                </c:pt>
                <c:pt idx="453521">
                  <c:v>0</c:v>
                </c:pt>
                <c:pt idx="453522">
                  <c:v>0</c:v>
                </c:pt>
                <c:pt idx="453523">
                  <c:v>0</c:v>
                </c:pt>
                <c:pt idx="453524">
                  <c:v>0</c:v>
                </c:pt>
                <c:pt idx="453525">
                  <c:v>0</c:v>
                </c:pt>
                <c:pt idx="453526">
                  <c:v>0</c:v>
                </c:pt>
                <c:pt idx="453527">
                  <c:v>0</c:v>
                </c:pt>
                <c:pt idx="453528">
                  <c:v>0</c:v>
                </c:pt>
                <c:pt idx="453529">
                  <c:v>0</c:v>
                </c:pt>
                <c:pt idx="453530">
                  <c:v>0</c:v>
                </c:pt>
                <c:pt idx="453531">
                  <c:v>0</c:v>
                </c:pt>
                <c:pt idx="453532">
                  <c:v>0</c:v>
                </c:pt>
                <c:pt idx="453533">
                  <c:v>0</c:v>
                </c:pt>
                <c:pt idx="453534">
                  <c:v>0</c:v>
                </c:pt>
                <c:pt idx="453535">
                  <c:v>0</c:v>
                </c:pt>
                <c:pt idx="453536">
                  <c:v>0</c:v>
                </c:pt>
                <c:pt idx="453537">
                  <c:v>0</c:v>
                </c:pt>
                <c:pt idx="453538">
                  <c:v>0</c:v>
                </c:pt>
                <c:pt idx="453539">
                  <c:v>0</c:v>
                </c:pt>
                <c:pt idx="453540">
                  <c:v>0</c:v>
                </c:pt>
                <c:pt idx="453541">
                  <c:v>0</c:v>
                </c:pt>
                <c:pt idx="453542">
                  <c:v>0</c:v>
                </c:pt>
                <c:pt idx="453543">
                  <c:v>0</c:v>
                </c:pt>
                <c:pt idx="453544">
                  <c:v>0</c:v>
                </c:pt>
                <c:pt idx="453545">
                  <c:v>0</c:v>
                </c:pt>
                <c:pt idx="453546">
                  <c:v>0</c:v>
                </c:pt>
                <c:pt idx="453547">
                  <c:v>0</c:v>
                </c:pt>
                <c:pt idx="453548">
                  <c:v>0</c:v>
                </c:pt>
                <c:pt idx="453549">
                  <c:v>0</c:v>
                </c:pt>
                <c:pt idx="453550">
                  <c:v>0</c:v>
                </c:pt>
                <c:pt idx="453551">
                  <c:v>0</c:v>
                </c:pt>
                <c:pt idx="453552">
                  <c:v>0</c:v>
                </c:pt>
                <c:pt idx="453553">
                  <c:v>0</c:v>
                </c:pt>
                <c:pt idx="453554">
                  <c:v>0</c:v>
                </c:pt>
                <c:pt idx="453555">
                  <c:v>0</c:v>
                </c:pt>
                <c:pt idx="453556">
                  <c:v>0</c:v>
                </c:pt>
                <c:pt idx="453557">
                  <c:v>0</c:v>
                </c:pt>
                <c:pt idx="453558">
                  <c:v>0</c:v>
                </c:pt>
                <c:pt idx="453559">
                  <c:v>0</c:v>
                </c:pt>
                <c:pt idx="453560">
                  <c:v>0</c:v>
                </c:pt>
                <c:pt idx="453561">
                  <c:v>0</c:v>
                </c:pt>
                <c:pt idx="453562">
                  <c:v>0</c:v>
                </c:pt>
                <c:pt idx="453563">
                  <c:v>0</c:v>
                </c:pt>
                <c:pt idx="453564">
                  <c:v>0</c:v>
                </c:pt>
                <c:pt idx="453565">
                  <c:v>0</c:v>
                </c:pt>
                <c:pt idx="453566">
                  <c:v>0</c:v>
                </c:pt>
                <c:pt idx="453567">
                  <c:v>0</c:v>
                </c:pt>
                <c:pt idx="453568">
                  <c:v>0</c:v>
                </c:pt>
                <c:pt idx="453569">
                  <c:v>0</c:v>
                </c:pt>
                <c:pt idx="453570">
                  <c:v>0</c:v>
                </c:pt>
                <c:pt idx="453571">
                  <c:v>0</c:v>
                </c:pt>
                <c:pt idx="453572">
                  <c:v>0</c:v>
                </c:pt>
                <c:pt idx="453573">
                  <c:v>0</c:v>
                </c:pt>
                <c:pt idx="453574">
                  <c:v>0</c:v>
                </c:pt>
                <c:pt idx="453575">
                  <c:v>0</c:v>
                </c:pt>
                <c:pt idx="453576">
                  <c:v>0</c:v>
                </c:pt>
                <c:pt idx="453577">
                  <c:v>0</c:v>
                </c:pt>
                <c:pt idx="453578">
                  <c:v>0</c:v>
                </c:pt>
                <c:pt idx="453579">
                  <c:v>0</c:v>
                </c:pt>
                <c:pt idx="453580">
                  <c:v>0</c:v>
                </c:pt>
                <c:pt idx="453581">
                  <c:v>0</c:v>
                </c:pt>
                <c:pt idx="453582">
                  <c:v>0</c:v>
                </c:pt>
                <c:pt idx="453583">
                  <c:v>0</c:v>
                </c:pt>
                <c:pt idx="453584">
                  <c:v>0</c:v>
                </c:pt>
                <c:pt idx="453585">
                  <c:v>0</c:v>
                </c:pt>
                <c:pt idx="453586">
                  <c:v>0</c:v>
                </c:pt>
                <c:pt idx="453587">
                  <c:v>0</c:v>
                </c:pt>
                <c:pt idx="453588">
                  <c:v>0</c:v>
                </c:pt>
                <c:pt idx="453589">
                  <c:v>0</c:v>
                </c:pt>
                <c:pt idx="453590">
                  <c:v>0</c:v>
                </c:pt>
                <c:pt idx="453591">
                  <c:v>0</c:v>
                </c:pt>
                <c:pt idx="453592">
                  <c:v>0</c:v>
                </c:pt>
                <c:pt idx="453593">
                  <c:v>0</c:v>
                </c:pt>
                <c:pt idx="453594">
                  <c:v>0</c:v>
                </c:pt>
                <c:pt idx="453595">
                  <c:v>0</c:v>
                </c:pt>
                <c:pt idx="453596">
                  <c:v>0</c:v>
                </c:pt>
                <c:pt idx="453597">
                  <c:v>0</c:v>
                </c:pt>
                <c:pt idx="453598">
                  <c:v>0</c:v>
                </c:pt>
                <c:pt idx="453599">
                  <c:v>0</c:v>
                </c:pt>
                <c:pt idx="453600">
                  <c:v>0</c:v>
                </c:pt>
                <c:pt idx="453601">
                  <c:v>0</c:v>
                </c:pt>
                <c:pt idx="453602">
                  <c:v>0</c:v>
                </c:pt>
                <c:pt idx="453603">
                  <c:v>0</c:v>
                </c:pt>
                <c:pt idx="453604">
                  <c:v>0</c:v>
                </c:pt>
                <c:pt idx="453605">
                  <c:v>0</c:v>
                </c:pt>
                <c:pt idx="453606">
                  <c:v>0</c:v>
                </c:pt>
                <c:pt idx="453607">
                  <c:v>0</c:v>
                </c:pt>
                <c:pt idx="453608">
                  <c:v>0</c:v>
                </c:pt>
                <c:pt idx="453609">
                  <c:v>0</c:v>
                </c:pt>
                <c:pt idx="453610">
                  <c:v>0</c:v>
                </c:pt>
                <c:pt idx="453611">
                  <c:v>0</c:v>
                </c:pt>
                <c:pt idx="453612">
                  <c:v>0</c:v>
                </c:pt>
                <c:pt idx="453613">
                  <c:v>0</c:v>
                </c:pt>
                <c:pt idx="453614">
                  <c:v>0</c:v>
                </c:pt>
                <c:pt idx="453615">
                  <c:v>0</c:v>
                </c:pt>
                <c:pt idx="453616">
                  <c:v>0</c:v>
                </c:pt>
                <c:pt idx="453617">
                  <c:v>0</c:v>
                </c:pt>
                <c:pt idx="453618">
                  <c:v>0</c:v>
                </c:pt>
                <c:pt idx="453619">
                  <c:v>0</c:v>
                </c:pt>
                <c:pt idx="453620">
                  <c:v>0</c:v>
                </c:pt>
                <c:pt idx="453621">
                  <c:v>0</c:v>
                </c:pt>
                <c:pt idx="453622">
                  <c:v>0</c:v>
                </c:pt>
                <c:pt idx="453623">
                  <c:v>0</c:v>
                </c:pt>
                <c:pt idx="453624">
                  <c:v>0</c:v>
                </c:pt>
                <c:pt idx="453625">
                  <c:v>0</c:v>
                </c:pt>
                <c:pt idx="453626">
                  <c:v>0</c:v>
                </c:pt>
                <c:pt idx="453627">
                  <c:v>0</c:v>
                </c:pt>
                <c:pt idx="453628">
                  <c:v>0</c:v>
                </c:pt>
                <c:pt idx="453629">
                  <c:v>0</c:v>
                </c:pt>
                <c:pt idx="453630">
                  <c:v>0</c:v>
                </c:pt>
                <c:pt idx="453631">
                  <c:v>0</c:v>
                </c:pt>
                <c:pt idx="453632">
                  <c:v>0</c:v>
                </c:pt>
                <c:pt idx="453633">
                  <c:v>0</c:v>
                </c:pt>
                <c:pt idx="453634">
                  <c:v>0</c:v>
                </c:pt>
                <c:pt idx="453635">
                  <c:v>0</c:v>
                </c:pt>
                <c:pt idx="453636">
                  <c:v>0</c:v>
                </c:pt>
                <c:pt idx="453637">
                  <c:v>0</c:v>
                </c:pt>
                <c:pt idx="453638">
                  <c:v>0</c:v>
                </c:pt>
                <c:pt idx="453639">
                  <c:v>0</c:v>
                </c:pt>
                <c:pt idx="453640">
                  <c:v>0</c:v>
                </c:pt>
                <c:pt idx="453641">
                  <c:v>0</c:v>
                </c:pt>
                <c:pt idx="453642">
                  <c:v>0</c:v>
                </c:pt>
                <c:pt idx="453643">
                  <c:v>0</c:v>
                </c:pt>
                <c:pt idx="453644">
                  <c:v>0</c:v>
                </c:pt>
                <c:pt idx="453645">
                  <c:v>0</c:v>
                </c:pt>
                <c:pt idx="453646">
                  <c:v>0</c:v>
                </c:pt>
                <c:pt idx="453647">
                  <c:v>0</c:v>
                </c:pt>
                <c:pt idx="453648">
                  <c:v>0</c:v>
                </c:pt>
                <c:pt idx="453649">
                  <c:v>0</c:v>
                </c:pt>
                <c:pt idx="453650">
                  <c:v>0</c:v>
                </c:pt>
                <c:pt idx="453651">
                  <c:v>0</c:v>
                </c:pt>
                <c:pt idx="453652">
                  <c:v>0</c:v>
                </c:pt>
                <c:pt idx="453653">
                  <c:v>0</c:v>
                </c:pt>
                <c:pt idx="453654">
                  <c:v>0</c:v>
                </c:pt>
                <c:pt idx="453655">
                  <c:v>0</c:v>
                </c:pt>
                <c:pt idx="453656">
                  <c:v>0</c:v>
                </c:pt>
                <c:pt idx="453657">
                  <c:v>0</c:v>
                </c:pt>
                <c:pt idx="453658">
                  <c:v>0</c:v>
                </c:pt>
                <c:pt idx="453659">
                  <c:v>0</c:v>
                </c:pt>
                <c:pt idx="453660">
                  <c:v>0</c:v>
                </c:pt>
                <c:pt idx="453661">
                  <c:v>0</c:v>
                </c:pt>
                <c:pt idx="453662">
                  <c:v>0</c:v>
                </c:pt>
                <c:pt idx="453663">
                  <c:v>0</c:v>
                </c:pt>
                <c:pt idx="453664">
                  <c:v>0</c:v>
                </c:pt>
                <c:pt idx="453665">
                  <c:v>0</c:v>
                </c:pt>
                <c:pt idx="453666">
                  <c:v>0</c:v>
                </c:pt>
                <c:pt idx="453667">
                  <c:v>0</c:v>
                </c:pt>
                <c:pt idx="453668">
                  <c:v>0</c:v>
                </c:pt>
                <c:pt idx="453669">
                  <c:v>0</c:v>
                </c:pt>
                <c:pt idx="453670">
                  <c:v>0</c:v>
                </c:pt>
                <c:pt idx="453671">
                  <c:v>0</c:v>
                </c:pt>
                <c:pt idx="453672">
                  <c:v>0</c:v>
                </c:pt>
                <c:pt idx="453673">
                  <c:v>0</c:v>
                </c:pt>
                <c:pt idx="453674">
                  <c:v>0</c:v>
                </c:pt>
                <c:pt idx="453675">
                  <c:v>0</c:v>
                </c:pt>
                <c:pt idx="453676">
                  <c:v>0</c:v>
                </c:pt>
                <c:pt idx="453677">
                  <c:v>0</c:v>
                </c:pt>
                <c:pt idx="453678">
                  <c:v>0</c:v>
                </c:pt>
                <c:pt idx="453679">
                  <c:v>0</c:v>
                </c:pt>
                <c:pt idx="453680">
                  <c:v>0</c:v>
                </c:pt>
                <c:pt idx="453681">
                  <c:v>0</c:v>
                </c:pt>
                <c:pt idx="453682">
                  <c:v>0</c:v>
                </c:pt>
                <c:pt idx="453683">
                  <c:v>0</c:v>
                </c:pt>
                <c:pt idx="453684">
                  <c:v>0</c:v>
                </c:pt>
                <c:pt idx="453685">
                  <c:v>0</c:v>
                </c:pt>
                <c:pt idx="453686">
                  <c:v>0</c:v>
                </c:pt>
                <c:pt idx="453687">
                  <c:v>0</c:v>
                </c:pt>
                <c:pt idx="453688">
                  <c:v>0</c:v>
                </c:pt>
                <c:pt idx="453689">
                  <c:v>0</c:v>
                </c:pt>
                <c:pt idx="453690">
                  <c:v>0</c:v>
                </c:pt>
                <c:pt idx="453691">
                  <c:v>0</c:v>
                </c:pt>
                <c:pt idx="453692">
                  <c:v>0</c:v>
                </c:pt>
                <c:pt idx="453693">
                  <c:v>0</c:v>
                </c:pt>
                <c:pt idx="453694">
                  <c:v>0</c:v>
                </c:pt>
                <c:pt idx="453695">
                  <c:v>0</c:v>
                </c:pt>
                <c:pt idx="453696">
                  <c:v>0</c:v>
                </c:pt>
                <c:pt idx="453697">
                  <c:v>0</c:v>
                </c:pt>
                <c:pt idx="453698">
                  <c:v>0</c:v>
                </c:pt>
                <c:pt idx="453699">
                  <c:v>0</c:v>
                </c:pt>
                <c:pt idx="453700">
                  <c:v>0</c:v>
                </c:pt>
                <c:pt idx="453701">
                  <c:v>0</c:v>
                </c:pt>
                <c:pt idx="453702">
                  <c:v>0</c:v>
                </c:pt>
                <c:pt idx="453703">
                  <c:v>0</c:v>
                </c:pt>
                <c:pt idx="453704">
                  <c:v>0</c:v>
                </c:pt>
                <c:pt idx="453705">
                  <c:v>0</c:v>
                </c:pt>
                <c:pt idx="453706">
                  <c:v>0</c:v>
                </c:pt>
                <c:pt idx="453707">
                  <c:v>0</c:v>
                </c:pt>
                <c:pt idx="453708">
                  <c:v>0</c:v>
                </c:pt>
                <c:pt idx="453709">
                  <c:v>0</c:v>
                </c:pt>
                <c:pt idx="453710">
                  <c:v>0</c:v>
                </c:pt>
                <c:pt idx="453711">
                  <c:v>0</c:v>
                </c:pt>
                <c:pt idx="453712">
                  <c:v>0</c:v>
                </c:pt>
                <c:pt idx="453713">
                  <c:v>0</c:v>
                </c:pt>
                <c:pt idx="453714">
                  <c:v>0</c:v>
                </c:pt>
                <c:pt idx="453715">
                  <c:v>0</c:v>
                </c:pt>
                <c:pt idx="453716">
                  <c:v>0</c:v>
                </c:pt>
                <c:pt idx="453717">
                  <c:v>0</c:v>
                </c:pt>
                <c:pt idx="453718">
                  <c:v>0</c:v>
                </c:pt>
                <c:pt idx="453719">
                  <c:v>0</c:v>
                </c:pt>
                <c:pt idx="453720">
                  <c:v>0</c:v>
                </c:pt>
                <c:pt idx="453721">
                  <c:v>0</c:v>
                </c:pt>
                <c:pt idx="453722">
                  <c:v>0</c:v>
                </c:pt>
                <c:pt idx="453723">
                  <c:v>0</c:v>
                </c:pt>
                <c:pt idx="453724">
                  <c:v>0</c:v>
                </c:pt>
                <c:pt idx="453725">
                  <c:v>0</c:v>
                </c:pt>
                <c:pt idx="453726">
                  <c:v>0</c:v>
                </c:pt>
                <c:pt idx="453727">
                  <c:v>0</c:v>
                </c:pt>
                <c:pt idx="453728">
                  <c:v>0</c:v>
                </c:pt>
                <c:pt idx="453729">
                  <c:v>0</c:v>
                </c:pt>
                <c:pt idx="453730">
                  <c:v>0</c:v>
                </c:pt>
                <c:pt idx="453731">
                  <c:v>0</c:v>
                </c:pt>
                <c:pt idx="453732">
                  <c:v>0</c:v>
                </c:pt>
                <c:pt idx="453733">
                  <c:v>0</c:v>
                </c:pt>
                <c:pt idx="453734">
                  <c:v>0</c:v>
                </c:pt>
                <c:pt idx="453735">
                  <c:v>0</c:v>
                </c:pt>
                <c:pt idx="453736">
                  <c:v>0</c:v>
                </c:pt>
                <c:pt idx="453737">
                  <c:v>0</c:v>
                </c:pt>
                <c:pt idx="453738">
                  <c:v>0</c:v>
                </c:pt>
                <c:pt idx="453739">
                  <c:v>0</c:v>
                </c:pt>
                <c:pt idx="453740">
                  <c:v>0</c:v>
                </c:pt>
                <c:pt idx="453741">
                  <c:v>0</c:v>
                </c:pt>
                <c:pt idx="453742">
                  <c:v>0</c:v>
                </c:pt>
                <c:pt idx="453743">
                  <c:v>0</c:v>
                </c:pt>
                <c:pt idx="453744">
                  <c:v>0</c:v>
                </c:pt>
                <c:pt idx="453745">
                  <c:v>0</c:v>
                </c:pt>
                <c:pt idx="453746">
                  <c:v>0</c:v>
                </c:pt>
                <c:pt idx="453747">
                  <c:v>0</c:v>
                </c:pt>
                <c:pt idx="453748">
                  <c:v>0</c:v>
                </c:pt>
                <c:pt idx="453749">
                  <c:v>0</c:v>
                </c:pt>
                <c:pt idx="453750">
                  <c:v>0</c:v>
                </c:pt>
                <c:pt idx="453751">
                  <c:v>0</c:v>
                </c:pt>
                <c:pt idx="453752">
                  <c:v>0</c:v>
                </c:pt>
                <c:pt idx="453753">
                  <c:v>0</c:v>
                </c:pt>
                <c:pt idx="453754">
                  <c:v>0</c:v>
                </c:pt>
                <c:pt idx="453755">
                  <c:v>0</c:v>
                </c:pt>
                <c:pt idx="453756">
                  <c:v>0</c:v>
                </c:pt>
                <c:pt idx="453757">
                  <c:v>0</c:v>
                </c:pt>
                <c:pt idx="453758">
                  <c:v>0</c:v>
                </c:pt>
                <c:pt idx="453759">
                  <c:v>0</c:v>
                </c:pt>
                <c:pt idx="453760">
                  <c:v>0</c:v>
                </c:pt>
                <c:pt idx="453761">
                  <c:v>0</c:v>
                </c:pt>
                <c:pt idx="453762">
                  <c:v>0</c:v>
                </c:pt>
                <c:pt idx="453763">
                  <c:v>0</c:v>
                </c:pt>
                <c:pt idx="453764">
                  <c:v>0</c:v>
                </c:pt>
                <c:pt idx="453765">
                  <c:v>0</c:v>
                </c:pt>
                <c:pt idx="453766">
                  <c:v>0</c:v>
                </c:pt>
                <c:pt idx="453767">
                  <c:v>0</c:v>
                </c:pt>
                <c:pt idx="453768">
                  <c:v>0</c:v>
                </c:pt>
                <c:pt idx="453769">
                  <c:v>0</c:v>
                </c:pt>
                <c:pt idx="453770">
                  <c:v>0</c:v>
                </c:pt>
                <c:pt idx="453771">
                  <c:v>0</c:v>
                </c:pt>
                <c:pt idx="453772">
                  <c:v>0</c:v>
                </c:pt>
                <c:pt idx="453773">
                  <c:v>0</c:v>
                </c:pt>
                <c:pt idx="453774">
                  <c:v>0</c:v>
                </c:pt>
                <c:pt idx="453775">
                  <c:v>0</c:v>
                </c:pt>
                <c:pt idx="453776">
                  <c:v>0</c:v>
                </c:pt>
                <c:pt idx="453777">
                  <c:v>0</c:v>
                </c:pt>
                <c:pt idx="453778">
                  <c:v>0</c:v>
                </c:pt>
                <c:pt idx="453779">
                  <c:v>0</c:v>
                </c:pt>
                <c:pt idx="453780">
                  <c:v>0</c:v>
                </c:pt>
                <c:pt idx="453781">
                  <c:v>0</c:v>
                </c:pt>
                <c:pt idx="453782">
                  <c:v>0</c:v>
                </c:pt>
                <c:pt idx="453783">
                  <c:v>0</c:v>
                </c:pt>
                <c:pt idx="453784">
                  <c:v>0</c:v>
                </c:pt>
                <c:pt idx="453785">
                  <c:v>0</c:v>
                </c:pt>
                <c:pt idx="453786">
                  <c:v>0</c:v>
                </c:pt>
                <c:pt idx="453787">
                  <c:v>0</c:v>
                </c:pt>
                <c:pt idx="453788">
                  <c:v>0</c:v>
                </c:pt>
                <c:pt idx="453789">
                  <c:v>0</c:v>
                </c:pt>
                <c:pt idx="453790">
                  <c:v>0</c:v>
                </c:pt>
                <c:pt idx="453791">
                  <c:v>0</c:v>
                </c:pt>
                <c:pt idx="453792">
                  <c:v>0</c:v>
                </c:pt>
                <c:pt idx="453793">
                  <c:v>0</c:v>
                </c:pt>
                <c:pt idx="453794">
                  <c:v>0</c:v>
                </c:pt>
                <c:pt idx="453795">
                  <c:v>0</c:v>
                </c:pt>
                <c:pt idx="453796">
                  <c:v>0</c:v>
                </c:pt>
                <c:pt idx="453797">
                  <c:v>0</c:v>
                </c:pt>
                <c:pt idx="453798">
                  <c:v>0</c:v>
                </c:pt>
                <c:pt idx="453799">
                  <c:v>0</c:v>
                </c:pt>
                <c:pt idx="453800">
                  <c:v>0</c:v>
                </c:pt>
                <c:pt idx="453801">
                  <c:v>0</c:v>
                </c:pt>
                <c:pt idx="453802">
                  <c:v>0</c:v>
                </c:pt>
                <c:pt idx="453803">
                  <c:v>0</c:v>
                </c:pt>
                <c:pt idx="453804">
                  <c:v>0</c:v>
                </c:pt>
                <c:pt idx="453805">
                  <c:v>0</c:v>
                </c:pt>
                <c:pt idx="453806">
                  <c:v>0</c:v>
                </c:pt>
                <c:pt idx="453807">
                  <c:v>0</c:v>
                </c:pt>
                <c:pt idx="453808">
                  <c:v>0</c:v>
                </c:pt>
                <c:pt idx="453809">
                  <c:v>0</c:v>
                </c:pt>
                <c:pt idx="453810">
                  <c:v>0</c:v>
                </c:pt>
                <c:pt idx="453811">
                  <c:v>0</c:v>
                </c:pt>
                <c:pt idx="453812">
                  <c:v>0</c:v>
                </c:pt>
                <c:pt idx="453813">
                  <c:v>0</c:v>
                </c:pt>
                <c:pt idx="453814">
                  <c:v>0</c:v>
                </c:pt>
                <c:pt idx="453815">
                  <c:v>0</c:v>
                </c:pt>
                <c:pt idx="453816">
                  <c:v>0</c:v>
                </c:pt>
                <c:pt idx="453817">
                  <c:v>0</c:v>
                </c:pt>
                <c:pt idx="453818">
                  <c:v>0</c:v>
                </c:pt>
                <c:pt idx="453819">
                  <c:v>0</c:v>
                </c:pt>
                <c:pt idx="453820">
                  <c:v>0</c:v>
                </c:pt>
                <c:pt idx="453821">
                  <c:v>0</c:v>
                </c:pt>
                <c:pt idx="453822">
                  <c:v>0</c:v>
                </c:pt>
                <c:pt idx="453823">
                  <c:v>0</c:v>
                </c:pt>
                <c:pt idx="453824">
                  <c:v>0</c:v>
                </c:pt>
                <c:pt idx="453825">
                  <c:v>0</c:v>
                </c:pt>
                <c:pt idx="453826">
                  <c:v>0</c:v>
                </c:pt>
                <c:pt idx="453827">
                  <c:v>0</c:v>
                </c:pt>
                <c:pt idx="453828">
                  <c:v>0</c:v>
                </c:pt>
                <c:pt idx="453829">
                  <c:v>0</c:v>
                </c:pt>
                <c:pt idx="453830">
                  <c:v>0</c:v>
                </c:pt>
                <c:pt idx="453831">
                  <c:v>0</c:v>
                </c:pt>
                <c:pt idx="453832">
                  <c:v>0</c:v>
                </c:pt>
                <c:pt idx="453833">
                  <c:v>0</c:v>
                </c:pt>
                <c:pt idx="453834">
                  <c:v>0</c:v>
                </c:pt>
                <c:pt idx="453835">
                  <c:v>0</c:v>
                </c:pt>
                <c:pt idx="453836">
                  <c:v>0</c:v>
                </c:pt>
                <c:pt idx="453837">
                  <c:v>0</c:v>
                </c:pt>
                <c:pt idx="453838">
                  <c:v>0</c:v>
                </c:pt>
                <c:pt idx="453839">
                  <c:v>0</c:v>
                </c:pt>
                <c:pt idx="453840">
                  <c:v>0</c:v>
                </c:pt>
                <c:pt idx="453841">
                  <c:v>0</c:v>
                </c:pt>
                <c:pt idx="453842">
                  <c:v>0</c:v>
                </c:pt>
                <c:pt idx="453843">
                  <c:v>0</c:v>
                </c:pt>
                <c:pt idx="453844">
                  <c:v>0</c:v>
                </c:pt>
                <c:pt idx="453845">
                  <c:v>0</c:v>
                </c:pt>
                <c:pt idx="453846">
                  <c:v>0</c:v>
                </c:pt>
                <c:pt idx="453847">
                  <c:v>0</c:v>
                </c:pt>
                <c:pt idx="453848">
                  <c:v>0</c:v>
                </c:pt>
                <c:pt idx="453849">
                  <c:v>0</c:v>
                </c:pt>
                <c:pt idx="453850">
                  <c:v>0</c:v>
                </c:pt>
                <c:pt idx="453851">
                  <c:v>0</c:v>
                </c:pt>
                <c:pt idx="453852">
                  <c:v>0</c:v>
                </c:pt>
                <c:pt idx="453853">
                  <c:v>0</c:v>
                </c:pt>
                <c:pt idx="453854">
                  <c:v>0</c:v>
                </c:pt>
                <c:pt idx="453855">
                  <c:v>0</c:v>
                </c:pt>
                <c:pt idx="453856">
                  <c:v>0</c:v>
                </c:pt>
                <c:pt idx="453857">
                  <c:v>0</c:v>
                </c:pt>
                <c:pt idx="453858">
                  <c:v>0</c:v>
                </c:pt>
                <c:pt idx="453859">
                  <c:v>0</c:v>
                </c:pt>
                <c:pt idx="453860">
                  <c:v>0</c:v>
                </c:pt>
                <c:pt idx="453861">
                  <c:v>0</c:v>
                </c:pt>
                <c:pt idx="453862">
                  <c:v>0</c:v>
                </c:pt>
                <c:pt idx="453863">
                  <c:v>0</c:v>
                </c:pt>
                <c:pt idx="453864">
                  <c:v>0</c:v>
                </c:pt>
                <c:pt idx="453865">
                  <c:v>0</c:v>
                </c:pt>
                <c:pt idx="453866">
                  <c:v>0</c:v>
                </c:pt>
                <c:pt idx="453867">
                  <c:v>0</c:v>
                </c:pt>
                <c:pt idx="453868">
                  <c:v>0</c:v>
                </c:pt>
                <c:pt idx="453869">
                  <c:v>0</c:v>
                </c:pt>
                <c:pt idx="453870">
                  <c:v>0</c:v>
                </c:pt>
                <c:pt idx="453871">
                  <c:v>0</c:v>
                </c:pt>
                <c:pt idx="453872">
                  <c:v>0</c:v>
                </c:pt>
                <c:pt idx="453873">
                  <c:v>0</c:v>
                </c:pt>
                <c:pt idx="453874">
                  <c:v>0</c:v>
                </c:pt>
                <c:pt idx="453875">
                  <c:v>0</c:v>
                </c:pt>
                <c:pt idx="453876">
                  <c:v>0</c:v>
                </c:pt>
                <c:pt idx="453877">
                  <c:v>0</c:v>
                </c:pt>
                <c:pt idx="453878">
                  <c:v>0</c:v>
                </c:pt>
                <c:pt idx="453879">
                  <c:v>0</c:v>
                </c:pt>
                <c:pt idx="453880">
                  <c:v>0</c:v>
                </c:pt>
                <c:pt idx="453881">
                  <c:v>0</c:v>
                </c:pt>
                <c:pt idx="453882">
                  <c:v>0</c:v>
                </c:pt>
                <c:pt idx="453883">
                  <c:v>0</c:v>
                </c:pt>
                <c:pt idx="453884">
                  <c:v>0</c:v>
                </c:pt>
                <c:pt idx="453885">
                  <c:v>0</c:v>
                </c:pt>
                <c:pt idx="453886">
                  <c:v>0</c:v>
                </c:pt>
                <c:pt idx="453887">
                  <c:v>0</c:v>
                </c:pt>
                <c:pt idx="453888">
                  <c:v>0</c:v>
                </c:pt>
                <c:pt idx="453889">
                  <c:v>0</c:v>
                </c:pt>
                <c:pt idx="453890">
                  <c:v>0</c:v>
                </c:pt>
                <c:pt idx="453891">
                  <c:v>0</c:v>
                </c:pt>
                <c:pt idx="453892">
                  <c:v>0</c:v>
                </c:pt>
                <c:pt idx="453893">
                  <c:v>0</c:v>
                </c:pt>
                <c:pt idx="453894">
                  <c:v>0</c:v>
                </c:pt>
                <c:pt idx="453895">
                  <c:v>0</c:v>
                </c:pt>
                <c:pt idx="453896">
                  <c:v>0</c:v>
                </c:pt>
                <c:pt idx="453897">
                  <c:v>0</c:v>
                </c:pt>
                <c:pt idx="453898">
                  <c:v>0</c:v>
                </c:pt>
                <c:pt idx="453899">
                  <c:v>0</c:v>
                </c:pt>
                <c:pt idx="453900">
                  <c:v>0</c:v>
                </c:pt>
                <c:pt idx="453901">
                  <c:v>0</c:v>
                </c:pt>
                <c:pt idx="453902">
                  <c:v>0</c:v>
                </c:pt>
                <c:pt idx="453903">
                  <c:v>0</c:v>
                </c:pt>
                <c:pt idx="453904">
                  <c:v>0</c:v>
                </c:pt>
                <c:pt idx="453905">
                  <c:v>0</c:v>
                </c:pt>
                <c:pt idx="453906">
                  <c:v>0</c:v>
                </c:pt>
                <c:pt idx="453907">
                  <c:v>0</c:v>
                </c:pt>
                <c:pt idx="453908">
                  <c:v>0</c:v>
                </c:pt>
                <c:pt idx="453909">
                  <c:v>0</c:v>
                </c:pt>
                <c:pt idx="453910">
                  <c:v>0</c:v>
                </c:pt>
                <c:pt idx="453911">
                  <c:v>0</c:v>
                </c:pt>
                <c:pt idx="453912">
                  <c:v>0</c:v>
                </c:pt>
                <c:pt idx="453913">
                  <c:v>0</c:v>
                </c:pt>
                <c:pt idx="453914">
                  <c:v>0</c:v>
                </c:pt>
                <c:pt idx="453915">
                  <c:v>0</c:v>
                </c:pt>
                <c:pt idx="453916">
                  <c:v>0</c:v>
                </c:pt>
                <c:pt idx="453917">
                  <c:v>0</c:v>
                </c:pt>
                <c:pt idx="453918">
                  <c:v>0</c:v>
                </c:pt>
                <c:pt idx="453919">
                  <c:v>0</c:v>
                </c:pt>
                <c:pt idx="453920">
                  <c:v>0</c:v>
                </c:pt>
                <c:pt idx="453921">
                  <c:v>0</c:v>
                </c:pt>
                <c:pt idx="453922">
                  <c:v>0</c:v>
                </c:pt>
                <c:pt idx="453923">
                  <c:v>0</c:v>
                </c:pt>
                <c:pt idx="453924">
                  <c:v>0</c:v>
                </c:pt>
                <c:pt idx="453925">
                  <c:v>0</c:v>
                </c:pt>
                <c:pt idx="453926">
                  <c:v>0</c:v>
                </c:pt>
                <c:pt idx="453927">
                  <c:v>0</c:v>
                </c:pt>
                <c:pt idx="453928">
                  <c:v>0</c:v>
                </c:pt>
                <c:pt idx="453929">
                  <c:v>0</c:v>
                </c:pt>
                <c:pt idx="453930">
                  <c:v>0</c:v>
                </c:pt>
                <c:pt idx="453931">
                  <c:v>0</c:v>
                </c:pt>
                <c:pt idx="453932">
                  <c:v>0</c:v>
                </c:pt>
                <c:pt idx="453933">
                  <c:v>0</c:v>
                </c:pt>
                <c:pt idx="453934">
                  <c:v>0</c:v>
                </c:pt>
                <c:pt idx="453935">
                  <c:v>0</c:v>
                </c:pt>
                <c:pt idx="453936">
                  <c:v>0</c:v>
                </c:pt>
                <c:pt idx="453937">
                  <c:v>0</c:v>
                </c:pt>
                <c:pt idx="453938">
                  <c:v>0</c:v>
                </c:pt>
                <c:pt idx="453939">
                  <c:v>0</c:v>
                </c:pt>
                <c:pt idx="453940">
                  <c:v>0</c:v>
                </c:pt>
                <c:pt idx="453941">
                  <c:v>0</c:v>
                </c:pt>
                <c:pt idx="453942">
                  <c:v>0</c:v>
                </c:pt>
                <c:pt idx="453943">
                  <c:v>0</c:v>
                </c:pt>
                <c:pt idx="453944">
                  <c:v>0</c:v>
                </c:pt>
                <c:pt idx="453945">
                  <c:v>0</c:v>
                </c:pt>
                <c:pt idx="453946">
                  <c:v>0</c:v>
                </c:pt>
                <c:pt idx="453947">
                  <c:v>0</c:v>
                </c:pt>
                <c:pt idx="453948">
                  <c:v>0</c:v>
                </c:pt>
                <c:pt idx="453949">
                  <c:v>0</c:v>
                </c:pt>
                <c:pt idx="453950">
                  <c:v>0</c:v>
                </c:pt>
                <c:pt idx="453951">
                  <c:v>0</c:v>
                </c:pt>
                <c:pt idx="453952">
                  <c:v>0</c:v>
                </c:pt>
                <c:pt idx="453953">
                  <c:v>0</c:v>
                </c:pt>
                <c:pt idx="453954">
                  <c:v>0</c:v>
                </c:pt>
                <c:pt idx="453955">
                  <c:v>0</c:v>
                </c:pt>
                <c:pt idx="453956">
                  <c:v>0</c:v>
                </c:pt>
                <c:pt idx="453957">
                  <c:v>0</c:v>
                </c:pt>
                <c:pt idx="453958">
                  <c:v>0</c:v>
                </c:pt>
                <c:pt idx="453959">
                  <c:v>0</c:v>
                </c:pt>
                <c:pt idx="453960">
                  <c:v>0</c:v>
                </c:pt>
                <c:pt idx="453961">
                  <c:v>0</c:v>
                </c:pt>
                <c:pt idx="453962">
                  <c:v>0</c:v>
                </c:pt>
                <c:pt idx="453963">
                  <c:v>0</c:v>
                </c:pt>
                <c:pt idx="453964">
                  <c:v>0</c:v>
                </c:pt>
                <c:pt idx="453965">
                  <c:v>0</c:v>
                </c:pt>
                <c:pt idx="453966">
                  <c:v>0</c:v>
                </c:pt>
                <c:pt idx="453967">
                  <c:v>0</c:v>
                </c:pt>
                <c:pt idx="453968">
                  <c:v>0</c:v>
                </c:pt>
                <c:pt idx="453969">
                  <c:v>0</c:v>
                </c:pt>
                <c:pt idx="453970">
                  <c:v>0</c:v>
                </c:pt>
                <c:pt idx="453971">
                  <c:v>0</c:v>
                </c:pt>
                <c:pt idx="453972">
                  <c:v>0</c:v>
                </c:pt>
                <c:pt idx="453973">
                  <c:v>0</c:v>
                </c:pt>
                <c:pt idx="453974">
                  <c:v>0</c:v>
                </c:pt>
                <c:pt idx="453975">
                  <c:v>0</c:v>
                </c:pt>
                <c:pt idx="453976">
                  <c:v>0</c:v>
                </c:pt>
                <c:pt idx="453977">
                  <c:v>0</c:v>
                </c:pt>
                <c:pt idx="453978">
                  <c:v>0</c:v>
                </c:pt>
                <c:pt idx="453979">
                  <c:v>0</c:v>
                </c:pt>
                <c:pt idx="453980">
                  <c:v>0</c:v>
                </c:pt>
                <c:pt idx="453981">
                  <c:v>0</c:v>
                </c:pt>
                <c:pt idx="453982">
                  <c:v>0</c:v>
                </c:pt>
                <c:pt idx="453983">
                  <c:v>0</c:v>
                </c:pt>
                <c:pt idx="453984">
                  <c:v>0</c:v>
                </c:pt>
                <c:pt idx="453985">
                  <c:v>0</c:v>
                </c:pt>
                <c:pt idx="453986">
                  <c:v>0</c:v>
                </c:pt>
                <c:pt idx="453987">
                  <c:v>0</c:v>
                </c:pt>
                <c:pt idx="453988">
                  <c:v>0</c:v>
                </c:pt>
                <c:pt idx="453989">
                  <c:v>0</c:v>
                </c:pt>
                <c:pt idx="453990">
                  <c:v>0</c:v>
                </c:pt>
                <c:pt idx="453991">
                  <c:v>0</c:v>
                </c:pt>
                <c:pt idx="453992">
                  <c:v>0</c:v>
                </c:pt>
                <c:pt idx="453993">
                  <c:v>0</c:v>
                </c:pt>
                <c:pt idx="453994">
                  <c:v>0</c:v>
                </c:pt>
                <c:pt idx="453995">
                  <c:v>0</c:v>
                </c:pt>
                <c:pt idx="453996">
                  <c:v>0</c:v>
                </c:pt>
                <c:pt idx="453997">
                  <c:v>0</c:v>
                </c:pt>
                <c:pt idx="453998">
                  <c:v>0</c:v>
                </c:pt>
                <c:pt idx="453999">
                  <c:v>0</c:v>
                </c:pt>
                <c:pt idx="454000">
                  <c:v>0</c:v>
                </c:pt>
                <c:pt idx="454001">
                  <c:v>0</c:v>
                </c:pt>
                <c:pt idx="454002">
                  <c:v>0</c:v>
                </c:pt>
                <c:pt idx="454003">
                  <c:v>0</c:v>
                </c:pt>
                <c:pt idx="454004">
                  <c:v>0</c:v>
                </c:pt>
                <c:pt idx="454005">
                  <c:v>0</c:v>
                </c:pt>
                <c:pt idx="454006">
                  <c:v>0</c:v>
                </c:pt>
                <c:pt idx="454007">
                  <c:v>0</c:v>
                </c:pt>
                <c:pt idx="454008">
                  <c:v>0</c:v>
                </c:pt>
                <c:pt idx="454009">
                  <c:v>0</c:v>
                </c:pt>
                <c:pt idx="454010">
                  <c:v>0</c:v>
                </c:pt>
                <c:pt idx="454011">
                  <c:v>0</c:v>
                </c:pt>
                <c:pt idx="454012">
                  <c:v>0</c:v>
                </c:pt>
                <c:pt idx="454013">
                  <c:v>0</c:v>
                </c:pt>
                <c:pt idx="454014">
                  <c:v>0</c:v>
                </c:pt>
                <c:pt idx="454015">
                  <c:v>0</c:v>
                </c:pt>
                <c:pt idx="454016">
                  <c:v>0</c:v>
                </c:pt>
                <c:pt idx="454017">
                  <c:v>0</c:v>
                </c:pt>
                <c:pt idx="454018">
                  <c:v>0</c:v>
                </c:pt>
                <c:pt idx="454019">
                  <c:v>0</c:v>
                </c:pt>
                <c:pt idx="454020">
                  <c:v>0</c:v>
                </c:pt>
                <c:pt idx="454021">
                  <c:v>0</c:v>
                </c:pt>
                <c:pt idx="454022">
                  <c:v>0</c:v>
                </c:pt>
                <c:pt idx="454023">
                  <c:v>0</c:v>
                </c:pt>
                <c:pt idx="454024">
                  <c:v>0</c:v>
                </c:pt>
                <c:pt idx="454025">
                  <c:v>0</c:v>
                </c:pt>
                <c:pt idx="454026">
                  <c:v>0</c:v>
                </c:pt>
                <c:pt idx="454027">
                  <c:v>0</c:v>
                </c:pt>
                <c:pt idx="454028">
                  <c:v>0</c:v>
                </c:pt>
                <c:pt idx="454029">
                  <c:v>0</c:v>
                </c:pt>
                <c:pt idx="454030">
                  <c:v>0</c:v>
                </c:pt>
                <c:pt idx="454031">
                  <c:v>0</c:v>
                </c:pt>
                <c:pt idx="454032">
                  <c:v>0</c:v>
                </c:pt>
                <c:pt idx="454033">
                  <c:v>0</c:v>
                </c:pt>
                <c:pt idx="454034">
                  <c:v>0</c:v>
                </c:pt>
                <c:pt idx="454035">
                  <c:v>0</c:v>
                </c:pt>
                <c:pt idx="454036">
                  <c:v>0</c:v>
                </c:pt>
                <c:pt idx="454037">
                  <c:v>0</c:v>
                </c:pt>
                <c:pt idx="454038">
                  <c:v>0</c:v>
                </c:pt>
                <c:pt idx="454039">
                  <c:v>0</c:v>
                </c:pt>
                <c:pt idx="454040">
                  <c:v>0</c:v>
                </c:pt>
                <c:pt idx="454041">
                  <c:v>0</c:v>
                </c:pt>
                <c:pt idx="454042">
                  <c:v>0</c:v>
                </c:pt>
                <c:pt idx="454043">
                  <c:v>0</c:v>
                </c:pt>
                <c:pt idx="454044">
                  <c:v>0</c:v>
                </c:pt>
                <c:pt idx="454045">
                  <c:v>0</c:v>
                </c:pt>
                <c:pt idx="454046">
                  <c:v>0</c:v>
                </c:pt>
                <c:pt idx="454047">
                  <c:v>0</c:v>
                </c:pt>
                <c:pt idx="454048">
                  <c:v>0</c:v>
                </c:pt>
                <c:pt idx="454049">
                  <c:v>0</c:v>
                </c:pt>
                <c:pt idx="454050">
                  <c:v>0</c:v>
                </c:pt>
                <c:pt idx="454051">
                  <c:v>0</c:v>
                </c:pt>
                <c:pt idx="454052">
                  <c:v>0</c:v>
                </c:pt>
                <c:pt idx="454053">
                  <c:v>0</c:v>
                </c:pt>
                <c:pt idx="454054">
                  <c:v>0</c:v>
                </c:pt>
                <c:pt idx="454055">
                  <c:v>0</c:v>
                </c:pt>
                <c:pt idx="454056">
                  <c:v>0</c:v>
                </c:pt>
                <c:pt idx="454057">
                  <c:v>0</c:v>
                </c:pt>
                <c:pt idx="454058">
                  <c:v>0</c:v>
                </c:pt>
                <c:pt idx="454059">
                  <c:v>0</c:v>
                </c:pt>
                <c:pt idx="454060">
                  <c:v>0</c:v>
                </c:pt>
                <c:pt idx="454061">
                  <c:v>0</c:v>
                </c:pt>
                <c:pt idx="454062">
                  <c:v>0</c:v>
                </c:pt>
                <c:pt idx="454063">
                  <c:v>0</c:v>
                </c:pt>
                <c:pt idx="454064">
                  <c:v>0</c:v>
                </c:pt>
                <c:pt idx="454065">
                  <c:v>0</c:v>
                </c:pt>
                <c:pt idx="454066">
                  <c:v>0</c:v>
                </c:pt>
                <c:pt idx="454067">
                  <c:v>0</c:v>
                </c:pt>
                <c:pt idx="454068">
                  <c:v>0</c:v>
                </c:pt>
                <c:pt idx="454069">
                  <c:v>0</c:v>
                </c:pt>
                <c:pt idx="454070">
                  <c:v>0</c:v>
                </c:pt>
                <c:pt idx="454071">
                  <c:v>0</c:v>
                </c:pt>
                <c:pt idx="454072">
                  <c:v>0</c:v>
                </c:pt>
                <c:pt idx="454073">
                  <c:v>0</c:v>
                </c:pt>
                <c:pt idx="454074">
                  <c:v>0</c:v>
                </c:pt>
                <c:pt idx="454075">
                  <c:v>0</c:v>
                </c:pt>
                <c:pt idx="454076">
                  <c:v>0</c:v>
                </c:pt>
                <c:pt idx="454077">
                  <c:v>0</c:v>
                </c:pt>
                <c:pt idx="454078">
                  <c:v>0</c:v>
                </c:pt>
                <c:pt idx="454079">
                  <c:v>0</c:v>
                </c:pt>
                <c:pt idx="454080">
                  <c:v>0</c:v>
                </c:pt>
                <c:pt idx="454081">
                  <c:v>0</c:v>
                </c:pt>
                <c:pt idx="454082">
                  <c:v>0</c:v>
                </c:pt>
                <c:pt idx="454083">
                  <c:v>0</c:v>
                </c:pt>
                <c:pt idx="454084">
                  <c:v>0</c:v>
                </c:pt>
                <c:pt idx="454085">
                  <c:v>0</c:v>
                </c:pt>
                <c:pt idx="454086">
                  <c:v>0</c:v>
                </c:pt>
                <c:pt idx="454087">
                  <c:v>0</c:v>
                </c:pt>
                <c:pt idx="454088">
                  <c:v>0</c:v>
                </c:pt>
                <c:pt idx="454089">
                  <c:v>0</c:v>
                </c:pt>
                <c:pt idx="454090">
                  <c:v>0</c:v>
                </c:pt>
                <c:pt idx="454091">
                  <c:v>0</c:v>
                </c:pt>
                <c:pt idx="454092">
                  <c:v>0</c:v>
                </c:pt>
                <c:pt idx="454093">
                  <c:v>0</c:v>
                </c:pt>
                <c:pt idx="454094">
                  <c:v>0</c:v>
                </c:pt>
                <c:pt idx="454095">
                  <c:v>0</c:v>
                </c:pt>
                <c:pt idx="454096">
                  <c:v>0</c:v>
                </c:pt>
                <c:pt idx="454097">
                  <c:v>0</c:v>
                </c:pt>
                <c:pt idx="454098">
                  <c:v>0</c:v>
                </c:pt>
                <c:pt idx="454099">
                  <c:v>0</c:v>
                </c:pt>
                <c:pt idx="454100">
                  <c:v>0</c:v>
                </c:pt>
                <c:pt idx="454101">
                  <c:v>0</c:v>
                </c:pt>
                <c:pt idx="454102">
                  <c:v>0</c:v>
                </c:pt>
                <c:pt idx="454103">
                  <c:v>0</c:v>
                </c:pt>
                <c:pt idx="454104">
                  <c:v>0</c:v>
                </c:pt>
                <c:pt idx="454105">
                  <c:v>0</c:v>
                </c:pt>
                <c:pt idx="454106">
                  <c:v>0</c:v>
                </c:pt>
                <c:pt idx="454107">
                  <c:v>0</c:v>
                </c:pt>
                <c:pt idx="454108">
                  <c:v>0</c:v>
                </c:pt>
                <c:pt idx="454109">
                  <c:v>0</c:v>
                </c:pt>
                <c:pt idx="454110">
                  <c:v>0</c:v>
                </c:pt>
                <c:pt idx="454111">
                  <c:v>0</c:v>
                </c:pt>
                <c:pt idx="454112">
                  <c:v>0</c:v>
                </c:pt>
                <c:pt idx="454113">
                  <c:v>0</c:v>
                </c:pt>
                <c:pt idx="454114">
                  <c:v>0</c:v>
                </c:pt>
                <c:pt idx="454115">
                  <c:v>0</c:v>
                </c:pt>
                <c:pt idx="454116">
                  <c:v>0</c:v>
                </c:pt>
                <c:pt idx="454117">
                  <c:v>0</c:v>
                </c:pt>
                <c:pt idx="454118">
                  <c:v>0</c:v>
                </c:pt>
                <c:pt idx="454119">
                  <c:v>0</c:v>
                </c:pt>
                <c:pt idx="454120">
                  <c:v>0</c:v>
                </c:pt>
                <c:pt idx="454121">
                  <c:v>0</c:v>
                </c:pt>
                <c:pt idx="454122">
                  <c:v>0</c:v>
                </c:pt>
                <c:pt idx="454123">
                  <c:v>0</c:v>
                </c:pt>
                <c:pt idx="454124">
                  <c:v>0</c:v>
                </c:pt>
                <c:pt idx="454125">
                  <c:v>0</c:v>
                </c:pt>
                <c:pt idx="454126">
                  <c:v>0</c:v>
                </c:pt>
                <c:pt idx="454127">
                  <c:v>0</c:v>
                </c:pt>
                <c:pt idx="454128">
                  <c:v>0</c:v>
                </c:pt>
                <c:pt idx="454129">
                  <c:v>0</c:v>
                </c:pt>
                <c:pt idx="454130">
                  <c:v>0</c:v>
                </c:pt>
                <c:pt idx="454131">
                  <c:v>0</c:v>
                </c:pt>
                <c:pt idx="454132">
                  <c:v>0</c:v>
                </c:pt>
                <c:pt idx="454133">
                  <c:v>0</c:v>
                </c:pt>
                <c:pt idx="454134">
                  <c:v>0</c:v>
                </c:pt>
                <c:pt idx="454135">
                  <c:v>0</c:v>
                </c:pt>
                <c:pt idx="454136">
                  <c:v>0</c:v>
                </c:pt>
                <c:pt idx="454137">
                  <c:v>0</c:v>
                </c:pt>
                <c:pt idx="454138">
                  <c:v>0</c:v>
                </c:pt>
                <c:pt idx="454139">
                  <c:v>0</c:v>
                </c:pt>
                <c:pt idx="454140">
                  <c:v>0</c:v>
                </c:pt>
                <c:pt idx="454141">
                  <c:v>0</c:v>
                </c:pt>
                <c:pt idx="454142">
                  <c:v>0</c:v>
                </c:pt>
                <c:pt idx="454143">
                  <c:v>0</c:v>
                </c:pt>
                <c:pt idx="454144">
                  <c:v>0</c:v>
                </c:pt>
                <c:pt idx="454145">
                  <c:v>0</c:v>
                </c:pt>
                <c:pt idx="454146">
                  <c:v>0</c:v>
                </c:pt>
                <c:pt idx="454147">
                  <c:v>0</c:v>
                </c:pt>
                <c:pt idx="454148">
                  <c:v>0</c:v>
                </c:pt>
                <c:pt idx="454149">
                  <c:v>0</c:v>
                </c:pt>
                <c:pt idx="454150">
                  <c:v>0</c:v>
                </c:pt>
                <c:pt idx="454151">
                  <c:v>0</c:v>
                </c:pt>
                <c:pt idx="454152">
                  <c:v>0</c:v>
                </c:pt>
                <c:pt idx="454153">
                  <c:v>0</c:v>
                </c:pt>
                <c:pt idx="454154">
                  <c:v>0</c:v>
                </c:pt>
                <c:pt idx="454155">
                  <c:v>0</c:v>
                </c:pt>
                <c:pt idx="454156">
                  <c:v>0</c:v>
                </c:pt>
                <c:pt idx="454157">
                  <c:v>0</c:v>
                </c:pt>
                <c:pt idx="454158">
                  <c:v>0</c:v>
                </c:pt>
                <c:pt idx="454159">
                  <c:v>0</c:v>
                </c:pt>
                <c:pt idx="454160">
                  <c:v>0</c:v>
                </c:pt>
                <c:pt idx="454161">
                  <c:v>0</c:v>
                </c:pt>
                <c:pt idx="454162">
                  <c:v>0</c:v>
                </c:pt>
                <c:pt idx="454163">
                  <c:v>0</c:v>
                </c:pt>
                <c:pt idx="454164">
                  <c:v>0</c:v>
                </c:pt>
                <c:pt idx="454165">
                  <c:v>0</c:v>
                </c:pt>
                <c:pt idx="454166">
                  <c:v>0</c:v>
                </c:pt>
                <c:pt idx="454167">
                  <c:v>0</c:v>
                </c:pt>
                <c:pt idx="454168">
                  <c:v>0</c:v>
                </c:pt>
                <c:pt idx="454169">
                  <c:v>0</c:v>
                </c:pt>
                <c:pt idx="454170">
                  <c:v>0</c:v>
                </c:pt>
                <c:pt idx="454171">
                  <c:v>0</c:v>
                </c:pt>
                <c:pt idx="454172">
                  <c:v>0</c:v>
                </c:pt>
                <c:pt idx="454173">
                  <c:v>0</c:v>
                </c:pt>
                <c:pt idx="454174">
                  <c:v>0</c:v>
                </c:pt>
                <c:pt idx="454175">
                  <c:v>0</c:v>
                </c:pt>
                <c:pt idx="454176">
                  <c:v>0</c:v>
                </c:pt>
                <c:pt idx="454177">
                  <c:v>0</c:v>
                </c:pt>
                <c:pt idx="454178">
                  <c:v>0</c:v>
                </c:pt>
                <c:pt idx="454179">
                  <c:v>0</c:v>
                </c:pt>
                <c:pt idx="454180">
                  <c:v>0</c:v>
                </c:pt>
                <c:pt idx="454181">
                  <c:v>0</c:v>
                </c:pt>
                <c:pt idx="454182">
                  <c:v>0</c:v>
                </c:pt>
                <c:pt idx="454183">
                  <c:v>0</c:v>
                </c:pt>
                <c:pt idx="454184">
                  <c:v>0</c:v>
                </c:pt>
                <c:pt idx="454185">
                  <c:v>0</c:v>
                </c:pt>
                <c:pt idx="454186">
                  <c:v>0</c:v>
                </c:pt>
                <c:pt idx="454187">
                  <c:v>0</c:v>
                </c:pt>
                <c:pt idx="454188">
                  <c:v>0</c:v>
                </c:pt>
                <c:pt idx="454189">
                  <c:v>0</c:v>
                </c:pt>
                <c:pt idx="454190">
                  <c:v>0</c:v>
                </c:pt>
                <c:pt idx="454191">
                  <c:v>0</c:v>
                </c:pt>
                <c:pt idx="454192">
                  <c:v>0</c:v>
                </c:pt>
                <c:pt idx="454193">
                  <c:v>0</c:v>
                </c:pt>
                <c:pt idx="454194">
                  <c:v>0</c:v>
                </c:pt>
                <c:pt idx="454195">
                  <c:v>0</c:v>
                </c:pt>
                <c:pt idx="454196">
                  <c:v>0</c:v>
                </c:pt>
                <c:pt idx="454197">
                  <c:v>0</c:v>
                </c:pt>
                <c:pt idx="454198">
                  <c:v>0</c:v>
                </c:pt>
                <c:pt idx="454199">
                  <c:v>0</c:v>
                </c:pt>
                <c:pt idx="454200">
                  <c:v>0</c:v>
                </c:pt>
                <c:pt idx="454201">
                  <c:v>0</c:v>
                </c:pt>
                <c:pt idx="454202">
                  <c:v>0</c:v>
                </c:pt>
                <c:pt idx="454203">
                  <c:v>0</c:v>
                </c:pt>
                <c:pt idx="454204">
                  <c:v>0</c:v>
                </c:pt>
                <c:pt idx="454205">
                  <c:v>0</c:v>
                </c:pt>
                <c:pt idx="454206">
                  <c:v>0</c:v>
                </c:pt>
                <c:pt idx="454207">
                  <c:v>0</c:v>
                </c:pt>
                <c:pt idx="454208">
                  <c:v>0</c:v>
                </c:pt>
                <c:pt idx="454209">
                  <c:v>0</c:v>
                </c:pt>
                <c:pt idx="454210">
                  <c:v>0</c:v>
                </c:pt>
                <c:pt idx="454211">
                  <c:v>0</c:v>
                </c:pt>
                <c:pt idx="454212">
                  <c:v>0</c:v>
                </c:pt>
                <c:pt idx="454213">
                  <c:v>0</c:v>
                </c:pt>
                <c:pt idx="454214">
                  <c:v>0</c:v>
                </c:pt>
                <c:pt idx="454215">
                  <c:v>0</c:v>
                </c:pt>
                <c:pt idx="454216">
                  <c:v>0</c:v>
                </c:pt>
                <c:pt idx="454217">
                  <c:v>0</c:v>
                </c:pt>
                <c:pt idx="454218">
                  <c:v>0</c:v>
                </c:pt>
                <c:pt idx="454219">
                  <c:v>0</c:v>
                </c:pt>
                <c:pt idx="454220">
                  <c:v>0</c:v>
                </c:pt>
                <c:pt idx="454221">
                  <c:v>0</c:v>
                </c:pt>
                <c:pt idx="454222">
                  <c:v>0</c:v>
                </c:pt>
                <c:pt idx="454223">
                  <c:v>0</c:v>
                </c:pt>
                <c:pt idx="454224">
                  <c:v>0</c:v>
                </c:pt>
                <c:pt idx="454225">
                  <c:v>0</c:v>
                </c:pt>
                <c:pt idx="454226">
                  <c:v>0</c:v>
                </c:pt>
                <c:pt idx="454227">
                  <c:v>0</c:v>
                </c:pt>
                <c:pt idx="454228">
                  <c:v>0</c:v>
                </c:pt>
                <c:pt idx="454229">
                  <c:v>0</c:v>
                </c:pt>
                <c:pt idx="454230">
                  <c:v>0</c:v>
                </c:pt>
                <c:pt idx="454231">
                  <c:v>0</c:v>
                </c:pt>
                <c:pt idx="454232">
                  <c:v>0</c:v>
                </c:pt>
                <c:pt idx="454233">
                  <c:v>0</c:v>
                </c:pt>
                <c:pt idx="454234">
                  <c:v>0</c:v>
                </c:pt>
                <c:pt idx="454235">
                  <c:v>0</c:v>
                </c:pt>
                <c:pt idx="454236">
                  <c:v>0</c:v>
                </c:pt>
                <c:pt idx="454237">
                  <c:v>0</c:v>
                </c:pt>
                <c:pt idx="454238">
                  <c:v>0</c:v>
                </c:pt>
                <c:pt idx="454239">
                  <c:v>0</c:v>
                </c:pt>
                <c:pt idx="454240">
                  <c:v>0</c:v>
                </c:pt>
                <c:pt idx="454241">
                  <c:v>0</c:v>
                </c:pt>
                <c:pt idx="454242">
                  <c:v>0</c:v>
                </c:pt>
                <c:pt idx="454243">
                  <c:v>0</c:v>
                </c:pt>
                <c:pt idx="454244">
                  <c:v>0</c:v>
                </c:pt>
                <c:pt idx="454245">
                  <c:v>0</c:v>
                </c:pt>
                <c:pt idx="454246">
                  <c:v>0</c:v>
                </c:pt>
                <c:pt idx="454247">
                  <c:v>0</c:v>
                </c:pt>
                <c:pt idx="454248">
                  <c:v>0</c:v>
                </c:pt>
                <c:pt idx="454249">
                  <c:v>0</c:v>
                </c:pt>
                <c:pt idx="454250">
                  <c:v>0</c:v>
                </c:pt>
                <c:pt idx="454251">
                  <c:v>0</c:v>
                </c:pt>
                <c:pt idx="454252">
                  <c:v>0</c:v>
                </c:pt>
                <c:pt idx="454253">
                  <c:v>0</c:v>
                </c:pt>
                <c:pt idx="454254">
                  <c:v>0</c:v>
                </c:pt>
                <c:pt idx="454255">
                  <c:v>0</c:v>
                </c:pt>
                <c:pt idx="454256">
                  <c:v>0</c:v>
                </c:pt>
                <c:pt idx="454257">
                  <c:v>0</c:v>
                </c:pt>
                <c:pt idx="454258">
                  <c:v>0</c:v>
                </c:pt>
                <c:pt idx="454259">
                  <c:v>0</c:v>
                </c:pt>
                <c:pt idx="454260">
                  <c:v>0</c:v>
                </c:pt>
                <c:pt idx="454261">
                  <c:v>0</c:v>
                </c:pt>
                <c:pt idx="454262">
                  <c:v>0</c:v>
                </c:pt>
                <c:pt idx="454263">
                  <c:v>0</c:v>
                </c:pt>
                <c:pt idx="454264">
                  <c:v>0</c:v>
                </c:pt>
                <c:pt idx="454265">
                  <c:v>0</c:v>
                </c:pt>
                <c:pt idx="454266">
                  <c:v>0</c:v>
                </c:pt>
                <c:pt idx="454267">
                  <c:v>0</c:v>
                </c:pt>
                <c:pt idx="454268">
                  <c:v>0</c:v>
                </c:pt>
                <c:pt idx="454269">
                  <c:v>0</c:v>
                </c:pt>
                <c:pt idx="454270">
                  <c:v>0</c:v>
                </c:pt>
                <c:pt idx="454271">
                  <c:v>0</c:v>
                </c:pt>
                <c:pt idx="454272">
                  <c:v>0</c:v>
                </c:pt>
                <c:pt idx="454273">
                  <c:v>0</c:v>
                </c:pt>
                <c:pt idx="454274">
                  <c:v>0</c:v>
                </c:pt>
                <c:pt idx="454275">
                  <c:v>0</c:v>
                </c:pt>
                <c:pt idx="454276">
                  <c:v>0</c:v>
                </c:pt>
                <c:pt idx="454277">
                  <c:v>0</c:v>
                </c:pt>
                <c:pt idx="454278">
                  <c:v>0</c:v>
                </c:pt>
                <c:pt idx="454279">
                  <c:v>0</c:v>
                </c:pt>
                <c:pt idx="454280">
                  <c:v>0</c:v>
                </c:pt>
                <c:pt idx="454281">
                  <c:v>0</c:v>
                </c:pt>
                <c:pt idx="454282">
                  <c:v>0</c:v>
                </c:pt>
                <c:pt idx="454283">
                  <c:v>0</c:v>
                </c:pt>
                <c:pt idx="454284">
                  <c:v>0</c:v>
                </c:pt>
                <c:pt idx="454285">
                  <c:v>0</c:v>
                </c:pt>
                <c:pt idx="454286">
                  <c:v>0</c:v>
                </c:pt>
                <c:pt idx="454287">
                  <c:v>0</c:v>
                </c:pt>
                <c:pt idx="454288">
                  <c:v>0</c:v>
                </c:pt>
                <c:pt idx="454289">
                  <c:v>0</c:v>
                </c:pt>
                <c:pt idx="454290">
                  <c:v>0</c:v>
                </c:pt>
                <c:pt idx="454291">
                  <c:v>0</c:v>
                </c:pt>
                <c:pt idx="454292">
                  <c:v>0</c:v>
                </c:pt>
                <c:pt idx="454293">
                  <c:v>0</c:v>
                </c:pt>
                <c:pt idx="454294">
                  <c:v>0</c:v>
                </c:pt>
                <c:pt idx="454295">
                  <c:v>0</c:v>
                </c:pt>
                <c:pt idx="454296">
                  <c:v>0</c:v>
                </c:pt>
                <c:pt idx="454297">
                  <c:v>0</c:v>
                </c:pt>
                <c:pt idx="454298">
                  <c:v>0</c:v>
                </c:pt>
                <c:pt idx="454299">
                  <c:v>0</c:v>
                </c:pt>
                <c:pt idx="454300">
                  <c:v>0</c:v>
                </c:pt>
                <c:pt idx="454301">
                  <c:v>0</c:v>
                </c:pt>
                <c:pt idx="454302">
                  <c:v>0</c:v>
                </c:pt>
                <c:pt idx="454303">
                  <c:v>0</c:v>
                </c:pt>
                <c:pt idx="454304">
                  <c:v>0</c:v>
                </c:pt>
                <c:pt idx="454305">
                  <c:v>0</c:v>
                </c:pt>
                <c:pt idx="454306">
                  <c:v>0</c:v>
                </c:pt>
                <c:pt idx="454307">
                  <c:v>0</c:v>
                </c:pt>
                <c:pt idx="454308">
                  <c:v>0</c:v>
                </c:pt>
                <c:pt idx="454309">
                  <c:v>0</c:v>
                </c:pt>
                <c:pt idx="454310">
                  <c:v>0</c:v>
                </c:pt>
                <c:pt idx="454311">
                  <c:v>0</c:v>
                </c:pt>
                <c:pt idx="454312">
                  <c:v>0</c:v>
                </c:pt>
                <c:pt idx="454313">
                  <c:v>0</c:v>
                </c:pt>
                <c:pt idx="454314">
                  <c:v>0</c:v>
                </c:pt>
                <c:pt idx="454315">
                  <c:v>0</c:v>
                </c:pt>
                <c:pt idx="454316">
                  <c:v>0</c:v>
                </c:pt>
                <c:pt idx="454317">
                  <c:v>0</c:v>
                </c:pt>
                <c:pt idx="454318">
                  <c:v>0</c:v>
                </c:pt>
                <c:pt idx="454319">
                  <c:v>0</c:v>
                </c:pt>
                <c:pt idx="454320">
                  <c:v>0</c:v>
                </c:pt>
                <c:pt idx="454321">
                  <c:v>0</c:v>
                </c:pt>
                <c:pt idx="454322">
                  <c:v>0</c:v>
                </c:pt>
                <c:pt idx="454323">
                  <c:v>0</c:v>
                </c:pt>
                <c:pt idx="454324">
                  <c:v>0</c:v>
                </c:pt>
                <c:pt idx="454325">
                  <c:v>0</c:v>
                </c:pt>
                <c:pt idx="454326">
                  <c:v>0</c:v>
                </c:pt>
                <c:pt idx="454327">
                  <c:v>0</c:v>
                </c:pt>
                <c:pt idx="454328">
                  <c:v>0</c:v>
                </c:pt>
                <c:pt idx="454329">
                  <c:v>0</c:v>
                </c:pt>
                <c:pt idx="454330">
                  <c:v>0</c:v>
                </c:pt>
                <c:pt idx="454331">
                  <c:v>0</c:v>
                </c:pt>
                <c:pt idx="454332">
                  <c:v>0</c:v>
                </c:pt>
                <c:pt idx="454333">
                  <c:v>0</c:v>
                </c:pt>
                <c:pt idx="454334">
                  <c:v>0</c:v>
                </c:pt>
                <c:pt idx="454335">
                  <c:v>0</c:v>
                </c:pt>
                <c:pt idx="454336">
                  <c:v>0</c:v>
                </c:pt>
                <c:pt idx="454337">
                  <c:v>0</c:v>
                </c:pt>
                <c:pt idx="454338">
                  <c:v>0</c:v>
                </c:pt>
                <c:pt idx="454339">
                  <c:v>0</c:v>
                </c:pt>
                <c:pt idx="454340">
                  <c:v>0</c:v>
                </c:pt>
                <c:pt idx="454341">
                  <c:v>0</c:v>
                </c:pt>
                <c:pt idx="454342">
                  <c:v>0</c:v>
                </c:pt>
                <c:pt idx="454343">
                  <c:v>0</c:v>
                </c:pt>
                <c:pt idx="454344">
                  <c:v>0</c:v>
                </c:pt>
                <c:pt idx="454345">
                  <c:v>0</c:v>
                </c:pt>
                <c:pt idx="454346">
                  <c:v>0</c:v>
                </c:pt>
                <c:pt idx="454347">
                  <c:v>0</c:v>
                </c:pt>
                <c:pt idx="454348">
                  <c:v>0</c:v>
                </c:pt>
                <c:pt idx="454349">
                  <c:v>0</c:v>
                </c:pt>
                <c:pt idx="454350">
                  <c:v>0</c:v>
                </c:pt>
                <c:pt idx="454351">
                  <c:v>0</c:v>
                </c:pt>
                <c:pt idx="454352">
                  <c:v>0</c:v>
                </c:pt>
                <c:pt idx="454353">
                  <c:v>0</c:v>
                </c:pt>
                <c:pt idx="454354">
                  <c:v>0</c:v>
                </c:pt>
                <c:pt idx="454355">
                  <c:v>0</c:v>
                </c:pt>
                <c:pt idx="454356">
                  <c:v>0</c:v>
                </c:pt>
                <c:pt idx="454357">
                  <c:v>0</c:v>
                </c:pt>
                <c:pt idx="454358">
                  <c:v>0</c:v>
                </c:pt>
                <c:pt idx="454359">
                  <c:v>0</c:v>
                </c:pt>
                <c:pt idx="454360">
                  <c:v>0</c:v>
                </c:pt>
                <c:pt idx="454361">
                  <c:v>0</c:v>
                </c:pt>
                <c:pt idx="454362">
                  <c:v>0</c:v>
                </c:pt>
                <c:pt idx="454363">
                  <c:v>0</c:v>
                </c:pt>
                <c:pt idx="454364">
                  <c:v>0</c:v>
                </c:pt>
                <c:pt idx="454365">
                  <c:v>0</c:v>
                </c:pt>
                <c:pt idx="454366">
                  <c:v>0</c:v>
                </c:pt>
                <c:pt idx="454367">
                  <c:v>0</c:v>
                </c:pt>
                <c:pt idx="454368">
                  <c:v>0</c:v>
                </c:pt>
                <c:pt idx="454369">
                  <c:v>0</c:v>
                </c:pt>
                <c:pt idx="454370">
                  <c:v>0</c:v>
                </c:pt>
                <c:pt idx="454371">
                  <c:v>0</c:v>
                </c:pt>
                <c:pt idx="454372">
                  <c:v>0</c:v>
                </c:pt>
                <c:pt idx="454373">
                  <c:v>0</c:v>
                </c:pt>
                <c:pt idx="454374">
                  <c:v>0</c:v>
                </c:pt>
                <c:pt idx="454375">
                  <c:v>0</c:v>
                </c:pt>
                <c:pt idx="454376">
                  <c:v>0</c:v>
                </c:pt>
                <c:pt idx="454377">
                  <c:v>0</c:v>
                </c:pt>
                <c:pt idx="454378">
                  <c:v>0</c:v>
                </c:pt>
                <c:pt idx="454379">
                  <c:v>0</c:v>
                </c:pt>
                <c:pt idx="454380">
                  <c:v>0</c:v>
                </c:pt>
                <c:pt idx="454381">
                  <c:v>0</c:v>
                </c:pt>
                <c:pt idx="454382">
                  <c:v>0</c:v>
                </c:pt>
                <c:pt idx="454383">
                  <c:v>0</c:v>
                </c:pt>
                <c:pt idx="454384">
                  <c:v>0</c:v>
                </c:pt>
                <c:pt idx="454385">
                  <c:v>0</c:v>
                </c:pt>
                <c:pt idx="454386">
                  <c:v>0</c:v>
                </c:pt>
                <c:pt idx="454387">
                  <c:v>0</c:v>
                </c:pt>
                <c:pt idx="454388">
                  <c:v>0</c:v>
                </c:pt>
                <c:pt idx="454389">
                  <c:v>0</c:v>
                </c:pt>
                <c:pt idx="454390">
                  <c:v>0</c:v>
                </c:pt>
                <c:pt idx="454391">
                  <c:v>0</c:v>
                </c:pt>
                <c:pt idx="454392">
                  <c:v>0</c:v>
                </c:pt>
                <c:pt idx="454393">
                  <c:v>0</c:v>
                </c:pt>
                <c:pt idx="454394">
                  <c:v>0</c:v>
                </c:pt>
                <c:pt idx="454395">
                  <c:v>0</c:v>
                </c:pt>
                <c:pt idx="454396">
                  <c:v>0</c:v>
                </c:pt>
                <c:pt idx="454397">
                  <c:v>0</c:v>
                </c:pt>
                <c:pt idx="454398">
                  <c:v>0</c:v>
                </c:pt>
                <c:pt idx="454399">
                  <c:v>0</c:v>
                </c:pt>
                <c:pt idx="454400">
                  <c:v>0</c:v>
                </c:pt>
                <c:pt idx="454401">
                  <c:v>0</c:v>
                </c:pt>
                <c:pt idx="454402">
                  <c:v>0</c:v>
                </c:pt>
                <c:pt idx="454403">
                  <c:v>0</c:v>
                </c:pt>
                <c:pt idx="454404">
                  <c:v>0</c:v>
                </c:pt>
                <c:pt idx="454405">
                  <c:v>0</c:v>
                </c:pt>
                <c:pt idx="454406">
                  <c:v>0</c:v>
                </c:pt>
                <c:pt idx="454407">
                  <c:v>0</c:v>
                </c:pt>
                <c:pt idx="454408">
                  <c:v>0</c:v>
                </c:pt>
                <c:pt idx="454409">
                  <c:v>0</c:v>
                </c:pt>
                <c:pt idx="454410">
                  <c:v>0</c:v>
                </c:pt>
                <c:pt idx="454411">
                  <c:v>0</c:v>
                </c:pt>
                <c:pt idx="454412">
                  <c:v>0</c:v>
                </c:pt>
                <c:pt idx="454413">
                  <c:v>0</c:v>
                </c:pt>
                <c:pt idx="454414">
                  <c:v>0</c:v>
                </c:pt>
                <c:pt idx="454415">
                  <c:v>0</c:v>
                </c:pt>
                <c:pt idx="454416">
                  <c:v>0</c:v>
                </c:pt>
                <c:pt idx="454417">
                  <c:v>0</c:v>
                </c:pt>
                <c:pt idx="454418">
                  <c:v>0</c:v>
                </c:pt>
                <c:pt idx="454419">
                  <c:v>0</c:v>
                </c:pt>
                <c:pt idx="454420">
                  <c:v>0</c:v>
                </c:pt>
                <c:pt idx="454421">
                  <c:v>0</c:v>
                </c:pt>
                <c:pt idx="454422">
                  <c:v>0</c:v>
                </c:pt>
                <c:pt idx="454423">
                  <c:v>0</c:v>
                </c:pt>
                <c:pt idx="454424">
                  <c:v>0</c:v>
                </c:pt>
                <c:pt idx="454425">
                  <c:v>0</c:v>
                </c:pt>
                <c:pt idx="454426">
                  <c:v>0</c:v>
                </c:pt>
                <c:pt idx="454427">
                  <c:v>0</c:v>
                </c:pt>
                <c:pt idx="454428">
                  <c:v>0</c:v>
                </c:pt>
                <c:pt idx="454429">
                  <c:v>0</c:v>
                </c:pt>
                <c:pt idx="454430">
                  <c:v>0</c:v>
                </c:pt>
                <c:pt idx="454431">
                  <c:v>0</c:v>
                </c:pt>
                <c:pt idx="454432">
                  <c:v>0</c:v>
                </c:pt>
                <c:pt idx="454433">
                  <c:v>0</c:v>
                </c:pt>
                <c:pt idx="454434">
                  <c:v>0</c:v>
                </c:pt>
                <c:pt idx="454435">
                  <c:v>0</c:v>
                </c:pt>
                <c:pt idx="454436">
                  <c:v>0</c:v>
                </c:pt>
                <c:pt idx="454437">
                  <c:v>0</c:v>
                </c:pt>
                <c:pt idx="454438">
                  <c:v>0</c:v>
                </c:pt>
                <c:pt idx="454439">
                  <c:v>0</c:v>
                </c:pt>
                <c:pt idx="454440">
                  <c:v>0</c:v>
                </c:pt>
                <c:pt idx="454441">
                  <c:v>0</c:v>
                </c:pt>
                <c:pt idx="454442">
                  <c:v>0</c:v>
                </c:pt>
                <c:pt idx="454443">
                  <c:v>0</c:v>
                </c:pt>
                <c:pt idx="454444">
                  <c:v>0</c:v>
                </c:pt>
                <c:pt idx="454445">
                  <c:v>0</c:v>
                </c:pt>
                <c:pt idx="454446">
                  <c:v>0</c:v>
                </c:pt>
                <c:pt idx="454447">
                  <c:v>0</c:v>
                </c:pt>
                <c:pt idx="454448">
                  <c:v>0</c:v>
                </c:pt>
                <c:pt idx="454449">
                  <c:v>0</c:v>
                </c:pt>
                <c:pt idx="454450">
                  <c:v>0</c:v>
                </c:pt>
                <c:pt idx="454451">
                  <c:v>0</c:v>
                </c:pt>
                <c:pt idx="454452">
                  <c:v>0</c:v>
                </c:pt>
                <c:pt idx="454453">
                  <c:v>0</c:v>
                </c:pt>
                <c:pt idx="454454">
                  <c:v>0</c:v>
                </c:pt>
                <c:pt idx="454455">
                  <c:v>0</c:v>
                </c:pt>
                <c:pt idx="454456">
                  <c:v>0</c:v>
                </c:pt>
                <c:pt idx="454457">
                  <c:v>0</c:v>
                </c:pt>
                <c:pt idx="454458">
                  <c:v>0</c:v>
                </c:pt>
                <c:pt idx="454459">
                  <c:v>0</c:v>
                </c:pt>
                <c:pt idx="454460">
                  <c:v>0</c:v>
                </c:pt>
                <c:pt idx="454461">
                  <c:v>0</c:v>
                </c:pt>
                <c:pt idx="454462">
                  <c:v>0</c:v>
                </c:pt>
                <c:pt idx="454463">
                  <c:v>0</c:v>
                </c:pt>
                <c:pt idx="454464">
                  <c:v>0</c:v>
                </c:pt>
                <c:pt idx="454465">
                  <c:v>0</c:v>
                </c:pt>
                <c:pt idx="454466">
                  <c:v>0</c:v>
                </c:pt>
                <c:pt idx="454467">
                  <c:v>0</c:v>
                </c:pt>
                <c:pt idx="454468">
                  <c:v>0</c:v>
                </c:pt>
                <c:pt idx="454469">
                  <c:v>0</c:v>
                </c:pt>
                <c:pt idx="454470">
                  <c:v>0</c:v>
                </c:pt>
                <c:pt idx="454471">
                  <c:v>0</c:v>
                </c:pt>
                <c:pt idx="454472">
                  <c:v>0</c:v>
                </c:pt>
                <c:pt idx="454473">
                  <c:v>0</c:v>
                </c:pt>
                <c:pt idx="454474">
                  <c:v>0</c:v>
                </c:pt>
                <c:pt idx="454475">
                  <c:v>0</c:v>
                </c:pt>
                <c:pt idx="454476">
                  <c:v>0</c:v>
                </c:pt>
                <c:pt idx="454477">
                  <c:v>0</c:v>
                </c:pt>
                <c:pt idx="454478">
                  <c:v>0</c:v>
                </c:pt>
                <c:pt idx="454479">
                  <c:v>0</c:v>
                </c:pt>
                <c:pt idx="454480">
                  <c:v>0</c:v>
                </c:pt>
                <c:pt idx="454481">
                  <c:v>0</c:v>
                </c:pt>
                <c:pt idx="454482">
                  <c:v>0</c:v>
                </c:pt>
                <c:pt idx="454483">
                  <c:v>0</c:v>
                </c:pt>
                <c:pt idx="454484">
                  <c:v>0</c:v>
                </c:pt>
                <c:pt idx="454485">
                  <c:v>0</c:v>
                </c:pt>
                <c:pt idx="454486">
                  <c:v>0</c:v>
                </c:pt>
                <c:pt idx="454487">
                  <c:v>0</c:v>
                </c:pt>
                <c:pt idx="454488">
                  <c:v>0</c:v>
                </c:pt>
                <c:pt idx="454489">
                  <c:v>0</c:v>
                </c:pt>
                <c:pt idx="454490">
                  <c:v>0</c:v>
                </c:pt>
                <c:pt idx="454491">
                  <c:v>0</c:v>
                </c:pt>
                <c:pt idx="454492">
                  <c:v>0</c:v>
                </c:pt>
                <c:pt idx="454493">
                  <c:v>0</c:v>
                </c:pt>
                <c:pt idx="454494">
                  <c:v>0</c:v>
                </c:pt>
                <c:pt idx="454495">
                  <c:v>0</c:v>
                </c:pt>
                <c:pt idx="454496">
                  <c:v>0</c:v>
                </c:pt>
                <c:pt idx="454497">
                  <c:v>0</c:v>
                </c:pt>
                <c:pt idx="454498">
                  <c:v>0</c:v>
                </c:pt>
                <c:pt idx="454499">
                  <c:v>0</c:v>
                </c:pt>
                <c:pt idx="454500">
                  <c:v>0</c:v>
                </c:pt>
                <c:pt idx="454501">
                  <c:v>0</c:v>
                </c:pt>
                <c:pt idx="454502">
                  <c:v>0</c:v>
                </c:pt>
                <c:pt idx="454503">
                  <c:v>0</c:v>
                </c:pt>
                <c:pt idx="454504">
                  <c:v>0</c:v>
                </c:pt>
                <c:pt idx="454505">
                  <c:v>0</c:v>
                </c:pt>
                <c:pt idx="454506">
                  <c:v>0</c:v>
                </c:pt>
                <c:pt idx="454507">
                  <c:v>0</c:v>
                </c:pt>
                <c:pt idx="454508">
                  <c:v>0</c:v>
                </c:pt>
                <c:pt idx="454509">
                  <c:v>0</c:v>
                </c:pt>
                <c:pt idx="454510">
                  <c:v>0</c:v>
                </c:pt>
                <c:pt idx="454511">
                  <c:v>0</c:v>
                </c:pt>
                <c:pt idx="454512">
                  <c:v>0</c:v>
                </c:pt>
                <c:pt idx="454513">
                  <c:v>0</c:v>
                </c:pt>
                <c:pt idx="454514">
                  <c:v>0</c:v>
                </c:pt>
                <c:pt idx="454515">
                  <c:v>0</c:v>
                </c:pt>
                <c:pt idx="454516">
                  <c:v>0</c:v>
                </c:pt>
                <c:pt idx="454517">
                  <c:v>0</c:v>
                </c:pt>
                <c:pt idx="454518">
                  <c:v>0</c:v>
                </c:pt>
                <c:pt idx="454519">
                  <c:v>0</c:v>
                </c:pt>
                <c:pt idx="454520">
                  <c:v>0</c:v>
                </c:pt>
                <c:pt idx="454521">
                  <c:v>0</c:v>
                </c:pt>
                <c:pt idx="454522">
                  <c:v>0</c:v>
                </c:pt>
                <c:pt idx="454523">
                  <c:v>0</c:v>
                </c:pt>
                <c:pt idx="454524">
                  <c:v>0</c:v>
                </c:pt>
                <c:pt idx="454525">
                  <c:v>0</c:v>
                </c:pt>
                <c:pt idx="454526">
                  <c:v>0</c:v>
                </c:pt>
                <c:pt idx="454527">
                  <c:v>0</c:v>
                </c:pt>
                <c:pt idx="454528">
                  <c:v>0</c:v>
                </c:pt>
                <c:pt idx="454529">
                  <c:v>0</c:v>
                </c:pt>
                <c:pt idx="454530">
                  <c:v>0</c:v>
                </c:pt>
                <c:pt idx="454531">
                  <c:v>0</c:v>
                </c:pt>
                <c:pt idx="454532">
                  <c:v>0</c:v>
                </c:pt>
                <c:pt idx="454533">
                  <c:v>0</c:v>
                </c:pt>
                <c:pt idx="454534">
                  <c:v>0</c:v>
                </c:pt>
                <c:pt idx="454535">
                  <c:v>0</c:v>
                </c:pt>
                <c:pt idx="454536">
                  <c:v>0</c:v>
                </c:pt>
                <c:pt idx="454537">
                  <c:v>0</c:v>
                </c:pt>
                <c:pt idx="454538">
                  <c:v>0</c:v>
                </c:pt>
                <c:pt idx="454539">
                  <c:v>0</c:v>
                </c:pt>
                <c:pt idx="454540">
                  <c:v>0</c:v>
                </c:pt>
                <c:pt idx="454541">
                  <c:v>0</c:v>
                </c:pt>
                <c:pt idx="454542">
                  <c:v>0</c:v>
                </c:pt>
                <c:pt idx="454543">
                  <c:v>0</c:v>
                </c:pt>
                <c:pt idx="454544">
                  <c:v>0</c:v>
                </c:pt>
                <c:pt idx="454545">
                  <c:v>0</c:v>
                </c:pt>
                <c:pt idx="454546">
                  <c:v>0</c:v>
                </c:pt>
                <c:pt idx="454547">
                  <c:v>0</c:v>
                </c:pt>
                <c:pt idx="454548">
                  <c:v>0</c:v>
                </c:pt>
                <c:pt idx="454549">
                  <c:v>0</c:v>
                </c:pt>
                <c:pt idx="454550">
                  <c:v>0</c:v>
                </c:pt>
                <c:pt idx="454551">
                  <c:v>0</c:v>
                </c:pt>
                <c:pt idx="454552">
                  <c:v>0</c:v>
                </c:pt>
                <c:pt idx="454553">
                  <c:v>0</c:v>
                </c:pt>
                <c:pt idx="454554">
                  <c:v>0</c:v>
                </c:pt>
                <c:pt idx="454555">
                  <c:v>0</c:v>
                </c:pt>
                <c:pt idx="454556">
                  <c:v>0</c:v>
                </c:pt>
                <c:pt idx="454557">
                  <c:v>0</c:v>
                </c:pt>
                <c:pt idx="454558">
                  <c:v>0</c:v>
                </c:pt>
                <c:pt idx="454559">
                  <c:v>0</c:v>
                </c:pt>
                <c:pt idx="454560">
                  <c:v>0</c:v>
                </c:pt>
                <c:pt idx="454561">
                  <c:v>0</c:v>
                </c:pt>
                <c:pt idx="454562">
                  <c:v>0</c:v>
                </c:pt>
                <c:pt idx="454563">
                  <c:v>0</c:v>
                </c:pt>
                <c:pt idx="454564">
                  <c:v>0</c:v>
                </c:pt>
                <c:pt idx="454565">
                  <c:v>0</c:v>
                </c:pt>
                <c:pt idx="454566">
                  <c:v>0</c:v>
                </c:pt>
                <c:pt idx="454567">
                  <c:v>0</c:v>
                </c:pt>
                <c:pt idx="454568">
                  <c:v>0</c:v>
                </c:pt>
                <c:pt idx="454569">
                  <c:v>0</c:v>
                </c:pt>
                <c:pt idx="454570">
                  <c:v>0</c:v>
                </c:pt>
                <c:pt idx="454571">
                  <c:v>0</c:v>
                </c:pt>
                <c:pt idx="454572">
                  <c:v>0</c:v>
                </c:pt>
                <c:pt idx="454573">
                  <c:v>0</c:v>
                </c:pt>
                <c:pt idx="454574">
                  <c:v>0</c:v>
                </c:pt>
                <c:pt idx="454575">
                  <c:v>0</c:v>
                </c:pt>
                <c:pt idx="454576">
                  <c:v>0</c:v>
                </c:pt>
                <c:pt idx="454577">
                  <c:v>0</c:v>
                </c:pt>
                <c:pt idx="454578">
                  <c:v>0</c:v>
                </c:pt>
                <c:pt idx="454579">
                  <c:v>0</c:v>
                </c:pt>
                <c:pt idx="454580">
                  <c:v>0</c:v>
                </c:pt>
                <c:pt idx="454581">
                  <c:v>0</c:v>
                </c:pt>
                <c:pt idx="454582">
                  <c:v>0</c:v>
                </c:pt>
                <c:pt idx="454583">
                  <c:v>0</c:v>
                </c:pt>
                <c:pt idx="454584">
                  <c:v>0</c:v>
                </c:pt>
                <c:pt idx="454585">
                  <c:v>0</c:v>
                </c:pt>
                <c:pt idx="454586">
                  <c:v>0</c:v>
                </c:pt>
                <c:pt idx="454587">
                  <c:v>0</c:v>
                </c:pt>
                <c:pt idx="454588">
                  <c:v>0</c:v>
                </c:pt>
                <c:pt idx="454589">
                  <c:v>0</c:v>
                </c:pt>
                <c:pt idx="454590">
                  <c:v>0</c:v>
                </c:pt>
                <c:pt idx="454591">
                  <c:v>0</c:v>
                </c:pt>
                <c:pt idx="454592">
                  <c:v>0</c:v>
                </c:pt>
                <c:pt idx="454593">
                  <c:v>0</c:v>
                </c:pt>
                <c:pt idx="454594">
                  <c:v>0</c:v>
                </c:pt>
                <c:pt idx="454595">
                  <c:v>0</c:v>
                </c:pt>
                <c:pt idx="454596">
                  <c:v>0</c:v>
                </c:pt>
                <c:pt idx="454597">
                  <c:v>0</c:v>
                </c:pt>
                <c:pt idx="454598">
                  <c:v>0</c:v>
                </c:pt>
                <c:pt idx="454599">
                  <c:v>0</c:v>
                </c:pt>
                <c:pt idx="454600">
                  <c:v>0</c:v>
                </c:pt>
                <c:pt idx="454601">
                  <c:v>0</c:v>
                </c:pt>
                <c:pt idx="454602">
                  <c:v>0</c:v>
                </c:pt>
                <c:pt idx="454603">
                  <c:v>0</c:v>
                </c:pt>
                <c:pt idx="454604">
                  <c:v>0</c:v>
                </c:pt>
                <c:pt idx="454605">
                  <c:v>0</c:v>
                </c:pt>
                <c:pt idx="454606">
                  <c:v>0</c:v>
                </c:pt>
                <c:pt idx="454607">
                  <c:v>0</c:v>
                </c:pt>
                <c:pt idx="454608">
                  <c:v>0</c:v>
                </c:pt>
                <c:pt idx="454609">
                  <c:v>0</c:v>
                </c:pt>
                <c:pt idx="454610">
                  <c:v>0</c:v>
                </c:pt>
                <c:pt idx="454611">
                  <c:v>0</c:v>
                </c:pt>
                <c:pt idx="454612">
                  <c:v>0</c:v>
                </c:pt>
                <c:pt idx="454613">
                  <c:v>0</c:v>
                </c:pt>
                <c:pt idx="454614">
                  <c:v>0</c:v>
                </c:pt>
                <c:pt idx="454615">
                  <c:v>0</c:v>
                </c:pt>
                <c:pt idx="454616">
                  <c:v>0</c:v>
                </c:pt>
                <c:pt idx="454617">
                  <c:v>0</c:v>
                </c:pt>
                <c:pt idx="454618">
                  <c:v>0</c:v>
                </c:pt>
                <c:pt idx="454619">
                  <c:v>0</c:v>
                </c:pt>
                <c:pt idx="454620">
                  <c:v>0</c:v>
                </c:pt>
                <c:pt idx="454621">
                  <c:v>0</c:v>
                </c:pt>
                <c:pt idx="454622">
                  <c:v>0</c:v>
                </c:pt>
                <c:pt idx="454623">
                  <c:v>0</c:v>
                </c:pt>
                <c:pt idx="454624">
                  <c:v>0</c:v>
                </c:pt>
                <c:pt idx="454625">
                  <c:v>0</c:v>
                </c:pt>
                <c:pt idx="454626">
                  <c:v>0</c:v>
                </c:pt>
                <c:pt idx="454627">
                  <c:v>0</c:v>
                </c:pt>
                <c:pt idx="454628">
                  <c:v>0</c:v>
                </c:pt>
                <c:pt idx="454629">
                  <c:v>0</c:v>
                </c:pt>
                <c:pt idx="454630">
                  <c:v>0</c:v>
                </c:pt>
                <c:pt idx="454631">
                  <c:v>0</c:v>
                </c:pt>
                <c:pt idx="454632">
                  <c:v>0</c:v>
                </c:pt>
                <c:pt idx="454633">
                  <c:v>0</c:v>
                </c:pt>
                <c:pt idx="454634">
                  <c:v>0</c:v>
                </c:pt>
                <c:pt idx="454635">
                  <c:v>0</c:v>
                </c:pt>
                <c:pt idx="454636">
                  <c:v>0</c:v>
                </c:pt>
                <c:pt idx="454637">
                  <c:v>0</c:v>
                </c:pt>
                <c:pt idx="454638">
                  <c:v>0</c:v>
                </c:pt>
                <c:pt idx="454639">
                  <c:v>0</c:v>
                </c:pt>
                <c:pt idx="454640">
                  <c:v>0</c:v>
                </c:pt>
                <c:pt idx="454641">
                  <c:v>0</c:v>
                </c:pt>
                <c:pt idx="454642">
                  <c:v>0</c:v>
                </c:pt>
                <c:pt idx="454643">
                  <c:v>0</c:v>
                </c:pt>
                <c:pt idx="454644">
                  <c:v>0</c:v>
                </c:pt>
                <c:pt idx="454645">
                  <c:v>0</c:v>
                </c:pt>
                <c:pt idx="454646">
                  <c:v>0</c:v>
                </c:pt>
                <c:pt idx="454647">
                  <c:v>0</c:v>
                </c:pt>
                <c:pt idx="454648">
                  <c:v>0</c:v>
                </c:pt>
                <c:pt idx="454649">
                  <c:v>0</c:v>
                </c:pt>
                <c:pt idx="454650">
                  <c:v>0</c:v>
                </c:pt>
                <c:pt idx="454651">
                  <c:v>0</c:v>
                </c:pt>
                <c:pt idx="454652">
                  <c:v>0</c:v>
                </c:pt>
                <c:pt idx="454653">
                  <c:v>0</c:v>
                </c:pt>
                <c:pt idx="454654">
                  <c:v>0</c:v>
                </c:pt>
                <c:pt idx="454655">
                  <c:v>0</c:v>
                </c:pt>
                <c:pt idx="454656">
                  <c:v>0</c:v>
                </c:pt>
                <c:pt idx="454657">
                  <c:v>0</c:v>
                </c:pt>
                <c:pt idx="454658">
                  <c:v>0</c:v>
                </c:pt>
                <c:pt idx="454659">
                  <c:v>0</c:v>
                </c:pt>
                <c:pt idx="454660">
                  <c:v>0</c:v>
                </c:pt>
                <c:pt idx="454661">
                  <c:v>0</c:v>
                </c:pt>
                <c:pt idx="454662">
                  <c:v>0</c:v>
                </c:pt>
                <c:pt idx="454663">
                  <c:v>0</c:v>
                </c:pt>
                <c:pt idx="454664">
                  <c:v>0</c:v>
                </c:pt>
                <c:pt idx="454665">
                  <c:v>0</c:v>
                </c:pt>
                <c:pt idx="454666">
                  <c:v>0</c:v>
                </c:pt>
                <c:pt idx="454667">
                  <c:v>0</c:v>
                </c:pt>
                <c:pt idx="454668">
                  <c:v>0</c:v>
                </c:pt>
                <c:pt idx="454669">
                  <c:v>0</c:v>
                </c:pt>
                <c:pt idx="454670">
                  <c:v>0</c:v>
                </c:pt>
                <c:pt idx="454671">
                  <c:v>0</c:v>
                </c:pt>
                <c:pt idx="454672">
                  <c:v>0</c:v>
                </c:pt>
                <c:pt idx="454673">
                  <c:v>0</c:v>
                </c:pt>
                <c:pt idx="454674">
                  <c:v>0</c:v>
                </c:pt>
                <c:pt idx="454675">
                  <c:v>0</c:v>
                </c:pt>
                <c:pt idx="454676">
                  <c:v>0</c:v>
                </c:pt>
                <c:pt idx="454677">
                  <c:v>0</c:v>
                </c:pt>
                <c:pt idx="454678">
                  <c:v>0</c:v>
                </c:pt>
                <c:pt idx="454679">
                  <c:v>0</c:v>
                </c:pt>
                <c:pt idx="454680">
                  <c:v>0</c:v>
                </c:pt>
                <c:pt idx="454681">
                  <c:v>0</c:v>
                </c:pt>
                <c:pt idx="454682">
                  <c:v>0</c:v>
                </c:pt>
                <c:pt idx="454683">
                  <c:v>0</c:v>
                </c:pt>
                <c:pt idx="454684">
                  <c:v>0</c:v>
                </c:pt>
                <c:pt idx="454685">
                  <c:v>0</c:v>
                </c:pt>
                <c:pt idx="454686">
                  <c:v>0</c:v>
                </c:pt>
                <c:pt idx="454687">
                  <c:v>0</c:v>
                </c:pt>
                <c:pt idx="454688">
                  <c:v>0</c:v>
                </c:pt>
                <c:pt idx="454689">
                  <c:v>0</c:v>
                </c:pt>
                <c:pt idx="454690">
                  <c:v>0</c:v>
                </c:pt>
                <c:pt idx="454691">
                  <c:v>0</c:v>
                </c:pt>
                <c:pt idx="454692">
                  <c:v>0</c:v>
                </c:pt>
                <c:pt idx="454693">
                  <c:v>0</c:v>
                </c:pt>
                <c:pt idx="454694">
                  <c:v>0</c:v>
                </c:pt>
                <c:pt idx="454695">
                  <c:v>0</c:v>
                </c:pt>
                <c:pt idx="454696">
                  <c:v>0</c:v>
                </c:pt>
                <c:pt idx="454697">
                  <c:v>0</c:v>
                </c:pt>
                <c:pt idx="454698">
                  <c:v>0</c:v>
                </c:pt>
                <c:pt idx="454699">
                  <c:v>0</c:v>
                </c:pt>
                <c:pt idx="454700">
                  <c:v>0</c:v>
                </c:pt>
                <c:pt idx="454701">
                  <c:v>0</c:v>
                </c:pt>
                <c:pt idx="454702">
                  <c:v>0</c:v>
                </c:pt>
                <c:pt idx="454703">
                  <c:v>0</c:v>
                </c:pt>
                <c:pt idx="454704">
                  <c:v>0</c:v>
                </c:pt>
                <c:pt idx="454705">
                  <c:v>0</c:v>
                </c:pt>
                <c:pt idx="454706">
                  <c:v>0</c:v>
                </c:pt>
                <c:pt idx="454707">
                  <c:v>0</c:v>
                </c:pt>
                <c:pt idx="454708">
                  <c:v>0</c:v>
                </c:pt>
                <c:pt idx="454709">
                  <c:v>0</c:v>
                </c:pt>
                <c:pt idx="454710">
                  <c:v>0</c:v>
                </c:pt>
                <c:pt idx="454711">
                  <c:v>0</c:v>
                </c:pt>
                <c:pt idx="454712">
                  <c:v>0</c:v>
                </c:pt>
                <c:pt idx="454713">
                  <c:v>0</c:v>
                </c:pt>
                <c:pt idx="454714">
                  <c:v>0</c:v>
                </c:pt>
                <c:pt idx="454715">
                  <c:v>0</c:v>
                </c:pt>
                <c:pt idx="454716">
                  <c:v>0</c:v>
                </c:pt>
                <c:pt idx="454717">
                  <c:v>0</c:v>
                </c:pt>
                <c:pt idx="454718">
                  <c:v>0</c:v>
                </c:pt>
                <c:pt idx="454719">
                  <c:v>0</c:v>
                </c:pt>
                <c:pt idx="454720">
                  <c:v>0</c:v>
                </c:pt>
                <c:pt idx="454721">
                  <c:v>0</c:v>
                </c:pt>
                <c:pt idx="454722">
                  <c:v>0</c:v>
                </c:pt>
                <c:pt idx="454723">
                  <c:v>0</c:v>
                </c:pt>
                <c:pt idx="454724">
                  <c:v>0</c:v>
                </c:pt>
                <c:pt idx="454725">
                  <c:v>0</c:v>
                </c:pt>
                <c:pt idx="454726">
                  <c:v>0</c:v>
                </c:pt>
                <c:pt idx="454727">
                  <c:v>0</c:v>
                </c:pt>
                <c:pt idx="454728">
                  <c:v>0</c:v>
                </c:pt>
                <c:pt idx="454729">
                  <c:v>0</c:v>
                </c:pt>
                <c:pt idx="454730">
                  <c:v>0</c:v>
                </c:pt>
                <c:pt idx="454731">
                  <c:v>0</c:v>
                </c:pt>
                <c:pt idx="454732">
                  <c:v>0</c:v>
                </c:pt>
                <c:pt idx="454733">
                  <c:v>0</c:v>
                </c:pt>
                <c:pt idx="454734">
                  <c:v>0</c:v>
                </c:pt>
                <c:pt idx="454735">
                  <c:v>0</c:v>
                </c:pt>
                <c:pt idx="454736">
                  <c:v>0</c:v>
                </c:pt>
                <c:pt idx="454737">
                  <c:v>0</c:v>
                </c:pt>
                <c:pt idx="454738">
                  <c:v>0</c:v>
                </c:pt>
                <c:pt idx="454739">
                  <c:v>0</c:v>
                </c:pt>
                <c:pt idx="454740">
                  <c:v>0</c:v>
                </c:pt>
                <c:pt idx="454741">
                  <c:v>0</c:v>
                </c:pt>
                <c:pt idx="454742">
                  <c:v>0</c:v>
                </c:pt>
                <c:pt idx="454743">
                  <c:v>0</c:v>
                </c:pt>
                <c:pt idx="454744">
                  <c:v>0</c:v>
                </c:pt>
                <c:pt idx="454745">
                  <c:v>0</c:v>
                </c:pt>
                <c:pt idx="454746">
                  <c:v>0</c:v>
                </c:pt>
                <c:pt idx="454747">
                  <c:v>0</c:v>
                </c:pt>
                <c:pt idx="454748">
                  <c:v>0</c:v>
                </c:pt>
                <c:pt idx="454749">
                  <c:v>0</c:v>
                </c:pt>
                <c:pt idx="454750">
                  <c:v>0</c:v>
                </c:pt>
                <c:pt idx="454751">
                  <c:v>0</c:v>
                </c:pt>
                <c:pt idx="454752">
                  <c:v>0</c:v>
                </c:pt>
                <c:pt idx="454753">
                  <c:v>0</c:v>
                </c:pt>
                <c:pt idx="454754">
                  <c:v>0</c:v>
                </c:pt>
                <c:pt idx="454755">
                  <c:v>0</c:v>
                </c:pt>
                <c:pt idx="454756">
                  <c:v>0</c:v>
                </c:pt>
                <c:pt idx="454757">
                  <c:v>0</c:v>
                </c:pt>
                <c:pt idx="454758">
                  <c:v>0</c:v>
                </c:pt>
                <c:pt idx="454759">
                  <c:v>0</c:v>
                </c:pt>
                <c:pt idx="454760">
                  <c:v>0</c:v>
                </c:pt>
                <c:pt idx="454761">
                  <c:v>0</c:v>
                </c:pt>
                <c:pt idx="454762">
                  <c:v>0</c:v>
                </c:pt>
                <c:pt idx="454763">
                  <c:v>0</c:v>
                </c:pt>
                <c:pt idx="454764">
                  <c:v>0</c:v>
                </c:pt>
                <c:pt idx="454765">
                  <c:v>0</c:v>
                </c:pt>
                <c:pt idx="454766">
                  <c:v>0</c:v>
                </c:pt>
                <c:pt idx="454767">
                  <c:v>0</c:v>
                </c:pt>
                <c:pt idx="454768">
                  <c:v>0</c:v>
                </c:pt>
                <c:pt idx="454769">
                  <c:v>0</c:v>
                </c:pt>
                <c:pt idx="454770">
                  <c:v>0</c:v>
                </c:pt>
                <c:pt idx="454771">
                  <c:v>0</c:v>
                </c:pt>
                <c:pt idx="454772">
                  <c:v>0</c:v>
                </c:pt>
                <c:pt idx="454773">
                  <c:v>0</c:v>
                </c:pt>
                <c:pt idx="454774">
                  <c:v>0</c:v>
                </c:pt>
                <c:pt idx="454775">
                  <c:v>0</c:v>
                </c:pt>
                <c:pt idx="454776">
                  <c:v>0</c:v>
                </c:pt>
                <c:pt idx="454777">
                  <c:v>0</c:v>
                </c:pt>
                <c:pt idx="454778">
                  <c:v>0</c:v>
                </c:pt>
                <c:pt idx="454779">
                  <c:v>0</c:v>
                </c:pt>
                <c:pt idx="454780">
                  <c:v>0</c:v>
                </c:pt>
                <c:pt idx="454781">
                  <c:v>0</c:v>
                </c:pt>
                <c:pt idx="454782">
                  <c:v>0</c:v>
                </c:pt>
                <c:pt idx="454783">
                  <c:v>0</c:v>
                </c:pt>
                <c:pt idx="454784">
                  <c:v>0</c:v>
                </c:pt>
                <c:pt idx="454785">
                  <c:v>0</c:v>
                </c:pt>
                <c:pt idx="454786">
                  <c:v>0</c:v>
                </c:pt>
                <c:pt idx="454787">
                  <c:v>0</c:v>
                </c:pt>
                <c:pt idx="454788">
                  <c:v>0</c:v>
                </c:pt>
                <c:pt idx="454789">
                  <c:v>0</c:v>
                </c:pt>
                <c:pt idx="454790">
                  <c:v>0</c:v>
                </c:pt>
                <c:pt idx="454791">
                  <c:v>0</c:v>
                </c:pt>
                <c:pt idx="454792">
                  <c:v>0</c:v>
                </c:pt>
                <c:pt idx="454793">
                  <c:v>0</c:v>
                </c:pt>
                <c:pt idx="454794">
                  <c:v>0</c:v>
                </c:pt>
                <c:pt idx="454795">
                  <c:v>0</c:v>
                </c:pt>
                <c:pt idx="454796">
                  <c:v>0</c:v>
                </c:pt>
                <c:pt idx="454797">
                  <c:v>0</c:v>
                </c:pt>
                <c:pt idx="454798">
                  <c:v>0</c:v>
                </c:pt>
                <c:pt idx="454799">
                  <c:v>0</c:v>
                </c:pt>
                <c:pt idx="454800">
                  <c:v>0</c:v>
                </c:pt>
                <c:pt idx="454801">
                  <c:v>0</c:v>
                </c:pt>
                <c:pt idx="454802">
                  <c:v>0</c:v>
                </c:pt>
                <c:pt idx="454803">
                  <c:v>0</c:v>
                </c:pt>
                <c:pt idx="454804">
                  <c:v>0</c:v>
                </c:pt>
                <c:pt idx="454805">
                  <c:v>0</c:v>
                </c:pt>
                <c:pt idx="454806">
                  <c:v>0</c:v>
                </c:pt>
                <c:pt idx="454807">
                  <c:v>0</c:v>
                </c:pt>
                <c:pt idx="454808">
                  <c:v>0</c:v>
                </c:pt>
                <c:pt idx="454809">
                  <c:v>0</c:v>
                </c:pt>
                <c:pt idx="454810">
                  <c:v>0</c:v>
                </c:pt>
                <c:pt idx="454811">
                  <c:v>0</c:v>
                </c:pt>
                <c:pt idx="454812">
                  <c:v>0</c:v>
                </c:pt>
                <c:pt idx="454813">
                  <c:v>0</c:v>
                </c:pt>
                <c:pt idx="454814">
                  <c:v>0</c:v>
                </c:pt>
                <c:pt idx="454815">
                  <c:v>0</c:v>
                </c:pt>
                <c:pt idx="454816">
                  <c:v>0</c:v>
                </c:pt>
                <c:pt idx="454817">
                  <c:v>0</c:v>
                </c:pt>
                <c:pt idx="454818">
                  <c:v>0</c:v>
                </c:pt>
                <c:pt idx="454819">
                  <c:v>0</c:v>
                </c:pt>
                <c:pt idx="454820">
                  <c:v>0</c:v>
                </c:pt>
                <c:pt idx="454821">
                  <c:v>0</c:v>
                </c:pt>
                <c:pt idx="454822">
                  <c:v>0</c:v>
                </c:pt>
                <c:pt idx="454823">
                  <c:v>0</c:v>
                </c:pt>
                <c:pt idx="454824">
                  <c:v>0</c:v>
                </c:pt>
                <c:pt idx="454825">
                  <c:v>0</c:v>
                </c:pt>
                <c:pt idx="454826">
                  <c:v>0</c:v>
                </c:pt>
                <c:pt idx="454827">
                  <c:v>0</c:v>
                </c:pt>
                <c:pt idx="454828">
                  <c:v>0</c:v>
                </c:pt>
                <c:pt idx="454829">
                  <c:v>0</c:v>
                </c:pt>
                <c:pt idx="454830">
                  <c:v>0</c:v>
                </c:pt>
                <c:pt idx="454831">
                  <c:v>0</c:v>
                </c:pt>
                <c:pt idx="454832">
                  <c:v>0</c:v>
                </c:pt>
                <c:pt idx="454833">
                  <c:v>0</c:v>
                </c:pt>
                <c:pt idx="454834">
                  <c:v>0</c:v>
                </c:pt>
                <c:pt idx="454835">
                  <c:v>0</c:v>
                </c:pt>
                <c:pt idx="454836">
                  <c:v>0</c:v>
                </c:pt>
                <c:pt idx="454837">
                  <c:v>0</c:v>
                </c:pt>
                <c:pt idx="454838">
                  <c:v>0</c:v>
                </c:pt>
                <c:pt idx="454839">
                  <c:v>0</c:v>
                </c:pt>
                <c:pt idx="454840">
                  <c:v>0</c:v>
                </c:pt>
                <c:pt idx="454841">
                  <c:v>0</c:v>
                </c:pt>
                <c:pt idx="454842">
                  <c:v>0</c:v>
                </c:pt>
                <c:pt idx="454843">
                  <c:v>0</c:v>
                </c:pt>
                <c:pt idx="454844">
                  <c:v>0</c:v>
                </c:pt>
                <c:pt idx="454845">
                  <c:v>0</c:v>
                </c:pt>
                <c:pt idx="454846">
                  <c:v>0</c:v>
                </c:pt>
                <c:pt idx="454847">
                  <c:v>0</c:v>
                </c:pt>
                <c:pt idx="454848">
                  <c:v>0</c:v>
                </c:pt>
                <c:pt idx="454849">
                  <c:v>0</c:v>
                </c:pt>
                <c:pt idx="454850">
                  <c:v>0</c:v>
                </c:pt>
                <c:pt idx="454851">
                  <c:v>0</c:v>
                </c:pt>
                <c:pt idx="454852">
                  <c:v>0</c:v>
                </c:pt>
                <c:pt idx="454853">
                  <c:v>0</c:v>
                </c:pt>
                <c:pt idx="454854">
                  <c:v>0</c:v>
                </c:pt>
                <c:pt idx="454855">
                  <c:v>0</c:v>
                </c:pt>
                <c:pt idx="454856">
                  <c:v>0</c:v>
                </c:pt>
                <c:pt idx="454857">
                  <c:v>0</c:v>
                </c:pt>
                <c:pt idx="454858">
                  <c:v>0</c:v>
                </c:pt>
                <c:pt idx="454859">
                  <c:v>0</c:v>
                </c:pt>
                <c:pt idx="454860">
                  <c:v>0</c:v>
                </c:pt>
                <c:pt idx="454861">
                  <c:v>0</c:v>
                </c:pt>
                <c:pt idx="454862">
                  <c:v>0</c:v>
                </c:pt>
                <c:pt idx="454863">
                  <c:v>0</c:v>
                </c:pt>
                <c:pt idx="454864">
                  <c:v>0</c:v>
                </c:pt>
                <c:pt idx="454865">
                  <c:v>0</c:v>
                </c:pt>
                <c:pt idx="454866">
                  <c:v>0</c:v>
                </c:pt>
                <c:pt idx="454867">
                  <c:v>0</c:v>
                </c:pt>
                <c:pt idx="454868">
                  <c:v>0</c:v>
                </c:pt>
                <c:pt idx="454869">
                  <c:v>0</c:v>
                </c:pt>
                <c:pt idx="454870">
                  <c:v>0</c:v>
                </c:pt>
                <c:pt idx="454871">
                  <c:v>0</c:v>
                </c:pt>
                <c:pt idx="454872">
                  <c:v>0</c:v>
                </c:pt>
                <c:pt idx="454873">
                  <c:v>0</c:v>
                </c:pt>
                <c:pt idx="454874">
                  <c:v>0</c:v>
                </c:pt>
                <c:pt idx="454875">
                  <c:v>0</c:v>
                </c:pt>
                <c:pt idx="454876">
                  <c:v>0</c:v>
                </c:pt>
                <c:pt idx="454877">
                  <c:v>0</c:v>
                </c:pt>
                <c:pt idx="454878">
                  <c:v>0</c:v>
                </c:pt>
                <c:pt idx="454879">
                  <c:v>0</c:v>
                </c:pt>
                <c:pt idx="454880">
                  <c:v>0</c:v>
                </c:pt>
                <c:pt idx="454881">
                  <c:v>0</c:v>
                </c:pt>
                <c:pt idx="454882">
                  <c:v>0</c:v>
                </c:pt>
                <c:pt idx="454883">
                  <c:v>0</c:v>
                </c:pt>
                <c:pt idx="454884">
                  <c:v>0</c:v>
                </c:pt>
                <c:pt idx="454885">
                  <c:v>0</c:v>
                </c:pt>
                <c:pt idx="454886">
                  <c:v>0</c:v>
                </c:pt>
                <c:pt idx="454887">
                  <c:v>0</c:v>
                </c:pt>
                <c:pt idx="454888">
                  <c:v>0</c:v>
                </c:pt>
                <c:pt idx="454889">
                  <c:v>0</c:v>
                </c:pt>
                <c:pt idx="454890">
                  <c:v>0</c:v>
                </c:pt>
                <c:pt idx="454891">
                  <c:v>0</c:v>
                </c:pt>
                <c:pt idx="454892">
                  <c:v>0</c:v>
                </c:pt>
                <c:pt idx="454893">
                  <c:v>0</c:v>
                </c:pt>
                <c:pt idx="454894">
                  <c:v>0</c:v>
                </c:pt>
                <c:pt idx="454895">
                  <c:v>0</c:v>
                </c:pt>
                <c:pt idx="454896">
                  <c:v>0</c:v>
                </c:pt>
                <c:pt idx="454897">
                  <c:v>0</c:v>
                </c:pt>
                <c:pt idx="454898">
                  <c:v>0</c:v>
                </c:pt>
                <c:pt idx="454899">
                  <c:v>0</c:v>
                </c:pt>
                <c:pt idx="454900">
                  <c:v>0</c:v>
                </c:pt>
                <c:pt idx="454901">
                  <c:v>0</c:v>
                </c:pt>
                <c:pt idx="454902">
                  <c:v>0</c:v>
                </c:pt>
                <c:pt idx="454903">
                  <c:v>0</c:v>
                </c:pt>
                <c:pt idx="454904">
                  <c:v>0</c:v>
                </c:pt>
                <c:pt idx="454905">
                  <c:v>0</c:v>
                </c:pt>
                <c:pt idx="454906">
                  <c:v>0</c:v>
                </c:pt>
                <c:pt idx="454907">
                  <c:v>0</c:v>
                </c:pt>
                <c:pt idx="454908">
                  <c:v>0</c:v>
                </c:pt>
                <c:pt idx="454909">
                  <c:v>0</c:v>
                </c:pt>
                <c:pt idx="454910">
                  <c:v>0</c:v>
                </c:pt>
                <c:pt idx="454911">
                  <c:v>0</c:v>
                </c:pt>
                <c:pt idx="454912">
                  <c:v>0</c:v>
                </c:pt>
                <c:pt idx="454913">
                  <c:v>0</c:v>
                </c:pt>
                <c:pt idx="454914">
                  <c:v>0</c:v>
                </c:pt>
                <c:pt idx="454915">
                  <c:v>0</c:v>
                </c:pt>
                <c:pt idx="454916">
                  <c:v>0</c:v>
                </c:pt>
                <c:pt idx="454917">
                  <c:v>0</c:v>
                </c:pt>
                <c:pt idx="454918">
                  <c:v>0</c:v>
                </c:pt>
                <c:pt idx="454919">
                  <c:v>0</c:v>
                </c:pt>
                <c:pt idx="454920">
                  <c:v>0</c:v>
                </c:pt>
                <c:pt idx="454921">
                  <c:v>0</c:v>
                </c:pt>
                <c:pt idx="454922">
                  <c:v>0</c:v>
                </c:pt>
                <c:pt idx="454923">
                  <c:v>0</c:v>
                </c:pt>
                <c:pt idx="454924">
                  <c:v>0</c:v>
                </c:pt>
                <c:pt idx="454925">
                  <c:v>0</c:v>
                </c:pt>
                <c:pt idx="454926">
                  <c:v>0</c:v>
                </c:pt>
                <c:pt idx="454927">
                  <c:v>0</c:v>
                </c:pt>
                <c:pt idx="454928">
                  <c:v>0</c:v>
                </c:pt>
                <c:pt idx="454929">
                  <c:v>0</c:v>
                </c:pt>
                <c:pt idx="454930">
                  <c:v>0</c:v>
                </c:pt>
                <c:pt idx="454931">
                  <c:v>0</c:v>
                </c:pt>
                <c:pt idx="454932">
                  <c:v>0</c:v>
                </c:pt>
                <c:pt idx="454933">
                  <c:v>0</c:v>
                </c:pt>
                <c:pt idx="454934">
                  <c:v>0</c:v>
                </c:pt>
                <c:pt idx="454935">
                  <c:v>0</c:v>
                </c:pt>
                <c:pt idx="454936">
                  <c:v>0</c:v>
                </c:pt>
                <c:pt idx="454937">
                  <c:v>0</c:v>
                </c:pt>
                <c:pt idx="454938">
                  <c:v>0</c:v>
                </c:pt>
                <c:pt idx="454939">
                  <c:v>0</c:v>
                </c:pt>
                <c:pt idx="454940">
                  <c:v>0</c:v>
                </c:pt>
                <c:pt idx="454941">
                  <c:v>0</c:v>
                </c:pt>
                <c:pt idx="454942">
                  <c:v>0</c:v>
                </c:pt>
                <c:pt idx="454943">
                  <c:v>0</c:v>
                </c:pt>
                <c:pt idx="454944">
                  <c:v>0</c:v>
                </c:pt>
                <c:pt idx="454945">
                  <c:v>0</c:v>
                </c:pt>
                <c:pt idx="454946">
                  <c:v>0</c:v>
                </c:pt>
                <c:pt idx="454947">
                  <c:v>0</c:v>
                </c:pt>
                <c:pt idx="454948">
                  <c:v>0</c:v>
                </c:pt>
                <c:pt idx="454949">
                  <c:v>0</c:v>
                </c:pt>
                <c:pt idx="454950">
                  <c:v>0</c:v>
                </c:pt>
                <c:pt idx="454951">
                  <c:v>0</c:v>
                </c:pt>
                <c:pt idx="454952">
                  <c:v>0</c:v>
                </c:pt>
                <c:pt idx="454953">
                  <c:v>0</c:v>
                </c:pt>
                <c:pt idx="454954">
                  <c:v>0</c:v>
                </c:pt>
                <c:pt idx="454955">
                  <c:v>0</c:v>
                </c:pt>
                <c:pt idx="454956">
                  <c:v>0</c:v>
                </c:pt>
                <c:pt idx="454957">
                  <c:v>0</c:v>
                </c:pt>
                <c:pt idx="454958">
                  <c:v>0</c:v>
                </c:pt>
                <c:pt idx="454959">
                  <c:v>0</c:v>
                </c:pt>
                <c:pt idx="454960">
                  <c:v>0</c:v>
                </c:pt>
                <c:pt idx="454961">
                  <c:v>0</c:v>
                </c:pt>
                <c:pt idx="454962">
                  <c:v>0</c:v>
                </c:pt>
                <c:pt idx="454963">
                  <c:v>0</c:v>
                </c:pt>
                <c:pt idx="454964">
                  <c:v>0</c:v>
                </c:pt>
                <c:pt idx="454965">
                  <c:v>0</c:v>
                </c:pt>
                <c:pt idx="454966">
                  <c:v>0</c:v>
                </c:pt>
                <c:pt idx="454967">
                  <c:v>0</c:v>
                </c:pt>
                <c:pt idx="454968">
                  <c:v>0</c:v>
                </c:pt>
                <c:pt idx="454969">
                  <c:v>0</c:v>
                </c:pt>
                <c:pt idx="454970">
                  <c:v>0</c:v>
                </c:pt>
                <c:pt idx="454971">
                  <c:v>0</c:v>
                </c:pt>
                <c:pt idx="454972">
                  <c:v>0</c:v>
                </c:pt>
                <c:pt idx="454973">
                  <c:v>0</c:v>
                </c:pt>
                <c:pt idx="454974">
                  <c:v>0</c:v>
                </c:pt>
                <c:pt idx="454975">
                  <c:v>0</c:v>
                </c:pt>
                <c:pt idx="454976">
                  <c:v>0</c:v>
                </c:pt>
                <c:pt idx="454977">
                  <c:v>0</c:v>
                </c:pt>
                <c:pt idx="454978">
                  <c:v>0</c:v>
                </c:pt>
                <c:pt idx="454979">
                  <c:v>0</c:v>
                </c:pt>
                <c:pt idx="454980">
                  <c:v>0</c:v>
                </c:pt>
                <c:pt idx="454981">
                  <c:v>0</c:v>
                </c:pt>
                <c:pt idx="454982">
                  <c:v>0</c:v>
                </c:pt>
                <c:pt idx="454983">
                  <c:v>0</c:v>
                </c:pt>
                <c:pt idx="454984">
                  <c:v>0</c:v>
                </c:pt>
                <c:pt idx="454985">
                  <c:v>0</c:v>
                </c:pt>
                <c:pt idx="454986">
                  <c:v>0</c:v>
                </c:pt>
                <c:pt idx="454987">
                  <c:v>0</c:v>
                </c:pt>
                <c:pt idx="454988">
                  <c:v>0</c:v>
                </c:pt>
                <c:pt idx="454989">
                  <c:v>0</c:v>
                </c:pt>
                <c:pt idx="454990">
                  <c:v>0</c:v>
                </c:pt>
                <c:pt idx="454991">
                  <c:v>0</c:v>
                </c:pt>
                <c:pt idx="454992">
                  <c:v>0</c:v>
                </c:pt>
                <c:pt idx="454993">
                  <c:v>0</c:v>
                </c:pt>
                <c:pt idx="454994">
                  <c:v>0</c:v>
                </c:pt>
                <c:pt idx="454995">
                  <c:v>0</c:v>
                </c:pt>
                <c:pt idx="454996">
                  <c:v>0</c:v>
                </c:pt>
                <c:pt idx="454997">
                  <c:v>0</c:v>
                </c:pt>
                <c:pt idx="454998">
                  <c:v>0</c:v>
                </c:pt>
                <c:pt idx="454999">
                  <c:v>0</c:v>
                </c:pt>
                <c:pt idx="455000">
                  <c:v>0</c:v>
                </c:pt>
                <c:pt idx="455001">
                  <c:v>0</c:v>
                </c:pt>
                <c:pt idx="455002">
                  <c:v>0</c:v>
                </c:pt>
                <c:pt idx="455003">
                  <c:v>0</c:v>
                </c:pt>
                <c:pt idx="455004">
                  <c:v>0</c:v>
                </c:pt>
                <c:pt idx="455005">
                  <c:v>0</c:v>
                </c:pt>
                <c:pt idx="455006">
                  <c:v>0</c:v>
                </c:pt>
                <c:pt idx="455007">
                  <c:v>0</c:v>
                </c:pt>
                <c:pt idx="455008">
                  <c:v>0</c:v>
                </c:pt>
                <c:pt idx="455009">
                  <c:v>0</c:v>
                </c:pt>
                <c:pt idx="455010">
                  <c:v>0</c:v>
                </c:pt>
                <c:pt idx="455011">
                  <c:v>0</c:v>
                </c:pt>
                <c:pt idx="455012">
                  <c:v>0</c:v>
                </c:pt>
                <c:pt idx="455013">
                  <c:v>0</c:v>
                </c:pt>
                <c:pt idx="455014">
                  <c:v>0</c:v>
                </c:pt>
                <c:pt idx="455015">
                  <c:v>0</c:v>
                </c:pt>
                <c:pt idx="455016">
                  <c:v>0</c:v>
                </c:pt>
                <c:pt idx="455017">
                  <c:v>0</c:v>
                </c:pt>
                <c:pt idx="455018">
                  <c:v>0</c:v>
                </c:pt>
                <c:pt idx="455019">
                  <c:v>0</c:v>
                </c:pt>
                <c:pt idx="455020">
                  <c:v>0</c:v>
                </c:pt>
                <c:pt idx="455021">
                  <c:v>0</c:v>
                </c:pt>
                <c:pt idx="455022">
                  <c:v>0</c:v>
                </c:pt>
                <c:pt idx="455023">
                  <c:v>0</c:v>
                </c:pt>
                <c:pt idx="455024">
                  <c:v>0</c:v>
                </c:pt>
                <c:pt idx="455025">
                  <c:v>0</c:v>
                </c:pt>
                <c:pt idx="455026">
                  <c:v>0</c:v>
                </c:pt>
                <c:pt idx="455027">
                  <c:v>0</c:v>
                </c:pt>
                <c:pt idx="455028">
                  <c:v>0</c:v>
                </c:pt>
                <c:pt idx="455029">
                  <c:v>0</c:v>
                </c:pt>
                <c:pt idx="455030">
                  <c:v>0</c:v>
                </c:pt>
                <c:pt idx="455031">
                  <c:v>0</c:v>
                </c:pt>
                <c:pt idx="455032">
                  <c:v>0</c:v>
                </c:pt>
                <c:pt idx="455033">
                  <c:v>0</c:v>
                </c:pt>
                <c:pt idx="455034">
                  <c:v>0</c:v>
                </c:pt>
                <c:pt idx="455035">
                  <c:v>0</c:v>
                </c:pt>
                <c:pt idx="455036">
                  <c:v>0</c:v>
                </c:pt>
                <c:pt idx="455037">
                  <c:v>0</c:v>
                </c:pt>
                <c:pt idx="455038">
                  <c:v>0</c:v>
                </c:pt>
                <c:pt idx="455039">
                  <c:v>0</c:v>
                </c:pt>
                <c:pt idx="455040">
                  <c:v>0</c:v>
                </c:pt>
                <c:pt idx="455041">
                  <c:v>0</c:v>
                </c:pt>
                <c:pt idx="455042">
                  <c:v>0</c:v>
                </c:pt>
                <c:pt idx="455043">
                  <c:v>0</c:v>
                </c:pt>
                <c:pt idx="455044">
                  <c:v>0</c:v>
                </c:pt>
                <c:pt idx="455045">
                  <c:v>0</c:v>
                </c:pt>
                <c:pt idx="455046">
                  <c:v>0</c:v>
                </c:pt>
                <c:pt idx="455047">
                  <c:v>0</c:v>
                </c:pt>
                <c:pt idx="455048">
                  <c:v>0</c:v>
                </c:pt>
                <c:pt idx="455049">
                  <c:v>0</c:v>
                </c:pt>
                <c:pt idx="455050">
                  <c:v>0</c:v>
                </c:pt>
                <c:pt idx="455051">
                  <c:v>0</c:v>
                </c:pt>
                <c:pt idx="455052">
                  <c:v>0</c:v>
                </c:pt>
                <c:pt idx="455053">
                  <c:v>0</c:v>
                </c:pt>
                <c:pt idx="455054">
                  <c:v>0</c:v>
                </c:pt>
                <c:pt idx="455055">
                  <c:v>0</c:v>
                </c:pt>
                <c:pt idx="455056">
                  <c:v>0</c:v>
                </c:pt>
                <c:pt idx="455057">
                  <c:v>0</c:v>
                </c:pt>
                <c:pt idx="455058">
                  <c:v>0</c:v>
                </c:pt>
                <c:pt idx="455059">
                  <c:v>0</c:v>
                </c:pt>
                <c:pt idx="455060">
                  <c:v>0</c:v>
                </c:pt>
                <c:pt idx="455061">
                  <c:v>0</c:v>
                </c:pt>
                <c:pt idx="455062">
                  <c:v>0</c:v>
                </c:pt>
                <c:pt idx="455063">
                  <c:v>0</c:v>
                </c:pt>
                <c:pt idx="455064">
                  <c:v>0</c:v>
                </c:pt>
                <c:pt idx="455065">
                  <c:v>0</c:v>
                </c:pt>
                <c:pt idx="455066">
                  <c:v>0</c:v>
                </c:pt>
                <c:pt idx="455067">
                  <c:v>0</c:v>
                </c:pt>
                <c:pt idx="455068">
                  <c:v>0</c:v>
                </c:pt>
                <c:pt idx="455069">
                  <c:v>0</c:v>
                </c:pt>
                <c:pt idx="455070">
                  <c:v>0</c:v>
                </c:pt>
                <c:pt idx="455071">
                  <c:v>0</c:v>
                </c:pt>
                <c:pt idx="455072">
                  <c:v>0</c:v>
                </c:pt>
                <c:pt idx="455073">
                  <c:v>0</c:v>
                </c:pt>
                <c:pt idx="455074">
                  <c:v>0</c:v>
                </c:pt>
                <c:pt idx="455075">
                  <c:v>0</c:v>
                </c:pt>
                <c:pt idx="455076">
                  <c:v>0</c:v>
                </c:pt>
                <c:pt idx="455077">
                  <c:v>0</c:v>
                </c:pt>
                <c:pt idx="455078">
                  <c:v>0</c:v>
                </c:pt>
                <c:pt idx="455079">
                  <c:v>0</c:v>
                </c:pt>
                <c:pt idx="455080">
                  <c:v>0</c:v>
                </c:pt>
                <c:pt idx="455081">
                  <c:v>0</c:v>
                </c:pt>
                <c:pt idx="455082">
                  <c:v>0</c:v>
                </c:pt>
                <c:pt idx="455083">
                  <c:v>0</c:v>
                </c:pt>
                <c:pt idx="455084">
                  <c:v>0</c:v>
                </c:pt>
                <c:pt idx="455085">
                  <c:v>0</c:v>
                </c:pt>
                <c:pt idx="455086">
                  <c:v>0</c:v>
                </c:pt>
                <c:pt idx="455087">
                  <c:v>0</c:v>
                </c:pt>
                <c:pt idx="455088">
                  <c:v>0</c:v>
                </c:pt>
                <c:pt idx="455089">
                  <c:v>0</c:v>
                </c:pt>
                <c:pt idx="455090">
                  <c:v>0</c:v>
                </c:pt>
                <c:pt idx="455091">
                  <c:v>0</c:v>
                </c:pt>
                <c:pt idx="455092">
                  <c:v>0</c:v>
                </c:pt>
                <c:pt idx="455093">
                  <c:v>0</c:v>
                </c:pt>
                <c:pt idx="455094">
                  <c:v>0</c:v>
                </c:pt>
                <c:pt idx="455095">
                  <c:v>0</c:v>
                </c:pt>
                <c:pt idx="455096">
                  <c:v>0</c:v>
                </c:pt>
                <c:pt idx="455097">
                  <c:v>0</c:v>
                </c:pt>
                <c:pt idx="455098">
                  <c:v>0</c:v>
                </c:pt>
                <c:pt idx="455099">
                  <c:v>0</c:v>
                </c:pt>
                <c:pt idx="455100">
                  <c:v>0</c:v>
                </c:pt>
                <c:pt idx="455101">
                  <c:v>0</c:v>
                </c:pt>
                <c:pt idx="455102">
                  <c:v>0</c:v>
                </c:pt>
                <c:pt idx="455103">
                  <c:v>0</c:v>
                </c:pt>
                <c:pt idx="455104">
                  <c:v>0</c:v>
                </c:pt>
                <c:pt idx="455105">
                  <c:v>0</c:v>
                </c:pt>
                <c:pt idx="455106">
                  <c:v>0</c:v>
                </c:pt>
                <c:pt idx="455107">
                  <c:v>0</c:v>
                </c:pt>
                <c:pt idx="455108">
                  <c:v>0</c:v>
                </c:pt>
                <c:pt idx="455109">
                  <c:v>0</c:v>
                </c:pt>
                <c:pt idx="455110">
                  <c:v>0</c:v>
                </c:pt>
                <c:pt idx="455111">
                  <c:v>0</c:v>
                </c:pt>
                <c:pt idx="455112">
                  <c:v>0</c:v>
                </c:pt>
                <c:pt idx="455113">
                  <c:v>0</c:v>
                </c:pt>
                <c:pt idx="455114">
                  <c:v>0</c:v>
                </c:pt>
                <c:pt idx="455115">
                  <c:v>0</c:v>
                </c:pt>
                <c:pt idx="455116">
                  <c:v>0</c:v>
                </c:pt>
                <c:pt idx="455117">
                  <c:v>0</c:v>
                </c:pt>
                <c:pt idx="455118">
                  <c:v>0</c:v>
                </c:pt>
                <c:pt idx="455119">
                  <c:v>0</c:v>
                </c:pt>
                <c:pt idx="455120">
                  <c:v>0</c:v>
                </c:pt>
                <c:pt idx="455121">
                  <c:v>0</c:v>
                </c:pt>
                <c:pt idx="455122">
                  <c:v>0</c:v>
                </c:pt>
                <c:pt idx="455123">
                  <c:v>0</c:v>
                </c:pt>
                <c:pt idx="455124">
                  <c:v>0</c:v>
                </c:pt>
                <c:pt idx="455125">
                  <c:v>0</c:v>
                </c:pt>
                <c:pt idx="455126">
                  <c:v>0</c:v>
                </c:pt>
                <c:pt idx="455127">
                  <c:v>0</c:v>
                </c:pt>
                <c:pt idx="455128">
                  <c:v>0</c:v>
                </c:pt>
                <c:pt idx="455129">
                  <c:v>0</c:v>
                </c:pt>
                <c:pt idx="455130">
                  <c:v>0</c:v>
                </c:pt>
                <c:pt idx="455131">
                  <c:v>0</c:v>
                </c:pt>
                <c:pt idx="455132">
                  <c:v>0</c:v>
                </c:pt>
                <c:pt idx="455133">
                  <c:v>0</c:v>
                </c:pt>
                <c:pt idx="455134">
                  <c:v>0</c:v>
                </c:pt>
                <c:pt idx="455135">
                  <c:v>0</c:v>
                </c:pt>
                <c:pt idx="455136">
                  <c:v>0</c:v>
                </c:pt>
                <c:pt idx="455137">
                  <c:v>0</c:v>
                </c:pt>
                <c:pt idx="455138">
                  <c:v>0</c:v>
                </c:pt>
                <c:pt idx="455139">
                  <c:v>0</c:v>
                </c:pt>
                <c:pt idx="455140">
                  <c:v>0</c:v>
                </c:pt>
                <c:pt idx="455141">
                  <c:v>0</c:v>
                </c:pt>
                <c:pt idx="455142">
                  <c:v>0</c:v>
                </c:pt>
                <c:pt idx="455143">
                  <c:v>0</c:v>
                </c:pt>
                <c:pt idx="455144">
                  <c:v>0</c:v>
                </c:pt>
                <c:pt idx="455145">
                  <c:v>0</c:v>
                </c:pt>
                <c:pt idx="455146">
                  <c:v>0</c:v>
                </c:pt>
                <c:pt idx="455147">
                  <c:v>0</c:v>
                </c:pt>
                <c:pt idx="455148">
                  <c:v>0</c:v>
                </c:pt>
                <c:pt idx="455149">
                  <c:v>0</c:v>
                </c:pt>
                <c:pt idx="455150">
                  <c:v>0</c:v>
                </c:pt>
                <c:pt idx="455151">
                  <c:v>0</c:v>
                </c:pt>
                <c:pt idx="455152">
                  <c:v>0</c:v>
                </c:pt>
                <c:pt idx="455153">
                  <c:v>0</c:v>
                </c:pt>
                <c:pt idx="455154">
                  <c:v>0</c:v>
                </c:pt>
                <c:pt idx="455155">
                  <c:v>0</c:v>
                </c:pt>
                <c:pt idx="455156">
                  <c:v>0</c:v>
                </c:pt>
                <c:pt idx="455157">
                  <c:v>0</c:v>
                </c:pt>
                <c:pt idx="455158">
                  <c:v>0</c:v>
                </c:pt>
                <c:pt idx="455159">
                  <c:v>0</c:v>
                </c:pt>
                <c:pt idx="455160">
                  <c:v>0</c:v>
                </c:pt>
                <c:pt idx="455161">
                  <c:v>0</c:v>
                </c:pt>
                <c:pt idx="455162">
                  <c:v>0</c:v>
                </c:pt>
                <c:pt idx="455163">
                  <c:v>0</c:v>
                </c:pt>
                <c:pt idx="455164">
                  <c:v>0</c:v>
                </c:pt>
                <c:pt idx="455165">
                  <c:v>0</c:v>
                </c:pt>
                <c:pt idx="455166">
                  <c:v>0</c:v>
                </c:pt>
                <c:pt idx="455167">
                  <c:v>0</c:v>
                </c:pt>
                <c:pt idx="455168">
                  <c:v>0</c:v>
                </c:pt>
                <c:pt idx="455169">
                  <c:v>0</c:v>
                </c:pt>
                <c:pt idx="455170">
                  <c:v>0</c:v>
                </c:pt>
                <c:pt idx="455171">
                  <c:v>0</c:v>
                </c:pt>
                <c:pt idx="455172">
                  <c:v>0</c:v>
                </c:pt>
                <c:pt idx="455173">
                  <c:v>0</c:v>
                </c:pt>
                <c:pt idx="455174">
                  <c:v>0</c:v>
                </c:pt>
                <c:pt idx="455175">
                  <c:v>0</c:v>
                </c:pt>
                <c:pt idx="455176">
                  <c:v>0</c:v>
                </c:pt>
                <c:pt idx="455177">
                  <c:v>0</c:v>
                </c:pt>
                <c:pt idx="455178">
                  <c:v>0</c:v>
                </c:pt>
                <c:pt idx="455179">
                  <c:v>0</c:v>
                </c:pt>
                <c:pt idx="455180">
                  <c:v>0</c:v>
                </c:pt>
                <c:pt idx="455181">
                  <c:v>0</c:v>
                </c:pt>
                <c:pt idx="455182">
                  <c:v>0</c:v>
                </c:pt>
                <c:pt idx="455183">
                  <c:v>0</c:v>
                </c:pt>
                <c:pt idx="455184">
                  <c:v>0</c:v>
                </c:pt>
                <c:pt idx="455185">
                  <c:v>0</c:v>
                </c:pt>
                <c:pt idx="455186">
                  <c:v>0</c:v>
                </c:pt>
                <c:pt idx="455187">
                  <c:v>0</c:v>
                </c:pt>
                <c:pt idx="455188">
                  <c:v>0</c:v>
                </c:pt>
                <c:pt idx="455189">
                  <c:v>0</c:v>
                </c:pt>
                <c:pt idx="455190">
                  <c:v>0</c:v>
                </c:pt>
                <c:pt idx="455191">
                  <c:v>0</c:v>
                </c:pt>
                <c:pt idx="455192">
                  <c:v>0</c:v>
                </c:pt>
                <c:pt idx="455193">
                  <c:v>0</c:v>
                </c:pt>
                <c:pt idx="455194">
                  <c:v>0</c:v>
                </c:pt>
                <c:pt idx="455195">
                  <c:v>0</c:v>
                </c:pt>
                <c:pt idx="455196">
                  <c:v>0</c:v>
                </c:pt>
                <c:pt idx="455197">
                  <c:v>0</c:v>
                </c:pt>
                <c:pt idx="455198">
                  <c:v>0</c:v>
                </c:pt>
                <c:pt idx="455199">
                  <c:v>0</c:v>
                </c:pt>
                <c:pt idx="455200">
                  <c:v>0</c:v>
                </c:pt>
                <c:pt idx="455201">
                  <c:v>0</c:v>
                </c:pt>
                <c:pt idx="455202">
                  <c:v>0</c:v>
                </c:pt>
                <c:pt idx="455203">
                  <c:v>0</c:v>
                </c:pt>
                <c:pt idx="455204">
                  <c:v>0</c:v>
                </c:pt>
                <c:pt idx="455205">
                  <c:v>0</c:v>
                </c:pt>
                <c:pt idx="455206">
                  <c:v>0</c:v>
                </c:pt>
                <c:pt idx="455207">
                  <c:v>0</c:v>
                </c:pt>
                <c:pt idx="455208">
                  <c:v>0</c:v>
                </c:pt>
                <c:pt idx="455209">
                  <c:v>0</c:v>
                </c:pt>
                <c:pt idx="455210">
                  <c:v>0</c:v>
                </c:pt>
                <c:pt idx="455211">
                  <c:v>0</c:v>
                </c:pt>
                <c:pt idx="455212">
                  <c:v>0</c:v>
                </c:pt>
                <c:pt idx="455213">
                  <c:v>0</c:v>
                </c:pt>
                <c:pt idx="455214">
                  <c:v>0</c:v>
                </c:pt>
                <c:pt idx="455215">
                  <c:v>0</c:v>
                </c:pt>
                <c:pt idx="455216">
                  <c:v>0</c:v>
                </c:pt>
                <c:pt idx="455217">
                  <c:v>0</c:v>
                </c:pt>
                <c:pt idx="455218">
                  <c:v>0</c:v>
                </c:pt>
                <c:pt idx="455219">
                  <c:v>0</c:v>
                </c:pt>
                <c:pt idx="455220">
                  <c:v>0</c:v>
                </c:pt>
                <c:pt idx="455221">
                  <c:v>0</c:v>
                </c:pt>
                <c:pt idx="455222">
                  <c:v>0</c:v>
                </c:pt>
                <c:pt idx="455223">
                  <c:v>0</c:v>
                </c:pt>
                <c:pt idx="455224">
                  <c:v>0</c:v>
                </c:pt>
                <c:pt idx="455225">
                  <c:v>0</c:v>
                </c:pt>
                <c:pt idx="455226">
                  <c:v>0</c:v>
                </c:pt>
                <c:pt idx="455227">
                  <c:v>0</c:v>
                </c:pt>
                <c:pt idx="455228">
                  <c:v>0</c:v>
                </c:pt>
                <c:pt idx="455229">
                  <c:v>0</c:v>
                </c:pt>
                <c:pt idx="455230">
                  <c:v>0</c:v>
                </c:pt>
                <c:pt idx="455231">
                  <c:v>0</c:v>
                </c:pt>
                <c:pt idx="455232">
                  <c:v>0</c:v>
                </c:pt>
                <c:pt idx="455233">
                  <c:v>0</c:v>
                </c:pt>
                <c:pt idx="455234">
                  <c:v>0</c:v>
                </c:pt>
                <c:pt idx="455235">
                  <c:v>0</c:v>
                </c:pt>
                <c:pt idx="455236">
                  <c:v>0</c:v>
                </c:pt>
                <c:pt idx="455237">
                  <c:v>0</c:v>
                </c:pt>
                <c:pt idx="455238">
                  <c:v>0</c:v>
                </c:pt>
                <c:pt idx="455239">
                  <c:v>0</c:v>
                </c:pt>
                <c:pt idx="455240">
                  <c:v>0</c:v>
                </c:pt>
                <c:pt idx="455241">
                  <c:v>0</c:v>
                </c:pt>
                <c:pt idx="455242">
                  <c:v>0</c:v>
                </c:pt>
                <c:pt idx="455243">
                  <c:v>0</c:v>
                </c:pt>
                <c:pt idx="455244">
                  <c:v>0</c:v>
                </c:pt>
                <c:pt idx="455245">
                  <c:v>0</c:v>
                </c:pt>
                <c:pt idx="455246">
                  <c:v>0</c:v>
                </c:pt>
                <c:pt idx="455247">
                  <c:v>0</c:v>
                </c:pt>
                <c:pt idx="455248">
                  <c:v>0</c:v>
                </c:pt>
                <c:pt idx="455249">
                  <c:v>0</c:v>
                </c:pt>
                <c:pt idx="455250">
                  <c:v>0</c:v>
                </c:pt>
                <c:pt idx="455251">
                  <c:v>0</c:v>
                </c:pt>
                <c:pt idx="455252">
                  <c:v>0</c:v>
                </c:pt>
                <c:pt idx="455253">
                  <c:v>0</c:v>
                </c:pt>
                <c:pt idx="455254">
                  <c:v>0</c:v>
                </c:pt>
                <c:pt idx="455255">
                  <c:v>0</c:v>
                </c:pt>
                <c:pt idx="455256">
                  <c:v>0</c:v>
                </c:pt>
                <c:pt idx="455257">
                  <c:v>0</c:v>
                </c:pt>
                <c:pt idx="455258">
                  <c:v>0</c:v>
                </c:pt>
                <c:pt idx="455259">
                  <c:v>0</c:v>
                </c:pt>
                <c:pt idx="455260">
                  <c:v>0</c:v>
                </c:pt>
                <c:pt idx="455261">
                  <c:v>0</c:v>
                </c:pt>
                <c:pt idx="455262">
                  <c:v>0</c:v>
                </c:pt>
                <c:pt idx="455263">
                  <c:v>0</c:v>
                </c:pt>
                <c:pt idx="455264">
                  <c:v>0</c:v>
                </c:pt>
                <c:pt idx="455265">
                  <c:v>0</c:v>
                </c:pt>
                <c:pt idx="455266">
                  <c:v>0</c:v>
                </c:pt>
                <c:pt idx="455267">
                  <c:v>0</c:v>
                </c:pt>
                <c:pt idx="455268">
                  <c:v>0</c:v>
                </c:pt>
                <c:pt idx="455269">
                  <c:v>0</c:v>
                </c:pt>
                <c:pt idx="455270">
                  <c:v>0</c:v>
                </c:pt>
                <c:pt idx="455271">
                  <c:v>0</c:v>
                </c:pt>
                <c:pt idx="455272">
                  <c:v>0</c:v>
                </c:pt>
                <c:pt idx="455273">
                  <c:v>0</c:v>
                </c:pt>
                <c:pt idx="455274">
                  <c:v>0</c:v>
                </c:pt>
                <c:pt idx="455275">
                  <c:v>0</c:v>
                </c:pt>
                <c:pt idx="455276">
                  <c:v>0</c:v>
                </c:pt>
                <c:pt idx="455277">
                  <c:v>0</c:v>
                </c:pt>
                <c:pt idx="455278">
                  <c:v>0</c:v>
                </c:pt>
                <c:pt idx="455279">
                  <c:v>0</c:v>
                </c:pt>
                <c:pt idx="455280">
                  <c:v>0</c:v>
                </c:pt>
                <c:pt idx="455281">
                  <c:v>0</c:v>
                </c:pt>
                <c:pt idx="455282">
                  <c:v>0</c:v>
                </c:pt>
                <c:pt idx="455283">
                  <c:v>0</c:v>
                </c:pt>
                <c:pt idx="455284">
                  <c:v>0</c:v>
                </c:pt>
                <c:pt idx="455285">
                  <c:v>0</c:v>
                </c:pt>
                <c:pt idx="455286">
                  <c:v>0</c:v>
                </c:pt>
                <c:pt idx="455287">
                  <c:v>0</c:v>
                </c:pt>
                <c:pt idx="455288">
                  <c:v>0</c:v>
                </c:pt>
                <c:pt idx="455289">
                  <c:v>0</c:v>
                </c:pt>
                <c:pt idx="455290">
                  <c:v>0</c:v>
                </c:pt>
                <c:pt idx="455291">
                  <c:v>0</c:v>
                </c:pt>
                <c:pt idx="455292">
                  <c:v>0</c:v>
                </c:pt>
                <c:pt idx="455293">
                  <c:v>0</c:v>
                </c:pt>
                <c:pt idx="455294">
                  <c:v>0</c:v>
                </c:pt>
                <c:pt idx="455295">
                  <c:v>0</c:v>
                </c:pt>
                <c:pt idx="455296">
                  <c:v>0</c:v>
                </c:pt>
                <c:pt idx="455297">
                  <c:v>0</c:v>
                </c:pt>
                <c:pt idx="455298">
                  <c:v>0</c:v>
                </c:pt>
                <c:pt idx="455299">
                  <c:v>0</c:v>
                </c:pt>
                <c:pt idx="455300">
                  <c:v>0</c:v>
                </c:pt>
                <c:pt idx="455301">
                  <c:v>0</c:v>
                </c:pt>
                <c:pt idx="455302">
                  <c:v>0</c:v>
                </c:pt>
                <c:pt idx="455303">
                  <c:v>0</c:v>
                </c:pt>
                <c:pt idx="455304">
                  <c:v>0</c:v>
                </c:pt>
                <c:pt idx="455305">
                  <c:v>0</c:v>
                </c:pt>
                <c:pt idx="455306">
                  <c:v>0</c:v>
                </c:pt>
                <c:pt idx="455307">
                  <c:v>0</c:v>
                </c:pt>
                <c:pt idx="455308">
                  <c:v>0</c:v>
                </c:pt>
                <c:pt idx="455309">
                  <c:v>0</c:v>
                </c:pt>
                <c:pt idx="455310">
                  <c:v>0</c:v>
                </c:pt>
                <c:pt idx="455311">
                  <c:v>0</c:v>
                </c:pt>
                <c:pt idx="455312">
                  <c:v>0</c:v>
                </c:pt>
                <c:pt idx="455313">
                  <c:v>0</c:v>
                </c:pt>
                <c:pt idx="455314">
                  <c:v>0</c:v>
                </c:pt>
                <c:pt idx="455315">
                  <c:v>0</c:v>
                </c:pt>
                <c:pt idx="455316">
                  <c:v>0</c:v>
                </c:pt>
                <c:pt idx="455317">
                  <c:v>0</c:v>
                </c:pt>
                <c:pt idx="455318">
                  <c:v>0</c:v>
                </c:pt>
                <c:pt idx="455319">
                  <c:v>0</c:v>
                </c:pt>
                <c:pt idx="455320">
                  <c:v>0</c:v>
                </c:pt>
                <c:pt idx="455321">
                  <c:v>0</c:v>
                </c:pt>
                <c:pt idx="455322">
                  <c:v>0</c:v>
                </c:pt>
                <c:pt idx="455323">
                  <c:v>0</c:v>
                </c:pt>
                <c:pt idx="455324">
                  <c:v>0</c:v>
                </c:pt>
                <c:pt idx="455325">
                  <c:v>0</c:v>
                </c:pt>
                <c:pt idx="455326">
                  <c:v>0</c:v>
                </c:pt>
                <c:pt idx="455327">
                  <c:v>0</c:v>
                </c:pt>
                <c:pt idx="455328">
                  <c:v>0</c:v>
                </c:pt>
                <c:pt idx="455329">
                  <c:v>0</c:v>
                </c:pt>
                <c:pt idx="455330">
                  <c:v>0</c:v>
                </c:pt>
                <c:pt idx="455331">
                  <c:v>0</c:v>
                </c:pt>
                <c:pt idx="455332">
                  <c:v>0</c:v>
                </c:pt>
                <c:pt idx="455333">
                  <c:v>0</c:v>
                </c:pt>
                <c:pt idx="455334">
                  <c:v>0</c:v>
                </c:pt>
                <c:pt idx="455335">
                  <c:v>0</c:v>
                </c:pt>
                <c:pt idx="455336">
                  <c:v>0</c:v>
                </c:pt>
                <c:pt idx="455337">
                  <c:v>0</c:v>
                </c:pt>
                <c:pt idx="455338">
                  <c:v>0</c:v>
                </c:pt>
                <c:pt idx="455339">
                  <c:v>0</c:v>
                </c:pt>
                <c:pt idx="455340">
                  <c:v>0</c:v>
                </c:pt>
                <c:pt idx="455341">
                  <c:v>0</c:v>
                </c:pt>
                <c:pt idx="455342">
                  <c:v>0</c:v>
                </c:pt>
                <c:pt idx="455343">
                  <c:v>0</c:v>
                </c:pt>
                <c:pt idx="455344">
                  <c:v>0</c:v>
                </c:pt>
                <c:pt idx="455345">
                  <c:v>0</c:v>
                </c:pt>
                <c:pt idx="455346">
                  <c:v>0</c:v>
                </c:pt>
                <c:pt idx="455347">
                  <c:v>0</c:v>
                </c:pt>
                <c:pt idx="455348">
                  <c:v>0</c:v>
                </c:pt>
                <c:pt idx="455349">
                  <c:v>0</c:v>
                </c:pt>
                <c:pt idx="455350">
                  <c:v>0</c:v>
                </c:pt>
                <c:pt idx="455351">
                  <c:v>0</c:v>
                </c:pt>
                <c:pt idx="455352">
                  <c:v>0</c:v>
                </c:pt>
                <c:pt idx="455353">
                  <c:v>0</c:v>
                </c:pt>
                <c:pt idx="455354">
                  <c:v>0</c:v>
                </c:pt>
                <c:pt idx="455355">
                  <c:v>0</c:v>
                </c:pt>
                <c:pt idx="455356">
                  <c:v>0</c:v>
                </c:pt>
                <c:pt idx="455357">
                  <c:v>0</c:v>
                </c:pt>
                <c:pt idx="455358">
                  <c:v>0</c:v>
                </c:pt>
                <c:pt idx="455359">
                  <c:v>0</c:v>
                </c:pt>
                <c:pt idx="455360">
                  <c:v>0</c:v>
                </c:pt>
                <c:pt idx="455361">
                  <c:v>0</c:v>
                </c:pt>
                <c:pt idx="455362">
                  <c:v>0</c:v>
                </c:pt>
                <c:pt idx="455363">
                  <c:v>0</c:v>
                </c:pt>
                <c:pt idx="455364">
                  <c:v>0</c:v>
                </c:pt>
                <c:pt idx="455365">
                  <c:v>0</c:v>
                </c:pt>
                <c:pt idx="455366">
                  <c:v>0</c:v>
                </c:pt>
                <c:pt idx="455367">
                  <c:v>0</c:v>
                </c:pt>
                <c:pt idx="455368">
                  <c:v>0</c:v>
                </c:pt>
                <c:pt idx="455369">
                  <c:v>0</c:v>
                </c:pt>
                <c:pt idx="455370">
                  <c:v>0</c:v>
                </c:pt>
                <c:pt idx="455371">
                  <c:v>0</c:v>
                </c:pt>
                <c:pt idx="455372">
                  <c:v>0</c:v>
                </c:pt>
                <c:pt idx="455373">
                  <c:v>0</c:v>
                </c:pt>
                <c:pt idx="455374">
                  <c:v>0</c:v>
                </c:pt>
                <c:pt idx="455375">
                  <c:v>0</c:v>
                </c:pt>
                <c:pt idx="455376">
                  <c:v>0</c:v>
                </c:pt>
                <c:pt idx="455377">
                  <c:v>0</c:v>
                </c:pt>
                <c:pt idx="455378">
                  <c:v>0</c:v>
                </c:pt>
                <c:pt idx="455379">
                  <c:v>0</c:v>
                </c:pt>
                <c:pt idx="455380">
                  <c:v>0</c:v>
                </c:pt>
                <c:pt idx="455381">
                  <c:v>0</c:v>
                </c:pt>
                <c:pt idx="455382">
                  <c:v>0</c:v>
                </c:pt>
                <c:pt idx="455383">
                  <c:v>0</c:v>
                </c:pt>
                <c:pt idx="455384">
                  <c:v>0</c:v>
                </c:pt>
                <c:pt idx="455385">
                  <c:v>0</c:v>
                </c:pt>
                <c:pt idx="455386">
                  <c:v>0</c:v>
                </c:pt>
                <c:pt idx="455387">
                  <c:v>0</c:v>
                </c:pt>
                <c:pt idx="455388">
                  <c:v>0</c:v>
                </c:pt>
                <c:pt idx="455389">
                  <c:v>0</c:v>
                </c:pt>
                <c:pt idx="455390">
                  <c:v>0</c:v>
                </c:pt>
                <c:pt idx="455391">
                  <c:v>0</c:v>
                </c:pt>
                <c:pt idx="455392">
                  <c:v>0</c:v>
                </c:pt>
                <c:pt idx="455393">
                  <c:v>0</c:v>
                </c:pt>
                <c:pt idx="455394">
                  <c:v>0</c:v>
                </c:pt>
                <c:pt idx="455395">
                  <c:v>0</c:v>
                </c:pt>
                <c:pt idx="455396">
                  <c:v>0</c:v>
                </c:pt>
                <c:pt idx="455397">
                  <c:v>0</c:v>
                </c:pt>
                <c:pt idx="455398">
                  <c:v>0</c:v>
                </c:pt>
                <c:pt idx="455399">
                  <c:v>0</c:v>
                </c:pt>
                <c:pt idx="455400">
                  <c:v>0</c:v>
                </c:pt>
                <c:pt idx="455401">
                  <c:v>0</c:v>
                </c:pt>
                <c:pt idx="455402">
                  <c:v>0</c:v>
                </c:pt>
                <c:pt idx="455403">
                  <c:v>0</c:v>
                </c:pt>
                <c:pt idx="455404">
                  <c:v>0</c:v>
                </c:pt>
                <c:pt idx="455405">
                  <c:v>0</c:v>
                </c:pt>
                <c:pt idx="455406">
                  <c:v>0</c:v>
                </c:pt>
                <c:pt idx="455407">
                  <c:v>0</c:v>
                </c:pt>
                <c:pt idx="455408">
                  <c:v>0</c:v>
                </c:pt>
                <c:pt idx="455409">
                  <c:v>0</c:v>
                </c:pt>
                <c:pt idx="455410">
                  <c:v>0</c:v>
                </c:pt>
                <c:pt idx="455411">
                  <c:v>0</c:v>
                </c:pt>
                <c:pt idx="455412">
                  <c:v>0</c:v>
                </c:pt>
                <c:pt idx="455413">
                  <c:v>0</c:v>
                </c:pt>
                <c:pt idx="455414">
                  <c:v>0</c:v>
                </c:pt>
                <c:pt idx="455415">
                  <c:v>0</c:v>
                </c:pt>
                <c:pt idx="455416">
                  <c:v>0</c:v>
                </c:pt>
                <c:pt idx="455417">
                  <c:v>0</c:v>
                </c:pt>
                <c:pt idx="455418">
                  <c:v>0</c:v>
                </c:pt>
                <c:pt idx="455419">
                  <c:v>0</c:v>
                </c:pt>
                <c:pt idx="455420">
                  <c:v>0</c:v>
                </c:pt>
                <c:pt idx="455421">
                  <c:v>0</c:v>
                </c:pt>
                <c:pt idx="455422">
                  <c:v>0</c:v>
                </c:pt>
                <c:pt idx="455423">
                  <c:v>0</c:v>
                </c:pt>
                <c:pt idx="455424">
                  <c:v>0</c:v>
                </c:pt>
                <c:pt idx="455425">
                  <c:v>0</c:v>
                </c:pt>
                <c:pt idx="455426">
                  <c:v>0</c:v>
                </c:pt>
                <c:pt idx="455427">
                  <c:v>0</c:v>
                </c:pt>
                <c:pt idx="455428">
                  <c:v>0</c:v>
                </c:pt>
                <c:pt idx="455429">
                  <c:v>0</c:v>
                </c:pt>
                <c:pt idx="455430">
                  <c:v>0</c:v>
                </c:pt>
                <c:pt idx="455431">
                  <c:v>0</c:v>
                </c:pt>
                <c:pt idx="455432">
                  <c:v>0</c:v>
                </c:pt>
                <c:pt idx="455433">
                  <c:v>0</c:v>
                </c:pt>
                <c:pt idx="455434">
                  <c:v>0</c:v>
                </c:pt>
                <c:pt idx="455435">
                  <c:v>0</c:v>
                </c:pt>
                <c:pt idx="455436">
                  <c:v>0</c:v>
                </c:pt>
                <c:pt idx="455437">
                  <c:v>0</c:v>
                </c:pt>
                <c:pt idx="455438">
                  <c:v>0</c:v>
                </c:pt>
                <c:pt idx="455439">
                  <c:v>0</c:v>
                </c:pt>
                <c:pt idx="455440">
                  <c:v>0</c:v>
                </c:pt>
                <c:pt idx="455441">
                  <c:v>0</c:v>
                </c:pt>
                <c:pt idx="455442">
                  <c:v>0</c:v>
                </c:pt>
                <c:pt idx="455443">
                  <c:v>0</c:v>
                </c:pt>
                <c:pt idx="455444">
                  <c:v>0</c:v>
                </c:pt>
                <c:pt idx="455445">
                  <c:v>0</c:v>
                </c:pt>
                <c:pt idx="455446">
                  <c:v>0</c:v>
                </c:pt>
                <c:pt idx="455447">
                  <c:v>0</c:v>
                </c:pt>
                <c:pt idx="455448">
                  <c:v>0</c:v>
                </c:pt>
                <c:pt idx="455449">
                  <c:v>0</c:v>
                </c:pt>
                <c:pt idx="455450">
                  <c:v>0</c:v>
                </c:pt>
                <c:pt idx="455451">
                  <c:v>0</c:v>
                </c:pt>
                <c:pt idx="455452">
                  <c:v>0</c:v>
                </c:pt>
                <c:pt idx="455453">
                  <c:v>0</c:v>
                </c:pt>
                <c:pt idx="455454">
                  <c:v>0</c:v>
                </c:pt>
                <c:pt idx="455455">
                  <c:v>0</c:v>
                </c:pt>
                <c:pt idx="455456">
                  <c:v>0</c:v>
                </c:pt>
                <c:pt idx="455457">
                  <c:v>0</c:v>
                </c:pt>
                <c:pt idx="455458">
                  <c:v>0</c:v>
                </c:pt>
                <c:pt idx="455459">
                  <c:v>0</c:v>
                </c:pt>
                <c:pt idx="455460">
                  <c:v>0</c:v>
                </c:pt>
                <c:pt idx="455461">
                  <c:v>0</c:v>
                </c:pt>
                <c:pt idx="455462">
                  <c:v>0</c:v>
                </c:pt>
                <c:pt idx="455463">
                  <c:v>0</c:v>
                </c:pt>
                <c:pt idx="455464">
                  <c:v>0</c:v>
                </c:pt>
                <c:pt idx="455465">
                  <c:v>0</c:v>
                </c:pt>
                <c:pt idx="455466">
                  <c:v>0</c:v>
                </c:pt>
                <c:pt idx="455467">
                  <c:v>0</c:v>
                </c:pt>
                <c:pt idx="455468">
                  <c:v>0</c:v>
                </c:pt>
                <c:pt idx="455469">
                  <c:v>0</c:v>
                </c:pt>
                <c:pt idx="455470">
                  <c:v>0</c:v>
                </c:pt>
                <c:pt idx="455471">
                  <c:v>0</c:v>
                </c:pt>
                <c:pt idx="455472">
                  <c:v>0</c:v>
                </c:pt>
                <c:pt idx="455473">
                  <c:v>0</c:v>
                </c:pt>
                <c:pt idx="455474">
                  <c:v>0</c:v>
                </c:pt>
                <c:pt idx="455475">
                  <c:v>0</c:v>
                </c:pt>
                <c:pt idx="455476">
                  <c:v>0</c:v>
                </c:pt>
                <c:pt idx="455477">
                  <c:v>0</c:v>
                </c:pt>
                <c:pt idx="455478">
                  <c:v>0</c:v>
                </c:pt>
                <c:pt idx="455479">
                  <c:v>0</c:v>
                </c:pt>
                <c:pt idx="455480">
                  <c:v>0</c:v>
                </c:pt>
                <c:pt idx="455481">
                  <c:v>0</c:v>
                </c:pt>
                <c:pt idx="455482">
                  <c:v>0</c:v>
                </c:pt>
                <c:pt idx="455483">
                  <c:v>0</c:v>
                </c:pt>
                <c:pt idx="455484">
                  <c:v>0</c:v>
                </c:pt>
                <c:pt idx="455485">
                  <c:v>0</c:v>
                </c:pt>
                <c:pt idx="455486">
                  <c:v>0</c:v>
                </c:pt>
                <c:pt idx="455487">
                  <c:v>0</c:v>
                </c:pt>
                <c:pt idx="455488">
                  <c:v>0</c:v>
                </c:pt>
                <c:pt idx="455489">
                  <c:v>0</c:v>
                </c:pt>
                <c:pt idx="455490">
                  <c:v>0</c:v>
                </c:pt>
                <c:pt idx="455491">
                  <c:v>0</c:v>
                </c:pt>
                <c:pt idx="455492">
                  <c:v>0</c:v>
                </c:pt>
                <c:pt idx="455493">
                  <c:v>0</c:v>
                </c:pt>
                <c:pt idx="455494">
                  <c:v>0</c:v>
                </c:pt>
                <c:pt idx="455495">
                  <c:v>0</c:v>
                </c:pt>
                <c:pt idx="455496">
                  <c:v>0</c:v>
                </c:pt>
                <c:pt idx="455497">
                  <c:v>0</c:v>
                </c:pt>
                <c:pt idx="455498">
                  <c:v>0</c:v>
                </c:pt>
                <c:pt idx="455499">
                  <c:v>0</c:v>
                </c:pt>
                <c:pt idx="455500">
                  <c:v>0</c:v>
                </c:pt>
                <c:pt idx="455501">
                  <c:v>0</c:v>
                </c:pt>
                <c:pt idx="455502">
                  <c:v>0</c:v>
                </c:pt>
                <c:pt idx="455503">
                  <c:v>0</c:v>
                </c:pt>
                <c:pt idx="455504">
                  <c:v>0</c:v>
                </c:pt>
                <c:pt idx="455505">
                  <c:v>0</c:v>
                </c:pt>
                <c:pt idx="455506">
                  <c:v>0</c:v>
                </c:pt>
                <c:pt idx="455507">
                  <c:v>0</c:v>
                </c:pt>
                <c:pt idx="455508">
                  <c:v>0</c:v>
                </c:pt>
                <c:pt idx="455509">
                  <c:v>0</c:v>
                </c:pt>
                <c:pt idx="455510">
                  <c:v>0</c:v>
                </c:pt>
                <c:pt idx="455511">
                  <c:v>0</c:v>
                </c:pt>
                <c:pt idx="455512">
                  <c:v>0</c:v>
                </c:pt>
                <c:pt idx="455513">
                  <c:v>0</c:v>
                </c:pt>
                <c:pt idx="455514">
                  <c:v>0</c:v>
                </c:pt>
                <c:pt idx="455515">
                  <c:v>0</c:v>
                </c:pt>
                <c:pt idx="455516">
                  <c:v>0</c:v>
                </c:pt>
                <c:pt idx="455517">
                  <c:v>0</c:v>
                </c:pt>
                <c:pt idx="455518">
                  <c:v>0</c:v>
                </c:pt>
                <c:pt idx="455519">
                  <c:v>0</c:v>
                </c:pt>
                <c:pt idx="455520">
                  <c:v>0</c:v>
                </c:pt>
                <c:pt idx="455521">
                  <c:v>0</c:v>
                </c:pt>
                <c:pt idx="455522">
                  <c:v>0</c:v>
                </c:pt>
                <c:pt idx="455523">
                  <c:v>0</c:v>
                </c:pt>
                <c:pt idx="455524">
                  <c:v>0</c:v>
                </c:pt>
                <c:pt idx="455525">
                  <c:v>0</c:v>
                </c:pt>
                <c:pt idx="455526">
                  <c:v>0</c:v>
                </c:pt>
                <c:pt idx="455527">
                  <c:v>0</c:v>
                </c:pt>
                <c:pt idx="455528">
                  <c:v>0</c:v>
                </c:pt>
                <c:pt idx="455529">
                  <c:v>0</c:v>
                </c:pt>
                <c:pt idx="455530">
                  <c:v>0</c:v>
                </c:pt>
                <c:pt idx="455531">
                  <c:v>0</c:v>
                </c:pt>
                <c:pt idx="455532">
                  <c:v>0</c:v>
                </c:pt>
                <c:pt idx="455533">
                  <c:v>0</c:v>
                </c:pt>
                <c:pt idx="455534">
                  <c:v>0</c:v>
                </c:pt>
                <c:pt idx="455535">
                  <c:v>0</c:v>
                </c:pt>
                <c:pt idx="455536">
                  <c:v>0</c:v>
                </c:pt>
                <c:pt idx="455537">
                  <c:v>0</c:v>
                </c:pt>
                <c:pt idx="455538">
                  <c:v>0</c:v>
                </c:pt>
                <c:pt idx="455539">
                  <c:v>0</c:v>
                </c:pt>
                <c:pt idx="455540">
                  <c:v>0</c:v>
                </c:pt>
                <c:pt idx="455541">
                  <c:v>0</c:v>
                </c:pt>
                <c:pt idx="455542">
                  <c:v>0</c:v>
                </c:pt>
                <c:pt idx="455543">
                  <c:v>0</c:v>
                </c:pt>
                <c:pt idx="455544">
                  <c:v>0</c:v>
                </c:pt>
                <c:pt idx="455545">
                  <c:v>0</c:v>
                </c:pt>
                <c:pt idx="455546">
                  <c:v>0</c:v>
                </c:pt>
                <c:pt idx="455547">
                  <c:v>0</c:v>
                </c:pt>
                <c:pt idx="455548">
                  <c:v>0</c:v>
                </c:pt>
                <c:pt idx="455549">
                  <c:v>0</c:v>
                </c:pt>
                <c:pt idx="455550">
                  <c:v>0</c:v>
                </c:pt>
                <c:pt idx="455551">
                  <c:v>0</c:v>
                </c:pt>
                <c:pt idx="455552">
                  <c:v>0</c:v>
                </c:pt>
                <c:pt idx="455553">
                  <c:v>0</c:v>
                </c:pt>
                <c:pt idx="455554">
                  <c:v>0</c:v>
                </c:pt>
                <c:pt idx="455555">
                  <c:v>0</c:v>
                </c:pt>
                <c:pt idx="455556">
                  <c:v>0</c:v>
                </c:pt>
                <c:pt idx="455557">
                  <c:v>0</c:v>
                </c:pt>
                <c:pt idx="455558">
                  <c:v>0</c:v>
                </c:pt>
                <c:pt idx="455559">
                  <c:v>0</c:v>
                </c:pt>
                <c:pt idx="455560">
                  <c:v>0</c:v>
                </c:pt>
                <c:pt idx="455561">
                  <c:v>0</c:v>
                </c:pt>
                <c:pt idx="455562">
                  <c:v>0</c:v>
                </c:pt>
                <c:pt idx="455563">
                  <c:v>0</c:v>
                </c:pt>
                <c:pt idx="455564">
                  <c:v>0</c:v>
                </c:pt>
                <c:pt idx="455565">
                  <c:v>0</c:v>
                </c:pt>
                <c:pt idx="455566">
                  <c:v>0</c:v>
                </c:pt>
                <c:pt idx="455567">
                  <c:v>0</c:v>
                </c:pt>
                <c:pt idx="455568">
                  <c:v>0</c:v>
                </c:pt>
                <c:pt idx="455569">
                  <c:v>0</c:v>
                </c:pt>
                <c:pt idx="455570">
                  <c:v>0</c:v>
                </c:pt>
                <c:pt idx="455571">
                  <c:v>0</c:v>
                </c:pt>
                <c:pt idx="455572">
                  <c:v>0</c:v>
                </c:pt>
                <c:pt idx="455573">
                  <c:v>0</c:v>
                </c:pt>
                <c:pt idx="455574">
                  <c:v>0</c:v>
                </c:pt>
                <c:pt idx="455575">
                  <c:v>0</c:v>
                </c:pt>
                <c:pt idx="455576">
                  <c:v>0</c:v>
                </c:pt>
                <c:pt idx="455577">
                  <c:v>0</c:v>
                </c:pt>
                <c:pt idx="455578">
                  <c:v>0</c:v>
                </c:pt>
                <c:pt idx="455579">
                  <c:v>0</c:v>
                </c:pt>
                <c:pt idx="455580">
                  <c:v>0</c:v>
                </c:pt>
                <c:pt idx="455581">
                  <c:v>0</c:v>
                </c:pt>
                <c:pt idx="455582">
                  <c:v>0</c:v>
                </c:pt>
                <c:pt idx="455583">
                  <c:v>0</c:v>
                </c:pt>
                <c:pt idx="455584">
                  <c:v>0</c:v>
                </c:pt>
                <c:pt idx="455585">
                  <c:v>0</c:v>
                </c:pt>
                <c:pt idx="455586">
                  <c:v>0</c:v>
                </c:pt>
                <c:pt idx="455587">
                  <c:v>0</c:v>
                </c:pt>
                <c:pt idx="455588">
                  <c:v>0</c:v>
                </c:pt>
                <c:pt idx="455589">
                  <c:v>0</c:v>
                </c:pt>
                <c:pt idx="455590">
                  <c:v>0</c:v>
                </c:pt>
                <c:pt idx="455591">
                  <c:v>0</c:v>
                </c:pt>
                <c:pt idx="455592">
                  <c:v>0</c:v>
                </c:pt>
                <c:pt idx="455593">
                  <c:v>0</c:v>
                </c:pt>
                <c:pt idx="455594">
                  <c:v>0</c:v>
                </c:pt>
                <c:pt idx="455595">
                  <c:v>0</c:v>
                </c:pt>
                <c:pt idx="455596">
                  <c:v>0</c:v>
                </c:pt>
                <c:pt idx="455597">
                  <c:v>0</c:v>
                </c:pt>
                <c:pt idx="455598">
                  <c:v>0</c:v>
                </c:pt>
                <c:pt idx="455599">
                  <c:v>0</c:v>
                </c:pt>
                <c:pt idx="455600">
                  <c:v>0</c:v>
                </c:pt>
                <c:pt idx="455601">
                  <c:v>0</c:v>
                </c:pt>
                <c:pt idx="455602">
                  <c:v>0</c:v>
                </c:pt>
                <c:pt idx="455603">
                  <c:v>0</c:v>
                </c:pt>
                <c:pt idx="455604">
                  <c:v>0</c:v>
                </c:pt>
                <c:pt idx="455605">
                  <c:v>0</c:v>
                </c:pt>
                <c:pt idx="455606">
                  <c:v>0</c:v>
                </c:pt>
                <c:pt idx="455607">
                  <c:v>0</c:v>
                </c:pt>
                <c:pt idx="455608">
                  <c:v>0</c:v>
                </c:pt>
                <c:pt idx="455609">
                  <c:v>0</c:v>
                </c:pt>
                <c:pt idx="455610">
                  <c:v>0</c:v>
                </c:pt>
                <c:pt idx="455611">
                  <c:v>0</c:v>
                </c:pt>
                <c:pt idx="455612">
                  <c:v>0</c:v>
                </c:pt>
                <c:pt idx="455613">
                  <c:v>0</c:v>
                </c:pt>
                <c:pt idx="455614">
                  <c:v>0</c:v>
                </c:pt>
                <c:pt idx="455615">
                  <c:v>0</c:v>
                </c:pt>
                <c:pt idx="455616">
                  <c:v>0</c:v>
                </c:pt>
                <c:pt idx="455617">
                  <c:v>0</c:v>
                </c:pt>
                <c:pt idx="455618">
                  <c:v>0</c:v>
                </c:pt>
                <c:pt idx="455619">
                  <c:v>0</c:v>
                </c:pt>
                <c:pt idx="455620">
                  <c:v>0</c:v>
                </c:pt>
                <c:pt idx="455621">
                  <c:v>0</c:v>
                </c:pt>
                <c:pt idx="455622">
                  <c:v>0</c:v>
                </c:pt>
                <c:pt idx="455623">
                  <c:v>0</c:v>
                </c:pt>
                <c:pt idx="455624">
                  <c:v>0</c:v>
                </c:pt>
                <c:pt idx="455625">
                  <c:v>0</c:v>
                </c:pt>
                <c:pt idx="455626">
                  <c:v>0</c:v>
                </c:pt>
                <c:pt idx="455627">
                  <c:v>0</c:v>
                </c:pt>
                <c:pt idx="455628">
                  <c:v>0</c:v>
                </c:pt>
                <c:pt idx="455629">
                  <c:v>0</c:v>
                </c:pt>
                <c:pt idx="455630">
                  <c:v>0</c:v>
                </c:pt>
                <c:pt idx="455631">
                  <c:v>0</c:v>
                </c:pt>
                <c:pt idx="455632">
                  <c:v>0</c:v>
                </c:pt>
                <c:pt idx="455633">
                  <c:v>0</c:v>
                </c:pt>
                <c:pt idx="455634">
                  <c:v>0</c:v>
                </c:pt>
                <c:pt idx="455635">
                  <c:v>0</c:v>
                </c:pt>
                <c:pt idx="455636">
                  <c:v>0</c:v>
                </c:pt>
                <c:pt idx="455637">
                  <c:v>0</c:v>
                </c:pt>
                <c:pt idx="455638">
                  <c:v>0</c:v>
                </c:pt>
                <c:pt idx="455639">
                  <c:v>0</c:v>
                </c:pt>
                <c:pt idx="455640">
                  <c:v>0</c:v>
                </c:pt>
                <c:pt idx="455641">
                  <c:v>0</c:v>
                </c:pt>
                <c:pt idx="455642">
                  <c:v>0</c:v>
                </c:pt>
                <c:pt idx="455643">
                  <c:v>0</c:v>
                </c:pt>
                <c:pt idx="455644">
                  <c:v>0</c:v>
                </c:pt>
                <c:pt idx="455645">
                  <c:v>0</c:v>
                </c:pt>
                <c:pt idx="455646">
                  <c:v>0</c:v>
                </c:pt>
                <c:pt idx="455647">
                  <c:v>0</c:v>
                </c:pt>
                <c:pt idx="455648">
                  <c:v>0</c:v>
                </c:pt>
                <c:pt idx="455649">
                  <c:v>0</c:v>
                </c:pt>
                <c:pt idx="455650">
                  <c:v>0</c:v>
                </c:pt>
                <c:pt idx="455651">
                  <c:v>0</c:v>
                </c:pt>
                <c:pt idx="455652">
                  <c:v>0</c:v>
                </c:pt>
                <c:pt idx="455653">
                  <c:v>0</c:v>
                </c:pt>
                <c:pt idx="455654">
                  <c:v>0</c:v>
                </c:pt>
                <c:pt idx="455655">
                  <c:v>0</c:v>
                </c:pt>
                <c:pt idx="455656">
                  <c:v>0</c:v>
                </c:pt>
                <c:pt idx="455657">
                  <c:v>0</c:v>
                </c:pt>
                <c:pt idx="455658">
                  <c:v>0</c:v>
                </c:pt>
                <c:pt idx="455659">
                  <c:v>0</c:v>
                </c:pt>
                <c:pt idx="455660">
                  <c:v>0</c:v>
                </c:pt>
                <c:pt idx="455661">
                  <c:v>0</c:v>
                </c:pt>
                <c:pt idx="455662">
                  <c:v>0</c:v>
                </c:pt>
                <c:pt idx="455663">
                  <c:v>0</c:v>
                </c:pt>
                <c:pt idx="455664">
                  <c:v>0</c:v>
                </c:pt>
                <c:pt idx="455665">
                  <c:v>0</c:v>
                </c:pt>
                <c:pt idx="455666">
                  <c:v>0</c:v>
                </c:pt>
                <c:pt idx="455667">
                  <c:v>0</c:v>
                </c:pt>
                <c:pt idx="455668">
                  <c:v>0</c:v>
                </c:pt>
                <c:pt idx="455669">
                  <c:v>0</c:v>
                </c:pt>
                <c:pt idx="455670">
                  <c:v>0</c:v>
                </c:pt>
                <c:pt idx="455671">
                  <c:v>0</c:v>
                </c:pt>
                <c:pt idx="455672">
                  <c:v>0</c:v>
                </c:pt>
                <c:pt idx="455673">
                  <c:v>0</c:v>
                </c:pt>
                <c:pt idx="455674">
                  <c:v>0</c:v>
                </c:pt>
                <c:pt idx="455675">
                  <c:v>0</c:v>
                </c:pt>
                <c:pt idx="455676">
                  <c:v>0</c:v>
                </c:pt>
                <c:pt idx="455677">
                  <c:v>0</c:v>
                </c:pt>
                <c:pt idx="455678">
                  <c:v>0</c:v>
                </c:pt>
                <c:pt idx="455679">
                  <c:v>0</c:v>
                </c:pt>
                <c:pt idx="455680">
                  <c:v>0</c:v>
                </c:pt>
                <c:pt idx="455681">
                  <c:v>0</c:v>
                </c:pt>
                <c:pt idx="455682">
                  <c:v>0</c:v>
                </c:pt>
                <c:pt idx="455683">
                  <c:v>0</c:v>
                </c:pt>
                <c:pt idx="455684">
                  <c:v>0</c:v>
                </c:pt>
                <c:pt idx="455685">
                  <c:v>0</c:v>
                </c:pt>
                <c:pt idx="455686">
                  <c:v>0</c:v>
                </c:pt>
                <c:pt idx="455687">
                  <c:v>0</c:v>
                </c:pt>
                <c:pt idx="455688">
                  <c:v>0</c:v>
                </c:pt>
                <c:pt idx="455689">
                  <c:v>0</c:v>
                </c:pt>
                <c:pt idx="455690">
                  <c:v>0</c:v>
                </c:pt>
                <c:pt idx="455691">
                  <c:v>0</c:v>
                </c:pt>
                <c:pt idx="455692">
                  <c:v>0</c:v>
                </c:pt>
                <c:pt idx="455693">
                  <c:v>0</c:v>
                </c:pt>
                <c:pt idx="455694">
                  <c:v>0</c:v>
                </c:pt>
                <c:pt idx="455695">
                  <c:v>0</c:v>
                </c:pt>
                <c:pt idx="455696">
                  <c:v>0</c:v>
                </c:pt>
                <c:pt idx="455697">
                  <c:v>0</c:v>
                </c:pt>
                <c:pt idx="455698">
                  <c:v>0</c:v>
                </c:pt>
                <c:pt idx="455699">
                  <c:v>0</c:v>
                </c:pt>
                <c:pt idx="455700">
                  <c:v>0</c:v>
                </c:pt>
                <c:pt idx="455701">
                  <c:v>0</c:v>
                </c:pt>
                <c:pt idx="455702">
                  <c:v>0</c:v>
                </c:pt>
                <c:pt idx="455703">
                  <c:v>0</c:v>
                </c:pt>
                <c:pt idx="455704">
                  <c:v>0</c:v>
                </c:pt>
                <c:pt idx="455705">
                  <c:v>0</c:v>
                </c:pt>
                <c:pt idx="455706">
                  <c:v>0</c:v>
                </c:pt>
                <c:pt idx="455707">
                  <c:v>0</c:v>
                </c:pt>
                <c:pt idx="455708">
                  <c:v>0</c:v>
                </c:pt>
                <c:pt idx="455709">
                  <c:v>0</c:v>
                </c:pt>
                <c:pt idx="455710">
                  <c:v>0</c:v>
                </c:pt>
                <c:pt idx="455711">
                  <c:v>0</c:v>
                </c:pt>
                <c:pt idx="455712">
                  <c:v>0</c:v>
                </c:pt>
                <c:pt idx="455713">
                  <c:v>0</c:v>
                </c:pt>
                <c:pt idx="455714">
                  <c:v>0</c:v>
                </c:pt>
                <c:pt idx="455715">
                  <c:v>0</c:v>
                </c:pt>
                <c:pt idx="455716">
                  <c:v>0</c:v>
                </c:pt>
                <c:pt idx="455717">
                  <c:v>0</c:v>
                </c:pt>
                <c:pt idx="455718">
                  <c:v>0</c:v>
                </c:pt>
                <c:pt idx="455719">
                  <c:v>0</c:v>
                </c:pt>
                <c:pt idx="455720">
                  <c:v>0</c:v>
                </c:pt>
                <c:pt idx="455721">
                  <c:v>0</c:v>
                </c:pt>
                <c:pt idx="455722">
                  <c:v>0</c:v>
                </c:pt>
                <c:pt idx="455723">
                  <c:v>0</c:v>
                </c:pt>
                <c:pt idx="455724">
                  <c:v>0</c:v>
                </c:pt>
                <c:pt idx="455725">
                  <c:v>0</c:v>
                </c:pt>
                <c:pt idx="455726">
                  <c:v>0</c:v>
                </c:pt>
                <c:pt idx="455727">
                  <c:v>0</c:v>
                </c:pt>
                <c:pt idx="455728">
                  <c:v>0</c:v>
                </c:pt>
                <c:pt idx="455729">
                  <c:v>0</c:v>
                </c:pt>
                <c:pt idx="455730">
                  <c:v>0</c:v>
                </c:pt>
                <c:pt idx="455731">
                  <c:v>0</c:v>
                </c:pt>
                <c:pt idx="455732">
                  <c:v>0</c:v>
                </c:pt>
                <c:pt idx="455733">
                  <c:v>0</c:v>
                </c:pt>
                <c:pt idx="455734">
                  <c:v>0</c:v>
                </c:pt>
                <c:pt idx="455735">
                  <c:v>0</c:v>
                </c:pt>
                <c:pt idx="455736">
                  <c:v>0</c:v>
                </c:pt>
                <c:pt idx="455737">
                  <c:v>0</c:v>
                </c:pt>
                <c:pt idx="455738">
                  <c:v>0</c:v>
                </c:pt>
                <c:pt idx="455739">
                  <c:v>0</c:v>
                </c:pt>
                <c:pt idx="455740">
                  <c:v>0</c:v>
                </c:pt>
                <c:pt idx="455741">
                  <c:v>0</c:v>
                </c:pt>
                <c:pt idx="455742">
                  <c:v>0</c:v>
                </c:pt>
                <c:pt idx="455743">
                  <c:v>0</c:v>
                </c:pt>
                <c:pt idx="455744">
                  <c:v>0</c:v>
                </c:pt>
                <c:pt idx="455745">
                  <c:v>0</c:v>
                </c:pt>
                <c:pt idx="455746">
                  <c:v>0</c:v>
                </c:pt>
                <c:pt idx="455747">
                  <c:v>0</c:v>
                </c:pt>
                <c:pt idx="455748">
                  <c:v>0</c:v>
                </c:pt>
                <c:pt idx="455749">
                  <c:v>0</c:v>
                </c:pt>
                <c:pt idx="455750">
                  <c:v>0</c:v>
                </c:pt>
                <c:pt idx="455751">
                  <c:v>0</c:v>
                </c:pt>
                <c:pt idx="455752">
                  <c:v>0</c:v>
                </c:pt>
                <c:pt idx="455753">
                  <c:v>0</c:v>
                </c:pt>
                <c:pt idx="455754">
                  <c:v>0</c:v>
                </c:pt>
                <c:pt idx="455755">
                  <c:v>0</c:v>
                </c:pt>
                <c:pt idx="455756">
                  <c:v>0</c:v>
                </c:pt>
                <c:pt idx="455757">
                  <c:v>0</c:v>
                </c:pt>
                <c:pt idx="455758">
                  <c:v>0</c:v>
                </c:pt>
                <c:pt idx="455759">
                  <c:v>0</c:v>
                </c:pt>
                <c:pt idx="455760">
                  <c:v>0</c:v>
                </c:pt>
                <c:pt idx="455761">
                  <c:v>0</c:v>
                </c:pt>
                <c:pt idx="455762">
                  <c:v>0</c:v>
                </c:pt>
                <c:pt idx="455763">
                  <c:v>0</c:v>
                </c:pt>
                <c:pt idx="455764">
                  <c:v>0</c:v>
                </c:pt>
                <c:pt idx="455765">
                  <c:v>0</c:v>
                </c:pt>
                <c:pt idx="455766">
                  <c:v>0</c:v>
                </c:pt>
                <c:pt idx="455767">
                  <c:v>0</c:v>
                </c:pt>
                <c:pt idx="455768">
                  <c:v>0</c:v>
                </c:pt>
                <c:pt idx="455769">
                  <c:v>0</c:v>
                </c:pt>
                <c:pt idx="455770">
                  <c:v>0</c:v>
                </c:pt>
                <c:pt idx="455771">
                  <c:v>0</c:v>
                </c:pt>
                <c:pt idx="455772">
                  <c:v>0</c:v>
                </c:pt>
                <c:pt idx="455773">
                  <c:v>0</c:v>
                </c:pt>
                <c:pt idx="455774">
                  <c:v>0</c:v>
                </c:pt>
                <c:pt idx="455775">
                  <c:v>0</c:v>
                </c:pt>
                <c:pt idx="455776">
                  <c:v>0</c:v>
                </c:pt>
                <c:pt idx="455777">
                  <c:v>0</c:v>
                </c:pt>
                <c:pt idx="455778">
                  <c:v>0</c:v>
                </c:pt>
                <c:pt idx="455779">
                  <c:v>0</c:v>
                </c:pt>
                <c:pt idx="455780">
                  <c:v>0</c:v>
                </c:pt>
                <c:pt idx="455781">
                  <c:v>0</c:v>
                </c:pt>
                <c:pt idx="455782">
                  <c:v>0</c:v>
                </c:pt>
                <c:pt idx="455783">
                  <c:v>0</c:v>
                </c:pt>
                <c:pt idx="455784">
                  <c:v>0</c:v>
                </c:pt>
                <c:pt idx="455785">
                  <c:v>0</c:v>
                </c:pt>
                <c:pt idx="455786">
                  <c:v>0</c:v>
                </c:pt>
                <c:pt idx="455787">
                  <c:v>0</c:v>
                </c:pt>
                <c:pt idx="455788">
                  <c:v>0</c:v>
                </c:pt>
                <c:pt idx="455789">
                  <c:v>0</c:v>
                </c:pt>
                <c:pt idx="455790">
                  <c:v>0</c:v>
                </c:pt>
                <c:pt idx="455791">
                  <c:v>0</c:v>
                </c:pt>
                <c:pt idx="455792">
                  <c:v>0</c:v>
                </c:pt>
                <c:pt idx="455793">
                  <c:v>0</c:v>
                </c:pt>
                <c:pt idx="455794">
                  <c:v>0</c:v>
                </c:pt>
                <c:pt idx="455795">
                  <c:v>0</c:v>
                </c:pt>
                <c:pt idx="455796">
                  <c:v>0</c:v>
                </c:pt>
                <c:pt idx="455797">
                  <c:v>0</c:v>
                </c:pt>
                <c:pt idx="455798">
                  <c:v>0</c:v>
                </c:pt>
                <c:pt idx="455799">
                  <c:v>0</c:v>
                </c:pt>
                <c:pt idx="455800">
                  <c:v>0</c:v>
                </c:pt>
                <c:pt idx="455801">
                  <c:v>0</c:v>
                </c:pt>
                <c:pt idx="455802">
                  <c:v>0</c:v>
                </c:pt>
                <c:pt idx="455803">
                  <c:v>0</c:v>
                </c:pt>
                <c:pt idx="455804">
                  <c:v>0</c:v>
                </c:pt>
                <c:pt idx="455805">
                  <c:v>0</c:v>
                </c:pt>
                <c:pt idx="455806">
                  <c:v>0</c:v>
                </c:pt>
                <c:pt idx="455807">
                  <c:v>0</c:v>
                </c:pt>
                <c:pt idx="455808">
                  <c:v>0</c:v>
                </c:pt>
                <c:pt idx="455809">
                  <c:v>0</c:v>
                </c:pt>
                <c:pt idx="455810">
                  <c:v>0</c:v>
                </c:pt>
                <c:pt idx="455811">
                  <c:v>0</c:v>
                </c:pt>
                <c:pt idx="455812">
                  <c:v>0</c:v>
                </c:pt>
                <c:pt idx="455813">
                  <c:v>0</c:v>
                </c:pt>
                <c:pt idx="455814">
                  <c:v>0</c:v>
                </c:pt>
                <c:pt idx="455815">
                  <c:v>0</c:v>
                </c:pt>
                <c:pt idx="455816">
                  <c:v>0</c:v>
                </c:pt>
                <c:pt idx="455817">
                  <c:v>0</c:v>
                </c:pt>
                <c:pt idx="455818">
                  <c:v>0</c:v>
                </c:pt>
                <c:pt idx="455819">
                  <c:v>0</c:v>
                </c:pt>
                <c:pt idx="455820">
                  <c:v>0</c:v>
                </c:pt>
                <c:pt idx="455821">
                  <c:v>0</c:v>
                </c:pt>
                <c:pt idx="455822">
                  <c:v>0</c:v>
                </c:pt>
                <c:pt idx="455823">
                  <c:v>0</c:v>
                </c:pt>
                <c:pt idx="455824">
                  <c:v>0</c:v>
                </c:pt>
                <c:pt idx="455825">
                  <c:v>0</c:v>
                </c:pt>
                <c:pt idx="455826">
                  <c:v>0</c:v>
                </c:pt>
                <c:pt idx="455827">
                  <c:v>0</c:v>
                </c:pt>
                <c:pt idx="455828">
                  <c:v>0</c:v>
                </c:pt>
                <c:pt idx="455829">
                  <c:v>0</c:v>
                </c:pt>
                <c:pt idx="455830">
                  <c:v>0</c:v>
                </c:pt>
                <c:pt idx="455831">
                  <c:v>0</c:v>
                </c:pt>
                <c:pt idx="455832">
                  <c:v>0</c:v>
                </c:pt>
                <c:pt idx="455833">
                  <c:v>0</c:v>
                </c:pt>
                <c:pt idx="455834">
                  <c:v>0</c:v>
                </c:pt>
                <c:pt idx="455835">
                  <c:v>0</c:v>
                </c:pt>
                <c:pt idx="455836">
                  <c:v>0</c:v>
                </c:pt>
                <c:pt idx="455837">
                  <c:v>0</c:v>
                </c:pt>
                <c:pt idx="455838">
                  <c:v>0</c:v>
                </c:pt>
                <c:pt idx="455839">
                  <c:v>0</c:v>
                </c:pt>
                <c:pt idx="455840">
                  <c:v>0</c:v>
                </c:pt>
                <c:pt idx="455841">
                  <c:v>0</c:v>
                </c:pt>
                <c:pt idx="455842">
                  <c:v>0</c:v>
                </c:pt>
                <c:pt idx="455843">
                  <c:v>0</c:v>
                </c:pt>
                <c:pt idx="455844">
                  <c:v>0</c:v>
                </c:pt>
                <c:pt idx="455845">
                  <c:v>0</c:v>
                </c:pt>
                <c:pt idx="455846">
                  <c:v>0</c:v>
                </c:pt>
                <c:pt idx="455847">
                  <c:v>0</c:v>
                </c:pt>
                <c:pt idx="455848">
                  <c:v>0</c:v>
                </c:pt>
                <c:pt idx="455849">
                  <c:v>0</c:v>
                </c:pt>
                <c:pt idx="455850">
                  <c:v>0</c:v>
                </c:pt>
                <c:pt idx="455851">
                  <c:v>0</c:v>
                </c:pt>
                <c:pt idx="455852">
                  <c:v>0</c:v>
                </c:pt>
                <c:pt idx="455853">
                  <c:v>0</c:v>
                </c:pt>
                <c:pt idx="455854">
                  <c:v>0</c:v>
                </c:pt>
                <c:pt idx="455855">
                  <c:v>0</c:v>
                </c:pt>
                <c:pt idx="455856">
                  <c:v>0</c:v>
                </c:pt>
                <c:pt idx="455857">
                  <c:v>0</c:v>
                </c:pt>
                <c:pt idx="455858">
                  <c:v>0</c:v>
                </c:pt>
                <c:pt idx="455859">
                  <c:v>0</c:v>
                </c:pt>
                <c:pt idx="455860">
                  <c:v>0</c:v>
                </c:pt>
                <c:pt idx="455861">
                  <c:v>0</c:v>
                </c:pt>
                <c:pt idx="455862">
                  <c:v>0</c:v>
                </c:pt>
                <c:pt idx="455863">
                  <c:v>0</c:v>
                </c:pt>
                <c:pt idx="455864">
                  <c:v>0</c:v>
                </c:pt>
                <c:pt idx="455865">
                  <c:v>0</c:v>
                </c:pt>
                <c:pt idx="455866">
                  <c:v>0</c:v>
                </c:pt>
                <c:pt idx="455867">
                  <c:v>0</c:v>
                </c:pt>
                <c:pt idx="455868">
                  <c:v>0</c:v>
                </c:pt>
                <c:pt idx="455869">
                  <c:v>0</c:v>
                </c:pt>
                <c:pt idx="455870">
                  <c:v>0</c:v>
                </c:pt>
                <c:pt idx="455871">
                  <c:v>0</c:v>
                </c:pt>
                <c:pt idx="455872">
                  <c:v>0</c:v>
                </c:pt>
                <c:pt idx="455873">
                  <c:v>0</c:v>
                </c:pt>
                <c:pt idx="455874">
                  <c:v>0</c:v>
                </c:pt>
                <c:pt idx="455875">
                  <c:v>0</c:v>
                </c:pt>
                <c:pt idx="455876">
                  <c:v>0</c:v>
                </c:pt>
                <c:pt idx="455877">
                  <c:v>0</c:v>
                </c:pt>
                <c:pt idx="455878">
                  <c:v>0</c:v>
                </c:pt>
                <c:pt idx="455879">
                  <c:v>0</c:v>
                </c:pt>
                <c:pt idx="455880">
                  <c:v>0</c:v>
                </c:pt>
                <c:pt idx="455881">
                  <c:v>0</c:v>
                </c:pt>
                <c:pt idx="455882">
                  <c:v>0</c:v>
                </c:pt>
                <c:pt idx="455883">
                  <c:v>0</c:v>
                </c:pt>
                <c:pt idx="455884">
                  <c:v>0</c:v>
                </c:pt>
                <c:pt idx="455885">
                  <c:v>0</c:v>
                </c:pt>
                <c:pt idx="455886">
                  <c:v>0</c:v>
                </c:pt>
                <c:pt idx="455887">
                  <c:v>0</c:v>
                </c:pt>
                <c:pt idx="455888">
                  <c:v>0</c:v>
                </c:pt>
                <c:pt idx="455889">
                  <c:v>0</c:v>
                </c:pt>
                <c:pt idx="455890">
                  <c:v>0</c:v>
                </c:pt>
                <c:pt idx="455891">
                  <c:v>0</c:v>
                </c:pt>
                <c:pt idx="455892">
                  <c:v>0</c:v>
                </c:pt>
                <c:pt idx="455893">
                  <c:v>0</c:v>
                </c:pt>
                <c:pt idx="455894">
                  <c:v>0</c:v>
                </c:pt>
                <c:pt idx="455895">
                  <c:v>0</c:v>
                </c:pt>
                <c:pt idx="455896">
                  <c:v>0</c:v>
                </c:pt>
                <c:pt idx="455897">
                  <c:v>0</c:v>
                </c:pt>
                <c:pt idx="455898">
                  <c:v>0</c:v>
                </c:pt>
                <c:pt idx="455899">
                  <c:v>0</c:v>
                </c:pt>
                <c:pt idx="455900">
                  <c:v>0</c:v>
                </c:pt>
                <c:pt idx="455901">
                  <c:v>0</c:v>
                </c:pt>
                <c:pt idx="455902">
                  <c:v>0</c:v>
                </c:pt>
                <c:pt idx="455903">
                  <c:v>0</c:v>
                </c:pt>
                <c:pt idx="455904">
                  <c:v>0</c:v>
                </c:pt>
                <c:pt idx="455905">
                  <c:v>0</c:v>
                </c:pt>
                <c:pt idx="455906">
                  <c:v>0</c:v>
                </c:pt>
                <c:pt idx="455907">
                  <c:v>0</c:v>
                </c:pt>
                <c:pt idx="455908">
                  <c:v>0</c:v>
                </c:pt>
                <c:pt idx="455909">
                  <c:v>0</c:v>
                </c:pt>
                <c:pt idx="455910">
                  <c:v>0</c:v>
                </c:pt>
                <c:pt idx="455911">
                  <c:v>0</c:v>
                </c:pt>
                <c:pt idx="455912">
                  <c:v>0</c:v>
                </c:pt>
                <c:pt idx="455913">
                  <c:v>0</c:v>
                </c:pt>
                <c:pt idx="455914">
                  <c:v>0</c:v>
                </c:pt>
                <c:pt idx="455915">
                  <c:v>0</c:v>
                </c:pt>
                <c:pt idx="455916">
                  <c:v>0</c:v>
                </c:pt>
                <c:pt idx="455917">
                  <c:v>0</c:v>
                </c:pt>
                <c:pt idx="455918">
                  <c:v>0</c:v>
                </c:pt>
                <c:pt idx="455919">
                  <c:v>0</c:v>
                </c:pt>
                <c:pt idx="455920">
                  <c:v>0</c:v>
                </c:pt>
                <c:pt idx="455921">
                  <c:v>0</c:v>
                </c:pt>
                <c:pt idx="455922">
                  <c:v>0</c:v>
                </c:pt>
                <c:pt idx="455923">
                  <c:v>0</c:v>
                </c:pt>
                <c:pt idx="455924">
                  <c:v>0</c:v>
                </c:pt>
                <c:pt idx="455925">
                  <c:v>0</c:v>
                </c:pt>
                <c:pt idx="455926">
                  <c:v>0</c:v>
                </c:pt>
                <c:pt idx="455927">
                  <c:v>0</c:v>
                </c:pt>
                <c:pt idx="455928">
                  <c:v>0</c:v>
                </c:pt>
                <c:pt idx="455929">
                  <c:v>0</c:v>
                </c:pt>
                <c:pt idx="455930">
                  <c:v>0</c:v>
                </c:pt>
                <c:pt idx="455931">
                  <c:v>0</c:v>
                </c:pt>
                <c:pt idx="455932">
                  <c:v>0</c:v>
                </c:pt>
                <c:pt idx="455933">
                  <c:v>0</c:v>
                </c:pt>
                <c:pt idx="455934">
                  <c:v>0</c:v>
                </c:pt>
                <c:pt idx="455935">
                  <c:v>0</c:v>
                </c:pt>
                <c:pt idx="455936">
                  <c:v>0</c:v>
                </c:pt>
                <c:pt idx="455937">
                  <c:v>0</c:v>
                </c:pt>
                <c:pt idx="455938">
                  <c:v>0</c:v>
                </c:pt>
                <c:pt idx="455939">
                  <c:v>0</c:v>
                </c:pt>
                <c:pt idx="455940">
                  <c:v>0</c:v>
                </c:pt>
                <c:pt idx="455941">
                  <c:v>0</c:v>
                </c:pt>
                <c:pt idx="455942">
                  <c:v>0</c:v>
                </c:pt>
                <c:pt idx="455943">
                  <c:v>0</c:v>
                </c:pt>
                <c:pt idx="455944">
                  <c:v>0</c:v>
                </c:pt>
                <c:pt idx="455945">
                  <c:v>0</c:v>
                </c:pt>
                <c:pt idx="455946">
                  <c:v>0</c:v>
                </c:pt>
                <c:pt idx="455947">
                  <c:v>0</c:v>
                </c:pt>
                <c:pt idx="455948">
                  <c:v>0</c:v>
                </c:pt>
                <c:pt idx="455949">
                  <c:v>0</c:v>
                </c:pt>
                <c:pt idx="455950">
                  <c:v>0</c:v>
                </c:pt>
                <c:pt idx="455951">
                  <c:v>0</c:v>
                </c:pt>
                <c:pt idx="455952">
                  <c:v>0</c:v>
                </c:pt>
                <c:pt idx="455953">
                  <c:v>0</c:v>
                </c:pt>
                <c:pt idx="455954">
                  <c:v>0</c:v>
                </c:pt>
                <c:pt idx="455955">
                  <c:v>0</c:v>
                </c:pt>
                <c:pt idx="455956">
                  <c:v>0</c:v>
                </c:pt>
                <c:pt idx="455957">
                  <c:v>0</c:v>
                </c:pt>
                <c:pt idx="455958">
                  <c:v>0</c:v>
                </c:pt>
                <c:pt idx="455959">
                  <c:v>0</c:v>
                </c:pt>
                <c:pt idx="455960">
                  <c:v>0</c:v>
                </c:pt>
                <c:pt idx="455961">
                  <c:v>0</c:v>
                </c:pt>
                <c:pt idx="455962">
                  <c:v>0</c:v>
                </c:pt>
                <c:pt idx="455963">
                  <c:v>0</c:v>
                </c:pt>
                <c:pt idx="455964">
                  <c:v>0</c:v>
                </c:pt>
                <c:pt idx="455965">
                  <c:v>0</c:v>
                </c:pt>
                <c:pt idx="455966">
                  <c:v>0</c:v>
                </c:pt>
                <c:pt idx="455967">
                  <c:v>0</c:v>
                </c:pt>
                <c:pt idx="455968">
                  <c:v>0</c:v>
                </c:pt>
                <c:pt idx="455969">
                  <c:v>0</c:v>
                </c:pt>
                <c:pt idx="455970">
                  <c:v>0</c:v>
                </c:pt>
                <c:pt idx="455971">
                  <c:v>0</c:v>
                </c:pt>
                <c:pt idx="455972">
                  <c:v>0</c:v>
                </c:pt>
                <c:pt idx="455973">
                  <c:v>0</c:v>
                </c:pt>
                <c:pt idx="455974">
                  <c:v>0</c:v>
                </c:pt>
                <c:pt idx="455975">
                  <c:v>0</c:v>
                </c:pt>
                <c:pt idx="455976">
                  <c:v>0</c:v>
                </c:pt>
                <c:pt idx="455977">
                  <c:v>0</c:v>
                </c:pt>
                <c:pt idx="455978">
                  <c:v>0</c:v>
                </c:pt>
                <c:pt idx="455979">
                  <c:v>0</c:v>
                </c:pt>
                <c:pt idx="455980">
                  <c:v>0</c:v>
                </c:pt>
                <c:pt idx="455981">
                  <c:v>0</c:v>
                </c:pt>
                <c:pt idx="455982">
                  <c:v>0</c:v>
                </c:pt>
                <c:pt idx="455983">
                  <c:v>0</c:v>
                </c:pt>
                <c:pt idx="455984">
                  <c:v>0</c:v>
                </c:pt>
                <c:pt idx="455985">
                  <c:v>0</c:v>
                </c:pt>
                <c:pt idx="455986">
                  <c:v>0</c:v>
                </c:pt>
                <c:pt idx="455987">
                  <c:v>0</c:v>
                </c:pt>
                <c:pt idx="455988">
                  <c:v>0</c:v>
                </c:pt>
                <c:pt idx="455989">
                  <c:v>0</c:v>
                </c:pt>
                <c:pt idx="455990">
                  <c:v>0</c:v>
                </c:pt>
                <c:pt idx="455991">
                  <c:v>0</c:v>
                </c:pt>
                <c:pt idx="455992">
                  <c:v>0</c:v>
                </c:pt>
                <c:pt idx="455993">
                  <c:v>0</c:v>
                </c:pt>
                <c:pt idx="455994">
                  <c:v>0</c:v>
                </c:pt>
                <c:pt idx="455995">
                  <c:v>0</c:v>
                </c:pt>
                <c:pt idx="455996">
                  <c:v>0</c:v>
                </c:pt>
                <c:pt idx="455997">
                  <c:v>0</c:v>
                </c:pt>
                <c:pt idx="455998">
                  <c:v>0</c:v>
                </c:pt>
                <c:pt idx="455999">
                  <c:v>0</c:v>
                </c:pt>
                <c:pt idx="456000">
                  <c:v>0</c:v>
                </c:pt>
                <c:pt idx="456001">
                  <c:v>0</c:v>
                </c:pt>
                <c:pt idx="456002">
                  <c:v>0</c:v>
                </c:pt>
                <c:pt idx="456003">
                  <c:v>0</c:v>
                </c:pt>
                <c:pt idx="456004">
                  <c:v>0</c:v>
                </c:pt>
                <c:pt idx="456005">
                  <c:v>0</c:v>
                </c:pt>
                <c:pt idx="456006">
                  <c:v>0</c:v>
                </c:pt>
                <c:pt idx="456007">
                  <c:v>0</c:v>
                </c:pt>
                <c:pt idx="456008">
                  <c:v>0</c:v>
                </c:pt>
                <c:pt idx="456009">
                  <c:v>0</c:v>
                </c:pt>
                <c:pt idx="456010">
                  <c:v>0</c:v>
                </c:pt>
                <c:pt idx="456011">
                  <c:v>0</c:v>
                </c:pt>
                <c:pt idx="456012">
                  <c:v>0</c:v>
                </c:pt>
                <c:pt idx="456013">
                  <c:v>0</c:v>
                </c:pt>
                <c:pt idx="456014">
                  <c:v>0</c:v>
                </c:pt>
                <c:pt idx="456015">
                  <c:v>0</c:v>
                </c:pt>
                <c:pt idx="456016">
                  <c:v>0</c:v>
                </c:pt>
                <c:pt idx="456017">
                  <c:v>0</c:v>
                </c:pt>
                <c:pt idx="456018">
                  <c:v>0</c:v>
                </c:pt>
                <c:pt idx="456019">
                  <c:v>0</c:v>
                </c:pt>
                <c:pt idx="456020">
                  <c:v>0</c:v>
                </c:pt>
                <c:pt idx="456021">
                  <c:v>0</c:v>
                </c:pt>
                <c:pt idx="456022">
                  <c:v>0</c:v>
                </c:pt>
                <c:pt idx="456023">
                  <c:v>0</c:v>
                </c:pt>
                <c:pt idx="456024">
                  <c:v>0</c:v>
                </c:pt>
                <c:pt idx="456025">
                  <c:v>0</c:v>
                </c:pt>
                <c:pt idx="456026">
                  <c:v>0</c:v>
                </c:pt>
                <c:pt idx="456027">
                  <c:v>0</c:v>
                </c:pt>
                <c:pt idx="456028">
                  <c:v>0</c:v>
                </c:pt>
                <c:pt idx="456029">
                  <c:v>0</c:v>
                </c:pt>
                <c:pt idx="456030">
                  <c:v>0</c:v>
                </c:pt>
                <c:pt idx="456031">
                  <c:v>0</c:v>
                </c:pt>
                <c:pt idx="456032">
                  <c:v>0</c:v>
                </c:pt>
                <c:pt idx="456033">
                  <c:v>0</c:v>
                </c:pt>
                <c:pt idx="456034">
                  <c:v>0</c:v>
                </c:pt>
                <c:pt idx="456035">
                  <c:v>0</c:v>
                </c:pt>
                <c:pt idx="456036">
                  <c:v>0</c:v>
                </c:pt>
                <c:pt idx="456037">
                  <c:v>0</c:v>
                </c:pt>
                <c:pt idx="456038">
                  <c:v>0</c:v>
                </c:pt>
                <c:pt idx="456039">
                  <c:v>0</c:v>
                </c:pt>
                <c:pt idx="456040">
                  <c:v>0</c:v>
                </c:pt>
                <c:pt idx="456041">
                  <c:v>0</c:v>
                </c:pt>
                <c:pt idx="456042">
                  <c:v>0</c:v>
                </c:pt>
                <c:pt idx="456043">
                  <c:v>0</c:v>
                </c:pt>
                <c:pt idx="456044">
                  <c:v>0</c:v>
                </c:pt>
                <c:pt idx="456045">
                  <c:v>0</c:v>
                </c:pt>
                <c:pt idx="456046">
                  <c:v>0</c:v>
                </c:pt>
                <c:pt idx="456047">
                  <c:v>0</c:v>
                </c:pt>
                <c:pt idx="456048">
                  <c:v>0</c:v>
                </c:pt>
                <c:pt idx="456049">
                  <c:v>0</c:v>
                </c:pt>
                <c:pt idx="456050">
                  <c:v>0</c:v>
                </c:pt>
                <c:pt idx="456051">
                  <c:v>0</c:v>
                </c:pt>
                <c:pt idx="456052">
                  <c:v>0</c:v>
                </c:pt>
                <c:pt idx="456053">
                  <c:v>0</c:v>
                </c:pt>
                <c:pt idx="456054">
                  <c:v>0</c:v>
                </c:pt>
                <c:pt idx="456055">
                  <c:v>0</c:v>
                </c:pt>
                <c:pt idx="456056">
                  <c:v>0</c:v>
                </c:pt>
                <c:pt idx="456057">
                  <c:v>0</c:v>
                </c:pt>
                <c:pt idx="456058">
                  <c:v>0</c:v>
                </c:pt>
                <c:pt idx="456059">
                  <c:v>0</c:v>
                </c:pt>
                <c:pt idx="456060">
                  <c:v>0</c:v>
                </c:pt>
                <c:pt idx="456061">
                  <c:v>0</c:v>
                </c:pt>
                <c:pt idx="456062">
                  <c:v>0</c:v>
                </c:pt>
                <c:pt idx="456063">
                  <c:v>0</c:v>
                </c:pt>
                <c:pt idx="456064">
                  <c:v>0</c:v>
                </c:pt>
                <c:pt idx="456065">
                  <c:v>0</c:v>
                </c:pt>
                <c:pt idx="456066">
                  <c:v>0</c:v>
                </c:pt>
                <c:pt idx="456067">
                  <c:v>0</c:v>
                </c:pt>
                <c:pt idx="456068">
                  <c:v>0</c:v>
                </c:pt>
                <c:pt idx="456069">
                  <c:v>0</c:v>
                </c:pt>
                <c:pt idx="456070">
                  <c:v>0</c:v>
                </c:pt>
                <c:pt idx="456071">
                  <c:v>0</c:v>
                </c:pt>
                <c:pt idx="456072">
                  <c:v>0</c:v>
                </c:pt>
                <c:pt idx="456073">
                  <c:v>0</c:v>
                </c:pt>
                <c:pt idx="456074">
                  <c:v>0</c:v>
                </c:pt>
                <c:pt idx="456075">
                  <c:v>0</c:v>
                </c:pt>
                <c:pt idx="456076">
                  <c:v>0</c:v>
                </c:pt>
                <c:pt idx="456077">
                  <c:v>0</c:v>
                </c:pt>
                <c:pt idx="456078">
                  <c:v>0</c:v>
                </c:pt>
                <c:pt idx="456079">
                  <c:v>0</c:v>
                </c:pt>
                <c:pt idx="456080">
                  <c:v>0</c:v>
                </c:pt>
                <c:pt idx="456081">
                  <c:v>0</c:v>
                </c:pt>
                <c:pt idx="456082">
                  <c:v>0</c:v>
                </c:pt>
                <c:pt idx="456083">
                  <c:v>0</c:v>
                </c:pt>
                <c:pt idx="456084">
                  <c:v>0</c:v>
                </c:pt>
                <c:pt idx="456085">
                  <c:v>0</c:v>
                </c:pt>
                <c:pt idx="456086">
                  <c:v>0</c:v>
                </c:pt>
                <c:pt idx="456087">
                  <c:v>0</c:v>
                </c:pt>
                <c:pt idx="456088">
                  <c:v>0</c:v>
                </c:pt>
                <c:pt idx="456089">
                  <c:v>0</c:v>
                </c:pt>
                <c:pt idx="456090">
                  <c:v>0</c:v>
                </c:pt>
                <c:pt idx="456091">
                  <c:v>0</c:v>
                </c:pt>
                <c:pt idx="456092">
                  <c:v>0</c:v>
                </c:pt>
                <c:pt idx="456093">
                  <c:v>0</c:v>
                </c:pt>
                <c:pt idx="456094">
                  <c:v>0</c:v>
                </c:pt>
                <c:pt idx="456095">
                  <c:v>0</c:v>
                </c:pt>
                <c:pt idx="456096">
                  <c:v>0</c:v>
                </c:pt>
                <c:pt idx="456097">
                  <c:v>0</c:v>
                </c:pt>
                <c:pt idx="456098">
                  <c:v>0</c:v>
                </c:pt>
                <c:pt idx="456099">
                  <c:v>0</c:v>
                </c:pt>
                <c:pt idx="456100">
                  <c:v>0</c:v>
                </c:pt>
                <c:pt idx="456101">
                  <c:v>0</c:v>
                </c:pt>
                <c:pt idx="456102">
                  <c:v>0</c:v>
                </c:pt>
                <c:pt idx="456103">
                  <c:v>0</c:v>
                </c:pt>
                <c:pt idx="456104">
                  <c:v>0</c:v>
                </c:pt>
                <c:pt idx="456105">
                  <c:v>0</c:v>
                </c:pt>
                <c:pt idx="456106">
                  <c:v>0</c:v>
                </c:pt>
                <c:pt idx="456107">
                  <c:v>0</c:v>
                </c:pt>
                <c:pt idx="456108">
                  <c:v>0</c:v>
                </c:pt>
                <c:pt idx="456109">
                  <c:v>0</c:v>
                </c:pt>
                <c:pt idx="456110">
                  <c:v>0</c:v>
                </c:pt>
                <c:pt idx="456111">
                  <c:v>0</c:v>
                </c:pt>
                <c:pt idx="456112">
                  <c:v>0</c:v>
                </c:pt>
                <c:pt idx="456113">
                  <c:v>0</c:v>
                </c:pt>
                <c:pt idx="456114">
                  <c:v>0</c:v>
                </c:pt>
                <c:pt idx="456115">
                  <c:v>0</c:v>
                </c:pt>
                <c:pt idx="456116">
                  <c:v>0</c:v>
                </c:pt>
                <c:pt idx="456117">
                  <c:v>0</c:v>
                </c:pt>
                <c:pt idx="456118">
                  <c:v>0</c:v>
                </c:pt>
                <c:pt idx="456119">
                  <c:v>0</c:v>
                </c:pt>
                <c:pt idx="456120">
                  <c:v>0</c:v>
                </c:pt>
                <c:pt idx="456121">
                  <c:v>0</c:v>
                </c:pt>
                <c:pt idx="456122">
                  <c:v>0</c:v>
                </c:pt>
                <c:pt idx="456123">
                  <c:v>0</c:v>
                </c:pt>
                <c:pt idx="456124">
                  <c:v>0</c:v>
                </c:pt>
                <c:pt idx="456125">
                  <c:v>0</c:v>
                </c:pt>
                <c:pt idx="456126">
                  <c:v>0</c:v>
                </c:pt>
                <c:pt idx="456127">
                  <c:v>0</c:v>
                </c:pt>
                <c:pt idx="456128">
                  <c:v>0</c:v>
                </c:pt>
                <c:pt idx="456129">
                  <c:v>0</c:v>
                </c:pt>
                <c:pt idx="456130">
                  <c:v>0</c:v>
                </c:pt>
                <c:pt idx="456131">
                  <c:v>0</c:v>
                </c:pt>
                <c:pt idx="456132">
                  <c:v>0</c:v>
                </c:pt>
                <c:pt idx="456133">
                  <c:v>0</c:v>
                </c:pt>
                <c:pt idx="456134">
                  <c:v>0</c:v>
                </c:pt>
                <c:pt idx="456135">
                  <c:v>0</c:v>
                </c:pt>
                <c:pt idx="456136">
                  <c:v>0</c:v>
                </c:pt>
                <c:pt idx="456137">
                  <c:v>0</c:v>
                </c:pt>
                <c:pt idx="456138">
                  <c:v>0</c:v>
                </c:pt>
                <c:pt idx="456139">
                  <c:v>0</c:v>
                </c:pt>
                <c:pt idx="456140">
                  <c:v>0</c:v>
                </c:pt>
                <c:pt idx="456141">
                  <c:v>0</c:v>
                </c:pt>
                <c:pt idx="456142">
                  <c:v>0</c:v>
                </c:pt>
                <c:pt idx="456143">
                  <c:v>0</c:v>
                </c:pt>
                <c:pt idx="456144">
                  <c:v>0</c:v>
                </c:pt>
                <c:pt idx="456145">
                  <c:v>0</c:v>
                </c:pt>
                <c:pt idx="456146">
                  <c:v>0</c:v>
                </c:pt>
                <c:pt idx="456147">
                  <c:v>0</c:v>
                </c:pt>
                <c:pt idx="456148">
                  <c:v>0</c:v>
                </c:pt>
                <c:pt idx="456149">
                  <c:v>0</c:v>
                </c:pt>
                <c:pt idx="456150">
                  <c:v>0</c:v>
                </c:pt>
                <c:pt idx="456151">
                  <c:v>0</c:v>
                </c:pt>
                <c:pt idx="456152">
                  <c:v>0</c:v>
                </c:pt>
                <c:pt idx="456153">
                  <c:v>0</c:v>
                </c:pt>
                <c:pt idx="456154">
                  <c:v>0</c:v>
                </c:pt>
                <c:pt idx="456155">
                  <c:v>0</c:v>
                </c:pt>
                <c:pt idx="456156">
                  <c:v>0</c:v>
                </c:pt>
                <c:pt idx="456157">
                  <c:v>0</c:v>
                </c:pt>
                <c:pt idx="456158">
                  <c:v>0</c:v>
                </c:pt>
                <c:pt idx="456159">
                  <c:v>0</c:v>
                </c:pt>
                <c:pt idx="456160">
                  <c:v>0</c:v>
                </c:pt>
                <c:pt idx="456161">
                  <c:v>0</c:v>
                </c:pt>
                <c:pt idx="456162">
                  <c:v>0</c:v>
                </c:pt>
                <c:pt idx="456163">
                  <c:v>0</c:v>
                </c:pt>
                <c:pt idx="456164">
                  <c:v>0</c:v>
                </c:pt>
                <c:pt idx="456165">
                  <c:v>0</c:v>
                </c:pt>
                <c:pt idx="456166">
                  <c:v>0</c:v>
                </c:pt>
                <c:pt idx="456167">
                  <c:v>0</c:v>
                </c:pt>
                <c:pt idx="456168">
                  <c:v>0</c:v>
                </c:pt>
                <c:pt idx="456169">
                  <c:v>0</c:v>
                </c:pt>
                <c:pt idx="456170">
                  <c:v>0</c:v>
                </c:pt>
                <c:pt idx="456171">
                  <c:v>0</c:v>
                </c:pt>
                <c:pt idx="456172">
                  <c:v>0</c:v>
                </c:pt>
                <c:pt idx="456173">
                  <c:v>0</c:v>
                </c:pt>
                <c:pt idx="456174">
                  <c:v>0</c:v>
                </c:pt>
                <c:pt idx="456175">
                  <c:v>0</c:v>
                </c:pt>
                <c:pt idx="456176">
                  <c:v>0</c:v>
                </c:pt>
                <c:pt idx="456177">
                  <c:v>0</c:v>
                </c:pt>
                <c:pt idx="456178">
                  <c:v>0</c:v>
                </c:pt>
                <c:pt idx="456179">
                  <c:v>0</c:v>
                </c:pt>
                <c:pt idx="456180">
                  <c:v>0</c:v>
                </c:pt>
                <c:pt idx="456181">
                  <c:v>0</c:v>
                </c:pt>
                <c:pt idx="456182">
                  <c:v>0</c:v>
                </c:pt>
                <c:pt idx="456183">
                  <c:v>0</c:v>
                </c:pt>
                <c:pt idx="456184">
                  <c:v>0</c:v>
                </c:pt>
                <c:pt idx="456185">
                  <c:v>0</c:v>
                </c:pt>
                <c:pt idx="456186">
                  <c:v>0</c:v>
                </c:pt>
                <c:pt idx="456187">
                  <c:v>0</c:v>
                </c:pt>
                <c:pt idx="456188">
                  <c:v>0</c:v>
                </c:pt>
                <c:pt idx="456189">
                  <c:v>0</c:v>
                </c:pt>
                <c:pt idx="456190">
                  <c:v>0</c:v>
                </c:pt>
                <c:pt idx="456191">
                  <c:v>0</c:v>
                </c:pt>
                <c:pt idx="456192">
                  <c:v>0</c:v>
                </c:pt>
                <c:pt idx="456193">
                  <c:v>0</c:v>
                </c:pt>
                <c:pt idx="456194">
                  <c:v>0</c:v>
                </c:pt>
                <c:pt idx="456195">
                  <c:v>0</c:v>
                </c:pt>
                <c:pt idx="456196">
                  <c:v>0</c:v>
                </c:pt>
                <c:pt idx="456197">
                  <c:v>0</c:v>
                </c:pt>
                <c:pt idx="456198">
                  <c:v>0</c:v>
                </c:pt>
                <c:pt idx="456199">
                  <c:v>0</c:v>
                </c:pt>
                <c:pt idx="456200">
                  <c:v>0</c:v>
                </c:pt>
                <c:pt idx="456201">
                  <c:v>0</c:v>
                </c:pt>
                <c:pt idx="456202">
                  <c:v>0</c:v>
                </c:pt>
                <c:pt idx="456203">
                  <c:v>0</c:v>
                </c:pt>
                <c:pt idx="456204">
                  <c:v>0</c:v>
                </c:pt>
                <c:pt idx="456205">
                  <c:v>0</c:v>
                </c:pt>
                <c:pt idx="456206">
                  <c:v>0</c:v>
                </c:pt>
                <c:pt idx="456207">
                  <c:v>0</c:v>
                </c:pt>
                <c:pt idx="456208">
                  <c:v>0</c:v>
                </c:pt>
                <c:pt idx="456209">
                  <c:v>0</c:v>
                </c:pt>
                <c:pt idx="456210">
                  <c:v>0</c:v>
                </c:pt>
                <c:pt idx="456211">
                  <c:v>0</c:v>
                </c:pt>
                <c:pt idx="456212">
                  <c:v>0</c:v>
                </c:pt>
                <c:pt idx="456213">
                  <c:v>0</c:v>
                </c:pt>
                <c:pt idx="456214">
                  <c:v>0</c:v>
                </c:pt>
                <c:pt idx="456215">
                  <c:v>0</c:v>
                </c:pt>
                <c:pt idx="456216">
                  <c:v>0</c:v>
                </c:pt>
                <c:pt idx="456217">
                  <c:v>0</c:v>
                </c:pt>
                <c:pt idx="456218">
                  <c:v>0</c:v>
                </c:pt>
                <c:pt idx="456219">
                  <c:v>0</c:v>
                </c:pt>
                <c:pt idx="456220">
                  <c:v>0</c:v>
                </c:pt>
                <c:pt idx="456221">
                  <c:v>0</c:v>
                </c:pt>
                <c:pt idx="456222">
                  <c:v>0</c:v>
                </c:pt>
                <c:pt idx="456223">
                  <c:v>0</c:v>
                </c:pt>
                <c:pt idx="456224">
                  <c:v>0</c:v>
                </c:pt>
                <c:pt idx="456225">
                  <c:v>0</c:v>
                </c:pt>
                <c:pt idx="456226">
                  <c:v>0</c:v>
                </c:pt>
                <c:pt idx="456227">
                  <c:v>0</c:v>
                </c:pt>
                <c:pt idx="456228">
                  <c:v>0</c:v>
                </c:pt>
                <c:pt idx="456229">
                  <c:v>0</c:v>
                </c:pt>
                <c:pt idx="456230">
                  <c:v>0</c:v>
                </c:pt>
                <c:pt idx="456231">
                  <c:v>0</c:v>
                </c:pt>
                <c:pt idx="456232">
                  <c:v>0</c:v>
                </c:pt>
                <c:pt idx="456233">
                  <c:v>0</c:v>
                </c:pt>
                <c:pt idx="456234">
                  <c:v>0</c:v>
                </c:pt>
                <c:pt idx="456235">
                  <c:v>0</c:v>
                </c:pt>
                <c:pt idx="456236">
                  <c:v>0</c:v>
                </c:pt>
                <c:pt idx="456237">
                  <c:v>0</c:v>
                </c:pt>
                <c:pt idx="456238">
                  <c:v>0</c:v>
                </c:pt>
                <c:pt idx="456239">
                  <c:v>0</c:v>
                </c:pt>
                <c:pt idx="456240">
                  <c:v>0</c:v>
                </c:pt>
                <c:pt idx="456241">
                  <c:v>0</c:v>
                </c:pt>
                <c:pt idx="456242">
                  <c:v>0</c:v>
                </c:pt>
                <c:pt idx="456243">
                  <c:v>0</c:v>
                </c:pt>
                <c:pt idx="456244">
                  <c:v>0</c:v>
                </c:pt>
                <c:pt idx="456245">
                  <c:v>0</c:v>
                </c:pt>
                <c:pt idx="456246">
                  <c:v>0</c:v>
                </c:pt>
                <c:pt idx="456247">
                  <c:v>0</c:v>
                </c:pt>
                <c:pt idx="456248">
                  <c:v>0</c:v>
                </c:pt>
                <c:pt idx="456249">
                  <c:v>0</c:v>
                </c:pt>
                <c:pt idx="456250">
                  <c:v>0</c:v>
                </c:pt>
                <c:pt idx="456251">
                  <c:v>0</c:v>
                </c:pt>
                <c:pt idx="456252">
                  <c:v>0</c:v>
                </c:pt>
                <c:pt idx="456253">
                  <c:v>0</c:v>
                </c:pt>
                <c:pt idx="456254">
                  <c:v>0</c:v>
                </c:pt>
                <c:pt idx="456255">
                  <c:v>0</c:v>
                </c:pt>
                <c:pt idx="456256">
                  <c:v>0</c:v>
                </c:pt>
                <c:pt idx="456257">
                  <c:v>0</c:v>
                </c:pt>
                <c:pt idx="456258">
                  <c:v>0</c:v>
                </c:pt>
                <c:pt idx="456259">
                  <c:v>0</c:v>
                </c:pt>
                <c:pt idx="456260">
                  <c:v>0</c:v>
                </c:pt>
                <c:pt idx="456261">
                  <c:v>0</c:v>
                </c:pt>
                <c:pt idx="456262">
                  <c:v>0</c:v>
                </c:pt>
                <c:pt idx="456263">
                  <c:v>0</c:v>
                </c:pt>
                <c:pt idx="456264">
                  <c:v>0</c:v>
                </c:pt>
                <c:pt idx="456265">
                  <c:v>0</c:v>
                </c:pt>
                <c:pt idx="456266">
                  <c:v>0</c:v>
                </c:pt>
                <c:pt idx="456267">
                  <c:v>0</c:v>
                </c:pt>
                <c:pt idx="456268">
                  <c:v>0</c:v>
                </c:pt>
                <c:pt idx="456269">
                  <c:v>0</c:v>
                </c:pt>
                <c:pt idx="456270">
                  <c:v>0</c:v>
                </c:pt>
                <c:pt idx="456271">
                  <c:v>0</c:v>
                </c:pt>
                <c:pt idx="456272">
                  <c:v>0</c:v>
                </c:pt>
                <c:pt idx="456273">
                  <c:v>0</c:v>
                </c:pt>
                <c:pt idx="456274">
                  <c:v>0</c:v>
                </c:pt>
                <c:pt idx="456275">
                  <c:v>0</c:v>
                </c:pt>
                <c:pt idx="456276">
                  <c:v>0</c:v>
                </c:pt>
                <c:pt idx="456277">
                  <c:v>0</c:v>
                </c:pt>
                <c:pt idx="456278">
                  <c:v>0</c:v>
                </c:pt>
                <c:pt idx="456279">
                  <c:v>0</c:v>
                </c:pt>
                <c:pt idx="456280">
                  <c:v>0</c:v>
                </c:pt>
                <c:pt idx="456281">
                  <c:v>0</c:v>
                </c:pt>
                <c:pt idx="456282">
                  <c:v>0</c:v>
                </c:pt>
                <c:pt idx="456283">
                  <c:v>0</c:v>
                </c:pt>
                <c:pt idx="456284">
                  <c:v>0</c:v>
                </c:pt>
                <c:pt idx="456285">
                  <c:v>0</c:v>
                </c:pt>
                <c:pt idx="456286">
                  <c:v>0</c:v>
                </c:pt>
                <c:pt idx="456287">
                  <c:v>0</c:v>
                </c:pt>
                <c:pt idx="456288">
                  <c:v>0</c:v>
                </c:pt>
                <c:pt idx="456289">
                  <c:v>0</c:v>
                </c:pt>
                <c:pt idx="456290">
                  <c:v>0</c:v>
                </c:pt>
                <c:pt idx="456291">
                  <c:v>0</c:v>
                </c:pt>
                <c:pt idx="456292">
                  <c:v>0</c:v>
                </c:pt>
                <c:pt idx="456293">
                  <c:v>0</c:v>
                </c:pt>
                <c:pt idx="456294">
                  <c:v>0</c:v>
                </c:pt>
                <c:pt idx="456295">
                  <c:v>0</c:v>
                </c:pt>
                <c:pt idx="456296">
                  <c:v>0</c:v>
                </c:pt>
                <c:pt idx="456297">
                  <c:v>0</c:v>
                </c:pt>
                <c:pt idx="456298">
                  <c:v>0</c:v>
                </c:pt>
                <c:pt idx="456299">
                  <c:v>0</c:v>
                </c:pt>
                <c:pt idx="456300">
                  <c:v>0</c:v>
                </c:pt>
                <c:pt idx="456301">
                  <c:v>0</c:v>
                </c:pt>
                <c:pt idx="456302">
                  <c:v>0</c:v>
                </c:pt>
                <c:pt idx="456303">
                  <c:v>0</c:v>
                </c:pt>
                <c:pt idx="456304">
                  <c:v>0</c:v>
                </c:pt>
                <c:pt idx="456305">
                  <c:v>0</c:v>
                </c:pt>
                <c:pt idx="456306">
                  <c:v>0</c:v>
                </c:pt>
                <c:pt idx="456307">
                  <c:v>0</c:v>
                </c:pt>
                <c:pt idx="456308">
                  <c:v>0</c:v>
                </c:pt>
                <c:pt idx="456309">
                  <c:v>0</c:v>
                </c:pt>
                <c:pt idx="456310">
                  <c:v>0</c:v>
                </c:pt>
                <c:pt idx="456311">
                  <c:v>0</c:v>
                </c:pt>
                <c:pt idx="456312">
                  <c:v>0</c:v>
                </c:pt>
                <c:pt idx="456313">
                  <c:v>0</c:v>
                </c:pt>
                <c:pt idx="456314">
                  <c:v>0</c:v>
                </c:pt>
                <c:pt idx="456315">
                  <c:v>0</c:v>
                </c:pt>
                <c:pt idx="456316">
                  <c:v>0</c:v>
                </c:pt>
                <c:pt idx="456317">
                  <c:v>0</c:v>
                </c:pt>
                <c:pt idx="456318">
                  <c:v>0</c:v>
                </c:pt>
                <c:pt idx="456319">
                  <c:v>0</c:v>
                </c:pt>
                <c:pt idx="456320">
                  <c:v>0</c:v>
                </c:pt>
                <c:pt idx="456321">
                  <c:v>0</c:v>
                </c:pt>
                <c:pt idx="456322">
                  <c:v>0</c:v>
                </c:pt>
                <c:pt idx="456323">
                  <c:v>0</c:v>
                </c:pt>
                <c:pt idx="456324">
                  <c:v>0</c:v>
                </c:pt>
                <c:pt idx="456325">
                  <c:v>0</c:v>
                </c:pt>
                <c:pt idx="456326">
                  <c:v>0</c:v>
                </c:pt>
                <c:pt idx="456327">
                  <c:v>0</c:v>
                </c:pt>
                <c:pt idx="456328">
                  <c:v>0</c:v>
                </c:pt>
                <c:pt idx="456329">
                  <c:v>0</c:v>
                </c:pt>
                <c:pt idx="456330">
                  <c:v>0</c:v>
                </c:pt>
                <c:pt idx="456331">
                  <c:v>0</c:v>
                </c:pt>
                <c:pt idx="456332">
                  <c:v>0</c:v>
                </c:pt>
                <c:pt idx="456333">
                  <c:v>0</c:v>
                </c:pt>
                <c:pt idx="456334">
                  <c:v>0</c:v>
                </c:pt>
                <c:pt idx="456335">
                  <c:v>0</c:v>
                </c:pt>
                <c:pt idx="456336">
                  <c:v>0</c:v>
                </c:pt>
                <c:pt idx="456337">
                  <c:v>0</c:v>
                </c:pt>
                <c:pt idx="456338">
                  <c:v>0</c:v>
                </c:pt>
                <c:pt idx="456339">
                  <c:v>0</c:v>
                </c:pt>
                <c:pt idx="456340">
                  <c:v>0</c:v>
                </c:pt>
                <c:pt idx="456341">
                  <c:v>0</c:v>
                </c:pt>
                <c:pt idx="456342">
                  <c:v>0</c:v>
                </c:pt>
                <c:pt idx="456343">
                  <c:v>0</c:v>
                </c:pt>
                <c:pt idx="456344">
                  <c:v>0</c:v>
                </c:pt>
                <c:pt idx="456345">
                  <c:v>0</c:v>
                </c:pt>
                <c:pt idx="456346">
                  <c:v>0</c:v>
                </c:pt>
                <c:pt idx="456347">
                  <c:v>0</c:v>
                </c:pt>
                <c:pt idx="456348">
                  <c:v>0</c:v>
                </c:pt>
                <c:pt idx="456349">
                  <c:v>0</c:v>
                </c:pt>
                <c:pt idx="456350">
                  <c:v>0</c:v>
                </c:pt>
                <c:pt idx="456351">
                  <c:v>0</c:v>
                </c:pt>
                <c:pt idx="456352">
                  <c:v>0</c:v>
                </c:pt>
                <c:pt idx="456353">
                  <c:v>0</c:v>
                </c:pt>
                <c:pt idx="456354">
                  <c:v>0</c:v>
                </c:pt>
                <c:pt idx="456355">
                  <c:v>0</c:v>
                </c:pt>
                <c:pt idx="456356">
                  <c:v>0</c:v>
                </c:pt>
                <c:pt idx="456357">
                  <c:v>0</c:v>
                </c:pt>
                <c:pt idx="456358">
                  <c:v>0</c:v>
                </c:pt>
                <c:pt idx="456359">
                  <c:v>0</c:v>
                </c:pt>
                <c:pt idx="456360">
                  <c:v>0</c:v>
                </c:pt>
                <c:pt idx="456361">
                  <c:v>0</c:v>
                </c:pt>
                <c:pt idx="456362">
                  <c:v>0</c:v>
                </c:pt>
                <c:pt idx="456363">
                  <c:v>0</c:v>
                </c:pt>
                <c:pt idx="456364">
                  <c:v>0</c:v>
                </c:pt>
                <c:pt idx="456365">
                  <c:v>0</c:v>
                </c:pt>
                <c:pt idx="456366">
                  <c:v>0</c:v>
                </c:pt>
                <c:pt idx="456367">
                  <c:v>0</c:v>
                </c:pt>
                <c:pt idx="456368">
                  <c:v>0</c:v>
                </c:pt>
                <c:pt idx="456369">
                  <c:v>0</c:v>
                </c:pt>
                <c:pt idx="456370">
                  <c:v>0</c:v>
                </c:pt>
                <c:pt idx="456371">
                  <c:v>0</c:v>
                </c:pt>
                <c:pt idx="456372">
                  <c:v>0</c:v>
                </c:pt>
                <c:pt idx="456373">
                  <c:v>0</c:v>
                </c:pt>
                <c:pt idx="456374">
                  <c:v>0</c:v>
                </c:pt>
                <c:pt idx="456375">
                  <c:v>0</c:v>
                </c:pt>
                <c:pt idx="456376">
                  <c:v>0</c:v>
                </c:pt>
                <c:pt idx="456377">
                  <c:v>0</c:v>
                </c:pt>
                <c:pt idx="456378">
                  <c:v>0</c:v>
                </c:pt>
                <c:pt idx="456379">
                  <c:v>0</c:v>
                </c:pt>
                <c:pt idx="456380">
                  <c:v>0</c:v>
                </c:pt>
                <c:pt idx="456381">
                  <c:v>0</c:v>
                </c:pt>
                <c:pt idx="456382">
                  <c:v>0</c:v>
                </c:pt>
                <c:pt idx="456383">
                  <c:v>0</c:v>
                </c:pt>
                <c:pt idx="456384">
                  <c:v>0</c:v>
                </c:pt>
                <c:pt idx="456385">
                  <c:v>0</c:v>
                </c:pt>
                <c:pt idx="456386">
                  <c:v>0</c:v>
                </c:pt>
                <c:pt idx="456387">
                  <c:v>0</c:v>
                </c:pt>
                <c:pt idx="456388">
                  <c:v>0</c:v>
                </c:pt>
                <c:pt idx="456389">
                  <c:v>0</c:v>
                </c:pt>
                <c:pt idx="456390">
                  <c:v>0</c:v>
                </c:pt>
                <c:pt idx="456391">
                  <c:v>0</c:v>
                </c:pt>
                <c:pt idx="456392">
                  <c:v>0</c:v>
                </c:pt>
                <c:pt idx="456393">
                  <c:v>0</c:v>
                </c:pt>
                <c:pt idx="456394">
                  <c:v>0</c:v>
                </c:pt>
                <c:pt idx="456395">
                  <c:v>0</c:v>
                </c:pt>
                <c:pt idx="456396">
                  <c:v>0</c:v>
                </c:pt>
                <c:pt idx="456397">
                  <c:v>0</c:v>
                </c:pt>
                <c:pt idx="456398">
                  <c:v>0</c:v>
                </c:pt>
                <c:pt idx="456399">
                  <c:v>0</c:v>
                </c:pt>
                <c:pt idx="456400">
                  <c:v>0</c:v>
                </c:pt>
                <c:pt idx="456401">
                  <c:v>0</c:v>
                </c:pt>
                <c:pt idx="456402">
                  <c:v>0</c:v>
                </c:pt>
                <c:pt idx="456403">
                  <c:v>0</c:v>
                </c:pt>
                <c:pt idx="456404">
                  <c:v>0</c:v>
                </c:pt>
                <c:pt idx="456405">
                  <c:v>0</c:v>
                </c:pt>
                <c:pt idx="456406">
                  <c:v>0</c:v>
                </c:pt>
                <c:pt idx="456407">
                  <c:v>0</c:v>
                </c:pt>
                <c:pt idx="456408">
                  <c:v>0</c:v>
                </c:pt>
                <c:pt idx="456409">
                  <c:v>0</c:v>
                </c:pt>
                <c:pt idx="456410">
                  <c:v>0</c:v>
                </c:pt>
                <c:pt idx="456411">
                  <c:v>0</c:v>
                </c:pt>
                <c:pt idx="456412">
                  <c:v>0</c:v>
                </c:pt>
                <c:pt idx="456413">
                  <c:v>0</c:v>
                </c:pt>
                <c:pt idx="456414">
                  <c:v>0</c:v>
                </c:pt>
                <c:pt idx="456415">
                  <c:v>0</c:v>
                </c:pt>
                <c:pt idx="456416">
                  <c:v>0</c:v>
                </c:pt>
                <c:pt idx="456417">
                  <c:v>0</c:v>
                </c:pt>
                <c:pt idx="456418">
                  <c:v>0</c:v>
                </c:pt>
                <c:pt idx="456419">
                  <c:v>0</c:v>
                </c:pt>
                <c:pt idx="456420">
                  <c:v>0</c:v>
                </c:pt>
                <c:pt idx="456421">
                  <c:v>0</c:v>
                </c:pt>
                <c:pt idx="456422">
                  <c:v>0</c:v>
                </c:pt>
                <c:pt idx="456423">
                  <c:v>0</c:v>
                </c:pt>
                <c:pt idx="456424">
                  <c:v>0</c:v>
                </c:pt>
                <c:pt idx="456425">
                  <c:v>0</c:v>
                </c:pt>
                <c:pt idx="456426">
                  <c:v>0</c:v>
                </c:pt>
                <c:pt idx="456427">
                  <c:v>0</c:v>
                </c:pt>
                <c:pt idx="456428">
                  <c:v>0</c:v>
                </c:pt>
                <c:pt idx="456429">
                  <c:v>0</c:v>
                </c:pt>
                <c:pt idx="456430">
                  <c:v>0</c:v>
                </c:pt>
                <c:pt idx="456431">
                  <c:v>0</c:v>
                </c:pt>
                <c:pt idx="456432">
                  <c:v>0</c:v>
                </c:pt>
                <c:pt idx="456433">
                  <c:v>0</c:v>
                </c:pt>
                <c:pt idx="456434">
                  <c:v>0</c:v>
                </c:pt>
                <c:pt idx="456435">
                  <c:v>0</c:v>
                </c:pt>
                <c:pt idx="456436">
                  <c:v>0</c:v>
                </c:pt>
                <c:pt idx="456437">
                  <c:v>0</c:v>
                </c:pt>
                <c:pt idx="456438">
                  <c:v>0</c:v>
                </c:pt>
                <c:pt idx="456439">
                  <c:v>0</c:v>
                </c:pt>
                <c:pt idx="456440">
                  <c:v>0</c:v>
                </c:pt>
                <c:pt idx="456441">
                  <c:v>0</c:v>
                </c:pt>
                <c:pt idx="456442">
                  <c:v>0</c:v>
                </c:pt>
                <c:pt idx="456443">
                  <c:v>0</c:v>
                </c:pt>
                <c:pt idx="456444">
                  <c:v>0</c:v>
                </c:pt>
                <c:pt idx="456445">
                  <c:v>0</c:v>
                </c:pt>
                <c:pt idx="456446">
                  <c:v>0</c:v>
                </c:pt>
                <c:pt idx="456447">
                  <c:v>0</c:v>
                </c:pt>
                <c:pt idx="456448">
                  <c:v>0</c:v>
                </c:pt>
                <c:pt idx="456449">
                  <c:v>0</c:v>
                </c:pt>
                <c:pt idx="456450">
                  <c:v>0</c:v>
                </c:pt>
                <c:pt idx="456451">
                  <c:v>0</c:v>
                </c:pt>
                <c:pt idx="456452">
                  <c:v>0</c:v>
                </c:pt>
                <c:pt idx="456453">
                  <c:v>0</c:v>
                </c:pt>
                <c:pt idx="456454">
                  <c:v>0</c:v>
                </c:pt>
                <c:pt idx="456455">
                  <c:v>0</c:v>
                </c:pt>
                <c:pt idx="456456">
                  <c:v>0</c:v>
                </c:pt>
                <c:pt idx="456457">
                  <c:v>0</c:v>
                </c:pt>
                <c:pt idx="456458">
                  <c:v>0</c:v>
                </c:pt>
                <c:pt idx="456459">
                  <c:v>0</c:v>
                </c:pt>
                <c:pt idx="456460">
                  <c:v>0</c:v>
                </c:pt>
                <c:pt idx="456461">
                  <c:v>0</c:v>
                </c:pt>
                <c:pt idx="456462">
                  <c:v>0</c:v>
                </c:pt>
                <c:pt idx="456463">
                  <c:v>0</c:v>
                </c:pt>
                <c:pt idx="456464">
                  <c:v>0</c:v>
                </c:pt>
                <c:pt idx="456465">
                  <c:v>0</c:v>
                </c:pt>
                <c:pt idx="456466">
                  <c:v>0</c:v>
                </c:pt>
                <c:pt idx="456467">
                  <c:v>0</c:v>
                </c:pt>
                <c:pt idx="456468">
                  <c:v>0</c:v>
                </c:pt>
                <c:pt idx="456469">
                  <c:v>0</c:v>
                </c:pt>
                <c:pt idx="456470">
                  <c:v>0</c:v>
                </c:pt>
                <c:pt idx="456471">
                  <c:v>0</c:v>
                </c:pt>
                <c:pt idx="456472">
                  <c:v>0</c:v>
                </c:pt>
                <c:pt idx="456473">
                  <c:v>0</c:v>
                </c:pt>
                <c:pt idx="456474">
                  <c:v>0</c:v>
                </c:pt>
                <c:pt idx="456475">
                  <c:v>0</c:v>
                </c:pt>
                <c:pt idx="456476">
                  <c:v>0</c:v>
                </c:pt>
                <c:pt idx="456477">
                  <c:v>0</c:v>
                </c:pt>
                <c:pt idx="456478">
                  <c:v>0</c:v>
                </c:pt>
                <c:pt idx="456479">
                  <c:v>0</c:v>
                </c:pt>
                <c:pt idx="456480">
                  <c:v>0</c:v>
                </c:pt>
                <c:pt idx="456481">
                  <c:v>0</c:v>
                </c:pt>
                <c:pt idx="456482">
                  <c:v>0</c:v>
                </c:pt>
                <c:pt idx="456483">
                  <c:v>0</c:v>
                </c:pt>
                <c:pt idx="456484">
                  <c:v>0</c:v>
                </c:pt>
                <c:pt idx="456485">
                  <c:v>0</c:v>
                </c:pt>
                <c:pt idx="456486">
                  <c:v>0</c:v>
                </c:pt>
                <c:pt idx="456487">
                  <c:v>0</c:v>
                </c:pt>
                <c:pt idx="456488">
                  <c:v>0</c:v>
                </c:pt>
                <c:pt idx="456489">
                  <c:v>0</c:v>
                </c:pt>
                <c:pt idx="456490">
                  <c:v>0</c:v>
                </c:pt>
                <c:pt idx="456491">
                  <c:v>0</c:v>
                </c:pt>
                <c:pt idx="456492">
                  <c:v>0</c:v>
                </c:pt>
                <c:pt idx="456493">
                  <c:v>0</c:v>
                </c:pt>
                <c:pt idx="456494">
                  <c:v>0</c:v>
                </c:pt>
                <c:pt idx="456495">
                  <c:v>0</c:v>
                </c:pt>
                <c:pt idx="456496">
                  <c:v>0</c:v>
                </c:pt>
                <c:pt idx="456497">
                  <c:v>0</c:v>
                </c:pt>
                <c:pt idx="456498">
                  <c:v>0</c:v>
                </c:pt>
                <c:pt idx="456499">
                  <c:v>0</c:v>
                </c:pt>
                <c:pt idx="456500">
                  <c:v>0</c:v>
                </c:pt>
                <c:pt idx="456501">
                  <c:v>0</c:v>
                </c:pt>
                <c:pt idx="456502">
                  <c:v>0</c:v>
                </c:pt>
                <c:pt idx="456503">
                  <c:v>0</c:v>
                </c:pt>
                <c:pt idx="456504">
                  <c:v>0</c:v>
                </c:pt>
                <c:pt idx="456505">
                  <c:v>0</c:v>
                </c:pt>
                <c:pt idx="456506">
                  <c:v>0</c:v>
                </c:pt>
                <c:pt idx="456507">
                  <c:v>0</c:v>
                </c:pt>
                <c:pt idx="456508">
                  <c:v>0</c:v>
                </c:pt>
                <c:pt idx="456509">
                  <c:v>0</c:v>
                </c:pt>
                <c:pt idx="456510">
                  <c:v>0</c:v>
                </c:pt>
                <c:pt idx="456511">
                  <c:v>0</c:v>
                </c:pt>
                <c:pt idx="456512">
                  <c:v>0</c:v>
                </c:pt>
                <c:pt idx="456513">
                  <c:v>0</c:v>
                </c:pt>
                <c:pt idx="456514">
                  <c:v>0</c:v>
                </c:pt>
                <c:pt idx="456515">
                  <c:v>0</c:v>
                </c:pt>
                <c:pt idx="456516">
                  <c:v>0</c:v>
                </c:pt>
                <c:pt idx="456517">
                  <c:v>0</c:v>
                </c:pt>
                <c:pt idx="456518">
                  <c:v>0</c:v>
                </c:pt>
                <c:pt idx="456519">
                  <c:v>0</c:v>
                </c:pt>
                <c:pt idx="456520">
                  <c:v>0</c:v>
                </c:pt>
                <c:pt idx="456521">
                  <c:v>0</c:v>
                </c:pt>
                <c:pt idx="456522">
                  <c:v>0</c:v>
                </c:pt>
                <c:pt idx="456523">
                  <c:v>0</c:v>
                </c:pt>
                <c:pt idx="456524">
                  <c:v>0</c:v>
                </c:pt>
                <c:pt idx="456525">
                  <c:v>0</c:v>
                </c:pt>
                <c:pt idx="456526">
                  <c:v>0</c:v>
                </c:pt>
                <c:pt idx="456527">
                  <c:v>0</c:v>
                </c:pt>
                <c:pt idx="456528">
                  <c:v>0</c:v>
                </c:pt>
                <c:pt idx="456529">
                  <c:v>0</c:v>
                </c:pt>
                <c:pt idx="456530">
                  <c:v>0</c:v>
                </c:pt>
                <c:pt idx="456531">
                  <c:v>0</c:v>
                </c:pt>
                <c:pt idx="456532">
                  <c:v>0</c:v>
                </c:pt>
                <c:pt idx="456533">
                  <c:v>0</c:v>
                </c:pt>
                <c:pt idx="456534">
                  <c:v>0</c:v>
                </c:pt>
                <c:pt idx="456535">
                  <c:v>0</c:v>
                </c:pt>
                <c:pt idx="456536">
                  <c:v>0</c:v>
                </c:pt>
                <c:pt idx="456537">
                  <c:v>0</c:v>
                </c:pt>
                <c:pt idx="456538">
                  <c:v>0</c:v>
                </c:pt>
                <c:pt idx="456539">
                  <c:v>0</c:v>
                </c:pt>
                <c:pt idx="456540">
                  <c:v>0</c:v>
                </c:pt>
                <c:pt idx="456541">
                  <c:v>0</c:v>
                </c:pt>
                <c:pt idx="456542">
                  <c:v>0</c:v>
                </c:pt>
                <c:pt idx="456543">
                  <c:v>0</c:v>
                </c:pt>
                <c:pt idx="456544">
                  <c:v>0</c:v>
                </c:pt>
                <c:pt idx="456545">
                  <c:v>0</c:v>
                </c:pt>
                <c:pt idx="456546">
                  <c:v>0</c:v>
                </c:pt>
                <c:pt idx="456547">
                  <c:v>0</c:v>
                </c:pt>
                <c:pt idx="456548">
                  <c:v>0</c:v>
                </c:pt>
                <c:pt idx="456549">
                  <c:v>0</c:v>
                </c:pt>
                <c:pt idx="456550">
                  <c:v>0</c:v>
                </c:pt>
                <c:pt idx="456551">
                  <c:v>0</c:v>
                </c:pt>
                <c:pt idx="456552">
                  <c:v>0</c:v>
                </c:pt>
                <c:pt idx="456553">
                  <c:v>0</c:v>
                </c:pt>
                <c:pt idx="456554">
                  <c:v>0</c:v>
                </c:pt>
                <c:pt idx="456555">
                  <c:v>0</c:v>
                </c:pt>
                <c:pt idx="456556">
                  <c:v>0</c:v>
                </c:pt>
                <c:pt idx="456557">
                  <c:v>0</c:v>
                </c:pt>
                <c:pt idx="456558">
                  <c:v>0</c:v>
                </c:pt>
                <c:pt idx="456559">
                  <c:v>0</c:v>
                </c:pt>
                <c:pt idx="456560">
                  <c:v>0</c:v>
                </c:pt>
                <c:pt idx="456561">
                  <c:v>0</c:v>
                </c:pt>
                <c:pt idx="456562">
                  <c:v>0</c:v>
                </c:pt>
                <c:pt idx="456563">
                  <c:v>0</c:v>
                </c:pt>
                <c:pt idx="456564">
                  <c:v>0</c:v>
                </c:pt>
                <c:pt idx="456565">
                  <c:v>0</c:v>
                </c:pt>
                <c:pt idx="456566">
                  <c:v>0</c:v>
                </c:pt>
                <c:pt idx="456567">
                  <c:v>0</c:v>
                </c:pt>
                <c:pt idx="456568">
                  <c:v>0</c:v>
                </c:pt>
                <c:pt idx="456569">
                  <c:v>0</c:v>
                </c:pt>
                <c:pt idx="456570">
                  <c:v>0</c:v>
                </c:pt>
                <c:pt idx="456571">
                  <c:v>0</c:v>
                </c:pt>
                <c:pt idx="456572">
                  <c:v>0</c:v>
                </c:pt>
                <c:pt idx="456573">
                  <c:v>0</c:v>
                </c:pt>
                <c:pt idx="456574">
                  <c:v>0</c:v>
                </c:pt>
                <c:pt idx="456575">
                  <c:v>0</c:v>
                </c:pt>
                <c:pt idx="456576">
                  <c:v>0</c:v>
                </c:pt>
                <c:pt idx="456577">
                  <c:v>0</c:v>
                </c:pt>
                <c:pt idx="456578">
                  <c:v>0</c:v>
                </c:pt>
                <c:pt idx="456579">
                  <c:v>0</c:v>
                </c:pt>
                <c:pt idx="456580">
                  <c:v>0</c:v>
                </c:pt>
                <c:pt idx="456581">
                  <c:v>0</c:v>
                </c:pt>
                <c:pt idx="456582">
                  <c:v>0</c:v>
                </c:pt>
                <c:pt idx="456583">
                  <c:v>0</c:v>
                </c:pt>
                <c:pt idx="456584">
                  <c:v>0</c:v>
                </c:pt>
                <c:pt idx="456585">
                  <c:v>0</c:v>
                </c:pt>
                <c:pt idx="456586">
                  <c:v>0</c:v>
                </c:pt>
                <c:pt idx="456587">
                  <c:v>0</c:v>
                </c:pt>
                <c:pt idx="456588">
                  <c:v>0</c:v>
                </c:pt>
                <c:pt idx="456589">
                  <c:v>0</c:v>
                </c:pt>
                <c:pt idx="456590">
                  <c:v>0</c:v>
                </c:pt>
                <c:pt idx="456591">
                  <c:v>0</c:v>
                </c:pt>
                <c:pt idx="456592">
                  <c:v>0</c:v>
                </c:pt>
                <c:pt idx="456593">
                  <c:v>0</c:v>
                </c:pt>
                <c:pt idx="456594">
                  <c:v>0</c:v>
                </c:pt>
                <c:pt idx="456595">
                  <c:v>0</c:v>
                </c:pt>
                <c:pt idx="456596">
                  <c:v>0</c:v>
                </c:pt>
                <c:pt idx="456597">
                  <c:v>0</c:v>
                </c:pt>
                <c:pt idx="456598">
                  <c:v>0</c:v>
                </c:pt>
                <c:pt idx="456599">
                  <c:v>0</c:v>
                </c:pt>
                <c:pt idx="456600">
                  <c:v>0</c:v>
                </c:pt>
                <c:pt idx="456601">
                  <c:v>0</c:v>
                </c:pt>
                <c:pt idx="456602">
                  <c:v>0</c:v>
                </c:pt>
                <c:pt idx="456603">
                  <c:v>0</c:v>
                </c:pt>
                <c:pt idx="456604">
                  <c:v>0</c:v>
                </c:pt>
                <c:pt idx="456605">
                  <c:v>0</c:v>
                </c:pt>
                <c:pt idx="456606">
                  <c:v>0</c:v>
                </c:pt>
                <c:pt idx="456607">
                  <c:v>0</c:v>
                </c:pt>
                <c:pt idx="456608">
                  <c:v>0</c:v>
                </c:pt>
                <c:pt idx="456609">
                  <c:v>0</c:v>
                </c:pt>
                <c:pt idx="456610">
                  <c:v>0</c:v>
                </c:pt>
                <c:pt idx="456611">
                  <c:v>0</c:v>
                </c:pt>
                <c:pt idx="456612">
                  <c:v>0</c:v>
                </c:pt>
                <c:pt idx="456613">
                  <c:v>0</c:v>
                </c:pt>
                <c:pt idx="456614">
                  <c:v>0</c:v>
                </c:pt>
                <c:pt idx="456615">
                  <c:v>0</c:v>
                </c:pt>
                <c:pt idx="456616">
                  <c:v>0</c:v>
                </c:pt>
                <c:pt idx="456617">
                  <c:v>0</c:v>
                </c:pt>
                <c:pt idx="456618">
                  <c:v>0</c:v>
                </c:pt>
                <c:pt idx="456619">
                  <c:v>0</c:v>
                </c:pt>
                <c:pt idx="456620">
                  <c:v>0</c:v>
                </c:pt>
                <c:pt idx="456621">
                  <c:v>0</c:v>
                </c:pt>
                <c:pt idx="456622">
                  <c:v>0</c:v>
                </c:pt>
                <c:pt idx="456623">
                  <c:v>0</c:v>
                </c:pt>
                <c:pt idx="456624">
                  <c:v>0</c:v>
                </c:pt>
                <c:pt idx="456625">
                  <c:v>0</c:v>
                </c:pt>
                <c:pt idx="456626">
                  <c:v>0</c:v>
                </c:pt>
                <c:pt idx="456627">
                  <c:v>0</c:v>
                </c:pt>
                <c:pt idx="456628">
                  <c:v>0</c:v>
                </c:pt>
                <c:pt idx="456629">
                  <c:v>0</c:v>
                </c:pt>
                <c:pt idx="456630">
                  <c:v>0</c:v>
                </c:pt>
                <c:pt idx="456631">
                  <c:v>0</c:v>
                </c:pt>
                <c:pt idx="456632">
                  <c:v>0</c:v>
                </c:pt>
                <c:pt idx="456633">
                  <c:v>0</c:v>
                </c:pt>
                <c:pt idx="456634">
                  <c:v>0</c:v>
                </c:pt>
                <c:pt idx="456635">
                  <c:v>0</c:v>
                </c:pt>
                <c:pt idx="456636">
                  <c:v>0</c:v>
                </c:pt>
                <c:pt idx="456637">
                  <c:v>0</c:v>
                </c:pt>
                <c:pt idx="456638">
                  <c:v>0</c:v>
                </c:pt>
                <c:pt idx="456639">
                  <c:v>0</c:v>
                </c:pt>
                <c:pt idx="456640">
                  <c:v>0</c:v>
                </c:pt>
                <c:pt idx="456641">
                  <c:v>0</c:v>
                </c:pt>
                <c:pt idx="456642">
                  <c:v>0</c:v>
                </c:pt>
                <c:pt idx="456643">
                  <c:v>0</c:v>
                </c:pt>
                <c:pt idx="456644">
                  <c:v>0</c:v>
                </c:pt>
                <c:pt idx="456645">
                  <c:v>0</c:v>
                </c:pt>
                <c:pt idx="456646">
                  <c:v>0</c:v>
                </c:pt>
                <c:pt idx="456647">
                  <c:v>0</c:v>
                </c:pt>
                <c:pt idx="456648">
                  <c:v>0</c:v>
                </c:pt>
                <c:pt idx="456649">
                  <c:v>0</c:v>
                </c:pt>
                <c:pt idx="456650">
                  <c:v>0</c:v>
                </c:pt>
                <c:pt idx="456651">
                  <c:v>0</c:v>
                </c:pt>
                <c:pt idx="456652">
                  <c:v>0</c:v>
                </c:pt>
                <c:pt idx="456653">
                  <c:v>0</c:v>
                </c:pt>
                <c:pt idx="456654">
                  <c:v>0</c:v>
                </c:pt>
                <c:pt idx="456655">
                  <c:v>0</c:v>
                </c:pt>
                <c:pt idx="456656">
                  <c:v>0</c:v>
                </c:pt>
                <c:pt idx="456657">
                  <c:v>0</c:v>
                </c:pt>
                <c:pt idx="456658">
                  <c:v>0</c:v>
                </c:pt>
                <c:pt idx="456659">
                  <c:v>0</c:v>
                </c:pt>
                <c:pt idx="456660">
                  <c:v>0</c:v>
                </c:pt>
                <c:pt idx="456661">
                  <c:v>0</c:v>
                </c:pt>
                <c:pt idx="456662">
                  <c:v>0</c:v>
                </c:pt>
                <c:pt idx="456663">
                  <c:v>0</c:v>
                </c:pt>
                <c:pt idx="456664">
                  <c:v>0</c:v>
                </c:pt>
                <c:pt idx="456665">
                  <c:v>0</c:v>
                </c:pt>
                <c:pt idx="456666">
                  <c:v>0</c:v>
                </c:pt>
                <c:pt idx="456667">
                  <c:v>0</c:v>
                </c:pt>
                <c:pt idx="456668">
                  <c:v>0</c:v>
                </c:pt>
                <c:pt idx="456669">
                  <c:v>0</c:v>
                </c:pt>
                <c:pt idx="456670">
                  <c:v>0</c:v>
                </c:pt>
                <c:pt idx="456671">
                  <c:v>0</c:v>
                </c:pt>
                <c:pt idx="456672">
                  <c:v>0</c:v>
                </c:pt>
                <c:pt idx="456673">
                  <c:v>0</c:v>
                </c:pt>
                <c:pt idx="456674">
                  <c:v>0</c:v>
                </c:pt>
                <c:pt idx="456675">
                  <c:v>0</c:v>
                </c:pt>
                <c:pt idx="456676">
                  <c:v>0</c:v>
                </c:pt>
                <c:pt idx="456677">
                  <c:v>0</c:v>
                </c:pt>
                <c:pt idx="456678">
                  <c:v>0</c:v>
                </c:pt>
                <c:pt idx="456679">
                  <c:v>0</c:v>
                </c:pt>
                <c:pt idx="456680">
                  <c:v>0</c:v>
                </c:pt>
                <c:pt idx="456681">
                  <c:v>0</c:v>
                </c:pt>
                <c:pt idx="456682">
                  <c:v>0</c:v>
                </c:pt>
                <c:pt idx="456683">
                  <c:v>0</c:v>
                </c:pt>
                <c:pt idx="456684">
                  <c:v>0</c:v>
                </c:pt>
                <c:pt idx="456685">
                  <c:v>0</c:v>
                </c:pt>
                <c:pt idx="456686">
                  <c:v>0</c:v>
                </c:pt>
                <c:pt idx="456687">
                  <c:v>0</c:v>
                </c:pt>
                <c:pt idx="456688">
                  <c:v>0</c:v>
                </c:pt>
                <c:pt idx="456689">
                  <c:v>0</c:v>
                </c:pt>
                <c:pt idx="456690">
                  <c:v>0</c:v>
                </c:pt>
                <c:pt idx="456691">
                  <c:v>0</c:v>
                </c:pt>
                <c:pt idx="456692">
                  <c:v>0</c:v>
                </c:pt>
                <c:pt idx="456693">
                  <c:v>0</c:v>
                </c:pt>
                <c:pt idx="456694">
                  <c:v>0</c:v>
                </c:pt>
                <c:pt idx="456695">
                  <c:v>0</c:v>
                </c:pt>
                <c:pt idx="456696">
                  <c:v>0</c:v>
                </c:pt>
                <c:pt idx="456697">
                  <c:v>0</c:v>
                </c:pt>
                <c:pt idx="456698">
                  <c:v>0</c:v>
                </c:pt>
                <c:pt idx="456699">
                  <c:v>0</c:v>
                </c:pt>
                <c:pt idx="456700">
                  <c:v>0</c:v>
                </c:pt>
                <c:pt idx="456701">
                  <c:v>0</c:v>
                </c:pt>
                <c:pt idx="456702">
                  <c:v>0</c:v>
                </c:pt>
                <c:pt idx="456703">
                  <c:v>0</c:v>
                </c:pt>
                <c:pt idx="456704">
                  <c:v>0</c:v>
                </c:pt>
                <c:pt idx="456705">
                  <c:v>0</c:v>
                </c:pt>
                <c:pt idx="456706">
                  <c:v>0</c:v>
                </c:pt>
                <c:pt idx="456707">
                  <c:v>0</c:v>
                </c:pt>
                <c:pt idx="456708">
                  <c:v>0</c:v>
                </c:pt>
                <c:pt idx="456709">
                  <c:v>0</c:v>
                </c:pt>
                <c:pt idx="456710">
                  <c:v>0</c:v>
                </c:pt>
                <c:pt idx="456711">
                  <c:v>0</c:v>
                </c:pt>
                <c:pt idx="456712">
                  <c:v>0</c:v>
                </c:pt>
                <c:pt idx="456713">
                  <c:v>0</c:v>
                </c:pt>
                <c:pt idx="456714">
                  <c:v>0</c:v>
                </c:pt>
                <c:pt idx="456715">
                  <c:v>0</c:v>
                </c:pt>
                <c:pt idx="456716">
                  <c:v>0</c:v>
                </c:pt>
                <c:pt idx="456717">
                  <c:v>0</c:v>
                </c:pt>
                <c:pt idx="456718">
                  <c:v>0</c:v>
                </c:pt>
                <c:pt idx="456719">
                  <c:v>0</c:v>
                </c:pt>
                <c:pt idx="456720">
                  <c:v>0</c:v>
                </c:pt>
                <c:pt idx="456721">
                  <c:v>0</c:v>
                </c:pt>
                <c:pt idx="456722">
                  <c:v>0</c:v>
                </c:pt>
                <c:pt idx="456723">
                  <c:v>0</c:v>
                </c:pt>
                <c:pt idx="456724">
                  <c:v>0</c:v>
                </c:pt>
                <c:pt idx="456725">
                  <c:v>0</c:v>
                </c:pt>
                <c:pt idx="456726">
                  <c:v>0</c:v>
                </c:pt>
                <c:pt idx="456727">
                  <c:v>0</c:v>
                </c:pt>
                <c:pt idx="456728">
                  <c:v>0</c:v>
                </c:pt>
                <c:pt idx="456729">
                  <c:v>0</c:v>
                </c:pt>
                <c:pt idx="456730">
                  <c:v>0</c:v>
                </c:pt>
                <c:pt idx="456731">
                  <c:v>0</c:v>
                </c:pt>
                <c:pt idx="456732">
                  <c:v>0</c:v>
                </c:pt>
                <c:pt idx="456733">
                  <c:v>0</c:v>
                </c:pt>
                <c:pt idx="456734">
                  <c:v>0</c:v>
                </c:pt>
                <c:pt idx="456735">
                  <c:v>0</c:v>
                </c:pt>
                <c:pt idx="456736">
                  <c:v>0</c:v>
                </c:pt>
                <c:pt idx="456737">
                  <c:v>0</c:v>
                </c:pt>
                <c:pt idx="456738">
                  <c:v>0</c:v>
                </c:pt>
                <c:pt idx="456739">
                  <c:v>0</c:v>
                </c:pt>
                <c:pt idx="456740">
                  <c:v>0</c:v>
                </c:pt>
                <c:pt idx="456741">
                  <c:v>0</c:v>
                </c:pt>
                <c:pt idx="456742">
                  <c:v>0</c:v>
                </c:pt>
                <c:pt idx="456743">
                  <c:v>0</c:v>
                </c:pt>
                <c:pt idx="456744">
                  <c:v>0</c:v>
                </c:pt>
                <c:pt idx="456745">
                  <c:v>0</c:v>
                </c:pt>
                <c:pt idx="456746">
                  <c:v>0</c:v>
                </c:pt>
                <c:pt idx="456747">
                  <c:v>0</c:v>
                </c:pt>
                <c:pt idx="456748">
                  <c:v>0</c:v>
                </c:pt>
                <c:pt idx="456749">
                  <c:v>0</c:v>
                </c:pt>
                <c:pt idx="456750">
                  <c:v>0</c:v>
                </c:pt>
                <c:pt idx="456751">
                  <c:v>0</c:v>
                </c:pt>
                <c:pt idx="456752">
                  <c:v>0</c:v>
                </c:pt>
                <c:pt idx="456753">
                  <c:v>0</c:v>
                </c:pt>
                <c:pt idx="456754">
                  <c:v>0</c:v>
                </c:pt>
                <c:pt idx="456755">
                  <c:v>0</c:v>
                </c:pt>
                <c:pt idx="456756">
                  <c:v>0</c:v>
                </c:pt>
                <c:pt idx="456757">
                  <c:v>0</c:v>
                </c:pt>
                <c:pt idx="456758">
                  <c:v>0</c:v>
                </c:pt>
                <c:pt idx="456759">
                  <c:v>0</c:v>
                </c:pt>
                <c:pt idx="456760">
                  <c:v>0</c:v>
                </c:pt>
                <c:pt idx="456761">
                  <c:v>0</c:v>
                </c:pt>
                <c:pt idx="456762">
                  <c:v>0</c:v>
                </c:pt>
                <c:pt idx="456763">
                  <c:v>0</c:v>
                </c:pt>
                <c:pt idx="456764">
                  <c:v>0</c:v>
                </c:pt>
                <c:pt idx="456765">
                  <c:v>0</c:v>
                </c:pt>
                <c:pt idx="456766">
                  <c:v>0</c:v>
                </c:pt>
                <c:pt idx="456767">
                  <c:v>0</c:v>
                </c:pt>
                <c:pt idx="456768">
                  <c:v>0</c:v>
                </c:pt>
                <c:pt idx="456769">
                  <c:v>0</c:v>
                </c:pt>
                <c:pt idx="456770">
                  <c:v>0</c:v>
                </c:pt>
                <c:pt idx="456771">
                  <c:v>0</c:v>
                </c:pt>
                <c:pt idx="456772">
                  <c:v>0</c:v>
                </c:pt>
                <c:pt idx="456773">
                  <c:v>0</c:v>
                </c:pt>
                <c:pt idx="456774">
                  <c:v>0</c:v>
                </c:pt>
                <c:pt idx="456775">
                  <c:v>0</c:v>
                </c:pt>
                <c:pt idx="456776">
                  <c:v>0</c:v>
                </c:pt>
                <c:pt idx="456777">
                  <c:v>0</c:v>
                </c:pt>
                <c:pt idx="456778">
                  <c:v>0</c:v>
                </c:pt>
                <c:pt idx="456779">
                  <c:v>0</c:v>
                </c:pt>
                <c:pt idx="456780">
                  <c:v>0</c:v>
                </c:pt>
                <c:pt idx="456781">
                  <c:v>0</c:v>
                </c:pt>
                <c:pt idx="456782">
                  <c:v>0</c:v>
                </c:pt>
                <c:pt idx="456783">
                  <c:v>0</c:v>
                </c:pt>
                <c:pt idx="456784">
                  <c:v>0</c:v>
                </c:pt>
                <c:pt idx="456785">
                  <c:v>0</c:v>
                </c:pt>
                <c:pt idx="456786">
                  <c:v>0</c:v>
                </c:pt>
                <c:pt idx="456787">
                  <c:v>0</c:v>
                </c:pt>
                <c:pt idx="456788">
                  <c:v>0</c:v>
                </c:pt>
                <c:pt idx="456789">
                  <c:v>0</c:v>
                </c:pt>
                <c:pt idx="456790">
                  <c:v>0</c:v>
                </c:pt>
                <c:pt idx="456791">
                  <c:v>0</c:v>
                </c:pt>
                <c:pt idx="456792">
                  <c:v>0</c:v>
                </c:pt>
                <c:pt idx="456793">
                  <c:v>0</c:v>
                </c:pt>
                <c:pt idx="456794">
                  <c:v>0</c:v>
                </c:pt>
                <c:pt idx="456795">
                  <c:v>0</c:v>
                </c:pt>
                <c:pt idx="456796">
                  <c:v>0</c:v>
                </c:pt>
                <c:pt idx="456797">
                  <c:v>0</c:v>
                </c:pt>
                <c:pt idx="456798">
                  <c:v>0</c:v>
                </c:pt>
                <c:pt idx="456799">
                  <c:v>0</c:v>
                </c:pt>
                <c:pt idx="456800">
                  <c:v>0</c:v>
                </c:pt>
                <c:pt idx="456801">
                  <c:v>0</c:v>
                </c:pt>
                <c:pt idx="456802">
                  <c:v>0</c:v>
                </c:pt>
                <c:pt idx="456803">
                  <c:v>0</c:v>
                </c:pt>
                <c:pt idx="456804">
                  <c:v>0</c:v>
                </c:pt>
                <c:pt idx="456805">
                  <c:v>0</c:v>
                </c:pt>
                <c:pt idx="456806">
                  <c:v>0</c:v>
                </c:pt>
                <c:pt idx="456807">
                  <c:v>0</c:v>
                </c:pt>
                <c:pt idx="456808">
                  <c:v>0</c:v>
                </c:pt>
                <c:pt idx="456809">
                  <c:v>0</c:v>
                </c:pt>
                <c:pt idx="456810">
                  <c:v>0</c:v>
                </c:pt>
                <c:pt idx="456811">
                  <c:v>0</c:v>
                </c:pt>
                <c:pt idx="456812">
                  <c:v>0</c:v>
                </c:pt>
                <c:pt idx="456813">
                  <c:v>0</c:v>
                </c:pt>
                <c:pt idx="456814">
                  <c:v>0</c:v>
                </c:pt>
                <c:pt idx="456815">
                  <c:v>0</c:v>
                </c:pt>
                <c:pt idx="456816">
                  <c:v>0</c:v>
                </c:pt>
                <c:pt idx="456817">
                  <c:v>0</c:v>
                </c:pt>
                <c:pt idx="456818">
                  <c:v>0</c:v>
                </c:pt>
                <c:pt idx="456819">
                  <c:v>0</c:v>
                </c:pt>
                <c:pt idx="456820">
                  <c:v>0</c:v>
                </c:pt>
                <c:pt idx="456821">
                  <c:v>0</c:v>
                </c:pt>
                <c:pt idx="456822">
                  <c:v>0</c:v>
                </c:pt>
                <c:pt idx="456823">
                  <c:v>0</c:v>
                </c:pt>
                <c:pt idx="456824">
                  <c:v>0</c:v>
                </c:pt>
                <c:pt idx="456825">
                  <c:v>0</c:v>
                </c:pt>
                <c:pt idx="456826">
                  <c:v>0</c:v>
                </c:pt>
                <c:pt idx="456827">
                  <c:v>0</c:v>
                </c:pt>
                <c:pt idx="456828">
                  <c:v>0</c:v>
                </c:pt>
                <c:pt idx="456829">
                  <c:v>0</c:v>
                </c:pt>
                <c:pt idx="456830">
                  <c:v>0</c:v>
                </c:pt>
                <c:pt idx="456831">
                  <c:v>0</c:v>
                </c:pt>
                <c:pt idx="456832">
                  <c:v>0</c:v>
                </c:pt>
                <c:pt idx="456833">
                  <c:v>0</c:v>
                </c:pt>
                <c:pt idx="456834">
                  <c:v>0</c:v>
                </c:pt>
                <c:pt idx="456835">
                  <c:v>0</c:v>
                </c:pt>
                <c:pt idx="456836">
                  <c:v>0</c:v>
                </c:pt>
                <c:pt idx="456837">
                  <c:v>0</c:v>
                </c:pt>
                <c:pt idx="456838">
                  <c:v>0</c:v>
                </c:pt>
                <c:pt idx="456839">
                  <c:v>0</c:v>
                </c:pt>
                <c:pt idx="456840">
                  <c:v>0</c:v>
                </c:pt>
                <c:pt idx="456841">
                  <c:v>0</c:v>
                </c:pt>
                <c:pt idx="456842">
                  <c:v>0</c:v>
                </c:pt>
                <c:pt idx="456843">
                  <c:v>0</c:v>
                </c:pt>
                <c:pt idx="456844">
                  <c:v>0</c:v>
                </c:pt>
                <c:pt idx="456845">
                  <c:v>0</c:v>
                </c:pt>
                <c:pt idx="456846">
                  <c:v>0</c:v>
                </c:pt>
                <c:pt idx="456847">
                  <c:v>0</c:v>
                </c:pt>
                <c:pt idx="456848">
                  <c:v>0</c:v>
                </c:pt>
                <c:pt idx="456849">
                  <c:v>0</c:v>
                </c:pt>
                <c:pt idx="456850">
                  <c:v>0</c:v>
                </c:pt>
                <c:pt idx="456851">
                  <c:v>0</c:v>
                </c:pt>
                <c:pt idx="456852">
                  <c:v>0</c:v>
                </c:pt>
                <c:pt idx="456853">
                  <c:v>0</c:v>
                </c:pt>
                <c:pt idx="456854">
                  <c:v>0</c:v>
                </c:pt>
                <c:pt idx="456855">
                  <c:v>0</c:v>
                </c:pt>
                <c:pt idx="456856">
                  <c:v>0</c:v>
                </c:pt>
                <c:pt idx="456857">
                  <c:v>0</c:v>
                </c:pt>
                <c:pt idx="456858">
                  <c:v>0</c:v>
                </c:pt>
                <c:pt idx="456859">
                  <c:v>0</c:v>
                </c:pt>
                <c:pt idx="456860">
                  <c:v>0</c:v>
                </c:pt>
                <c:pt idx="456861">
                  <c:v>0</c:v>
                </c:pt>
                <c:pt idx="456862">
                  <c:v>0</c:v>
                </c:pt>
                <c:pt idx="456863">
                  <c:v>0</c:v>
                </c:pt>
                <c:pt idx="456864">
                  <c:v>0</c:v>
                </c:pt>
                <c:pt idx="456865">
                  <c:v>0</c:v>
                </c:pt>
                <c:pt idx="456866">
                  <c:v>0</c:v>
                </c:pt>
                <c:pt idx="456867">
                  <c:v>0</c:v>
                </c:pt>
                <c:pt idx="456868">
                  <c:v>0</c:v>
                </c:pt>
                <c:pt idx="456869">
                  <c:v>0</c:v>
                </c:pt>
                <c:pt idx="456870">
                  <c:v>0</c:v>
                </c:pt>
                <c:pt idx="456871">
                  <c:v>0</c:v>
                </c:pt>
                <c:pt idx="456872">
                  <c:v>0</c:v>
                </c:pt>
                <c:pt idx="456873">
                  <c:v>0</c:v>
                </c:pt>
                <c:pt idx="456874">
                  <c:v>0</c:v>
                </c:pt>
                <c:pt idx="456875">
                  <c:v>0</c:v>
                </c:pt>
                <c:pt idx="456876">
                  <c:v>0</c:v>
                </c:pt>
                <c:pt idx="456877">
                  <c:v>0</c:v>
                </c:pt>
                <c:pt idx="456878">
                  <c:v>0</c:v>
                </c:pt>
                <c:pt idx="456879">
                  <c:v>0</c:v>
                </c:pt>
                <c:pt idx="456880">
                  <c:v>0</c:v>
                </c:pt>
                <c:pt idx="456881">
                  <c:v>0</c:v>
                </c:pt>
                <c:pt idx="456882">
                  <c:v>0</c:v>
                </c:pt>
                <c:pt idx="456883">
                  <c:v>0</c:v>
                </c:pt>
                <c:pt idx="456884">
                  <c:v>0</c:v>
                </c:pt>
                <c:pt idx="456885">
                  <c:v>0</c:v>
                </c:pt>
                <c:pt idx="456886">
                  <c:v>0</c:v>
                </c:pt>
                <c:pt idx="456887">
                  <c:v>0</c:v>
                </c:pt>
                <c:pt idx="456888">
                  <c:v>0</c:v>
                </c:pt>
                <c:pt idx="456889">
                  <c:v>0</c:v>
                </c:pt>
                <c:pt idx="456890">
                  <c:v>0</c:v>
                </c:pt>
                <c:pt idx="456891">
                  <c:v>0</c:v>
                </c:pt>
                <c:pt idx="456892">
                  <c:v>0</c:v>
                </c:pt>
                <c:pt idx="456893">
                  <c:v>0</c:v>
                </c:pt>
                <c:pt idx="456894">
                  <c:v>0</c:v>
                </c:pt>
                <c:pt idx="456895">
                  <c:v>0</c:v>
                </c:pt>
                <c:pt idx="456896">
                  <c:v>0</c:v>
                </c:pt>
                <c:pt idx="456897">
                  <c:v>0</c:v>
                </c:pt>
                <c:pt idx="456898">
                  <c:v>0</c:v>
                </c:pt>
                <c:pt idx="456899">
                  <c:v>0</c:v>
                </c:pt>
                <c:pt idx="456900">
                  <c:v>0</c:v>
                </c:pt>
                <c:pt idx="456901">
                  <c:v>0</c:v>
                </c:pt>
                <c:pt idx="456902">
                  <c:v>0</c:v>
                </c:pt>
                <c:pt idx="456903">
                  <c:v>0</c:v>
                </c:pt>
                <c:pt idx="456904">
                  <c:v>0</c:v>
                </c:pt>
                <c:pt idx="456905">
                  <c:v>0</c:v>
                </c:pt>
                <c:pt idx="456906">
                  <c:v>0</c:v>
                </c:pt>
                <c:pt idx="456907">
                  <c:v>0</c:v>
                </c:pt>
                <c:pt idx="456908">
                  <c:v>0</c:v>
                </c:pt>
                <c:pt idx="456909">
                  <c:v>0</c:v>
                </c:pt>
                <c:pt idx="456910">
                  <c:v>0</c:v>
                </c:pt>
                <c:pt idx="456911">
                  <c:v>0</c:v>
                </c:pt>
                <c:pt idx="456912">
                  <c:v>0</c:v>
                </c:pt>
                <c:pt idx="456913">
                  <c:v>0</c:v>
                </c:pt>
                <c:pt idx="456914">
                  <c:v>0</c:v>
                </c:pt>
                <c:pt idx="456915">
                  <c:v>0</c:v>
                </c:pt>
                <c:pt idx="456916">
                  <c:v>0</c:v>
                </c:pt>
                <c:pt idx="456917">
                  <c:v>0</c:v>
                </c:pt>
                <c:pt idx="456918">
                  <c:v>0</c:v>
                </c:pt>
                <c:pt idx="456919">
                  <c:v>0</c:v>
                </c:pt>
                <c:pt idx="456920">
                  <c:v>0</c:v>
                </c:pt>
                <c:pt idx="456921">
                  <c:v>0</c:v>
                </c:pt>
                <c:pt idx="456922">
                  <c:v>0</c:v>
                </c:pt>
                <c:pt idx="456923">
                  <c:v>0</c:v>
                </c:pt>
                <c:pt idx="456924">
                  <c:v>0</c:v>
                </c:pt>
                <c:pt idx="456925">
                  <c:v>0</c:v>
                </c:pt>
                <c:pt idx="456926">
                  <c:v>0</c:v>
                </c:pt>
                <c:pt idx="456927">
                  <c:v>0</c:v>
                </c:pt>
                <c:pt idx="456928">
                  <c:v>0</c:v>
                </c:pt>
                <c:pt idx="456929">
                  <c:v>0</c:v>
                </c:pt>
                <c:pt idx="456930">
                  <c:v>0</c:v>
                </c:pt>
                <c:pt idx="456931">
                  <c:v>0</c:v>
                </c:pt>
                <c:pt idx="456932">
                  <c:v>0</c:v>
                </c:pt>
                <c:pt idx="456933">
                  <c:v>0</c:v>
                </c:pt>
                <c:pt idx="456934">
                  <c:v>0</c:v>
                </c:pt>
                <c:pt idx="456935">
                  <c:v>0</c:v>
                </c:pt>
                <c:pt idx="456936">
                  <c:v>0</c:v>
                </c:pt>
                <c:pt idx="456937">
                  <c:v>0</c:v>
                </c:pt>
                <c:pt idx="456938">
                  <c:v>0</c:v>
                </c:pt>
                <c:pt idx="456939">
                  <c:v>0</c:v>
                </c:pt>
                <c:pt idx="456940">
                  <c:v>0</c:v>
                </c:pt>
                <c:pt idx="456941">
                  <c:v>0</c:v>
                </c:pt>
                <c:pt idx="456942">
                  <c:v>0</c:v>
                </c:pt>
                <c:pt idx="456943">
                  <c:v>0</c:v>
                </c:pt>
                <c:pt idx="456944">
                  <c:v>0</c:v>
                </c:pt>
                <c:pt idx="456945">
                  <c:v>0</c:v>
                </c:pt>
                <c:pt idx="456946">
                  <c:v>0</c:v>
                </c:pt>
                <c:pt idx="456947">
                  <c:v>0</c:v>
                </c:pt>
                <c:pt idx="456948">
                  <c:v>0</c:v>
                </c:pt>
                <c:pt idx="456949">
                  <c:v>0</c:v>
                </c:pt>
                <c:pt idx="456950">
                  <c:v>0</c:v>
                </c:pt>
                <c:pt idx="456951">
                  <c:v>0</c:v>
                </c:pt>
                <c:pt idx="456952">
                  <c:v>0</c:v>
                </c:pt>
                <c:pt idx="456953">
                  <c:v>0</c:v>
                </c:pt>
                <c:pt idx="456954">
                  <c:v>0</c:v>
                </c:pt>
                <c:pt idx="456955">
                  <c:v>0</c:v>
                </c:pt>
                <c:pt idx="456956">
                  <c:v>0</c:v>
                </c:pt>
                <c:pt idx="456957">
                  <c:v>0</c:v>
                </c:pt>
                <c:pt idx="456958">
                  <c:v>0</c:v>
                </c:pt>
                <c:pt idx="456959">
                  <c:v>0</c:v>
                </c:pt>
                <c:pt idx="456960">
                  <c:v>0</c:v>
                </c:pt>
                <c:pt idx="456961">
                  <c:v>0</c:v>
                </c:pt>
                <c:pt idx="456962">
                  <c:v>0</c:v>
                </c:pt>
                <c:pt idx="456963">
                  <c:v>0</c:v>
                </c:pt>
                <c:pt idx="456964">
                  <c:v>0</c:v>
                </c:pt>
                <c:pt idx="456965">
                  <c:v>0</c:v>
                </c:pt>
                <c:pt idx="456966">
                  <c:v>0</c:v>
                </c:pt>
                <c:pt idx="456967">
                  <c:v>0</c:v>
                </c:pt>
                <c:pt idx="456968">
                  <c:v>0</c:v>
                </c:pt>
                <c:pt idx="456969">
                  <c:v>0</c:v>
                </c:pt>
                <c:pt idx="456970">
                  <c:v>0</c:v>
                </c:pt>
                <c:pt idx="456971">
                  <c:v>0</c:v>
                </c:pt>
                <c:pt idx="456972">
                  <c:v>0</c:v>
                </c:pt>
                <c:pt idx="456973">
                  <c:v>0</c:v>
                </c:pt>
                <c:pt idx="456974">
                  <c:v>0</c:v>
                </c:pt>
                <c:pt idx="456975">
                  <c:v>0</c:v>
                </c:pt>
                <c:pt idx="456976">
                  <c:v>0</c:v>
                </c:pt>
                <c:pt idx="456977">
                  <c:v>0</c:v>
                </c:pt>
                <c:pt idx="456978">
                  <c:v>0</c:v>
                </c:pt>
                <c:pt idx="456979">
                  <c:v>0</c:v>
                </c:pt>
                <c:pt idx="456980">
                  <c:v>0</c:v>
                </c:pt>
                <c:pt idx="456981">
                  <c:v>0</c:v>
                </c:pt>
                <c:pt idx="456982">
                  <c:v>0</c:v>
                </c:pt>
                <c:pt idx="456983">
                  <c:v>0</c:v>
                </c:pt>
                <c:pt idx="456984">
                  <c:v>0</c:v>
                </c:pt>
                <c:pt idx="456985">
                  <c:v>0</c:v>
                </c:pt>
                <c:pt idx="456986">
                  <c:v>0</c:v>
                </c:pt>
                <c:pt idx="456987">
                  <c:v>0</c:v>
                </c:pt>
                <c:pt idx="456988">
                  <c:v>0</c:v>
                </c:pt>
                <c:pt idx="456989">
                  <c:v>0</c:v>
                </c:pt>
                <c:pt idx="456990">
                  <c:v>0</c:v>
                </c:pt>
                <c:pt idx="456991">
                  <c:v>0</c:v>
                </c:pt>
                <c:pt idx="456992">
                  <c:v>0</c:v>
                </c:pt>
                <c:pt idx="456993">
                  <c:v>0</c:v>
                </c:pt>
                <c:pt idx="456994">
                  <c:v>0</c:v>
                </c:pt>
                <c:pt idx="456995">
                  <c:v>0</c:v>
                </c:pt>
                <c:pt idx="456996">
                  <c:v>0</c:v>
                </c:pt>
                <c:pt idx="456997">
                  <c:v>0</c:v>
                </c:pt>
                <c:pt idx="456998">
                  <c:v>0</c:v>
                </c:pt>
                <c:pt idx="456999">
                  <c:v>0</c:v>
                </c:pt>
                <c:pt idx="457000">
                  <c:v>0</c:v>
                </c:pt>
                <c:pt idx="457001">
                  <c:v>0</c:v>
                </c:pt>
                <c:pt idx="457002">
                  <c:v>0</c:v>
                </c:pt>
                <c:pt idx="457003">
                  <c:v>0</c:v>
                </c:pt>
                <c:pt idx="457004">
                  <c:v>0</c:v>
                </c:pt>
                <c:pt idx="457005">
                  <c:v>0</c:v>
                </c:pt>
                <c:pt idx="457006">
                  <c:v>0</c:v>
                </c:pt>
                <c:pt idx="457007">
                  <c:v>0</c:v>
                </c:pt>
                <c:pt idx="457008">
                  <c:v>0</c:v>
                </c:pt>
                <c:pt idx="457009">
                  <c:v>0</c:v>
                </c:pt>
                <c:pt idx="457010">
                  <c:v>0</c:v>
                </c:pt>
                <c:pt idx="457011">
                  <c:v>0</c:v>
                </c:pt>
                <c:pt idx="457012">
                  <c:v>0</c:v>
                </c:pt>
                <c:pt idx="457013">
                  <c:v>0</c:v>
                </c:pt>
                <c:pt idx="457014">
                  <c:v>0</c:v>
                </c:pt>
                <c:pt idx="457015">
                  <c:v>0</c:v>
                </c:pt>
                <c:pt idx="457016">
                  <c:v>0</c:v>
                </c:pt>
                <c:pt idx="457017">
                  <c:v>0</c:v>
                </c:pt>
                <c:pt idx="457018">
                  <c:v>0</c:v>
                </c:pt>
                <c:pt idx="457019">
                  <c:v>0</c:v>
                </c:pt>
                <c:pt idx="457020">
                  <c:v>0</c:v>
                </c:pt>
                <c:pt idx="457021">
                  <c:v>0</c:v>
                </c:pt>
                <c:pt idx="457022">
                  <c:v>0</c:v>
                </c:pt>
                <c:pt idx="457023">
                  <c:v>0</c:v>
                </c:pt>
                <c:pt idx="457024">
                  <c:v>0</c:v>
                </c:pt>
                <c:pt idx="457025">
                  <c:v>0</c:v>
                </c:pt>
                <c:pt idx="457026">
                  <c:v>0</c:v>
                </c:pt>
                <c:pt idx="457027">
                  <c:v>0</c:v>
                </c:pt>
                <c:pt idx="457028">
                  <c:v>0</c:v>
                </c:pt>
                <c:pt idx="457029">
                  <c:v>0</c:v>
                </c:pt>
                <c:pt idx="457030">
                  <c:v>0</c:v>
                </c:pt>
                <c:pt idx="457031">
                  <c:v>0</c:v>
                </c:pt>
                <c:pt idx="457032">
                  <c:v>0</c:v>
                </c:pt>
                <c:pt idx="457033">
                  <c:v>0</c:v>
                </c:pt>
                <c:pt idx="457034">
                  <c:v>0</c:v>
                </c:pt>
                <c:pt idx="457035">
                  <c:v>0</c:v>
                </c:pt>
                <c:pt idx="457036">
                  <c:v>0</c:v>
                </c:pt>
                <c:pt idx="457037">
                  <c:v>0</c:v>
                </c:pt>
                <c:pt idx="457038">
                  <c:v>0</c:v>
                </c:pt>
                <c:pt idx="457039">
                  <c:v>0</c:v>
                </c:pt>
                <c:pt idx="457040">
                  <c:v>0</c:v>
                </c:pt>
                <c:pt idx="457041">
                  <c:v>0</c:v>
                </c:pt>
                <c:pt idx="457042">
                  <c:v>0</c:v>
                </c:pt>
                <c:pt idx="457043">
                  <c:v>0</c:v>
                </c:pt>
                <c:pt idx="457044">
                  <c:v>0</c:v>
                </c:pt>
                <c:pt idx="457045">
                  <c:v>0</c:v>
                </c:pt>
                <c:pt idx="457046">
                  <c:v>0</c:v>
                </c:pt>
                <c:pt idx="457047">
                  <c:v>0</c:v>
                </c:pt>
                <c:pt idx="457048">
                  <c:v>0</c:v>
                </c:pt>
                <c:pt idx="457049">
                  <c:v>0</c:v>
                </c:pt>
                <c:pt idx="457050">
                  <c:v>0</c:v>
                </c:pt>
                <c:pt idx="457051">
                  <c:v>0</c:v>
                </c:pt>
                <c:pt idx="457052">
                  <c:v>0</c:v>
                </c:pt>
                <c:pt idx="457053">
                  <c:v>0</c:v>
                </c:pt>
                <c:pt idx="457054">
                  <c:v>0</c:v>
                </c:pt>
                <c:pt idx="457055">
                  <c:v>0</c:v>
                </c:pt>
                <c:pt idx="457056">
                  <c:v>0</c:v>
                </c:pt>
                <c:pt idx="457057">
                  <c:v>0</c:v>
                </c:pt>
                <c:pt idx="457058">
                  <c:v>0</c:v>
                </c:pt>
                <c:pt idx="457059">
                  <c:v>0</c:v>
                </c:pt>
                <c:pt idx="457060">
                  <c:v>0</c:v>
                </c:pt>
                <c:pt idx="457061">
                  <c:v>0</c:v>
                </c:pt>
                <c:pt idx="457062">
                  <c:v>0</c:v>
                </c:pt>
                <c:pt idx="457063">
                  <c:v>0</c:v>
                </c:pt>
                <c:pt idx="457064">
                  <c:v>0</c:v>
                </c:pt>
                <c:pt idx="457065">
                  <c:v>0</c:v>
                </c:pt>
                <c:pt idx="457066">
                  <c:v>0</c:v>
                </c:pt>
                <c:pt idx="457067">
                  <c:v>0</c:v>
                </c:pt>
                <c:pt idx="457068">
                  <c:v>0</c:v>
                </c:pt>
                <c:pt idx="457069">
                  <c:v>0</c:v>
                </c:pt>
                <c:pt idx="457070">
                  <c:v>0</c:v>
                </c:pt>
                <c:pt idx="457071">
                  <c:v>0</c:v>
                </c:pt>
                <c:pt idx="457072">
                  <c:v>0</c:v>
                </c:pt>
                <c:pt idx="457073">
                  <c:v>0</c:v>
                </c:pt>
                <c:pt idx="457074">
                  <c:v>0</c:v>
                </c:pt>
                <c:pt idx="457075">
                  <c:v>0</c:v>
                </c:pt>
                <c:pt idx="457076">
                  <c:v>0</c:v>
                </c:pt>
                <c:pt idx="457077">
                  <c:v>0</c:v>
                </c:pt>
                <c:pt idx="457078">
                  <c:v>0</c:v>
                </c:pt>
                <c:pt idx="457079">
                  <c:v>0</c:v>
                </c:pt>
                <c:pt idx="457080">
                  <c:v>0</c:v>
                </c:pt>
                <c:pt idx="457081">
                  <c:v>0</c:v>
                </c:pt>
                <c:pt idx="457082">
                  <c:v>0</c:v>
                </c:pt>
                <c:pt idx="457083">
                  <c:v>0</c:v>
                </c:pt>
                <c:pt idx="457084">
                  <c:v>0</c:v>
                </c:pt>
                <c:pt idx="457085">
                  <c:v>0</c:v>
                </c:pt>
                <c:pt idx="457086">
                  <c:v>0</c:v>
                </c:pt>
                <c:pt idx="457087">
                  <c:v>0</c:v>
                </c:pt>
                <c:pt idx="457088">
                  <c:v>0</c:v>
                </c:pt>
                <c:pt idx="457089">
                  <c:v>0</c:v>
                </c:pt>
                <c:pt idx="457090">
                  <c:v>0</c:v>
                </c:pt>
                <c:pt idx="457091">
                  <c:v>0</c:v>
                </c:pt>
                <c:pt idx="457092">
                  <c:v>0</c:v>
                </c:pt>
                <c:pt idx="457093">
                  <c:v>0</c:v>
                </c:pt>
                <c:pt idx="457094">
                  <c:v>0</c:v>
                </c:pt>
                <c:pt idx="457095">
                  <c:v>0</c:v>
                </c:pt>
                <c:pt idx="457096">
                  <c:v>0</c:v>
                </c:pt>
                <c:pt idx="457097">
                  <c:v>0</c:v>
                </c:pt>
                <c:pt idx="457098">
                  <c:v>0</c:v>
                </c:pt>
                <c:pt idx="457099">
                  <c:v>0</c:v>
                </c:pt>
                <c:pt idx="457100">
                  <c:v>0</c:v>
                </c:pt>
                <c:pt idx="457101">
                  <c:v>0</c:v>
                </c:pt>
                <c:pt idx="457102">
                  <c:v>0</c:v>
                </c:pt>
                <c:pt idx="457103">
                  <c:v>0</c:v>
                </c:pt>
                <c:pt idx="457104">
                  <c:v>0</c:v>
                </c:pt>
                <c:pt idx="457105">
                  <c:v>0</c:v>
                </c:pt>
                <c:pt idx="457106">
                  <c:v>0</c:v>
                </c:pt>
                <c:pt idx="457107">
                  <c:v>0</c:v>
                </c:pt>
                <c:pt idx="457108">
                  <c:v>0</c:v>
                </c:pt>
                <c:pt idx="457109">
                  <c:v>0</c:v>
                </c:pt>
                <c:pt idx="457110">
                  <c:v>0</c:v>
                </c:pt>
                <c:pt idx="457111">
                  <c:v>0</c:v>
                </c:pt>
                <c:pt idx="457112">
                  <c:v>0</c:v>
                </c:pt>
                <c:pt idx="457113">
                  <c:v>0</c:v>
                </c:pt>
                <c:pt idx="457114">
                  <c:v>0</c:v>
                </c:pt>
                <c:pt idx="457115">
                  <c:v>0</c:v>
                </c:pt>
                <c:pt idx="457116">
                  <c:v>0</c:v>
                </c:pt>
                <c:pt idx="457117">
                  <c:v>0</c:v>
                </c:pt>
                <c:pt idx="457118">
                  <c:v>0</c:v>
                </c:pt>
                <c:pt idx="457119">
                  <c:v>0</c:v>
                </c:pt>
                <c:pt idx="457120">
                  <c:v>0</c:v>
                </c:pt>
                <c:pt idx="457121">
                  <c:v>0</c:v>
                </c:pt>
                <c:pt idx="457122">
                  <c:v>0</c:v>
                </c:pt>
                <c:pt idx="457123">
                  <c:v>0</c:v>
                </c:pt>
                <c:pt idx="457124">
                  <c:v>0</c:v>
                </c:pt>
                <c:pt idx="457125">
                  <c:v>0</c:v>
                </c:pt>
                <c:pt idx="457126">
                  <c:v>0</c:v>
                </c:pt>
                <c:pt idx="457127">
                  <c:v>0</c:v>
                </c:pt>
                <c:pt idx="457128">
                  <c:v>0</c:v>
                </c:pt>
                <c:pt idx="457129">
                  <c:v>0</c:v>
                </c:pt>
                <c:pt idx="457130">
                  <c:v>0</c:v>
                </c:pt>
                <c:pt idx="457131">
                  <c:v>0</c:v>
                </c:pt>
                <c:pt idx="457132">
                  <c:v>0</c:v>
                </c:pt>
                <c:pt idx="457133">
                  <c:v>0</c:v>
                </c:pt>
                <c:pt idx="457134">
                  <c:v>0</c:v>
                </c:pt>
                <c:pt idx="457135">
                  <c:v>0</c:v>
                </c:pt>
                <c:pt idx="457136">
                  <c:v>0</c:v>
                </c:pt>
                <c:pt idx="457137">
                  <c:v>0</c:v>
                </c:pt>
                <c:pt idx="457138">
                  <c:v>0</c:v>
                </c:pt>
                <c:pt idx="457139">
                  <c:v>0</c:v>
                </c:pt>
                <c:pt idx="457140">
                  <c:v>0</c:v>
                </c:pt>
                <c:pt idx="457141">
                  <c:v>0</c:v>
                </c:pt>
                <c:pt idx="457142">
                  <c:v>0</c:v>
                </c:pt>
                <c:pt idx="457143">
                  <c:v>0</c:v>
                </c:pt>
                <c:pt idx="457144">
                  <c:v>0</c:v>
                </c:pt>
                <c:pt idx="457145">
                  <c:v>0</c:v>
                </c:pt>
                <c:pt idx="457146">
                  <c:v>0</c:v>
                </c:pt>
                <c:pt idx="457147">
                  <c:v>0</c:v>
                </c:pt>
                <c:pt idx="457148">
                  <c:v>0</c:v>
                </c:pt>
                <c:pt idx="457149">
                  <c:v>0</c:v>
                </c:pt>
                <c:pt idx="457150">
                  <c:v>0</c:v>
                </c:pt>
                <c:pt idx="457151">
                  <c:v>0</c:v>
                </c:pt>
                <c:pt idx="457152">
                  <c:v>0</c:v>
                </c:pt>
                <c:pt idx="457153">
                  <c:v>0</c:v>
                </c:pt>
                <c:pt idx="457154">
                  <c:v>0</c:v>
                </c:pt>
                <c:pt idx="457155">
                  <c:v>0</c:v>
                </c:pt>
                <c:pt idx="457156">
                  <c:v>0</c:v>
                </c:pt>
                <c:pt idx="457157">
                  <c:v>0</c:v>
                </c:pt>
                <c:pt idx="457158">
                  <c:v>0</c:v>
                </c:pt>
                <c:pt idx="457159">
                  <c:v>0</c:v>
                </c:pt>
                <c:pt idx="457160">
                  <c:v>0</c:v>
                </c:pt>
                <c:pt idx="457161">
                  <c:v>0</c:v>
                </c:pt>
                <c:pt idx="457162">
                  <c:v>0</c:v>
                </c:pt>
                <c:pt idx="457163">
                  <c:v>0</c:v>
                </c:pt>
                <c:pt idx="457164">
                  <c:v>0</c:v>
                </c:pt>
                <c:pt idx="457165">
                  <c:v>0</c:v>
                </c:pt>
                <c:pt idx="457166">
                  <c:v>0</c:v>
                </c:pt>
                <c:pt idx="457167">
                  <c:v>0</c:v>
                </c:pt>
                <c:pt idx="457168">
                  <c:v>0</c:v>
                </c:pt>
                <c:pt idx="457169">
                  <c:v>0</c:v>
                </c:pt>
                <c:pt idx="457170">
                  <c:v>0</c:v>
                </c:pt>
                <c:pt idx="457171">
                  <c:v>0</c:v>
                </c:pt>
                <c:pt idx="457172">
                  <c:v>0</c:v>
                </c:pt>
                <c:pt idx="457173">
                  <c:v>0</c:v>
                </c:pt>
                <c:pt idx="457174">
                  <c:v>0</c:v>
                </c:pt>
                <c:pt idx="457175">
                  <c:v>0</c:v>
                </c:pt>
                <c:pt idx="457176">
                  <c:v>0</c:v>
                </c:pt>
                <c:pt idx="457177">
                  <c:v>0</c:v>
                </c:pt>
                <c:pt idx="457178">
                  <c:v>0</c:v>
                </c:pt>
                <c:pt idx="457179">
                  <c:v>0</c:v>
                </c:pt>
                <c:pt idx="457180">
                  <c:v>0</c:v>
                </c:pt>
                <c:pt idx="457181">
                  <c:v>0</c:v>
                </c:pt>
                <c:pt idx="457182">
                  <c:v>0</c:v>
                </c:pt>
                <c:pt idx="457183">
                  <c:v>0</c:v>
                </c:pt>
                <c:pt idx="457184">
                  <c:v>0</c:v>
                </c:pt>
                <c:pt idx="457185">
                  <c:v>0</c:v>
                </c:pt>
                <c:pt idx="457186">
                  <c:v>0</c:v>
                </c:pt>
                <c:pt idx="457187">
                  <c:v>0</c:v>
                </c:pt>
                <c:pt idx="457188">
                  <c:v>0</c:v>
                </c:pt>
                <c:pt idx="457189">
                  <c:v>0</c:v>
                </c:pt>
                <c:pt idx="457190">
                  <c:v>0</c:v>
                </c:pt>
                <c:pt idx="457191">
                  <c:v>0</c:v>
                </c:pt>
                <c:pt idx="457192">
                  <c:v>0</c:v>
                </c:pt>
                <c:pt idx="457193">
                  <c:v>0</c:v>
                </c:pt>
                <c:pt idx="457194">
                  <c:v>0</c:v>
                </c:pt>
                <c:pt idx="457195">
                  <c:v>0</c:v>
                </c:pt>
                <c:pt idx="457196">
                  <c:v>0</c:v>
                </c:pt>
                <c:pt idx="457197">
                  <c:v>0</c:v>
                </c:pt>
                <c:pt idx="457198">
                  <c:v>0</c:v>
                </c:pt>
                <c:pt idx="457199">
                  <c:v>0</c:v>
                </c:pt>
                <c:pt idx="457200">
                  <c:v>0</c:v>
                </c:pt>
                <c:pt idx="457201">
                  <c:v>0</c:v>
                </c:pt>
                <c:pt idx="457202">
                  <c:v>0</c:v>
                </c:pt>
                <c:pt idx="457203">
                  <c:v>0</c:v>
                </c:pt>
                <c:pt idx="457204">
                  <c:v>0</c:v>
                </c:pt>
                <c:pt idx="457205">
                  <c:v>0</c:v>
                </c:pt>
                <c:pt idx="457206">
                  <c:v>0</c:v>
                </c:pt>
                <c:pt idx="457207">
                  <c:v>0</c:v>
                </c:pt>
                <c:pt idx="457208">
                  <c:v>0</c:v>
                </c:pt>
                <c:pt idx="457209">
                  <c:v>0</c:v>
                </c:pt>
                <c:pt idx="457210">
                  <c:v>0</c:v>
                </c:pt>
                <c:pt idx="457211">
                  <c:v>0</c:v>
                </c:pt>
                <c:pt idx="457212">
                  <c:v>0</c:v>
                </c:pt>
                <c:pt idx="457213">
                  <c:v>0</c:v>
                </c:pt>
                <c:pt idx="457214">
                  <c:v>0</c:v>
                </c:pt>
                <c:pt idx="457215">
                  <c:v>0</c:v>
                </c:pt>
                <c:pt idx="457216">
                  <c:v>0</c:v>
                </c:pt>
                <c:pt idx="457217">
                  <c:v>0</c:v>
                </c:pt>
                <c:pt idx="457218">
                  <c:v>0</c:v>
                </c:pt>
                <c:pt idx="457219">
                  <c:v>0</c:v>
                </c:pt>
                <c:pt idx="457220">
                  <c:v>0</c:v>
                </c:pt>
                <c:pt idx="457221">
                  <c:v>0</c:v>
                </c:pt>
                <c:pt idx="457222">
                  <c:v>0</c:v>
                </c:pt>
                <c:pt idx="457223">
                  <c:v>0</c:v>
                </c:pt>
                <c:pt idx="457224">
                  <c:v>0</c:v>
                </c:pt>
                <c:pt idx="457225">
                  <c:v>0</c:v>
                </c:pt>
                <c:pt idx="457226">
                  <c:v>0</c:v>
                </c:pt>
                <c:pt idx="457227">
                  <c:v>0</c:v>
                </c:pt>
                <c:pt idx="457228">
                  <c:v>0</c:v>
                </c:pt>
                <c:pt idx="457229">
                  <c:v>0</c:v>
                </c:pt>
                <c:pt idx="457230">
                  <c:v>0</c:v>
                </c:pt>
                <c:pt idx="457231">
                  <c:v>0</c:v>
                </c:pt>
                <c:pt idx="457232">
                  <c:v>0</c:v>
                </c:pt>
                <c:pt idx="457233">
                  <c:v>0</c:v>
                </c:pt>
                <c:pt idx="457234">
                  <c:v>0</c:v>
                </c:pt>
                <c:pt idx="457235">
                  <c:v>0</c:v>
                </c:pt>
                <c:pt idx="457236">
                  <c:v>0</c:v>
                </c:pt>
                <c:pt idx="457237">
                  <c:v>0</c:v>
                </c:pt>
                <c:pt idx="457238">
                  <c:v>0</c:v>
                </c:pt>
                <c:pt idx="457239">
                  <c:v>0</c:v>
                </c:pt>
                <c:pt idx="457240">
                  <c:v>0</c:v>
                </c:pt>
                <c:pt idx="457241">
                  <c:v>0</c:v>
                </c:pt>
                <c:pt idx="457242">
                  <c:v>0</c:v>
                </c:pt>
                <c:pt idx="457243">
                  <c:v>0</c:v>
                </c:pt>
                <c:pt idx="457244">
                  <c:v>0</c:v>
                </c:pt>
                <c:pt idx="457245">
                  <c:v>0</c:v>
                </c:pt>
                <c:pt idx="457246">
                  <c:v>0</c:v>
                </c:pt>
                <c:pt idx="457247">
                  <c:v>0</c:v>
                </c:pt>
                <c:pt idx="457248">
                  <c:v>0</c:v>
                </c:pt>
                <c:pt idx="457249">
                  <c:v>0</c:v>
                </c:pt>
                <c:pt idx="457250">
                  <c:v>0</c:v>
                </c:pt>
                <c:pt idx="457251">
                  <c:v>0</c:v>
                </c:pt>
                <c:pt idx="457252">
                  <c:v>0</c:v>
                </c:pt>
                <c:pt idx="457253">
                  <c:v>0</c:v>
                </c:pt>
                <c:pt idx="457254">
                  <c:v>0</c:v>
                </c:pt>
                <c:pt idx="457255">
                  <c:v>0</c:v>
                </c:pt>
                <c:pt idx="457256">
                  <c:v>0</c:v>
                </c:pt>
                <c:pt idx="457257">
                  <c:v>0</c:v>
                </c:pt>
                <c:pt idx="457258">
                  <c:v>0</c:v>
                </c:pt>
                <c:pt idx="457259">
                  <c:v>0</c:v>
                </c:pt>
                <c:pt idx="457260">
                  <c:v>0</c:v>
                </c:pt>
                <c:pt idx="457261">
                  <c:v>0</c:v>
                </c:pt>
                <c:pt idx="457262">
                  <c:v>0</c:v>
                </c:pt>
                <c:pt idx="457263">
                  <c:v>0</c:v>
                </c:pt>
                <c:pt idx="457264">
                  <c:v>0</c:v>
                </c:pt>
                <c:pt idx="457265">
                  <c:v>0</c:v>
                </c:pt>
                <c:pt idx="457266">
                  <c:v>0</c:v>
                </c:pt>
                <c:pt idx="457267">
                  <c:v>0</c:v>
                </c:pt>
                <c:pt idx="457268">
                  <c:v>0</c:v>
                </c:pt>
                <c:pt idx="457269">
                  <c:v>0</c:v>
                </c:pt>
                <c:pt idx="457270">
                  <c:v>0</c:v>
                </c:pt>
                <c:pt idx="457271">
                  <c:v>0</c:v>
                </c:pt>
                <c:pt idx="457272">
                  <c:v>0</c:v>
                </c:pt>
                <c:pt idx="457273">
                  <c:v>0</c:v>
                </c:pt>
                <c:pt idx="457274">
                  <c:v>0</c:v>
                </c:pt>
                <c:pt idx="457275">
                  <c:v>0</c:v>
                </c:pt>
                <c:pt idx="457276">
                  <c:v>0</c:v>
                </c:pt>
                <c:pt idx="457277">
                  <c:v>0</c:v>
                </c:pt>
                <c:pt idx="457278">
                  <c:v>0</c:v>
                </c:pt>
                <c:pt idx="457279">
                  <c:v>0</c:v>
                </c:pt>
                <c:pt idx="457280">
                  <c:v>0</c:v>
                </c:pt>
                <c:pt idx="457281">
                  <c:v>0</c:v>
                </c:pt>
                <c:pt idx="457282">
                  <c:v>0</c:v>
                </c:pt>
                <c:pt idx="457283">
                  <c:v>0</c:v>
                </c:pt>
                <c:pt idx="457284">
                  <c:v>0</c:v>
                </c:pt>
                <c:pt idx="457285">
                  <c:v>0</c:v>
                </c:pt>
                <c:pt idx="457286">
                  <c:v>0</c:v>
                </c:pt>
                <c:pt idx="457287">
                  <c:v>0</c:v>
                </c:pt>
                <c:pt idx="457288">
                  <c:v>0</c:v>
                </c:pt>
                <c:pt idx="457289">
                  <c:v>0</c:v>
                </c:pt>
                <c:pt idx="457290">
                  <c:v>0</c:v>
                </c:pt>
                <c:pt idx="457291">
                  <c:v>0</c:v>
                </c:pt>
                <c:pt idx="457292">
                  <c:v>0</c:v>
                </c:pt>
                <c:pt idx="457293">
                  <c:v>0</c:v>
                </c:pt>
                <c:pt idx="457294">
                  <c:v>0</c:v>
                </c:pt>
                <c:pt idx="457295">
                  <c:v>0</c:v>
                </c:pt>
                <c:pt idx="457296">
                  <c:v>0</c:v>
                </c:pt>
                <c:pt idx="457297">
                  <c:v>0</c:v>
                </c:pt>
                <c:pt idx="457298">
                  <c:v>0</c:v>
                </c:pt>
                <c:pt idx="457299">
                  <c:v>0</c:v>
                </c:pt>
                <c:pt idx="457300">
                  <c:v>0</c:v>
                </c:pt>
                <c:pt idx="457301">
                  <c:v>0</c:v>
                </c:pt>
                <c:pt idx="457302">
                  <c:v>0</c:v>
                </c:pt>
                <c:pt idx="457303">
                  <c:v>0</c:v>
                </c:pt>
                <c:pt idx="457304">
                  <c:v>0</c:v>
                </c:pt>
                <c:pt idx="457305">
                  <c:v>0</c:v>
                </c:pt>
                <c:pt idx="457306">
                  <c:v>0</c:v>
                </c:pt>
                <c:pt idx="457307">
                  <c:v>0</c:v>
                </c:pt>
                <c:pt idx="457308">
                  <c:v>0</c:v>
                </c:pt>
                <c:pt idx="457309">
                  <c:v>0</c:v>
                </c:pt>
                <c:pt idx="457310">
                  <c:v>0</c:v>
                </c:pt>
                <c:pt idx="457311">
                  <c:v>0</c:v>
                </c:pt>
                <c:pt idx="457312">
                  <c:v>0</c:v>
                </c:pt>
                <c:pt idx="457313">
                  <c:v>0</c:v>
                </c:pt>
                <c:pt idx="457314">
                  <c:v>0</c:v>
                </c:pt>
                <c:pt idx="457315">
                  <c:v>0</c:v>
                </c:pt>
                <c:pt idx="457316">
                  <c:v>0</c:v>
                </c:pt>
                <c:pt idx="457317">
                  <c:v>0</c:v>
                </c:pt>
                <c:pt idx="457318">
                  <c:v>0</c:v>
                </c:pt>
                <c:pt idx="457319">
                  <c:v>0</c:v>
                </c:pt>
                <c:pt idx="457320">
                  <c:v>0</c:v>
                </c:pt>
                <c:pt idx="457321">
                  <c:v>0</c:v>
                </c:pt>
                <c:pt idx="457322">
                  <c:v>0</c:v>
                </c:pt>
                <c:pt idx="457323">
                  <c:v>0</c:v>
                </c:pt>
                <c:pt idx="457324">
                  <c:v>0</c:v>
                </c:pt>
                <c:pt idx="457325">
                  <c:v>0</c:v>
                </c:pt>
                <c:pt idx="457326">
                  <c:v>0</c:v>
                </c:pt>
                <c:pt idx="457327">
                  <c:v>0</c:v>
                </c:pt>
                <c:pt idx="457328">
                  <c:v>0</c:v>
                </c:pt>
                <c:pt idx="457329">
                  <c:v>0</c:v>
                </c:pt>
                <c:pt idx="457330">
                  <c:v>0</c:v>
                </c:pt>
                <c:pt idx="457331">
                  <c:v>0</c:v>
                </c:pt>
                <c:pt idx="457332">
                  <c:v>0</c:v>
                </c:pt>
                <c:pt idx="457333">
                  <c:v>0</c:v>
                </c:pt>
                <c:pt idx="457334">
                  <c:v>0</c:v>
                </c:pt>
                <c:pt idx="457335">
                  <c:v>0</c:v>
                </c:pt>
                <c:pt idx="457336">
                  <c:v>0</c:v>
                </c:pt>
                <c:pt idx="457337">
                  <c:v>0</c:v>
                </c:pt>
                <c:pt idx="457338">
                  <c:v>0</c:v>
                </c:pt>
                <c:pt idx="457339">
                  <c:v>0</c:v>
                </c:pt>
                <c:pt idx="457340">
                  <c:v>0</c:v>
                </c:pt>
                <c:pt idx="457341">
                  <c:v>0</c:v>
                </c:pt>
                <c:pt idx="457342">
                  <c:v>0</c:v>
                </c:pt>
                <c:pt idx="457343">
                  <c:v>0</c:v>
                </c:pt>
                <c:pt idx="457344">
                  <c:v>0</c:v>
                </c:pt>
                <c:pt idx="457345">
                  <c:v>0</c:v>
                </c:pt>
                <c:pt idx="457346">
                  <c:v>0</c:v>
                </c:pt>
                <c:pt idx="457347">
                  <c:v>0</c:v>
                </c:pt>
                <c:pt idx="457348">
                  <c:v>0</c:v>
                </c:pt>
                <c:pt idx="457349">
                  <c:v>0</c:v>
                </c:pt>
                <c:pt idx="457350">
                  <c:v>0</c:v>
                </c:pt>
                <c:pt idx="457351">
                  <c:v>0</c:v>
                </c:pt>
                <c:pt idx="457352">
                  <c:v>0</c:v>
                </c:pt>
                <c:pt idx="457353">
                  <c:v>0</c:v>
                </c:pt>
                <c:pt idx="457354">
                  <c:v>0</c:v>
                </c:pt>
                <c:pt idx="457355">
                  <c:v>0</c:v>
                </c:pt>
                <c:pt idx="457356">
                  <c:v>0</c:v>
                </c:pt>
                <c:pt idx="457357">
                  <c:v>0</c:v>
                </c:pt>
                <c:pt idx="457358">
                  <c:v>0</c:v>
                </c:pt>
                <c:pt idx="457359">
                  <c:v>0</c:v>
                </c:pt>
                <c:pt idx="457360">
                  <c:v>0</c:v>
                </c:pt>
                <c:pt idx="457361">
                  <c:v>0</c:v>
                </c:pt>
                <c:pt idx="457362">
                  <c:v>0</c:v>
                </c:pt>
                <c:pt idx="457363">
                  <c:v>0</c:v>
                </c:pt>
                <c:pt idx="457364">
                  <c:v>0</c:v>
                </c:pt>
                <c:pt idx="457365">
                  <c:v>0</c:v>
                </c:pt>
                <c:pt idx="457366">
                  <c:v>0</c:v>
                </c:pt>
                <c:pt idx="457367">
                  <c:v>0</c:v>
                </c:pt>
                <c:pt idx="457368">
                  <c:v>0</c:v>
                </c:pt>
                <c:pt idx="457369">
                  <c:v>0</c:v>
                </c:pt>
                <c:pt idx="457370">
                  <c:v>0</c:v>
                </c:pt>
                <c:pt idx="457371">
                  <c:v>0</c:v>
                </c:pt>
                <c:pt idx="457372">
                  <c:v>0</c:v>
                </c:pt>
                <c:pt idx="457373">
                  <c:v>0</c:v>
                </c:pt>
                <c:pt idx="457374">
                  <c:v>0</c:v>
                </c:pt>
                <c:pt idx="457375">
                  <c:v>0</c:v>
                </c:pt>
                <c:pt idx="457376">
                  <c:v>0</c:v>
                </c:pt>
                <c:pt idx="457377">
                  <c:v>0</c:v>
                </c:pt>
                <c:pt idx="457378">
                  <c:v>0</c:v>
                </c:pt>
                <c:pt idx="457379">
                  <c:v>0</c:v>
                </c:pt>
                <c:pt idx="457380">
                  <c:v>0</c:v>
                </c:pt>
                <c:pt idx="457381">
                  <c:v>0</c:v>
                </c:pt>
                <c:pt idx="457382">
                  <c:v>0</c:v>
                </c:pt>
                <c:pt idx="457383">
                  <c:v>0</c:v>
                </c:pt>
                <c:pt idx="457384">
                  <c:v>0</c:v>
                </c:pt>
                <c:pt idx="457385">
                  <c:v>0</c:v>
                </c:pt>
                <c:pt idx="457386">
                  <c:v>0</c:v>
                </c:pt>
                <c:pt idx="457387">
                  <c:v>0</c:v>
                </c:pt>
                <c:pt idx="457388">
                  <c:v>0</c:v>
                </c:pt>
                <c:pt idx="457389">
                  <c:v>0</c:v>
                </c:pt>
                <c:pt idx="457390">
                  <c:v>0</c:v>
                </c:pt>
                <c:pt idx="457391">
                  <c:v>0</c:v>
                </c:pt>
                <c:pt idx="457392">
                  <c:v>0</c:v>
                </c:pt>
                <c:pt idx="457393">
                  <c:v>0</c:v>
                </c:pt>
                <c:pt idx="457394">
                  <c:v>0</c:v>
                </c:pt>
                <c:pt idx="457395">
                  <c:v>0</c:v>
                </c:pt>
                <c:pt idx="457396">
                  <c:v>0</c:v>
                </c:pt>
                <c:pt idx="457397">
                  <c:v>0</c:v>
                </c:pt>
                <c:pt idx="457398">
                  <c:v>0</c:v>
                </c:pt>
                <c:pt idx="457399">
                  <c:v>0</c:v>
                </c:pt>
                <c:pt idx="457400">
                  <c:v>0</c:v>
                </c:pt>
                <c:pt idx="457401">
                  <c:v>0</c:v>
                </c:pt>
                <c:pt idx="457402">
                  <c:v>0</c:v>
                </c:pt>
                <c:pt idx="457403">
                  <c:v>0</c:v>
                </c:pt>
                <c:pt idx="457404">
                  <c:v>0</c:v>
                </c:pt>
                <c:pt idx="457405">
                  <c:v>0</c:v>
                </c:pt>
                <c:pt idx="457406">
                  <c:v>0</c:v>
                </c:pt>
                <c:pt idx="457407">
                  <c:v>0</c:v>
                </c:pt>
                <c:pt idx="457408">
                  <c:v>0</c:v>
                </c:pt>
                <c:pt idx="457409">
                  <c:v>0</c:v>
                </c:pt>
                <c:pt idx="457410">
                  <c:v>0</c:v>
                </c:pt>
                <c:pt idx="457411">
                  <c:v>0</c:v>
                </c:pt>
                <c:pt idx="457412">
                  <c:v>0</c:v>
                </c:pt>
                <c:pt idx="457413">
                  <c:v>0</c:v>
                </c:pt>
                <c:pt idx="457414">
                  <c:v>0</c:v>
                </c:pt>
                <c:pt idx="457415">
                  <c:v>0</c:v>
                </c:pt>
                <c:pt idx="457416">
                  <c:v>0</c:v>
                </c:pt>
                <c:pt idx="457417">
                  <c:v>0</c:v>
                </c:pt>
                <c:pt idx="457418">
                  <c:v>0</c:v>
                </c:pt>
                <c:pt idx="457419">
                  <c:v>0</c:v>
                </c:pt>
                <c:pt idx="457420">
                  <c:v>0</c:v>
                </c:pt>
                <c:pt idx="457421">
                  <c:v>0</c:v>
                </c:pt>
                <c:pt idx="457422">
                  <c:v>0</c:v>
                </c:pt>
                <c:pt idx="457423">
                  <c:v>0</c:v>
                </c:pt>
                <c:pt idx="457424">
                  <c:v>0</c:v>
                </c:pt>
                <c:pt idx="457425">
                  <c:v>0</c:v>
                </c:pt>
                <c:pt idx="457426">
                  <c:v>0</c:v>
                </c:pt>
                <c:pt idx="457427">
                  <c:v>0</c:v>
                </c:pt>
                <c:pt idx="457428">
                  <c:v>0</c:v>
                </c:pt>
                <c:pt idx="457429">
                  <c:v>0</c:v>
                </c:pt>
                <c:pt idx="457430">
                  <c:v>0</c:v>
                </c:pt>
                <c:pt idx="457431">
                  <c:v>0</c:v>
                </c:pt>
                <c:pt idx="457432">
                  <c:v>0</c:v>
                </c:pt>
                <c:pt idx="457433">
                  <c:v>0</c:v>
                </c:pt>
                <c:pt idx="457434">
                  <c:v>0</c:v>
                </c:pt>
                <c:pt idx="457435">
                  <c:v>0</c:v>
                </c:pt>
                <c:pt idx="457436">
                  <c:v>0</c:v>
                </c:pt>
                <c:pt idx="457437">
                  <c:v>0</c:v>
                </c:pt>
                <c:pt idx="457438">
                  <c:v>0</c:v>
                </c:pt>
                <c:pt idx="457439">
                  <c:v>0</c:v>
                </c:pt>
                <c:pt idx="457440">
                  <c:v>0</c:v>
                </c:pt>
                <c:pt idx="457441">
                  <c:v>0</c:v>
                </c:pt>
                <c:pt idx="457442">
                  <c:v>0</c:v>
                </c:pt>
                <c:pt idx="457443">
                  <c:v>0</c:v>
                </c:pt>
                <c:pt idx="457444">
                  <c:v>0</c:v>
                </c:pt>
                <c:pt idx="457445">
                  <c:v>0</c:v>
                </c:pt>
                <c:pt idx="457446">
                  <c:v>0</c:v>
                </c:pt>
                <c:pt idx="457447">
                  <c:v>0</c:v>
                </c:pt>
                <c:pt idx="457448">
                  <c:v>0</c:v>
                </c:pt>
                <c:pt idx="457449">
                  <c:v>0</c:v>
                </c:pt>
                <c:pt idx="457450">
                  <c:v>0</c:v>
                </c:pt>
                <c:pt idx="457451">
                  <c:v>0</c:v>
                </c:pt>
                <c:pt idx="457452">
                  <c:v>0</c:v>
                </c:pt>
                <c:pt idx="457453">
                  <c:v>0</c:v>
                </c:pt>
                <c:pt idx="457454">
                  <c:v>0</c:v>
                </c:pt>
                <c:pt idx="457455">
                  <c:v>0</c:v>
                </c:pt>
                <c:pt idx="457456">
                  <c:v>0</c:v>
                </c:pt>
                <c:pt idx="457457">
                  <c:v>0</c:v>
                </c:pt>
                <c:pt idx="457458">
                  <c:v>0</c:v>
                </c:pt>
                <c:pt idx="457459">
                  <c:v>0</c:v>
                </c:pt>
                <c:pt idx="457460">
                  <c:v>0</c:v>
                </c:pt>
                <c:pt idx="457461">
                  <c:v>0</c:v>
                </c:pt>
                <c:pt idx="457462">
                  <c:v>0</c:v>
                </c:pt>
                <c:pt idx="457463">
                  <c:v>0</c:v>
                </c:pt>
                <c:pt idx="457464">
                  <c:v>0</c:v>
                </c:pt>
                <c:pt idx="457465">
                  <c:v>0</c:v>
                </c:pt>
                <c:pt idx="457466">
                  <c:v>0</c:v>
                </c:pt>
                <c:pt idx="457467">
                  <c:v>0</c:v>
                </c:pt>
                <c:pt idx="457468">
                  <c:v>0</c:v>
                </c:pt>
                <c:pt idx="457469">
                  <c:v>0</c:v>
                </c:pt>
                <c:pt idx="457470">
                  <c:v>0</c:v>
                </c:pt>
                <c:pt idx="457471">
                  <c:v>0</c:v>
                </c:pt>
                <c:pt idx="457472">
                  <c:v>0</c:v>
                </c:pt>
                <c:pt idx="457473">
                  <c:v>0</c:v>
                </c:pt>
                <c:pt idx="457474">
                  <c:v>0</c:v>
                </c:pt>
                <c:pt idx="457475">
                  <c:v>0</c:v>
                </c:pt>
                <c:pt idx="457476">
                  <c:v>0</c:v>
                </c:pt>
                <c:pt idx="457477">
                  <c:v>0</c:v>
                </c:pt>
                <c:pt idx="457478">
                  <c:v>0</c:v>
                </c:pt>
                <c:pt idx="457479">
                  <c:v>0</c:v>
                </c:pt>
                <c:pt idx="457480">
                  <c:v>0</c:v>
                </c:pt>
                <c:pt idx="457481">
                  <c:v>0</c:v>
                </c:pt>
                <c:pt idx="457482">
                  <c:v>0</c:v>
                </c:pt>
                <c:pt idx="457483">
                  <c:v>0</c:v>
                </c:pt>
                <c:pt idx="457484">
                  <c:v>0</c:v>
                </c:pt>
                <c:pt idx="457485">
                  <c:v>0</c:v>
                </c:pt>
                <c:pt idx="457486">
                  <c:v>0</c:v>
                </c:pt>
                <c:pt idx="457487">
                  <c:v>0</c:v>
                </c:pt>
                <c:pt idx="457488">
                  <c:v>0</c:v>
                </c:pt>
                <c:pt idx="457489">
                  <c:v>0</c:v>
                </c:pt>
                <c:pt idx="457490">
                  <c:v>0</c:v>
                </c:pt>
                <c:pt idx="457491">
                  <c:v>0</c:v>
                </c:pt>
                <c:pt idx="457492">
                  <c:v>0</c:v>
                </c:pt>
                <c:pt idx="457493">
                  <c:v>0</c:v>
                </c:pt>
                <c:pt idx="457494">
                  <c:v>0</c:v>
                </c:pt>
                <c:pt idx="457495">
                  <c:v>0</c:v>
                </c:pt>
                <c:pt idx="457496">
                  <c:v>0</c:v>
                </c:pt>
                <c:pt idx="457497">
                  <c:v>0</c:v>
                </c:pt>
                <c:pt idx="457498">
                  <c:v>0</c:v>
                </c:pt>
                <c:pt idx="457499">
                  <c:v>0</c:v>
                </c:pt>
                <c:pt idx="457500">
                  <c:v>0</c:v>
                </c:pt>
                <c:pt idx="457501">
                  <c:v>0</c:v>
                </c:pt>
                <c:pt idx="457502">
                  <c:v>0</c:v>
                </c:pt>
                <c:pt idx="457503">
                  <c:v>0</c:v>
                </c:pt>
                <c:pt idx="457504">
                  <c:v>0</c:v>
                </c:pt>
                <c:pt idx="457505">
                  <c:v>0</c:v>
                </c:pt>
                <c:pt idx="457506">
                  <c:v>0</c:v>
                </c:pt>
                <c:pt idx="457507">
                  <c:v>0</c:v>
                </c:pt>
                <c:pt idx="457508">
                  <c:v>0</c:v>
                </c:pt>
                <c:pt idx="457509">
                  <c:v>0</c:v>
                </c:pt>
                <c:pt idx="457510">
                  <c:v>0</c:v>
                </c:pt>
                <c:pt idx="457511">
                  <c:v>0</c:v>
                </c:pt>
                <c:pt idx="457512">
                  <c:v>0</c:v>
                </c:pt>
                <c:pt idx="457513">
                  <c:v>0</c:v>
                </c:pt>
                <c:pt idx="457514">
                  <c:v>0</c:v>
                </c:pt>
                <c:pt idx="457515">
                  <c:v>0</c:v>
                </c:pt>
                <c:pt idx="457516">
                  <c:v>0</c:v>
                </c:pt>
                <c:pt idx="457517">
                  <c:v>0</c:v>
                </c:pt>
                <c:pt idx="457518">
                  <c:v>0</c:v>
                </c:pt>
                <c:pt idx="457519">
                  <c:v>0</c:v>
                </c:pt>
                <c:pt idx="457520">
                  <c:v>0</c:v>
                </c:pt>
                <c:pt idx="457521">
                  <c:v>0</c:v>
                </c:pt>
                <c:pt idx="457522">
                  <c:v>0</c:v>
                </c:pt>
                <c:pt idx="457523">
                  <c:v>0</c:v>
                </c:pt>
                <c:pt idx="457524">
                  <c:v>0</c:v>
                </c:pt>
                <c:pt idx="457525">
                  <c:v>0</c:v>
                </c:pt>
                <c:pt idx="457526">
                  <c:v>0</c:v>
                </c:pt>
                <c:pt idx="457527">
                  <c:v>0</c:v>
                </c:pt>
                <c:pt idx="457528">
                  <c:v>0</c:v>
                </c:pt>
                <c:pt idx="457529">
                  <c:v>0</c:v>
                </c:pt>
                <c:pt idx="457530">
                  <c:v>0</c:v>
                </c:pt>
                <c:pt idx="457531">
                  <c:v>0</c:v>
                </c:pt>
                <c:pt idx="457532">
                  <c:v>0</c:v>
                </c:pt>
                <c:pt idx="457533">
                  <c:v>0</c:v>
                </c:pt>
                <c:pt idx="457534">
                  <c:v>0</c:v>
                </c:pt>
                <c:pt idx="457535">
                  <c:v>0</c:v>
                </c:pt>
                <c:pt idx="457536">
                  <c:v>0</c:v>
                </c:pt>
                <c:pt idx="457537">
                  <c:v>0</c:v>
                </c:pt>
                <c:pt idx="457538">
                  <c:v>0</c:v>
                </c:pt>
                <c:pt idx="457539">
                  <c:v>0</c:v>
                </c:pt>
                <c:pt idx="457540">
                  <c:v>0</c:v>
                </c:pt>
                <c:pt idx="457541">
                  <c:v>0</c:v>
                </c:pt>
                <c:pt idx="457542">
                  <c:v>0</c:v>
                </c:pt>
                <c:pt idx="457543">
                  <c:v>0</c:v>
                </c:pt>
                <c:pt idx="457544">
                  <c:v>0</c:v>
                </c:pt>
                <c:pt idx="457545">
                  <c:v>0</c:v>
                </c:pt>
                <c:pt idx="457546">
                  <c:v>0</c:v>
                </c:pt>
                <c:pt idx="457547">
                  <c:v>0</c:v>
                </c:pt>
                <c:pt idx="457548">
                  <c:v>0</c:v>
                </c:pt>
                <c:pt idx="457549">
                  <c:v>0</c:v>
                </c:pt>
                <c:pt idx="457550">
                  <c:v>0</c:v>
                </c:pt>
                <c:pt idx="457551">
                  <c:v>0</c:v>
                </c:pt>
                <c:pt idx="457552">
                  <c:v>0</c:v>
                </c:pt>
                <c:pt idx="457553">
                  <c:v>0</c:v>
                </c:pt>
                <c:pt idx="457554">
                  <c:v>0</c:v>
                </c:pt>
                <c:pt idx="457555">
                  <c:v>0</c:v>
                </c:pt>
                <c:pt idx="457556">
                  <c:v>0</c:v>
                </c:pt>
                <c:pt idx="457557">
                  <c:v>0</c:v>
                </c:pt>
                <c:pt idx="457558">
                  <c:v>0</c:v>
                </c:pt>
                <c:pt idx="457559">
                  <c:v>0</c:v>
                </c:pt>
                <c:pt idx="457560">
                  <c:v>0</c:v>
                </c:pt>
                <c:pt idx="457561">
                  <c:v>0</c:v>
                </c:pt>
                <c:pt idx="457562">
                  <c:v>0</c:v>
                </c:pt>
                <c:pt idx="457563">
                  <c:v>0</c:v>
                </c:pt>
                <c:pt idx="457564">
                  <c:v>0</c:v>
                </c:pt>
                <c:pt idx="457565">
                  <c:v>0</c:v>
                </c:pt>
                <c:pt idx="457566">
                  <c:v>0</c:v>
                </c:pt>
                <c:pt idx="457567">
                  <c:v>0</c:v>
                </c:pt>
                <c:pt idx="457568">
                  <c:v>0</c:v>
                </c:pt>
                <c:pt idx="457569">
                  <c:v>0</c:v>
                </c:pt>
                <c:pt idx="457570">
                  <c:v>0</c:v>
                </c:pt>
                <c:pt idx="457571">
                  <c:v>0</c:v>
                </c:pt>
                <c:pt idx="457572">
                  <c:v>0</c:v>
                </c:pt>
                <c:pt idx="457573">
                  <c:v>0</c:v>
                </c:pt>
                <c:pt idx="457574">
                  <c:v>0</c:v>
                </c:pt>
                <c:pt idx="457575">
                  <c:v>0</c:v>
                </c:pt>
                <c:pt idx="457576">
                  <c:v>0</c:v>
                </c:pt>
                <c:pt idx="457577">
                  <c:v>0</c:v>
                </c:pt>
                <c:pt idx="457578">
                  <c:v>0</c:v>
                </c:pt>
                <c:pt idx="457579">
                  <c:v>0</c:v>
                </c:pt>
                <c:pt idx="457580">
                  <c:v>0</c:v>
                </c:pt>
                <c:pt idx="457581">
                  <c:v>0</c:v>
                </c:pt>
                <c:pt idx="457582">
                  <c:v>0</c:v>
                </c:pt>
                <c:pt idx="457583">
                  <c:v>0</c:v>
                </c:pt>
                <c:pt idx="457584">
                  <c:v>0</c:v>
                </c:pt>
                <c:pt idx="457585">
                  <c:v>0</c:v>
                </c:pt>
                <c:pt idx="457586">
                  <c:v>0</c:v>
                </c:pt>
                <c:pt idx="457587">
                  <c:v>0</c:v>
                </c:pt>
                <c:pt idx="457588">
                  <c:v>0</c:v>
                </c:pt>
                <c:pt idx="457589">
                  <c:v>0</c:v>
                </c:pt>
                <c:pt idx="457590">
                  <c:v>0</c:v>
                </c:pt>
                <c:pt idx="457591">
                  <c:v>0</c:v>
                </c:pt>
                <c:pt idx="457592">
                  <c:v>0</c:v>
                </c:pt>
                <c:pt idx="457593">
                  <c:v>0</c:v>
                </c:pt>
                <c:pt idx="457594">
                  <c:v>0</c:v>
                </c:pt>
                <c:pt idx="457595">
                  <c:v>0</c:v>
                </c:pt>
                <c:pt idx="457596">
                  <c:v>0</c:v>
                </c:pt>
                <c:pt idx="457597">
                  <c:v>0</c:v>
                </c:pt>
                <c:pt idx="457598">
                  <c:v>0</c:v>
                </c:pt>
                <c:pt idx="457599">
                  <c:v>0</c:v>
                </c:pt>
                <c:pt idx="457600">
                  <c:v>0</c:v>
                </c:pt>
                <c:pt idx="457601">
                  <c:v>0</c:v>
                </c:pt>
                <c:pt idx="457602">
                  <c:v>0</c:v>
                </c:pt>
                <c:pt idx="457603">
                  <c:v>0</c:v>
                </c:pt>
                <c:pt idx="457604">
                  <c:v>0</c:v>
                </c:pt>
                <c:pt idx="457605">
                  <c:v>0</c:v>
                </c:pt>
                <c:pt idx="457606">
                  <c:v>0</c:v>
                </c:pt>
                <c:pt idx="457607">
                  <c:v>0</c:v>
                </c:pt>
                <c:pt idx="457608">
                  <c:v>0</c:v>
                </c:pt>
                <c:pt idx="457609">
                  <c:v>0</c:v>
                </c:pt>
                <c:pt idx="457610">
                  <c:v>0</c:v>
                </c:pt>
                <c:pt idx="457611">
                  <c:v>0</c:v>
                </c:pt>
                <c:pt idx="457612">
                  <c:v>0</c:v>
                </c:pt>
                <c:pt idx="457613">
                  <c:v>0</c:v>
                </c:pt>
                <c:pt idx="457614">
                  <c:v>0</c:v>
                </c:pt>
                <c:pt idx="457615">
                  <c:v>0</c:v>
                </c:pt>
                <c:pt idx="457616">
                  <c:v>0</c:v>
                </c:pt>
                <c:pt idx="457617">
                  <c:v>0</c:v>
                </c:pt>
                <c:pt idx="457618">
                  <c:v>0</c:v>
                </c:pt>
                <c:pt idx="457619">
                  <c:v>0</c:v>
                </c:pt>
                <c:pt idx="457620">
                  <c:v>0</c:v>
                </c:pt>
                <c:pt idx="457621">
                  <c:v>0</c:v>
                </c:pt>
                <c:pt idx="457622">
                  <c:v>0</c:v>
                </c:pt>
                <c:pt idx="457623">
                  <c:v>0</c:v>
                </c:pt>
                <c:pt idx="457624">
                  <c:v>0</c:v>
                </c:pt>
                <c:pt idx="457625">
                  <c:v>0</c:v>
                </c:pt>
                <c:pt idx="457626">
                  <c:v>0</c:v>
                </c:pt>
                <c:pt idx="457627">
                  <c:v>0</c:v>
                </c:pt>
                <c:pt idx="457628">
                  <c:v>0</c:v>
                </c:pt>
                <c:pt idx="457629">
                  <c:v>0</c:v>
                </c:pt>
                <c:pt idx="457630">
                  <c:v>0</c:v>
                </c:pt>
                <c:pt idx="457631">
                  <c:v>0</c:v>
                </c:pt>
                <c:pt idx="457632">
                  <c:v>0</c:v>
                </c:pt>
                <c:pt idx="457633">
                  <c:v>0</c:v>
                </c:pt>
                <c:pt idx="457634">
                  <c:v>0</c:v>
                </c:pt>
                <c:pt idx="457635">
                  <c:v>0</c:v>
                </c:pt>
                <c:pt idx="457636">
                  <c:v>0</c:v>
                </c:pt>
                <c:pt idx="457637">
                  <c:v>0</c:v>
                </c:pt>
                <c:pt idx="457638">
                  <c:v>0</c:v>
                </c:pt>
                <c:pt idx="457639">
                  <c:v>0</c:v>
                </c:pt>
                <c:pt idx="457640">
                  <c:v>0</c:v>
                </c:pt>
                <c:pt idx="457641">
                  <c:v>0</c:v>
                </c:pt>
                <c:pt idx="457642">
                  <c:v>0</c:v>
                </c:pt>
                <c:pt idx="457643">
                  <c:v>0</c:v>
                </c:pt>
                <c:pt idx="457644">
                  <c:v>0</c:v>
                </c:pt>
                <c:pt idx="457645">
                  <c:v>0</c:v>
                </c:pt>
                <c:pt idx="457646">
                  <c:v>0</c:v>
                </c:pt>
                <c:pt idx="457647">
                  <c:v>0</c:v>
                </c:pt>
                <c:pt idx="457648">
                  <c:v>0</c:v>
                </c:pt>
                <c:pt idx="457649">
                  <c:v>0</c:v>
                </c:pt>
                <c:pt idx="457650">
                  <c:v>0</c:v>
                </c:pt>
                <c:pt idx="457651">
                  <c:v>0</c:v>
                </c:pt>
                <c:pt idx="457652">
                  <c:v>0</c:v>
                </c:pt>
                <c:pt idx="457653">
                  <c:v>0</c:v>
                </c:pt>
                <c:pt idx="457654">
                  <c:v>0</c:v>
                </c:pt>
                <c:pt idx="457655">
                  <c:v>0</c:v>
                </c:pt>
                <c:pt idx="457656">
                  <c:v>0</c:v>
                </c:pt>
                <c:pt idx="457657">
                  <c:v>0</c:v>
                </c:pt>
                <c:pt idx="457658">
                  <c:v>0</c:v>
                </c:pt>
                <c:pt idx="457659">
                  <c:v>0</c:v>
                </c:pt>
                <c:pt idx="457660">
                  <c:v>0</c:v>
                </c:pt>
                <c:pt idx="457661">
                  <c:v>0</c:v>
                </c:pt>
                <c:pt idx="457662">
                  <c:v>0</c:v>
                </c:pt>
                <c:pt idx="457663">
                  <c:v>0</c:v>
                </c:pt>
                <c:pt idx="457664">
                  <c:v>0</c:v>
                </c:pt>
                <c:pt idx="457665">
                  <c:v>0</c:v>
                </c:pt>
                <c:pt idx="457666">
                  <c:v>0</c:v>
                </c:pt>
                <c:pt idx="457667">
                  <c:v>0</c:v>
                </c:pt>
                <c:pt idx="457668">
                  <c:v>0</c:v>
                </c:pt>
                <c:pt idx="457669">
                  <c:v>0</c:v>
                </c:pt>
                <c:pt idx="457670">
                  <c:v>0</c:v>
                </c:pt>
                <c:pt idx="457671">
                  <c:v>0</c:v>
                </c:pt>
                <c:pt idx="457672">
                  <c:v>0</c:v>
                </c:pt>
                <c:pt idx="457673">
                  <c:v>0</c:v>
                </c:pt>
                <c:pt idx="457674">
                  <c:v>0</c:v>
                </c:pt>
                <c:pt idx="457675">
                  <c:v>0</c:v>
                </c:pt>
                <c:pt idx="457676">
                  <c:v>0</c:v>
                </c:pt>
                <c:pt idx="457677">
                  <c:v>0</c:v>
                </c:pt>
                <c:pt idx="457678">
                  <c:v>0</c:v>
                </c:pt>
                <c:pt idx="457679">
                  <c:v>0</c:v>
                </c:pt>
                <c:pt idx="457680">
                  <c:v>0</c:v>
                </c:pt>
                <c:pt idx="457681">
                  <c:v>0</c:v>
                </c:pt>
                <c:pt idx="457682">
                  <c:v>0</c:v>
                </c:pt>
                <c:pt idx="457683">
                  <c:v>0</c:v>
                </c:pt>
                <c:pt idx="457684">
                  <c:v>0</c:v>
                </c:pt>
                <c:pt idx="457685">
                  <c:v>0</c:v>
                </c:pt>
                <c:pt idx="457686">
                  <c:v>0</c:v>
                </c:pt>
                <c:pt idx="457687">
                  <c:v>0</c:v>
                </c:pt>
                <c:pt idx="457688">
                  <c:v>0</c:v>
                </c:pt>
                <c:pt idx="457689">
                  <c:v>0</c:v>
                </c:pt>
                <c:pt idx="457690">
                  <c:v>0</c:v>
                </c:pt>
                <c:pt idx="457691">
                  <c:v>0</c:v>
                </c:pt>
                <c:pt idx="457692">
                  <c:v>0</c:v>
                </c:pt>
                <c:pt idx="457693">
                  <c:v>0</c:v>
                </c:pt>
                <c:pt idx="457694">
                  <c:v>0</c:v>
                </c:pt>
                <c:pt idx="457695">
                  <c:v>0</c:v>
                </c:pt>
                <c:pt idx="457696">
                  <c:v>0</c:v>
                </c:pt>
                <c:pt idx="457697">
                  <c:v>0</c:v>
                </c:pt>
                <c:pt idx="457698">
                  <c:v>0</c:v>
                </c:pt>
                <c:pt idx="457699">
                  <c:v>0</c:v>
                </c:pt>
                <c:pt idx="457700">
                  <c:v>0</c:v>
                </c:pt>
                <c:pt idx="457701">
                  <c:v>0</c:v>
                </c:pt>
                <c:pt idx="457702">
                  <c:v>0</c:v>
                </c:pt>
                <c:pt idx="457703">
                  <c:v>0</c:v>
                </c:pt>
                <c:pt idx="457704">
                  <c:v>0</c:v>
                </c:pt>
                <c:pt idx="457705">
                  <c:v>0</c:v>
                </c:pt>
                <c:pt idx="457706">
                  <c:v>0</c:v>
                </c:pt>
                <c:pt idx="457707">
                  <c:v>0</c:v>
                </c:pt>
                <c:pt idx="457708">
                  <c:v>0</c:v>
                </c:pt>
                <c:pt idx="457709">
                  <c:v>0</c:v>
                </c:pt>
                <c:pt idx="457710">
                  <c:v>0</c:v>
                </c:pt>
                <c:pt idx="457711">
                  <c:v>0</c:v>
                </c:pt>
                <c:pt idx="457712">
                  <c:v>0</c:v>
                </c:pt>
                <c:pt idx="457713">
                  <c:v>0</c:v>
                </c:pt>
                <c:pt idx="457714">
                  <c:v>0</c:v>
                </c:pt>
                <c:pt idx="457715">
                  <c:v>0</c:v>
                </c:pt>
                <c:pt idx="457716">
                  <c:v>0</c:v>
                </c:pt>
                <c:pt idx="457717">
                  <c:v>0</c:v>
                </c:pt>
                <c:pt idx="457718">
                  <c:v>0</c:v>
                </c:pt>
                <c:pt idx="457719">
                  <c:v>0</c:v>
                </c:pt>
                <c:pt idx="457720">
                  <c:v>0</c:v>
                </c:pt>
                <c:pt idx="457721">
                  <c:v>0</c:v>
                </c:pt>
                <c:pt idx="457722">
                  <c:v>0</c:v>
                </c:pt>
                <c:pt idx="457723">
                  <c:v>0</c:v>
                </c:pt>
                <c:pt idx="457724">
                  <c:v>0</c:v>
                </c:pt>
                <c:pt idx="457725">
                  <c:v>0</c:v>
                </c:pt>
                <c:pt idx="457726">
                  <c:v>0</c:v>
                </c:pt>
                <c:pt idx="457727">
                  <c:v>0</c:v>
                </c:pt>
                <c:pt idx="457728">
                  <c:v>0</c:v>
                </c:pt>
                <c:pt idx="457729">
                  <c:v>0</c:v>
                </c:pt>
                <c:pt idx="457730">
                  <c:v>0</c:v>
                </c:pt>
                <c:pt idx="457731">
                  <c:v>0</c:v>
                </c:pt>
                <c:pt idx="457732">
                  <c:v>0</c:v>
                </c:pt>
                <c:pt idx="457733">
                  <c:v>0</c:v>
                </c:pt>
                <c:pt idx="457734">
                  <c:v>0</c:v>
                </c:pt>
                <c:pt idx="457735">
                  <c:v>0</c:v>
                </c:pt>
                <c:pt idx="457736">
                  <c:v>0</c:v>
                </c:pt>
                <c:pt idx="457737">
                  <c:v>0</c:v>
                </c:pt>
                <c:pt idx="457738">
                  <c:v>0</c:v>
                </c:pt>
                <c:pt idx="457739">
                  <c:v>0</c:v>
                </c:pt>
                <c:pt idx="457740">
                  <c:v>0</c:v>
                </c:pt>
                <c:pt idx="457741">
                  <c:v>0</c:v>
                </c:pt>
                <c:pt idx="457742">
                  <c:v>0</c:v>
                </c:pt>
                <c:pt idx="457743">
                  <c:v>0</c:v>
                </c:pt>
                <c:pt idx="457744">
                  <c:v>0</c:v>
                </c:pt>
                <c:pt idx="457745">
                  <c:v>0</c:v>
                </c:pt>
                <c:pt idx="457746">
                  <c:v>0</c:v>
                </c:pt>
                <c:pt idx="457747">
                  <c:v>0</c:v>
                </c:pt>
                <c:pt idx="457748">
                  <c:v>0</c:v>
                </c:pt>
                <c:pt idx="457749">
                  <c:v>0</c:v>
                </c:pt>
                <c:pt idx="457750">
                  <c:v>0</c:v>
                </c:pt>
                <c:pt idx="457751">
                  <c:v>0</c:v>
                </c:pt>
                <c:pt idx="457752">
                  <c:v>0</c:v>
                </c:pt>
                <c:pt idx="457753">
                  <c:v>0</c:v>
                </c:pt>
                <c:pt idx="457754">
                  <c:v>0</c:v>
                </c:pt>
                <c:pt idx="457755">
                  <c:v>0</c:v>
                </c:pt>
                <c:pt idx="457756">
                  <c:v>0</c:v>
                </c:pt>
                <c:pt idx="457757">
                  <c:v>0</c:v>
                </c:pt>
                <c:pt idx="457758">
                  <c:v>0</c:v>
                </c:pt>
                <c:pt idx="457759">
                  <c:v>0</c:v>
                </c:pt>
                <c:pt idx="457760">
                  <c:v>0</c:v>
                </c:pt>
                <c:pt idx="457761">
                  <c:v>0</c:v>
                </c:pt>
                <c:pt idx="457762">
                  <c:v>0</c:v>
                </c:pt>
                <c:pt idx="457763">
                  <c:v>0</c:v>
                </c:pt>
                <c:pt idx="457764">
                  <c:v>0</c:v>
                </c:pt>
                <c:pt idx="457765">
                  <c:v>0</c:v>
                </c:pt>
                <c:pt idx="457766">
                  <c:v>0</c:v>
                </c:pt>
                <c:pt idx="457767">
                  <c:v>0</c:v>
                </c:pt>
                <c:pt idx="457768">
                  <c:v>0</c:v>
                </c:pt>
                <c:pt idx="457769">
                  <c:v>0</c:v>
                </c:pt>
                <c:pt idx="457770">
                  <c:v>0</c:v>
                </c:pt>
                <c:pt idx="457771">
                  <c:v>0</c:v>
                </c:pt>
                <c:pt idx="457772">
                  <c:v>0</c:v>
                </c:pt>
                <c:pt idx="457773">
                  <c:v>0</c:v>
                </c:pt>
                <c:pt idx="457774">
                  <c:v>0</c:v>
                </c:pt>
                <c:pt idx="457775">
                  <c:v>0</c:v>
                </c:pt>
                <c:pt idx="457776">
                  <c:v>0</c:v>
                </c:pt>
                <c:pt idx="457777">
                  <c:v>0</c:v>
                </c:pt>
                <c:pt idx="457778">
                  <c:v>0</c:v>
                </c:pt>
                <c:pt idx="457779">
                  <c:v>0</c:v>
                </c:pt>
                <c:pt idx="457780">
                  <c:v>0</c:v>
                </c:pt>
                <c:pt idx="457781">
                  <c:v>0</c:v>
                </c:pt>
                <c:pt idx="457782">
                  <c:v>0</c:v>
                </c:pt>
                <c:pt idx="457783">
                  <c:v>0</c:v>
                </c:pt>
                <c:pt idx="457784">
                  <c:v>0</c:v>
                </c:pt>
                <c:pt idx="457785">
                  <c:v>0</c:v>
                </c:pt>
                <c:pt idx="457786">
                  <c:v>0</c:v>
                </c:pt>
                <c:pt idx="457787">
                  <c:v>0</c:v>
                </c:pt>
                <c:pt idx="457788">
                  <c:v>0</c:v>
                </c:pt>
                <c:pt idx="457789">
                  <c:v>0</c:v>
                </c:pt>
                <c:pt idx="457790">
                  <c:v>0</c:v>
                </c:pt>
                <c:pt idx="457791">
                  <c:v>0</c:v>
                </c:pt>
                <c:pt idx="457792">
                  <c:v>0</c:v>
                </c:pt>
                <c:pt idx="457793">
                  <c:v>0</c:v>
                </c:pt>
                <c:pt idx="457794">
                  <c:v>0</c:v>
                </c:pt>
                <c:pt idx="457795">
                  <c:v>0</c:v>
                </c:pt>
                <c:pt idx="457796">
                  <c:v>0</c:v>
                </c:pt>
                <c:pt idx="457797">
                  <c:v>0</c:v>
                </c:pt>
                <c:pt idx="457798">
                  <c:v>0</c:v>
                </c:pt>
                <c:pt idx="457799">
                  <c:v>0</c:v>
                </c:pt>
                <c:pt idx="457800">
                  <c:v>0</c:v>
                </c:pt>
                <c:pt idx="457801">
                  <c:v>0</c:v>
                </c:pt>
                <c:pt idx="457802">
                  <c:v>0</c:v>
                </c:pt>
                <c:pt idx="457803">
                  <c:v>0</c:v>
                </c:pt>
                <c:pt idx="457804">
                  <c:v>0</c:v>
                </c:pt>
                <c:pt idx="457805">
                  <c:v>0</c:v>
                </c:pt>
                <c:pt idx="457806">
                  <c:v>0</c:v>
                </c:pt>
                <c:pt idx="457807">
                  <c:v>0</c:v>
                </c:pt>
                <c:pt idx="457808">
                  <c:v>0</c:v>
                </c:pt>
                <c:pt idx="457809">
                  <c:v>0</c:v>
                </c:pt>
                <c:pt idx="457810">
                  <c:v>0</c:v>
                </c:pt>
                <c:pt idx="457811">
                  <c:v>0</c:v>
                </c:pt>
                <c:pt idx="457812">
                  <c:v>0</c:v>
                </c:pt>
                <c:pt idx="457813">
                  <c:v>0</c:v>
                </c:pt>
                <c:pt idx="457814">
                  <c:v>0</c:v>
                </c:pt>
                <c:pt idx="457815">
                  <c:v>0</c:v>
                </c:pt>
                <c:pt idx="457816">
                  <c:v>0</c:v>
                </c:pt>
                <c:pt idx="457817">
                  <c:v>0</c:v>
                </c:pt>
                <c:pt idx="457818">
                  <c:v>0</c:v>
                </c:pt>
                <c:pt idx="457819">
                  <c:v>0</c:v>
                </c:pt>
                <c:pt idx="457820">
                  <c:v>0</c:v>
                </c:pt>
                <c:pt idx="457821">
                  <c:v>0</c:v>
                </c:pt>
                <c:pt idx="457822">
                  <c:v>0</c:v>
                </c:pt>
                <c:pt idx="457823">
                  <c:v>0</c:v>
                </c:pt>
                <c:pt idx="457824">
                  <c:v>0</c:v>
                </c:pt>
                <c:pt idx="457825">
                  <c:v>0</c:v>
                </c:pt>
                <c:pt idx="457826">
                  <c:v>0</c:v>
                </c:pt>
                <c:pt idx="457827">
                  <c:v>0</c:v>
                </c:pt>
                <c:pt idx="457828">
                  <c:v>0</c:v>
                </c:pt>
                <c:pt idx="457829">
                  <c:v>0</c:v>
                </c:pt>
                <c:pt idx="457830">
                  <c:v>0</c:v>
                </c:pt>
                <c:pt idx="457831">
                  <c:v>0</c:v>
                </c:pt>
                <c:pt idx="457832">
                  <c:v>0</c:v>
                </c:pt>
                <c:pt idx="457833">
                  <c:v>0</c:v>
                </c:pt>
                <c:pt idx="457834">
                  <c:v>0</c:v>
                </c:pt>
                <c:pt idx="457835">
                  <c:v>0</c:v>
                </c:pt>
                <c:pt idx="457836">
                  <c:v>0</c:v>
                </c:pt>
                <c:pt idx="457837">
                  <c:v>0</c:v>
                </c:pt>
                <c:pt idx="457838">
                  <c:v>0</c:v>
                </c:pt>
                <c:pt idx="457839">
                  <c:v>0</c:v>
                </c:pt>
                <c:pt idx="457840">
                  <c:v>0</c:v>
                </c:pt>
                <c:pt idx="457841">
                  <c:v>0</c:v>
                </c:pt>
                <c:pt idx="457842">
                  <c:v>0</c:v>
                </c:pt>
                <c:pt idx="457843">
                  <c:v>0</c:v>
                </c:pt>
                <c:pt idx="457844">
                  <c:v>0</c:v>
                </c:pt>
                <c:pt idx="457845">
                  <c:v>0</c:v>
                </c:pt>
                <c:pt idx="457846">
                  <c:v>0</c:v>
                </c:pt>
                <c:pt idx="457847">
                  <c:v>0</c:v>
                </c:pt>
                <c:pt idx="457848">
                  <c:v>0</c:v>
                </c:pt>
                <c:pt idx="457849">
                  <c:v>0</c:v>
                </c:pt>
                <c:pt idx="457850">
                  <c:v>0</c:v>
                </c:pt>
                <c:pt idx="457851">
                  <c:v>0</c:v>
                </c:pt>
                <c:pt idx="457852">
                  <c:v>0</c:v>
                </c:pt>
                <c:pt idx="457853">
                  <c:v>0</c:v>
                </c:pt>
                <c:pt idx="457854">
                  <c:v>0</c:v>
                </c:pt>
                <c:pt idx="457855">
                  <c:v>0</c:v>
                </c:pt>
                <c:pt idx="457856">
                  <c:v>0</c:v>
                </c:pt>
                <c:pt idx="457857">
                  <c:v>0</c:v>
                </c:pt>
                <c:pt idx="457858">
                  <c:v>0</c:v>
                </c:pt>
                <c:pt idx="457859">
                  <c:v>0</c:v>
                </c:pt>
                <c:pt idx="457860">
                  <c:v>0</c:v>
                </c:pt>
                <c:pt idx="457861">
                  <c:v>0</c:v>
                </c:pt>
                <c:pt idx="457862">
                  <c:v>0</c:v>
                </c:pt>
                <c:pt idx="457863">
                  <c:v>0</c:v>
                </c:pt>
                <c:pt idx="457864">
                  <c:v>0</c:v>
                </c:pt>
                <c:pt idx="457865">
                  <c:v>0</c:v>
                </c:pt>
                <c:pt idx="457866">
                  <c:v>0</c:v>
                </c:pt>
                <c:pt idx="457867">
                  <c:v>0</c:v>
                </c:pt>
                <c:pt idx="457868">
                  <c:v>0</c:v>
                </c:pt>
                <c:pt idx="457869">
                  <c:v>0</c:v>
                </c:pt>
                <c:pt idx="457870">
                  <c:v>0</c:v>
                </c:pt>
                <c:pt idx="457871">
                  <c:v>0</c:v>
                </c:pt>
                <c:pt idx="457872">
                  <c:v>0</c:v>
                </c:pt>
                <c:pt idx="457873">
                  <c:v>0</c:v>
                </c:pt>
                <c:pt idx="457874">
                  <c:v>0</c:v>
                </c:pt>
                <c:pt idx="457875">
                  <c:v>0</c:v>
                </c:pt>
                <c:pt idx="457876">
                  <c:v>0</c:v>
                </c:pt>
                <c:pt idx="457877">
                  <c:v>0</c:v>
                </c:pt>
                <c:pt idx="457878">
                  <c:v>0</c:v>
                </c:pt>
                <c:pt idx="457879">
                  <c:v>0</c:v>
                </c:pt>
                <c:pt idx="457880">
                  <c:v>0</c:v>
                </c:pt>
                <c:pt idx="457881">
                  <c:v>0</c:v>
                </c:pt>
                <c:pt idx="457882">
                  <c:v>0</c:v>
                </c:pt>
                <c:pt idx="457883">
                  <c:v>0</c:v>
                </c:pt>
                <c:pt idx="457884">
                  <c:v>0</c:v>
                </c:pt>
                <c:pt idx="457885">
                  <c:v>0</c:v>
                </c:pt>
                <c:pt idx="457886">
                  <c:v>0</c:v>
                </c:pt>
                <c:pt idx="457887">
                  <c:v>0</c:v>
                </c:pt>
                <c:pt idx="457888">
                  <c:v>0</c:v>
                </c:pt>
                <c:pt idx="457889">
                  <c:v>0</c:v>
                </c:pt>
                <c:pt idx="457890">
                  <c:v>0</c:v>
                </c:pt>
                <c:pt idx="457891">
                  <c:v>0</c:v>
                </c:pt>
                <c:pt idx="457892">
                  <c:v>0</c:v>
                </c:pt>
                <c:pt idx="457893">
                  <c:v>0</c:v>
                </c:pt>
                <c:pt idx="457894">
                  <c:v>0</c:v>
                </c:pt>
                <c:pt idx="457895">
                  <c:v>0</c:v>
                </c:pt>
                <c:pt idx="457896">
                  <c:v>0</c:v>
                </c:pt>
                <c:pt idx="457897">
                  <c:v>0</c:v>
                </c:pt>
                <c:pt idx="457898">
                  <c:v>0</c:v>
                </c:pt>
                <c:pt idx="457899">
                  <c:v>0</c:v>
                </c:pt>
                <c:pt idx="457900">
                  <c:v>0</c:v>
                </c:pt>
                <c:pt idx="457901">
                  <c:v>0</c:v>
                </c:pt>
                <c:pt idx="457902">
                  <c:v>0</c:v>
                </c:pt>
                <c:pt idx="457903">
                  <c:v>0</c:v>
                </c:pt>
                <c:pt idx="457904">
                  <c:v>0</c:v>
                </c:pt>
                <c:pt idx="457905">
                  <c:v>0</c:v>
                </c:pt>
                <c:pt idx="457906">
                  <c:v>0</c:v>
                </c:pt>
                <c:pt idx="457907">
                  <c:v>0</c:v>
                </c:pt>
                <c:pt idx="457908">
                  <c:v>0</c:v>
                </c:pt>
                <c:pt idx="457909">
                  <c:v>0</c:v>
                </c:pt>
                <c:pt idx="457910">
                  <c:v>0</c:v>
                </c:pt>
                <c:pt idx="457911">
                  <c:v>0</c:v>
                </c:pt>
                <c:pt idx="457912">
                  <c:v>0</c:v>
                </c:pt>
                <c:pt idx="457913">
                  <c:v>0</c:v>
                </c:pt>
                <c:pt idx="457914">
                  <c:v>0</c:v>
                </c:pt>
                <c:pt idx="457915">
                  <c:v>0</c:v>
                </c:pt>
                <c:pt idx="457916">
                  <c:v>0</c:v>
                </c:pt>
                <c:pt idx="457917">
                  <c:v>0</c:v>
                </c:pt>
                <c:pt idx="457918">
                  <c:v>0</c:v>
                </c:pt>
                <c:pt idx="457919">
                  <c:v>0</c:v>
                </c:pt>
                <c:pt idx="457920">
                  <c:v>0</c:v>
                </c:pt>
                <c:pt idx="457921">
                  <c:v>0</c:v>
                </c:pt>
                <c:pt idx="457922">
                  <c:v>0</c:v>
                </c:pt>
                <c:pt idx="457923">
                  <c:v>0</c:v>
                </c:pt>
                <c:pt idx="457924">
                  <c:v>0</c:v>
                </c:pt>
                <c:pt idx="457925">
                  <c:v>0</c:v>
                </c:pt>
                <c:pt idx="457926">
                  <c:v>0</c:v>
                </c:pt>
                <c:pt idx="457927">
                  <c:v>0</c:v>
                </c:pt>
                <c:pt idx="457928">
                  <c:v>0</c:v>
                </c:pt>
                <c:pt idx="457929">
                  <c:v>0</c:v>
                </c:pt>
                <c:pt idx="457930">
                  <c:v>0</c:v>
                </c:pt>
                <c:pt idx="457931">
                  <c:v>0</c:v>
                </c:pt>
                <c:pt idx="457932">
                  <c:v>0</c:v>
                </c:pt>
                <c:pt idx="457933">
                  <c:v>0</c:v>
                </c:pt>
                <c:pt idx="457934">
                  <c:v>0</c:v>
                </c:pt>
                <c:pt idx="457935">
                  <c:v>0</c:v>
                </c:pt>
                <c:pt idx="457936">
                  <c:v>0</c:v>
                </c:pt>
                <c:pt idx="457937">
                  <c:v>0</c:v>
                </c:pt>
                <c:pt idx="457938">
                  <c:v>0</c:v>
                </c:pt>
                <c:pt idx="457939">
                  <c:v>0</c:v>
                </c:pt>
                <c:pt idx="457940">
                  <c:v>0</c:v>
                </c:pt>
                <c:pt idx="457941">
                  <c:v>0</c:v>
                </c:pt>
                <c:pt idx="457942">
                  <c:v>0</c:v>
                </c:pt>
                <c:pt idx="457943">
                  <c:v>0</c:v>
                </c:pt>
                <c:pt idx="457944">
                  <c:v>0</c:v>
                </c:pt>
                <c:pt idx="457945">
                  <c:v>0</c:v>
                </c:pt>
                <c:pt idx="457946">
                  <c:v>0</c:v>
                </c:pt>
                <c:pt idx="457947">
                  <c:v>0</c:v>
                </c:pt>
                <c:pt idx="457948">
                  <c:v>0</c:v>
                </c:pt>
                <c:pt idx="457949">
                  <c:v>0</c:v>
                </c:pt>
                <c:pt idx="457950">
                  <c:v>0</c:v>
                </c:pt>
                <c:pt idx="457951">
                  <c:v>0</c:v>
                </c:pt>
                <c:pt idx="457952">
                  <c:v>0</c:v>
                </c:pt>
                <c:pt idx="457953">
                  <c:v>0</c:v>
                </c:pt>
                <c:pt idx="457954">
                  <c:v>0</c:v>
                </c:pt>
                <c:pt idx="457955">
                  <c:v>0</c:v>
                </c:pt>
                <c:pt idx="457956">
                  <c:v>0</c:v>
                </c:pt>
                <c:pt idx="457957">
                  <c:v>0</c:v>
                </c:pt>
                <c:pt idx="457958">
                  <c:v>0</c:v>
                </c:pt>
                <c:pt idx="457959">
                  <c:v>0</c:v>
                </c:pt>
                <c:pt idx="457960">
                  <c:v>0</c:v>
                </c:pt>
                <c:pt idx="457961">
                  <c:v>0</c:v>
                </c:pt>
                <c:pt idx="457962">
                  <c:v>0</c:v>
                </c:pt>
                <c:pt idx="457963">
                  <c:v>0</c:v>
                </c:pt>
                <c:pt idx="457964">
                  <c:v>0</c:v>
                </c:pt>
                <c:pt idx="457965">
                  <c:v>0</c:v>
                </c:pt>
                <c:pt idx="457966">
                  <c:v>0</c:v>
                </c:pt>
                <c:pt idx="457967">
                  <c:v>0</c:v>
                </c:pt>
                <c:pt idx="457968">
                  <c:v>0</c:v>
                </c:pt>
                <c:pt idx="457969">
                  <c:v>0</c:v>
                </c:pt>
                <c:pt idx="457970">
                  <c:v>0</c:v>
                </c:pt>
                <c:pt idx="457971">
                  <c:v>0</c:v>
                </c:pt>
                <c:pt idx="457972">
                  <c:v>0</c:v>
                </c:pt>
                <c:pt idx="457973">
                  <c:v>0</c:v>
                </c:pt>
                <c:pt idx="457974">
                  <c:v>0</c:v>
                </c:pt>
                <c:pt idx="457975">
                  <c:v>0</c:v>
                </c:pt>
                <c:pt idx="457976">
                  <c:v>0</c:v>
                </c:pt>
                <c:pt idx="457977">
                  <c:v>0</c:v>
                </c:pt>
                <c:pt idx="457978">
                  <c:v>0</c:v>
                </c:pt>
                <c:pt idx="457979">
                  <c:v>0</c:v>
                </c:pt>
                <c:pt idx="457980">
                  <c:v>0</c:v>
                </c:pt>
                <c:pt idx="457981">
                  <c:v>0</c:v>
                </c:pt>
                <c:pt idx="457982">
                  <c:v>0</c:v>
                </c:pt>
                <c:pt idx="457983">
                  <c:v>0</c:v>
                </c:pt>
                <c:pt idx="457984">
                  <c:v>0</c:v>
                </c:pt>
                <c:pt idx="457985">
                  <c:v>0</c:v>
                </c:pt>
                <c:pt idx="457986">
                  <c:v>0</c:v>
                </c:pt>
                <c:pt idx="457987">
                  <c:v>0</c:v>
                </c:pt>
                <c:pt idx="457988">
                  <c:v>0</c:v>
                </c:pt>
                <c:pt idx="457989">
                  <c:v>0</c:v>
                </c:pt>
                <c:pt idx="457990">
                  <c:v>0</c:v>
                </c:pt>
                <c:pt idx="457991">
                  <c:v>0</c:v>
                </c:pt>
                <c:pt idx="457992">
                  <c:v>0</c:v>
                </c:pt>
                <c:pt idx="457993">
                  <c:v>0</c:v>
                </c:pt>
                <c:pt idx="457994">
                  <c:v>0</c:v>
                </c:pt>
                <c:pt idx="457995">
                  <c:v>0</c:v>
                </c:pt>
                <c:pt idx="457996">
                  <c:v>0</c:v>
                </c:pt>
                <c:pt idx="457997">
                  <c:v>0</c:v>
                </c:pt>
                <c:pt idx="457998">
                  <c:v>0</c:v>
                </c:pt>
                <c:pt idx="457999">
                  <c:v>0</c:v>
                </c:pt>
                <c:pt idx="458000">
                  <c:v>0</c:v>
                </c:pt>
                <c:pt idx="458001">
                  <c:v>0</c:v>
                </c:pt>
                <c:pt idx="458002">
                  <c:v>0</c:v>
                </c:pt>
                <c:pt idx="458003">
                  <c:v>0</c:v>
                </c:pt>
                <c:pt idx="458004">
                  <c:v>0</c:v>
                </c:pt>
                <c:pt idx="458005">
                  <c:v>0</c:v>
                </c:pt>
                <c:pt idx="458006">
                  <c:v>0</c:v>
                </c:pt>
                <c:pt idx="458007">
                  <c:v>0</c:v>
                </c:pt>
                <c:pt idx="458008">
                  <c:v>0</c:v>
                </c:pt>
                <c:pt idx="458009">
                  <c:v>0</c:v>
                </c:pt>
                <c:pt idx="458010">
                  <c:v>0</c:v>
                </c:pt>
                <c:pt idx="458011">
                  <c:v>0</c:v>
                </c:pt>
                <c:pt idx="458012">
                  <c:v>0</c:v>
                </c:pt>
                <c:pt idx="458013">
                  <c:v>0</c:v>
                </c:pt>
                <c:pt idx="458014">
                  <c:v>0</c:v>
                </c:pt>
                <c:pt idx="458015">
                  <c:v>0</c:v>
                </c:pt>
                <c:pt idx="458016">
                  <c:v>0</c:v>
                </c:pt>
                <c:pt idx="458017">
                  <c:v>0</c:v>
                </c:pt>
                <c:pt idx="458018">
                  <c:v>0</c:v>
                </c:pt>
                <c:pt idx="458019">
                  <c:v>0</c:v>
                </c:pt>
                <c:pt idx="458020">
                  <c:v>0</c:v>
                </c:pt>
                <c:pt idx="458021">
                  <c:v>0</c:v>
                </c:pt>
                <c:pt idx="458022">
                  <c:v>0</c:v>
                </c:pt>
                <c:pt idx="458023">
                  <c:v>0</c:v>
                </c:pt>
                <c:pt idx="458024">
                  <c:v>0</c:v>
                </c:pt>
                <c:pt idx="458025">
                  <c:v>0</c:v>
                </c:pt>
                <c:pt idx="458026">
                  <c:v>0</c:v>
                </c:pt>
                <c:pt idx="458027">
                  <c:v>0</c:v>
                </c:pt>
                <c:pt idx="458028">
                  <c:v>0</c:v>
                </c:pt>
                <c:pt idx="458029">
                  <c:v>0</c:v>
                </c:pt>
                <c:pt idx="458030">
                  <c:v>0</c:v>
                </c:pt>
                <c:pt idx="458031">
                  <c:v>0</c:v>
                </c:pt>
                <c:pt idx="458032">
                  <c:v>0</c:v>
                </c:pt>
                <c:pt idx="458033">
                  <c:v>0</c:v>
                </c:pt>
                <c:pt idx="458034">
                  <c:v>0</c:v>
                </c:pt>
                <c:pt idx="458035">
                  <c:v>0</c:v>
                </c:pt>
                <c:pt idx="458036">
                  <c:v>0</c:v>
                </c:pt>
                <c:pt idx="458037">
                  <c:v>0</c:v>
                </c:pt>
                <c:pt idx="458038">
                  <c:v>0</c:v>
                </c:pt>
                <c:pt idx="458039">
                  <c:v>0</c:v>
                </c:pt>
                <c:pt idx="458040">
                  <c:v>0</c:v>
                </c:pt>
                <c:pt idx="458041">
                  <c:v>0</c:v>
                </c:pt>
                <c:pt idx="458042">
                  <c:v>0</c:v>
                </c:pt>
                <c:pt idx="458043">
                  <c:v>0</c:v>
                </c:pt>
                <c:pt idx="458044">
                  <c:v>0</c:v>
                </c:pt>
                <c:pt idx="458045">
                  <c:v>0</c:v>
                </c:pt>
                <c:pt idx="458046">
                  <c:v>0</c:v>
                </c:pt>
                <c:pt idx="458047">
                  <c:v>0</c:v>
                </c:pt>
                <c:pt idx="458048">
                  <c:v>0</c:v>
                </c:pt>
                <c:pt idx="458049">
                  <c:v>0</c:v>
                </c:pt>
                <c:pt idx="458050">
                  <c:v>0</c:v>
                </c:pt>
                <c:pt idx="458051">
                  <c:v>0</c:v>
                </c:pt>
                <c:pt idx="458052">
                  <c:v>0</c:v>
                </c:pt>
                <c:pt idx="458053">
                  <c:v>0</c:v>
                </c:pt>
                <c:pt idx="458054">
                  <c:v>0</c:v>
                </c:pt>
                <c:pt idx="458055">
                  <c:v>0</c:v>
                </c:pt>
                <c:pt idx="458056">
                  <c:v>0</c:v>
                </c:pt>
                <c:pt idx="458057">
                  <c:v>0</c:v>
                </c:pt>
                <c:pt idx="458058">
                  <c:v>0</c:v>
                </c:pt>
                <c:pt idx="458059">
                  <c:v>0</c:v>
                </c:pt>
                <c:pt idx="458060">
                  <c:v>0</c:v>
                </c:pt>
                <c:pt idx="458061">
                  <c:v>0</c:v>
                </c:pt>
                <c:pt idx="458062">
                  <c:v>0</c:v>
                </c:pt>
                <c:pt idx="458063">
                  <c:v>0</c:v>
                </c:pt>
                <c:pt idx="458064">
                  <c:v>0</c:v>
                </c:pt>
                <c:pt idx="458065">
                  <c:v>0</c:v>
                </c:pt>
                <c:pt idx="458066">
                  <c:v>0</c:v>
                </c:pt>
                <c:pt idx="458067">
                  <c:v>0</c:v>
                </c:pt>
                <c:pt idx="458068">
                  <c:v>0</c:v>
                </c:pt>
                <c:pt idx="458069">
                  <c:v>0</c:v>
                </c:pt>
                <c:pt idx="458070">
                  <c:v>0</c:v>
                </c:pt>
                <c:pt idx="458071">
                  <c:v>0</c:v>
                </c:pt>
                <c:pt idx="458072">
                  <c:v>0</c:v>
                </c:pt>
                <c:pt idx="458073">
                  <c:v>0</c:v>
                </c:pt>
                <c:pt idx="458074">
                  <c:v>0</c:v>
                </c:pt>
                <c:pt idx="458075">
                  <c:v>0</c:v>
                </c:pt>
                <c:pt idx="458076">
                  <c:v>0</c:v>
                </c:pt>
                <c:pt idx="458077">
                  <c:v>0</c:v>
                </c:pt>
                <c:pt idx="458078">
                  <c:v>0</c:v>
                </c:pt>
                <c:pt idx="458079">
                  <c:v>0</c:v>
                </c:pt>
                <c:pt idx="458080">
                  <c:v>0</c:v>
                </c:pt>
                <c:pt idx="458081">
                  <c:v>0</c:v>
                </c:pt>
                <c:pt idx="458082">
                  <c:v>0</c:v>
                </c:pt>
                <c:pt idx="458083">
                  <c:v>0</c:v>
                </c:pt>
                <c:pt idx="458084">
                  <c:v>0</c:v>
                </c:pt>
                <c:pt idx="458085">
                  <c:v>0</c:v>
                </c:pt>
                <c:pt idx="458086">
                  <c:v>0</c:v>
                </c:pt>
                <c:pt idx="458087">
                  <c:v>0</c:v>
                </c:pt>
                <c:pt idx="458088">
                  <c:v>0</c:v>
                </c:pt>
                <c:pt idx="458089">
                  <c:v>0</c:v>
                </c:pt>
                <c:pt idx="458090">
                  <c:v>0</c:v>
                </c:pt>
                <c:pt idx="458091">
                  <c:v>0</c:v>
                </c:pt>
                <c:pt idx="458092">
                  <c:v>0</c:v>
                </c:pt>
                <c:pt idx="458093">
                  <c:v>0</c:v>
                </c:pt>
                <c:pt idx="458094">
                  <c:v>0</c:v>
                </c:pt>
                <c:pt idx="458095">
                  <c:v>0</c:v>
                </c:pt>
                <c:pt idx="458096">
                  <c:v>0</c:v>
                </c:pt>
                <c:pt idx="458097">
                  <c:v>0</c:v>
                </c:pt>
                <c:pt idx="458098">
                  <c:v>0</c:v>
                </c:pt>
                <c:pt idx="458099">
                  <c:v>0</c:v>
                </c:pt>
                <c:pt idx="458100">
                  <c:v>0</c:v>
                </c:pt>
                <c:pt idx="458101">
                  <c:v>0</c:v>
                </c:pt>
                <c:pt idx="458102">
                  <c:v>0</c:v>
                </c:pt>
                <c:pt idx="458103">
                  <c:v>0</c:v>
                </c:pt>
                <c:pt idx="458104">
                  <c:v>0</c:v>
                </c:pt>
                <c:pt idx="458105">
                  <c:v>0</c:v>
                </c:pt>
                <c:pt idx="458106">
                  <c:v>0</c:v>
                </c:pt>
                <c:pt idx="458107">
                  <c:v>0</c:v>
                </c:pt>
                <c:pt idx="458108">
                  <c:v>0</c:v>
                </c:pt>
                <c:pt idx="458109">
                  <c:v>0</c:v>
                </c:pt>
                <c:pt idx="458110">
                  <c:v>0</c:v>
                </c:pt>
                <c:pt idx="458111">
                  <c:v>0</c:v>
                </c:pt>
                <c:pt idx="458112">
                  <c:v>0</c:v>
                </c:pt>
                <c:pt idx="458113">
                  <c:v>0</c:v>
                </c:pt>
                <c:pt idx="458114">
                  <c:v>0</c:v>
                </c:pt>
                <c:pt idx="458115">
                  <c:v>0</c:v>
                </c:pt>
                <c:pt idx="458116">
                  <c:v>0</c:v>
                </c:pt>
                <c:pt idx="458117">
                  <c:v>0</c:v>
                </c:pt>
                <c:pt idx="458118">
                  <c:v>0</c:v>
                </c:pt>
                <c:pt idx="458119">
                  <c:v>0</c:v>
                </c:pt>
                <c:pt idx="458120">
                  <c:v>0</c:v>
                </c:pt>
                <c:pt idx="458121">
                  <c:v>0</c:v>
                </c:pt>
                <c:pt idx="458122">
                  <c:v>0</c:v>
                </c:pt>
                <c:pt idx="458123">
                  <c:v>0</c:v>
                </c:pt>
                <c:pt idx="458124">
                  <c:v>0</c:v>
                </c:pt>
                <c:pt idx="458125">
                  <c:v>0</c:v>
                </c:pt>
                <c:pt idx="458126">
                  <c:v>0</c:v>
                </c:pt>
                <c:pt idx="458127">
                  <c:v>0</c:v>
                </c:pt>
                <c:pt idx="458128">
                  <c:v>0</c:v>
                </c:pt>
                <c:pt idx="458129">
                  <c:v>0</c:v>
                </c:pt>
                <c:pt idx="458130">
                  <c:v>0</c:v>
                </c:pt>
                <c:pt idx="458131">
                  <c:v>0</c:v>
                </c:pt>
                <c:pt idx="458132">
                  <c:v>0</c:v>
                </c:pt>
                <c:pt idx="458133">
                  <c:v>0</c:v>
                </c:pt>
                <c:pt idx="458134">
                  <c:v>0</c:v>
                </c:pt>
                <c:pt idx="458135">
                  <c:v>0</c:v>
                </c:pt>
                <c:pt idx="458136">
                  <c:v>0</c:v>
                </c:pt>
                <c:pt idx="458137">
                  <c:v>0</c:v>
                </c:pt>
                <c:pt idx="458138">
                  <c:v>0</c:v>
                </c:pt>
                <c:pt idx="458139">
                  <c:v>0</c:v>
                </c:pt>
                <c:pt idx="458140">
                  <c:v>0</c:v>
                </c:pt>
                <c:pt idx="458141">
                  <c:v>0</c:v>
                </c:pt>
                <c:pt idx="458142">
                  <c:v>0</c:v>
                </c:pt>
                <c:pt idx="458143">
                  <c:v>0</c:v>
                </c:pt>
                <c:pt idx="458144">
                  <c:v>0</c:v>
                </c:pt>
                <c:pt idx="458145">
                  <c:v>0</c:v>
                </c:pt>
                <c:pt idx="458146">
                  <c:v>0</c:v>
                </c:pt>
                <c:pt idx="458147">
                  <c:v>0</c:v>
                </c:pt>
                <c:pt idx="458148">
                  <c:v>0</c:v>
                </c:pt>
                <c:pt idx="458149">
                  <c:v>0</c:v>
                </c:pt>
                <c:pt idx="458150">
                  <c:v>0</c:v>
                </c:pt>
                <c:pt idx="458151">
                  <c:v>0</c:v>
                </c:pt>
                <c:pt idx="458152">
                  <c:v>0</c:v>
                </c:pt>
                <c:pt idx="458153">
                  <c:v>0</c:v>
                </c:pt>
                <c:pt idx="458154">
                  <c:v>0</c:v>
                </c:pt>
                <c:pt idx="458155">
                  <c:v>0</c:v>
                </c:pt>
                <c:pt idx="458156">
                  <c:v>0</c:v>
                </c:pt>
                <c:pt idx="458157">
                  <c:v>0</c:v>
                </c:pt>
                <c:pt idx="458158">
                  <c:v>0</c:v>
                </c:pt>
                <c:pt idx="458159">
                  <c:v>0</c:v>
                </c:pt>
                <c:pt idx="458160">
                  <c:v>0</c:v>
                </c:pt>
                <c:pt idx="458161">
                  <c:v>0</c:v>
                </c:pt>
                <c:pt idx="458162">
                  <c:v>0</c:v>
                </c:pt>
                <c:pt idx="458163">
                  <c:v>0</c:v>
                </c:pt>
                <c:pt idx="458164">
                  <c:v>0</c:v>
                </c:pt>
                <c:pt idx="458165">
                  <c:v>0</c:v>
                </c:pt>
                <c:pt idx="458166">
                  <c:v>0</c:v>
                </c:pt>
                <c:pt idx="458167">
                  <c:v>0</c:v>
                </c:pt>
                <c:pt idx="458168">
                  <c:v>0</c:v>
                </c:pt>
                <c:pt idx="458169">
                  <c:v>0</c:v>
                </c:pt>
                <c:pt idx="458170">
                  <c:v>0</c:v>
                </c:pt>
                <c:pt idx="458171">
                  <c:v>0</c:v>
                </c:pt>
                <c:pt idx="458172">
                  <c:v>0</c:v>
                </c:pt>
                <c:pt idx="458173">
                  <c:v>0</c:v>
                </c:pt>
                <c:pt idx="458174">
                  <c:v>0</c:v>
                </c:pt>
                <c:pt idx="458175">
                  <c:v>0</c:v>
                </c:pt>
                <c:pt idx="458176">
                  <c:v>0</c:v>
                </c:pt>
                <c:pt idx="458177">
                  <c:v>0</c:v>
                </c:pt>
                <c:pt idx="458178">
                  <c:v>0</c:v>
                </c:pt>
                <c:pt idx="458179">
                  <c:v>0</c:v>
                </c:pt>
                <c:pt idx="458180">
                  <c:v>0</c:v>
                </c:pt>
                <c:pt idx="458181">
                  <c:v>0</c:v>
                </c:pt>
                <c:pt idx="458182">
                  <c:v>0</c:v>
                </c:pt>
                <c:pt idx="458183">
                  <c:v>0</c:v>
                </c:pt>
                <c:pt idx="458184">
                  <c:v>0</c:v>
                </c:pt>
                <c:pt idx="458185">
                  <c:v>0</c:v>
                </c:pt>
                <c:pt idx="458186">
                  <c:v>0</c:v>
                </c:pt>
                <c:pt idx="458187">
                  <c:v>0</c:v>
                </c:pt>
                <c:pt idx="458188">
                  <c:v>0</c:v>
                </c:pt>
                <c:pt idx="458189">
                  <c:v>0</c:v>
                </c:pt>
                <c:pt idx="458190">
                  <c:v>0</c:v>
                </c:pt>
                <c:pt idx="458191">
                  <c:v>0</c:v>
                </c:pt>
                <c:pt idx="458192">
                  <c:v>0</c:v>
                </c:pt>
                <c:pt idx="458193">
                  <c:v>0</c:v>
                </c:pt>
                <c:pt idx="458194">
                  <c:v>0</c:v>
                </c:pt>
                <c:pt idx="458195">
                  <c:v>0</c:v>
                </c:pt>
                <c:pt idx="458196">
                  <c:v>0</c:v>
                </c:pt>
                <c:pt idx="458197">
                  <c:v>0</c:v>
                </c:pt>
                <c:pt idx="458198">
                  <c:v>0</c:v>
                </c:pt>
                <c:pt idx="458199">
                  <c:v>0</c:v>
                </c:pt>
                <c:pt idx="458200">
                  <c:v>0</c:v>
                </c:pt>
                <c:pt idx="458201">
                  <c:v>0</c:v>
                </c:pt>
                <c:pt idx="458202">
                  <c:v>0</c:v>
                </c:pt>
                <c:pt idx="458203">
                  <c:v>0</c:v>
                </c:pt>
                <c:pt idx="458204">
                  <c:v>0</c:v>
                </c:pt>
                <c:pt idx="458205">
                  <c:v>0</c:v>
                </c:pt>
                <c:pt idx="458206">
                  <c:v>0</c:v>
                </c:pt>
                <c:pt idx="458207">
                  <c:v>0</c:v>
                </c:pt>
                <c:pt idx="458208">
                  <c:v>0</c:v>
                </c:pt>
                <c:pt idx="458209">
                  <c:v>0</c:v>
                </c:pt>
                <c:pt idx="458210">
                  <c:v>0</c:v>
                </c:pt>
                <c:pt idx="458211">
                  <c:v>0</c:v>
                </c:pt>
                <c:pt idx="458212">
                  <c:v>0</c:v>
                </c:pt>
                <c:pt idx="458213">
                  <c:v>0</c:v>
                </c:pt>
                <c:pt idx="458214">
                  <c:v>0</c:v>
                </c:pt>
                <c:pt idx="458215">
                  <c:v>0</c:v>
                </c:pt>
                <c:pt idx="458216">
                  <c:v>0</c:v>
                </c:pt>
                <c:pt idx="458217">
                  <c:v>0</c:v>
                </c:pt>
                <c:pt idx="458218">
                  <c:v>0</c:v>
                </c:pt>
                <c:pt idx="458219">
                  <c:v>0</c:v>
                </c:pt>
                <c:pt idx="458220">
                  <c:v>0</c:v>
                </c:pt>
                <c:pt idx="458221">
                  <c:v>0</c:v>
                </c:pt>
                <c:pt idx="458222">
                  <c:v>0</c:v>
                </c:pt>
                <c:pt idx="458223">
                  <c:v>0</c:v>
                </c:pt>
                <c:pt idx="458224">
                  <c:v>0</c:v>
                </c:pt>
                <c:pt idx="458225">
                  <c:v>0</c:v>
                </c:pt>
                <c:pt idx="458226">
                  <c:v>0</c:v>
                </c:pt>
                <c:pt idx="458227">
                  <c:v>0</c:v>
                </c:pt>
                <c:pt idx="458228">
                  <c:v>0</c:v>
                </c:pt>
                <c:pt idx="458229">
                  <c:v>0</c:v>
                </c:pt>
                <c:pt idx="458230">
                  <c:v>0</c:v>
                </c:pt>
                <c:pt idx="458231">
                  <c:v>0</c:v>
                </c:pt>
                <c:pt idx="458232">
                  <c:v>0</c:v>
                </c:pt>
                <c:pt idx="458233">
                  <c:v>0</c:v>
                </c:pt>
                <c:pt idx="458234">
                  <c:v>0</c:v>
                </c:pt>
                <c:pt idx="458235">
                  <c:v>0</c:v>
                </c:pt>
                <c:pt idx="458236">
                  <c:v>0</c:v>
                </c:pt>
                <c:pt idx="458237">
                  <c:v>0</c:v>
                </c:pt>
                <c:pt idx="458238">
                  <c:v>0</c:v>
                </c:pt>
                <c:pt idx="458239">
                  <c:v>0</c:v>
                </c:pt>
                <c:pt idx="458240">
                  <c:v>0</c:v>
                </c:pt>
                <c:pt idx="458241">
                  <c:v>0</c:v>
                </c:pt>
                <c:pt idx="458242">
                  <c:v>0</c:v>
                </c:pt>
                <c:pt idx="458243">
                  <c:v>0</c:v>
                </c:pt>
                <c:pt idx="458244">
                  <c:v>0</c:v>
                </c:pt>
                <c:pt idx="458245">
                  <c:v>0</c:v>
                </c:pt>
                <c:pt idx="458246">
                  <c:v>0</c:v>
                </c:pt>
                <c:pt idx="458247">
                  <c:v>0</c:v>
                </c:pt>
                <c:pt idx="458248">
                  <c:v>0</c:v>
                </c:pt>
                <c:pt idx="458249">
                  <c:v>0</c:v>
                </c:pt>
                <c:pt idx="458250">
                  <c:v>0</c:v>
                </c:pt>
                <c:pt idx="458251">
                  <c:v>0</c:v>
                </c:pt>
                <c:pt idx="458252">
                  <c:v>0</c:v>
                </c:pt>
                <c:pt idx="458253">
                  <c:v>0</c:v>
                </c:pt>
                <c:pt idx="458254">
                  <c:v>0</c:v>
                </c:pt>
                <c:pt idx="458255">
                  <c:v>0</c:v>
                </c:pt>
                <c:pt idx="458256">
                  <c:v>0</c:v>
                </c:pt>
                <c:pt idx="458257">
                  <c:v>0</c:v>
                </c:pt>
                <c:pt idx="458258">
                  <c:v>0</c:v>
                </c:pt>
                <c:pt idx="458259">
                  <c:v>0</c:v>
                </c:pt>
                <c:pt idx="458260">
                  <c:v>0</c:v>
                </c:pt>
                <c:pt idx="458261">
                  <c:v>0</c:v>
                </c:pt>
                <c:pt idx="458262">
                  <c:v>0</c:v>
                </c:pt>
                <c:pt idx="458263">
                  <c:v>0</c:v>
                </c:pt>
                <c:pt idx="458264">
                  <c:v>0</c:v>
                </c:pt>
                <c:pt idx="458265">
                  <c:v>0</c:v>
                </c:pt>
                <c:pt idx="458266">
                  <c:v>0</c:v>
                </c:pt>
                <c:pt idx="458267">
                  <c:v>0</c:v>
                </c:pt>
                <c:pt idx="458268">
                  <c:v>0</c:v>
                </c:pt>
                <c:pt idx="458269">
                  <c:v>0</c:v>
                </c:pt>
                <c:pt idx="458270">
                  <c:v>0</c:v>
                </c:pt>
                <c:pt idx="458271">
                  <c:v>0</c:v>
                </c:pt>
                <c:pt idx="458272">
                  <c:v>0</c:v>
                </c:pt>
                <c:pt idx="458273">
                  <c:v>0</c:v>
                </c:pt>
                <c:pt idx="458274">
                  <c:v>0</c:v>
                </c:pt>
                <c:pt idx="458275">
                  <c:v>0</c:v>
                </c:pt>
                <c:pt idx="458276">
                  <c:v>0</c:v>
                </c:pt>
                <c:pt idx="458277">
                  <c:v>0</c:v>
                </c:pt>
                <c:pt idx="458278">
                  <c:v>0</c:v>
                </c:pt>
                <c:pt idx="458279">
                  <c:v>0</c:v>
                </c:pt>
                <c:pt idx="458280">
                  <c:v>0</c:v>
                </c:pt>
                <c:pt idx="458281">
                  <c:v>0</c:v>
                </c:pt>
                <c:pt idx="458282">
                  <c:v>0</c:v>
                </c:pt>
                <c:pt idx="458283">
                  <c:v>0</c:v>
                </c:pt>
                <c:pt idx="458284">
                  <c:v>0</c:v>
                </c:pt>
                <c:pt idx="458285">
                  <c:v>0</c:v>
                </c:pt>
                <c:pt idx="458286">
                  <c:v>0</c:v>
                </c:pt>
                <c:pt idx="458287">
                  <c:v>0</c:v>
                </c:pt>
                <c:pt idx="458288">
                  <c:v>0</c:v>
                </c:pt>
                <c:pt idx="458289">
                  <c:v>0</c:v>
                </c:pt>
                <c:pt idx="458290">
                  <c:v>0</c:v>
                </c:pt>
                <c:pt idx="458291">
                  <c:v>0</c:v>
                </c:pt>
                <c:pt idx="458292">
                  <c:v>0</c:v>
                </c:pt>
                <c:pt idx="458293">
                  <c:v>0</c:v>
                </c:pt>
                <c:pt idx="458294">
                  <c:v>0</c:v>
                </c:pt>
                <c:pt idx="458295">
                  <c:v>0</c:v>
                </c:pt>
                <c:pt idx="458296">
                  <c:v>0</c:v>
                </c:pt>
                <c:pt idx="458297">
                  <c:v>0</c:v>
                </c:pt>
                <c:pt idx="458298">
                  <c:v>0</c:v>
                </c:pt>
                <c:pt idx="458299">
                  <c:v>0</c:v>
                </c:pt>
                <c:pt idx="458300">
                  <c:v>0</c:v>
                </c:pt>
                <c:pt idx="458301">
                  <c:v>0</c:v>
                </c:pt>
                <c:pt idx="458302">
                  <c:v>0</c:v>
                </c:pt>
                <c:pt idx="458303">
                  <c:v>0</c:v>
                </c:pt>
                <c:pt idx="458304">
                  <c:v>0</c:v>
                </c:pt>
                <c:pt idx="458305">
                  <c:v>0</c:v>
                </c:pt>
                <c:pt idx="458306">
                  <c:v>0</c:v>
                </c:pt>
                <c:pt idx="458307">
                  <c:v>0</c:v>
                </c:pt>
                <c:pt idx="458308">
                  <c:v>0</c:v>
                </c:pt>
                <c:pt idx="458309">
                  <c:v>0</c:v>
                </c:pt>
                <c:pt idx="458310">
                  <c:v>0</c:v>
                </c:pt>
                <c:pt idx="458311">
                  <c:v>0</c:v>
                </c:pt>
                <c:pt idx="458312">
                  <c:v>0</c:v>
                </c:pt>
                <c:pt idx="458313">
                  <c:v>0</c:v>
                </c:pt>
                <c:pt idx="458314">
                  <c:v>0</c:v>
                </c:pt>
                <c:pt idx="458315">
                  <c:v>0</c:v>
                </c:pt>
                <c:pt idx="458316">
                  <c:v>0</c:v>
                </c:pt>
                <c:pt idx="458317">
                  <c:v>0</c:v>
                </c:pt>
                <c:pt idx="458318">
                  <c:v>0</c:v>
                </c:pt>
                <c:pt idx="458319">
                  <c:v>0</c:v>
                </c:pt>
                <c:pt idx="458320">
                  <c:v>0</c:v>
                </c:pt>
                <c:pt idx="458321">
                  <c:v>0</c:v>
                </c:pt>
                <c:pt idx="458322">
                  <c:v>0</c:v>
                </c:pt>
                <c:pt idx="458323">
                  <c:v>0</c:v>
                </c:pt>
                <c:pt idx="458324">
                  <c:v>0</c:v>
                </c:pt>
                <c:pt idx="458325">
                  <c:v>0</c:v>
                </c:pt>
                <c:pt idx="458326">
                  <c:v>0</c:v>
                </c:pt>
                <c:pt idx="458327">
                  <c:v>0</c:v>
                </c:pt>
                <c:pt idx="458328">
                  <c:v>0</c:v>
                </c:pt>
                <c:pt idx="458329">
                  <c:v>0</c:v>
                </c:pt>
                <c:pt idx="458330">
                  <c:v>0</c:v>
                </c:pt>
                <c:pt idx="458331">
                  <c:v>0</c:v>
                </c:pt>
                <c:pt idx="458332">
                  <c:v>0</c:v>
                </c:pt>
                <c:pt idx="458333">
                  <c:v>0</c:v>
                </c:pt>
                <c:pt idx="458334">
                  <c:v>0</c:v>
                </c:pt>
                <c:pt idx="458335">
                  <c:v>0</c:v>
                </c:pt>
                <c:pt idx="458336">
                  <c:v>0</c:v>
                </c:pt>
                <c:pt idx="458337">
                  <c:v>0</c:v>
                </c:pt>
                <c:pt idx="458338">
                  <c:v>0</c:v>
                </c:pt>
                <c:pt idx="458339">
                  <c:v>0</c:v>
                </c:pt>
                <c:pt idx="458340">
                  <c:v>0</c:v>
                </c:pt>
                <c:pt idx="458341">
                  <c:v>0</c:v>
                </c:pt>
                <c:pt idx="458342">
                  <c:v>0</c:v>
                </c:pt>
                <c:pt idx="458343">
                  <c:v>0</c:v>
                </c:pt>
                <c:pt idx="458344">
                  <c:v>0</c:v>
                </c:pt>
                <c:pt idx="458345">
                  <c:v>0</c:v>
                </c:pt>
                <c:pt idx="458346">
                  <c:v>0</c:v>
                </c:pt>
                <c:pt idx="458347">
                  <c:v>0</c:v>
                </c:pt>
                <c:pt idx="458348">
                  <c:v>0</c:v>
                </c:pt>
                <c:pt idx="458349">
                  <c:v>0</c:v>
                </c:pt>
                <c:pt idx="458350">
                  <c:v>0</c:v>
                </c:pt>
                <c:pt idx="458351">
                  <c:v>0</c:v>
                </c:pt>
                <c:pt idx="458352">
                  <c:v>0</c:v>
                </c:pt>
                <c:pt idx="458353">
                  <c:v>0</c:v>
                </c:pt>
                <c:pt idx="458354">
                  <c:v>0</c:v>
                </c:pt>
                <c:pt idx="458355">
                  <c:v>0</c:v>
                </c:pt>
                <c:pt idx="458356">
                  <c:v>0</c:v>
                </c:pt>
                <c:pt idx="458357">
                  <c:v>0</c:v>
                </c:pt>
                <c:pt idx="458358">
                  <c:v>0</c:v>
                </c:pt>
                <c:pt idx="458359">
                  <c:v>0</c:v>
                </c:pt>
                <c:pt idx="458360">
                  <c:v>0</c:v>
                </c:pt>
                <c:pt idx="458361">
                  <c:v>0</c:v>
                </c:pt>
                <c:pt idx="458362">
                  <c:v>0</c:v>
                </c:pt>
                <c:pt idx="458363">
                  <c:v>0</c:v>
                </c:pt>
                <c:pt idx="458364">
                  <c:v>0</c:v>
                </c:pt>
                <c:pt idx="458365">
                  <c:v>0</c:v>
                </c:pt>
                <c:pt idx="458366">
                  <c:v>0</c:v>
                </c:pt>
                <c:pt idx="458367">
                  <c:v>0</c:v>
                </c:pt>
                <c:pt idx="458368">
                  <c:v>0</c:v>
                </c:pt>
                <c:pt idx="458369">
                  <c:v>0</c:v>
                </c:pt>
                <c:pt idx="458370">
                  <c:v>0</c:v>
                </c:pt>
                <c:pt idx="458371">
                  <c:v>0</c:v>
                </c:pt>
                <c:pt idx="458372">
                  <c:v>0</c:v>
                </c:pt>
                <c:pt idx="458373">
                  <c:v>0</c:v>
                </c:pt>
                <c:pt idx="458374">
                  <c:v>0</c:v>
                </c:pt>
                <c:pt idx="458375">
                  <c:v>0</c:v>
                </c:pt>
                <c:pt idx="458376">
                  <c:v>0</c:v>
                </c:pt>
                <c:pt idx="458377">
                  <c:v>0</c:v>
                </c:pt>
                <c:pt idx="458378">
                  <c:v>0</c:v>
                </c:pt>
                <c:pt idx="458379">
                  <c:v>0</c:v>
                </c:pt>
                <c:pt idx="458380">
                  <c:v>0</c:v>
                </c:pt>
                <c:pt idx="458381">
                  <c:v>0</c:v>
                </c:pt>
                <c:pt idx="458382">
                  <c:v>0</c:v>
                </c:pt>
                <c:pt idx="458383">
                  <c:v>0</c:v>
                </c:pt>
                <c:pt idx="458384">
                  <c:v>0</c:v>
                </c:pt>
                <c:pt idx="458385">
                  <c:v>0</c:v>
                </c:pt>
                <c:pt idx="458386">
                  <c:v>0</c:v>
                </c:pt>
                <c:pt idx="458387">
                  <c:v>0</c:v>
                </c:pt>
                <c:pt idx="458388">
                  <c:v>0</c:v>
                </c:pt>
                <c:pt idx="458389">
                  <c:v>0</c:v>
                </c:pt>
                <c:pt idx="458390">
                  <c:v>0</c:v>
                </c:pt>
                <c:pt idx="458391">
                  <c:v>0</c:v>
                </c:pt>
                <c:pt idx="458392">
                  <c:v>0</c:v>
                </c:pt>
                <c:pt idx="458393">
                  <c:v>0</c:v>
                </c:pt>
                <c:pt idx="458394">
                  <c:v>0</c:v>
                </c:pt>
                <c:pt idx="458395">
                  <c:v>0</c:v>
                </c:pt>
                <c:pt idx="458396">
                  <c:v>0</c:v>
                </c:pt>
                <c:pt idx="458397">
                  <c:v>0</c:v>
                </c:pt>
                <c:pt idx="458398">
                  <c:v>0</c:v>
                </c:pt>
                <c:pt idx="458399">
                  <c:v>0</c:v>
                </c:pt>
                <c:pt idx="458400">
                  <c:v>0</c:v>
                </c:pt>
                <c:pt idx="458401">
                  <c:v>0</c:v>
                </c:pt>
                <c:pt idx="458402">
                  <c:v>0</c:v>
                </c:pt>
                <c:pt idx="458403">
                  <c:v>0</c:v>
                </c:pt>
                <c:pt idx="458404">
                  <c:v>0</c:v>
                </c:pt>
                <c:pt idx="458405">
                  <c:v>0</c:v>
                </c:pt>
                <c:pt idx="458406">
                  <c:v>0</c:v>
                </c:pt>
                <c:pt idx="458407">
                  <c:v>0</c:v>
                </c:pt>
                <c:pt idx="458408">
                  <c:v>0</c:v>
                </c:pt>
                <c:pt idx="458409">
                  <c:v>0</c:v>
                </c:pt>
                <c:pt idx="458410">
                  <c:v>0</c:v>
                </c:pt>
                <c:pt idx="458411">
                  <c:v>0</c:v>
                </c:pt>
                <c:pt idx="458412">
                  <c:v>0</c:v>
                </c:pt>
                <c:pt idx="458413">
                  <c:v>0</c:v>
                </c:pt>
                <c:pt idx="458414">
                  <c:v>0</c:v>
                </c:pt>
                <c:pt idx="458415">
                  <c:v>0</c:v>
                </c:pt>
                <c:pt idx="458416">
                  <c:v>0</c:v>
                </c:pt>
                <c:pt idx="458417">
                  <c:v>0</c:v>
                </c:pt>
                <c:pt idx="458418">
                  <c:v>0</c:v>
                </c:pt>
                <c:pt idx="458419">
                  <c:v>0</c:v>
                </c:pt>
                <c:pt idx="458420">
                  <c:v>0</c:v>
                </c:pt>
                <c:pt idx="458421">
                  <c:v>0</c:v>
                </c:pt>
                <c:pt idx="458422">
                  <c:v>0</c:v>
                </c:pt>
                <c:pt idx="458423">
                  <c:v>0</c:v>
                </c:pt>
                <c:pt idx="458424">
                  <c:v>0</c:v>
                </c:pt>
                <c:pt idx="458425">
                  <c:v>0</c:v>
                </c:pt>
                <c:pt idx="458426">
                  <c:v>0</c:v>
                </c:pt>
                <c:pt idx="458427">
                  <c:v>0</c:v>
                </c:pt>
                <c:pt idx="458428">
                  <c:v>0</c:v>
                </c:pt>
                <c:pt idx="458429">
                  <c:v>0</c:v>
                </c:pt>
                <c:pt idx="458430">
                  <c:v>0</c:v>
                </c:pt>
                <c:pt idx="458431">
                  <c:v>0</c:v>
                </c:pt>
                <c:pt idx="458432">
                  <c:v>0</c:v>
                </c:pt>
                <c:pt idx="458433">
                  <c:v>0</c:v>
                </c:pt>
                <c:pt idx="458434">
                  <c:v>0</c:v>
                </c:pt>
                <c:pt idx="458435">
                  <c:v>0</c:v>
                </c:pt>
                <c:pt idx="458436">
                  <c:v>0</c:v>
                </c:pt>
                <c:pt idx="458437">
                  <c:v>0</c:v>
                </c:pt>
                <c:pt idx="458438">
                  <c:v>0</c:v>
                </c:pt>
                <c:pt idx="458439">
                  <c:v>0</c:v>
                </c:pt>
                <c:pt idx="458440">
                  <c:v>0</c:v>
                </c:pt>
                <c:pt idx="458441">
                  <c:v>0</c:v>
                </c:pt>
                <c:pt idx="458442">
                  <c:v>0</c:v>
                </c:pt>
                <c:pt idx="458443">
                  <c:v>0</c:v>
                </c:pt>
                <c:pt idx="458444">
                  <c:v>0</c:v>
                </c:pt>
                <c:pt idx="458445">
                  <c:v>0</c:v>
                </c:pt>
                <c:pt idx="458446">
                  <c:v>0</c:v>
                </c:pt>
                <c:pt idx="458447">
                  <c:v>0</c:v>
                </c:pt>
                <c:pt idx="458448">
                  <c:v>0</c:v>
                </c:pt>
                <c:pt idx="458449">
                  <c:v>0</c:v>
                </c:pt>
                <c:pt idx="458450">
                  <c:v>0</c:v>
                </c:pt>
                <c:pt idx="458451">
                  <c:v>0</c:v>
                </c:pt>
                <c:pt idx="458452">
                  <c:v>0</c:v>
                </c:pt>
                <c:pt idx="458453">
                  <c:v>0</c:v>
                </c:pt>
                <c:pt idx="458454">
                  <c:v>0</c:v>
                </c:pt>
                <c:pt idx="458455">
                  <c:v>0</c:v>
                </c:pt>
                <c:pt idx="458456">
                  <c:v>0</c:v>
                </c:pt>
                <c:pt idx="458457">
                  <c:v>0</c:v>
                </c:pt>
                <c:pt idx="458458">
                  <c:v>0</c:v>
                </c:pt>
                <c:pt idx="458459">
                  <c:v>0</c:v>
                </c:pt>
                <c:pt idx="458460">
                  <c:v>0</c:v>
                </c:pt>
                <c:pt idx="458461">
                  <c:v>0</c:v>
                </c:pt>
                <c:pt idx="458462">
                  <c:v>0</c:v>
                </c:pt>
                <c:pt idx="458463">
                  <c:v>0</c:v>
                </c:pt>
                <c:pt idx="458464">
                  <c:v>0</c:v>
                </c:pt>
                <c:pt idx="458465">
                  <c:v>0</c:v>
                </c:pt>
                <c:pt idx="458466">
                  <c:v>0</c:v>
                </c:pt>
                <c:pt idx="458467">
                  <c:v>0</c:v>
                </c:pt>
                <c:pt idx="458468">
                  <c:v>0</c:v>
                </c:pt>
                <c:pt idx="458469">
                  <c:v>0</c:v>
                </c:pt>
                <c:pt idx="458470">
                  <c:v>0</c:v>
                </c:pt>
                <c:pt idx="458471">
                  <c:v>0</c:v>
                </c:pt>
                <c:pt idx="458472">
                  <c:v>0</c:v>
                </c:pt>
                <c:pt idx="458473">
                  <c:v>0</c:v>
                </c:pt>
                <c:pt idx="458474">
                  <c:v>0</c:v>
                </c:pt>
                <c:pt idx="458475">
                  <c:v>0</c:v>
                </c:pt>
                <c:pt idx="458476">
                  <c:v>0</c:v>
                </c:pt>
                <c:pt idx="458477">
                  <c:v>0</c:v>
                </c:pt>
                <c:pt idx="458478">
                  <c:v>0</c:v>
                </c:pt>
                <c:pt idx="458479">
                  <c:v>0</c:v>
                </c:pt>
                <c:pt idx="458480">
                  <c:v>0</c:v>
                </c:pt>
                <c:pt idx="458481">
                  <c:v>0</c:v>
                </c:pt>
                <c:pt idx="458482">
                  <c:v>0</c:v>
                </c:pt>
                <c:pt idx="458483">
                  <c:v>0</c:v>
                </c:pt>
                <c:pt idx="458484">
                  <c:v>0</c:v>
                </c:pt>
                <c:pt idx="458485">
                  <c:v>0</c:v>
                </c:pt>
                <c:pt idx="458486">
                  <c:v>0</c:v>
                </c:pt>
                <c:pt idx="458487">
                  <c:v>0</c:v>
                </c:pt>
                <c:pt idx="458488">
                  <c:v>0</c:v>
                </c:pt>
                <c:pt idx="458489">
                  <c:v>0</c:v>
                </c:pt>
                <c:pt idx="458490">
                  <c:v>0</c:v>
                </c:pt>
                <c:pt idx="458491">
                  <c:v>0</c:v>
                </c:pt>
                <c:pt idx="458492">
                  <c:v>0</c:v>
                </c:pt>
                <c:pt idx="458493">
                  <c:v>0</c:v>
                </c:pt>
                <c:pt idx="458494">
                  <c:v>0</c:v>
                </c:pt>
                <c:pt idx="458495">
                  <c:v>0</c:v>
                </c:pt>
                <c:pt idx="458496">
                  <c:v>0</c:v>
                </c:pt>
                <c:pt idx="458497">
                  <c:v>0</c:v>
                </c:pt>
                <c:pt idx="458498">
                  <c:v>0</c:v>
                </c:pt>
                <c:pt idx="458499">
                  <c:v>0</c:v>
                </c:pt>
                <c:pt idx="458500">
                  <c:v>0</c:v>
                </c:pt>
                <c:pt idx="458501">
                  <c:v>0</c:v>
                </c:pt>
                <c:pt idx="458502">
                  <c:v>0</c:v>
                </c:pt>
                <c:pt idx="458503">
                  <c:v>0</c:v>
                </c:pt>
                <c:pt idx="458504">
                  <c:v>0</c:v>
                </c:pt>
                <c:pt idx="458505">
                  <c:v>0</c:v>
                </c:pt>
                <c:pt idx="458506">
                  <c:v>0</c:v>
                </c:pt>
                <c:pt idx="458507">
                  <c:v>0</c:v>
                </c:pt>
                <c:pt idx="458508">
                  <c:v>0</c:v>
                </c:pt>
                <c:pt idx="458509">
                  <c:v>0</c:v>
                </c:pt>
                <c:pt idx="458510">
                  <c:v>0</c:v>
                </c:pt>
                <c:pt idx="458511">
                  <c:v>0</c:v>
                </c:pt>
                <c:pt idx="458512">
                  <c:v>0</c:v>
                </c:pt>
                <c:pt idx="458513">
                  <c:v>0</c:v>
                </c:pt>
                <c:pt idx="458514">
                  <c:v>0</c:v>
                </c:pt>
                <c:pt idx="458515">
                  <c:v>0</c:v>
                </c:pt>
                <c:pt idx="458516">
                  <c:v>0</c:v>
                </c:pt>
                <c:pt idx="458517">
                  <c:v>0</c:v>
                </c:pt>
                <c:pt idx="458518">
                  <c:v>0</c:v>
                </c:pt>
                <c:pt idx="458519">
                  <c:v>0</c:v>
                </c:pt>
                <c:pt idx="458520">
                  <c:v>0</c:v>
                </c:pt>
                <c:pt idx="458521">
                  <c:v>0</c:v>
                </c:pt>
                <c:pt idx="458522">
                  <c:v>0</c:v>
                </c:pt>
                <c:pt idx="458523">
                  <c:v>0</c:v>
                </c:pt>
                <c:pt idx="458524">
                  <c:v>0</c:v>
                </c:pt>
                <c:pt idx="458525">
                  <c:v>0</c:v>
                </c:pt>
                <c:pt idx="458526">
                  <c:v>0</c:v>
                </c:pt>
                <c:pt idx="458527">
                  <c:v>0</c:v>
                </c:pt>
                <c:pt idx="458528">
                  <c:v>0</c:v>
                </c:pt>
                <c:pt idx="458529">
                  <c:v>0</c:v>
                </c:pt>
                <c:pt idx="458530">
                  <c:v>0</c:v>
                </c:pt>
                <c:pt idx="458531">
                  <c:v>0</c:v>
                </c:pt>
                <c:pt idx="458532">
                  <c:v>0</c:v>
                </c:pt>
                <c:pt idx="458533">
                  <c:v>0</c:v>
                </c:pt>
                <c:pt idx="458534">
                  <c:v>0</c:v>
                </c:pt>
                <c:pt idx="458535">
                  <c:v>0</c:v>
                </c:pt>
                <c:pt idx="458536">
                  <c:v>0</c:v>
                </c:pt>
                <c:pt idx="458537">
                  <c:v>0</c:v>
                </c:pt>
                <c:pt idx="458538">
                  <c:v>0</c:v>
                </c:pt>
                <c:pt idx="458539">
                  <c:v>0</c:v>
                </c:pt>
                <c:pt idx="458540">
                  <c:v>0</c:v>
                </c:pt>
                <c:pt idx="458541">
                  <c:v>0</c:v>
                </c:pt>
                <c:pt idx="458542">
                  <c:v>0</c:v>
                </c:pt>
                <c:pt idx="458543">
                  <c:v>0</c:v>
                </c:pt>
                <c:pt idx="458544">
                  <c:v>0</c:v>
                </c:pt>
                <c:pt idx="458545">
                  <c:v>0</c:v>
                </c:pt>
                <c:pt idx="458546">
                  <c:v>0</c:v>
                </c:pt>
                <c:pt idx="458547">
                  <c:v>0</c:v>
                </c:pt>
                <c:pt idx="458548">
                  <c:v>0</c:v>
                </c:pt>
                <c:pt idx="458549">
                  <c:v>0</c:v>
                </c:pt>
                <c:pt idx="458550">
                  <c:v>0</c:v>
                </c:pt>
                <c:pt idx="458551">
                  <c:v>0</c:v>
                </c:pt>
                <c:pt idx="458552">
                  <c:v>0</c:v>
                </c:pt>
                <c:pt idx="458553">
                  <c:v>0</c:v>
                </c:pt>
                <c:pt idx="458554">
                  <c:v>0</c:v>
                </c:pt>
                <c:pt idx="458555">
                  <c:v>0</c:v>
                </c:pt>
                <c:pt idx="458556">
                  <c:v>0</c:v>
                </c:pt>
                <c:pt idx="458557">
                  <c:v>0</c:v>
                </c:pt>
                <c:pt idx="458558">
                  <c:v>0</c:v>
                </c:pt>
                <c:pt idx="458559">
                  <c:v>0</c:v>
                </c:pt>
                <c:pt idx="458560">
                  <c:v>0</c:v>
                </c:pt>
                <c:pt idx="458561">
                  <c:v>0</c:v>
                </c:pt>
                <c:pt idx="458562">
                  <c:v>0</c:v>
                </c:pt>
                <c:pt idx="458563">
                  <c:v>0</c:v>
                </c:pt>
                <c:pt idx="458564">
                  <c:v>0</c:v>
                </c:pt>
                <c:pt idx="458565">
                  <c:v>0</c:v>
                </c:pt>
                <c:pt idx="458566">
                  <c:v>0</c:v>
                </c:pt>
                <c:pt idx="458567">
                  <c:v>0</c:v>
                </c:pt>
                <c:pt idx="458568">
                  <c:v>0</c:v>
                </c:pt>
                <c:pt idx="458569">
                  <c:v>0</c:v>
                </c:pt>
                <c:pt idx="458570">
                  <c:v>0</c:v>
                </c:pt>
                <c:pt idx="458571">
                  <c:v>0</c:v>
                </c:pt>
                <c:pt idx="458572">
                  <c:v>0</c:v>
                </c:pt>
                <c:pt idx="458573">
                  <c:v>0</c:v>
                </c:pt>
                <c:pt idx="458574">
                  <c:v>0</c:v>
                </c:pt>
                <c:pt idx="458575">
                  <c:v>0</c:v>
                </c:pt>
                <c:pt idx="458576">
                  <c:v>0</c:v>
                </c:pt>
                <c:pt idx="458577">
                  <c:v>0</c:v>
                </c:pt>
                <c:pt idx="458578">
                  <c:v>0</c:v>
                </c:pt>
                <c:pt idx="458579">
                  <c:v>0</c:v>
                </c:pt>
                <c:pt idx="458580">
                  <c:v>0</c:v>
                </c:pt>
                <c:pt idx="458581">
                  <c:v>0</c:v>
                </c:pt>
                <c:pt idx="458582">
                  <c:v>0</c:v>
                </c:pt>
                <c:pt idx="458583">
                  <c:v>0</c:v>
                </c:pt>
                <c:pt idx="458584">
                  <c:v>0</c:v>
                </c:pt>
                <c:pt idx="458585">
                  <c:v>0</c:v>
                </c:pt>
                <c:pt idx="458586">
                  <c:v>0</c:v>
                </c:pt>
                <c:pt idx="458587">
                  <c:v>0</c:v>
                </c:pt>
                <c:pt idx="458588">
                  <c:v>0</c:v>
                </c:pt>
                <c:pt idx="458589">
                  <c:v>0</c:v>
                </c:pt>
                <c:pt idx="458590">
                  <c:v>0</c:v>
                </c:pt>
                <c:pt idx="458591">
                  <c:v>0</c:v>
                </c:pt>
                <c:pt idx="458592">
                  <c:v>0</c:v>
                </c:pt>
                <c:pt idx="458593">
                  <c:v>0</c:v>
                </c:pt>
                <c:pt idx="458594">
                  <c:v>0</c:v>
                </c:pt>
                <c:pt idx="458595">
                  <c:v>0</c:v>
                </c:pt>
                <c:pt idx="458596">
                  <c:v>0</c:v>
                </c:pt>
                <c:pt idx="458597">
                  <c:v>0</c:v>
                </c:pt>
                <c:pt idx="458598">
                  <c:v>0</c:v>
                </c:pt>
                <c:pt idx="458599">
                  <c:v>0</c:v>
                </c:pt>
                <c:pt idx="458600">
                  <c:v>0</c:v>
                </c:pt>
                <c:pt idx="458601">
                  <c:v>0</c:v>
                </c:pt>
                <c:pt idx="458602">
                  <c:v>0</c:v>
                </c:pt>
                <c:pt idx="458603">
                  <c:v>0</c:v>
                </c:pt>
                <c:pt idx="458604">
                  <c:v>0</c:v>
                </c:pt>
                <c:pt idx="458605">
                  <c:v>0</c:v>
                </c:pt>
                <c:pt idx="458606">
                  <c:v>0</c:v>
                </c:pt>
                <c:pt idx="458607">
                  <c:v>0</c:v>
                </c:pt>
                <c:pt idx="458608">
                  <c:v>0</c:v>
                </c:pt>
                <c:pt idx="458609">
                  <c:v>0</c:v>
                </c:pt>
                <c:pt idx="458610">
                  <c:v>0</c:v>
                </c:pt>
                <c:pt idx="458611">
                  <c:v>0</c:v>
                </c:pt>
                <c:pt idx="458612">
                  <c:v>0</c:v>
                </c:pt>
                <c:pt idx="458613">
                  <c:v>0</c:v>
                </c:pt>
                <c:pt idx="458614">
                  <c:v>0</c:v>
                </c:pt>
                <c:pt idx="458615">
                  <c:v>0</c:v>
                </c:pt>
                <c:pt idx="458616">
                  <c:v>0</c:v>
                </c:pt>
                <c:pt idx="458617">
                  <c:v>0</c:v>
                </c:pt>
                <c:pt idx="458618">
                  <c:v>0</c:v>
                </c:pt>
                <c:pt idx="458619">
                  <c:v>0</c:v>
                </c:pt>
                <c:pt idx="458620">
                  <c:v>0</c:v>
                </c:pt>
                <c:pt idx="458621">
                  <c:v>0</c:v>
                </c:pt>
                <c:pt idx="458622">
                  <c:v>0</c:v>
                </c:pt>
                <c:pt idx="458623">
                  <c:v>0</c:v>
                </c:pt>
                <c:pt idx="458624">
                  <c:v>0</c:v>
                </c:pt>
                <c:pt idx="458625">
                  <c:v>0</c:v>
                </c:pt>
                <c:pt idx="458626">
                  <c:v>0</c:v>
                </c:pt>
                <c:pt idx="458627">
                  <c:v>0</c:v>
                </c:pt>
                <c:pt idx="458628">
                  <c:v>0</c:v>
                </c:pt>
                <c:pt idx="458629">
                  <c:v>0</c:v>
                </c:pt>
                <c:pt idx="458630">
                  <c:v>0</c:v>
                </c:pt>
                <c:pt idx="458631">
                  <c:v>0</c:v>
                </c:pt>
                <c:pt idx="458632">
                  <c:v>0</c:v>
                </c:pt>
                <c:pt idx="458633">
                  <c:v>0</c:v>
                </c:pt>
                <c:pt idx="458634">
                  <c:v>0</c:v>
                </c:pt>
                <c:pt idx="458635">
                  <c:v>0</c:v>
                </c:pt>
                <c:pt idx="458636">
                  <c:v>0</c:v>
                </c:pt>
                <c:pt idx="458637">
                  <c:v>0</c:v>
                </c:pt>
                <c:pt idx="458638">
                  <c:v>0</c:v>
                </c:pt>
                <c:pt idx="458639">
                  <c:v>0</c:v>
                </c:pt>
                <c:pt idx="458640">
                  <c:v>0</c:v>
                </c:pt>
                <c:pt idx="458641">
                  <c:v>0</c:v>
                </c:pt>
                <c:pt idx="458642">
                  <c:v>0</c:v>
                </c:pt>
                <c:pt idx="458643">
                  <c:v>0</c:v>
                </c:pt>
                <c:pt idx="458644">
                  <c:v>0</c:v>
                </c:pt>
                <c:pt idx="458645">
                  <c:v>0</c:v>
                </c:pt>
                <c:pt idx="458646">
                  <c:v>0</c:v>
                </c:pt>
                <c:pt idx="458647">
                  <c:v>0</c:v>
                </c:pt>
                <c:pt idx="458648">
                  <c:v>0</c:v>
                </c:pt>
                <c:pt idx="458649">
                  <c:v>0</c:v>
                </c:pt>
                <c:pt idx="458650">
                  <c:v>0</c:v>
                </c:pt>
                <c:pt idx="458651">
                  <c:v>0</c:v>
                </c:pt>
                <c:pt idx="458652">
                  <c:v>0</c:v>
                </c:pt>
                <c:pt idx="458653">
                  <c:v>0</c:v>
                </c:pt>
                <c:pt idx="458654">
                  <c:v>0</c:v>
                </c:pt>
                <c:pt idx="458655">
                  <c:v>0</c:v>
                </c:pt>
                <c:pt idx="458656">
                  <c:v>0</c:v>
                </c:pt>
                <c:pt idx="458657">
                  <c:v>0</c:v>
                </c:pt>
                <c:pt idx="458658">
                  <c:v>0</c:v>
                </c:pt>
                <c:pt idx="458659">
                  <c:v>0</c:v>
                </c:pt>
                <c:pt idx="458660">
                  <c:v>0</c:v>
                </c:pt>
                <c:pt idx="458661">
                  <c:v>0</c:v>
                </c:pt>
                <c:pt idx="458662">
                  <c:v>0</c:v>
                </c:pt>
                <c:pt idx="458663">
                  <c:v>0</c:v>
                </c:pt>
                <c:pt idx="458664">
                  <c:v>0</c:v>
                </c:pt>
                <c:pt idx="458665">
                  <c:v>0</c:v>
                </c:pt>
                <c:pt idx="458666">
                  <c:v>0</c:v>
                </c:pt>
                <c:pt idx="458667">
                  <c:v>0</c:v>
                </c:pt>
                <c:pt idx="458668">
                  <c:v>0</c:v>
                </c:pt>
                <c:pt idx="458669">
                  <c:v>0</c:v>
                </c:pt>
                <c:pt idx="458670">
                  <c:v>0</c:v>
                </c:pt>
                <c:pt idx="458671">
                  <c:v>0</c:v>
                </c:pt>
                <c:pt idx="458672">
                  <c:v>0</c:v>
                </c:pt>
                <c:pt idx="458673">
                  <c:v>0</c:v>
                </c:pt>
                <c:pt idx="458674">
                  <c:v>0</c:v>
                </c:pt>
                <c:pt idx="458675">
                  <c:v>0</c:v>
                </c:pt>
                <c:pt idx="458676">
                  <c:v>0</c:v>
                </c:pt>
                <c:pt idx="458677">
                  <c:v>0</c:v>
                </c:pt>
                <c:pt idx="458678">
                  <c:v>0</c:v>
                </c:pt>
                <c:pt idx="458679">
                  <c:v>0</c:v>
                </c:pt>
                <c:pt idx="458680">
                  <c:v>0</c:v>
                </c:pt>
                <c:pt idx="458681">
                  <c:v>0</c:v>
                </c:pt>
                <c:pt idx="458682">
                  <c:v>0</c:v>
                </c:pt>
                <c:pt idx="458683">
                  <c:v>0</c:v>
                </c:pt>
                <c:pt idx="458684">
                  <c:v>0</c:v>
                </c:pt>
                <c:pt idx="458685">
                  <c:v>0</c:v>
                </c:pt>
                <c:pt idx="458686">
                  <c:v>0</c:v>
                </c:pt>
                <c:pt idx="458687">
                  <c:v>0</c:v>
                </c:pt>
                <c:pt idx="458688">
                  <c:v>0</c:v>
                </c:pt>
                <c:pt idx="458689">
                  <c:v>0</c:v>
                </c:pt>
                <c:pt idx="458690">
                  <c:v>0</c:v>
                </c:pt>
                <c:pt idx="458691">
                  <c:v>0</c:v>
                </c:pt>
                <c:pt idx="458692">
                  <c:v>0</c:v>
                </c:pt>
                <c:pt idx="458693">
                  <c:v>0</c:v>
                </c:pt>
                <c:pt idx="458694">
                  <c:v>0</c:v>
                </c:pt>
                <c:pt idx="458695">
                  <c:v>0</c:v>
                </c:pt>
                <c:pt idx="458696">
                  <c:v>0</c:v>
                </c:pt>
                <c:pt idx="458697">
                  <c:v>0</c:v>
                </c:pt>
                <c:pt idx="458698">
                  <c:v>0</c:v>
                </c:pt>
                <c:pt idx="458699">
                  <c:v>0</c:v>
                </c:pt>
                <c:pt idx="458700">
                  <c:v>0</c:v>
                </c:pt>
                <c:pt idx="458701">
                  <c:v>0</c:v>
                </c:pt>
                <c:pt idx="458702">
                  <c:v>0</c:v>
                </c:pt>
                <c:pt idx="458703">
                  <c:v>0</c:v>
                </c:pt>
                <c:pt idx="458704">
                  <c:v>0</c:v>
                </c:pt>
                <c:pt idx="458705">
                  <c:v>0</c:v>
                </c:pt>
                <c:pt idx="458706">
                  <c:v>0</c:v>
                </c:pt>
                <c:pt idx="458707">
                  <c:v>0</c:v>
                </c:pt>
                <c:pt idx="458708">
                  <c:v>0</c:v>
                </c:pt>
                <c:pt idx="458709">
                  <c:v>0</c:v>
                </c:pt>
                <c:pt idx="458710">
                  <c:v>0</c:v>
                </c:pt>
                <c:pt idx="458711">
                  <c:v>0</c:v>
                </c:pt>
                <c:pt idx="458712">
                  <c:v>0</c:v>
                </c:pt>
                <c:pt idx="458713">
                  <c:v>0</c:v>
                </c:pt>
                <c:pt idx="458714">
                  <c:v>0</c:v>
                </c:pt>
                <c:pt idx="458715">
                  <c:v>0</c:v>
                </c:pt>
                <c:pt idx="458716">
                  <c:v>0</c:v>
                </c:pt>
                <c:pt idx="458717">
                  <c:v>0</c:v>
                </c:pt>
                <c:pt idx="458718">
                  <c:v>0</c:v>
                </c:pt>
                <c:pt idx="458719">
                  <c:v>0</c:v>
                </c:pt>
                <c:pt idx="458720">
                  <c:v>0</c:v>
                </c:pt>
                <c:pt idx="458721">
                  <c:v>0</c:v>
                </c:pt>
                <c:pt idx="458722">
                  <c:v>0</c:v>
                </c:pt>
                <c:pt idx="458723">
                  <c:v>0</c:v>
                </c:pt>
                <c:pt idx="458724">
                  <c:v>0</c:v>
                </c:pt>
                <c:pt idx="458725">
                  <c:v>0</c:v>
                </c:pt>
                <c:pt idx="458726">
                  <c:v>0</c:v>
                </c:pt>
                <c:pt idx="458727">
                  <c:v>0</c:v>
                </c:pt>
                <c:pt idx="458728">
                  <c:v>0</c:v>
                </c:pt>
                <c:pt idx="458729">
                  <c:v>0</c:v>
                </c:pt>
                <c:pt idx="458730">
                  <c:v>0</c:v>
                </c:pt>
                <c:pt idx="458731">
                  <c:v>0</c:v>
                </c:pt>
                <c:pt idx="458732">
                  <c:v>0</c:v>
                </c:pt>
                <c:pt idx="458733">
                  <c:v>0</c:v>
                </c:pt>
                <c:pt idx="458734">
                  <c:v>0</c:v>
                </c:pt>
                <c:pt idx="458735">
                  <c:v>0</c:v>
                </c:pt>
                <c:pt idx="458736">
                  <c:v>0</c:v>
                </c:pt>
                <c:pt idx="458737">
                  <c:v>0</c:v>
                </c:pt>
                <c:pt idx="458738">
                  <c:v>0</c:v>
                </c:pt>
                <c:pt idx="458739">
                  <c:v>0</c:v>
                </c:pt>
                <c:pt idx="458740">
                  <c:v>0</c:v>
                </c:pt>
                <c:pt idx="458741">
                  <c:v>0</c:v>
                </c:pt>
                <c:pt idx="458742">
                  <c:v>0</c:v>
                </c:pt>
                <c:pt idx="458743">
                  <c:v>0</c:v>
                </c:pt>
                <c:pt idx="458744">
                  <c:v>0</c:v>
                </c:pt>
                <c:pt idx="458745">
                  <c:v>0</c:v>
                </c:pt>
                <c:pt idx="458746">
                  <c:v>0</c:v>
                </c:pt>
                <c:pt idx="458747">
                  <c:v>0</c:v>
                </c:pt>
                <c:pt idx="458748">
                  <c:v>0</c:v>
                </c:pt>
                <c:pt idx="458749">
                  <c:v>0</c:v>
                </c:pt>
                <c:pt idx="458750">
                  <c:v>0</c:v>
                </c:pt>
                <c:pt idx="458751">
                  <c:v>0</c:v>
                </c:pt>
                <c:pt idx="458752">
                  <c:v>0</c:v>
                </c:pt>
                <c:pt idx="458753">
                  <c:v>0</c:v>
                </c:pt>
                <c:pt idx="458754">
                  <c:v>0</c:v>
                </c:pt>
                <c:pt idx="458755">
                  <c:v>0</c:v>
                </c:pt>
                <c:pt idx="458756">
                  <c:v>0</c:v>
                </c:pt>
                <c:pt idx="458757">
                  <c:v>0</c:v>
                </c:pt>
                <c:pt idx="458758">
                  <c:v>0</c:v>
                </c:pt>
                <c:pt idx="458759">
                  <c:v>0</c:v>
                </c:pt>
                <c:pt idx="458760">
                  <c:v>0</c:v>
                </c:pt>
                <c:pt idx="458761">
                  <c:v>0</c:v>
                </c:pt>
                <c:pt idx="458762">
                  <c:v>0</c:v>
                </c:pt>
                <c:pt idx="458763">
                  <c:v>0</c:v>
                </c:pt>
                <c:pt idx="458764">
                  <c:v>0</c:v>
                </c:pt>
                <c:pt idx="458765">
                  <c:v>0</c:v>
                </c:pt>
                <c:pt idx="458766">
                  <c:v>0</c:v>
                </c:pt>
                <c:pt idx="458767">
                  <c:v>0</c:v>
                </c:pt>
                <c:pt idx="458768">
                  <c:v>0</c:v>
                </c:pt>
                <c:pt idx="458769">
                  <c:v>0</c:v>
                </c:pt>
                <c:pt idx="458770">
                  <c:v>0</c:v>
                </c:pt>
                <c:pt idx="458771">
                  <c:v>0</c:v>
                </c:pt>
                <c:pt idx="458772">
                  <c:v>0</c:v>
                </c:pt>
                <c:pt idx="458773">
                  <c:v>0</c:v>
                </c:pt>
                <c:pt idx="458774">
                  <c:v>0</c:v>
                </c:pt>
                <c:pt idx="458775">
                  <c:v>0</c:v>
                </c:pt>
                <c:pt idx="458776">
                  <c:v>0</c:v>
                </c:pt>
                <c:pt idx="458777">
                  <c:v>0</c:v>
                </c:pt>
                <c:pt idx="458778">
                  <c:v>0</c:v>
                </c:pt>
                <c:pt idx="458779">
                  <c:v>0</c:v>
                </c:pt>
                <c:pt idx="458780">
                  <c:v>0</c:v>
                </c:pt>
                <c:pt idx="458781">
                  <c:v>0</c:v>
                </c:pt>
                <c:pt idx="458782">
                  <c:v>0</c:v>
                </c:pt>
                <c:pt idx="458783">
                  <c:v>0</c:v>
                </c:pt>
                <c:pt idx="458784">
                  <c:v>0</c:v>
                </c:pt>
                <c:pt idx="458785">
                  <c:v>0</c:v>
                </c:pt>
                <c:pt idx="458786">
                  <c:v>0</c:v>
                </c:pt>
                <c:pt idx="458787">
                  <c:v>0</c:v>
                </c:pt>
                <c:pt idx="458788">
                  <c:v>0</c:v>
                </c:pt>
                <c:pt idx="458789">
                  <c:v>0</c:v>
                </c:pt>
                <c:pt idx="458790">
                  <c:v>0</c:v>
                </c:pt>
                <c:pt idx="458791">
                  <c:v>0</c:v>
                </c:pt>
                <c:pt idx="458792">
                  <c:v>0</c:v>
                </c:pt>
                <c:pt idx="458793">
                  <c:v>0</c:v>
                </c:pt>
                <c:pt idx="458794">
                  <c:v>0</c:v>
                </c:pt>
                <c:pt idx="458795">
                  <c:v>0</c:v>
                </c:pt>
                <c:pt idx="458796">
                  <c:v>0</c:v>
                </c:pt>
                <c:pt idx="458797">
                  <c:v>0</c:v>
                </c:pt>
                <c:pt idx="458798">
                  <c:v>0</c:v>
                </c:pt>
                <c:pt idx="458799">
                  <c:v>0</c:v>
                </c:pt>
                <c:pt idx="458800">
                  <c:v>0</c:v>
                </c:pt>
                <c:pt idx="458801">
                  <c:v>0</c:v>
                </c:pt>
                <c:pt idx="458802">
                  <c:v>0</c:v>
                </c:pt>
                <c:pt idx="458803">
                  <c:v>0</c:v>
                </c:pt>
                <c:pt idx="458804">
                  <c:v>0</c:v>
                </c:pt>
                <c:pt idx="458805">
                  <c:v>0</c:v>
                </c:pt>
                <c:pt idx="458806">
                  <c:v>0</c:v>
                </c:pt>
                <c:pt idx="458807">
                  <c:v>0</c:v>
                </c:pt>
                <c:pt idx="458808">
                  <c:v>0</c:v>
                </c:pt>
                <c:pt idx="458809">
                  <c:v>0</c:v>
                </c:pt>
                <c:pt idx="458810">
                  <c:v>0</c:v>
                </c:pt>
                <c:pt idx="458811">
                  <c:v>0</c:v>
                </c:pt>
                <c:pt idx="458812">
                  <c:v>0</c:v>
                </c:pt>
                <c:pt idx="458813">
                  <c:v>0</c:v>
                </c:pt>
                <c:pt idx="458814">
                  <c:v>0</c:v>
                </c:pt>
                <c:pt idx="458815">
                  <c:v>0</c:v>
                </c:pt>
                <c:pt idx="458816">
                  <c:v>0</c:v>
                </c:pt>
                <c:pt idx="458817">
                  <c:v>0</c:v>
                </c:pt>
                <c:pt idx="458818">
                  <c:v>0</c:v>
                </c:pt>
                <c:pt idx="458819">
                  <c:v>0</c:v>
                </c:pt>
                <c:pt idx="458820">
                  <c:v>0</c:v>
                </c:pt>
                <c:pt idx="458821">
                  <c:v>0</c:v>
                </c:pt>
                <c:pt idx="458822">
                  <c:v>0</c:v>
                </c:pt>
                <c:pt idx="458823">
                  <c:v>0</c:v>
                </c:pt>
                <c:pt idx="458824">
                  <c:v>0</c:v>
                </c:pt>
                <c:pt idx="458825">
                  <c:v>0</c:v>
                </c:pt>
                <c:pt idx="458826">
                  <c:v>0</c:v>
                </c:pt>
                <c:pt idx="458827">
                  <c:v>0</c:v>
                </c:pt>
                <c:pt idx="458828">
                  <c:v>0</c:v>
                </c:pt>
                <c:pt idx="458829">
                  <c:v>0</c:v>
                </c:pt>
                <c:pt idx="458830">
                  <c:v>0</c:v>
                </c:pt>
                <c:pt idx="458831">
                  <c:v>0</c:v>
                </c:pt>
                <c:pt idx="458832">
                  <c:v>0</c:v>
                </c:pt>
                <c:pt idx="458833">
                  <c:v>0</c:v>
                </c:pt>
                <c:pt idx="458834">
                  <c:v>0</c:v>
                </c:pt>
                <c:pt idx="458835">
                  <c:v>0</c:v>
                </c:pt>
                <c:pt idx="458836">
                  <c:v>0</c:v>
                </c:pt>
                <c:pt idx="458837">
                  <c:v>0</c:v>
                </c:pt>
                <c:pt idx="458838">
                  <c:v>0</c:v>
                </c:pt>
                <c:pt idx="458839">
                  <c:v>0</c:v>
                </c:pt>
                <c:pt idx="458840">
                  <c:v>0</c:v>
                </c:pt>
                <c:pt idx="458841">
                  <c:v>0</c:v>
                </c:pt>
                <c:pt idx="458842">
                  <c:v>0</c:v>
                </c:pt>
                <c:pt idx="458843">
                  <c:v>0</c:v>
                </c:pt>
                <c:pt idx="458844">
                  <c:v>0</c:v>
                </c:pt>
                <c:pt idx="458845">
                  <c:v>0</c:v>
                </c:pt>
                <c:pt idx="458846">
                  <c:v>0</c:v>
                </c:pt>
                <c:pt idx="458847">
                  <c:v>0</c:v>
                </c:pt>
                <c:pt idx="458848">
                  <c:v>0</c:v>
                </c:pt>
                <c:pt idx="458849">
                  <c:v>0</c:v>
                </c:pt>
                <c:pt idx="458850">
                  <c:v>0</c:v>
                </c:pt>
                <c:pt idx="458851">
                  <c:v>0</c:v>
                </c:pt>
                <c:pt idx="458852">
                  <c:v>0</c:v>
                </c:pt>
                <c:pt idx="458853">
                  <c:v>0</c:v>
                </c:pt>
                <c:pt idx="458854">
                  <c:v>0</c:v>
                </c:pt>
                <c:pt idx="458855">
                  <c:v>0</c:v>
                </c:pt>
                <c:pt idx="458856">
                  <c:v>0</c:v>
                </c:pt>
                <c:pt idx="458857">
                  <c:v>0</c:v>
                </c:pt>
                <c:pt idx="458858">
                  <c:v>0</c:v>
                </c:pt>
                <c:pt idx="458859">
                  <c:v>0</c:v>
                </c:pt>
                <c:pt idx="458860">
                  <c:v>0</c:v>
                </c:pt>
                <c:pt idx="458861">
                  <c:v>0</c:v>
                </c:pt>
                <c:pt idx="458862">
                  <c:v>0</c:v>
                </c:pt>
                <c:pt idx="458863">
                  <c:v>0</c:v>
                </c:pt>
                <c:pt idx="458864">
                  <c:v>0</c:v>
                </c:pt>
                <c:pt idx="458865">
                  <c:v>0</c:v>
                </c:pt>
                <c:pt idx="458866">
                  <c:v>0</c:v>
                </c:pt>
                <c:pt idx="458867">
                  <c:v>0</c:v>
                </c:pt>
                <c:pt idx="458868">
                  <c:v>0</c:v>
                </c:pt>
                <c:pt idx="458869">
                  <c:v>0</c:v>
                </c:pt>
                <c:pt idx="458870">
                  <c:v>0</c:v>
                </c:pt>
                <c:pt idx="458871">
                  <c:v>0</c:v>
                </c:pt>
                <c:pt idx="458872">
                  <c:v>0</c:v>
                </c:pt>
                <c:pt idx="458873">
                  <c:v>0</c:v>
                </c:pt>
                <c:pt idx="458874">
                  <c:v>0</c:v>
                </c:pt>
                <c:pt idx="458875">
                  <c:v>0</c:v>
                </c:pt>
                <c:pt idx="458876">
                  <c:v>0</c:v>
                </c:pt>
                <c:pt idx="458877">
                  <c:v>0</c:v>
                </c:pt>
                <c:pt idx="458878">
                  <c:v>0</c:v>
                </c:pt>
                <c:pt idx="458879">
                  <c:v>0</c:v>
                </c:pt>
                <c:pt idx="458880">
                  <c:v>0</c:v>
                </c:pt>
                <c:pt idx="458881">
                  <c:v>0</c:v>
                </c:pt>
                <c:pt idx="458882">
                  <c:v>0</c:v>
                </c:pt>
                <c:pt idx="458883">
                  <c:v>0</c:v>
                </c:pt>
                <c:pt idx="458884">
                  <c:v>0</c:v>
                </c:pt>
                <c:pt idx="458885">
                  <c:v>0</c:v>
                </c:pt>
                <c:pt idx="458886">
                  <c:v>0</c:v>
                </c:pt>
                <c:pt idx="458887">
                  <c:v>0</c:v>
                </c:pt>
                <c:pt idx="458888">
                  <c:v>0</c:v>
                </c:pt>
                <c:pt idx="458889">
                  <c:v>0</c:v>
                </c:pt>
                <c:pt idx="458890">
                  <c:v>0</c:v>
                </c:pt>
                <c:pt idx="458891">
                  <c:v>0</c:v>
                </c:pt>
                <c:pt idx="458892">
                  <c:v>0</c:v>
                </c:pt>
                <c:pt idx="458893">
                  <c:v>0</c:v>
                </c:pt>
                <c:pt idx="458894">
                  <c:v>0</c:v>
                </c:pt>
                <c:pt idx="458895">
                  <c:v>0</c:v>
                </c:pt>
                <c:pt idx="458896">
                  <c:v>0</c:v>
                </c:pt>
                <c:pt idx="458897">
                  <c:v>0</c:v>
                </c:pt>
                <c:pt idx="458898">
                  <c:v>0</c:v>
                </c:pt>
                <c:pt idx="458899">
                  <c:v>0</c:v>
                </c:pt>
                <c:pt idx="458900">
                  <c:v>0</c:v>
                </c:pt>
                <c:pt idx="458901">
                  <c:v>0</c:v>
                </c:pt>
                <c:pt idx="458902">
                  <c:v>0</c:v>
                </c:pt>
                <c:pt idx="458903">
                  <c:v>0</c:v>
                </c:pt>
                <c:pt idx="458904">
                  <c:v>0</c:v>
                </c:pt>
                <c:pt idx="458905">
                  <c:v>0</c:v>
                </c:pt>
                <c:pt idx="458906">
                  <c:v>0</c:v>
                </c:pt>
                <c:pt idx="458907">
                  <c:v>0</c:v>
                </c:pt>
                <c:pt idx="458908">
                  <c:v>0</c:v>
                </c:pt>
                <c:pt idx="458909">
                  <c:v>0</c:v>
                </c:pt>
                <c:pt idx="458910">
                  <c:v>0</c:v>
                </c:pt>
                <c:pt idx="458911">
                  <c:v>0</c:v>
                </c:pt>
                <c:pt idx="458912">
                  <c:v>0</c:v>
                </c:pt>
                <c:pt idx="458913">
                  <c:v>0</c:v>
                </c:pt>
                <c:pt idx="458914">
                  <c:v>0</c:v>
                </c:pt>
                <c:pt idx="458915">
                  <c:v>0</c:v>
                </c:pt>
                <c:pt idx="458916">
                  <c:v>0</c:v>
                </c:pt>
                <c:pt idx="458917">
                  <c:v>0</c:v>
                </c:pt>
                <c:pt idx="458918">
                  <c:v>0</c:v>
                </c:pt>
                <c:pt idx="458919">
                  <c:v>0</c:v>
                </c:pt>
                <c:pt idx="458920">
                  <c:v>0</c:v>
                </c:pt>
                <c:pt idx="458921">
                  <c:v>0</c:v>
                </c:pt>
                <c:pt idx="458922">
                  <c:v>0</c:v>
                </c:pt>
                <c:pt idx="458923">
                  <c:v>0</c:v>
                </c:pt>
                <c:pt idx="458924">
                  <c:v>0</c:v>
                </c:pt>
                <c:pt idx="458925">
                  <c:v>0</c:v>
                </c:pt>
                <c:pt idx="458926">
                  <c:v>0</c:v>
                </c:pt>
                <c:pt idx="458927">
                  <c:v>0</c:v>
                </c:pt>
                <c:pt idx="458928">
                  <c:v>0</c:v>
                </c:pt>
                <c:pt idx="458929">
                  <c:v>0</c:v>
                </c:pt>
                <c:pt idx="458930">
                  <c:v>0</c:v>
                </c:pt>
                <c:pt idx="458931">
                  <c:v>0</c:v>
                </c:pt>
                <c:pt idx="458932">
                  <c:v>0</c:v>
                </c:pt>
                <c:pt idx="458933">
                  <c:v>0</c:v>
                </c:pt>
                <c:pt idx="458934">
                  <c:v>0</c:v>
                </c:pt>
                <c:pt idx="458935">
                  <c:v>0</c:v>
                </c:pt>
                <c:pt idx="458936">
                  <c:v>0</c:v>
                </c:pt>
                <c:pt idx="458937">
                  <c:v>0</c:v>
                </c:pt>
                <c:pt idx="458938">
                  <c:v>0</c:v>
                </c:pt>
                <c:pt idx="458939">
                  <c:v>0</c:v>
                </c:pt>
                <c:pt idx="458940">
                  <c:v>0</c:v>
                </c:pt>
                <c:pt idx="458941">
                  <c:v>0</c:v>
                </c:pt>
                <c:pt idx="458942">
                  <c:v>0</c:v>
                </c:pt>
                <c:pt idx="458943">
                  <c:v>0</c:v>
                </c:pt>
                <c:pt idx="458944">
                  <c:v>0</c:v>
                </c:pt>
                <c:pt idx="458945">
                  <c:v>0</c:v>
                </c:pt>
                <c:pt idx="458946">
                  <c:v>0</c:v>
                </c:pt>
                <c:pt idx="458947">
                  <c:v>0</c:v>
                </c:pt>
                <c:pt idx="458948">
                  <c:v>0</c:v>
                </c:pt>
                <c:pt idx="458949">
                  <c:v>0</c:v>
                </c:pt>
                <c:pt idx="458950">
                  <c:v>0</c:v>
                </c:pt>
                <c:pt idx="458951">
                  <c:v>0</c:v>
                </c:pt>
                <c:pt idx="458952">
                  <c:v>0</c:v>
                </c:pt>
                <c:pt idx="458953">
                  <c:v>0</c:v>
                </c:pt>
                <c:pt idx="458954">
                  <c:v>0</c:v>
                </c:pt>
                <c:pt idx="458955">
                  <c:v>0</c:v>
                </c:pt>
                <c:pt idx="458956">
                  <c:v>0</c:v>
                </c:pt>
                <c:pt idx="458957">
                  <c:v>0</c:v>
                </c:pt>
                <c:pt idx="458958">
                  <c:v>0</c:v>
                </c:pt>
                <c:pt idx="458959">
                  <c:v>0</c:v>
                </c:pt>
                <c:pt idx="458960">
                  <c:v>0</c:v>
                </c:pt>
                <c:pt idx="458961">
                  <c:v>0</c:v>
                </c:pt>
                <c:pt idx="458962">
                  <c:v>0</c:v>
                </c:pt>
                <c:pt idx="458963">
                  <c:v>0</c:v>
                </c:pt>
                <c:pt idx="458964">
                  <c:v>0</c:v>
                </c:pt>
                <c:pt idx="458965">
                  <c:v>0</c:v>
                </c:pt>
                <c:pt idx="458966">
                  <c:v>0</c:v>
                </c:pt>
                <c:pt idx="458967">
                  <c:v>0</c:v>
                </c:pt>
                <c:pt idx="458968">
                  <c:v>0</c:v>
                </c:pt>
                <c:pt idx="458969">
                  <c:v>0</c:v>
                </c:pt>
                <c:pt idx="458970">
                  <c:v>0</c:v>
                </c:pt>
                <c:pt idx="458971">
                  <c:v>0</c:v>
                </c:pt>
                <c:pt idx="458972">
                  <c:v>0</c:v>
                </c:pt>
                <c:pt idx="458973">
                  <c:v>0</c:v>
                </c:pt>
                <c:pt idx="458974">
                  <c:v>0</c:v>
                </c:pt>
                <c:pt idx="458975">
                  <c:v>0</c:v>
                </c:pt>
                <c:pt idx="458976">
                  <c:v>0</c:v>
                </c:pt>
                <c:pt idx="458977">
                  <c:v>0</c:v>
                </c:pt>
                <c:pt idx="458978">
                  <c:v>0</c:v>
                </c:pt>
                <c:pt idx="458979">
                  <c:v>0</c:v>
                </c:pt>
                <c:pt idx="458980">
                  <c:v>0</c:v>
                </c:pt>
                <c:pt idx="458981">
                  <c:v>0</c:v>
                </c:pt>
                <c:pt idx="458982">
                  <c:v>0</c:v>
                </c:pt>
                <c:pt idx="458983">
                  <c:v>0</c:v>
                </c:pt>
                <c:pt idx="458984">
                  <c:v>0</c:v>
                </c:pt>
                <c:pt idx="458985">
                  <c:v>0</c:v>
                </c:pt>
                <c:pt idx="458986">
                  <c:v>0</c:v>
                </c:pt>
                <c:pt idx="458987">
                  <c:v>0</c:v>
                </c:pt>
                <c:pt idx="458988">
                  <c:v>0</c:v>
                </c:pt>
                <c:pt idx="458989">
                  <c:v>0</c:v>
                </c:pt>
                <c:pt idx="458990">
                  <c:v>0</c:v>
                </c:pt>
                <c:pt idx="458991">
                  <c:v>0</c:v>
                </c:pt>
                <c:pt idx="458992">
                  <c:v>0</c:v>
                </c:pt>
                <c:pt idx="458993">
                  <c:v>0</c:v>
                </c:pt>
                <c:pt idx="458994">
                  <c:v>0</c:v>
                </c:pt>
                <c:pt idx="458995">
                  <c:v>0</c:v>
                </c:pt>
                <c:pt idx="458996">
                  <c:v>0</c:v>
                </c:pt>
                <c:pt idx="458997">
                  <c:v>0</c:v>
                </c:pt>
                <c:pt idx="458998">
                  <c:v>0</c:v>
                </c:pt>
                <c:pt idx="458999">
                  <c:v>0</c:v>
                </c:pt>
                <c:pt idx="459000">
                  <c:v>0</c:v>
                </c:pt>
                <c:pt idx="459001">
                  <c:v>0</c:v>
                </c:pt>
                <c:pt idx="459002">
                  <c:v>0</c:v>
                </c:pt>
                <c:pt idx="459003">
                  <c:v>0</c:v>
                </c:pt>
                <c:pt idx="459004">
                  <c:v>0</c:v>
                </c:pt>
                <c:pt idx="459005">
                  <c:v>0</c:v>
                </c:pt>
                <c:pt idx="459006">
                  <c:v>0</c:v>
                </c:pt>
                <c:pt idx="459007">
                  <c:v>0</c:v>
                </c:pt>
                <c:pt idx="459008">
                  <c:v>0</c:v>
                </c:pt>
                <c:pt idx="459009">
                  <c:v>0</c:v>
                </c:pt>
                <c:pt idx="459010">
                  <c:v>0</c:v>
                </c:pt>
                <c:pt idx="459011">
                  <c:v>0</c:v>
                </c:pt>
                <c:pt idx="459012">
                  <c:v>0</c:v>
                </c:pt>
                <c:pt idx="459013">
                  <c:v>0</c:v>
                </c:pt>
                <c:pt idx="459014">
                  <c:v>0</c:v>
                </c:pt>
                <c:pt idx="459015">
                  <c:v>0</c:v>
                </c:pt>
                <c:pt idx="459016">
                  <c:v>0</c:v>
                </c:pt>
                <c:pt idx="459017">
                  <c:v>0</c:v>
                </c:pt>
                <c:pt idx="459018">
                  <c:v>0</c:v>
                </c:pt>
                <c:pt idx="459019">
                  <c:v>0</c:v>
                </c:pt>
                <c:pt idx="459020">
                  <c:v>0</c:v>
                </c:pt>
                <c:pt idx="459021">
                  <c:v>0</c:v>
                </c:pt>
                <c:pt idx="459022">
                  <c:v>0</c:v>
                </c:pt>
                <c:pt idx="459023">
                  <c:v>0</c:v>
                </c:pt>
                <c:pt idx="459024">
                  <c:v>0</c:v>
                </c:pt>
                <c:pt idx="459025">
                  <c:v>0</c:v>
                </c:pt>
                <c:pt idx="459026">
                  <c:v>0</c:v>
                </c:pt>
                <c:pt idx="459027">
                  <c:v>0</c:v>
                </c:pt>
                <c:pt idx="459028">
                  <c:v>0</c:v>
                </c:pt>
                <c:pt idx="459029">
                  <c:v>0</c:v>
                </c:pt>
                <c:pt idx="459030">
                  <c:v>0</c:v>
                </c:pt>
                <c:pt idx="459031">
                  <c:v>0</c:v>
                </c:pt>
                <c:pt idx="459032">
                  <c:v>0</c:v>
                </c:pt>
                <c:pt idx="459033">
                  <c:v>0</c:v>
                </c:pt>
                <c:pt idx="459034">
                  <c:v>0</c:v>
                </c:pt>
                <c:pt idx="459035">
                  <c:v>0</c:v>
                </c:pt>
                <c:pt idx="459036">
                  <c:v>0</c:v>
                </c:pt>
                <c:pt idx="459037">
                  <c:v>0</c:v>
                </c:pt>
                <c:pt idx="459038">
                  <c:v>0</c:v>
                </c:pt>
                <c:pt idx="459039">
                  <c:v>0</c:v>
                </c:pt>
                <c:pt idx="459040">
                  <c:v>0</c:v>
                </c:pt>
                <c:pt idx="459041">
                  <c:v>0</c:v>
                </c:pt>
                <c:pt idx="459042">
                  <c:v>0</c:v>
                </c:pt>
                <c:pt idx="459043">
                  <c:v>0</c:v>
                </c:pt>
                <c:pt idx="459044">
                  <c:v>0</c:v>
                </c:pt>
                <c:pt idx="459045">
                  <c:v>0</c:v>
                </c:pt>
                <c:pt idx="459046">
                  <c:v>0</c:v>
                </c:pt>
                <c:pt idx="459047">
                  <c:v>0</c:v>
                </c:pt>
                <c:pt idx="459048">
                  <c:v>0</c:v>
                </c:pt>
                <c:pt idx="459049">
                  <c:v>0</c:v>
                </c:pt>
                <c:pt idx="459050">
                  <c:v>0</c:v>
                </c:pt>
                <c:pt idx="459051">
                  <c:v>0</c:v>
                </c:pt>
                <c:pt idx="459052">
                  <c:v>0</c:v>
                </c:pt>
                <c:pt idx="459053">
                  <c:v>0</c:v>
                </c:pt>
                <c:pt idx="459054">
                  <c:v>0</c:v>
                </c:pt>
                <c:pt idx="459055">
                  <c:v>0</c:v>
                </c:pt>
                <c:pt idx="459056">
                  <c:v>0</c:v>
                </c:pt>
                <c:pt idx="459057">
                  <c:v>0</c:v>
                </c:pt>
                <c:pt idx="459058">
                  <c:v>0</c:v>
                </c:pt>
                <c:pt idx="459059">
                  <c:v>0</c:v>
                </c:pt>
                <c:pt idx="459060">
                  <c:v>0</c:v>
                </c:pt>
                <c:pt idx="459061">
                  <c:v>0</c:v>
                </c:pt>
                <c:pt idx="459062">
                  <c:v>0</c:v>
                </c:pt>
                <c:pt idx="459063">
                  <c:v>0</c:v>
                </c:pt>
                <c:pt idx="459064">
                  <c:v>0</c:v>
                </c:pt>
                <c:pt idx="459065">
                  <c:v>0</c:v>
                </c:pt>
                <c:pt idx="459066">
                  <c:v>0</c:v>
                </c:pt>
                <c:pt idx="459067">
                  <c:v>0</c:v>
                </c:pt>
                <c:pt idx="459068">
                  <c:v>0</c:v>
                </c:pt>
                <c:pt idx="459069">
                  <c:v>0</c:v>
                </c:pt>
                <c:pt idx="459070">
                  <c:v>0</c:v>
                </c:pt>
                <c:pt idx="459071">
                  <c:v>0</c:v>
                </c:pt>
                <c:pt idx="459072">
                  <c:v>0</c:v>
                </c:pt>
                <c:pt idx="459073">
                  <c:v>0</c:v>
                </c:pt>
                <c:pt idx="459074">
                  <c:v>0</c:v>
                </c:pt>
                <c:pt idx="459075">
                  <c:v>0</c:v>
                </c:pt>
                <c:pt idx="459076">
                  <c:v>0</c:v>
                </c:pt>
                <c:pt idx="459077">
                  <c:v>0</c:v>
                </c:pt>
                <c:pt idx="459078">
                  <c:v>0</c:v>
                </c:pt>
                <c:pt idx="459079">
                  <c:v>0</c:v>
                </c:pt>
                <c:pt idx="459080">
                  <c:v>0</c:v>
                </c:pt>
                <c:pt idx="459081">
                  <c:v>0</c:v>
                </c:pt>
                <c:pt idx="459082">
                  <c:v>0</c:v>
                </c:pt>
                <c:pt idx="459083">
                  <c:v>0</c:v>
                </c:pt>
                <c:pt idx="459084">
                  <c:v>0</c:v>
                </c:pt>
                <c:pt idx="459085">
                  <c:v>0</c:v>
                </c:pt>
                <c:pt idx="459086">
                  <c:v>0</c:v>
                </c:pt>
                <c:pt idx="459087">
                  <c:v>0</c:v>
                </c:pt>
                <c:pt idx="459088">
                  <c:v>0</c:v>
                </c:pt>
                <c:pt idx="459089">
                  <c:v>0</c:v>
                </c:pt>
                <c:pt idx="459090">
                  <c:v>0</c:v>
                </c:pt>
                <c:pt idx="459091">
                  <c:v>0</c:v>
                </c:pt>
                <c:pt idx="459092">
                  <c:v>0</c:v>
                </c:pt>
                <c:pt idx="459093">
                  <c:v>0</c:v>
                </c:pt>
                <c:pt idx="459094">
                  <c:v>0</c:v>
                </c:pt>
                <c:pt idx="459095">
                  <c:v>0</c:v>
                </c:pt>
                <c:pt idx="459096">
                  <c:v>0</c:v>
                </c:pt>
                <c:pt idx="459097">
                  <c:v>0</c:v>
                </c:pt>
                <c:pt idx="459098">
                  <c:v>0</c:v>
                </c:pt>
                <c:pt idx="459099">
                  <c:v>0</c:v>
                </c:pt>
                <c:pt idx="459100">
                  <c:v>0</c:v>
                </c:pt>
                <c:pt idx="459101">
                  <c:v>0</c:v>
                </c:pt>
                <c:pt idx="459102">
                  <c:v>0</c:v>
                </c:pt>
                <c:pt idx="459103">
                  <c:v>0</c:v>
                </c:pt>
                <c:pt idx="459104">
                  <c:v>0</c:v>
                </c:pt>
                <c:pt idx="459105">
                  <c:v>0</c:v>
                </c:pt>
                <c:pt idx="459106">
                  <c:v>0</c:v>
                </c:pt>
                <c:pt idx="459107">
                  <c:v>0</c:v>
                </c:pt>
                <c:pt idx="459108">
                  <c:v>0</c:v>
                </c:pt>
                <c:pt idx="459109">
                  <c:v>0</c:v>
                </c:pt>
                <c:pt idx="459110">
                  <c:v>0</c:v>
                </c:pt>
                <c:pt idx="459111">
                  <c:v>0</c:v>
                </c:pt>
                <c:pt idx="459112">
                  <c:v>0</c:v>
                </c:pt>
                <c:pt idx="459113">
                  <c:v>0</c:v>
                </c:pt>
                <c:pt idx="459114">
                  <c:v>0</c:v>
                </c:pt>
                <c:pt idx="459115">
                  <c:v>0</c:v>
                </c:pt>
                <c:pt idx="459116">
                  <c:v>0</c:v>
                </c:pt>
                <c:pt idx="459117">
                  <c:v>0</c:v>
                </c:pt>
                <c:pt idx="459118">
                  <c:v>0</c:v>
                </c:pt>
                <c:pt idx="459119">
                  <c:v>0</c:v>
                </c:pt>
                <c:pt idx="459120">
                  <c:v>0</c:v>
                </c:pt>
                <c:pt idx="459121">
                  <c:v>0</c:v>
                </c:pt>
                <c:pt idx="459122">
                  <c:v>0</c:v>
                </c:pt>
                <c:pt idx="459123">
                  <c:v>0</c:v>
                </c:pt>
                <c:pt idx="459124">
                  <c:v>0</c:v>
                </c:pt>
                <c:pt idx="459125">
                  <c:v>0</c:v>
                </c:pt>
                <c:pt idx="459126">
                  <c:v>0</c:v>
                </c:pt>
                <c:pt idx="459127">
                  <c:v>0</c:v>
                </c:pt>
                <c:pt idx="459128">
                  <c:v>0</c:v>
                </c:pt>
                <c:pt idx="459129">
                  <c:v>0</c:v>
                </c:pt>
                <c:pt idx="459130">
                  <c:v>0</c:v>
                </c:pt>
                <c:pt idx="459131">
                  <c:v>0</c:v>
                </c:pt>
                <c:pt idx="459132">
                  <c:v>0</c:v>
                </c:pt>
                <c:pt idx="459133">
                  <c:v>0</c:v>
                </c:pt>
                <c:pt idx="459134">
                  <c:v>0</c:v>
                </c:pt>
                <c:pt idx="459135">
                  <c:v>0</c:v>
                </c:pt>
                <c:pt idx="459136">
                  <c:v>0</c:v>
                </c:pt>
                <c:pt idx="459137">
                  <c:v>0</c:v>
                </c:pt>
                <c:pt idx="459138">
                  <c:v>0</c:v>
                </c:pt>
                <c:pt idx="459139">
                  <c:v>0</c:v>
                </c:pt>
                <c:pt idx="459140">
                  <c:v>0</c:v>
                </c:pt>
                <c:pt idx="459141">
                  <c:v>0</c:v>
                </c:pt>
                <c:pt idx="459142">
                  <c:v>0</c:v>
                </c:pt>
                <c:pt idx="459143">
                  <c:v>0</c:v>
                </c:pt>
                <c:pt idx="459144">
                  <c:v>0</c:v>
                </c:pt>
                <c:pt idx="459145">
                  <c:v>0</c:v>
                </c:pt>
                <c:pt idx="459146">
                  <c:v>0</c:v>
                </c:pt>
                <c:pt idx="459147">
                  <c:v>0</c:v>
                </c:pt>
                <c:pt idx="459148">
                  <c:v>0</c:v>
                </c:pt>
                <c:pt idx="459149">
                  <c:v>0</c:v>
                </c:pt>
                <c:pt idx="459150">
                  <c:v>0</c:v>
                </c:pt>
                <c:pt idx="459151">
                  <c:v>0</c:v>
                </c:pt>
                <c:pt idx="459152">
                  <c:v>0</c:v>
                </c:pt>
                <c:pt idx="459153">
                  <c:v>0</c:v>
                </c:pt>
                <c:pt idx="459154">
                  <c:v>0</c:v>
                </c:pt>
                <c:pt idx="459155">
                  <c:v>0</c:v>
                </c:pt>
                <c:pt idx="459156">
                  <c:v>0</c:v>
                </c:pt>
                <c:pt idx="459157">
                  <c:v>0</c:v>
                </c:pt>
                <c:pt idx="459158">
                  <c:v>0</c:v>
                </c:pt>
                <c:pt idx="459159">
                  <c:v>0</c:v>
                </c:pt>
                <c:pt idx="459160">
                  <c:v>0</c:v>
                </c:pt>
                <c:pt idx="459161">
                  <c:v>0</c:v>
                </c:pt>
                <c:pt idx="459162">
                  <c:v>0</c:v>
                </c:pt>
                <c:pt idx="459163">
                  <c:v>0</c:v>
                </c:pt>
                <c:pt idx="459164">
                  <c:v>0</c:v>
                </c:pt>
                <c:pt idx="459165">
                  <c:v>0</c:v>
                </c:pt>
                <c:pt idx="459166">
                  <c:v>0</c:v>
                </c:pt>
                <c:pt idx="459167">
                  <c:v>0</c:v>
                </c:pt>
                <c:pt idx="459168">
                  <c:v>0</c:v>
                </c:pt>
                <c:pt idx="459169">
                  <c:v>0</c:v>
                </c:pt>
                <c:pt idx="459170">
                  <c:v>0</c:v>
                </c:pt>
                <c:pt idx="459171">
                  <c:v>0</c:v>
                </c:pt>
                <c:pt idx="459172">
                  <c:v>0</c:v>
                </c:pt>
                <c:pt idx="459173">
                  <c:v>0</c:v>
                </c:pt>
                <c:pt idx="459174">
                  <c:v>0</c:v>
                </c:pt>
                <c:pt idx="459175">
                  <c:v>0</c:v>
                </c:pt>
                <c:pt idx="459176">
                  <c:v>0</c:v>
                </c:pt>
                <c:pt idx="459177">
                  <c:v>0</c:v>
                </c:pt>
                <c:pt idx="459178">
                  <c:v>0</c:v>
                </c:pt>
                <c:pt idx="459179">
                  <c:v>0</c:v>
                </c:pt>
                <c:pt idx="459180">
                  <c:v>0</c:v>
                </c:pt>
                <c:pt idx="459181">
                  <c:v>0</c:v>
                </c:pt>
                <c:pt idx="459182">
                  <c:v>0</c:v>
                </c:pt>
                <c:pt idx="459183">
                  <c:v>0</c:v>
                </c:pt>
                <c:pt idx="459184">
                  <c:v>0</c:v>
                </c:pt>
                <c:pt idx="459185">
                  <c:v>0</c:v>
                </c:pt>
                <c:pt idx="459186">
                  <c:v>0</c:v>
                </c:pt>
                <c:pt idx="459187">
                  <c:v>0</c:v>
                </c:pt>
                <c:pt idx="459188">
                  <c:v>0</c:v>
                </c:pt>
                <c:pt idx="459189">
                  <c:v>0</c:v>
                </c:pt>
                <c:pt idx="459190">
                  <c:v>0</c:v>
                </c:pt>
                <c:pt idx="459191">
                  <c:v>0</c:v>
                </c:pt>
                <c:pt idx="459192">
                  <c:v>0</c:v>
                </c:pt>
                <c:pt idx="459193">
                  <c:v>0</c:v>
                </c:pt>
                <c:pt idx="459194">
                  <c:v>0</c:v>
                </c:pt>
                <c:pt idx="459195">
                  <c:v>0</c:v>
                </c:pt>
                <c:pt idx="459196">
                  <c:v>0</c:v>
                </c:pt>
                <c:pt idx="459197">
                  <c:v>0</c:v>
                </c:pt>
                <c:pt idx="459198">
                  <c:v>0</c:v>
                </c:pt>
                <c:pt idx="459199">
                  <c:v>0</c:v>
                </c:pt>
                <c:pt idx="459200">
                  <c:v>0</c:v>
                </c:pt>
                <c:pt idx="459201">
                  <c:v>0</c:v>
                </c:pt>
                <c:pt idx="459202">
                  <c:v>0</c:v>
                </c:pt>
                <c:pt idx="459203">
                  <c:v>0</c:v>
                </c:pt>
                <c:pt idx="459204">
                  <c:v>0</c:v>
                </c:pt>
                <c:pt idx="459205">
                  <c:v>0</c:v>
                </c:pt>
                <c:pt idx="459206">
                  <c:v>0</c:v>
                </c:pt>
                <c:pt idx="459207">
                  <c:v>0</c:v>
                </c:pt>
                <c:pt idx="459208">
                  <c:v>0</c:v>
                </c:pt>
                <c:pt idx="459209">
                  <c:v>0</c:v>
                </c:pt>
                <c:pt idx="459210">
                  <c:v>0</c:v>
                </c:pt>
                <c:pt idx="459211">
                  <c:v>0</c:v>
                </c:pt>
                <c:pt idx="459212">
                  <c:v>0</c:v>
                </c:pt>
                <c:pt idx="459213">
                  <c:v>0</c:v>
                </c:pt>
                <c:pt idx="459214">
                  <c:v>0</c:v>
                </c:pt>
                <c:pt idx="459215">
                  <c:v>0</c:v>
                </c:pt>
                <c:pt idx="459216">
                  <c:v>0</c:v>
                </c:pt>
                <c:pt idx="459217">
                  <c:v>0</c:v>
                </c:pt>
                <c:pt idx="459218">
                  <c:v>0</c:v>
                </c:pt>
                <c:pt idx="459219">
                  <c:v>0</c:v>
                </c:pt>
                <c:pt idx="459220">
                  <c:v>0</c:v>
                </c:pt>
                <c:pt idx="459221">
                  <c:v>0</c:v>
                </c:pt>
                <c:pt idx="459222">
                  <c:v>0</c:v>
                </c:pt>
                <c:pt idx="459223">
                  <c:v>0</c:v>
                </c:pt>
                <c:pt idx="459224">
                  <c:v>0</c:v>
                </c:pt>
                <c:pt idx="459225">
                  <c:v>0</c:v>
                </c:pt>
                <c:pt idx="459226">
                  <c:v>0</c:v>
                </c:pt>
                <c:pt idx="459227">
                  <c:v>0</c:v>
                </c:pt>
                <c:pt idx="459228">
                  <c:v>0</c:v>
                </c:pt>
                <c:pt idx="459229">
                  <c:v>0</c:v>
                </c:pt>
                <c:pt idx="459230">
                  <c:v>0</c:v>
                </c:pt>
                <c:pt idx="459231">
                  <c:v>0</c:v>
                </c:pt>
                <c:pt idx="459232">
                  <c:v>0</c:v>
                </c:pt>
                <c:pt idx="459233">
                  <c:v>0</c:v>
                </c:pt>
                <c:pt idx="459234">
                  <c:v>0</c:v>
                </c:pt>
                <c:pt idx="459235">
                  <c:v>0</c:v>
                </c:pt>
                <c:pt idx="459236">
                  <c:v>0</c:v>
                </c:pt>
                <c:pt idx="459237">
                  <c:v>0</c:v>
                </c:pt>
                <c:pt idx="459238">
                  <c:v>0</c:v>
                </c:pt>
                <c:pt idx="459239">
                  <c:v>0</c:v>
                </c:pt>
                <c:pt idx="459240">
                  <c:v>0</c:v>
                </c:pt>
                <c:pt idx="459241">
                  <c:v>0</c:v>
                </c:pt>
                <c:pt idx="459242">
                  <c:v>0</c:v>
                </c:pt>
                <c:pt idx="459243">
                  <c:v>0</c:v>
                </c:pt>
                <c:pt idx="459244">
                  <c:v>0</c:v>
                </c:pt>
                <c:pt idx="459245">
                  <c:v>0</c:v>
                </c:pt>
                <c:pt idx="459246">
                  <c:v>0</c:v>
                </c:pt>
                <c:pt idx="459247">
                  <c:v>0</c:v>
                </c:pt>
                <c:pt idx="459248">
                  <c:v>0</c:v>
                </c:pt>
                <c:pt idx="459249">
                  <c:v>0</c:v>
                </c:pt>
                <c:pt idx="459250">
                  <c:v>0</c:v>
                </c:pt>
                <c:pt idx="459251">
                  <c:v>0</c:v>
                </c:pt>
                <c:pt idx="459252">
                  <c:v>0</c:v>
                </c:pt>
                <c:pt idx="459253">
                  <c:v>0</c:v>
                </c:pt>
                <c:pt idx="459254">
                  <c:v>0</c:v>
                </c:pt>
                <c:pt idx="459255">
                  <c:v>0</c:v>
                </c:pt>
                <c:pt idx="459256">
                  <c:v>0</c:v>
                </c:pt>
                <c:pt idx="459257">
                  <c:v>0</c:v>
                </c:pt>
                <c:pt idx="459258">
                  <c:v>0</c:v>
                </c:pt>
                <c:pt idx="459259">
                  <c:v>0</c:v>
                </c:pt>
                <c:pt idx="459260">
                  <c:v>0</c:v>
                </c:pt>
                <c:pt idx="459261">
                  <c:v>0</c:v>
                </c:pt>
                <c:pt idx="459262">
                  <c:v>0</c:v>
                </c:pt>
                <c:pt idx="459263">
                  <c:v>0</c:v>
                </c:pt>
                <c:pt idx="459264">
                  <c:v>0</c:v>
                </c:pt>
                <c:pt idx="459265">
                  <c:v>0</c:v>
                </c:pt>
                <c:pt idx="459266">
                  <c:v>0</c:v>
                </c:pt>
                <c:pt idx="459267">
                  <c:v>0</c:v>
                </c:pt>
                <c:pt idx="459268">
                  <c:v>0</c:v>
                </c:pt>
                <c:pt idx="459269">
                  <c:v>0</c:v>
                </c:pt>
                <c:pt idx="459270">
                  <c:v>0</c:v>
                </c:pt>
                <c:pt idx="459271">
                  <c:v>0</c:v>
                </c:pt>
                <c:pt idx="459272">
                  <c:v>0</c:v>
                </c:pt>
                <c:pt idx="459273">
                  <c:v>0</c:v>
                </c:pt>
                <c:pt idx="459274">
                  <c:v>0</c:v>
                </c:pt>
                <c:pt idx="459275">
                  <c:v>0</c:v>
                </c:pt>
                <c:pt idx="459276">
                  <c:v>0</c:v>
                </c:pt>
                <c:pt idx="459277">
                  <c:v>0</c:v>
                </c:pt>
                <c:pt idx="459278">
                  <c:v>0</c:v>
                </c:pt>
                <c:pt idx="459279">
                  <c:v>0</c:v>
                </c:pt>
                <c:pt idx="459280">
                  <c:v>0</c:v>
                </c:pt>
                <c:pt idx="459281">
                  <c:v>0</c:v>
                </c:pt>
                <c:pt idx="459282">
                  <c:v>0</c:v>
                </c:pt>
                <c:pt idx="459283">
                  <c:v>0</c:v>
                </c:pt>
                <c:pt idx="459284">
                  <c:v>0</c:v>
                </c:pt>
                <c:pt idx="459285">
                  <c:v>0</c:v>
                </c:pt>
                <c:pt idx="459286">
                  <c:v>0</c:v>
                </c:pt>
                <c:pt idx="459287">
                  <c:v>0</c:v>
                </c:pt>
                <c:pt idx="459288">
                  <c:v>0</c:v>
                </c:pt>
                <c:pt idx="459289">
                  <c:v>0</c:v>
                </c:pt>
                <c:pt idx="459290">
                  <c:v>0</c:v>
                </c:pt>
                <c:pt idx="459291">
                  <c:v>0</c:v>
                </c:pt>
                <c:pt idx="459292">
                  <c:v>0</c:v>
                </c:pt>
                <c:pt idx="459293">
                  <c:v>0</c:v>
                </c:pt>
                <c:pt idx="459294">
                  <c:v>0</c:v>
                </c:pt>
                <c:pt idx="459295">
                  <c:v>0</c:v>
                </c:pt>
                <c:pt idx="459296">
                  <c:v>0</c:v>
                </c:pt>
                <c:pt idx="459297">
                  <c:v>0</c:v>
                </c:pt>
                <c:pt idx="459298">
                  <c:v>0</c:v>
                </c:pt>
                <c:pt idx="459299">
                  <c:v>0</c:v>
                </c:pt>
                <c:pt idx="459300">
                  <c:v>0</c:v>
                </c:pt>
                <c:pt idx="459301">
                  <c:v>0</c:v>
                </c:pt>
                <c:pt idx="459302">
                  <c:v>0</c:v>
                </c:pt>
                <c:pt idx="459303">
                  <c:v>0</c:v>
                </c:pt>
                <c:pt idx="459304">
                  <c:v>0</c:v>
                </c:pt>
                <c:pt idx="459305">
                  <c:v>0</c:v>
                </c:pt>
                <c:pt idx="459306">
                  <c:v>0</c:v>
                </c:pt>
                <c:pt idx="459307">
                  <c:v>0</c:v>
                </c:pt>
                <c:pt idx="459308">
                  <c:v>0</c:v>
                </c:pt>
                <c:pt idx="459309">
                  <c:v>0</c:v>
                </c:pt>
                <c:pt idx="459310">
                  <c:v>0</c:v>
                </c:pt>
                <c:pt idx="459311">
                  <c:v>0</c:v>
                </c:pt>
                <c:pt idx="459312">
                  <c:v>0</c:v>
                </c:pt>
                <c:pt idx="459313">
                  <c:v>0</c:v>
                </c:pt>
                <c:pt idx="459314">
                  <c:v>0</c:v>
                </c:pt>
                <c:pt idx="459315">
                  <c:v>0</c:v>
                </c:pt>
                <c:pt idx="459316">
                  <c:v>0</c:v>
                </c:pt>
                <c:pt idx="459317">
                  <c:v>0</c:v>
                </c:pt>
                <c:pt idx="459318">
                  <c:v>0</c:v>
                </c:pt>
                <c:pt idx="459319">
                  <c:v>0</c:v>
                </c:pt>
                <c:pt idx="459320">
                  <c:v>0</c:v>
                </c:pt>
                <c:pt idx="459321">
                  <c:v>0</c:v>
                </c:pt>
                <c:pt idx="459322">
                  <c:v>0</c:v>
                </c:pt>
                <c:pt idx="459323">
                  <c:v>0</c:v>
                </c:pt>
                <c:pt idx="459324">
                  <c:v>0</c:v>
                </c:pt>
                <c:pt idx="459325">
                  <c:v>0</c:v>
                </c:pt>
                <c:pt idx="459326">
                  <c:v>0</c:v>
                </c:pt>
                <c:pt idx="459327">
                  <c:v>0</c:v>
                </c:pt>
                <c:pt idx="459328">
                  <c:v>0</c:v>
                </c:pt>
                <c:pt idx="459329">
                  <c:v>0</c:v>
                </c:pt>
                <c:pt idx="459330">
                  <c:v>0</c:v>
                </c:pt>
                <c:pt idx="459331">
                  <c:v>0</c:v>
                </c:pt>
                <c:pt idx="459332">
                  <c:v>0</c:v>
                </c:pt>
                <c:pt idx="459333">
                  <c:v>0</c:v>
                </c:pt>
                <c:pt idx="459334">
                  <c:v>0</c:v>
                </c:pt>
                <c:pt idx="459335">
                  <c:v>0</c:v>
                </c:pt>
                <c:pt idx="459336">
                  <c:v>0</c:v>
                </c:pt>
                <c:pt idx="459337">
                  <c:v>0</c:v>
                </c:pt>
                <c:pt idx="459338">
                  <c:v>0</c:v>
                </c:pt>
                <c:pt idx="459339">
                  <c:v>0</c:v>
                </c:pt>
                <c:pt idx="459340">
                  <c:v>0</c:v>
                </c:pt>
                <c:pt idx="459341">
                  <c:v>0</c:v>
                </c:pt>
                <c:pt idx="459342">
                  <c:v>0</c:v>
                </c:pt>
                <c:pt idx="459343">
                  <c:v>0</c:v>
                </c:pt>
                <c:pt idx="459344">
                  <c:v>0</c:v>
                </c:pt>
                <c:pt idx="459345">
                  <c:v>0</c:v>
                </c:pt>
                <c:pt idx="459346">
                  <c:v>0</c:v>
                </c:pt>
                <c:pt idx="459347">
                  <c:v>0</c:v>
                </c:pt>
                <c:pt idx="459348">
                  <c:v>0</c:v>
                </c:pt>
                <c:pt idx="459349">
                  <c:v>0</c:v>
                </c:pt>
                <c:pt idx="459350">
                  <c:v>0</c:v>
                </c:pt>
                <c:pt idx="459351">
                  <c:v>0</c:v>
                </c:pt>
                <c:pt idx="459352">
                  <c:v>0</c:v>
                </c:pt>
                <c:pt idx="459353">
                  <c:v>0</c:v>
                </c:pt>
                <c:pt idx="459354">
                  <c:v>0</c:v>
                </c:pt>
                <c:pt idx="459355">
                  <c:v>0</c:v>
                </c:pt>
                <c:pt idx="459356">
                  <c:v>0</c:v>
                </c:pt>
                <c:pt idx="459357">
                  <c:v>0</c:v>
                </c:pt>
                <c:pt idx="459358">
                  <c:v>0</c:v>
                </c:pt>
                <c:pt idx="459359">
                  <c:v>0</c:v>
                </c:pt>
                <c:pt idx="459360">
                  <c:v>0</c:v>
                </c:pt>
                <c:pt idx="459361">
                  <c:v>0</c:v>
                </c:pt>
                <c:pt idx="459362">
                  <c:v>0</c:v>
                </c:pt>
                <c:pt idx="459363">
                  <c:v>0</c:v>
                </c:pt>
                <c:pt idx="459364">
                  <c:v>0</c:v>
                </c:pt>
                <c:pt idx="459365">
                  <c:v>0</c:v>
                </c:pt>
                <c:pt idx="459366">
                  <c:v>0</c:v>
                </c:pt>
                <c:pt idx="459367">
                  <c:v>0</c:v>
                </c:pt>
                <c:pt idx="459368">
                  <c:v>0</c:v>
                </c:pt>
                <c:pt idx="459369">
                  <c:v>0</c:v>
                </c:pt>
                <c:pt idx="459370">
                  <c:v>0</c:v>
                </c:pt>
                <c:pt idx="459371">
                  <c:v>0</c:v>
                </c:pt>
                <c:pt idx="459372">
                  <c:v>0</c:v>
                </c:pt>
                <c:pt idx="459373">
                  <c:v>0</c:v>
                </c:pt>
                <c:pt idx="459374">
                  <c:v>0</c:v>
                </c:pt>
                <c:pt idx="459375">
                  <c:v>0</c:v>
                </c:pt>
                <c:pt idx="459376">
                  <c:v>0</c:v>
                </c:pt>
                <c:pt idx="459377">
                  <c:v>0</c:v>
                </c:pt>
                <c:pt idx="459378">
                  <c:v>0</c:v>
                </c:pt>
                <c:pt idx="459379">
                  <c:v>0</c:v>
                </c:pt>
                <c:pt idx="459380">
                  <c:v>0</c:v>
                </c:pt>
                <c:pt idx="459381">
                  <c:v>0</c:v>
                </c:pt>
                <c:pt idx="459382">
                  <c:v>0</c:v>
                </c:pt>
                <c:pt idx="459383">
                  <c:v>0</c:v>
                </c:pt>
                <c:pt idx="459384">
                  <c:v>0</c:v>
                </c:pt>
                <c:pt idx="459385">
                  <c:v>0</c:v>
                </c:pt>
                <c:pt idx="459386">
                  <c:v>0</c:v>
                </c:pt>
                <c:pt idx="459387">
                  <c:v>0</c:v>
                </c:pt>
                <c:pt idx="459388">
                  <c:v>0</c:v>
                </c:pt>
                <c:pt idx="459389">
                  <c:v>0</c:v>
                </c:pt>
                <c:pt idx="459390">
                  <c:v>0</c:v>
                </c:pt>
                <c:pt idx="459391">
                  <c:v>0</c:v>
                </c:pt>
                <c:pt idx="459392">
                  <c:v>0</c:v>
                </c:pt>
                <c:pt idx="459393">
                  <c:v>0</c:v>
                </c:pt>
                <c:pt idx="459394">
                  <c:v>0</c:v>
                </c:pt>
                <c:pt idx="459395">
                  <c:v>0</c:v>
                </c:pt>
                <c:pt idx="459396">
                  <c:v>0</c:v>
                </c:pt>
                <c:pt idx="459397">
                  <c:v>0</c:v>
                </c:pt>
                <c:pt idx="459398">
                  <c:v>0</c:v>
                </c:pt>
                <c:pt idx="459399">
                  <c:v>0</c:v>
                </c:pt>
                <c:pt idx="459400">
                  <c:v>0</c:v>
                </c:pt>
                <c:pt idx="459401">
                  <c:v>0</c:v>
                </c:pt>
                <c:pt idx="459402">
                  <c:v>0</c:v>
                </c:pt>
                <c:pt idx="459403">
                  <c:v>0</c:v>
                </c:pt>
                <c:pt idx="459404">
                  <c:v>0</c:v>
                </c:pt>
                <c:pt idx="459405">
                  <c:v>0</c:v>
                </c:pt>
                <c:pt idx="459406">
                  <c:v>0</c:v>
                </c:pt>
                <c:pt idx="459407">
                  <c:v>0</c:v>
                </c:pt>
                <c:pt idx="459408">
                  <c:v>0</c:v>
                </c:pt>
                <c:pt idx="459409">
                  <c:v>0</c:v>
                </c:pt>
                <c:pt idx="459410">
                  <c:v>0</c:v>
                </c:pt>
                <c:pt idx="459411">
                  <c:v>0</c:v>
                </c:pt>
                <c:pt idx="459412">
                  <c:v>0</c:v>
                </c:pt>
                <c:pt idx="459413">
                  <c:v>0</c:v>
                </c:pt>
                <c:pt idx="459414">
                  <c:v>0</c:v>
                </c:pt>
                <c:pt idx="459415">
                  <c:v>0</c:v>
                </c:pt>
                <c:pt idx="459416">
                  <c:v>0</c:v>
                </c:pt>
                <c:pt idx="459417">
                  <c:v>0</c:v>
                </c:pt>
                <c:pt idx="459418">
                  <c:v>0</c:v>
                </c:pt>
                <c:pt idx="459419">
                  <c:v>0</c:v>
                </c:pt>
                <c:pt idx="459420">
                  <c:v>0</c:v>
                </c:pt>
                <c:pt idx="459421">
                  <c:v>0</c:v>
                </c:pt>
                <c:pt idx="459422">
                  <c:v>0</c:v>
                </c:pt>
                <c:pt idx="459423">
                  <c:v>0</c:v>
                </c:pt>
                <c:pt idx="459424">
                  <c:v>0</c:v>
                </c:pt>
                <c:pt idx="459425">
                  <c:v>0</c:v>
                </c:pt>
                <c:pt idx="459426">
                  <c:v>0</c:v>
                </c:pt>
                <c:pt idx="459427">
                  <c:v>0</c:v>
                </c:pt>
                <c:pt idx="459428">
                  <c:v>0</c:v>
                </c:pt>
                <c:pt idx="459429">
                  <c:v>0</c:v>
                </c:pt>
                <c:pt idx="459430">
                  <c:v>0</c:v>
                </c:pt>
                <c:pt idx="459431">
                  <c:v>0</c:v>
                </c:pt>
                <c:pt idx="459432">
                  <c:v>0</c:v>
                </c:pt>
                <c:pt idx="459433">
                  <c:v>0</c:v>
                </c:pt>
                <c:pt idx="459434">
                  <c:v>0</c:v>
                </c:pt>
                <c:pt idx="459435">
                  <c:v>0</c:v>
                </c:pt>
                <c:pt idx="459436">
                  <c:v>0</c:v>
                </c:pt>
                <c:pt idx="459437">
                  <c:v>0</c:v>
                </c:pt>
                <c:pt idx="459438">
                  <c:v>0</c:v>
                </c:pt>
                <c:pt idx="459439">
                  <c:v>0</c:v>
                </c:pt>
                <c:pt idx="459440">
                  <c:v>0</c:v>
                </c:pt>
                <c:pt idx="459441">
                  <c:v>0</c:v>
                </c:pt>
                <c:pt idx="459442">
                  <c:v>0</c:v>
                </c:pt>
                <c:pt idx="459443">
                  <c:v>0</c:v>
                </c:pt>
                <c:pt idx="459444">
                  <c:v>0</c:v>
                </c:pt>
                <c:pt idx="459445">
                  <c:v>0</c:v>
                </c:pt>
                <c:pt idx="459446">
                  <c:v>0</c:v>
                </c:pt>
                <c:pt idx="459447">
                  <c:v>0</c:v>
                </c:pt>
                <c:pt idx="459448">
                  <c:v>0</c:v>
                </c:pt>
                <c:pt idx="459449">
                  <c:v>0</c:v>
                </c:pt>
                <c:pt idx="459450">
                  <c:v>0</c:v>
                </c:pt>
                <c:pt idx="459451">
                  <c:v>0</c:v>
                </c:pt>
                <c:pt idx="459452">
                  <c:v>0</c:v>
                </c:pt>
                <c:pt idx="459453">
                  <c:v>0</c:v>
                </c:pt>
                <c:pt idx="459454">
                  <c:v>0</c:v>
                </c:pt>
                <c:pt idx="459455">
                  <c:v>0</c:v>
                </c:pt>
                <c:pt idx="459456">
                  <c:v>0</c:v>
                </c:pt>
                <c:pt idx="459457">
                  <c:v>0</c:v>
                </c:pt>
                <c:pt idx="459458">
                  <c:v>0</c:v>
                </c:pt>
                <c:pt idx="459459">
                  <c:v>0</c:v>
                </c:pt>
                <c:pt idx="459460">
                  <c:v>0</c:v>
                </c:pt>
                <c:pt idx="459461">
                  <c:v>0</c:v>
                </c:pt>
                <c:pt idx="459462">
                  <c:v>0</c:v>
                </c:pt>
                <c:pt idx="459463">
                  <c:v>0</c:v>
                </c:pt>
                <c:pt idx="459464">
                  <c:v>0</c:v>
                </c:pt>
                <c:pt idx="459465">
                  <c:v>0</c:v>
                </c:pt>
                <c:pt idx="459466">
                  <c:v>0</c:v>
                </c:pt>
                <c:pt idx="459467">
                  <c:v>0</c:v>
                </c:pt>
                <c:pt idx="459468">
                  <c:v>0</c:v>
                </c:pt>
                <c:pt idx="459469">
                  <c:v>0</c:v>
                </c:pt>
                <c:pt idx="459470">
                  <c:v>0</c:v>
                </c:pt>
                <c:pt idx="459471">
                  <c:v>0</c:v>
                </c:pt>
                <c:pt idx="459472">
                  <c:v>0</c:v>
                </c:pt>
                <c:pt idx="459473">
                  <c:v>0</c:v>
                </c:pt>
                <c:pt idx="459474">
                  <c:v>0</c:v>
                </c:pt>
                <c:pt idx="459475">
                  <c:v>0</c:v>
                </c:pt>
                <c:pt idx="459476">
                  <c:v>0</c:v>
                </c:pt>
                <c:pt idx="459477">
                  <c:v>0</c:v>
                </c:pt>
                <c:pt idx="459478">
                  <c:v>0</c:v>
                </c:pt>
                <c:pt idx="459479">
                  <c:v>0</c:v>
                </c:pt>
                <c:pt idx="459480">
                  <c:v>0</c:v>
                </c:pt>
                <c:pt idx="459481">
                  <c:v>0</c:v>
                </c:pt>
                <c:pt idx="459482">
                  <c:v>0</c:v>
                </c:pt>
                <c:pt idx="459483">
                  <c:v>0</c:v>
                </c:pt>
                <c:pt idx="459484">
                  <c:v>0</c:v>
                </c:pt>
                <c:pt idx="459485">
                  <c:v>0</c:v>
                </c:pt>
                <c:pt idx="459486">
                  <c:v>0</c:v>
                </c:pt>
                <c:pt idx="459487">
                  <c:v>0</c:v>
                </c:pt>
                <c:pt idx="459488">
                  <c:v>0</c:v>
                </c:pt>
                <c:pt idx="459489">
                  <c:v>0</c:v>
                </c:pt>
                <c:pt idx="459490">
                  <c:v>0</c:v>
                </c:pt>
                <c:pt idx="459491">
                  <c:v>0</c:v>
                </c:pt>
                <c:pt idx="459492">
                  <c:v>0</c:v>
                </c:pt>
                <c:pt idx="459493">
                  <c:v>0</c:v>
                </c:pt>
                <c:pt idx="459494">
                  <c:v>0</c:v>
                </c:pt>
                <c:pt idx="459495">
                  <c:v>0</c:v>
                </c:pt>
                <c:pt idx="459496">
                  <c:v>0</c:v>
                </c:pt>
                <c:pt idx="459497">
                  <c:v>0</c:v>
                </c:pt>
                <c:pt idx="459498">
                  <c:v>0</c:v>
                </c:pt>
                <c:pt idx="459499">
                  <c:v>0</c:v>
                </c:pt>
                <c:pt idx="459500">
                  <c:v>0</c:v>
                </c:pt>
                <c:pt idx="459501">
                  <c:v>0</c:v>
                </c:pt>
                <c:pt idx="459502">
                  <c:v>0</c:v>
                </c:pt>
                <c:pt idx="459503">
                  <c:v>0</c:v>
                </c:pt>
                <c:pt idx="459504">
                  <c:v>0</c:v>
                </c:pt>
                <c:pt idx="459505">
                  <c:v>0</c:v>
                </c:pt>
                <c:pt idx="459506">
                  <c:v>0</c:v>
                </c:pt>
                <c:pt idx="459507">
                  <c:v>0</c:v>
                </c:pt>
                <c:pt idx="459508">
                  <c:v>0</c:v>
                </c:pt>
                <c:pt idx="459509">
                  <c:v>0</c:v>
                </c:pt>
                <c:pt idx="459510">
                  <c:v>0</c:v>
                </c:pt>
                <c:pt idx="459511">
                  <c:v>0</c:v>
                </c:pt>
                <c:pt idx="459512">
                  <c:v>0</c:v>
                </c:pt>
                <c:pt idx="459513">
                  <c:v>0</c:v>
                </c:pt>
                <c:pt idx="459514">
                  <c:v>0</c:v>
                </c:pt>
                <c:pt idx="459515">
                  <c:v>0</c:v>
                </c:pt>
                <c:pt idx="459516">
                  <c:v>0</c:v>
                </c:pt>
                <c:pt idx="459517">
                  <c:v>0</c:v>
                </c:pt>
                <c:pt idx="459518">
                  <c:v>0</c:v>
                </c:pt>
                <c:pt idx="459519">
                  <c:v>0</c:v>
                </c:pt>
                <c:pt idx="459520">
                  <c:v>0</c:v>
                </c:pt>
                <c:pt idx="459521">
                  <c:v>0</c:v>
                </c:pt>
                <c:pt idx="459522">
                  <c:v>0</c:v>
                </c:pt>
                <c:pt idx="459523">
                  <c:v>0</c:v>
                </c:pt>
                <c:pt idx="459524">
                  <c:v>0</c:v>
                </c:pt>
                <c:pt idx="459525">
                  <c:v>0</c:v>
                </c:pt>
                <c:pt idx="459526">
                  <c:v>0</c:v>
                </c:pt>
                <c:pt idx="459527">
                  <c:v>0</c:v>
                </c:pt>
                <c:pt idx="459528">
                  <c:v>0</c:v>
                </c:pt>
                <c:pt idx="459529">
                  <c:v>0</c:v>
                </c:pt>
                <c:pt idx="459530">
                  <c:v>0</c:v>
                </c:pt>
                <c:pt idx="459531">
                  <c:v>0</c:v>
                </c:pt>
                <c:pt idx="459532">
                  <c:v>0</c:v>
                </c:pt>
                <c:pt idx="459533">
                  <c:v>0</c:v>
                </c:pt>
                <c:pt idx="459534">
                  <c:v>0</c:v>
                </c:pt>
                <c:pt idx="459535">
                  <c:v>0</c:v>
                </c:pt>
                <c:pt idx="459536">
                  <c:v>0</c:v>
                </c:pt>
                <c:pt idx="459537">
                  <c:v>0</c:v>
                </c:pt>
                <c:pt idx="459538">
                  <c:v>0</c:v>
                </c:pt>
                <c:pt idx="459539">
                  <c:v>0</c:v>
                </c:pt>
                <c:pt idx="459540">
                  <c:v>0</c:v>
                </c:pt>
                <c:pt idx="459541">
                  <c:v>0</c:v>
                </c:pt>
                <c:pt idx="459542">
                  <c:v>0</c:v>
                </c:pt>
                <c:pt idx="459543">
                  <c:v>0</c:v>
                </c:pt>
                <c:pt idx="459544">
                  <c:v>0</c:v>
                </c:pt>
                <c:pt idx="459545">
                  <c:v>0</c:v>
                </c:pt>
                <c:pt idx="459546">
                  <c:v>0</c:v>
                </c:pt>
                <c:pt idx="459547">
                  <c:v>0</c:v>
                </c:pt>
                <c:pt idx="459548">
                  <c:v>0</c:v>
                </c:pt>
                <c:pt idx="459549">
                  <c:v>0</c:v>
                </c:pt>
                <c:pt idx="459550">
                  <c:v>0</c:v>
                </c:pt>
                <c:pt idx="459551">
                  <c:v>0</c:v>
                </c:pt>
                <c:pt idx="459552">
                  <c:v>0</c:v>
                </c:pt>
                <c:pt idx="459553">
                  <c:v>0</c:v>
                </c:pt>
                <c:pt idx="459554">
                  <c:v>0</c:v>
                </c:pt>
                <c:pt idx="459555">
                  <c:v>0</c:v>
                </c:pt>
                <c:pt idx="459556">
                  <c:v>0</c:v>
                </c:pt>
                <c:pt idx="459557">
                  <c:v>0</c:v>
                </c:pt>
                <c:pt idx="459558">
                  <c:v>0</c:v>
                </c:pt>
                <c:pt idx="459559">
                  <c:v>0</c:v>
                </c:pt>
                <c:pt idx="459560">
                  <c:v>0</c:v>
                </c:pt>
                <c:pt idx="459561">
                  <c:v>0</c:v>
                </c:pt>
                <c:pt idx="459562">
                  <c:v>0</c:v>
                </c:pt>
                <c:pt idx="459563">
                  <c:v>0</c:v>
                </c:pt>
                <c:pt idx="459564">
                  <c:v>0</c:v>
                </c:pt>
                <c:pt idx="459565">
                  <c:v>0</c:v>
                </c:pt>
                <c:pt idx="459566">
                  <c:v>0</c:v>
                </c:pt>
                <c:pt idx="459567">
                  <c:v>0</c:v>
                </c:pt>
                <c:pt idx="459568">
                  <c:v>0</c:v>
                </c:pt>
                <c:pt idx="459569">
                  <c:v>0</c:v>
                </c:pt>
                <c:pt idx="459570">
                  <c:v>0</c:v>
                </c:pt>
                <c:pt idx="459571">
                  <c:v>0</c:v>
                </c:pt>
                <c:pt idx="459572">
                  <c:v>0</c:v>
                </c:pt>
                <c:pt idx="459573">
                  <c:v>0</c:v>
                </c:pt>
                <c:pt idx="459574">
                  <c:v>0</c:v>
                </c:pt>
                <c:pt idx="459575">
                  <c:v>0</c:v>
                </c:pt>
                <c:pt idx="459576">
                  <c:v>0</c:v>
                </c:pt>
                <c:pt idx="459577">
                  <c:v>0</c:v>
                </c:pt>
                <c:pt idx="459578">
                  <c:v>0</c:v>
                </c:pt>
                <c:pt idx="459579">
                  <c:v>0</c:v>
                </c:pt>
                <c:pt idx="459580">
                  <c:v>0</c:v>
                </c:pt>
                <c:pt idx="459581">
                  <c:v>0</c:v>
                </c:pt>
                <c:pt idx="459582">
                  <c:v>0</c:v>
                </c:pt>
                <c:pt idx="459583">
                  <c:v>0</c:v>
                </c:pt>
                <c:pt idx="459584">
                  <c:v>0</c:v>
                </c:pt>
                <c:pt idx="459585">
                  <c:v>0</c:v>
                </c:pt>
                <c:pt idx="459586">
                  <c:v>0</c:v>
                </c:pt>
                <c:pt idx="459587">
                  <c:v>0</c:v>
                </c:pt>
                <c:pt idx="459588">
                  <c:v>0</c:v>
                </c:pt>
                <c:pt idx="459589">
                  <c:v>0</c:v>
                </c:pt>
                <c:pt idx="459590">
                  <c:v>0</c:v>
                </c:pt>
                <c:pt idx="459591">
                  <c:v>0</c:v>
                </c:pt>
                <c:pt idx="459592">
                  <c:v>0</c:v>
                </c:pt>
                <c:pt idx="459593">
                  <c:v>0</c:v>
                </c:pt>
                <c:pt idx="459594">
                  <c:v>0</c:v>
                </c:pt>
                <c:pt idx="459595">
                  <c:v>0</c:v>
                </c:pt>
                <c:pt idx="459596">
                  <c:v>0</c:v>
                </c:pt>
                <c:pt idx="459597">
                  <c:v>0</c:v>
                </c:pt>
                <c:pt idx="459598">
                  <c:v>0</c:v>
                </c:pt>
                <c:pt idx="459599">
                  <c:v>0</c:v>
                </c:pt>
                <c:pt idx="459600">
                  <c:v>0</c:v>
                </c:pt>
                <c:pt idx="459601">
                  <c:v>0</c:v>
                </c:pt>
                <c:pt idx="459602">
                  <c:v>0</c:v>
                </c:pt>
                <c:pt idx="459603">
                  <c:v>0</c:v>
                </c:pt>
                <c:pt idx="459604">
                  <c:v>0</c:v>
                </c:pt>
                <c:pt idx="459605">
                  <c:v>0</c:v>
                </c:pt>
                <c:pt idx="459606">
                  <c:v>0</c:v>
                </c:pt>
                <c:pt idx="459607">
                  <c:v>0</c:v>
                </c:pt>
                <c:pt idx="459608">
                  <c:v>0</c:v>
                </c:pt>
                <c:pt idx="459609">
                  <c:v>0</c:v>
                </c:pt>
                <c:pt idx="459610">
                  <c:v>0</c:v>
                </c:pt>
                <c:pt idx="459611">
                  <c:v>0</c:v>
                </c:pt>
                <c:pt idx="459612">
                  <c:v>0</c:v>
                </c:pt>
                <c:pt idx="459613">
                  <c:v>0</c:v>
                </c:pt>
                <c:pt idx="459614">
                  <c:v>0</c:v>
                </c:pt>
                <c:pt idx="459615">
                  <c:v>0</c:v>
                </c:pt>
                <c:pt idx="459616">
                  <c:v>0</c:v>
                </c:pt>
                <c:pt idx="459617">
                  <c:v>0</c:v>
                </c:pt>
                <c:pt idx="459618">
                  <c:v>0</c:v>
                </c:pt>
                <c:pt idx="459619">
                  <c:v>0</c:v>
                </c:pt>
                <c:pt idx="459620">
                  <c:v>0</c:v>
                </c:pt>
                <c:pt idx="459621">
                  <c:v>0</c:v>
                </c:pt>
                <c:pt idx="459622">
                  <c:v>0</c:v>
                </c:pt>
                <c:pt idx="459623">
                  <c:v>0</c:v>
                </c:pt>
                <c:pt idx="459624">
                  <c:v>0</c:v>
                </c:pt>
                <c:pt idx="459625">
                  <c:v>0</c:v>
                </c:pt>
                <c:pt idx="459626">
                  <c:v>0</c:v>
                </c:pt>
                <c:pt idx="459627">
                  <c:v>0</c:v>
                </c:pt>
                <c:pt idx="459628">
                  <c:v>0</c:v>
                </c:pt>
                <c:pt idx="459629">
                  <c:v>0</c:v>
                </c:pt>
                <c:pt idx="459630">
                  <c:v>0</c:v>
                </c:pt>
                <c:pt idx="459631">
                  <c:v>0</c:v>
                </c:pt>
                <c:pt idx="459632">
                  <c:v>0</c:v>
                </c:pt>
                <c:pt idx="459633">
                  <c:v>0</c:v>
                </c:pt>
                <c:pt idx="459634">
                  <c:v>0</c:v>
                </c:pt>
                <c:pt idx="459635">
                  <c:v>0</c:v>
                </c:pt>
                <c:pt idx="459636">
                  <c:v>0</c:v>
                </c:pt>
                <c:pt idx="459637">
                  <c:v>0</c:v>
                </c:pt>
                <c:pt idx="459638">
                  <c:v>0</c:v>
                </c:pt>
                <c:pt idx="459639">
                  <c:v>0</c:v>
                </c:pt>
                <c:pt idx="459640">
                  <c:v>0</c:v>
                </c:pt>
                <c:pt idx="459641">
                  <c:v>0</c:v>
                </c:pt>
                <c:pt idx="459642">
                  <c:v>0</c:v>
                </c:pt>
                <c:pt idx="459643">
                  <c:v>0</c:v>
                </c:pt>
                <c:pt idx="459644">
                  <c:v>0</c:v>
                </c:pt>
                <c:pt idx="459645">
                  <c:v>0</c:v>
                </c:pt>
                <c:pt idx="459646">
                  <c:v>0</c:v>
                </c:pt>
                <c:pt idx="459647">
                  <c:v>0</c:v>
                </c:pt>
                <c:pt idx="459648">
                  <c:v>0</c:v>
                </c:pt>
                <c:pt idx="459649">
                  <c:v>0</c:v>
                </c:pt>
                <c:pt idx="459650">
                  <c:v>0</c:v>
                </c:pt>
                <c:pt idx="459651">
                  <c:v>0</c:v>
                </c:pt>
                <c:pt idx="459652">
                  <c:v>0</c:v>
                </c:pt>
                <c:pt idx="459653">
                  <c:v>0</c:v>
                </c:pt>
                <c:pt idx="459654">
                  <c:v>0</c:v>
                </c:pt>
                <c:pt idx="459655">
                  <c:v>0</c:v>
                </c:pt>
                <c:pt idx="459656">
                  <c:v>0</c:v>
                </c:pt>
                <c:pt idx="459657">
                  <c:v>0</c:v>
                </c:pt>
                <c:pt idx="459658">
                  <c:v>0</c:v>
                </c:pt>
                <c:pt idx="459659">
                  <c:v>0</c:v>
                </c:pt>
                <c:pt idx="459660">
                  <c:v>0</c:v>
                </c:pt>
                <c:pt idx="459661">
                  <c:v>0</c:v>
                </c:pt>
                <c:pt idx="459662">
                  <c:v>0</c:v>
                </c:pt>
                <c:pt idx="459663">
                  <c:v>0</c:v>
                </c:pt>
                <c:pt idx="459664">
                  <c:v>0</c:v>
                </c:pt>
                <c:pt idx="459665">
                  <c:v>0</c:v>
                </c:pt>
                <c:pt idx="459666">
                  <c:v>0</c:v>
                </c:pt>
                <c:pt idx="459667">
                  <c:v>0</c:v>
                </c:pt>
                <c:pt idx="459668">
                  <c:v>0</c:v>
                </c:pt>
                <c:pt idx="459669">
                  <c:v>0</c:v>
                </c:pt>
                <c:pt idx="459670">
                  <c:v>0</c:v>
                </c:pt>
                <c:pt idx="459671">
                  <c:v>0</c:v>
                </c:pt>
                <c:pt idx="459672">
                  <c:v>0</c:v>
                </c:pt>
                <c:pt idx="459673">
                  <c:v>0</c:v>
                </c:pt>
                <c:pt idx="459674">
                  <c:v>0</c:v>
                </c:pt>
                <c:pt idx="459675">
                  <c:v>0</c:v>
                </c:pt>
                <c:pt idx="459676">
                  <c:v>0</c:v>
                </c:pt>
                <c:pt idx="459677">
                  <c:v>0</c:v>
                </c:pt>
                <c:pt idx="459678">
                  <c:v>0</c:v>
                </c:pt>
                <c:pt idx="459679">
                  <c:v>0</c:v>
                </c:pt>
                <c:pt idx="459680">
                  <c:v>0</c:v>
                </c:pt>
                <c:pt idx="459681">
                  <c:v>0</c:v>
                </c:pt>
                <c:pt idx="459682">
                  <c:v>0</c:v>
                </c:pt>
                <c:pt idx="459683">
                  <c:v>0</c:v>
                </c:pt>
                <c:pt idx="459684">
                  <c:v>0</c:v>
                </c:pt>
                <c:pt idx="459685">
                  <c:v>0</c:v>
                </c:pt>
                <c:pt idx="459686">
                  <c:v>0</c:v>
                </c:pt>
                <c:pt idx="459687">
                  <c:v>0</c:v>
                </c:pt>
                <c:pt idx="459688">
                  <c:v>0</c:v>
                </c:pt>
                <c:pt idx="459689">
                  <c:v>0</c:v>
                </c:pt>
                <c:pt idx="459690">
                  <c:v>0</c:v>
                </c:pt>
                <c:pt idx="459691">
                  <c:v>0</c:v>
                </c:pt>
                <c:pt idx="459692">
                  <c:v>0</c:v>
                </c:pt>
                <c:pt idx="459693">
                  <c:v>0</c:v>
                </c:pt>
                <c:pt idx="459694">
                  <c:v>0</c:v>
                </c:pt>
                <c:pt idx="459695">
                  <c:v>0</c:v>
                </c:pt>
                <c:pt idx="459696">
                  <c:v>0</c:v>
                </c:pt>
                <c:pt idx="459697">
                  <c:v>0</c:v>
                </c:pt>
                <c:pt idx="459698">
                  <c:v>0</c:v>
                </c:pt>
                <c:pt idx="459699">
                  <c:v>0</c:v>
                </c:pt>
                <c:pt idx="459700">
                  <c:v>0</c:v>
                </c:pt>
                <c:pt idx="459701">
                  <c:v>0</c:v>
                </c:pt>
                <c:pt idx="459702">
                  <c:v>0</c:v>
                </c:pt>
                <c:pt idx="459703">
                  <c:v>0</c:v>
                </c:pt>
                <c:pt idx="459704">
                  <c:v>0</c:v>
                </c:pt>
                <c:pt idx="459705">
                  <c:v>0</c:v>
                </c:pt>
                <c:pt idx="459706">
                  <c:v>0</c:v>
                </c:pt>
                <c:pt idx="459707">
                  <c:v>0</c:v>
                </c:pt>
                <c:pt idx="459708">
                  <c:v>0</c:v>
                </c:pt>
                <c:pt idx="459709">
                  <c:v>0</c:v>
                </c:pt>
                <c:pt idx="459710">
                  <c:v>0</c:v>
                </c:pt>
                <c:pt idx="459711">
                  <c:v>0</c:v>
                </c:pt>
                <c:pt idx="459712">
                  <c:v>0</c:v>
                </c:pt>
                <c:pt idx="459713">
                  <c:v>0</c:v>
                </c:pt>
                <c:pt idx="459714">
                  <c:v>0</c:v>
                </c:pt>
                <c:pt idx="459715">
                  <c:v>0</c:v>
                </c:pt>
                <c:pt idx="459716">
                  <c:v>0</c:v>
                </c:pt>
                <c:pt idx="459717">
                  <c:v>0</c:v>
                </c:pt>
                <c:pt idx="459718">
                  <c:v>0</c:v>
                </c:pt>
                <c:pt idx="459719">
                  <c:v>0</c:v>
                </c:pt>
                <c:pt idx="459720">
                  <c:v>0</c:v>
                </c:pt>
                <c:pt idx="459721">
                  <c:v>0</c:v>
                </c:pt>
                <c:pt idx="459722">
                  <c:v>0</c:v>
                </c:pt>
                <c:pt idx="459723">
                  <c:v>0</c:v>
                </c:pt>
                <c:pt idx="459724">
                  <c:v>0</c:v>
                </c:pt>
                <c:pt idx="459725">
                  <c:v>0</c:v>
                </c:pt>
                <c:pt idx="459726">
                  <c:v>0</c:v>
                </c:pt>
                <c:pt idx="459727">
                  <c:v>0</c:v>
                </c:pt>
                <c:pt idx="459728">
                  <c:v>0</c:v>
                </c:pt>
                <c:pt idx="459729">
                  <c:v>0</c:v>
                </c:pt>
                <c:pt idx="459730">
                  <c:v>0</c:v>
                </c:pt>
                <c:pt idx="459731">
                  <c:v>0</c:v>
                </c:pt>
                <c:pt idx="459732">
                  <c:v>0</c:v>
                </c:pt>
                <c:pt idx="459733">
                  <c:v>0</c:v>
                </c:pt>
                <c:pt idx="459734">
                  <c:v>0</c:v>
                </c:pt>
                <c:pt idx="459735">
                  <c:v>0</c:v>
                </c:pt>
                <c:pt idx="459736">
                  <c:v>0</c:v>
                </c:pt>
                <c:pt idx="459737">
                  <c:v>0</c:v>
                </c:pt>
                <c:pt idx="459738">
                  <c:v>0</c:v>
                </c:pt>
                <c:pt idx="459739">
                  <c:v>0</c:v>
                </c:pt>
                <c:pt idx="459740">
                  <c:v>0</c:v>
                </c:pt>
                <c:pt idx="459741">
                  <c:v>0</c:v>
                </c:pt>
                <c:pt idx="459742">
                  <c:v>0</c:v>
                </c:pt>
                <c:pt idx="459743">
                  <c:v>0</c:v>
                </c:pt>
                <c:pt idx="459744">
                  <c:v>0</c:v>
                </c:pt>
                <c:pt idx="459745">
                  <c:v>0</c:v>
                </c:pt>
                <c:pt idx="459746">
                  <c:v>0</c:v>
                </c:pt>
                <c:pt idx="459747">
                  <c:v>0</c:v>
                </c:pt>
                <c:pt idx="459748">
                  <c:v>0</c:v>
                </c:pt>
                <c:pt idx="459749">
                  <c:v>0</c:v>
                </c:pt>
                <c:pt idx="459750">
                  <c:v>0</c:v>
                </c:pt>
                <c:pt idx="459751">
                  <c:v>0</c:v>
                </c:pt>
                <c:pt idx="459752">
                  <c:v>0</c:v>
                </c:pt>
                <c:pt idx="459753">
                  <c:v>0</c:v>
                </c:pt>
                <c:pt idx="459754">
                  <c:v>0</c:v>
                </c:pt>
                <c:pt idx="459755">
                  <c:v>0</c:v>
                </c:pt>
                <c:pt idx="459756">
                  <c:v>0</c:v>
                </c:pt>
                <c:pt idx="459757">
                  <c:v>0</c:v>
                </c:pt>
                <c:pt idx="459758">
                  <c:v>0</c:v>
                </c:pt>
                <c:pt idx="459759">
                  <c:v>0</c:v>
                </c:pt>
                <c:pt idx="459760">
                  <c:v>0</c:v>
                </c:pt>
                <c:pt idx="459761">
                  <c:v>0</c:v>
                </c:pt>
                <c:pt idx="459762">
                  <c:v>0</c:v>
                </c:pt>
                <c:pt idx="459763">
                  <c:v>0</c:v>
                </c:pt>
                <c:pt idx="459764">
                  <c:v>0</c:v>
                </c:pt>
                <c:pt idx="459765">
                  <c:v>0</c:v>
                </c:pt>
                <c:pt idx="459766">
                  <c:v>0</c:v>
                </c:pt>
                <c:pt idx="459767">
                  <c:v>0</c:v>
                </c:pt>
                <c:pt idx="459768">
                  <c:v>0</c:v>
                </c:pt>
                <c:pt idx="459769">
                  <c:v>0</c:v>
                </c:pt>
                <c:pt idx="459770">
                  <c:v>0</c:v>
                </c:pt>
                <c:pt idx="459771">
                  <c:v>0</c:v>
                </c:pt>
                <c:pt idx="459772">
                  <c:v>0</c:v>
                </c:pt>
                <c:pt idx="459773">
                  <c:v>0</c:v>
                </c:pt>
                <c:pt idx="459774">
                  <c:v>0</c:v>
                </c:pt>
                <c:pt idx="459775">
                  <c:v>0</c:v>
                </c:pt>
                <c:pt idx="459776">
                  <c:v>0</c:v>
                </c:pt>
                <c:pt idx="459777">
                  <c:v>0</c:v>
                </c:pt>
                <c:pt idx="459778">
                  <c:v>0</c:v>
                </c:pt>
                <c:pt idx="459779">
                  <c:v>0</c:v>
                </c:pt>
                <c:pt idx="459780">
                  <c:v>0</c:v>
                </c:pt>
                <c:pt idx="459781">
                  <c:v>0</c:v>
                </c:pt>
                <c:pt idx="459782">
                  <c:v>0</c:v>
                </c:pt>
                <c:pt idx="459783">
                  <c:v>0</c:v>
                </c:pt>
                <c:pt idx="459784">
                  <c:v>0</c:v>
                </c:pt>
                <c:pt idx="459785">
                  <c:v>0</c:v>
                </c:pt>
                <c:pt idx="459786">
                  <c:v>0</c:v>
                </c:pt>
                <c:pt idx="459787">
                  <c:v>0</c:v>
                </c:pt>
                <c:pt idx="459788">
                  <c:v>0</c:v>
                </c:pt>
                <c:pt idx="459789">
                  <c:v>0</c:v>
                </c:pt>
                <c:pt idx="459790">
                  <c:v>0</c:v>
                </c:pt>
                <c:pt idx="459791">
                  <c:v>0</c:v>
                </c:pt>
                <c:pt idx="459792">
                  <c:v>0</c:v>
                </c:pt>
                <c:pt idx="459793">
                  <c:v>0</c:v>
                </c:pt>
                <c:pt idx="459794">
                  <c:v>0</c:v>
                </c:pt>
                <c:pt idx="459795">
                  <c:v>0</c:v>
                </c:pt>
                <c:pt idx="459796">
                  <c:v>0</c:v>
                </c:pt>
                <c:pt idx="459797">
                  <c:v>0</c:v>
                </c:pt>
                <c:pt idx="459798">
                  <c:v>0</c:v>
                </c:pt>
                <c:pt idx="459799">
                  <c:v>0</c:v>
                </c:pt>
                <c:pt idx="459800">
                  <c:v>0</c:v>
                </c:pt>
                <c:pt idx="459801">
                  <c:v>0</c:v>
                </c:pt>
                <c:pt idx="459802">
                  <c:v>0</c:v>
                </c:pt>
                <c:pt idx="459803">
                  <c:v>0</c:v>
                </c:pt>
                <c:pt idx="459804">
                  <c:v>0</c:v>
                </c:pt>
                <c:pt idx="459805">
                  <c:v>0</c:v>
                </c:pt>
                <c:pt idx="459806">
                  <c:v>0</c:v>
                </c:pt>
                <c:pt idx="459807">
                  <c:v>0</c:v>
                </c:pt>
                <c:pt idx="459808">
                  <c:v>0</c:v>
                </c:pt>
                <c:pt idx="459809">
                  <c:v>0</c:v>
                </c:pt>
                <c:pt idx="459810">
                  <c:v>0</c:v>
                </c:pt>
                <c:pt idx="459811">
                  <c:v>0</c:v>
                </c:pt>
                <c:pt idx="459812">
                  <c:v>0</c:v>
                </c:pt>
                <c:pt idx="459813">
                  <c:v>0</c:v>
                </c:pt>
                <c:pt idx="459814">
                  <c:v>0</c:v>
                </c:pt>
                <c:pt idx="459815">
                  <c:v>0</c:v>
                </c:pt>
                <c:pt idx="459816">
                  <c:v>0</c:v>
                </c:pt>
                <c:pt idx="459817">
                  <c:v>0</c:v>
                </c:pt>
                <c:pt idx="459818">
                  <c:v>0</c:v>
                </c:pt>
                <c:pt idx="459819">
                  <c:v>0</c:v>
                </c:pt>
                <c:pt idx="459820">
                  <c:v>0</c:v>
                </c:pt>
                <c:pt idx="459821">
                  <c:v>0</c:v>
                </c:pt>
                <c:pt idx="459822">
                  <c:v>0</c:v>
                </c:pt>
                <c:pt idx="459823">
                  <c:v>0</c:v>
                </c:pt>
                <c:pt idx="459824">
                  <c:v>0</c:v>
                </c:pt>
                <c:pt idx="459825">
                  <c:v>0</c:v>
                </c:pt>
                <c:pt idx="459826">
                  <c:v>0</c:v>
                </c:pt>
                <c:pt idx="459827">
                  <c:v>0</c:v>
                </c:pt>
                <c:pt idx="459828">
                  <c:v>0</c:v>
                </c:pt>
                <c:pt idx="459829">
                  <c:v>0</c:v>
                </c:pt>
                <c:pt idx="459830">
                  <c:v>0</c:v>
                </c:pt>
                <c:pt idx="459831">
                  <c:v>0</c:v>
                </c:pt>
                <c:pt idx="459832">
                  <c:v>0</c:v>
                </c:pt>
                <c:pt idx="459833">
                  <c:v>0</c:v>
                </c:pt>
                <c:pt idx="459834">
                  <c:v>0</c:v>
                </c:pt>
                <c:pt idx="459835">
                  <c:v>0</c:v>
                </c:pt>
                <c:pt idx="459836">
                  <c:v>0</c:v>
                </c:pt>
                <c:pt idx="459837">
                  <c:v>0</c:v>
                </c:pt>
                <c:pt idx="459838">
                  <c:v>0</c:v>
                </c:pt>
                <c:pt idx="459839">
                  <c:v>0</c:v>
                </c:pt>
                <c:pt idx="459840">
                  <c:v>0</c:v>
                </c:pt>
                <c:pt idx="459841">
                  <c:v>0</c:v>
                </c:pt>
                <c:pt idx="459842">
                  <c:v>0</c:v>
                </c:pt>
                <c:pt idx="459843">
                  <c:v>0</c:v>
                </c:pt>
                <c:pt idx="459844">
                  <c:v>0</c:v>
                </c:pt>
                <c:pt idx="459845">
                  <c:v>0</c:v>
                </c:pt>
                <c:pt idx="459846">
                  <c:v>0</c:v>
                </c:pt>
                <c:pt idx="459847">
                  <c:v>0</c:v>
                </c:pt>
                <c:pt idx="459848">
                  <c:v>0</c:v>
                </c:pt>
                <c:pt idx="459849">
                  <c:v>0</c:v>
                </c:pt>
                <c:pt idx="459850">
                  <c:v>0</c:v>
                </c:pt>
                <c:pt idx="459851">
                  <c:v>0</c:v>
                </c:pt>
                <c:pt idx="459852">
                  <c:v>0</c:v>
                </c:pt>
                <c:pt idx="459853">
                  <c:v>0</c:v>
                </c:pt>
                <c:pt idx="459854">
                  <c:v>0</c:v>
                </c:pt>
                <c:pt idx="459855">
                  <c:v>0</c:v>
                </c:pt>
                <c:pt idx="459856">
                  <c:v>0</c:v>
                </c:pt>
                <c:pt idx="459857">
                  <c:v>0</c:v>
                </c:pt>
                <c:pt idx="459858">
                  <c:v>0</c:v>
                </c:pt>
                <c:pt idx="459859">
                  <c:v>0</c:v>
                </c:pt>
                <c:pt idx="459860">
                  <c:v>0</c:v>
                </c:pt>
                <c:pt idx="459861">
                  <c:v>0</c:v>
                </c:pt>
                <c:pt idx="459862">
                  <c:v>0</c:v>
                </c:pt>
                <c:pt idx="459863">
                  <c:v>0</c:v>
                </c:pt>
                <c:pt idx="459864">
                  <c:v>0</c:v>
                </c:pt>
                <c:pt idx="459865">
                  <c:v>0</c:v>
                </c:pt>
                <c:pt idx="459866">
                  <c:v>0</c:v>
                </c:pt>
                <c:pt idx="459867">
                  <c:v>0</c:v>
                </c:pt>
                <c:pt idx="459868">
                  <c:v>0</c:v>
                </c:pt>
                <c:pt idx="459869">
                  <c:v>0</c:v>
                </c:pt>
                <c:pt idx="459870">
                  <c:v>0</c:v>
                </c:pt>
                <c:pt idx="459871">
                  <c:v>0</c:v>
                </c:pt>
                <c:pt idx="459872">
                  <c:v>0</c:v>
                </c:pt>
                <c:pt idx="459873">
                  <c:v>0</c:v>
                </c:pt>
                <c:pt idx="459874">
                  <c:v>0</c:v>
                </c:pt>
                <c:pt idx="459875">
                  <c:v>0</c:v>
                </c:pt>
                <c:pt idx="459876">
                  <c:v>0</c:v>
                </c:pt>
                <c:pt idx="459877">
                  <c:v>0</c:v>
                </c:pt>
                <c:pt idx="459878">
                  <c:v>0</c:v>
                </c:pt>
                <c:pt idx="459879">
                  <c:v>0</c:v>
                </c:pt>
                <c:pt idx="459880">
                  <c:v>0</c:v>
                </c:pt>
                <c:pt idx="459881">
                  <c:v>0</c:v>
                </c:pt>
                <c:pt idx="459882">
                  <c:v>0</c:v>
                </c:pt>
                <c:pt idx="459883">
                  <c:v>0</c:v>
                </c:pt>
                <c:pt idx="459884">
                  <c:v>0</c:v>
                </c:pt>
                <c:pt idx="459885">
                  <c:v>0</c:v>
                </c:pt>
                <c:pt idx="459886">
                  <c:v>0</c:v>
                </c:pt>
                <c:pt idx="459887">
                  <c:v>0</c:v>
                </c:pt>
                <c:pt idx="459888">
                  <c:v>0</c:v>
                </c:pt>
                <c:pt idx="459889">
                  <c:v>0</c:v>
                </c:pt>
                <c:pt idx="459890">
                  <c:v>0</c:v>
                </c:pt>
                <c:pt idx="459891">
                  <c:v>0</c:v>
                </c:pt>
                <c:pt idx="459892">
                  <c:v>0</c:v>
                </c:pt>
                <c:pt idx="459893">
                  <c:v>0</c:v>
                </c:pt>
                <c:pt idx="459894">
                  <c:v>0</c:v>
                </c:pt>
                <c:pt idx="459895">
                  <c:v>0</c:v>
                </c:pt>
                <c:pt idx="459896">
                  <c:v>0</c:v>
                </c:pt>
                <c:pt idx="459897">
                  <c:v>0</c:v>
                </c:pt>
                <c:pt idx="459898">
                  <c:v>0</c:v>
                </c:pt>
                <c:pt idx="459899">
                  <c:v>0</c:v>
                </c:pt>
                <c:pt idx="459900">
                  <c:v>0</c:v>
                </c:pt>
                <c:pt idx="459901">
                  <c:v>0</c:v>
                </c:pt>
                <c:pt idx="459902">
                  <c:v>0</c:v>
                </c:pt>
                <c:pt idx="459903">
                  <c:v>0</c:v>
                </c:pt>
                <c:pt idx="459904">
                  <c:v>0</c:v>
                </c:pt>
                <c:pt idx="459905">
                  <c:v>0</c:v>
                </c:pt>
                <c:pt idx="459906">
                  <c:v>0</c:v>
                </c:pt>
                <c:pt idx="459907">
                  <c:v>0</c:v>
                </c:pt>
                <c:pt idx="459908">
                  <c:v>0</c:v>
                </c:pt>
                <c:pt idx="459909">
                  <c:v>0</c:v>
                </c:pt>
                <c:pt idx="459910">
                  <c:v>0</c:v>
                </c:pt>
                <c:pt idx="459911">
                  <c:v>0</c:v>
                </c:pt>
                <c:pt idx="459912">
                  <c:v>0</c:v>
                </c:pt>
                <c:pt idx="459913">
                  <c:v>0</c:v>
                </c:pt>
                <c:pt idx="459914">
                  <c:v>0</c:v>
                </c:pt>
                <c:pt idx="459915">
                  <c:v>0</c:v>
                </c:pt>
                <c:pt idx="459916">
                  <c:v>0</c:v>
                </c:pt>
                <c:pt idx="459917">
                  <c:v>0</c:v>
                </c:pt>
                <c:pt idx="459918">
                  <c:v>0</c:v>
                </c:pt>
                <c:pt idx="459919">
                  <c:v>0</c:v>
                </c:pt>
                <c:pt idx="459920">
                  <c:v>0</c:v>
                </c:pt>
                <c:pt idx="459921">
                  <c:v>0</c:v>
                </c:pt>
                <c:pt idx="459922">
                  <c:v>0</c:v>
                </c:pt>
                <c:pt idx="459923">
                  <c:v>0</c:v>
                </c:pt>
                <c:pt idx="459924">
                  <c:v>0</c:v>
                </c:pt>
                <c:pt idx="459925">
                  <c:v>0</c:v>
                </c:pt>
                <c:pt idx="459926">
                  <c:v>0</c:v>
                </c:pt>
                <c:pt idx="459927">
                  <c:v>0</c:v>
                </c:pt>
                <c:pt idx="459928">
                  <c:v>0</c:v>
                </c:pt>
                <c:pt idx="459929">
                  <c:v>0</c:v>
                </c:pt>
                <c:pt idx="459930">
                  <c:v>0</c:v>
                </c:pt>
                <c:pt idx="459931">
                  <c:v>0</c:v>
                </c:pt>
                <c:pt idx="459932">
                  <c:v>0</c:v>
                </c:pt>
                <c:pt idx="459933">
                  <c:v>0</c:v>
                </c:pt>
                <c:pt idx="459934">
                  <c:v>0</c:v>
                </c:pt>
                <c:pt idx="459935">
                  <c:v>0</c:v>
                </c:pt>
                <c:pt idx="459936">
                  <c:v>0</c:v>
                </c:pt>
                <c:pt idx="459937">
                  <c:v>0</c:v>
                </c:pt>
                <c:pt idx="459938">
                  <c:v>0</c:v>
                </c:pt>
                <c:pt idx="459939">
                  <c:v>0</c:v>
                </c:pt>
                <c:pt idx="459940">
                  <c:v>0</c:v>
                </c:pt>
                <c:pt idx="459941">
                  <c:v>0</c:v>
                </c:pt>
                <c:pt idx="459942">
                  <c:v>0</c:v>
                </c:pt>
                <c:pt idx="459943">
                  <c:v>0</c:v>
                </c:pt>
                <c:pt idx="459944">
                  <c:v>0</c:v>
                </c:pt>
                <c:pt idx="459945">
                  <c:v>0</c:v>
                </c:pt>
                <c:pt idx="459946">
                  <c:v>0</c:v>
                </c:pt>
                <c:pt idx="459947">
                  <c:v>0</c:v>
                </c:pt>
                <c:pt idx="459948">
                  <c:v>0</c:v>
                </c:pt>
                <c:pt idx="459949">
                  <c:v>0</c:v>
                </c:pt>
                <c:pt idx="459950">
                  <c:v>0</c:v>
                </c:pt>
                <c:pt idx="459951">
                  <c:v>0</c:v>
                </c:pt>
                <c:pt idx="459952">
                  <c:v>0</c:v>
                </c:pt>
                <c:pt idx="459953">
                  <c:v>0</c:v>
                </c:pt>
                <c:pt idx="459954">
                  <c:v>0</c:v>
                </c:pt>
                <c:pt idx="459955">
                  <c:v>0</c:v>
                </c:pt>
                <c:pt idx="459956">
                  <c:v>0</c:v>
                </c:pt>
                <c:pt idx="459957">
                  <c:v>0</c:v>
                </c:pt>
                <c:pt idx="459958">
                  <c:v>0</c:v>
                </c:pt>
                <c:pt idx="459959">
                  <c:v>0</c:v>
                </c:pt>
                <c:pt idx="459960">
                  <c:v>0</c:v>
                </c:pt>
                <c:pt idx="459961">
                  <c:v>0</c:v>
                </c:pt>
                <c:pt idx="459962">
                  <c:v>0</c:v>
                </c:pt>
                <c:pt idx="459963">
                  <c:v>0</c:v>
                </c:pt>
                <c:pt idx="459964">
                  <c:v>0</c:v>
                </c:pt>
                <c:pt idx="459965">
                  <c:v>0</c:v>
                </c:pt>
                <c:pt idx="459966">
                  <c:v>0</c:v>
                </c:pt>
                <c:pt idx="459967">
                  <c:v>0</c:v>
                </c:pt>
                <c:pt idx="459968">
                  <c:v>0</c:v>
                </c:pt>
                <c:pt idx="459969">
                  <c:v>0</c:v>
                </c:pt>
                <c:pt idx="459970">
                  <c:v>0</c:v>
                </c:pt>
                <c:pt idx="459971">
                  <c:v>0</c:v>
                </c:pt>
                <c:pt idx="459972">
                  <c:v>0</c:v>
                </c:pt>
                <c:pt idx="459973">
                  <c:v>0</c:v>
                </c:pt>
                <c:pt idx="459974">
                  <c:v>0</c:v>
                </c:pt>
                <c:pt idx="459975">
                  <c:v>0</c:v>
                </c:pt>
                <c:pt idx="459976">
                  <c:v>0</c:v>
                </c:pt>
                <c:pt idx="459977">
                  <c:v>0</c:v>
                </c:pt>
                <c:pt idx="459978">
                  <c:v>0</c:v>
                </c:pt>
                <c:pt idx="459979">
                  <c:v>0</c:v>
                </c:pt>
                <c:pt idx="459980">
                  <c:v>0</c:v>
                </c:pt>
                <c:pt idx="459981">
                  <c:v>0</c:v>
                </c:pt>
                <c:pt idx="459982">
                  <c:v>0</c:v>
                </c:pt>
                <c:pt idx="459983">
                  <c:v>0</c:v>
                </c:pt>
                <c:pt idx="459984">
                  <c:v>0</c:v>
                </c:pt>
                <c:pt idx="459985">
                  <c:v>0</c:v>
                </c:pt>
                <c:pt idx="459986">
                  <c:v>0</c:v>
                </c:pt>
                <c:pt idx="459987">
                  <c:v>0</c:v>
                </c:pt>
                <c:pt idx="459988">
                  <c:v>0</c:v>
                </c:pt>
                <c:pt idx="459989">
                  <c:v>0</c:v>
                </c:pt>
                <c:pt idx="459990">
                  <c:v>0</c:v>
                </c:pt>
                <c:pt idx="459991">
                  <c:v>0</c:v>
                </c:pt>
                <c:pt idx="459992">
                  <c:v>0</c:v>
                </c:pt>
                <c:pt idx="459993">
                  <c:v>0</c:v>
                </c:pt>
                <c:pt idx="459994">
                  <c:v>0</c:v>
                </c:pt>
                <c:pt idx="459995">
                  <c:v>0</c:v>
                </c:pt>
                <c:pt idx="459996">
                  <c:v>0</c:v>
                </c:pt>
                <c:pt idx="459997">
                  <c:v>0</c:v>
                </c:pt>
                <c:pt idx="459998">
                  <c:v>0</c:v>
                </c:pt>
                <c:pt idx="459999">
                  <c:v>0</c:v>
                </c:pt>
                <c:pt idx="460000">
                  <c:v>0</c:v>
                </c:pt>
                <c:pt idx="460001">
                  <c:v>0</c:v>
                </c:pt>
                <c:pt idx="460002">
                  <c:v>0</c:v>
                </c:pt>
                <c:pt idx="460003">
                  <c:v>0</c:v>
                </c:pt>
                <c:pt idx="460004">
                  <c:v>0</c:v>
                </c:pt>
                <c:pt idx="460005">
                  <c:v>0</c:v>
                </c:pt>
                <c:pt idx="460006">
                  <c:v>0</c:v>
                </c:pt>
                <c:pt idx="460007">
                  <c:v>0</c:v>
                </c:pt>
                <c:pt idx="460008">
                  <c:v>0</c:v>
                </c:pt>
                <c:pt idx="460009">
                  <c:v>0</c:v>
                </c:pt>
                <c:pt idx="460010">
                  <c:v>0</c:v>
                </c:pt>
                <c:pt idx="460011">
                  <c:v>0</c:v>
                </c:pt>
                <c:pt idx="460012">
                  <c:v>0</c:v>
                </c:pt>
                <c:pt idx="460013">
                  <c:v>0</c:v>
                </c:pt>
                <c:pt idx="460014">
                  <c:v>0</c:v>
                </c:pt>
                <c:pt idx="460015">
                  <c:v>0</c:v>
                </c:pt>
                <c:pt idx="460016">
                  <c:v>0</c:v>
                </c:pt>
                <c:pt idx="460017">
                  <c:v>0</c:v>
                </c:pt>
                <c:pt idx="460018">
                  <c:v>0</c:v>
                </c:pt>
                <c:pt idx="460019">
                  <c:v>0</c:v>
                </c:pt>
                <c:pt idx="460020">
                  <c:v>0</c:v>
                </c:pt>
                <c:pt idx="460021">
                  <c:v>0</c:v>
                </c:pt>
                <c:pt idx="460022">
                  <c:v>0</c:v>
                </c:pt>
                <c:pt idx="460023">
                  <c:v>0</c:v>
                </c:pt>
                <c:pt idx="460024">
                  <c:v>0</c:v>
                </c:pt>
                <c:pt idx="460025">
                  <c:v>0</c:v>
                </c:pt>
                <c:pt idx="460026">
                  <c:v>0</c:v>
                </c:pt>
                <c:pt idx="460027">
                  <c:v>0</c:v>
                </c:pt>
                <c:pt idx="460028">
                  <c:v>0</c:v>
                </c:pt>
                <c:pt idx="460029">
                  <c:v>0</c:v>
                </c:pt>
                <c:pt idx="460030">
                  <c:v>0</c:v>
                </c:pt>
                <c:pt idx="460031">
                  <c:v>0</c:v>
                </c:pt>
                <c:pt idx="460032">
                  <c:v>0</c:v>
                </c:pt>
                <c:pt idx="460033">
                  <c:v>0</c:v>
                </c:pt>
                <c:pt idx="460034">
                  <c:v>0</c:v>
                </c:pt>
                <c:pt idx="460035">
                  <c:v>0</c:v>
                </c:pt>
                <c:pt idx="460036">
                  <c:v>0</c:v>
                </c:pt>
                <c:pt idx="460037">
                  <c:v>0</c:v>
                </c:pt>
                <c:pt idx="460038">
                  <c:v>0</c:v>
                </c:pt>
                <c:pt idx="460039">
                  <c:v>0</c:v>
                </c:pt>
                <c:pt idx="460040">
                  <c:v>0</c:v>
                </c:pt>
                <c:pt idx="460041">
                  <c:v>0</c:v>
                </c:pt>
                <c:pt idx="460042">
                  <c:v>0</c:v>
                </c:pt>
                <c:pt idx="460043">
                  <c:v>0</c:v>
                </c:pt>
                <c:pt idx="460044">
                  <c:v>0</c:v>
                </c:pt>
                <c:pt idx="460045">
                  <c:v>0</c:v>
                </c:pt>
                <c:pt idx="460046">
                  <c:v>0</c:v>
                </c:pt>
                <c:pt idx="460047">
                  <c:v>0</c:v>
                </c:pt>
                <c:pt idx="460048">
                  <c:v>0</c:v>
                </c:pt>
                <c:pt idx="460049">
                  <c:v>0</c:v>
                </c:pt>
                <c:pt idx="460050">
                  <c:v>0</c:v>
                </c:pt>
                <c:pt idx="460051">
                  <c:v>0</c:v>
                </c:pt>
                <c:pt idx="460052">
                  <c:v>0</c:v>
                </c:pt>
                <c:pt idx="460053">
                  <c:v>0</c:v>
                </c:pt>
                <c:pt idx="460054">
                  <c:v>0</c:v>
                </c:pt>
                <c:pt idx="460055">
                  <c:v>0</c:v>
                </c:pt>
                <c:pt idx="460056">
                  <c:v>0</c:v>
                </c:pt>
                <c:pt idx="460057">
                  <c:v>0</c:v>
                </c:pt>
                <c:pt idx="460058">
                  <c:v>0</c:v>
                </c:pt>
                <c:pt idx="460059">
                  <c:v>0</c:v>
                </c:pt>
                <c:pt idx="460060">
                  <c:v>0</c:v>
                </c:pt>
                <c:pt idx="460061">
                  <c:v>0</c:v>
                </c:pt>
                <c:pt idx="460062">
                  <c:v>0</c:v>
                </c:pt>
                <c:pt idx="460063">
                  <c:v>0</c:v>
                </c:pt>
                <c:pt idx="460064">
                  <c:v>0</c:v>
                </c:pt>
                <c:pt idx="460065">
                  <c:v>0</c:v>
                </c:pt>
                <c:pt idx="460066">
                  <c:v>0</c:v>
                </c:pt>
                <c:pt idx="460067">
                  <c:v>0</c:v>
                </c:pt>
                <c:pt idx="460068">
                  <c:v>0</c:v>
                </c:pt>
                <c:pt idx="460069">
                  <c:v>0</c:v>
                </c:pt>
                <c:pt idx="460070">
                  <c:v>0</c:v>
                </c:pt>
                <c:pt idx="460071">
                  <c:v>0</c:v>
                </c:pt>
                <c:pt idx="460072">
                  <c:v>0</c:v>
                </c:pt>
                <c:pt idx="460073">
                  <c:v>0</c:v>
                </c:pt>
                <c:pt idx="460074">
                  <c:v>0</c:v>
                </c:pt>
                <c:pt idx="460075">
                  <c:v>0</c:v>
                </c:pt>
                <c:pt idx="460076">
                  <c:v>0</c:v>
                </c:pt>
                <c:pt idx="460077">
                  <c:v>0</c:v>
                </c:pt>
                <c:pt idx="460078">
                  <c:v>0</c:v>
                </c:pt>
                <c:pt idx="460079">
                  <c:v>0</c:v>
                </c:pt>
                <c:pt idx="460080">
                  <c:v>0</c:v>
                </c:pt>
                <c:pt idx="460081">
                  <c:v>0</c:v>
                </c:pt>
                <c:pt idx="460082">
                  <c:v>0</c:v>
                </c:pt>
                <c:pt idx="460083">
                  <c:v>0</c:v>
                </c:pt>
                <c:pt idx="460084">
                  <c:v>0</c:v>
                </c:pt>
                <c:pt idx="460085">
                  <c:v>0</c:v>
                </c:pt>
                <c:pt idx="460086">
                  <c:v>0</c:v>
                </c:pt>
                <c:pt idx="460087">
                  <c:v>0</c:v>
                </c:pt>
                <c:pt idx="460088">
                  <c:v>0</c:v>
                </c:pt>
                <c:pt idx="460089">
                  <c:v>0</c:v>
                </c:pt>
                <c:pt idx="460090">
                  <c:v>0</c:v>
                </c:pt>
                <c:pt idx="460091">
                  <c:v>0</c:v>
                </c:pt>
                <c:pt idx="460092">
                  <c:v>0</c:v>
                </c:pt>
                <c:pt idx="460093">
                  <c:v>0</c:v>
                </c:pt>
                <c:pt idx="460094">
                  <c:v>0</c:v>
                </c:pt>
                <c:pt idx="460095">
                  <c:v>0</c:v>
                </c:pt>
                <c:pt idx="460096">
                  <c:v>0</c:v>
                </c:pt>
                <c:pt idx="460097">
                  <c:v>0</c:v>
                </c:pt>
                <c:pt idx="460098">
                  <c:v>0</c:v>
                </c:pt>
                <c:pt idx="460099">
                  <c:v>0</c:v>
                </c:pt>
                <c:pt idx="460100">
                  <c:v>0</c:v>
                </c:pt>
                <c:pt idx="460101">
                  <c:v>0</c:v>
                </c:pt>
                <c:pt idx="460102">
                  <c:v>0</c:v>
                </c:pt>
                <c:pt idx="460103">
                  <c:v>0</c:v>
                </c:pt>
                <c:pt idx="460104">
                  <c:v>0</c:v>
                </c:pt>
                <c:pt idx="460105">
                  <c:v>0</c:v>
                </c:pt>
                <c:pt idx="460106">
                  <c:v>0</c:v>
                </c:pt>
                <c:pt idx="460107">
                  <c:v>0</c:v>
                </c:pt>
                <c:pt idx="460108">
                  <c:v>0</c:v>
                </c:pt>
                <c:pt idx="460109">
                  <c:v>0</c:v>
                </c:pt>
                <c:pt idx="460110">
                  <c:v>0</c:v>
                </c:pt>
                <c:pt idx="460111">
                  <c:v>0</c:v>
                </c:pt>
                <c:pt idx="460112">
                  <c:v>0</c:v>
                </c:pt>
                <c:pt idx="460113">
                  <c:v>0</c:v>
                </c:pt>
                <c:pt idx="460114">
                  <c:v>0</c:v>
                </c:pt>
                <c:pt idx="460115">
                  <c:v>0</c:v>
                </c:pt>
                <c:pt idx="460116">
                  <c:v>0</c:v>
                </c:pt>
                <c:pt idx="460117">
                  <c:v>0</c:v>
                </c:pt>
                <c:pt idx="460118">
                  <c:v>0</c:v>
                </c:pt>
                <c:pt idx="460119">
                  <c:v>0</c:v>
                </c:pt>
                <c:pt idx="460120">
                  <c:v>0</c:v>
                </c:pt>
                <c:pt idx="460121">
                  <c:v>0</c:v>
                </c:pt>
                <c:pt idx="460122">
                  <c:v>0</c:v>
                </c:pt>
                <c:pt idx="460123">
                  <c:v>0</c:v>
                </c:pt>
                <c:pt idx="460124">
                  <c:v>0</c:v>
                </c:pt>
                <c:pt idx="460125">
                  <c:v>0</c:v>
                </c:pt>
                <c:pt idx="460126">
                  <c:v>0</c:v>
                </c:pt>
                <c:pt idx="460127">
                  <c:v>0</c:v>
                </c:pt>
                <c:pt idx="460128">
                  <c:v>0</c:v>
                </c:pt>
                <c:pt idx="460129">
                  <c:v>0</c:v>
                </c:pt>
                <c:pt idx="460130">
                  <c:v>0</c:v>
                </c:pt>
                <c:pt idx="460131">
                  <c:v>0</c:v>
                </c:pt>
                <c:pt idx="460132">
                  <c:v>0</c:v>
                </c:pt>
                <c:pt idx="460133">
                  <c:v>0</c:v>
                </c:pt>
                <c:pt idx="460134">
                  <c:v>0</c:v>
                </c:pt>
                <c:pt idx="460135">
                  <c:v>0</c:v>
                </c:pt>
                <c:pt idx="460136">
                  <c:v>0</c:v>
                </c:pt>
                <c:pt idx="460137">
                  <c:v>0</c:v>
                </c:pt>
                <c:pt idx="460138">
                  <c:v>0</c:v>
                </c:pt>
                <c:pt idx="460139">
                  <c:v>0</c:v>
                </c:pt>
                <c:pt idx="460140">
                  <c:v>0</c:v>
                </c:pt>
                <c:pt idx="460141">
                  <c:v>0</c:v>
                </c:pt>
                <c:pt idx="460142">
                  <c:v>0</c:v>
                </c:pt>
                <c:pt idx="460143">
                  <c:v>0</c:v>
                </c:pt>
                <c:pt idx="460144">
                  <c:v>0</c:v>
                </c:pt>
                <c:pt idx="460145">
                  <c:v>0</c:v>
                </c:pt>
                <c:pt idx="460146">
                  <c:v>0</c:v>
                </c:pt>
                <c:pt idx="460147">
                  <c:v>0</c:v>
                </c:pt>
                <c:pt idx="460148">
                  <c:v>0</c:v>
                </c:pt>
                <c:pt idx="460149">
                  <c:v>0</c:v>
                </c:pt>
                <c:pt idx="460150">
                  <c:v>0</c:v>
                </c:pt>
                <c:pt idx="460151">
                  <c:v>0</c:v>
                </c:pt>
                <c:pt idx="460152">
                  <c:v>0</c:v>
                </c:pt>
                <c:pt idx="460153">
                  <c:v>0</c:v>
                </c:pt>
                <c:pt idx="460154">
                  <c:v>0</c:v>
                </c:pt>
                <c:pt idx="460155">
                  <c:v>0</c:v>
                </c:pt>
                <c:pt idx="460156">
                  <c:v>0</c:v>
                </c:pt>
                <c:pt idx="460157">
                  <c:v>0</c:v>
                </c:pt>
                <c:pt idx="460158">
                  <c:v>0</c:v>
                </c:pt>
                <c:pt idx="460159">
                  <c:v>0</c:v>
                </c:pt>
                <c:pt idx="460160">
                  <c:v>0</c:v>
                </c:pt>
                <c:pt idx="460161">
                  <c:v>0</c:v>
                </c:pt>
                <c:pt idx="460162">
                  <c:v>0</c:v>
                </c:pt>
                <c:pt idx="460163">
                  <c:v>0</c:v>
                </c:pt>
                <c:pt idx="460164">
                  <c:v>0</c:v>
                </c:pt>
                <c:pt idx="460165">
                  <c:v>0</c:v>
                </c:pt>
                <c:pt idx="460166">
                  <c:v>0</c:v>
                </c:pt>
                <c:pt idx="460167">
                  <c:v>0</c:v>
                </c:pt>
                <c:pt idx="460168">
                  <c:v>0</c:v>
                </c:pt>
                <c:pt idx="460169">
                  <c:v>0</c:v>
                </c:pt>
                <c:pt idx="460170">
                  <c:v>0</c:v>
                </c:pt>
                <c:pt idx="460171">
                  <c:v>0</c:v>
                </c:pt>
                <c:pt idx="460172">
                  <c:v>0</c:v>
                </c:pt>
                <c:pt idx="460173">
                  <c:v>0</c:v>
                </c:pt>
                <c:pt idx="460174">
                  <c:v>0</c:v>
                </c:pt>
                <c:pt idx="460175">
                  <c:v>0</c:v>
                </c:pt>
                <c:pt idx="460176">
                  <c:v>0</c:v>
                </c:pt>
                <c:pt idx="460177">
                  <c:v>0</c:v>
                </c:pt>
                <c:pt idx="460178">
                  <c:v>0</c:v>
                </c:pt>
                <c:pt idx="460179">
                  <c:v>0</c:v>
                </c:pt>
                <c:pt idx="460180">
                  <c:v>0</c:v>
                </c:pt>
                <c:pt idx="460181">
                  <c:v>0</c:v>
                </c:pt>
                <c:pt idx="460182">
                  <c:v>0</c:v>
                </c:pt>
                <c:pt idx="460183">
                  <c:v>0</c:v>
                </c:pt>
                <c:pt idx="460184">
                  <c:v>0</c:v>
                </c:pt>
                <c:pt idx="460185">
                  <c:v>0</c:v>
                </c:pt>
                <c:pt idx="460186">
                  <c:v>0</c:v>
                </c:pt>
                <c:pt idx="460187">
                  <c:v>0</c:v>
                </c:pt>
                <c:pt idx="460188">
                  <c:v>0</c:v>
                </c:pt>
                <c:pt idx="460189">
                  <c:v>0</c:v>
                </c:pt>
                <c:pt idx="460190">
                  <c:v>0</c:v>
                </c:pt>
                <c:pt idx="460191">
                  <c:v>0</c:v>
                </c:pt>
                <c:pt idx="460192">
                  <c:v>0</c:v>
                </c:pt>
                <c:pt idx="460193">
                  <c:v>0</c:v>
                </c:pt>
                <c:pt idx="460194">
                  <c:v>0</c:v>
                </c:pt>
                <c:pt idx="460195">
                  <c:v>0</c:v>
                </c:pt>
                <c:pt idx="460196">
                  <c:v>0</c:v>
                </c:pt>
                <c:pt idx="460197">
                  <c:v>0</c:v>
                </c:pt>
                <c:pt idx="460198">
                  <c:v>0</c:v>
                </c:pt>
                <c:pt idx="460199">
                  <c:v>0</c:v>
                </c:pt>
                <c:pt idx="460200">
                  <c:v>0</c:v>
                </c:pt>
                <c:pt idx="460201">
                  <c:v>0</c:v>
                </c:pt>
                <c:pt idx="460202">
                  <c:v>0</c:v>
                </c:pt>
                <c:pt idx="460203">
                  <c:v>0</c:v>
                </c:pt>
                <c:pt idx="460204">
                  <c:v>0</c:v>
                </c:pt>
                <c:pt idx="460205">
                  <c:v>0</c:v>
                </c:pt>
                <c:pt idx="460206">
                  <c:v>0</c:v>
                </c:pt>
                <c:pt idx="460207">
                  <c:v>0</c:v>
                </c:pt>
                <c:pt idx="460208">
                  <c:v>0</c:v>
                </c:pt>
                <c:pt idx="460209">
                  <c:v>0</c:v>
                </c:pt>
                <c:pt idx="460210">
                  <c:v>0</c:v>
                </c:pt>
                <c:pt idx="460211">
                  <c:v>0</c:v>
                </c:pt>
                <c:pt idx="460212">
                  <c:v>0</c:v>
                </c:pt>
                <c:pt idx="460213">
                  <c:v>0</c:v>
                </c:pt>
                <c:pt idx="460214">
                  <c:v>0</c:v>
                </c:pt>
                <c:pt idx="460215">
                  <c:v>0</c:v>
                </c:pt>
                <c:pt idx="460216">
                  <c:v>0</c:v>
                </c:pt>
                <c:pt idx="460217">
                  <c:v>0</c:v>
                </c:pt>
                <c:pt idx="460218">
                  <c:v>0</c:v>
                </c:pt>
                <c:pt idx="460219">
                  <c:v>0</c:v>
                </c:pt>
                <c:pt idx="460220">
                  <c:v>0</c:v>
                </c:pt>
                <c:pt idx="460221">
                  <c:v>0</c:v>
                </c:pt>
                <c:pt idx="460222">
                  <c:v>0</c:v>
                </c:pt>
                <c:pt idx="460223">
                  <c:v>0</c:v>
                </c:pt>
                <c:pt idx="460224">
                  <c:v>0</c:v>
                </c:pt>
                <c:pt idx="460225">
                  <c:v>0</c:v>
                </c:pt>
                <c:pt idx="460226">
                  <c:v>0</c:v>
                </c:pt>
                <c:pt idx="460227">
                  <c:v>0</c:v>
                </c:pt>
                <c:pt idx="460228">
                  <c:v>0</c:v>
                </c:pt>
                <c:pt idx="460229">
                  <c:v>0</c:v>
                </c:pt>
                <c:pt idx="460230">
                  <c:v>0</c:v>
                </c:pt>
                <c:pt idx="460231">
                  <c:v>0</c:v>
                </c:pt>
                <c:pt idx="460232">
                  <c:v>0</c:v>
                </c:pt>
                <c:pt idx="460233">
                  <c:v>0</c:v>
                </c:pt>
                <c:pt idx="460234">
                  <c:v>0</c:v>
                </c:pt>
                <c:pt idx="460235">
                  <c:v>0</c:v>
                </c:pt>
                <c:pt idx="460236">
                  <c:v>0</c:v>
                </c:pt>
                <c:pt idx="460237">
                  <c:v>0</c:v>
                </c:pt>
                <c:pt idx="460238">
                  <c:v>0</c:v>
                </c:pt>
                <c:pt idx="460239">
                  <c:v>0</c:v>
                </c:pt>
                <c:pt idx="460240">
                  <c:v>0</c:v>
                </c:pt>
                <c:pt idx="460241">
                  <c:v>0</c:v>
                </c:pt>
                <c:pt idx="460242">
                  <c:v>0</c:v>
                </c:pt>
                <c:pt idx="460243">
                  <c:v>0</c:v>
                </c:pt>
                <c:pt idx="460244">
                  <c:v>0</c:v>
                </c:pt>
                <c:pt idx="460245">
                  <c:v>0</c:v>
                </c:pt>
                <c:pt idx="460246">
                  <c:v>0</c:v>
                </c:pt>
                <c:pt idx="460247">
                  <c:v>0</c:v>
                </c:pt>
                <c:pt idx="460248">
                  <c:v>0</c:v>
                </c:pt>
                <c:pt idx="460249">
                  <c:v>0</c:v>
                </c:pt>
                <c:pt idx="460250">
                  <c:v>0</c:v>
                </c:pt>
                <c:pt idx="460251">
                  <c:v>0</c:v>
                </c:pt>
                <c:pt idx="460252">
                  <c:v>0</c:v>
                </c:pt>
                <c:pt idx="460253">
                  <c:v>0</c:v>
                </c:pt>
                <c:pt idx="460254">
                  <c:v>0</c:v>
                </c:pt>
                <c:pt idx="460255">
                  <c:v>0</c:v>
                </c:pt>
                <c:pt idx="460256">
                  <c:v>0</c:v>
                </c:pt>
                <c:pt idx="460257">
                  <c:v>0</c:v>
                </c:pt>
                <c:pt idx="460258">
                  <c:v>0</c:v>
                </c:pt>
                <c:pt idx="460259">
                  <c:v>0</c:v>
                </c:pt>
                <c:pt idx="460260">
                  <c:v>0</c:v>
                </c:pt>
                <c:pt idx="460261">
                  <c:v>0</c:v>
                </c:pt>
                <c:pt idx="460262">
                  <c:v>0</c:v>
                </c:pt>
                <c:pt idx="460263">
                  <c:v>0</c:v>
                </c:pt>
                <c:pt idx="460264">
                  <c:v>0</c:v>
                </c:pt>
                <c:pt idx="460265">
                  <c:v>0</c:v>
                </c:pt>
                <c:pt idx="460266">
                  <c:v>0</c:v>
                </c:pt>
                <c:pt idx="460267">
                  <c:v>0</c:v>
                </c:pt>
                <c:pt idx="460268">
                  <c:v>0</c:v>
                </c:pt>
                <c:pt idx="460269">
                  <c:v>0</c:v>
                </c:pt>
                <c:pt idx="460270">
                  <c:v>0</c:v>
                </c:pt>
                <c:pt idx="460271">
                  <c:v>0</c:v>
                </c:pt>
                <c:pt idx="460272">
                  <c:v>0</c:v>
                </c:pt>
                <c:pt idx="460273">
                  <c:v>0</c:v>
                </c:pt>
                <c:pt idx="460274">
                  <c:v>0</c:v>
                </c:pt>
                <c:pt idx="460275">
                  <c:v>0</c:v>
                </c:pt>
                <c:pt idx="460276">
                  <c:v>0</c:v>
                </c:pt>
                <c:pt idx="460277">
                  <c:v>0</c:v>
                </c:pt>
                <c:pt idx="460278">
                  <c:v>0</c:v>
                </c:pt>
                <c:pt idx="460279">
                  <c:v>0</c:v>
                </c:pt>
                <c:pt idx="460280">
                  <c:v>0</c:v>
                </c:pt>
                <c:pt idx="460281">
                  <c:v>0</c:v>
                </c:pt>
                <c:pt idx="460282">
                  <c:v>0</c:v>
                </c:pt>
                <c:pt idx="460283">
                  <c:v>0</c:v>
                </c:pt>
                <c:pt idx="460284">
                  <c:v>0</c:v>
                </c:pt>
                <c:pt idx="460285">
                  <c:v>0</c:v>
                </c:pt>
                <c:pt idx="460286">
                  <c:v>0</c:v>
                </c:pt>
                <c:pt idx="460287">
                  <c:v>0</c:v>
                </c:pt>
                <c:pt idx="460288">
                  <c:v>0</c:v>
                </c:pt>
                <c:pt idx="460289">
                  <c:v>0</c:v>
                </c:pt>
                <c:pt idx="460290">
                  <c:v>0</c:v>
                </c:pt>
                <c:pt idx="460291">
                  <c:v>0</c:v>
                </c:pt>
                <c:pt idx="460292">
                  <c:v>0</c:v>
                </c:pt>
                <c:pt idx="460293">
                  <c:v>0</c:v>
                </c:pt>
                <c:pt idx="460294">
                  <c:v>0</c:v>
                </c:pt>
                <c:pt idx="460295">
                  <c:v>0</c:v>
                </c:pt>
                <c:pt idx="460296">
                  <c:v>0</c:v>
                </c:pt>
                <c:pt idx="460297">
                  <c:v>0</c:v>
                </c:pt>
                <c:pt idx="460298">
                  <c:v>0</c:v>
                </c:pt>
                <c:pt idx="460299">
                  <c:v>0</c:v>
                </c:pt>
                <c:pt idx="460300">
                  <c:v>0</c:v>
                </c:pt>
                <c:pt idx="460301">
                  <c:v>0</c:v>
                </c:pt>
                <c:pt idx="460302">
                  <c:v>0</c:v>
                </c:pt>
                <c:pt idx="460303">
                  <c:v>0</c:v>
                </c:pt>
                <c:pt idx="460304">
                  <c:v>0</c:v>
                </c:pt>
                <c:pt idx="460305">
                  <c:v>0</c:v>
                </c:pt>
                <c:pt idx="460306">
                  <c:v>0</c:v>
                </c:pt>
                <c:pt idx="460307">
                  <c:v>0</c:v>
                </c:pt>
                <c:pt idx="460308">
                  <c:v>0</c:v>
                </c:pt>
                <c:pt idx="460309">
                  <c:v>0</c:v>
                </c:pt>
                <c:pt idx="460310">
                  <c:v>0</c:v>
                </c:pt>
                <c:pt idx="460311">
                  <c:v>0</c:v>
                </c:pt>
                <c:pt idx="460312">
                  <c:v>0</c:v>
                </c:pt>
                <c:pt idx="460313">
                  <c:v>0</c:v>
                </c:pt>
                <c:pt idx="460314">
                  <c:v>0</c:v>
                </c:pt>
                <c:pt idx="460315">
                  <c:v>0</c:v>
                </c:pt>
                <c:pt idx="460316">
                  <c:v>0</c:v>
                </c:pt>
                <c:pt idx="460317">
                  <c:v>0</c:v>
                </c:pt>
                <c:pt idx="460318">
                  <c:v>0</c:v>
                </c:pt>
                <c:pt idx="460319">
                  <c:v>0</c:v>
                </c:pt>
                <c:pt idx="460320">
                  <c:v>0</c:v>
                </c:pt>
                <c:pt idx="460321">
                  <c:v>0</c:v>
                </c:pt>
                <c:pt idx="460322">
                  <c:v>0</c:v>
                </c:pt>
                <c:pt idx="460323">
                  <c:v>0</c:v>
                </c:pt>
                <c:pt idx="460324">
                  <c:v>0</c:v>
                </c:pt>
                <c:pt idx="460325">
                  <c:v>0</c:v>
                </c:pt>
                <c:pt idx="460326">
                  <c:v>0</c:v>
                </c:pt>
                <c:pt idx="460327">
                  <c:v>0</c:v>
                </c:pt>
                <c:pt idx="460328">
                  <c:v>0</c:v>
                </c:pt>
                <c:pt idx="460329">
                  <c:v>0</c:v>
                </c:pt>
                <c:pt idx="460330">
                  <c:v>0</c:v>
                </c:pt>
                <c:pt idx="460331">
                  <c:v>0</c:v>
                </c:pt>
                <c:pt idx="460332">
                  <c:v>0</c:v>
                </c:pt>
                <c:pt idx="460333">
                  <c:v>0</c:v>
                </c:pt>
                <c:pt idx="460334">
                  <c:v>0</c:v>
                </c:pt>
                <c:pt idx="460335">
                  <c:v>0</c:v>
                </c:pt>
                <c:pt idx="460336">
                  <c:v>0</c:v>
                </c:pt>
                <c:pt idx="460337">
                  <c:v>0</c:v>
                </c:pt>
                <c:pt idx="460338">
                  <c:v>0</c:v>
                </c:pt>
                <c:pt idx="460339">
                  <c:v>0</c:v>
                </c:pt>
                <c:pt idx="460340">
                  <c:v>0</c:v>
                </c:pt>
                <c:pt idx="460341">
                  <c:v>0</c:v>
                </c:pt>
                <c:pt idx="460342">
                  <c:v>0</c:v>
                </c:pt>
                <c:pt idx="460343">
                  <c:v>0</c:v>
                </c:pt>
                <c:pt idx="460344">
                  <c:v>0</c:v>
                </c:pt>
                <c:pt idx="460345">
                  <c:v>0</c:v>
                </c:pt>
                <c:pt idx="460346">
                  <c:v>0</c:v>
                </c:pt>
                <c:pt idx="460347">
                  <c:v>0</c:v>
                </c:pt>
                <c:pt idx="460348">
                  <c:v>0</c:v>
                </c:pt>
                <c:pt idx="460349">
                  <c:v>0</c:v>
                </c:pt>
                <c:pt idx="460350">
                  <c:v>0</c:v>
                </c:pt>
                <c:pt idx="460351">
                  <c:v>0</c:v>
                </c:pt>
                <c:pt idx="460352">
                  <c:v>0</c:v>
                </c:pt>
                <c:pt idx="460353">
                  <c:v>0</c:v>
                </c:pt>
                <c:pt idx="460354">
                  <c:v>0</c:v>
                </c:pt>
                <c:pt idx="460355">
                  <c:v>0</c:v>
                </c:pt>
                <c:pt idx="460356">
                  <c:v>0</c:v>
                </c:pt>
                <c:pt idx="460357">
                  <c:v>0</c:v>
                </c:pt>
                <c:pt idx="460358">
                  <c:v>0</c:v>
                </c:pt>
                <c:pt idx="460359">
                  <c:v>0</c:v>
                </c:pt>
                <c:pt idx="460360">
                  <c:v>0</c:v>
                </c:pt>
                <c:pt idx="460361">
                  <c:v>0</c:v>
                </c:pt>
                <c:pt idx="460362">
                  <c:v>0</c:v>
                </c:pt>
                <c:pt idx="460363">
                  <c:v>0</c:v>
                </c:pt>
                <c:pt idx="460364">
                  <c:v>0</c:v>
                </c:pt>
                <c:pt idx="460365">
                  <c:v>0</c:v>
                </c:pt>
                <c:pt idx="460366">
                  <c:v>0</c:v>
                </c:pt>
                <c:pt idx="460367">
                  <c:v>0</c:v>
                </c:pt>
                <c:pt idx="460368">
                  <c:v>0</c:v>
                </c:pt>
                <c:pt idx="460369">
                  <c:v>0</c:v>
                </c:pt>
                <c:pt idx="460370">
                  <c:v>0</c:v>
                </c:pt>
                <c:pt idx="460371">
                  <c:v>0</c:v>
                </c:pt>
                <c:pt idx="460372">
                  <c:v>0</c:v>
                </c:pt>
                <c:pt idx="460373">
                  <c:v>0</c:v>
                </c:pt>
                <c:pt idx="460374">
                  <c:v>0</c:v>
                </c:pt>
                <c:pt idx="460375">
                  <c:v>0</c:v>
                </c:pt>
                <c:pt idx="460376">
                  <c:v>0</c:v>
                </c:pt>
                <c:pt idx="460377">
                  <c:v>0</c:v>
                </c:pt>
                <c:pt idx="460378">
                  <c:v>0</c:v>
                </c:pt>
                <c:pt idx="460379">
                  <c:v>0</c:v>
                </c:pt>
                <c:pt idx="460380">
                  <c:v>0</c:v>
                </c:pt>
                <c:pt idx="460381">
                  <c:v>0</c:v>
                </c:pt>
                <c:pt idx="460382">
                  <c:v>0</c:v>
                </c:pt>
                <c:pt idx="460383">
                  <c:v>0</c:v>
                </c:pt>
                <c:pt idx="460384">
                  <c:v>0</c:v>
                </c:pt>
                <c:pt idx="460385">
                  <c:v>0</c:v>
                </c:pt>
                <c:pt idx="460386">
                  <c:v>0</c:v>
                </c:pt>
                <c:pt idx="460387">
                  <c:v>0</c:v>
                </c:pt>
                <c:pt idx="460388">
                  <c:v>0</c:v>
                </c:pt>
                <c:pt idx="460389">
                  <c:v>0</c:v>
                </c:pt>
                <c:pt idx="460390">
                  <c:v>0</c:v>
                </c:pt>
                <c:pt idx="460391">
                  <c:v>0</c:v>
                </c:pt>
                <c:pt idx="460392">
                  <c:v>0</c:v>
                </c:pt>
                <c:pt idx="460393">
                  <c:v>0</c:v>
                </c:pt>
                <c:pt idx="460394">
                  <c:v>0</c:v>
                </c:pt>
                <c:pt idx="460395">
                  <c:v>0</c:v>
                </c:pt>
                <c:pt idx="460396">
                  <c:v>0</c:v>
                </c:pt>
                <c:pt idx="460397">
                  <c:v>0</c:v>
                </c:pt>
                <c:pt idx="460398">
                  <c:v>0</c:v>
                </c:pt>
                <c:pt idx="460399">
                  <c:v>0</c:v>
                </c:pt>
                <c:pt idx="460400">
                  <c:v>0</c:v>
                </c:pt>
                <c:pt idx="460401">
                  <c:v>0</c:v>
                </c:pt>
                <c:pt idx="460402">
                  <c:v>0</c:v>
                </c:pt>
                <c:pt idx="460403">
                  <c:v>0</c:v>
                </c:pt>
                <c:pt idx="460404">
                  <c:v>0</c:v>
                </c:pt>
                <c:pt idx="460405">
                  <c:v>0</c:v>
                </c:pt>
                <c:pt idx="460406">
                  <c:v>0</c:v>
                </c:pt>
                <c:pt idx="460407">
                  <c:v>0</c:v>
                </c:pt>
                <c:pt idx="460408">
                  <c:v>0</c:v>
                </c:pt>
                <c:pt idx="460409">
                  <c:v>0</c:v>
                </c:pt>
                <c:pt idx="460410">
                  <c:v>0</c:v>
                </c:pt>
                <c:pt idx="460411">
                  <c:v>0</c:v>
                </c:pt>
                <c:pt idx="460412">
                  <c:v>0</c:v>
                </c:pt>
                <c:pt idx="460413">
                  <c:v>0</c:v>
                </c:pt>
                <c:pt idx="460414">
                  <c:v>0</c:v>
                </c:pt>
                <c:pt idx="460415">
                  <c:v>0</c:v>
                </c:pt>
                <c:pt idx="460416">
                  <c:v>0</c:v>
                </c:pt>
                <c:pt idx="460417">
                  <c:v>0</c:v>
                </c:pt>
                <c:pt idx="460418">
                  <c:v>0</c:v>
                </c:pt>
                <c:pt idx="460419">
                  <c:v>0</c:v>
                </c:pt>
                <c:pt idx="460420">
                  <c:v>0</c:v>
                </c:pt>
                <c:pt idx="460421">
                  <c:v>0</c:v>
                </c:pt>
                <c:pt idx="460422">
                  <c:v>0</c:v>
                </c:pt>
                <c:pt idx="460423">
                  <c:v>0</c:v>
                </c:pt>
                <c:pt idx="460424">
                  <c:v>0</c:v>
                </c:pt>
                <c:pt idx="460425">
                  <c:v>0</c:v>
                </c:pt>
                <c:pt idx="460426">
                  <c:v>0</c:v>
                </c:pt>
                <c:pt idx="460427">
                  <c:v>0</c:v>
                </c:pt>
                <c:pt idx="460428">
                  <c:v>0</c:v>
                </c:pt>
                <c:pt idx="460429">
                  <c:v>0</c:v>
                </c:pt>
                <c:pt idx="460430">
                  <c:v>0</c:v>
                </c:pt>
                <c:pt idx="460431">
                  <c:v>0</c:v>
                </c:pt>
                <c:pt idx="460432">
                  <c:v>0</c:v>
                </c:pt>
                <c:pt idx="460433">
                  <c:v>0</c:v>
                </c:pt>
                <c:pt idx="460434">
                  <c:v>0</c:v>
                </c:pt>
                <c:pt idx="460435">
                  <c:v>0</c:v>
                </c:pt>
                <c:pt idx="460436">
                  <c:v>0</c:v>
                </c:pt>
                <c:pt idx="460437">
                  <c:v>0</c:v>
                </c:pt>
                <c:pt idx="460438">
                  <c:v>0</c:v>
                </c:pt>
                <c:pt idx="460439">
                  <c:v>0</c:v>
                </c:pt>
                <c:pt idx="460440">
                  <c:v>0</c:v>
                </c:pt>
                <c:pt idx="460441">
                  <c:v>0</c:v>
                </c:pt>
                <c:pt idx="460442">
                  <c:v>0</c:v>
                </c:pt>
                <c:pt idx="460443">
                  <c:v>0</c:v>
                </c:pt>
                <c:pt idx="460444">
                  <c:v>0</c:v>
                </c:pt>
                <c:pt idx="460445">
                  <c:v>0</c:v>
                </c:pt>
                <c:pt idx="460446">
                  <c:v>0</c:v>
                </c:pt>
                <c:pt idx="460447">
                  <c:v>0</c:v>
                </c:pt>
                <c:pt idx="460448">
                  <c:v>0</c:v>
                </c:pt>
                <c:pt idx="460449">
                  <c:v>0</c:v>
                </c:pt>
                <c:pt idx="460450">
                  <c:v>0</c:v>
                </c:pt>
                <c:pt idx="460451">
                  <c:v>0</c:v>
                </c:pt>
                <c:pt idx="460452">
                  <c:v>0</c:v>
                </c:pt>
                <c:pt idx="460453">
                  <c:v>0</c:v>
                </c:pt>
                <c:pt idx="460454">
                  <c:v>0</c:v>
                </c:pt>
                <c:pt idx="460455">
                  <c:v>0</c:v>
                </c:pt>
                <c:pt idx="460456">
                  <c:v>0</c:v>
                </c:pt>
                <c:pt idx="460457">
                  <c:v>0</c:v>
                </c:pt>
                <c:pt idx="460458">
                  <c:v>0</c:v>
                </c:pt>
                <c:pt idx="460459">
                  <c:v>0</c:v>
                </c:pt>
                <c:pt idx="460460">
                  <c:v>0</c:v>
                </c:pt>
                <c:pt idx="460461">
                  <c:v>0</c:v>
                </c:pt>
                <c:pt idx="460462">
                  <c:v>0</c:v>
                </c:pt>
                <c:pt idx="460463">
                  <c:v>0</c:v>
                </c:pt>
                <c:pt idx="460464">
                  <c:v>0</c:v>
                </c:pt>
                <c:pt idx="460465">
                  <c:v>0</c:v>
                </c:pt>
                <c:pt idx="460466">
                  <c:v>0</c:v>
                </c:pt>
                <c:pt idx="460467">
                  <c:v>0</c:v>
                </c:pt>
                <c:pt idx="460468">
                  <c:v>0</c:v>
                </c:pt>
                <c:pt idx="460469">
                  <c:v>0</c:v>
                </c:pt>
                <c:pt idx="460470">
                  <c:v>0</c:v>
                </c:pt>
                <c:pt idx="460471">
                  <c:v>0</c:v>
                </c:pt>
                <c:pt idx="460472">
                  <c:v>0</c:v>
                </c:pt>
                <c:pt idx="460473">
                  <c:v>0</c:v>
                </c:pt>
                <c:pt idx="460474">
                  <c:v>0</c:v>
                </c:pt>
                <c:pt idx="460475">
                  <c:v>0</c:v>
                </c:pt>
                <c:pt idx="460476">
                  <c:v>0</c:v>
                </c:pt>
                <c:pt idx="460477">
                  <c:v>0</c:v>
                </c:pt>
                <c:pt idx="460478">
                  <c:v>0</c:v>
                </c:pt>
                <c:pt idx="460479">
                  <c:v>0</c:v>
                </c:pt>
                <c:pt idx="460480">
                  <c:v>0</c:v>
                </c:pt>
                <c:pt idx="460481">
                  <c:v>0</c:v>
                </c:pt>
                <c:pt idx="460482">
                  <c:v>0</c:v>
                </c:pt>
                <c:pt idx="460483">
                  <c:v>0</c:v>
                </c:pt>
                <c:pt idx="460484">
                  <c:v>0</c:v>
                </c:pt>
                <c:pt idx="460485">
                  <c:v>0</c:v>
                </c:pt>
                <c:pt idx="460486">
                  <c:v>0</c:v>
                </c:pt>
                <c:pt idx="460487">
                  <c:v>0</c:v>
                </c:pt>
                <c:pt idx="460488">
                  <c:v>0</c:v>
                </c:pt>
                <c:pt idx="460489">
                  <c:v>0</c:v>
                </c:pt>
                <c:pt idx="460490">
                  <c:v>0</c:v>
                </c:pt>
                <c:pt idx="460491">
                  <c:v>0</c:v>
                </c:pt>
                <c:pt idx="460492">
                  <c:v>0</c:v>
                </c:pt>
                <c:pt idx="460493">
                  <c:v>0</c:v>
                </c:pt>
                <c:pt idx="460494">
                  <c:v>0</c:v>
                </c:pt>
                <c:pt idx="460495">
                  <c:v>0</c:v>
                </c:pt>
                <c:pt idx="460496">
                  <c:v>0</c:v>
                </c:pt>
                <c:pt idx="460497">
                  <c:v>0</c:v>
                </c:pt>
                <c:pt idx="460498">
                  <c:v>0</c:v>
                </c:pt>
                <c:pt idx="460499">
                  <c:v>0</c:v>
                </c:pt>
                <c:pt idx="460500">
                  <c:v>0</c:v>
                </c:pt>
                <c:pt idx="460501">
                  <c:v>0</c:v>
                </c:pt>
                <c:pt idx="460502">
                  <c:v>0</c:v>
                </c:pt>
                <c:pt idx="460503">
                  <c:v>0</c:v>
                </c:pt>
                <c:pt idx="460504">
                  <c:v>0</c:v>
                </c:pt>
                <c:pt idx="460505">
                  <c:v>0</c:v>
                </c:pt>
                <c:pt idx="460506">
                  <c:v>0</c:v>
                </c:pt>
                <c:pt idx="460507">
                  <c:v>0</c:v>
                </c:pt>
                <c:pt idx="460508">
                  <c:v>0</c:v>
                </c:pt>
                <c:pt idx="460509">
                  <c:v>0</c:v>
                </c:pt>
                <c:pt idx="460510">
                  <c:v>0</c:v>
                </c:pt>
                <c:pt idx="460511">
                  <c:v>0</c:v>
                </c:pt>
                <c:pt idx="460512">
                  <c:v>0</c:v>
                </c:pt>
                <c:pt idx="460513">
                  <c:v>0</c:v>
                </c:pt>
                <c:pt idx="460514">
                  <c:v>0</c:v>
                </c:pt>
                <c:pt idx="460515">
                  <c:v>0</c:v>
                </c:pt>
                <c:pt idx="460516">
                  <c:v>0</c:v>
                </c:pt>
                <c:pt idx="460517">
                  <c:v>0</c:v>
                </c:pt>
                <c:pt idx="460518">
                  <c:v>0</c:v>
                </c:pt>
                <c:pt idx="460519">
                  <c:v>0</c:v>
                </c:pt>
                <c:pt idx="460520">
                  <c:v>0</c:v>
                </c:pt>
                <c:pt idx="460521">
                  <c:v>0</c:v>
                </c:pt>
                <c:pt idx="460522">
                  <c:v>0</c:v>
                </c:pt>
                <c:pt idx="460523">
                  <c:v>0</c:v>
                </c:pt>
                <c:pt idx="460524">
                  <c:v>0</c:v>
                </c:pt>
                <c:pt idx="460525">
                  <c:v>0</c:v>
                </c:pt>
                <c:pt idx="460526">
                  <c:v>0</c:v>
                </c:pt>
                <c:pt idx="460527">
                  <c:v>0</c:v>
                </c:pt>
                <c:pt idx="460528">
                  <c:v>0</c:v>
                </c:pt>
                <c:pt idx="460529">
                  <c:v>0</c:v>
                </c:pt>
                <c:pt idx="460530">
                  <c:v>0</c:v>
                </c:pt>
                <c:pt idx="460531">
                  <c:v>0</c:v>
                </c:pt>
                <c:pt idx="460532">
                  <c:v>0</c:v>
                </c:pt>
                <c:pt idx="460533">
                  <c:v>0</c:v>
                </c:pt>
                <c:pt idx="460534">
                  <c:v>0</c:v>
                </c:pt>
                <c:pt idx="460535">
                  <c:v>0</c:v>
                </c:pt>
                <c:pt idx="460536">
                  <c:v>0</c:v>
                </c:pt>
                <c:pt idx="460537">
                  <c:v>0</c:v>
                </c:pt>
                <c:pt idx="460538">
                  <c:v>0</c:v>
                </c:pt>
                <c:pt idx="460539">
                  <c:v>0</c:v>
                </c:pt>
                <c:pt idx="460540">
                  <c:v>0</c:v>
                </c:pt>
                <c:pt idx="460541">
                  <c:v>0</c:v>
                </c:pt>
                <c:pt idx="460542">
                  <c:v>0</c:v>
                </c:pt>
                <c:pt idx="460543">
                  <c:v>0</c:v>
                </c:pt>
                <c:pt idx="460544">
                  <c:v>0</c:v>
                </c:pt>
                <c:pt idx="460545">
                  <c:v>0</c:v>
                </c:pt>
                <c:pt idx="460546">
                  <c:v>0</c:v>
                </c:pt>
                <c:pt idx="460547">
                  <c:v>0</c:v>
                </c:pt>
                <c:pt idx="460548">
                  <c:v>0</c:v>
                </c:pt>
                <c:pt idx="460549">
                  <c:v>0</c:v>
                </c:pt>
                <c:pt idx="460550">
                  <c:v>0</c:v>
                </c:pt>
                <c:pt idx="460551">
                  <c:v>0</c:v>
                </c:pt>
                <c:pt idx="460552">
                  <c:v>0</c:v>
                </c:pt>
                <c:pt idx="460553">
                  <c:v>0</c:v>
                </c:pt>
                <c:pt idx="460554">
                  <c:v>0</c:v>
                </c:pt>
                <c:pt idx="460555">
                  <c:v>0</c:v>
                </c:pt>
                <c:pt idx="460556">
                  <c:v>0</c:v>
                </c:pt>
                <c:pt idx="460557">
                  <c:v>0</c:v>
                </c:pt>
                <c:pt idx="460558">
                  <c:v>0</c:v>
                </c:pt>
                <c:pt idx="460559">
                  <c:v>0</c:v>
                </c:pt>
                <c:pt idx="460560">
                  <c:v>0</c:v>
                </c:pt>
                <c:pt idx="460561">
                  <c:v>0</c:v>
                </c:pt>
                <c:pt idx="460562">
                  <c:v>0</c:v>
                </c:pt>
                <c:pt idx="460563">
                  <c:v>0</c:v>
                </c:pt>
                <c:pt idx="460564">
                  <c:v>0</c:v>
                </c:pt>
                <c:pt idx="460565">
                  <c:v>0</c:v>
                </c:pt>
                <c:pt idx="460566">
                  <c:v>0</c:v>
                </c:pt>
                <c:pt idx="460567">
                  <c:v>0</c:v>
                </c:pt>
                <c:pt idx="460568">
                  <c:v>0</c:v>
                </c:pt>
                <c:pt idx="460569">
                  <c:v>0</c:v>
                </c:pt>
                <c:pt idx="460570">
                  <c:v>0</c:v>
                </c:pt>
                <c:pt idx="460571">
                  <c:v>0</c:v>
                </c:pt>
                <c:pt idx="460572">
                  <c:v>0</c:v>
                </c:pt>
                <c:pt idx="460573">
                  <c:v>0</c:v>
                </c:pt>
                <c:pt idx="460574">
                  <c:v>0</c:v>
                </c:pt>
                <c:pt idx="460575">
                  <c:v>0</c:v>
                </c:pt>
                <c:pt idx="460576">
                  <c:v>0</c:v>
                </c:pt>
                <c:pt idx="460577">
                  <c:v>0</c:v>
                </c:pt>
                <c:pt idx="460578">
                  <c:v>0</c:v>
                </c:pt>
                <c:pt idx="460579">
                  <c:v>0</c:v>
                </c:pt>
                <c:pt idx="460580">
                  <c:v>0</c:v>
                </c:pt>
                <c:pt idx="460581">
                  <c:v>0</c:v>
                </c:pt>
                <c:pt idx="460582">
                  <c:v>0</c:v>
                </c:pt>
                <c:pt idx="460583">
                  <c:v>0</c:v>
                </c:pt>
                <c:pt idx="460584">
                  <c:v>0</c:v>
                </c:pt>
                <c:pt idx="460585">
                  <c:v>0</c:v>
                </c:pt>
                <c:pt idx="460586">
                  <c:v>0</c:v>
                </c:pt>
                <c:pt idx="460587">
                  <c:v>0</c:v>
                </c:pt>
                <c:pt idx="460588">
                  <c:v>0</c:v>
                </c:pt>
                <c:pt idx="460589">
                  <c:v>0</c:v>
                </c:pt>
                <c:pt idx="460590">
                  <c:v>0</c:v>
                </c:pt>
                <c:pt idx="460591">
                  <c:v>0</c:v>
                </c:pt>
                <c:pt idx="460592">
                  <c:v>0</c:v>
                </c:pt>
                <c:pt idx="460593">
                  <c:v>0</c:v>
                </c:pt>
                <c:pt idx="460594">
                  <c:v>0</c:v>
                </c:pt>
                <c:pt idx="460595">
                  <c:v>0</c:v>
                </c:pt>
                <c:pt idx="460596">
                  <c:v>0</c:v>
                </c:pt>
                <c:pt idx="460597">
                  <c:v>0</c:v>
                </c:pt>
                <c:pt idx="460598">
                  <c:v>0</c:v>
                </c:pt>
                <c:pt idx="460599">
                  <c:v>0</c:v>
                </c:pt>
                <c:pt idx="460600">
                  <c:v>0</c:v>
                </c:pt>
                <c:pt idx="460601">
                  <c:v>0</c:v>
                </c:pt>
                <c:pt idx="460602">
                  <c:v>0</c:v>
                </c:pt>
                <c:pt idx="460603">
                  <c:v>0</c:v>
                </c:pt>
                <c:pt idx="460604">
                  <c:v>0</c:v>
                </c:pt>
                <c:pt idx="460605">
                  <c:v>0</c:v>
                </c:pt>
                <c:pt idx="460606">
                  <c:v>0</c:v>
                </c:pt>
                <c:pt idx="460607">
                  <c:v>0</c:v>
                </c:pt>
                <c:pt idx="460608">
                  <c:v>0</c:v>
                </c:pt>
                <c:pt idx="460609">
                  <c:v>0</c:v>
                </c:pt>
                <c:pt idx="460610">
                  <c:v>0</c:v>
                </c:pt>
                <c:pt idx="460611">
                  <c:v>0</c:v>
                </c:pt>
                <c:pt idx="460612">
                  <c:v>0</c:v>
                </c:pt>
                <c:pt idx="460613">
                  <c:v>0</c:v>
                </c:pt>
                <c:pt idx="460614">
                  <c:v>0</c:v>
                </c:pt>
                <c:pt idx="460615">
                  <c:v>0</c:v>
                </c:pt>
                <c:pt idx="460616">
                  <c:v>0</c:v>
                </c:pt>
                <c:pt idx="460617">
                  <c:v>0</c:v>
                </c:pt>
                <c:pt idx="460618">
                  <c:v>0</c:v>
                </c:pt>
                <c:pt idx="460619">
                  <c:v>0</c:v>
                </c:pt>
                <c:pt idx="460620">
                  <c:v>0</c:v>
                </c:pt>
                <c:pt idx="460621">
                  <c:v>0</c:v>
                </c:pt>
                <c:pt idx="460622">
                  <c:v>0</c:v>
                </c:pt>
                <c:pt idx="460623">
                  <c:v>0</c:v>
                </c:pt>
                <c:pt idx="460624">
                  <c:v>0</c:v>
                </c:pt>
                <c:pt idx="460625">
                  <c:v>0</c:v>
                </c:pt>
                <c:pt idx="460626">
                  <c:v>0</c:v>
                </c:pt>
                <c:pt idx="460627">
                  <c:v>0</c:v>
                </c:pt>
                <c:pt idx="460628">
                  <c:v>0</c:v>
                </c:pt>
                <c:pt idx="460629">
                  <c:v>0</c:v>
                </c:pt>
                <c:pt idx="460630">
                  <c:v>0</c:v>
                </c:pt>
                <c:pt idx="460631">
                  <c:v>0</c:v>
                </c:pt>
                <c:pt idx="460632">
                  <c:v>0</c:v>
                </c:pt>
                <c:pt idx="460633">
                  <c:v>0</c:v>
                </c:pt>
                <c:pt idx="460634">
                  <c:v>0</c:v>
                </c:pt>
                <c:pt idx="460635">
                  <c:v>0</c:v>
                </c:pt>
                <c:pt idx="460636">
                  <c:v>0</c:v>
                </c:pt>
                <c:pt idx="460637">
                  <c:v>0</c:v>
                </c:pt>
                <c:pt idx="460638">
                  <c:v>0</c:v>
                </c:pt>
                <c:pt idx="460639">
                  <c:v>0</c:v>
                </c:pt>
                <c:pt idx="460640">
                  <c:v>0</c:v>
                </c:pt>
                <c:pt idx="460641">
                  <c:v>0</c:v>
                </c:pt>
                <c:pt idx="460642">
                  <c:v>0</c:v>
                </c:pt>
                <c:pt idx="460643">
                  <c:v>0</c:v>
                </c:pt>
                <c:pt idx="460644">
                  <c:v>0</c:v>
                </c:pt>
                <c:pt idx="460645">
                  <c:v>0</c:v>
                </c:pt>
                <c:pt idx="460646">
                  <c:v>0</c:v>
                </c:pt>
                <c:pt idx="460647">
                  <c:v>0</c:v>
                </c:pt>
                <c:pt idx="460648">
                  <c:v>0</c:v>
                </c:pt>
                <c:pt idx="460649">
                  <c:v>0</c:v>
                </c:pt>
                <c:pt idx="460650">
                  <c:v>0</c:v>
                </c:pt>
                <c:pt idx="460651">
                  <c:v>0</c:v>
                </c:pt>
                <c:pt idx="460652">
                  <c:v>0</c:v>
                </c:pt>
                <c:pt idx="460653">
                  <c:v>0</c:v>
                </c:pt>
                <c:pt idx="460654">
                  <c:v>0</c:v>
                </c:pt>
                <c:pt idx="460655">
                  <c:v>0</c:v>
                </c:pt>
                <c:pt idx="460656">
                  <c:v>0</c:v>
                </c:pt>
                <c:pt idx="460657">
                  <c:v>0</c:v>
                </c:pt>
                <c:pt idx="460658">
                  <c:v>0</c:v>
                </c:pt>
                <c:pt idx="460659">
                  <c:v>0</c:v>
                </c:pt>
                <c:pt idx="460660">
                  <c:v>0</c:v>
                </c:pt>
                <c:pt idx="460661">
                  <c:v>0</c:v>
                </c:pt>
                <c:pt idx="460662">
                  <c:v>0</c:v>
                </c:pt>
                <c:pt idx="460663">
                  <c:v>0</c:v>
                </c:pt>
                <c:pt idx="460664">
                  <c:v>0</c:v>
                </c:pt>
                <c:pt idx="460665">
                  <c:v>0</c:v>
                </c:pt>
                <c:pt idx="460666">
                  <c:v>0</c:v>
                </c:pt>
                <c:pt idx="460667">
                  <c:v>0</c:v>
                </c:pt>
                <c:pt idx="460668">
                  <c:v>0</c:v>
                </c:pt>
                <c:pt idx="460669">
                  <c:v>0</c:v>
                </c:pt>
                <c:pt idx="460670">
                  <c:v>0</c:v>
                </c:pt>
                <c:pt idx="460671">
                  <c:v>0</c:v>
                </c:pt>
                <c:pt idx="460672">
                  <c:v>0</c:v>
                </c:pt>
                <c:pt idx="460673">
                  <c:v>0</c:v>
                </c:pt>
                <c:pt idx="460674">
                  <c:v>0</c:v>
                </c:pt>
                <c:pt idx="460675">
                  <c:v>0</c:v>
                </c:pt>
                <c:pt idx="460676">
                  <c:v>0</c:v>
                </c:pt>
                <c:pt idx="460677">
                  <c:v>0</c:v>
                </c:pt>
                <c:pt idx="460678">
                  <c:v>0</c:v>
                </c:pt>
                <c:pt idx="460679">
                  <c:v>0</c:v>
                </c:pt>
                <c:pt idx="460680">
                  <c:v>0</c:v>
                </c:pt>
                <c:pt idx="460681">
                  <c:v>0</c:v>
                </c:pt>
                <c:pt idx="460682">
                  <c:v>0</c:v>
                </c:pt>
                <c:pt idx="460683">
                  <c:v>0</c:v>
                </c:pt>
                <c:pt idx="460684">
                  <c:v>0</c:v>
                </c:pt>
                <c:pt idx="460685">
                  <c:v>0</c:v>
                </c:pt>
                <c:pt idx="460686">
                  <c:v>0</c:v>
                </c:pt>
                <c:pt idx="460687">
                  <c:v>0</c:v>
                </c:pt>
                <c:pt idx="460688">
                  <c:v>0</c:v>
                </c:pt>
                <c:pt idx="460689">
                  <c:v>0</c:v>
                </c:pt>
                <c:pt idx="460690">
                  <c:v>0</c:v>
                </c:pt>
                <c:pt idx="460691">
                  <c:v>0</c:v>
                </c:pt>
                <c:pt idx="460692">
                  <c:v>0</c:v>
                </c:pt>
                <c:pt idx="460693">
                  <c:v>0</c:v>
                </c:pt>
                <c:pt idx="460694">
                  <c:v>0</c:v>
                </c:pt>
                <c:pt idx="460695">
                  <c:v>0</c:v>
                </c:pt>
                <c:pt idx="460696">
                  <c:v>0</c:v>
                </c:pt>
                <c:pt idx="460697">
                  <c:v>0</c:v>
                </c:pt>
                <c:pt idx="460698">
                  <c:v>0</c:v>
                </c:pt>
                <c:pt idx="460699">
                  <c:v>0</c:v>
                </c:pt>
                <c:pt idx="460700">
                  <c:v>0</c:v>
                </c:pt>
                <c:pt idx="460701">
                  <c:v>0</c:v>
                </c:pt>
                <c:pt idx="460702">
                  <c:v>0</c:v>
                </c:pt>
                <c:pt idx="460703">
                  <c:v>0</c:v>
                </c:pt>
                <c:pt idx="460704">
                  <c:v>0</c:v>
                </c:pt>
                <c:pt idx="460705">
                  <c:v>0</c:v>
                </c:pt>
                <c:pt idx="460706">
                  <c:v>0</c:v>
                </c:pt>
                <c:pt idx="460707">
                  <c:v>0</c:v>
                </c:pt>
                <c:pt idx="460708">
                  <c:v>0</c:v>
                </c:pt>
                <c:pt idx="460709">
                  <c:v>0</c:v>
                </c:pt>
                <c:pt idx="460710">
                  <c:v>0</c:v>
                </c:pt>
                <c:pt idx="460711">
                  <c:v>0</c:v>
                </c:pt>
                <c:pt idx="460712">
                  <c:v>0</c:v>
                </c:pt>
                <c:pt idx="460713">
                  <c:v>0</c:v>
                </c:pt>
                <c:pt idx="460714">
                  <c:v>0</c:v>
                </c:pt>
                <c:pt idx="460715">
                  <c:v>0</c:v>
                </c:pt>
                <c:pt idx="460716">
                  <c:v>0</c:v>
                </c:pt>
                <c:pt idx="460717">
                  <c:v>0</c:v>
                </c:pt>
                <c:pt idx="460718">
                  <c:v>0</c:v>
                </c:pt>
                <c:pt idx="460719">
                  <c:v>0</c:v>
                </c:pt>
                <c:pt idx="460720">
                  <c:v>0</c:v>
                </c:pt>
                <c:pt idx="460721">
                  <c:v>0</c:v>
                </c:pt>
                <c:pt idx="460722">
                  <c:v>0</c:v>
                </c:pt>
                <c:pt idx="460723">
                  <c:v>0</c:v>
                </c:pt>
                <c:pt idx="460724">
                  <c:v>0</c:v>
                </c:pt>
                <c:pt idx="460725">
                  <c:v>0</c:v>
                </c:pt>
                <c:pt idx="460726">
                  <c:v>0</c:v>
                </c:pt>
                <c:pt idx="460727">
                  <c:v>0</c:v>
                </c:pt>
                <c:pt idx="460728">
                  <c:v>0</c:v>
                </c:pt>
                <c:pt idx="460729">
                  <c:v>0</c:v>
                </c:pt>
                <c:pt idx="460730">
                  <c:v>0</c:v>
                </c:pt>
                <c:pt idx="460731">
                  <c:v>0</c:v>
                </c:pt>
                <c:pt idx="460732">
                  <c:v>0</c:v>
                </c:pt>
                <c:pt idx="460733">
                  <c:v>0</c:v>
                </c:pt>
                <c:pt idx="460734">
                  <c:v>0</c:v>
                </c:pt>
                <c:pt idx="460735">
                  <c:v>0</c:v>
                </c:pt>
                <c:pt idx="460736">
                  <c:v>0</c:v>
                </c:pt>
                <c:pt idx="460737">
                  <c:v>0</c:v>
                </c:pt>
                <c:pt idx="460738">
                  <c:v>0</c:v>
                </c:pt>
                <c:pt idx="460739">
                  <c:v>0</c:v>
                </c:pt>
                <c:pt idx="460740">
                  <c:v>0</c:v>
                </c:pt>
                <c:pt idx="460741">
                  <c:v>0</c:v>
                </c:pt>
                <c:pt idx="460742">
                  <c:v>0</c:v>
                </c:pt>
                <c:pt idx="460743">
                  <c:v>0</c:v>
                </c:pt>
                <c:pt idx="460744">
                  <c:v>0</c:v>
                </c:pt>
                <c:pt idx="460745">
                  <c:v>0</c:v>
                </c:pt>
                <c:pt idx="460746">
                  <c:v>0</c:v>
                </c:pt>
                <c:pt idx="460747">
                  <c:v>0</c:v>
                </c:pt>
                <c:pt idx="460748">
                  <c:v>0</c:v>
                </c:pt>
                <c:pt idx="460749">
                  <c:v>0</c:v>
                </c:pt>
                <c:pt idx="460750">
                  <c:v>0</c:v>
                </c:pt>
                <c:pt idx="460751">
                  <c:v>0</c:v>
                </c:pt>
                <c:pt idx="460752">
                  <c:v>0</c:v>
                </c:pt>
                <c:pt idx="460753">
                  <c:v>0</c:v>
                </c:pt>
                <c:pt idx="460754">
                  <c:v>0</c:v>
                </c:pt>
                <c:pt idx="460755">
                  <c:v>0</c:v>
                </c:pt>
                <c:pt idx="460756">
                  <c:v>0</c:v>
                </c:pt>
                <c:pt idx="460757">
                  <c:v>0</c:v>
                </c:pt>
                <c:pt idx="460758">
                  <c:v>0</c:v>
                </c:pt>
                <c:pt idx="460759">
                  <c:v>0</c:v>
                </c:pt>
                <c:pt idx="460760">
                  <c:v>0</c:v>
                </c:pt>
                <c:pt idx="460761">
                  <c:v>0</c:v>
                </c:pt>
                <c:pt idx="460762">
                  <c:v>0</c:v>
                </c:pt>
                <c:pt idx="460763">
                  <c:v>0</c:v>
                </c:pt>
                <c:pt idx="460764">
                  <c:v>0</c:v>
                </c:pt>
                <c:pt idx="460765">
                  <c:v>0</c:v>
                </c:pt>
                <c:pt idx="460766">
                  <c:v>0</c:v>
                </c:pt>
                <c:pt idx="460767">
                  <c:v>0</c:v>
                </c:pt>
                <c:pt idx="460768">
                  <c:v>0</c:v>
                </c:pt>
                <c:pt idx="460769">
                  <c:v>0</c:v>
                </c:pt>
                <c:pt idx="460770">
                  <c:v>0</c:v>
                </c:pt>
                <c:pt idx="460771">
                  <c:v>0</c:v>
                </c:pt>
                <c:pt idx="460772">
                  <c:v>0</c:v>
                </c:pt>
                <c:pt idx="460773">
                  <c:v>0</c:v>
                </c:pt>
                <c:pt idx="460774">
                  <c:v>0</c:v>
                </c:pt>
                <c:pt idx="460775">
                  <c:v>0</c:v>
                </c:pt>
                <c:pt idx="460776">
                  <c:v>0</c:v>
                </c:pt>
                <c:pt idx="460777">
                  <c:v>0</c:v>
                </c:pt>
                <c:pt idx="460778">
                  <c:v>0</c:v>
                </c:pt>
                <c:pt idx="460779">
                  <c:v>0</c:v>
                </c:pt>
                <c:pt idx="460780">
                  <c:v>0</c:v>
                </c:pt>
                <c:pt idx="460781">
                  <c:v>0</c:v>
                </c:pt>
                <c:pt idx="460782">
                  <c:v>0</c:v>
                </c:pt>
                <c:pt idx="460783">
                  <c:v>0</c:v>
                </c:pt>
                <c:pt idx="460784">
                  <c:v>0</c:v>
                </c:pt>
                <c:pt idx="460785">
                  <c:v>0</c:v>
                </c:pt>
                <c:pt idx="460786">
                  <c:v>0</c:v>
                </c:pt>
                <c:pt idx="460787">
                  <c:v>0</c:v>
                </c:pt>
                <c:pt idx="460788">
                  <c:v>0</c:v>
                </c:pt>
                <c:pt idx="460789">
                  <c:v>0</c:v>
                </c:pt>
                <c:pt idx="460790">
                  <c:v>0</c:v>
                </c:pt>
                <c:pt idx="460791">
                  <c:v>0</c:v>
                </c:pt>
                <c:pt idx="460792">
                  <c:v>0</c:v>
                </c:pt>
                <c:pt idx="460793">
                  <c:v>0</c:v>
                </c:pt>
                <c:pt idx="460794">
                  <c:v>0</c:v>
                </c:pt>
                <c:pt idx="460795">
                  <c:v>0</c:v>
                </c:pt>
                <c:pt idx="460796">
                  <c:v>0</c:v>
                </c:pt>
                <c:pt idx="460797">
                  <c:v>0</c:v>
                </c:pt>
                <c:pt idx="460798">
                  <c:v>0</c:v>
                </c:pt>
                <c:pt idx="460799">
                  <c:v>0</c:v>
                </c:pt>
                <c:pt idx="460800">
                  <c:v>0</c:v>
                </c:pt>
                <c:pt idx="460801">
                  <c:v>0</c:v>
                </c:pt>
                <c:pt idx="460802">
                  <c:v>0</c:v>
                </c:pt>
                <c:pt idx="460803">
                  <c:v>0</c:v>
                </c:pt>
                <c:pt idx="460804">
                  <c:v>0</c:v>
                </c:pt>
                <c:pt idx="460805">
                  <c:v>0</c:v>
                </c:pt>
                <c:pt idx="460806">
                  <c:v>0</c:v>
                </c:pt>
                <c:pt idx="460807">
                  <c:v>0</c:v>
                </c:pt>
                <c:pt idx="460808">
                  <c:v>0</c:v>
                </c:pt>
                <c:pt idx="460809">
                  <c:v>0</c:v>
                </c:pt>
                <c:pt idx="460810">
                  <c:v>0</c:v>
                </c:pt>
                <c:pt idx="460811">
                  <c:v>0</c:v>
                </c:pt>
                <c:pt idx="460812">
                  <c:v>0</c:v>
                </c:pt>
                <c:pt idx="460813">
                  <c:v>0</c:v>
                </c:pt>
                <c:pt idx="460814">
                  <c:v>0</c:v>
                </c:pt>
                <c:pt idx="460815">
                  <c:v>0</c:v>
                </c:pt>
                <c:pt idx="460816">
                  <c:v>0</c:v>
                </c:pt>
                <c:pt idx="460817">
                  <c:v>0</c:v>
                </c:pt>
                <c:pt idx="460818">
                  <c:v>0</c:v>
                </c:pt>
                <c:pt idx="460819">
                  <c:v>0</c:v>
                </c:pt>
                <c:pt idx="460820">
                  <c:v>0</c:v>
                </c:pt>
                <c:pt idx="460821">
                  <c:v>0</c:v>
                </c:pt>
                <c:pt idx="460822">
                  <c:v>0</c:v>
                </c:pt>
                <c:pt idx="460823">
                  <c:v>0</c:v>
                </c:pt>
                <c:pt idx="460824">
                  <c:v>0</c:v>
                </c:pt>
                <c:pt idx="460825">
                  <c:v>0</c:v>
                </c:pt>
                <c:pt idx="460826">
                  <c:v>0</c:v>
                </c:pt>
                <c:pt idx="460827">
                  <c:v>0</c:v>
                </c:pt>
                <c:pt idx="460828">
                  <c:v>0</c:v>
                </c:pt>
                <c:pt idx="460829">
                  <c:v>0</c:v>
                </c:pt>
                <c:pt idx="460830">
                  <c:v>0</c:v>
                </c:pt>
                <c:pt idx="460831">
                  <c:v>0</c:v>
                </c:pt>
                <c:pt idx="460832">
                  <c:v>0</c:v>
                </c:pt>
                <c:pt idx="460833">
                  <c:v>0</c:v>
                </c:pt>
                <c:pt idx="460834">
                  <c:v>0</c:v>
                </c:pt>
                <c:pt idx="460835">
                  <c:v>0</c:v>
                </c:pt>
                <c:pt idx="460836">
                  <c:v>0</c:v>
                </c:pt>
                <c:pt idx="460837">
                  <c:v>0</c:v>
                </c:pt>
                <c:pt idx="460838">
                  <c:v>0</c:v>
                </c:pt>
                <c:pt idx="460839">
                  <c:v>0</c:v>
                </c:pt>
                <c:pt idx="460840">
                  <c:v>0</c:v>
                </c:pt>
                <c:pt idx="460841">
                  <c:v>0</c:v>
                </c:pt>
                <c:pt idx="460842">
                  <c:v>0</c:v>
                </c:pt>
                <c:pt idx="460843">
                  <c:v>0</c:v>
                </c:pt>
                <c:pt idx="460844">
                  <c:v>0</c:v>
                </c:pt>
                <c:pt idx="460845">
                  <c:v>0</c:v>
                </c:pt>
                <c:pt idx="460846">
                  <c:v>0</c:v>
                </c:pt>
                <c:pt idx="460847">
                  <c:v>0</c:v>
                </c:pt>
                <c:pt idx="460848">
                  <c:v>0</c:v>
                </c:pt>
                <c:pt idx="460849">
                  <c:v>0</c:v>
                </c:pt>
                <c:pt idx="460850">
                  <c:v>0</c:v>
                </c:pt>
                <c:pt idx="460851">
                  <c:v>0</c:v>
                </c:pt>
                <c:pt idx="460852">
                  <c:v>0</c:v>
                </c:pt>
                <c:pt idx="460853">
                  <c:v>0</c:v>
                </c:pt>
                <c:pt idx="460854">
                  <c:v>0</c:v>
                </c:pt>
                <c:pt idx="460855">
                  <c:v>0</c:v>
                </c:pt>
                <c:pt idx="460856">
                  <c:v>0</c:v>
                </c:pt>
                <c:pt idx="460857">
                  <c:v>0</c:v>
                </c:pt>
                <c:pt idx="460858">
                  <c:v>0</c:v>
                </c:pt>
                <c:pt idx="460859">
                  <c:v>0</c:v>
                </c:pt>
                <c:pt idx="460860">
                  <c:v>0</c:v>
                </c:pt>
                <c:pt idx="460861">
                  <c:v>0</c:v>
                </c:pt>
                <c:pt idx="460862">
                  <c:v>0</c:v>
                </c:pt>
                <c:pt idx="460863">
                  <c:v>0</c:v>
                </c:pt>
                <c:pt idx="460864">
                  <c:v>0</c:v>
                </c:pt>
                <c:pt idx="460865">
                  <c:v>0</c:v>
                </c:pt>
                <c:pt idx="460866">
                  <c:v>0</c:v>
                </c:pt>
                <c:pt idx="460867">
                  <c:v>0</c:v>
                </c:pt>
                <c:pt idx="460868">
                  <c:v>0</c:v>
                </c:pt>
                <c:pt idx="460869">
                  <c:v>0</c:v>
                </c:pt>
                <c:pt idx="460870">
                  <c:v>0</c:v>
                </c:pt>
                <c:pt idx="460871">
                  <c:v>0</c:v>
                </c:pt>
                <c:pt idx="460872">
                  <c:v>0</c:v>
                </c:pt>
                <c:pt idx="460873">
                  <c:v>0</c:v>
                </c:pt>
                <c:pt idx="460874">
                  <c:v>0</c:v>
                </c:pt>
                <c:pt idx="460875">
                  <c:v>0</c:v>
                </c:pt>
                <c:pt idx="460876">
                  <c:v>0</c:v>
                </c:pt>
                <c:pt idx="460877">
                  <c:v>0</c:v>
                </c:pt>
                <c:pt idx="460878">
                  <c:v>0</c:v>
                </c:pt>
                <c:pt idx="460879">
                  <c:v>0</c:v>
                </c:pt>
                <c:pt idx="460880">
                  <c:v>0</c:v>
                </c:pt>
                <c:pt idx="460881">
                  <c:v>0</c:v>
                </c:pt>
                <c:pt idx="460882">
                  <c:v>0</c:v>
                </c:pt>
                <c:pt idx="460883">
                  <c:v>0</c:v>
                </c:pt>
                <c:pt idx="460884">
                  <c:v>0</c:v>
                </c:pt>
                <c:pt idx="460885">
                  <c:v>0</c:v>
                </c:pt>
                <c:pt idx="460886">
                  <c:v>0</c:v>
                </c:pt>
                <c:pt idx="460887">
                  <c:v>0</c:v>
                </c:pt>
                <c:pt idx="460888">
                  <c:v>0</c:v>
                </c:pt>
                <c:pt idx="460889">
                  <c:v>0</c:v>
                </c:pt>
                <c:pt idx="460890">
                  <c:v>0</c:v>
                </c:pt>
                <c:pt idx="460891">
                  <c:v>0</c:v>
                </c:pt>
                <c:pt idx="460892">
                  <c:v>0</c:v>
                </c:pt>
                <c:pt idx="460893">
                  <c:v>0</c:v>
                </c:pt>
                <c:pt idx="460894">
                  <c:v>0</c:v>
                </c:pt>
                <c:pt idx="460895">
                  <c:v>0</c:v>
                </c:pt>
                <c:pt idx="460896">
                  <c:v>0</c:v>
                </c:pt>
                <c:pt idx="460897">
                  <c:v>0</c:v>
                </c:pt>
                <c:pt idx="460898">
                  <c:v>0</c:v>
                </c:pt>
                <c:pt idx="460899">
                  <c:v>0</c:v>
                </c:pt>
                <c:pt idx="460900">
                  <c:v>0</c:v>
                </c:pt>
                <c:pt idx="460901">
                  <c:v>0</c:v>
                </c:pt>
                <c:pt idx="460902">
                  <c:v>0</c:v>
                </c:pt>
                <c:pt idx="460903">
                  <c:v>0</c:v>
                </c:pt>
                <c:pt idx="460904">
                  <c:v>0</c:v>
                </c:pt>
                <c:pt idx="460905">
                  <c:v>0</c:v>
                </c:pt>
                <c:pt idx="460906">
                  <c:v>0</c:v>
                </c:pt>
                <c:pt idx="460907">
                  <c:v>0</c:v>
                </c:pt>
                <c:pt idx="460908">
                  <c:v>0</c:v>
                </c:pt>
                <c:pt idx="460909">
                  <c:v>0</c:v>
                </c:pt>
                <c:pt idx="460910">
                  <c:v>0</c:v>
                </c:pt>
                <c:pt idx="460911">
                  <c:v>0</c:v>
                </c:pt>
                <c:pt idx="460912">
                  <c:v>0</c:v>
                </c:pt>
                <c:pt idx="460913">
                  <c:v>0</c:v>
                </c:pt>
                <c:pt idx="460914">
                  <c:v>0</c:v>
                </c:pt>
                <c:pt idx="460915">
                  <c:v>0</c:v>
                </c:pt>
                <c:pt idx="460916">
                  <c:v>0</c:v>
                </c:pt>
                <c:pt idx="460917">
                  <c:v>0</c:v>
                </c:pt>
                <c:pt idx="460918">
                  <c:v>0</c:v>
                </c:pt>
                <c:pt idx="460919">
                  <c:v>0</c:v>
                </c:pt>
                <c:pt idx="460920">
                  <c:v>0</c:v>
                </c:pt>
                <c:pt idx="460921">
                  <c:v>0</c:v>
                </c:pt>
                <c:pt idx="460922">
                  <c:v>0</c:v>
                </c:pt>
                <c:pt idx="460923">
                  <c:v>0</c:v>
                </c:pt>
                <c:pt idx="460924">
                  <c:v>0</c:v>
                </c:pt>
                <c:pt idx="460925">
                  <c:v>0</c:v>
                </c:pt>
                <c:pt idx="460926">
                  <c:v>0</c:v>
                </c:pt>
                <c:pt idx="460927">
                  <c:v>0</c:v>
                </c:pt>
                <c:pt idx="460928">
                  <c:v>0</c:v>
                </c:pt>
                <c:pt idx="460929">
                  <c:v>0</c:v>
                </c:pt>
                <c:pt idx="460930">
                  <c:v>0</c:v>
                </c:pt>
                <c:pt idx="460931">
                  <c:v>0</c:v>
                </c:pt>
                <c:pt idx="460932">
                  <c:v>0</c:v>
                </c:pt>
                <c:pt idx="460933">
                  <c:v>0</c:v>
                </c:pt>
                <c:pt idx="460934">
                  <c:v>0</c:v>
                </c:pt>
                <c:pt idx="460935">
                  <c:v>0</c:v>
                </c:pt>
                <c:pt idx="460936">
                  <c:v>0</c:v>
                </c:pt>
                <c:pt idx="460937">
                  <c:v>0</c:v>
                </c:pt>
                <c:pt idx="460938">
                  <c:v>0</c:v>
                </c:pt>
                <c:pt idx="460939">
                  <c:v>0</c:v>
                </c:pt>
                <c:pt idx="460940">
                  <c:v>0</c:v>
                </c:pt>
                <c:pt idx="460941">
                  <c:v>0</c:v>
                </c:pt>
                <c:pt idx="460942">
                  <c:v>0</c:v>
                </c:pt>
                <c:pt idx="460943">
                  <c:v>0</c:v>
                </c:pt>
                <c:pt idx="460944">
                  <c:v>0</c:v>
                </c:pt>
                <c:pt idx="460945">
                  <c:v>0</c:v>
                </c:pt>
                <c:pt idx="460946">
                  <c:v>0</c:v>
                </c:pt>
                <c:pt idx="460947">
                  <c:v>0</c:v>
                </c:pt>
                <c:pt idx="460948">
                  <c:v>0</c:v>
                </c:pt>
                <c:pt idx="460949">
                  <c:v>0</c:v>
                </c:pt>
                <c:pt idx="460950">
                  <c:v>0</c:v>
                </c:pt>
                <c:pt idx="460951">
                  <c:v>0</c:v>
                </c:pt>
                <c:pt idx="460952">
                  <c:v>0</c:v>
                </c:pt>
                <c:pt idx="460953">
                  <c:v>0</c:v>
                </c:pt>
                <c:pt idx="460954">
                  <c:v>0</c:v>
                </c:pt>
                <c:pt idx="460955">
                  <c:v>0</c:v>
                </c:pt>
                <c:pt idx="460956">
                  <c:v>0</c:v>
                </c:pt>
                <c:pt idx="460957">
                  <c:v>0</c:v>
                </c:pt>
                <c:pt idx="460958">
                  <c:v>0</c:v>
                </c:pt>
                <c:pt idx="460959">
                  <c:v>0</c:v>
                </c:pt>
                <c:pt idx="460960">
                  <c:v>0</c:v>
                </c:pt>
                <c:pt idx="460961">
                  <c:v>0</c:v>
                </c:pt>
                <c:pt idx="460962">
                  <c:v>0</c:v>
                </c:pt>
                <c:pt idx="460963">
                  <c:v>0</c:v>
                </c:pt>
                <c:pt idx="460964">
                  <c:v>0</c:v>
                </c:pt>
                <c:pt idx="460965">
                  <c:v>0</c:v>
                </c:pt>
                <c:pt idx="460966">
                  <c:v>0</c:v>
                </c:pt>
                <c:pt idx="460967">
                  <c:v>0</c:v>
                </c:pt>
                <c:pt idx="460968">
                  <c:v>0</c:v>
                </c:pt>
                <c:pt idx="460969">
                  <c:v>0</c:v>
                </c:pt>
                <c:pt idx="460970">
                  <c:v>0</c:v>
                </c:pt>
                <c:pt idx="460971">
                  <c:v>0</c:v>
                </c:pt>
                <c:pt idx="460972">
                  <c:v>0</c:v>
                </c:pt>
                <c:pt idx="460973">
                  <c:v>0</c:v>
                </c:pt>
                <c:pt idx="460974">
                  <c:v>0</c:v>
                </c:pt>
                <c:pt idx="460975">
                  <c:v>0</c:v>
                </c:pt>
                <c:pt idx="460976">
                  <c:v>0</c:v>
                </c:pt>
                <c:pt idx="460977">
                  <c:v>0</c:v>
                </c:pt>
                <c:pt idx="460978">
                  <c:v>0</c:v>
                </c:pt>
                <c:pt idx="460979">
                  <c:v>0</c:v>
                </c:pt>
                <c:pt idx="460980">
                  <c:v>0</c:v>
                </c:pt>
                <c:pt idx="460981">
                  <c:v>0</c:v>
                </c:pt>
                <c:pt idx="460982">
                  <c:v>0</c:v>
                </c:pt>
                <c:pt idx="460983">
                  <c:v>0</c:v>
                </c:pt>
                <c:pt idx="460984">
                  <c:v>0</c:v>
                </c:pt>
                <c:pt idx="460985">
                  <c:v>0</c:v>
                </c:pt>
                <c:pt idx="460986">
                  <c:v>0</c:v>
                </c:pt>
                <c:pt idx="460987">
                  <c:v>0</c:v>
                </c:pt>
                <c:pt idx="460988">
                  <c:v>0</c:v>
                </c:pt>
                <c:pt idx="460989">
                  <c:v>0</c:v>
                </c:pt>
                <c:pt idx="460990">
                  <c:v>0</c:v>
                </c:pt>
                <c:pt idx="460991">
                  <c:v>0</c:v>
                </c:pt>
                <c:pt idx="460992">
                  <c:v>0</c:v>
                </c:pt>
                <c:pt idx="460993">
                  <c:v>0</c:v>
                </c:pt>
                <c:pt idx="460994">
                  <c:v>0</c:v>
                </c:pt>
                <c:pt idx="460995">
                  <c:v>0</c:v>
                </c:pt>
                <c:pt idx="460996">
                  <c:v>0</c:v>
                </c:pt>
                <c:pt idx="460997">
                  <c:v>0</c:v>
                </c:pt>
                <c:pt idx="460998">
                  <c:v>0</c:v>
                </c:pt>
                <c:pt idx="460999">
                  <c:v>0</c:v>
                </c:pt>
                <c:pt idx="461000">
                  <c:v>0</c:v>
                </c:pt>
                <c:pt idx="461001">
                  <c:v>0</c:v>
                </c:pt>
                <c:pt idx="461002">
                  <c:v>0</c:v>
                </c:pt>
                <c:pt idx="461003">
                  <c:v>0</c:v>
                </c:pt>
                <c:pt idx="461004">
                  <c:v>0</c:v>
                </c:pt>
                <c:pt idx="461005">
                  <c:v>0</c:v>
                </c:pt>
                <c:pt idx="461006">
                  <c:v>0</c:v>
                </c:pt>
                <c:pt idx="461007">
                  <c:v>0</c:v>
                </c:pt>
                <c:pt idx="461008">
                  <c:v>0</c:v>
                </c:pt>
                <c:pt idx="461009">
                  <c:v>0</c:v>
                </c:pt>
                <c:pt idx="461010">
                  <c:v>0</c:v>
                </c:pt>
                <c:pt idx="461011">
                  <c:v>0</c:v>
                </c:pt>
                <c:pt idx="461012">
                  <c:v>0</c:v>
                </c:pt>
                <c:pt idx="461013">
                  <c:v>0</c:v>
                </c:pt>
                <c:pt idx="461014">
                  <c:v>0</c:v>
                </c:pt>
                <c:pt idx="461015">
                  <c:v>0</c:v>
                </c:pt>
                <c:pt idx="461016">
                  <c:v>0</c:v>
                </c:pt>
                <c:pt idx="461017">
                  <c:v>0</c:v>
                </c:pt>
                <c:pt idx="461018">
                  <c:v>0</c:v>
                </c:pt>
                <c:pt idx="461019">
                  <c:v>0</c:v>
                </c:pt>
                <c:pt idx="461020">
                  <c:v>0</c:v>
                </c:pt>
                <c:pt idx="461021">
                  <c:v>0</c:v>
                </c:pt>
                <c:pt idx="461022">
                  <c:v>0</c:v>
                </c:pt>
                <c:pt idx="461023">
                  <c:v>0</c:v>
                </c:pt>
                <c:pt idx="461024">
                  <c:v>0</c:v>
                </c:pt>
                <c:pt idx="461025">
                  <c:v>0</c:v>
                </c:pt>
                <c:pt idx="461026">
                  <c:v>0</c:v>
                </c:pt>
                <c:pt idx="461027">
                  <c:v>0</c:v>
                </c:pt>
                <c:pt idx="461028">
                  <c:v>0</c:v>
                </c:pt>
                <c:pt idx="461029">
                  <c:v>0</c:v>
                </c:pt>
                <c:pt idx="461030">
                  <c:v>0</c:v>
                </c:pt>
                <c:pt idx="461031">
                  <c:v>0</c:v>
                </c:pt>
                <c:pt idx="461032">
                  <c:v>0</c:v>
                </c:pt>
                <c:pt idx="461033">
                  <c:v>0</c:v>
                </c:pt>
                <c:pt idx="461034">
                  <c:v>0</c:v>
                </c:pt>
                <c:pt idx="461035">
                  <c:v>0</c:v>
                </c:pt>
                <c:pt idx="461036">
                  <c:v>0</c:v>
                </c:pt>
                <c:pt idx="461037">
                  <c:v>0</c:v>
                </c:pt>
                <c:pt idx="461038">
                  <c:v>0</c:v>
                </c:pt>
                <c:pt idx="461039">
                  <c:v>0</c:v>
                </c:pt>
                <c:pt idx="461040">
                  <c:v>0</c:v>
                </c:pt>
                <c:pt idx="461041">
                  <c:v>0</c:v>
                </c:pt>
                <c:pt idx="461042">
                  <c:v>0</c:v>
                </c:pt>
                <c:pt idx="461043">
                  <c:v>0</c:v>
                </c:pt>
                <c:pt idx="461044">
                  <c:v>0</c:v>
                </c:pt>
                <c:pt idx="461045">
                  <c:v>0</c:v>
                </c:pt>
                <c:pt idx="461046">
                  <c:v>0</c:v>
                </c:pt>
                <c:pt idx="461047">
                  <c:v>0</c:v>
                </c:pt>
                <c:pt idx="461048">
                  <c:v>0</c:v>
                </c:pt>
                <c:pt idx="461049">
                  <c:v>0</c:v>
                </c:pt>
                <c:pt idx="461050">
                  <c:v>0</c:v>
                </c:pt>
                <c:pt idx="461051">
                  <c:v>0</c:v>
                </c:pt>
                <c:pt idx="461052">
                  <c:v>0</c:v>
                </c:pt>
                <c:pt idx="461053">
                  <c:v>0</c:v>
                </c:pt>
                <c:pt idx="461054">
                  <c:v>0</c:v>
                </c:pt>
                <c:pt idx="461055">
                  <c:v>0</c:v>
                </c:pt>
                <c:pt idx="461056">
                  <c:v>0</c:v>
                </c:pt>
                <c:pt idx="461057">
                  <c:v>0</c:v>
                </c:pt>
                <c:pt idx="461058">
                  <c:v>0</c:v>
                </c:pt>
                <c:pt idx="461059">
                  <c:v>0</c:v>
                </c:pt>
                <c:pt idx="461060">
                  <c:v>0</c:v>
                </c:pt>
                <c:pt idx="461061">
                  <c:v>0</c:v>
                </c:pt>
                <c:pt idx="461062">
                  <c:v>0</c:v>
                </c:pt>
                <c:pt idx="461063">
                  <c:v>0</c:v>
                </c:pt>
                <c:pt idx="461064">
                  <c:v>0</c:v>
                </c:pt>
                <c:pt idx="461065">
                  <c:v>0</c:v>
                </c:pt>
                <c:pt idx="461066">
                  <c:v>0</c:v>
                </c:pt>
                <c:pt idx="461067">
                  <c:v>0</c:v>
                </c:pt>
                <c:pt idx="461068">
                  <c:v>0</c:v>
                </c:pt>
                <c:pt idx="461069">
                  <c:v>0</c:v>
                </c:pt>
                <c:pt idx="461070">
                  <c:v>0</c:v>
                </c:pt>
                <c:pt idx="461071">
                  <c:v>0</c:v>
                </c:pt>
                <c:pt idx="461072">
                  <c:v>0</c:v>
                </c:pt>
                <c:pt idx="461073">
                  <c:v>0</c:v>
                </c:pt>
                <c:pt idx="461074">
                  <c:v>0</c:v>
                </c:pt>
                <c:pt idx="461075">
                  <c:v>0</c:v>
                </c:pt>
                <c:pt idx="461076">
                  <c:v>0</c:v>
                </c:pt>
                <c:pt idx="461077">
                  <c:v>0</c:v>
                </c:pt>
                <c:pt idx="461078">
                  <c:v>0</c:v>
                </c:pt>
                <c:pt idx="461079">
                  <c:v>0</c:v>
                </c:pt>
                <c:pt idx="461080">
                  <c:v>0</c:v>
                </c:pt>
                <c:pt idx="461081">
                  <c:v>0</c:v>
                </c:pt>
                <c:pt idx="461082">
                  <c:v>0</c:v>
                </c:pt>
                <c:pt idx="461083">
                  <c:v>0</c:v>
                </c:pt>
                <c:pt idx="461084">
                  <c:v>0</c:v>
                </c:pt>
                <c:pt idx="461085">
                  <c:v>0</c:v>
                </c:pt>
                <c:pt idx="461086">
                  <c:v>0</c:v>
                </c:pt>
                <c:pt idx="461087">
                  <c:v>0</c:v>
                </c:pt>
                <c:pt idx="461088">
                  <c:v>0</c:v>
                </c:pt>
                <c:pt idx="461089">
                  <c:v>0</c:v>
                </c:pt>
                <c:pt idx="461090">
                  <c:v>0</c:v>
                </c:pt>
                <c:pt idx="461091">
                  <c:v>0</c:v>
                </c:pt>
                <c:pt idx="461092">
                  <c:v>0</c:v>
                </c:pt>
                <c:pt idx="461093">
                  <c:v>0</c:v>
                </c:pt>
                <c:pt idx="461094">
                  <c:v>0</c:v>
                </c:pt>
                <c:pt idx="461095">
                  <c:v>0</c:v>
                </c:pt>
                <c:pt idx="461096">
                  <c:v>0</c:v>
                </c:pt>
                <c:pt idx="461097">
                  <c:v>0</c:v>
                </c:pt>
                <c:pt idx="461098">
                  <c:v>0</c:v>
                </c:pt>
                <c:pt idx="461099">
                  <c:v>0</c:v>
                </c:pt>
                <c:pt idx="461100">
                  <c:v>0</c:v>
                </c:pt>
                <c:pt idx="461101">
                  <c:v>0</c:v>
                </c:pt>
                <c:pt idx="461102">
                  <c:v>0</c:v>
                </c:pt>
                <c:pt idx="461103">
                  <c:v>0</c:v>
                </c:pt>
                <c:pt idx="461104">
                  <c:v>0</c:v>
                </c:pt>
                <c:pt idx="461105">
                  <c:v>0</c:v>
                </c:pt>
                <c:pt idx="461106">
                  <c:v>0</c:v>
                </c:pt>
                <c:pt idx="461107">
                  <c:v>0</c:v>
                </c:pt>
                <c:pt idx="461108">
                  <c:v>0</c:v>
                </c:pt>
                <c:pt idx="461109">
                  <c:v>0</c:v>
                </c:pt>
                <c:pt idx="461110">
                  <c:v>0</c:v>
                </c:pt>
                <c:pt idx="461111">
                  <c:v>0</c:v>
                </c:pt>
                <c:pt idx="461112">
                  <c:v>0</c:v>
                </c:pt>
                <c:pt idx="461113">
                  <c:v>0</c:v>
                </c:pt>
                <c:pt idx="461114">
                  <c:v>0</c:v>
                </c:pt>
                <c:pt idx="461115">
                  <c:v>0</c:v>
                </c:pt>
                <c:pt idx="461116">
                  <c:v>0</c:v>
                </c:pt>
                <c:pt idx="461117">
                  <c:v>0</c:v>
                </c:pt>
                <c:pt idx="461118">
                  <c:v>0</c:v>
                </c:pt>
                <c:pt idx="461119">
                  <c:v>0</c:v>
                </c:pt>
                <c:pt idx="461120">
                  <c:v>0</c:v>
                </c:pt>
                <c:pt idx="461121">
                  <c:v>0</c:v>
                </c:pt>
                <c:pt idx="461122">
                  <c:v>0</c:v>
                </c:pt>
                <c:pt idx="461123">
                  <c:v>0</c:v>
                </c:pt>
                <c:pt idx="461124">
                  <c:v>0</c:v>
                </c:pt>
                <c:pt idx="461125">
                  <c:v>0</c:v>
                </c:pt>
                <c:pt idx="461126">
                  <c:v>0</c:v>
                </c:pt>
                <c:pt idx="461127">
                  <c:v>0</c:v>
                </c:pt>
                <c:pt idx="461128">
                  <c:v>0</c:v>
                </c:pt>
                <c:pt idx="461129">
                  <c:v>0</c:v>
                </c:pt>
                <c:pt idx="461130">
                  <c:v>0</c:v>
                </c:pt>
                <c:pt idx="461131">
                  <c:v>0</c:v>
                </c:pt>
                <c:pt idx="461132">
                  <c:v>0</c:v>
                </c:pt>
                <c:pt idx="461133">
                  <c:v>0</c:v>
                </c:pt>
                <c:pt idx="461134">
                  <c:v>0</c:v>
                </c:pt>
                <c:pt idx="461135">
                  <c:v>0</c:v>
                </c:pt>
                <c:pt idx="461136">
                  <c:v>0</c:v>
                </c:pt>
                <c:pt idx="461137">
                  <c:v>0</c:v>
                </c:pt>
                <c:pt idx="461138">
                  <c:v>0</c:v>
                </c:pt>
                <c:pt idx="461139">
                  <c:v>0</c:v>
                </c:pt>
                <c:pt idx="461140">
                  <c:v>0</c:v>
                </c:pt>
                <c:pt idx="461141">
                  <c:v>0</c:v>
                </c:pt>
                <c:pt idx="461142">
                  <c:v>0</c:v>
                </c:pt>
                <c:pt idx="461143">
                  <c:v>0</c:v>
                </c:pt>
                <c:pt idx="461144">
                  <c:v>0</c:v>
                </c:pt>
                <c:pt idx="461145">
                  <c:v>0</c:v>
                </c:pt>
                <c:pt idx="461146">
                  <c:v>0</c:v>
                </c:pt>
                <c:pt idx="461147">
                  <c:v>0</c:v>
                </c:pt>
                <c:pt idx="461148">
                  <c:v>0</c:v>
                </c:pt>
                <c:pt idx="461149">
                  <c:v>0</c:v>
                </c:pt>
                <c:pt idx="461150">
                  <c:v>0</c:v>
                </c:pt>
                <c:pt idx="461151">
                  <c:v>0</c:v>
                </c:pt>
                <c:pt idx="461152">
                  <c:v>0</c:v>
                </c:pt>
                <c:pt idx="461153">
                  <c:v>0</c:v>
                </c:pt>
                <c:pt idx="461154">
                  <c:v>0</c:v>
                </c:pt>
                <c:pt idx="461155">
                  <c:v>0</c:v>
                </c:pt>
                <c:pt idx="461156">
                  <c:v>0</c:v>
                </c:pt>
                <c:pt idx="461157">
                  <c:v>0</c:v>
                </c:pt>
                <c:pt idx="461158">
                  <c:v>0</c:v>
                </c:pt>
                <c:pt idx="461159">
                  <c:v>0</c:v>
                </c:pt>
                <c:pt idx="461160">
                  <c:v>0</c:v>
                </c:pt>
                <c:pt idx="461161">
                  <c:v>0</c:v>
                </c:pt>
                <c:pt idx="461162">
                  <c:v>0</c:v>
                </c:pt>
                <c:pt idx="461163">
                  <c:v>0</c:v>
                </c:pt>
                <c:pt idx="461164">
                  <c:v>0</c:v>
                </c:pt>
                <c:pt idx="461165">
                  <c:v>0</c:v>
                </c:pt>
                <c:pt idx="461166">
                  <c:v>0</c:v>
                </c:pt>
                <c:pt idx="461167">
                  <c:v>0</c:v>
                </c:pt>
                <c:pt idx="461168">
                  <c:v>0</c:v>
                </c:pt>
                <c:pt idx="461169">
                  <c:v>0</c:v>
                </c:pt>
                <c:pt idx="461170">
                  <c:v>0</c:v>
                </c:pt>
                <c:pt idx="461171">
                  <c:v>0</c:v>
                </c:pt>
                <c:pt idx="461172">
                  <c:v>0</c:v>
                </c:pt>
                <c:pt idx="461173">
                  <c:v>0</c:v>
                </c:pt>
                <c:pt idx="461174">
                  <c:v>0</c:v>
                </c:pt>
                <c:pt idx="461175">
                  <c:v>0</c:v>
                </c:pt>
                <c:pt idx="461176">
                  <c:v>0</c:v>
                </c:pt>
                <c:pt idx="461177">
                  <c:v>0</c:v>
                </c:pt>
                <c:pt idx="461178">
                  <c:v>0</c:v>
                </c:pt>
                <c:pt idx="461179">
                  <c:v>0</c:v>
                </c:pt>
                <c:pt idx="461180">
                  <c:v>0</c:v>
                </c:pt>
                <c:pt idx="461181">
                  <c:v>0</c:v>
                </c:pt>
                <c:pt idx="461182">
                  <c:v>0</c:v>
                </c:pt>
                <c:pt idx="461183">
                  <c:v>0</c:v>
                </c:pt>
                <c:pt idx="461184">
                  <c:v>0</c:v>
                </c:pt>
                <c:pt idx="461185">
                  <c:v>0</c:v>
                </c:pt>
                <c:pt idx="461186">
                  <c:v>0</c:v>
                </c:pt>
                <c:pt idx="461187">
                  <c:v>0</c:v>
                </c:pt>
                <c:pt idx="461188">
                  <c:v>0</c:v>
                </c:pt>
                <c:pt idx="461189">
                  <c:v>0</c:v>
                </c:pt>
                <c:pt idx="461190">
                  <c:v>0</c:v>
                </c:pt>
                <c:pt idx="461191">
                  <c:v>0</c:v>
                </c:pt>
                <c:pt idx="461192">
                  <c:v>0</c:v>
                </c:pt>
                <c:pt idx="461193">
                  <c:v>0</c:v>
                </c:pt>
                <c:pt idx="461194">
                  <c:v>0</c:v>
                </c:pt>
                <c:pt idx="461195">
                  <c:v>0</c:v>
                </c:pt>
                <c:pt idx="461196">
                  <c:v>0</c:v>
                </c:pt>
                <c:pt idx="461197">
                  <c:v>0</c:v>
                </c:pt>
                <c:pt idx="461198">
                  <c:v>0</c:v>
                </c:pt>
                <c:pt idx="461199">
                  <c:v>0</c:v>
                </c:pt>
                <c:pt idx="461200">
                  <c:v>0</c:v>
                </c:pt>
                <c:pt idx="461201">
                  <c:v>0</c:v>
                </c:pt>
                <c:pt idx="461202">
                  <c:v>0</c:v>
                </c:pt>
                <c:pt idx="461203">
                  <c:v>0</c:v>
                </c:pt>
                <c:pt idx="461204">
                  <c:v>0</c:v>
                </c:pt>
                <c:pt idx="461205">
                  <c:v>0</c:v>
                </c:pt>
                <c:pt idx="461206">
                  <c:v>0</c:v>
                </c:pt>
                <c:pt idx="461207">
                  <c:v>0</c:v>
                </c:pt>
                <c:pt idx="461208">
                  <c:v>0</c:v>
                </c:pt>
                <c:pt idx="461209">
                  <c:v>0</c:v>
                </c:pt>
                <c:pt idx="461210">
                  <c:v>0</c:v>
                </c:pt>
                <c:pt idx="461211">
                  <c:v>0</c:v>
                </c:pt>
                <c:pt idx="461212">
                  <c:v>0</c:v>
                </c:pt>
                <c:pt idx="461213">
                  <c:v>0</c:v>
                </c:pt>
                <c:pt idx="461214">
                  <c:v>0</c:v>
                </c:pt>
                <c:pt idx="461215">
                  <c:v>0</c:v>
                </c:pt>
                <c:pt idx="461216">
                  <c:v>0</c:v>
                </c:pt>
                <c:pt idx="461217">
                  <c:v>0</c:v>
                </c:pt>
                <c:pt idx="461218">
                  <c:v>0</c:v>
                </c:pt>
                <c:pt idx="461219">
                  <c:v>0</c:v>
                </c:pt>
                <c:pt idx="461220">
                  <c:v>0</c:v>
                </c:pt>
                <c:pt idx="461221">
                  <c:v>0</c:v>
                </c:pt>
                <c:pt idx="461222">
                  <c:v>0</c:v>
                </c:pt>
                <c:pt idx="461223">
                  <c:v>0</c:v>
                </c:pt>
                <c:pt idx="461224">
                  <c:v>0</c:v>
                </c:pt>
                <c:pt idx="461225">
                  <c:v>0</c:v>
                </c:pt>
                <c:pt idx="461226">
                  <c:v>0</c:v>
                </c:pt>
                <c:pt idx="461227">
                  <c:v>0</c:v>
                </c:pt>
                <c:pt idx="461228">
                  <c:v>0</c:v>
                </c:pt>
                <c:pt idx="461229">
                  <c:v>0</c:v>
                </c:pt>
                <c:pt idx="461230">
                  <c:v>0</c:v>
                </c:pt>
                <c:pt idx="461231">
                  <c:v>0</c:v>
                </c:pt>
                <c:pt idx="461232">
                  <c:v>0</c:v>
                </c:pt>
                <c:pt idx="461233">
                  <c:v>0</c:v>
                </c:pt>
                <c:pt idx="461234">
                  <c:v>0</c:v>
                </c:pt>
                <c:pt idx="461235">
                  <c:v>0</c:v>
                </c:pt>
                <c:pt idx="461236">
                  <c:v>0</c:v>
                </c:pt>
                <c:pt idx="461237">
                  <c:v>0</c:v>
                </c:pt>
                <c:pt idx="461238">
                  <c:v>0</c:v>
                </c:pt>
                <c:pt idx="461239">
                  <c:v>0</c:v>
                </c:pt>
                <c:pt idx="461240">
                  <c:v>0</c:v>
                </c:pt>
                <c:pt idx="461241">
                  <c:v>0</c:v>
                </c:pt>
                <c:pt idx="461242">
                  <c:v>0</c:v>
                </c:pt>
                <c:pt idx="461243">
                  <c:v>0</c:v>
                </c:pt>
                <c:pt idx="461244">
                  <c:v>0</c:v>
                </c:pt>
                <c:pt idx="461245">
                  <c:v>0</c:v>
                </c:pt>
                <c:pt idx="461246">
                  <c:v>0</c:v>
                </c:pt>
                <c:pt idx="461247">
                  <c:v>0</c:v>
                </c:pt>
                <c:pt idx="461248">
                  <c:v>0</c:v>
                </c:pt>
                <c:pt idx="461249">
                  <c:v>0</c:v>
                </c:pt>
                <c:pt idx="461250">
                  <c:v>0</c:v>
                </c:pt>
                <c:pt idx="461251">
                  <c:v>0</c:v>
                </c:pt>
                <c:pt idx="461252">
                  <c:v>0</c:v>
                </c:pt>
                <c:pt idx="461253">
                  <c:v>0</c:v>
                </c:pt>
                <c:pt idx="461254">
                  <c:v>0</c:v>
                </c:pt>
                <c:pt idx="461255">
                  <c:v>0</c:v>
                </c:pt>
                <c:pt idx="461256">
                  <c:v>0</c:v>
                </c:pt>
                <c:pt idx="461257">
                  <c:v>0</c:v>
                </c:pt>
                <c:pt idx="461258">
                  <c:v>0</c:v>
                </c:pt>
                <c:pt idx="461259">
                  <c:v>0</c:v>
                </c:pt>
                <c:pt idx="461260">
                  <c:v>0</c:v>
                </c:pt>
                <c:pt idx="461261">
                  <c:v>0</c:v>
                </c:pt>
                <c:pt idx="461262">
                  <c:v>0</c:v>
                </c:pt>
                <c:pt idx="461263">
                  <c:v>0</c:v>
                </c:pt>
                <c:pt idx="461264">
                  <c:v>0</c:v>
                </c:pt>
                <c:pt idx="461265">
                  <c:v>0</c:v>
                </c:pt>
                <c:pt idx="461266">
                  <c:v>0</c:v>
                </c:pt>
                <c:pt idx="461267">
                  <c:v>0</c:v>
                </c:pt>
                <c:pt idx="461268">
                  <c:v>0</c:v>
                </c:pt>
                <c:pt idx="461269">
                  <c:v>0</c:v>
                </c:pt>
                <c:pt idx="461270">
                  <c:v>0</c:v>
                </c:pt>
                <c:pt idx="461271">
                  <c:v>0</c:v>
                </c:pt>
                <c:pt idx="461272">
                  <c:v>0</c:v>
                </c:pt>
                <c:pt idx="461273">
                  <c:v>0</c:v>
                </c:pt>
                <c:pt idx="461274">
                  <c:v>0</c:v>
                </c:pt>
                <c:pt idx="461275">
                  <c:v>0</c:v>
                </c:pt>
                <c:pt idx="461276">
                  <c:v>0</c:v>
                </c:pt>
                <c:pt idx="461277">
                  <c:v>0</c:v>
                </c:pt>
                <c:pt idx="461278">
                  <c:v>0</c:v>
                </c:pt>
                <c:pt idx="461279">
                  <c:v>0</c:v>
                </c:pt>
                <c:pt idx="461280">
                  <c:v>0</c:v>
                </c:pt>
                <c:pt idx="461281">
                  <c:v>0</c:v>
                </c:pt>
                <c:pt idx="461282">
                  <c:v>0</c:v>
                </c:pt>
                <c:pt idx="461283">
                  <c:v>0</c:v>
                </c:pt>
                <c:pt idx="461284">
                  <c:v>0</c:v>
                </c:pt>
                <c:pt idx="461285">
                  <c:v>0</c:v>
                </c:pt>
                <c:pt idx="461286">
                  <c:v>0</c:v>
                </c:pt>
                <c:pt idx="461287">
                  <c:v>0</c:v>
                </c:pt>
                <c:pt idx="461288">
                  <c:v>0</c:v>
                </c:pt>
                <c:pt idx="461289">
                  <c:v>0</c:v>
                </c:pt>
                <c:pt idx="461290">
                  <c:v>0</c:v>
                </c:pt>
                <c:pt idx="461291">
                  <c:v>0</c:v>
                </c:pt>
                <c:pt idx="461292">
                  <c:v>0</c:v>
                </c:pt>
                <c:pt idx="461293">
                  <c:v>0</c:v>
                </c:pt>
                <c:pt idx="461294">
                  <c:v>0</c:v>
                </c:pt>
                <c:pt idx="461295">
                  <c:v>0</c:v>
                </c:pt>
                <c:pt idx="461296">
                  <c:v>0</c:v>
                </c:pt>
                <c:pt idx="461297">
                  <c:v>0</c:v>
                </c:pt>
                <c:pt idx="461298">
                  <c:v>0</c:v>
                </c:pt>
                <c:pt idx="461299">
                  <c:v>0</c:v>
                </c:pt>
                <c:pt idx="461300">
                  <c:v>0</c:v>
                </c:pt>
                <c:pt idx="461301">
                  <c:v>0</c:v>
                </c:pt>
                <c:pt idx="461302">
                  <c:v>0</c:v>
                </c:pt>
                <c:pt idx="461303">
                  <c:v>0</c:v>
                </c:pt>
                <c:pt idx="461304">
                  <c:v>0</c:v>
                </c:pt>
                <c:pt idx="461305">
                  <c:v>0</c:v>
                </c:pt>
                <c:pt idx="461306">
                  <c:v>0</c:v>
                </c:pt>
                <c:pt idx="461307">
                  <c:v>0</c:v>
                </c:pt>
                <c:pt idx="461308">
                  <c:v>0</c:v>
                </c:pt>
                <c:pt idx="461309">
                  <c:v>0</c:v>
                </c:pt>
                <c:pt idx="461310">
                  <c:v>0</c:v>
                </c:pt>
                <c:pt idx="461311">
                  <c:v>0</c:v>
                </c:pt>
                <c:pt idx="461312">
                  <c:v>0</c:v>
                </c:pt>
                <c:pt idx="461313">
                  <c:v>0</c:v>
                </c:pt>
                <c:pt idx="461314">
                  <c:v>0</c:v>
                </c:pt>
                <c:pt idx="461315">
                  <c:v>0</c:v>
                </c:pt>
                <c:pt idx="461316">
                  <c:v>0</c:v>
                </c:pt>
                <c:pt idx="461317">
                  <c:v>0</c:v>
                </c:pt>
                <c:pt idx="461318">
                  <c:v>0</c:v>
                </c:pt>
                <c:pt idx="461319">
                  <c:v>0</c:v>
                </c:pt>
                <c:pt idx="461320">
                  <c:v>0</c:v>
                </c:pt>
                <c:pt idx="461321">
                  <c:v>0</c:v>
                </c:pt>
                <c:pt idx="461322">
                  <c:v>0</c:v>
                </c:pt>
                <c:pt idx="461323">
                  <c:v>0</c:v>
                </c:pt>
                <c:pt idx="461324">
                  <c:v>0</c:v>
                </c:pt>
                <c:pt idx="461325">
                  <c:v>0</c:v>
                </c:pt>
                <c:pt idx="461326">
                  <c:v>0</c:v>
                </c:pt>
                <c:pt idx="461327">
                  <c:v>0</c:v>
                </c:pt>
                <c:pt idx="461328">
                  <c:v>0</c:v>
                </c:pt>
                <c:pt idx="461329">
                  <c:v>0</c:v>
                </c:pt>
                <c:pt idx="461330">
                  <c:v>0</c:v>
                </c:pt>
                <c:pt idx="461331">
                  <c:v>0</c:v>
                </c:pt>
                <c:pt idx="461332">
                  <c:v>0</c:v>
                </c:pt>
                <c:pt idx="461333">
                  <c:v>0</c:v>
                </c:pt>
                <c:pt idx="461334">
                  <c:v>0</c:v>
                </c:pt>
                <c:pt idx="461335">
                  <c:v>0</c:v>
                </c:pt>
                <c:pt idx="461336">
                  <c:v>0</c:v>
                </c:pt>
                <c:pt idx="461337">
                  <c:v>0</c:v>
                </c:pt>
                <c:pt idx="461338">
                  <c:v>0</c:v>
                </c:pt>
                <c:pt idx="461339">
                  <c:v>0</c:v>
                </c:pt>
                <c:pt idx="461340">
                  <c:v>0</c:v>
                </c:pt>
                <c:pt idx="461341">
                  <c:v>0</c:v>
                </c:pt>
                <c:pt idx="461342">
                  <c:v>0</c:v>
                </c:pt>
                <c:pt idx="461343">
                  <c:v>0</c:v>
                </c:pt>
                <c:pt idx="461344">
                  <c:v>0</c:v>
                </c:pt>
                <c:pt idx="461345">
                  <c:v>0</c:v>
                </c:pt>
                <c:pt idx="461346">
                  <c:v>0</c:v>
                </c:pt>
                <c:pt idx="461347">
                  <c:v>0</c:v>
                </c:pt>
                <c:pt idx="461348">
                  <c:v>0</c:v>
                </c:pt>
                <c:pt idx="461349">
                  <c:v>0</c:v>
                </c:pt>
                <c:pt idx="461350">
                  <c:v>0</c:v>
                </c:pt>
                <c:pt idx="461351">
                  <c:v>0</c:v>
                </c:pt>
                <c:pt idx="461352">
                  <c:v>0</c:v>
                </c:pt>
                <c:pt idx="461353">
                  <c:v>0</c:v>
                </c:pt>
                <c:pt idx="461354">
                  <c:v>0</c:v>
                </c:pt>
                <c:pt idx="461355">
                  <c:v>0</c:v>
                </c:pt>
                <c:pt idx="461356">
                  <c:v>0</c:v>
                </c:pt>
                <c:pt idx="461357">
                  <c:v>0</c:v>
                </c:pt>
                <c:pt idx="461358">
                  <c:v>0</c:v>
                </c:pt>
                <c:pt idx="461359">
                  <c:v>0</c:v>
                </c:pt>
                <c:pt idx="461360">
                  <c:v>0</c:v>
                </c:pt>
                <c:pt idx="461361">
                  <c:v>0</c:v>
                </c:pt>
                <c:pt idx="461362">
                  <c:v>0</c:v>
                </c:pt>
                <c:pt idx="461363">
                  <c:v>0</c:v>
                </c:pt>
                <c:pt idx="461364">
                  <c:v>0</c:v>
                </c:pt>
                <c:pt idx="461365">
                  <c:v>0</c:v>
                </c:pt>
                <c:pt idx="461366">
                  <c:v>0</c:v>
                </c:pt>
                <c:pt idx="461367">
                  <c:v>0</c:v>
                </c:pt>
                <c:pt idx="461368">
                  <c:v>0</c:v>
                </c:pt>
                <c:pt idx="461369">
                  <c:v>0</c:v>
                </c:pt>
                <c:pt idx="461370">
                  <c:v>0</c:v>
                </c:pt>
                <c:pt idx="461371">
                  <c:v>0</c:v>
                </c:pt>
                <c:pt idx="461372">
                  <c:v>0</c:v>
                </c:pt>
                <c:pt idx="461373">
                  <c:v>0</c:v>
                </c:pt>
                <c:pt idx="461374">
                  <c:v>0</c:v>
                </c:pt>
                <c:pt idx="461375">
                  <c:v>0</c:v>
                </c:pt>
                <c:pt idx="461376">
                  <c:v>0</c:v>
                </c:pt>
                <c:pt idx="461377">
                  <c:v>0</c:v>
                </c:pt>
                <c:pt idx="461378">
                  <c:v>0</c:v>
                </c:pt>
                <c:pt idx="461379">
                  <c:v>0</c:v>
                </c:pt>
                <c:pt idx="461380">
                  <c:v>0</c:v>
                </c:pt>
                <c:pt idx="461381">
                  <c:v>0</c:v>
                </c:pt>
                <c:pt idx="461382">
                  <c:v>0</c:v>
                </c:pt>
                <c:pt idx="461383">
                  <c:v>0</c:v>
                </c:pt>
                <c:pt idx="461384">
                  <c:v>0</c:v>
                </c:pt>
                <c:pt idx="461385">
                  <c:v>0</c:v>
                </c:pt>
                <c:pt idx="461386">
                  <c:v>0</c:v>
                </c:pt>
                <c:pt idx="461387">
                  <c:v>0</c:v>
                </c:pt>
                <c:pt idx="461388">
                  <c:v>0</c:v>
                </c:pt>
                <c:pt idx="461389">
                  <c:v>0</c:v>
                </c:pt>
                <c:pt idx="461390">
                  <c:v>0</c:v>
                </c:pt>
                <c:pt idx="461391">
                  <c:v>0</c:v>
                </c:pt>
                <c:pt idx="461392">
                  <c:v>0</c:v>
                </c:pt>
                <c:pt idx="461393">
                  <c:v>0</c:v>
                </c:pt>
                <c:pt idx="461394">
                  <c:v>0</c:v>
                </c:pt>
                <c:pt idx="461395">
                  <c:v>0</c:v>
                </c:pt>
                <c:pt idx="461396">
                  <c:v>0</c:v>
                </c:pt>
                <c:pt idx="461397">
                  <c:v>0</c:v>
                </c:pt>
                <c:pt idx="461398">
                  <c:v>0</c:v>
                </c:pt>
                <c:pt idx="461399">
                  <c:v>0</c:v>
                </c:pt>
                <c:pt idx="461400">
                  <c:v>0</c:v>
                </c:pt>
                <c:pt idx="461401">
                  <c:v>0</c:v>
                </c:pt>
                <c:pt idx="461402">
                  <c:v>0</c:v>
                </c:pt>
                <c:pt idx="461403">
                  <c:v>0</c:v>
                </c:pt>
                <c:pt idx="461404">
                  <c:v>0</c:v>
                </c:pt>
                <c:pt idx="461405">
                  <c:v>0</c:v>
                </c:pt>
                <c:pt idx="461406">
                  <c:v>0</c:v>
                </c:pt>
                <c:pt idx="461407">
                  <c:v>0</c:v>
                </c:pt>
                <c:pt idx="461408">
                  <c:v>0</c:v>
                </c:pt>
                <c:pt idx="461409">
                  <c:v>0</c:v>
                </c:pt>
                <c:pt idx="461410">
                  <c:v>0</c:v>
                </c:pt>
                <c:pt idx="461411">
                  <c:v>0</c:v>
                </c:pt>
                <c:pt idx="461412">
                  <c:v>0</c:v>
                </c:pt>
                <c:pt idx="461413">
                  <c:v>0</c:v>
                </c:pt>
                <c:pt idx="461414">
                  <c:v>0</c:v>
                </c:pt>
                <c:pt idx="461415">
                  <c:v>0</c:v>
                </c:pt>
                <c:pt idx="461416">
                  <c:v>0</c:v>
                </c:pt>
                <c:pt idx="461417">
                  <c:v>0</c:v>
                </c:pt>
                <c:pt idx="461418">
                  <c:v>0</c:v>
                </c:pt>
                <c:pt idx="461419">
                  <c:v>0</c:v>
                </c:pt>
                <c:pt idx="461420">
                  <c:v>0</c:v>
                </c:pt>
                <c:pt idx="461421">
                  <c:v>0</c:v>
                </c:pt>
                <c:pt idx="461422">
                  <c:v>0</c:v>
                </c:pt>
                <c:pt idx="461423">
                  <c:v>0</c:v>
                </c:pt>
                <c:pt idx="461424">
                  <c:v>0</c:v>
                </c:pt>
                <c:pt idx="461425">
                  <c:v>0</c:v>
                </c:pt>
                <c:pt idx="461426">
                  <c:v>0</c:v>
                </c:pt>
                <c:pt idx="461427">
                  <c:v>0</c:v>
                </c:pt>
                <c:pt idx="461428">
                  <c:v>0</c:v>
                </c:pt>
                <c:pt idx="461429">
                  <c:v>0</c:v>
                </c:pt>
                <c:pt idx="461430">
                  <c:v>0</c:v>
                </c:pt>
                <c:pt idx="461431">
                  <c:v>0</c:v>
                </c:pt>
                <c:pt idx="461432">
                  <c:v>0</c:v>
                </c:pt>
                <c:pt idx="461433">
                  <c:v>0</c:v>
                </c:pt>
                <c:pt idx="461434">
                  <c:v>0</c:v>
                </c:pt>
                <c:pt idx="461435">
                  <c:v>0</c:v>
                </c:pt>
                <c:pt idx="461436">
                  <c:v>0</c:v>
                </c:pt>
                <c:pt idx="461437">
                  <c:v>0</c:v>
                </c:pt>
                <c:pt idx="461438">
                  <c:v>0</c:v>
                </c:pt>
                <c:pt idx="461439">
                  <c:v>0</c:v>
                </c:pt>
                <c:pt idx="461440">
                  <c:v>0</c:v>
                </c:pt>
                <c:pt idx="461441">
                  <c:v>0</c:v>
                </c:pt>
                <c:pt idx="461442">
                  <c:v>0</c:v>
                </c:pt>
                <c:pt idx="461443">
                  <c:v>0</c:v>
                </c:pt>
                <c:pt idx="461444">
                  <c:v>0</c:v>
                </c:pt>
                <c:pt idx="461445">
                  <c:v>0</c:v>
                </c:pt>
                <c:pt idx="461446">
                  <c:v>0</c:v>
                </c:pt>
                <c:pt idx="461447">
                  <c:v>0</c:v>
                </c:pt>
                <c:pt idx="461448">
                  <c:v>0</c:v>
                </c:pt>
                <c:pt idx="461449">
                  <c:v>0</c:v>
                </c:pt>
                <c:pt idx="461450">
                  <c:v>0</c:v>
                </c:pt>
                <c:pt idx="461451">
                  <c:v>0</c:v>
                </c:pt>
                <c:pt idx="461452">
                  <c:v>0</c:v>
                </c:pt>
                <c:pt idx="461453">
                  <c:v>0</c:v>
                </c:pt>
                <c:pt idx="461454">
                  <c:v>0</c:v>
                </c:pt>
                <c:pt idx="461455">
                  <c:v>0</c:v>
                </c:pt>
                <c:pt idx="461456">
                  <c:v>0</c:v>
                </c:pt>
                <c:pt idx="461457">
                  <c:v>0</c:v>
                </c:pt>
                <c:pt idx="461458">
                  <c:v>0</c:v>
                </c:pt>
                <c:pt idx="461459">
                  <c:v>0</c:v>
                </c:pt>
                <c:pt idx="461460">
                  <c:v>0</c:v>
                </c:pt>
                <c:pt idx="461461">
                  <c:v>0</c:v>
                </c:pt>
                <c:pt idx="461462">
                  <c:v>0</c:v>
                </c:pt>
                <c:pt idx="461463">
                  <c:v>0</c:v>
                </c:pt>
                <c:pt idx="461464">
                  <c:v>0</c:v>
                </c:pt>
                <c:pt idx="461465">
                  <c:v>0</c:v>
                </c:pt>
                <c:pt idx="461466">
                  <c:v>0</c:v>
                </c:pt>
                <c:pt idx="461467">
                  <c:v>0</c:v>
                </c:pt>
                <c:pt idx="461468">
                  <c:v>0</c:v>
                </c:pt>
                <c:pt idx="461469">
                  <c:v>0</c:v>
                </c:pt>
                <c:pt idx="461470">
                  <c:v>0</c:v>
                </c:pt>
                <c:pt idx="461471">
                  <c:v>0</c:v>
                </c:pt>
                <c:pt idx="461472">
                  <c:v>0</c:v>
                </c:pt>
                <c:pt idx="461473">
                  <c:v>0</c:v>
                </c:pt>
                <c:pt idx="461474">
                  <c:v>0</c:v>
                </c:pt>
                <c:pt idx="461475">
                  <c:v>0</c:v>
                </c:pt>
                <c:pt idx="461476">
                  <c:v>0</c:v>
                </c:pt>
                <c:pt idx="461477">
                  <c:v>0</c:v>
                </c:pt>
                <c:pt idx="461478">
                  <c:v>0</c:v>
                </c:pt>
                <c:pt idx="461479">
                  <c:v>0</c:v>
                </c:pt>
                <c:pt idx="461480">
                  <c:v>0</c:v>
                </c:pt>
                <c:pt idx="461481">
                  <c:v>0</c:v>
                </c:pt>
                <c:pt idx="461482">
                  <c:v>0</c:v>
                </c:pt>
                <c:pt idx="461483">
                  <c:v>0</c:v>
                </c:pt>
                <c:pt idx="461484">
                  <c:v>0</c:v>
                </c:pt>
                <c:pt idx="461485">
                  <c:v>0</c:v>
                </c:pt>
                <c:pt idx="461486">
                  <c:v>0</c:v>
                </c:pt>
                <c:pt idx="461487">
                  <c:v>0</c:v>
                </c:pt>
                <c:pt idx="461488">
                  <c:v>0</c:v>
                </c:pt>
                <c:pt idx="461489">
                  <c:v>0</c:v>
                </c:pt>
                <c:pt idx="461490">
                  <c:v>0</c:v>
                </c:pt>
                <c:pt idx="461491">
                  <c:v>0</c:v>
                </c:pt>
                <c:pt idx="461492">
                  <c:v>0</c:v>
                </c:pt>
                <c:pt idx="461493">
                  <c:v>0</c:v>
                </c:pt>
                <c:pt idx="461494">
                  <c:v>0</c:v>
                </c:pt>
                <c:pt idx="461495">
                  <c:v>0</c:v>
                </c:pt>
                <c:pt idx="461496">
                  <c:v>0</c:v>
                </c:pt>
                <c:pt idx="461497">
                  <c:v>0</c:v>
                </c:pt>
                <c:pt idx="461498">
                  <c:v>0</c:v>
                </c:pt>
                <c:pt idx="461499">
                  <c:v>0</c:v>
                </c:pt>
                <c:pt idx="461500">
                  <c:v>0</c:v>
                </c:pt>
                <c:pt idx="461501">
                  <c:v>0</c:v>
                </c:pt>
                <c:pt idx="461502">
                  <c:v>0</c:v>
                </c:pt>
                <c:pt idx="461503">
                  <c:v>0</c:v>
                </c:pt>
                <c:pt idx="461504">
                  <c:v>0</c:v>
                </c:pt>
                <c:pt idx="461505">
                  <c:v>0</c:v>
                </c:pt>
                <c:pt idx="461506">
                  <c:v>0</c:v>
                </c:pt>
                <c:pt idx="461507">
                  <c:v>0</c:v>
                </c:pt>
                <c:pt idx="461508">
                  <c:v>0</c:v>
                </c:pt>
                <c:pt idx="461509">
                  <c:v>0</c:v>
                </c:pt>
                <c:pt idx="461510">
                  <c:v>0</c:v>
                </c:pt>
                <c:pt idx="461511">
                  <c:v>0</c:v>
                </c:pt>
                <c:pt idx="461512">
                  <c:v>0</c:v>
                </c:pt>
                <c:pt idx="461513">
                  <c:v>0</c:v>
                </c:pt>
                <c:pt idx="461514">
                  <c:v>0</c:v>
                </c:pt>
                <c:pt idx="461515">
                  <c:v>0</c:v>
                </c:pt>
                <c:pt idx="461516">
                  <c:v>0</c:v>
                </c:pt>
                <c:pt idx="461517">
                  <c:v>0</c:v>
                </c:pt>
                <c:pt idx="461518">
                  <c:v>0</c:v>
                </c:pt>
                <c:pt idx="461519">
                  <c:v>0</c:v>
                </c:pt>
                <c:pt idx="461520">
                  <c:v>0</c:v>
                </c:pt>
                <c:pt idx="461521">
                  <c:v>0</c:v>
                </c:pt>
                <c:pt idx="461522">
                  <c:v>0</c:v>
                </c:pt>
                <c:pt idx="461523">
                  <c:v>0</c:v>
                </c:pt>
                <c:pt idx="461524">
                  <c:v>0</c:v>
                </c:pt>
                <c:pt idx="461525">
                  <c:v>0</c:v>
                </c:pt>
                <c:pt idx="461526">
                  <c:v>0</c:v>
                </c:pt>
                <c:pt idx="461527">
                  <c:v>0</c:v>
                </c:pt>
                <c:pt idx="461528">
                  <c:v>0</c:v>
                </c:pt>
                <c:pt idx="461529">
                  <c:v>0</c:v>
                </c:pt>
                <c:pt idx="461530">
                  <c:v>0</c:v>
                </c:pt>
                <c:pt idx="461531">
                  <c:v>0</c:v>
                </c:pt>
                <c:pt idx="461532">
                  <c:v>0</c:v>
                </c:pt>
                <c:pt idx="461533">
                  <c:v>0</c:v>
                </c:pt>
                <c:pt idx="461534">
                  <c:v>0</c:v>
                </c:pt>
                <c:pt idx="461535">
                  <c:v>0</c:v>
                </c:pt>
                <c:pt idx="461536">
                  <c:v>0</c:v>
                </c:pt>
                <c:pt idx="461537">
                  <c:v>0</c:v>
                </c:pt>
                <c:pt idx="461538">
                  <c:v>0</c:v>
                </c:pt>
                <c:pt idx="461539">
                  <c:v>0</c:v>
                </c:pt>
                <c:pt idx="461540">
                  <c:v>0</c:v>
                </c:pt>
                <c:pt idx="461541">
                  <c:v>0</c:v>
                </c:pt>
                <c:pt idx="461542">
                  <c:v>0</c:v>
                </c:pt>
                <c:pt idx="461543">
                  <c:v>0</c:v>
                </c:pt>
                <c:pt idx="461544">
                  <c:v>0</c:v>
                </c:pt>
                <c:pt idx="461545">
                  <c:v>0</c:v>
                </c:pt>
                <c:pt idx="461546">
                  <c:v>0</c:v>
                </c:pt>
                <c:pt idx="461547">
                  <c:v>0</c:v>
                </c:pt>
                <c:pt idx="461548">
                  <c:v>0</c:v>
                </c:pt>
                <c:pt idx="461549">
                  <c:v>0</c:v>
                </c:pt>
                <c:pt idx="461550">
                  <c:v>0</c:v>
                </c:pt>
                <c:pt idx="461551">
                  <c:v>0</c:v>
                </c:pt>
                <c:pt idx="461552">
                  <c:v>0</c:v>
                </c:pt>
                <c:pt idx="461553">
                  <c:v>0</c:v>
                </c:pt>
                <c:pt idx="461554">
                  <c:v>0</c:v>
                </c:pt>
                <c:pt idx="461555">
                  <c:v>0</c:v>
                </c:pt>
                <c:pt idx="461556">
                  <c:v>0</c:v>
                </c:pt>
                <c:pt idx="461557">
                  <c:v>0</c:v>
                </c:pt>
                <c:pt idx="461558">
                  <c:v>0</c:v>
                </c:pt>
                <c:pt idx="461559">
                  <c:v>0</c:v>
                </c:pt>
                <c:pt idx="461560">
                  <c:v>0</c:v>
                </c:pt>
                <c:pt idx="461561">
                  <c:v>0</c:v>
                </c:pt>
                <c:pt idx="461562">
                  <c:v>0</c:v>
                </c:pt>
                <c:pt idx="461563">
                  <c:v>0</c:v>
                </c:pt>
                <c:pt idx="461564">
                  <c:v>0</c:v>
                </c:pt>
                <c:pt idx="461565">
                  <c:v>0</c:v>
                </c:pt>
                <c:pt idx="461566">
                  <c:v>0</c:v>
                </c:pt>
                <c:pt idx="461567">
                  <c:v>0</c:v>
                </c:pt>
                <c:pt idx="461568">
                  <c:v>0</c:v>
                </c:pt>
                <c:pt idx="461569">
                  <c:v>0</c:v>
                </c:pt>
                <c:pt idx="461570">
                  <c:v>0</c:v>
                </c:pt>
                <c:pt idx="461571">
                  <c:v>0</c:v>
                </c:pt>
                <c:pt idx="461572">
                  <c:v>0</c:v>
                </c:pt>
                <c:pt idx="461573">
                  <c:v>0</c:v>
                </c:pt>
                <c:pt idx="461574">
                  <c:v>0</c:v>
                </c:pt>
                <c:pt idx="461575">
                  <c:v>0</c:v>
                </c:pt>
                <c:pt idx="461576">
                  <c:v>0</c:v>
                </c:pt>
                <c:pt idx="461577">
                  <c:v>0</c:v>
                </c:pt>
                <c:pt idx="461578">
                  <c:v>0</c:v>
                </c:pt>
                <c:pt idx="461579">
                  <c:v>0</c:v>
                </c:pt>
                <c:pt idx="461580">
                  <c:v>0</c:v>
                </c:pt>
                <c:pt idx="461581">
                  <c:v>0</c:v>
                </c:pt>
                <c:pt idx="461582">
                  <c:v>0</c:v>
                </c:pt>
                <c:pt idx="461583">
                  <c:v>0</c:v>
                </c:pt>
                <c:pt idx="461584">
                  <c:v>0</c:v>
                </c:pt>
                <c:pt idx="461585">
                  <c:v>0</c:v>
                </c:pt>
                <c:pt idx="461586">
                  <c:v>0</c:v>
                </c:pt>
                <c:pt idx="461587">
                  <c:v>0</c:v>
                </c:pt>
                <c:pt idx="461588">
                  <c:v>0</c:v>
                </c:pt>
                <c:pt idx="461589">
                  <c:v>0</c:v>
                </c:pt>
                <c:pt idx="461590">
                  <c:v>0</c:v>
                </c:pt>
                <c:pt idx="461591">
                  <c:v>0</c:v>
                </c:pt>
                <c:pt idx="461592">
                  <c:v>0</c:v>
                </c:pt>
                <c:pt idx="461593">
                  <c:v>0</c:v>
                </c:pt>
                <c:pt idx="461594">
                  <c:v>0</c:v>
                </c:pt>
                <c:pt idx="461595">
                  <c:v>0</c:v>
                </c:pt>
                <c:pt idx="461596">
                  <c:v>0</c:v>
                </c:pt>
                <c:pt idx="461597">
                  <c:v>0</c:v>
                </c:pt>
                <c:pt idx="461598">
                  <c:v>0</c:v>
                </c:pt>
                <c:pt idx="461599">
                  <c:v>0</c:v>
                </c:pt>
                <c:pt idx="461600">
                  <c:v>0</c:v>
                </c:pt>
                <c:pt idx="461601">
                  <c:v>0</c:v>
                </c:pt>
                <c:pt idx="461602">
                  <c:v>0</c:v>
                </c:pt>
                <c:pt idx="461603">
                  <c:v>0</c:v>
                </c:pt>
                <c:pt idx="461604">
                  <c:v>0</c:v>
                </c:pt>
                <c:pt idx="461605">
                  <c:v>0</c:v>
                </c:pt>
                <c:pt idx="461606">
                  <c:v>0</c:v>
                </c:pt>
                <c:pt idx="461607">
                  <c:v>0</c:v>
                </c:pt>
                <c:pt idx="461608">
                  <c:v>0</c:v>
                </c:pt>
                <c:pt idx="461609">
                  <c:v>0</c:v>
                </c:pt>
                <c:pt idx="461610">
                  <c:v>0</c:v>
                </c:pt>
                <c:pt idx="461611">
                  <c:v>0</c:v>
                </c:pt>
                <c:pt idx="461612">
                  <c:v>0</c:v>
                </c:pt>
                <c:pt idx="461613">
                  <c:v>0</c:v>
                </c:pt>
                <c:pt idx="461614">
                  <c:v>0</c:v>
                </c:pt>
                <c:pt idx="461615">
                  <c:v>0</c:v>
                </c:pt>
                <c:pt idx="461616">
                  <c:v>0</c:v>
                </c:pt>
                <c:pt idx="461617">
                  <c:v>0</c:v>
                </c:pt>
                <c:pt idx="461618">
                  <c:v>0</c:v>
                </c:pt>
                <c:pt idx="461619">
                  <c:v>0</c:v>
                </c:pt>
                <c:pt idx="461620">
                  <c:v>0</c:v>
                </c:pt>
                <c:pt idx="461621">
                  <c:v>0</c:v>
                </c:pt>
                <c:pt idx="461622">
                  <c:v>0</c:v>
                </c:pt>
                <c:pt idx="461623">
                  <c:v>0</c:v>
                </c:pt>
                <c:pt idx="461624">
                  <c:v>0</c:v>
                </c:pt>
                <c:pt idx="461625">
                  <c:v>0</c:v>
                </c:pt>
                <c:pt idx="461626">
                  <c:v>0</c:v>
                </c:pt>
                <c:pt idx="461627">
                  <c:v>0</c:v>
                </c:pt>
                <c:pt idx="461628">
                  <c:v>0</c:v>
                </c:pt>
                <c:pt idx="461629">
                  <c:v>0</c:v>
                </c:pt>
                <c:pt idx="461630">
                  <c:v>0</c:v>
                </c:pt>
                <c:pt idx="461631">
                  <c:v>0</c:v>
                </c:pt>
                <c:pt idx="461632">
                  <c:v>0</c:v>
                </c:pt>
                <c:pt idx="461633">
                  <c:v>0</c:v>
                </c:pt>
                <c:pt idx="461634">
                  <c:v>0</c:v>
                </c:pt>
                <c:pt idx="461635">
                  <c:v>0</c:v>
                </c:pt>
                <c:pt idx="461636">
                  <c:v>0</c:v>
                </c:pt>
                <c:pt idx="461637">
                  <c:v>0</c:v>
                </c:pt>
                <c:pt idx="461638">
                  <c:v>0</c:v>
                </c:pt>
                <c:pt idx="461639">
                  <c:v>0</c:v>
                </c:pt>
                <c:pt idx="461640">
                  <c:v>0</c:v>
                </c:pt>
                <c:pt idx="461641">
                  <c:v>0</c:v>
                </c:pt>
                <c:pt idx="461642">
                  <c:v>0</c:v>
                </c:pt>
                <c:pt idx="461643">
                  <c:v>0</c:v>
                </c:pt>
                <c:pt idx="461644">
                  <c:v>0</c:v>
                </c:pt>
                <c:pt idx="461645">
                  <c:v>0</c:v>
                </c:pt>
                <c:pt idx="461646">
                  <c:v>0</c:v>
                </c:pt>
                <c:pt idx="461647">
                  <c:v>0</c:v>
                </c:pt>
                <c:pt idx="461648">
                  <c:v>0</c:v>
                </c:pt>
                <c:pt idx="461649">
                  <c:v>0</c:v>
                </c:pt>
                <c:pt idx="461650">
                  <c:v>0</c:v>
                </c:pt>
                <c:pt idx="461651">
                  <c:v>0</c:v>
                </c:pt>
                <c:pt idx="461652">
                  <c:v>0</c:v>
                </c:pt>
                <c:pt idx="461653">
                  <c:v>0</c:v>
                </c:pt>
                <c:pt idx="461654">
                  <c:v>0</c:v>
                </c:pt>
                <c:pt idx="461655">
                  <c:v>0</c:v>
                </c:pt>
                <c:pt idx="461656">
                  <c:v>0</c:v>
                </c:pt>
                <c:pt idx="461657">
                  <c:v>0</c:v>
                </c:pt>
                <c:pt idx="461658">
                  <c:v>0</c:v>
                </c:pt>
                <c:pt idx="461659">
                  <c:v>0</c:v>
                </c:pt>
                <c:pt idx="461660">
                  <c:v>0</c:v>
                </c:pt>
                <c:pt idx="461661">
                  <c:v>0</c:v>
                </c:pt>
                <c:pt idx="461662">
                  <c:v>0</c:v>
                </c:pt>
                <c:pt idx="461663">
                  <c:v>0</c:v>
                </c:pt>
                <c:pt idx="461664">
                  <c:v>0</c:v>
                </c:pt>
                <c:pt idx="461665">
                  <c:v>0</c:v>
                </c:pt>
                <c:pt idx="461666">
                  <c:v>0</c:v>
                </c:pt>
                <c:pt idx="461667">
                  <c:v>0</c:v>
                </c:pt>
                <c:pt idx="461668">
                  <c:v>0</c:v>
                </c:pt>
                <c:pt idx="461669">
                  <c:v>0</c:v>
                </c:pt>
                <c:pt idx="461670">
                  <c:v>0</c:v>
                </c:pt>
                <c:pt idx="461671">
                  <c:v>0</c:v>
                </c:pt>
                <c:pt idx="461672">
                  <c:v>0</c:v>
                </c:pt>
                <c:pt idx="461673">
                  <c:v>0</c:v>
                </c:pt>
                <c:pt idx="461674">
                  <c:v>0</c:v>
                </c:pt>
                <c:pt idx="461675">
                  <c:v>0</c:v>
                </c:pt>
                <c:pt idx="461676">
                  <c:v>0</c:v>
                </c:pt>
                <c:pt idx="461677">
                  <c:v>0</c:v>
                </c:pt>
                <c:pt idx="461678">
                  <c:v>0</c:v>
                </c:pt>
                <c:pt idx="461679">
                  <c:v>0</c:v>
                </c:pt>
                <c:pt idx="461680">
                  <c:v>0</c:v>
                </c:pt>
                <c:pt idx="461681">
                  <c:v>0</c:v>
                </c:pt>
                <c:pt idx="461682">
                  <c:v>0</c:v>
                </c:pt>
                <c:pt idx="461683">
                  <c:v>0</c:v>
                </c:pt>
                <c:pt idx="461684">
                  <c:v>0</c:v>
                </c:pt>
                <c:pt idx="461685">
                  <c:v>0</c:v>
                </c:pt>
                <c:pt idx="461686">
                  <c:v>0</c:v>
                </c:pt>
                <c:pt idx="461687">
                  <c:v>0</c:v>
                </c:pt>
                <c:pt idx="461688">
                  <c:v>0</c:v>
                </c:pt>
                <c:pt idx="461689">
                  <c:v>0</c:v>
                </c:pt>
                <c:pt idx="461690">
                  <c:v>0</c:v>
                </c:pt>
                <c:pt idx="461691">
                  <c:v>0</c:v>
                </c:pt>
                <c:pt idx="461692">
                  <c:v>0</c:v>
                </c:pt>
                <c:pt idx="461693">
                  <c:v>0</c:v>
                </c:pt>
                <c:pt idx="461694">
                  <c:v>0</c:v>
                </c:pt>
                <c:pt idx="461695">
                  <c:v>0</c:v>
                </c:pt>
                <c:pt idx="461696">
                  <c:v>0</c:v>
                </c:pt>
                <c:pt idx="461697">
                  <c:v>0</c:v>
                </c:pt>
                <c:pt idx="461698">
                  <c:v>0</c:v>
                </c:pt>
                <c:pt idx="461699">
                  <c:v>0</c:v>
                </c:pt>
                <c:pt idx="461700">
                  <c:v>0</c:v>
                </c:pt>
                <c:pt idx="461701">
                  <c:v>0</c:v>
                </c:pt>
                <c:pt idx="461702">
                  <c:v>0</c:v>
                </c:pt>
                <c:pt idx="461703">
                  <c:v>0</c:v>
                </c:pt>
                <c:pt idx="461704">
                  <c:v>0</c:v>
                </c:pt>
                <c:pt idx="461705">
                  <c:v>0</c:v>
                </c:pt>
                <c:pt idx="461706">
                  <c:v>0</c:v>
                </c:pt>
                <c:pt idx="461707">
                  <c:v>0</c:v>
                </c:pt>
                <c:pt idx="461708">
                  <c:v>0</c:v>
                </c:pt>
                <c:pt idx="461709">
                  <c:v>0</c:v>
                </c:pt>
                <c:pt idx="461710">
                  <c:v>0</c:v>
                </c:pt>
                <c:pt idx="461711">
                  <c:v>0</c:v>
                </c:pt>
                <c:pt idx="461712">
                  <c:v>0</c:v>
                </c:pt>
                <c:pt idx="461713">
                  <c:v>0</c:v>
                </c:pt>
                <c:pt idx="461714">
                  <c:v>0</c:v>
                </c:pt>
                <c:pt idx="461715">
                  <c:v>0</c:v>
                </c:pt>
                <c:pt idx="461716">
                  <c:v>0</c:v>
                </c:pt>
                <c:pt idx="461717">
                  <c:v>0</c:v>
                </c:pt>
                <c:pt idx="461718">
                  <c:v>0</c:v>
                </c:pt>
                <c:pt idx="461719">
                  <c:v>0</c:v>
                </c:pt>
                <c:pt idx="461720">
                  <c:v>0</c:v>
                </c:pt>
                <c:pt idx="461721">
                  <c:v>0</c:v>
                </c:pt>
                <c:pt idx="461722">
                  <c:v>0</c:v>
                </c:pt>
                <c:pt idx="461723">
                  <c:v>0</c:v>
                </c:pt>
                <c:pt idx="461724">
                  <c:v>0</c:v>
                </c:pt>
                <c:pt idx="461725">
                  <c:v>0</c:v>
                </c:pt>
                <c:pt idx="461726">
                  <c:v>0</c:v>
                </c:pt>
                <c:pt idx="461727">
                  <c:v>0</c:v>
                </c:pt>
                <c:pt idx="461728">
                  <c:v>0</c:v>
                </c:pt>
                <c:pt idx="461729">
                  <c:v>0</c:v>
                </c:pt>
                <c:pt idx="461730">
                  <c:v>0</c:v>
                </c:pt>
                <c:pt idx="461731">
                  <c:v>0</c:v>
                </c:pt>
                <c:pt idx="461732">
                  <c:v>0</c:v>
                </c:pt>
                <c:pt idx="461733">
                  <c:v>0</c:v>
                </c:pt>
                <c:pt idx="461734">
                  <c:v>0</c:v>
                </c:pt>
                <c:pt idx="461735">
                  <c:v>0</c:v>
                </c:pt>
                <c:pt idx="461736">
                  <c:v>0</c:v>
                </c:pt>
                <c:pt idx="461737">
                  <c:v>0</c:v>
                </c:pt>
                <c:pt idx="461738">
                  <c:v>0</c:v>
                </c:pt>
                <c:pt idx="461739">
                  <c:v>0</c:v>
                </c:pt>
                <c:pt idx="461740">
                  <c:v>0</c:v>
                </c:pt>
                <c:pt idx="461741">
                  <c:v>0</c:v>
                </c:pt>
                <c:pt idx="461742">
                  <c:v>0</c:v>
                </c:pt>
                <c:pt idx="461743">
                  <c:v>0</c:v>
                </c:pt>
                <c:pt idx="461744">
                  <c:v>0</c:v>
                </c:pt>
                <c:pt idx="461745">
                  <c:v>0</c:v>
                </c:pt>
                <c:pt idx="461746">
                  <c:v>0</c:v>
                </c:pt>
                <c:pt idx="461747">
                  <c:v>0</c:v>
                </c:pt>
                <c:pt idx="461748">
                  <c:v>0</c:v>
                </c:pt>
                <c:pt idx="461749">
                  <c:v>0</c:v>
                </c:pt>
                <c:pt idx="461750">
                  <c:v>0</c:v>
                </c:pt>
                <c:pt idx="461751">
                  <c:v>0</c:v>
                </c:pt>
                <c:pt idx="461752">
                  <c:v>0</c:v>
                </c:pt>
                <c:pt idx="461753">
                  <c:v>0</c:v>
                </c:pt>
                <c:pt idx="461754">
                  <c:v>0</c:v>
                </c:pt>
                <c:pt idx="461755">
                  <c:v>0</c:v>
                </c:pt>
                <c:pt idx="461756">
                  <c:v>0</c:v>
                </c:pt>
                <c:pt idx="461757">
                  <c:v>0</c:v>
                </c:pt>
                <c:pt idx="461758">
                  <c:v>0</c:v>
                </c:pt>
                <c:pt idx="461759">
                  <c:v>0</c:v>
                </c:pt>
                <c:pt idx="461760">
                  <c:v>0</c:v>
                </c:pt>
                <c:pt idx="461761">
                  <c:v>0</c:v>
                </c:pt>
                <c:pt idx="461762">
                  <c:v>0</c:v>
                </c:pt>
                <c:pt idx="461763">
                  <c:v>0</c:v>
                </c:pt>
                <c:pt idx="461764">
                  <c:v>0</c:v>
                </c:pt>
                <c:pt idx="461765">
                  <c:v>0</c:v>
                </c:pt>
                <c:pt idx="461766">
                  <c:v>0</c:v>
                </c:pt>
                <c:pt idx="461767">
                  <c:v>0</c:v>
                </c:pt>
                <c:pt idx="461768">
                  <c:v>0</c:v>
                </c:pt>
                <c:pt idx="461769">
                  <c:v>0</c:v>
                </c:pt>
                <c:pt idx="461770">
                  <c:v>0</c:v>
                </c:pt>
                <c:pt idx="461771">
                  <c:v>0</c:v>
                </c:pt>
                <c:pt idx="461772">
                  <c:v>0</c:v>
                </c:pt>
                <c:pt idx="461773">
                  <c:v>0</c:v>
                </c:pt>
                <c:pt idx="461774">
                  <c:v>0</c:v>
                </c:pt>
                <c:pt idx="461775">
                  <c:v>0</c:v>
                </c:pt>
                <c:pt idx="461776">
                  <c:v>0</c:v>
                </c:pt>
                <c:pt idx="461777">
                  <c:v>0</c:v>
                </c:pt>
                <c:pt idx="461778">
                  <c:v>0</c:v>
                </c:pt>
                <c:pt idx="461779">
                  <c:v>0</c:v>
                </c:pt>
                <c:pt idx="461780">
                  <c:v>0</c:v>
                </c:pt>
                <c:pt idx="461781">
                  <c:v>0</c:v>
                </c:pt>
                <c:pt idx="461782">
                  <c:v>0</c:v>
                </c:pt>
                <c:pt idx="461783">
                  <c:v>0</c:v>
                </c:pt>
                <c:pt idx="461784">
                  <c:v>0</c:v>
                </c:pt>
                <c:pt idx="461785">
                  <c:v>0</c:v>
                </c:pt>
                <c:pt idx="461786">
                  <c:v>0</c:v>
                </c:pt>
                <c:pt idx="461787">
                  <c:v>0</c:v>
                </c:pt>
                <c:pt idx="461788">
                  <c:v>0</c:v>
                </c:pt>
                <c:pt idx="461789">
                  <c:v>0</c:v>
                </c:pt>
                <c:pt idx="461790">
                  <c:v>0</c:v>
                </c:pt>
                <c:pt idx="461791">
                  <c:v>0</c:v>
                </c:pt>
                <c:pt idx="461792">
                  <c:v>0</c:v>
                </c:pt>
                <c:pt idx="461793">
                  <c:v>0</c:v>
                </c:pt>
                <c:pt idx="461794">
                  <c:v>0</c:v>
                </c:pt>
                <c:pt idx="461795">
                  <c:v>0</c:v>
                </c:pt>
                <c:pt idx="461796">
                  <c:v>0</c:v>
                </c:pt>
                <c:pt idx="461797">
                  <c:v>0</c:v>
                </c:pt>
                <c:pt idx="461798">
                  <c:v>0</c:v>
                </c:pt>
                <c:pt idx="461799">
                  <c:v>0</c:v>
                </c:pt>
                <c:pt idx="461800">
                  <c:v>0</c:v>
                </c:pt>
                <c:pt idx="461801">
                  <c:v>0</c:v>
                </c:pt>
                <c:pt idx="461802">
                  <c:v>0</c:v>
                </c:pt>
                <c:pt idx="461803">
                  <c:v>0</c:v>
                </c:pt>
                <c:pt idx="461804">
                  <c:v>0</c:v>
                </c:pt>
                <c:pt idx="461805">
                  <c:v>0</c:v>
                </c:pt>
                <c:pt idx="461806">
                  <c:v>0</c:v>
                </c:pt>
                <c:pt idx="461807">
                  <c:v>0</c:v>
                </c:pt>
                <c:pt idx="461808">
                  <c:v>0</c:v>
                </c:pt>
                <c:pt idx="461809">
                  <c:v>0</c:v>
                </c:pt>
                <c:pt idx="461810">
                  <c:v>0</c:v>
                </c:pt>
                <c:pt idx="461811">
                  <c:v>0</c:v>
                </c:pt>
                <c:pt idx="461812">
                  <c:v>0</c:v>
                </c:pt>
                <c:pt idx="461813">
                  <c:v>0</c:v>
                </c:pt>
                <c:pt idx="461814">
                  <c:v>0</c:v>
                </c:pt>
                <c:pt idx="461815">
                  <c:v>0</c:v>
                </c:pt>
                <c:pt idx="461816">
                  <c:v>0</c:v>
                </c:pt>
                <c:pt idx="461817">
                  <c:v>0</c:v>
                </c:pt>
                <c:pt idx="461818">
                  <c:v>0</c:v>
                </c:pt>
                <c:pt idx="461819">
                  <c:v>0</c:v>
                </c:pt>
                <c:pt idx="461820">
                  <c:v>0</c:v>
                </c:pt>
                <c:pt idx="461821">
                  <c:v>0</c:v>
                </c:pt>
                <c:pt idx="461822">
                  <c:v>0</c:v>
                </c:pt>
                <c:pt idx="461823">
                  <c:v>0</c:v>
                </c:pt>
                <c:pt idx="461824">
                  <c:v>0</c:v>
                </c:pt>
                <c:pt idx="461825">
                  <c:v>0</c:v>
                </c:pt>
                <c:pt idx="461826">
                  <c:v>0</c:v>
                </c:pt>
                <c:pt idx="461827">
                  <c:v>0</c:v>
                </c:pt>
                <c:pt idx="461828">
                  <c:v>0</c:v>
                </c:pt>
                <c:pt idx="461829">
                  <c:v>0</c:v>
                </c:pt>
                <c:pt idx="461830">
                  <c:v>0</c:v>
                </c:pt>
                <c:pt idx="461831">
                  <c:v>0</c:v>
                </c:pt>
                <c:pt idx="461832">
                  <c:v>0</c:v>
                </c:pt>
                <c:pt idx="461833">
                  <c:v>0</c:v>
                </c:pt>
                <c:pt idx="461834">
                  <c:v>0</c:v>
                </c:pt>
                <c:pt idx="461835">
                  <c:v>0</c:v>
                </c:pt>
                <c:pt idx="461836">
                  <c:v>0</c:v>
                </c:pt>
                <c:pt idx="461837">
                  <c:v>0</c:v>
                </c:pt>
                <c:pt idx="461838">
                  <c:v>0</c:v>
                </c:pt>
                <c:pt idx="461839">
                  <c:v>0</c:v>
                </c:pt>
                <c:pt idx="461840">
                  <c:v>0</c:v>
                </c:pt>
                <c:pt idx="461841">
                  <c:v>0</c:v>
                </c:pt>
                <c:pt idx="461842">
                  <c:v>0</c:v>
                </c:pt>
                <c:pt idx="461843">
                  <c:v>0</c:v>
                </c:pt>
                <c:pt idx="461844">
                  <c:v>0</c:v>
                </c:pt>
                <c:pt idx="461845">
                  <c:v>0</c:v>
                </c:pt>
                <c:pt idx="461846">
                  <c:v>0</c:v>
                </c:pt>
                <c:pt idx="461847">
                  <c:v>0</c:v>
                </c:pt>
                <c:pt idx="461848">
                  <c:v>0</c:v>
                </c:pt>
                <c:pt idx="461849">
                  <c:v>0</c:v>
                </c:pt>
                <c:pt idx="461850">
                  <c:v>0</c:v>
                </c:pt>
                <c:pt idx="461851">
                  <c:v>0</c:v>
                </c:pt>
                <c:pt idx="461852">
                  <c:v>0</c:v>
                </c:pt>
                <c:pt idx="461853">
                  <c:v>0</c:v>
                </c:pt>
                <c:pt idx="461854">
                  <c:v>0</c:v>
                </c:pt>
                <c:pt idx="461855">
                  <c:v>0</c:v>
                </c:pt>
                <c:pt idx="461856">
                  <c:v>0</c:v>
                </c:pt>
                <c:pt idx="461857">
                  <c:v>0</c:v>
                </c:pt>
                <c:pt idx="461858">
                  <c:v>0</c:v>
                </c:pt>
                <c:pt idx="461859">
                  <c:v>0</c:v>
                </c:pt>
                <c:pt idx="461860">
                  <c:v>0</c:v>
                </c:pt>
                <c:pt idx="461861">
                  <c:v>0</c:v>
                </c:pt>
                <c:pt idx="461862">
                  <c:v>0</c:v>
                </c:pt>
                <c:pt idx="461863">
                  <c:v>0</c:v>
                </c:pt>
                <c:pt idx="461864">
                  <c:v>0</c:v>
                </c:pt>
                <c:pt idx="461865">
                  <c:v>0</c:v>
                </c:pt>
                <c:pt idx="461866">
                  <c:v>0</c:v>
                </c:pt>
                <c:pt idx="461867">
                  <c:v>0</c:v>
                </c:pt>
                <c:pt idx="461868">
                  <c:v>0</c:v>
                </c:pt>
                <c:pt idx="461869">
                  <c:v>0</c:v>
                </c:pt>
                <c:pt idx="461870">
                  <c:v>0</c:v>
                </c:pt>
                <c:pt idx="461871">
                  <c:v>0</c:v>
                </c:pt>
                <c:pt idx="461872">
                  <c:v>0</c:v>
                </c:pt>
                <c:pt idx="461873">
                  <c:v>0</c:v>
                </c:pt>
                <c:pt idx="461874">
                  <c:v>0</c:v>
                </c:pt>
                <c:pt idx="461875">
                  <c:v>0</c:v>
                </c:pt>
                <c:pt idx="461876">
                  <c:v>0</c:v>
                </c:pt>
                <c:pt idx="461877">
                  <c:v>0</c:v>
                </c:pt>
                <c:pt idx="461878">
                  <c:v>0</c:v>
                </c:pt>
                <c:pt idx="461879">
                  <c:v>0</c:v>
                </c:pt>
                <c:pt idx="461880">
                  <c:v>0</c:v>
                </c:pt>
                <c:pt idx="461881">
                  <c:v>0</c:v>
                </c:pt>
                <c:pt idx="461882">
                  <c:v>0</c:v>
                </c:pt>
                <c:pt idx="461883">
                  <c:v>0</c:v>
                </c:pt>
                <c:pt idx="461884">
                  <c:v>0</c:v>
                </c:pt>
                <c:pt idx="461885">
                  <c:v>0</c:v>
                </c:pt>
                <c:pt idx="461886">
                  <c:v>0</c:v>
                </c:pt>
                <c:pt idx="461887">
                  <c:v>0</c:v>
                </c:pt>
                <c:pt idx="461888">
                  <c:v>0</c:v>
                </c:pt>
                <c:pt idx="461889">
                  <c:v>0</c:v>
                </c:pt>
                <c:pt idx="461890">
                  <c:v>0</c:v>
                </c:pt>
                <c:pt idx="461891">
                  <c:v>0</c:v>
                </c:pt>
                <c:pt idx="461892">
                  <c:v>0</c:v>
                </c:pt>
                <c:pt idx="461893">
                  <c:v>0</c:v>
                </c:pt>
                <c:pt idx="461894">
                  <c:v>0</c:v>
                </c:pt>
                <c:pt idx="461895">
                  <c:v>0</c:v>
                </c:pt>
                <c:pt idx="461896">
                  <c:v>0</c:v>
                </c:pt>
                <c:pt idx="461897">
                  <c:v>0</c:v>
                </c:pt>
                <c:pt idx="461898">
                  <c:v>0</c:v>
                </c:pt>
                <c:pt idx="461899">
                  <c:v>0</c:v>
                </c:pt>
                <c:pt idx="461900">
                  <c:v>0</c:v>
                </c:pt>
                <c:pt idx="461901">
                  <c:v>0</c:v>
                </c:pt>
                <c:pt idx="461902">
                  <c:v>0</c:v>
                </c:pt>
                <c:pt idx="461903">
                  <c:v>0</c:v>
                </c:pt>
                <c:pt idx="461904">
                  <c:v>0</c:v>
                </c:pt>
                <c:pt idx="461905">
                  <c:v>0</c:v>
                </c:pt>
                <c:pt idx="461906">
                  <c:v>0</c:v>
                </c:pt>
                <c:pt idx="461907">
                  <c:v>0</c:v>
                </c:pt>
                <c:pt idx="461908">
                  <c:v>0</c:v>
                </c:pt>
                <c:pt idx="461909">
                  <c:v>0</c:v>
                </c:pt>
                <c:pt idx="461910">
                  <c:v>0</c:v>
                </c:pt>
                <c:pt idx="461911">
                  <c:v>0</c:v>
                </c:pt>
                <c:pt idx="461912">
                  <c:v>0</c:v>
                </c:pt>
                <c:pt idx="461913">
                  <c:v>0</c:v>
                </c:pt>
                <c:pt idx="461914">
                  <c:v>0</c:v>
                </c:pt>
                <c:pt idx="461915">
                  <c:v>0</c:v>
                </c:pt>
                <c:pt idx="461916">
                  <c:v>0</c:v>
                </c:pt>
                <c:pt idx="461917">
                  <c:v>0</c:v>
                </c:pt>
                <c:pt idx="461918">
                  <c:v>0</c:v>
                </c:pt>
                <c:pt idx="461919">
                  <c:v>0</c:v>
                </c:pt>
                <c:pt idx="461920">
                  <c:v>0</c:v>
                </c:pt>
                <c:pt idx="461921">
                  <c:v>0</c:v>
                </c:pt>
                <c:pt idx="461922">
                  <c:v>0</c:v>
                </c:pt>
                <c:pt idx="461923">
                  <c:v>0</c:v>
                </c:pt>
                <c:pt idx="461924">
                  <c:v>0</c:v>
                </c:pt>
                <c:pt idx="461925">
                  <c:v>0</c:v>
                </c:pt>
                <c:pt idx="461926">
                  <c:v>0</c:v>
                </c:pt>
                <c:pt idx="461927">
                  <c:v>0</c:v>
                </c:pt>
                <c:pt idx="461928">
                  <c:v>0</c:v>
                </c:pt>
                <c:pt idx="461929">
                  <c:v>0</c:v>
                </c:pt>
                <c:pt idx="461930">
                  <c:v>0</c:v>
                </c:pt>
                <c:pt idx="461931">
                  <c:v>0</c:v>
                </c:pt>
                <c:pt idx="461932">
                  <c:v>0</c:v>
                </c:pt>
                <c:pt idx="461933">
                  <c:v>0</c:v>
                </c:pt>
                <c:pt idx="461934">
                  <c:v>0</c:v>
                </c:pt>
                <c:pt idx="461935">
                  <c:v>0</c:v>
                </c:pt>
                <c:pt idx="461936">
                  <c:v>0</c:v>
                </c:pt>
                <c:pt idx="461937">
                  <c:v>0</c:v>
                </c:pt>
                <c:pt idx="461938">
                  <c:v>0</c:v>
                </c:pt>
                <c:pt idx="461939">
                  <c:v>0</c:v>
                </c:pt>
                <c:pt idx="461940">
                  <c:v>0</c:v>
                </c:pt>
                <c:pt idx="461941">
                  <c:v>0</c:v>
                </c:pt>
                <c:pt idx="461942">
                  <c:v>0</c:v>
                </c:pt>
                <c:pt idx="461943">
                  <c:v>0</c:v>
                </c:pt>
                <c:pt idx="461944">
                  <c:v>0</c:v>
                </c:pt>
                <c:pt idx="461945">
                  <c:v>0</c:v>
                </c:pt>
                <c:pt idx="461946">
                  <c:v>0</c:v>
                </c:pt>
                <c:pt idx="461947">
                  <c:v>0</c:v>
                </c:pt>
                <c:pt idx="461948">
                  <c:v>0</c:v>
                </c:pt>
                <c:pt idx="461949">
                  <c:v>0</c:v>
                </c:pt>
                <c:pt idx="461950">
                  <c:v>0</c:v>
                </c:pt>
                <c:pt idx="461951">
                  <c:v>0</c:v>
                </c:pt>
                <c:pt idx="461952">
                  <c:v>0</c:v>
                </c:pt>
                <c:pt idx="461953">
                  <c:v>0</c:v>
                </c:pt>
                <c:pt idx="461954">
                  <c:v>0</c:v>
                </c:pt>
                <c:pt idx="461955">
                  <c:v>0</c:v>
                </c:pt>
                <c:pt idx="461956">
                  <c:v>0</c:v>
                </c:pt>
                <c:pt idx="461957">
                  <c:v>0</c:v>
                </c:pt>
                <c:pt idx="461958">
                  <c:v>0</c:v>
                </c:pt>
                <c:pt idx="461959">
                  <c:v>0</c:v>
                </c:pt>
                <c:pt idx="461960">
                  <c:v>0</c:v>
                </c:pt>
                <c:pt idx="461961">
                  <c:v>0</c:v>
                </c:pt>
                <c:pt idx="461962">
                  <c:v>0</c:v>
                </c:pt>
                <c:pt idx="461963">
                  <c:v>0</c:v>
                </c:pt>
                <c:pt idx="461964">
                  <c:v>0</c:v>
                </c:pt>
                <c:pt idx="461965">
                  <c:v>0</c:v>
                </c:pt>
                <c:pt idx="461966">
                  <c:v>0</c:v>
                </c:pt>
                <c:pt idx="461967">
                  <c:v>0</c:v>
                </c:pt>
                <c:pt idx="461968">
                  <c:v>0</c:v>
                </c:pt>
                <c:pt idx="461969">
                  <c:v>0</c:v>
                </c:pt>
                <c:pt idx="461970">
                  <c:v>0</c:v>
                </c:pt>
                <c:pt idx="461971">
                  <c:v>0</c:v>
                </c:pt>
                <c:pt idx="461972">
                  <c:v>0</c:v>
                </c:pt>
                <c:pt idx="461973">
                  <c:v>0</c:v>
                </c:pt>
                <c:pt idx="461974">
                  <c:v>0</c:v>
                </c:pt>
                <c:pt idx="461975">
                  <c:v>0</c:v>
                </c:pt>
                <c:pt idx="461976">
                  <c:v>0</c:v>
                </c:pt>
                <c:pt idx="461977">
                  <c:v>0</c:v>
                </c:pt>
                <c:pt idx="461978">
                  <c:v>0</c:v>
                </c:pt>
                <c:pt idx="461979">
                  <c:v>0</c:v>
                </c:pt>
                <c:pt idx="461980">
                  <c:v>0</c:v>
                </c:pt>
                <c:pt idx="461981">
                  <c:v>0</c:v>
                </c:pt>
                <c:pt idx="461982">
                  <c:v>0</c:v>
                </c:pt>
                <c:pt idx="461983">
                  <c:v>0</c:v>
                </c:pt>
                <c:pt idx="461984">
                  <c:v>0</c:v>
                </c:pt>
                <c:pt idx="461985">
                  <c:v>0</c:v>
                </c:pt>
                <c:pt idx="461986">
                  <c:v>0</c:v>
                </c:pt>
                <c:pt idx="461987">
                  <c:v>0</c:v>
                </c:pt>
                <c:pt idx="461988">
                  <c:v>0</c:v>
                </c:pt>
                <c:pt idx="461989">
                  <c:v>0</c:v>
                </c:pt>
                <c:pt idx="461990">
                  <c:v>0</c:v>
                </c:pt>
                <c:pt idx="461991">
                  <c:v>0</c:v>
                </c:pt>
                <c:pt idx="461992">
                  <c:v>0</c:v>
                </c:pt>
                <c:pt idx="461993">
                  <c:v>0</c:v>
                </c:pt>
                <c:pt idx="461994">
                  <c:v>0</c:v>
                </c:pt>
                <c:pt idx="461995">
                  <c:v>0</c:v>
                </c:pt>
                <c:pt idx="461996">
                  <c:v>0</c:v>
                </c:pt>
                <c:pt idx="461997">
                  <c:v>0</c:v>
                </c:pt>
                <c:pt idx="461998">
                  <c:v>0</c:v>
                </c:pt>
                <c:pt idx="461999">
                  <c:v>0</c:v>
                </c:pt>
                <c:pt idx="462000">
                  <c:v>0</c:v>
                </c:pt>
                <c:pt idx="462001">
                  <c:v>0</c:v>
                </c:pt>
                <c:pt idx="462002">
                  <c:v>0</c:v>
                </c:pt>
                <c:pt idx="462003">
                  <c:v>0</c:v>
                </c:pt>
                <c:pt idx="462004">
                  <c:v>0</c:v>
                </c:pt>
                <c:pt idx="462005">
                  <c:v>0</c:v>
                </c:pt>
                <c:pt idx="462006">
                  <c:v>0</c:v>
                </c:pt>
                <c:pt idx="462007">
                  <c:v>0</c:v>
                </c:pt>
                <c:pt idx="462008">
                  <c:v>0</c:v>
                </c:pt>
                <c:pt idx="462009">
                  <c:v>0</c:v>
                </c:pt>
                <c:pt idx="462010">
                  <c:v>0</c:v>
                </c:pt>
                <c:pt idx="462011">
                  <c:v>0</c:v>
                </c:pt>
                <c:pt idx="462012">
                  <c:v>0</c:v>
                </c:pt>
                <c:pt idx="462013">
                  <c:v>0</c:v>
                </c:pt>
                <c:pt idx="462014">
                  <c:v>0</c:v>
                </c:pt>
                <c:pt idx="462015">
                  <c:v>0</c:v>
                </c:pt>
                <c:pt idx="462016">
                  <c:v>0</c:v>
                </c:pt>
                <c:pt idx="462017">
                  <c:v>0</c:v>
                </c:pt>
                <c:pt idx="462018">
                  <c:v>0</c:v>
                </c:pt>
                <c:pt idx="462019">
                  <c:v>0</c:v>
                </c:pt>
                <c:pt idx="462020">
                  <c:v>0</c:v>
                </c:pt>
                <c:pt idx="462021">
                  <c:v>0</c:v>
                </c:pt>
                <c:pt idx="462022">
                  <c:v>0</c:v>
                </c:pt>
                <c:pt idx="462023">
                  <c:v>0</c:v>
                </c:pt>
                <c:pt idx="462024">
                  <c:v>0</c:v>
                </c:pt>
                <c:pt idx="462025">
                  <c:v>0</c:v>
                </c:pt>
                <c:pt idx="462026">
                  <c:v>0</c:v>
                </c:pt>
                <c:pt idx="462027">
                  <c:v>0</c:v>
                </c:pt>
                <c:pt idx="462028">
                  <c:v>0</c:v>
                </c:pt>
                <c:pt idx="462029">
                  <c:v>0</c:v>
                </c:pt>
                <c:pt idx="462030">
                  <c:v>0</c:v>
                </c:pt>
                <c:pt idx="462031">
                  <c:v>0</c:v>
                </c:pt>
                <c:pt idx="462032">
                  <c:v>0</c:v>
                </c:pt>
                <c:pt idx="462033">
                  <c:v>0</c:v>
                </c:pt>
                <c:pt idx="462034">
                  <c:v>0</c:v>
                </c:pt>
                <c:pt idx="462035">
                  <c:v>0</c:v>
                </c:pt>
                <c:pt idx="462036">
                  <c:v>0</c:v>
                </c:pt>
                <c:pt idx="462037">
                  <c:v>0</c:v>
                </c:pt>
                <c:pt idx="462038">
                  <c:v>0</c:v>
                </c:pt>
                <c:pt idx="462039">
                  <c:v>0</c:v>
                </c:pt>
                <c:pt idx="462040">
                  <c:v>0</c:v>
                </c:pt>
                <c:pt idx="462041">
                  <c:v>0</c:v>
                </c:pt>
                <c:pt idx="462042">
                  <c:v>0</c:v>
                </c:pt>
                <c:pt idx="462043">
                  <c:v>0</c:v>
                </c:pt>
                <c:pt idx="462044">
                  <c:v>0</c:v>
                </c:pt>
                <c:pt idx="462045">
                  <c:v>0</c:v>
                </c:pt>
                <c:pt idx="462046">
                  <c:v>0</c:v>
                </c:pt>
                <c:pt idx="462047">
                  <c:v>0</c:v>
                </c:pt>
                <c:pt idx="462048">
                  <c:v>0</c:v>
                </c:pt>
                <c:pt idx="462049">
                  <c:v>0</c:v>
                </c:pt>
                <c:pt idx="462050">
                  <c:v>0</c:v>
                </c:pt>
                <c:pt idx="462051">
                  <c:v>0</c:v>
                </c:pt>
                <c:pt idx="462052">
                  <c:v>0</c:v>
                </c:pt>
                <c:pt idx="462053">
                  <c:v>0</c:v>
                </c:pt>
                <c:pt idx="462054">
                  <c:v>0</c:v>
                </c:pt>
                <c:pt idx="462055">
                  <c:v>0</c:v>
                </c:pt>
                <c:pt idx="462056">
                  <c:v>0</c:v>
                </c:pt>
                <c:pt idx="462057">
                  <c:v>0</c:v>
                </c:pt>
                <c:pt idx="462058">
                  <c:v>0</c:v>
                </c:pt>
                <c:pt idx="462059">
                  <c:v>0</c:v>
                </c:pt>
                <c:pt idx="462060">
                  <c:v>0</c:v>
                </c:pt>
                <c:pt idx="462061">
                  <c:v>0</c:v>
                </c:pt>
                <c:pt idx="462062">
                  <c:v>0</c:v>
                </c:pt>
                <c:pt idx="462063">
                  <c:v>0</c:v>
                </c:pt>
                <c:pt idx="462064">
                  <c:v>0</c:v>
                </c:pt>
                <c:pt idx="462065">
                  <c:v>0</c:v>
                </c:pt>
                <c:pt idx="462066">
                  <c:v>0</c:v>
                </c:pt>
                <c:pt idx="462067">
                  <c:v>0</c:v>
                </c:pt>
                <c:pt idx="462068">
                  <c:v>0</c:v>
                </c:pt>
                <c:pt idx="462069">
                  <c:v>0</c:v>
                </c:pt>
                <c:pt idx="462070">
                  <c:v>0</c:v>
                </c:pt>
                <c:pt idx="462071">
                  <c:v>0</c:v>
                </c:pt>
                <c:pt idx="462072">
                  <c:v>0</c:v>
                </c:pt>
                <c:pt idx="462073">
                  <c:v>0</c:v>
                </c:pt>
                <c:pt idx="462074">
                  <c:v>0</c:v>
                </c:pt>
                <c:pt idx="462075">
                  <c:v>0</c:v>
                </c:pt>
                <c:pt idx="462076">
                  <c:v>0</c:v>
                </c:pt>
                <c:pt idx="462077">
                  <c:v>0</c:v>
                </c:pt>
                <c:pt idx="462078">
                  <c:v>0</c:v>
                </c:pt>
                <c:pt idx="462079">
                  <c:v>0</c:v>
                </c:pt>
                <c:pt idx="462080">
                  <c:v>0</c:v>
                </c:pt>
                <c:pt idx="462081">
                  <c:v>0</c:v>
                </c:pt>
                <c:pt idx="462082">
                  <c:v>0</c:v>
                </c:pt>
                <c:pt idx="462083">
                  <c:v>0</c:v>
                </c:pt>
                <c:pt idx="462084">
                  <c:v>0</c:v>
                </c:pt>
                <c:pt idx="462085">
                  <c:v>0</c:v>
                </c:pt>
                <c:pt idx="462086">
                  <c:v>0</c:v>
                </c:pt>
                <c:pt idx="462087">
                  <c:v>0</c:v>
                </c:pt>
                <c:pt idx="462088">
                  <c:v>0</c:v>
                </c:pt>
                <c:pt idx="462089">
                  <c:v>0</c:v>
                </c:pt>
                <c:pt idx="462090">
                  <c:v>0</c:v>
                </c:pt>
                <c:pt idx="462091">
                  <c:v>0</c:v>
                </c:pt>
                <c:pt idx="462092">
                  <c:v>0</c:v>
                </c:pt>
                <c:pt idx="462093">
                  <c:v>0</c:v>
                </c:pt>
                <c:pt idx="462094">
                  <c:v>0</c:v>
                </c:pt>
                <c:pt idx="462095">
                  <c:v>0</c:v>
                </c:pt>
                <c:pt idx="462096">
                  <c:v>0</c:v>
                </c:pt>
                <c:pt idx="462097">
                  <c:v>0</c:v>
                </c:pt>
                <c:pt idx="462098">
                  <c:v>0</c:v>
                </c:pt>
                <c:pt idx="462099">
                  <c:v>0</c:v>
                </c:pt>
                <c:pt idx="462100">
                  <c:v>0</c:v>
                </c:pt>
                <c:pt idx="462101">
                  <c:v>0</c:v>
                </c:pt>
                <c:pt idx="462102">
                  <c:v>0</c:v>
                </c:pt>
                <c:pt idx="462103">
                  <c:v>0</c:v>
                </c:pt>
                <c:pt idx="462104">
                  <c:v>0</c:v>
                </c:pt>
                <c:pt idx="462105">
                  <c:v>0</c:v>
                </c:pt>
                <c:pt idx="462106">
                  <c:v>0</c:v>
                </c:pt>
                <c:pt idx="462107">
                  <c:v>0</c:v>
                </c:pt>
                <c:pt idx="462108">
                  <c:v>0</c:v>
                </c:pt>
                <c:pt idx="462109">
                  <c:v>0</c:v>
                </c:pt>
                <c:pt idx="462110">
                  <c:v>0</c:v>
                </c:pt>
                <c:pt idx="462111">
                  <c:v>0</c:v>
                </c:pt>
                <c:pt idx="462112">
                  <c:v>0</c:v>
                </c:pt>
                <c:pt idx="462113">
                  <c:v>0</c:v>
                </c:pt>
                <c:pt idx="462114">
                  <c:v>0</c:v>
                </c:pt>
                <c:pt idx="462115">
                  <c:v>0</c:v>
                </c:pt>
                <c:pt idx="462116">
                  <c:v>0</c:v>
                </c:pt>
                <c:pt idx="462117">
                  <c:v>0</c:v>
                </c:pt>
                <c:pt idx="462118">
                  <c:v>0</c:v>
                </c:pt>
                <c:pt idx="462119">
                  <c:v>0</c:v>
                </c:pt>
                <c:pt idx="462120">
                  <c:v>0</c:v>
                </c:pt>
                <c:pt idx="462121">
                  <c:v>0</c:v>
                </c:pt>
                <c:pt idx="462122">
                  <c:v>0</c:v>
                </c:pt>
                <c:pt idx="462123">
                  <c:v>0</c:v>
                </c:pt>
                <c:pt idx="462124">
                  <c:v>0</c:v>
                </c:pt>
                <c:pt idx="462125">
                  <c:v>0</c:v>
                </c:pt>
                <c:pt idx="462126">
                  <c:v>0</c:v>
                </c:pt>
                <c:pt idx="462127">
                  <c:v>0</c:v>
                </c:pt>
                <c:pt idx="462128">
                  <c:v>0</c:v>
                </c:pt>
                <c:pt idx="462129">
                  <c:v>0</c:v>
                </c:pt>
                <c:pt idx="462130">
                  <c:v>0</c:v>
                </c:pt>
                <c:pt idx="462131">
                  <c:v>0</c:v>
                </c:pt>
                <c:pt idx="462132">
                  <c:v>0</c:v>
                </c:pt>
                <c:pt idx="462133">
                  <c:v>0</c:v>
                </c:pt>
                <c:pt idx="462134">
                  <c:v>0</c:v>
                </c:pt>
                <c:pt idx="462135">
                  <c:v>0</c:v>
                </c:pt>
                <c:pt idx="462136">
                  <c:v>0</c:v>
                </c:pt>
                <c:pt idx="462137">
                  <c:v>0</c:v>
                </c:pt>
                <c:pt idx="462138">
                  <c:v>0</c:v>
                </c:pt>
                <c:pt idx="462139">
                  <c:v>0</c:v>
                </c:pt>
                <c:pt idx="462140">
                  <c:v>0</c:v>
                </c:pt>
                <c:pt idx="462141">
                  <c:v>0</c:v>
                </c:pt>
                <c:pt idx="462142">
                  <c:v>0</c:v>
                </c:pt>
                <c:pt idx="462143">
                  <c:v>0</c:v>
                </c:pt>
                <c:pt idx="462144">
                  <c:v>0</c:v>
                </c:pt>
                <c:pt idx="462145">
                  <c:v>0</c:v>
                </c:pt>
                <c:pt idx="462146">
                  <c:v>0</c:v>
                </c:pt>
                <c:pt idx="462147">
                  <c:v>0</c:v>
                </c:pt>
                <c:pt idx="462148">
                  <c:v>0</c:v>
                </c:pt>
                <c:pt idx="462149">
                  <c:v>0</c:v>
                </c:pt>
                <c:pt idx="462150">
                  <c:v>0</c:v>
                </c:pt>
                <c:pt idx="462151">
                  <c:v>0</c:v>
                </c:pt>
                <c:pt idx="462152">
                  <c:v>0</c:v>
                </c:pt>
                <c:pt idx="462153">
                  <c:v>0</c:v>
                </c:pt>
                <c:pt idx="462154">
                  <c:v>0</c:v>
                </c:pt>
                <c:pt idx="462155">
                  <c:v>0</c:v>
                </c:pt>
                <c:pt idx="462156">
                  <c:v>0</c:v>
                </c:pt>
                <c:pt idx="462157">
                  <c:v>0</c:v>
                </c:pt>
                <c:pt idx="462158">
                  <c:v>0</c:v>
                </c:pt>
                <c:pt idx="462159">
                  <c:v>0</c:v>
                </c:pt>
                <c:pt idx="462160">
                  <c:v>0</c:v>
                </c:pt>
                <c:pt idx="462161">
                  <c:v>0</c:v>
                </c:pt>
                <c:pt idx="462162">
                  <c:v>0</c:v>
                </c:pt>
                <c:pt idx="462163">
                  <c:v>0</c:v>
                </c:pt>
                <c:pt idx="462164">
                  <c:v>0</c:v>
                </c:pt>
                <c:pt idx="462165">
                  <c:v>0</c:v>
                </c:pt>
                <c:pt idx="462166">
                  <c:v>0</c:v>
                </c:pt>
                <c:pt idx="462167">
                  <c:v>0</c:v>
                </c:pt>
                <c:pt idx="462168">
                  <c:v>0</c:v>
                </c:pt>
                <c:pt idx="462169">
                  <c:v>0</c:v>
                </c:pt>
                <c:pt idx="462170">
                  <c:v>0</c:v>
                </c:pt>
                <c:pt idx="462171">
                  <c:v>0</c:v>
                </c:pt>
                <c:pt idx="462172">
                  <c:v>0</c:v>
                </c:pt>
                <c:pt idx="462173">
                  <c:v>0</c:v>
                </c:pt>
                <c:pt idx="462174">
                  <c:v>0</c:v>
                </c:pt>
                <c:pt idx="462175">
                  <c:v>0</c:v>
                </c:pt>
                <c:pt idx="462176">
                  <c:v>0</c:v>
                </c:pt>
                <c:pt idx="462177">
                  <c:v>0</c:v>
                </c:pt>
                <c:pt idx="462178">
                  <c:v>0</c:v>
                </c:pt>
                <c:pt idx="462179">
                  <c:v>0</c:v>
                </c:pt>
                <c:pt idx="462180">
                  <c:v>0</c:v>
                </c:pt>
                <c:pt idx="462181">
                  <c:v>0</c:v>
                </c:pt>
                <c:pt idx="462182">
                  <c:v>0</c:v>
                </c:pt>
                <c:pt idx="462183">
                  <c:v>0</c:v>
                </c:pt>
                <c:pt idx="462184">
                  <c:v>0</c:v>
                </c:pt>
                <c:pt idx="462185">
                  <c:v>0</c:v>
                </c:pt>
                <c:pt idx="462186">
                  <c:v>0</c:v>
                </c:pt>
                <c:pt idx="462187">
                  <c:v>0</c:v>
                </c:pt>
                <c:pt idx="462188">
                  <c:v>0</c:v>
                </c:pt>
                <c:pt idx="462189">
                  <c:v>0</c:v>
                </c:pt>
                <c:pt idx="462190">
                  <c:v>0</c:v>
                </c:pt>
                <c:pt idx="462191">
                  <c:v>0</c:v>
                </c:pt>
                <c:pt idx="462192">
                  <c:v>0</c:v>
                </c:pt>
                <c:pt idx="462193">
                  <c:v>0</c:v>
                </c:pt>
                <c:pt idx="462194">
                  <c:v>0</c:v>
                </c:pt>
                <c:pt idx="462195">
                  <c:v>0</c:v>
                </c:pt>
                <c:pt idx="462196">
                  <c:v>0</c:v>
                </c:pt>
                <c:pt idx="462197">
                  <c:v>0</c:v>
                </c:pt>
                <c:pt idx="462198">
                  <c:v>0</c:v>
                </c:pt>
                <c:pt idx="462199">
                  <c:v>0</c:v>
                </c:pt>
                <c:pt idx="462200">
                  <c:v>0</c:v>
                </c:pt>
                <c:pt idx="462201">
                  <c:v>0</c:v>
                </c:pt>
                <c:pt idx="462202">
                  <c:v>0</c:v>
                </c:pt>
                <c:pt idx="462203">
                  <c:v>0</c:v>
                </c:pt>
                <c:pt idx="462204">
                  <c:v>0</c:v>
                </c:pt>
                <c:pt idx="462205">
                  <c:v>0</c:v>
                </c:pt>
                <c:pt idx="462206">
                  <c:v>0</c:v>
                </c:pt>
                <c:pt idx="462207">
                  <c:v>0</c:v>
                </c:pt>
                <c:pt idx="462208">
                  <c:v>0</c:v>
                </c:pt>
                <c:pt idx="462209">
                  <c:v>0</c:v>
                </c:pt>
                <c:pt idx="462210">
                  <c:v>0</c:v>
                </c:pt>
                <c:pt idx="462211">
                  <c:v>0</c:v>
                </c:pt>
                <c:pt idx="462212">
                  <c:v>0</c:v>
                </c:pt>
                <c:pt idx="462213">
                  <c:v>0</c:v>
                </c:pt>
                <c:pt idx="462214">
                  <c:v>0</c:v>
                </c:pt>
                <c:pt idx="462215">
                  <c:v>0</c:v>
                </c:pt>
                <c:pt idx="462216">
                  <c:v>0</c:v>
                </c:pt>
                <c:pt idx="462217">
                  <c:v>0</c:v>
                </c:pt>
                <c:pt idx="462218">
                  <c:v>0</c:v>
                </c:pt>
                <c:pt idx="462219">
                  <c:v>0</c:v>
                </c:pt>
                <c:pt idx="462220">
                  <c:v>0</c:v>
                </c:pt>
                <c:pt idx="462221">
                  <c:v>0</c:v>
                </c:pt>
                <c:pt idx="462222">
                  <c:v>0</c:v>
                </c:pt>
                <c:pt idx="462223">
                  <c:v>0</c:v>
                </c:pt>
                <c:pt idx="462224">
                  <c:v>0</c:v>
                </c:pt>
                <c:pt idx="462225">
                  <c:v>0</c:v>
                </c:pt>
                <c:pt idx="462226">
                  <c:v>0</c:v>
                </c:pt>
                <c:pt idx="462227">
                  <c:v>0</c:v>
                </c:pt>
                <c:pt idx="462228">
                  <c:v>0</c:v>
                </c:pt>
                <c:pt idx="462229">
                  <c:v>0</c:v>
                </c:pt>
                <c:pt idx="462230">
                  <c:v>0</c:v>
                </c:pt>
                <c:pt idx="462231">
                  <c:v>0</c:v>
                </c:pt>
                <c:pt idx="462232">
                  <c:v>0</c:v>
                </c:pt>
                <c:pt idx="462233">
                  <c:v>0</c:v>
                </c:pt>
                <c:pt idx="462234">
                  <c:v>0</c:v>
                </c:pt>
                <c:pt idx="462235">
                  <c:v>0</c:v>
                </c:pt>
                <c:pt idx="462236">
                  <c:v>0</c:v>
                </c:pt>
                <c:pt idx="462237">
                  <c:v>0</c:v>
                </c:pt>
                <c:pt idx="462238">
                  <c:v>0</c:v>
                </c:pt>
                <c:pt idx="462239">
                  <c:v>0</c:v>
                </c:pt>
                <c:pt idx="462240">
                  <c:v>0</c:v>
                </c:pt>
                <c:pt idx="462241">
                  <c:v>0</c:v>
                </c:pt>
                <c:pt idx="462242">
                  <c:v>0</c:v>
                </c:pt>
                <c:pt idx="462243">
                  <c:v>0</c:v>
                </c:pt>
                <c:pt idx="462244">
                  <c:v>0</c:v>
                </c:pt>
                <c:pt idx="462245">
                  <c:v>0</c:v>
                </c:pt>
                <c:pt idx="462246">
                  <c:v>0</c:v>
                </c:pt>
                <c:pt idx="462247">
                  <c:v>0</c:v>
                </c:pt>
                <c:pt idx="462248">
                  <c:v>0</c:v>
                </c:pt>
                <c:pt idx="462249">
                  <c:v>0</c:v>
                </c:pt>
                <c:pt idx="462250">
                  <c:v>0</c:v>
                </c:pt>
                <c:pt idx="462251">
                  <c:v>0</c:v>
                </c:pt>
                <c:pt idx="462252">
                  <c:v>0</c:v>
                </c:pt>
                <c:pt idx="462253">
                  <c:v>0</c:v>
                </c:pt>
                <c:pt idx="462254">
                  <c:v>0</c:v>
                </c:pt>
                <c:pt idx="462255">
                  <c:v>0</c:v>
                </c:pt>
                <c:pt idx="462256">
                  <c:v>0</c:v>
                </c:pt>
                <c:pt idx="462257">
                  <c:v>0</c:v>
                </c:pt>
                <c:pt idx="462258">
                  <c:v>0</c:v>
                </c:pt>
                <c:pt idx="462259">
                  <c:v>0</c:v>
                </c:pt>
                <c:pt idx="462260">
                  <c:v>0</c:v>
                </c:pt>
                <c:pt idx="462261">
                  <c:v>0</c:v>
                </c:pt>
                <c:pt idx="462262">
                  <c:v>0</c:v>
                </c:pt>
                <c:pt idx="462263">
                  <c:v>0</c:v>
                </c:pt>
                <c:pt idx="462264">
                  <c:v>0</c:v>
                </c:pt>
                <c:pt idx="462265">
                  <c:v>0</c:v>
                </c:pt>
                <c:pt idx="462266">
                  <c:v>0</c:v>
                </c:pt>
                <c:pt idx="462267">
                  <c:v>0</c:v>
                </c:pt>
                <c:pt idx="462268">
                  <c:v>0</c:v>
                </c:pt>
                <c:pt idx="462269">
                  <c:v>0</c:v>
                </c:pt>
                <c:pt idx="462270">
                  <c:v>0</c:v>
                </c:pt>
                <c:pt idx="462271">
                  <c:v>0</c:v>
                </c:pt>
                <c:pt idx="462272">
                  <c:v>0</c:v>
                </c:pt>
                <c:pt idx="462273">
                  <c:v>0</c:v>
                </c:pt>
                <c:pt idx="462274">
                  <c:v>0</c:v>
                </c:pt>
                <c:pt idx="462275">
                  <c:v>0</c:v>
                </c:pt>
                <c:pt idx="462276">
                  <c:v>0</c:v>
                </c:pt>
                <c:pt idx="462277">
                  <c:v>0</c:v>
                </c:pt>
                <c:pt idx="462278">
                  <c:v>0</c:v>
                </c:pt>
                <c:pt idx="462279">
                  <c:v>0</c:v>
                </c:pt>
                <c:pt idx="462280">
                  <c:v>0</c:v>
                </c:pt>
                <c:pt idx="462281">
                  <c:v>0</c:v>
                </c:pt>
                <c:pt idx="462282">
                  <c:v>0</c:v>
                </c:pt>
                <c:pt idx="462283">
                  <c:v>0</c:v>
                </c:pt>
                <c:pt idx="462284">
                  <c:v>0</c:v>
                </c:pt>
                <c:pt idx="462285">
                  <c:v>0</c:v>
                </c:pt>
                <c:pt idx="462286">
                  <c:v>0</c:v>
                </c:pt>
                <c:pt idx="462287">
                  <c:v>0</c:v>
                </c:pt>
                <c:pt idx="462288">
                  <c:v>0</c:v>
                </c:pt>
                <c:pt idx="462289">
                  <c:v>0</c:v>
                </c:pt>
                <c:pt idx="462290">
                  <c:v>0</c:v>
                </c:pt>
                <c:pt idx="462291">
                  <c:v>0</c:v>
                </c:pt>
                <c:pt idx="462292">
                  <c:v>0</c:v>
                </c:pt>
                <c:pt idx="462293">
                  <c:v>0</c:v>
                </c:pt>
                <c:pt idx="462294">
                  <c:v>0</c:v>
                </c:pt>
                <c:pt idx="462295">
                  <c:v>0</c:v>
                </c:pt>
                <c:pt idx="462296">
                  <c:v>0</c:v>
                </c:pt>
                <c:pt idx="462297">
                  <c:v>0</c:v>
                </c:pt>
                <c:pt idx="462298">
                  <c:v>0</c:v>
                </c:pt>
                <c:pt idx="462299">
                  <c:v>0</c:v>
                </c:pt>
                <c:pt idx="462300">
                  <c:v>0</c:v>
                </c:pt>
                <c:pt idx="462301">
                  <c:v>0</c:v>
                </c:pt>
                <c:pt idx="462302">
                  <c:v>0</c:v>
                </c:pt>
                <c:pt idx="462303">
                  <c:v>0</c:v>
                </c:pt>
                <c:pt idx="462304">
                  <c:v>0</c:v>
                </c:pt>
                <c:pt idx="462305">
                  <c:v>0</c:v>
                </c:pt>
                <c:pt idx="462306">
                  <c:v>0</c:v>
                </c:pt>
                <c:pt idx="462307">
                  <c:v>0</c:v>
                </c:pt>
                <c:pt idx="462308">
                  <c:v>0</c:v>
                </c:pt>
                <c:pt idx="462309">
                  <c:v>0</c:v>
                </c:pt>
                <c:pt idx="462310">
                  <c:v>0</c:v>
                </c:pt>
                <c:pt idx="462311">
                  <c:v>0</c:v>
                </c:pt>
                <c:pt idx="462312">
                  <c:v>0</c:v>
                </c:pt>
                <c:pt idx="462313">
                  <c:v>0</c:v>
                </c:pt>
                <c:pt idx="462314">
                  <c:v>0</c:v>
                </c:pt>
                <c:pt idx="462315">
                  <c:v>0</c:v>
                </c:pt>
                <c:pt idx="462316">
                  <c:v>0</c:v>
                </c:pt>
                <c:pt idx="462317">
                  <c:v>0</c:v>
                </c:pt>
                <c:pt idx="462318">
                  <c:v>0</c:v>
                </c:pt>
                <c:pt idx="462319">
                  <c:v>0</c:v>
                </c:pt>
                <c:pt idx="462320">
                  <c:v>0</c:v>
                </c:pt>
                <c:pt idx="462321">
                  <c:v>0</c:v>
                </c:pt>
                <c:pt idx="462322">
                  <c:v>0</c:v>
                </c:pt>
                <c:pt idx="462323">
                  <c:v>0</c:v>
                </c:pt>
                <c:pt idx="462324">
                  <c:v>0</c:v>
                </c:pt>
                <c:pt idx="462325">
                  <c:v>0</c:v>
                </c:pt>
                <c:pt idx="462326">
                  <c:v>0</c:v>
                </c:pt>
                <c:pt idx="462327">
                  <c:v>0</c:v>
                </c:pt>
                <c:pt idx="462328">
                  <c:v>0</c:v>
                </c:pt>
                <c:pt idx="462329">
                  <c:v>0</c:v>
                </c:pt>
                <c:pt idx="462330">
                  <c:v>0</c:v>
                </c:pt>
                <c:pt idx="462331">
                  <c:v>0</c:v>
                </c:pt>
                <c:pt idx="462332">
                  <c:v>0</c:v>
                </c:pt>
                <c:pt idx="462333">
                  <c:v>0</c:v>
                </c:pt>
                <c:pt idx="462334">
                  <c:v>0</c:v>
                </c:pt>
                <c:pt idx="462335">
                  <c:v>0</c:v>
                </c:pt>
                <c:pt idx="462336">
                  <c:v>0</c:v>
                </c:pt>
                <c:pt idx="462337">
                  <c:v>0</c:v>
                </c:pt>
                <c:pt idx="462338">
                  <c:v>0</c:v>
                </c:pt>
                <c:pt idx="462339">
                  <c:v>0</c:v>
                </c:pt>
                <c:pt idx="462340">
                  <c:v>0</c:v>
                </c:pt>
                <c:pt idx="462341">
                  <c:v>0</c:v>
                </c:pt>
                <c:pt idx="462342">
                  <c:v>0</c:v>
                </c:pt>
                <c:pt idx="462343">
                  <c:v>0</c:v>
                </c:pt>
                <c:pt idx="462344">
                  <c:v>0</c:v>
                </c:pt>
                <c:pt idx="462345">
                  <c:v>0</c:v>
                </c:pt>
                <c:pt idx="462346">
                  <c:v>0</c:v>
                </c:pt>
                <c:pt idx="462347">
                  <c:v>0</c:v>
                </c:pt>
                <c:pt idx="462348">
                  <c:v>0</c:v>
                </c:pt>
                <c:pt idx="462349">
                  <c:v>0</c:v>
                </c:pt>
                <c:pt idx="462350">
                  <c:v>0</c:v>
                </c:pt>
                <c:pt idx="462351">
                  <c:v>0</c:v>
                </c:pt>
                <c:pt idx="462352">
                  <c:v>0</c:v>
                </c:pt>
                <c:pt idx="462353">
                  <c:v>0</c:v>
                </c:pt>
                <c:pt idx="462354">
                  <c:v>0</c:v>
                </c:pt>
                <c:pt idx="462355">
                  <c:v>0</c:v>
                </c:pt>
                <c:pt idx="462356">
                  <c:v>0</c:v>
                </c:pt>
                <c:pt idx="462357">
                  <c:v>0</c:v>
                </c:pt>
                <c:pt idx="462358">
                  <c:v>0</c:v>
                </c:pt>
                <c:pt idx="462359">
                  <c:v>0</c:v>
                </c:pt>
                <c:pt idx="462360">
                  <c:v>0</c:v>
                </c:pt>
                <c:pt idx="462361">
                  <c:v>0</c:v>
                </c:pt>
                <c:pt idx="462362">
                  <c:v>0</c:v>
                </c:pt>
                <c:pt idx="462363">
                  <c:v>0</c:v>
                </c:pt>
                <c:pt idx="462364">
                  <c:v>0</c:v>
                </c:pt>
                <c:pt idx="462365">
                  <c:v>0</c:v>
                </c:pt>
                <c:pt idx="462366">
                  <c:v>0</c:v>
                </c:pt>
                <c:pt idx="462367">
                  <c:v>0</c:v>
                </c:pt>
                <c:pt idx="462368">
                  <c:v>0</c:v>
                </c:pt>
                <c:pt idx="462369">
                  <c:v>0</c:v>
                </c:pt>
                <c:pt idx="462370">
                  <c:v>0</c:v>
                </c:pt>
                <c:pt idx="462371">
                  <c:v>0</c:v>
                </c:pt>
                <c:pt idx="462372">
                  <c:v>0</c:v>
                </c:pt>
                <c:pt idx="462373">
                  <c:v>0</c:v>
                </c:pt>
                <c:pt idx="462374">
                  <c:v>0</c:v>
                </c:pt>
                <c:pt idx="462375">
                  <c:v>0</c:v>
                </c:pt>
                <c:pt idx="462376">
                  <c:v>0</c:v>
                </c:pt>
                <c:pt idx="462377">
                  <c:v>0</c:v>
                </c:pt>
                <c:pt idx="462378">
                  <c:v>0</c:v>
                </c:pt>
                <c:pt idx="462379">
                  <c:v>0</c:v>
                </c:pt>
                <c:pt idx="462380">
                  <c:v>0</c:v>
                </c:pt>
                <c:pt idx="462381">
                  <c:v>0</c:v>
                </c:pt>
                <c:pt idx="462382">
                  <c:v>0</c:v>
                </c:pt>
                <c:pt idx="462383">
                  <c:v>0</c:v>
                </c:pt>
                <c:pt idx="462384">
                  <c:v>0</c:v>
                </c:pt>
                <c:pt idx="462385">
                  <c:v>0</c:v>
                </c:pt>
                <c:pt idx="462386">
                  <c:v>0</c:v>
                </c:pt>
                <c:pt idx="462387">
                  <c:v>0</c:v>
                </c:pt>
                <c:pt idx="462388">
                  <c:v>0</c:v>
                </c:pt>
                <c:pt idx="462389">
                  <c:v>0</c:v>
                </c:pt>
                <c:pt idx="462390">
                  <c:v>0</c:v>
                </c:pt>
                <c:pt idx="462391">
                  <c:v>0</c:v>
                </c:pt>
                <c:pt idx="462392">
                  <c:v>0</c:v>
                </c:pt>
                <c:pt idx="462393">
                  <c:v>0</c:v>
                </c:pt>
                <c:pt idx="462394">
                  <c:v>0</c:v>
                </c:pt>
                <c:pt idx="462395">
                  <c:v>0</c:v>
                </c:pt>
                <c:pt idx="462396">
                  <c:v>0</c:v>
                </c:pt>
                <c:pt idx="462397">
                  <c:v>0</c:v>
                </c:pt>
                <c:pt idx="462398">
                  <c:v>0</c:v>
                </c:pt>
                <c:pt idx="462399">
                  <c:v>0</c:v>
                </c:pt>
                <c:pt idx="462400">
                  <c:v>0</c:v>
                </c:pt>
                <c:pt idx="462401">
                  <c:v>0</c:v>
                </c:pt>
                <c:pt idx="462402">
                  <c:v>0</c:v>
                </c:pt>
                <c:pt idx="462403">
                  <c:v>0</c:v>
                </c:pt>
                <c:pt idx="462404">
                  <c:v>0</c:v>
                </c:pt>
                <c:pt idx="462405">
                  <c:v>0</c:v>
                </c:pt>
                <c:pt idx="462406">
                  <c:v>0</c:v>
                </c:pt>
                <c:pt idx="462407">
                  <c:v>0</c:v>
                </c:pt>
                <c:pt idx="462408">
                  <c:v>0</c:v>
                </c:pt>
                <c:pt idx="462409">
                  <c:v>0</c:v>
                </c:pt>
                <c:pt idx="462410">
                  <c:v>0</c:v>
                </c:pt>
                <c:pt idx="462411">
                  <c:v>0</c:v>
                </c:pt>
                <c:pt idx="462412">
                  <c:v>0</c:v>
                </c:pt>
                <c:pt idx="462413">
                  <c:v>0</c:v>
                </c:pt>
                <c:pt idx="462414">
                  <c:v>0</c:v>
                </c:pt>
                <c:pt idx="462415">
                  <c:v>0</c:v>
                </c:pt>
                <c:pt idx="462416">
                  <c:v>0</c:v>
                </c:pt>
                <c:pt idx="462417">
                  <c:v>0</c:v>
                </c:pt>
                <c:pt idx="462418">
                  <c:v>0</c:v>
                </c:pt>
                <c:pt idx="462419">
                  <c:v>0</c:v>
                </c:pt>
                <c:pt idx="462420">
                  <c:v>0</c:v>
                </c:pt>
                <c:pt idx="462421">
                  <c:v>0</c:v>
                </c:pt>
                <c:pt idx="462422">
                  <c:v>0</c:v>
                </c:pt>
                <c:pt idx="462423">
                  <c:v>0</c:v>
                </c:pt>
                <c:pt idx="462424">
                  <c:v>0</c:v>
                </c:pt>
                <c:pt idx="462425">
                  <c:v>0</c:v>
                </c:pt>
                <c:pt idx="462426">
                  <c:v>0</c:v>
                </c:pt>
                <c:pt idx="462427">
                  <c:v>0</c:v>
                </c:pt>
                <c:pt idx="462428">
                  <c:v>0</c:v>
                </c:pt>
                <c:pt idx="462429">
                  <c:v>0</c:v>
                </c:pt>
                <c:pt idx="462430">
                  <c:v>0</c:v>
                </c:pt>
                <c:pt idx="462431">
                  <c:v>0</c:v>
                </c:pt>
                <c:pt idx="462432">
                  <c:v>0</c:v>
                </c:pt>
                <c:pt idx="462433">
                  <c:v>0</c:v>
                </c:pt>
                <c:pt idx="462434">
                  <c:v>0</c:v>
                </c:pt>
                <c:pt idx="462435">
                  <c:v>0</c:v>
                </c:pt>
                <c:pt idx="462436">
                  <c:v>0</c:v>
                </c:pt>
                <c:pt idx="462437">
                  <c:v>0</c:v>
                </c:pt>
                <c:pt idx="462438">
                  <c:v>0</c:v>
                </c:pt>
                <c:pt idx="462439">
                  <c:v>0</c:v>
                </c:pt>
                <c:pt idx="462440">
                  <c:v>0</c:v>
                </c:pt>
                <c:pt idx="462441">
                  <c:v>0</c:v>
                </c:pt>
                <c:pt idx="462442">
                  <c:v>0</c:v>
                </c:pt>
                <c:pt idx="462443">
                  <c:v>0</c:v>
                </c:pt>
                <c:pt idx="462444">
                  <c:v>0</c:v>
                </c:pt>
                <c:pt idx="462445">
                  <c:v>0</c:v>
                </c:pt>
                <c:pt idx="462446">
                  <c:v>0</c:v>
                </c:pt>
                <c:pt idx="462447">
                  <c:v>0</c:v>
                </c:pt>
                <c:pt idx="462448">
                  <c:v>0</c:v>
                </c:pt>
                <c:pt idx="462449">
                  <c:v>0</c:v>
                </c:pt>
                <c:pt idx="462450">
                  <c:v>0</c:v>
                </c:pt>
                <c:pt idx="462451">
                  <c:v>0</c:v>
                </c:pt>
                <c:pt idx="462452">
                  <c:v>0</c:v>
                </c:pt>
                <c:pt idx="462453">
                  <c:v>0</c:v>
                </c:pt>
                <c:pt idx="462454">
                  <c:v>0</c:v>
                </c:pt>
                <c:pt idx="462455">
                  <c:v>0</c:v>
                </c:pt>
                <c:pt idx="462456">
                  <c:v>0</c:v>
                </c:pt>
                <c:pt idx="462457">
                  <c:v>0</c:v>
                </c:pt>
                <c:pt idx="462458">
                  <c:v>0</c:v>
                </c:pt>
                <c:pt idx="462459">
                  <c:v>0</c:v>
                </c:pt>
                <c:pt idx="462460">
                  <c:v>0</c:v>
                </c:pt>
                <c:pt idx="462461">
                  <c:v>0</c:v>
                </c:pt>
                <c:pt idx="462462">
                  <c:v>0</c:v>
                </c:pt>
                <c:pt idx="462463">
                  <c:v>0</c:v>
                </c:pt>
                <c:pt idx="462464">
                  <c:v>0</c:v>
                </c:pt>
                <c:pt idx="462465">
                  <c:v>0</c:v>
                </c:pt>
                <c:pt idx="462466">
                  <c:v>0</c:v>
                </c:pt>
                <c:pt idx="462467">
                  <c:v>0</c:v>
                </c:pt>
                <c:pt idx="462468">
                  <c:v>0</c:v>
                </c:pt>
                <c:pt idx="462469">
                  <c:v>0</c:v>
                </c:pt>
                <c:pt idx="462470">
                  <c:v>0</c:v>
                </c:pt>
                <c:pt idx="462471">
                  <c:v>0</c:v>
                </c:pt>
                <c:pt idx="462472">
                  <c:v>0</c:v>
                </c:pt>
                <c:pt idx="462473">
                  <c:v>0</c:v>
                </c:pt>
                <c:pt idx="462474">
                  <c:v>0</c:v>
                </c:pt>
                <c:pt idx="462475">
                  <c:v>0</c:v>
                </c:pt>
                <c:pt idx="462476">
                  <c:v>0</c:v>
                </c:pt>
                <c:pt idx="462477">
                  <c:v>0</c:v>
                </c:pt>
                <c:pt idx="462478">
                  <c:v>0</c:v>
                </c:pt>
                <c:pt idx="462479">
                  <c:v>0</c:v>
                </c:pt>
                <c:pt idx="462480">
                  <c:v>0</c:v>
                </c:pt>
                <c:pt idx="462481">
                  <c:v>0</c:v>
                </c:pt>
                <c:pt idx="462482">
                  <c:v>0</c:v>
                </c:pt>
                <c:pt idx="462483">
                  <c:v>0</c:v>
                </c:pt>
                <c:pt idx="462484">
                  <c:v>0</c:v>
                </c:pt>
                <c:pt idx="462485">
                  <c:v>0</c:v>
                </c:pt>
                <c:pt idx="462486">
                  <c:v>0</c:v>
                </c:pt>
                <c:pt idx="462487">
                  <c:v>0</c:v>
                </c:pt>
                <c:pt idx="462488">
                  <c:v>0</c:v>
                </c:pt>
                <c:pt idx="462489">
                  <c:v>0</c:v>
                </c:pt>
                <c:pt idx="462490">
                  <c:v>0</c:v>
                </c:pt>
                <c:pt idx="462491">
                  <c:v>0</c:v>
                </c:pt>
                <c:pt idx="462492">
                  <c:v>0</c:v>
                </c:pt>
                <c:pt idx="462493">
                  <c:v>0</c:v>
                </c:pt>
                <c:pt idx="462494">
                  <c:v>0</c:v>
                </c:pt>
                <c:pt idx="462495">
                  <c:v>0</c:v>
                </c:pt>
                <c:pt idx="462496">
                  <c:v>0</c:v>
                </c:pt>
                <c:pt idx="462497">
                  <c:v>0</c:v>
                </c:pt>
                <c:pt idx="462498">
                  <c:v>0</c:v>
                </c:pt>
                <c:pt idx="462499">
                  <c:v>0</c:v>
                </c:pt>
                <c:pt idx="462500">
                  <c:v>0</c:v>
                </c:pt>
                <c:pt idx="462501">
                  <c:v>0</c:v>
                </c:pt>
                <c:pt idx="462502">
                  <c:v>0</c:v>
                </c:pt>
                <c:pt idx="462503">
                  <c:v>0</c:v>
                </c:pt>
                <c:pt idx="462504">
                  <c:v>0</c:v>
                </c:pt>
                <c:pt idx="462505">
                  <c:v>0</c:v>
                </c:pt>
                <c:pt idx="462506">
                  <c:v>0</c:v>
                </c:pt>
                <c:pt idx="462507">
                  <c:v>0</c:v>
                </c:pt>
                <c:pt idx="462508">
                  <c:v>0</c:v>
                </c:pt>
                <c:pt idx="462509">
                  <c:v>0</c:v>
                </c:pt>
                <c:pt idx="462510">
                  <c:v>0</c:v>
                </c:pt>
                <c:pt idx="462511">
                  <c:v>0</c:v>
                </c:pt>
                <c:pt idx="462512">
                  <c:v>0</c:v>
                </c:pt>
                <c:pt idx="462513">
                  <c:v>0</c:v>
                </c:pt>
                <c:pt idx="462514">
                  <c:v>0</c:v>
                </c:pt>
                <c:pt idx="462515">
                  <c:v>0</c:v>
                </c:pt>
                <c:pt idx="462516">
                  <c:v>0</c:v>
                </c:pt>
                <c:pt idx="462517">
                  <c:v>0</c:v>
                </c:pt>
                <c:pt idx="462518">
                  <c:v>0</c:v>
                </c:pt>
                <c:pt idx="462519">
                  <c:v>0</c:v>
                </c:pt>
                <c:pt idx="462520">
                  <c:v>0</c:v>
                </c:pt>
                <c:pt idx="462521">
                  <c:v>0</c:v>
                </c:pt>
                <c:pt idx="462522">
                  <c:v>0</c:v>
                </c:pt>
                <c:pt idx="462523">
                  <c:v>0</c:v>
                </c:pt>
                <c:pt idx="462524">
                  <c:v>0</c:v>
                </c:pt>
                <c:pt idx="462525">
                  <c:v>0</c:v>
                </c:pt>
                <c:pt idx="462526">
                  <c:v>0</c:v>
                </c:pt>
                <c:pt idx="462527">
                  <c:v>0</c:v>
                </c:pt>
                <c:pt idx="462528">
                  <c:v>0</c:v>
                </c:pt>
                <c:pt idx="462529">
                  <c:v>0</c:v>
                </c:pt>
                <c:pt idx="462530">
                  <c:v>0</c:v>
                </c:pt>
                <c:pt idx="462531">
                  <c:v>0</c:v>
                </c:pt>
                <c:pt idx="462532">
                  <c:v>0</c:v>
                </c:pt>
                <c:pt idx="462533">
                  <c:v>0</c:v>
                </c:pt>
                <c:pt idx="462534">
                  <c:v>0</c:v>
                </c:pt>
                <c:pt idx="462535">
                  <c:v>0</c:v>
                </c:pt>
                <c:pt idx="462536">
                  <c:v>0</c:v>
                </c:pt>
                <c:pt idx="462537">
                  <c:v>0</c:v>
                </c:pt>
                <c:pt idx="462538">
                  <c:v>0</c:v>
                </c:pt>
                <c:pt idx="462539">
                  <c:v>0</c:v>
                </c:pt>
                <c:pt idx="462540">
                  <c:v>0</c:v>
                </c:pt>
                <c:pt idx="462541">
                  <c:v>0</c:v>
                </c:pt>
                <c:pt idx="462542">
                  <c:v>0</c:v>
                </c:pt>
                <c:pt idx="462543">
                  <c:v>0</c:v>
                </c:pt>
                <c:pt idx="462544">
                  <c:v>0</c:v>
                </c:pt>
                <c:pt idx="462545">
                  <c:v>0</c:v>
                </c:pt>
                <c:pt idx="462546">
                  <c:v>0</c:v>
                </c:pt>
                <c:pt idx="462547">
                  <c:v>0</c:v>
                </c:pt>
                <c:pt idx="462548">
                  <c:v>0</c:v>
                </c:pt>
                <c:pt idx="462549">
                  <c:v>0</c:v>
                </c:pt>
                <c:pt idx="462550">
                  <c:v>0</c:v>
                </c:pt>
                <c:pt idx="462551">
                  <c:v>0</c:v>
                </c:pt>
                <c:pt idx="462552">
                  <c:v>0</c:v>
                </c:pt>
                <c:pt idx="462553">
                  <c:v>0</c:v>
                </c:pt>
                <c:pt idx="462554">
                  <c:v>0</c:v>
                </c:pt>
                <c:pt idx="462555">
                  <c:v>0</c:v>
                </c:pt>
                <c:pt idx="462556">
                  <c:v>0</c:v>
                </c:pt>
                <c:pt idx="462557">
                  <c:v>0</c:v>
                </c:pt>
                <c:pt idx="462558">
                  <c:v>0</c:v>
                </c:pt>
                <c:pt idx="462559">
                  <c:v>0</c:v>
                </c:pt>
                <c:pt idx="462560">
                  <c:v>0</c:v>
                </c:pt>
                <c:pt idx="462561">
                  <c:v>0</c:v>
                </c:pt>
                <c:pt idx="462562">
                  <c:v>0</c:v>
                </c:pt>
                <c:pt idx="462563">
                  <c:v>0</c:v>
                </c:pt>
                <c:pt idx="462564">
                  <c:v>0</c:v>
                </c:pt>
                <c:pt idx="462565">
                  <c:v>0</c:v>
                </c:pt>
                <c:pt idx="462566">
                  <c:v>0</c:v>
                </c:pt>
                <c:pt idx="462567">
                  <c:v>0</c:v>
                </c:pt>
                <c:pt idx="462568">
                  <c:v>0</c:v>
                </c:pt>
                <c:pt idx="462569">
                  <c:v>0</c:v>
                </c:pt>
                <c:pt idx="462570">
                  <c:v>0</c:v>
                </c:pt>
                <c:pt idx="462571">
                  <c:v>0</c:v>
                </c:pt>
                <c:pt idx="462572">
                  <c:v>0</c:v>
                </c:pt>
                <c:pt idx="462573">
                  <c:v>0</c:v>
                </c:pt>
                <c:pt idx="462574">
                  <c:v>0</c:v>
                </c:pt>
                <c:pt idx="462575">
                  <c:v>0</c:v>
                </c:pt>
                <c:pt idx="462576">
                  <c:v>0</c:v>
                </c:pt>
                <c:pt idx="462577">
                  <c:v>0</c:v>
                </c:pt>
                <c:pt idx="462578">
                  <c:v>0</c:v>
                </c:pt>
                <c:pt idx="462579">
                  <c:v>0</c:v>
                </c:pt>
                <c:pt idx="462580">
                  <c:v>0</c:v>
                </c:pt>
                <c:pt idx="462581">
                  <c:v>0</c:v>
                </c:pt>
                <c:pt idx="462582">
                  <c:v>0</c:v>
                </c:pt>
                <c:pt idx="462583">
                  <c:v>0</c:v>
                </c:pt>
                <c:pt idx="462584">
                  <c:v>0</c:v>
                </c:pt>
                <c:pt idx="462585">
                  <c:v>0</c:v>
                </c:pt>
                <c:pt idx="462586">
                  <c:v>0</c:v>
                </c:pt>
                <c:pt idx="462587">
                  <c:v>0</c:v>
                </c:pt>
                <c:pt idx="462588">
                  <c:v>0</c:v>
                </c:pt>
                <c:pt idx="462589">
                  <c:v>0</c:v>
                </c:pt>
                <c:pt idx="462590">
                  <c:v>0</c:v>
                </c:pt>
                <c:pt idx="462591">
                  <c:v>0</c:v>
                </c:pt>
                <c:pt idx="462592">
                  <c:v>0</c:v>
                </c:pt>
                <c:pt idx="462593">
                  <c:v>0</c:v>
                </c:pt>
                <c:pt idx="462594">
                  <c:v>0</c:v>
                </c:pt>
                <c:pt idx="462595">
                  <c:v>0</c:v>
                </c:pt>
                <c:pt idx="462596">
                  <c:v>0</c:v>
                </c:pt>
                <c:pt idx="462597">
                  <c:v>0</c:v>
                </c:pt>
                <c:pt idx="462598">
                  <c:v>0</c:v>
                </c:pt>
                <c:pt idx="462599">
                  <c:v>0</c:v>
                </c:pt>
                <c:pt idx="462600">
                  <c:v>0</c:v>
                </c:pt>
                <c:pt idx="462601">
                  <c:v>0</c:v>
                </c:pt>
                <c:pt idx="462602">
                  <c:v>0</c:v>
                </c:pt>
                <c:pt idx="462603">
                  <c:v>0</c:v>
                </c:pt>
                <c:pt idx="462604">
                  <c:v>0</c:v>
                </c:pt>
                <c:pt idx="462605">
                  <c:v>0</c:v>
                </c:pt>
                <c:pt idx="462606">
                  <c:v>0</c:v>
                </c:pt>
                <c:pt idx="462607">
                  <c:v>0</c:v>
                </c:pt>
                <c:pt idx="462608">
                  <c:v>0</c:v>
                </c:pt>
                <c:pt idx="462609">
                  <c:v>0</c:v>
                </c:pt>
                <c:pt idx="462610">
                  <c:v>0</c:v>
                </c:pt>
                <c:pt idx="462611">
                  <c:v>0</c:v>
                </c:pt>
                <c:pt idx="462612">
                  <c:v>0</c:v>
                </c:pt>
                <c:pt idx="462613">
                  <c:v>0</c:v>
                </c:pt>
                <c:pt idx="462614">
                  <c:v>0</c:v>
                </c:pt>
                <c:pt idx="462615">
                  <c:v>0</c:v>
                </c:pt>
                <c:pt idx="462616">
                  <c:v>0</c:v>
                </c:pt>
                <c:pt idx="462617">
                  <c:v>0</c:v>
                </c:pt>
                <c:pt idx="462618">
                  <c:v>0</c:v>
                </c:pt>
                <c:pt idx="462619">
                  <c:v>0</c:v>
                </c:pt>
                <c:pt idx="462620">
                  <c:v>0</c:v>
                </c:pt>
                <c:pt idx="462621">
                  <c:v>0</c:v>
                </c:pt>
                <c:pt idx="462622">
                  <c:v>0</c:v>
                </c:pt>
                <c:pt idx="462623">
                  <c:v>0</c:v>
                </c:pt>
                <c:pt idx="462624">
                  <c:v>0</c:v>
                </c:pt>
                <c:pt idx="462625">
                  <c:v>0</c:v>
                </c:pt>
                <c:pt idx="462626">
                  <c:v>0</c:v>
                </c:pt>
                <c:pt idx="462627">
                  <c:v>0</c:v>
                </c:pt>
                <c:pt idx="462628">
                  <c:v>0</c:v>
                </c:pt>
                <c:pt idx="462629">
                  <c:v>0</c:v>
                </c:pt>
                <c:pt idx="462630">
                  <c:v>0</c:v>
                </c:pt>
                <c:pt idx="462631">
                  <c:v>0</c:v>
                </c:pt>
                <c:pt idx="462632">
                  <c:v>0</c:v>
                </c:pt>
                <c:pt idx="462633">
                  <c:v>0</c:v>
                </c:pt>
                <c:pt idx="462634">
                  <c:v>0</c:v>
                </c:pt>
                <c:pt idx="462635">
                  <c:v>0</c:v>
                </c:pt>
                <c:pt idx="462636">
                  <c:v>0</c:v>
                </c:pt>
                <c:pt idx="462637">
                  <c:v>0</c:v>
                </c:pt>
                <c:pt idx="462638">
                  <c:v>0</c:v>
                </c:pt>
                <c:pt idx="462639">
                  <c:v>0</c:v>
                </c:pt>
                <c:pt idx="462640">
                  <c:v>0</c:v>
                </c:pt>
                <c:pt idx="462641">
                  <c:v>0</c:v>
                </c:pt>
                <c:pt idx="462642">
                  <c:v>0</c:v>
                </c:pt>
                <c:pt idx="462643">
                  <c:v>0</c:v>
                </c:pt>
                <c:pt idx="462644">
                  <c:v>0</c:v>
                </c:pt>
                <c:pt idx="462645">
                  <c:v>0</c:v>
                </c:pt>
                <c:pt idx="462646">
                  <c:v>0</c:v>
                </c:pt>
                <c:pt idx="462647">
                  <c:v>0</c:v>
                </c:pt>
                <c:pt idx="462648">
                  <c:v>0</c:v>
                </c:pt>
                <c:pt idx="462649">
                  <c:v>0</c:v>
                </c:pt>
                <c:pt idx="462650">
                  <c:v>0</c:v>
                </c:pt>
                <c:pt idx="462651">
                  <c:v>0</c:v>
                </c:pt>
                <c:pt idx="462652">
                  <c:v>0</c:v>
                </c:pt>
                <c:pt idx="462653">
                  <c:v>0</c:v>
                </c:pt>
                <c:pt idx="462654">
                  <c:v>0</c:v>
                </c:pt>
                <c:pt idx="462655">
                  <c:v>0</c:v>
                </c:pt>
                <c:pt idx="462656">
                  <c:v>0</c:v>
                </c:pt>
                <c:pt idx="462657">
                  <c:v>0</c:v>
                </c:pt>
                <c:pt idx="462658">
                  <c:v>0</c:v>
                </c:pt>
                <c:pt idx="462659">
                  <c:v>0</c:v>
                </c:pt>
                <c:pt idx="462660">
                  <c:v>0</c:v>
                </c:pt>
                <c:pt idx="462661">
                  <c:v>0</c:v>
                </c:pt>
                <c:pt idx="462662">
                  <c:v>0</c:v>
                </c:pt>
                <c:pt idx="462663">
                  <c:v>0</c:v>
                </c:pt>
                <c:pt idx="462664">
                  <c:v>0</c:v>
                </c:pt>
                <c:pt idx="462665">
                  <c:v>0</c:v>
                </c:pt>
                <c:pt idx="462666">
                  <c:v>0</c:v>
                </c:pt>
                <c:pt idx="462667">
                  <c:v>0</c:v>
                </c:pt>
                <c:pt idx="462668">
                  <c:v>0</c:v>
                </c:pt>
                <c:pt idx="462669">
                  <c:v>0</c:v>
                </c:pt>
                <c:pt idx="462670">
                  <c:v>0</c:v>
                </c:pt>
                <c:pt idx="462671">
                  <c:v>0</c:v>
                </c:pt>
                <c:pt idx="462672">
                  <c:v>0</c:v>
                </c:pt>
                <c:pt idx="462673">
                  <c:v>0</c:v>
                </c:pt>
                <c:pt idx="462674">
                  <c:v>0</c:v>
                </c:pt>
                <c:pt idx="462675">
                  <c:v>0</c:v>
                </c:pt>
                <c:pt idx="462676">
                  <c:v>0</c:v>
                </c:pt>
                <c:pt idx="462677">
                  <c:v>0</c:v>
                </c:pt>
                <c:pt idx="462678">
                  <c:v>0</c:v>
                </c:pt>
                <c:pt idx="462679">
                  <c:v>0</c:v>
                </c:pt>
                <c:pt idx="462680">
                  <c:v>0</c:v>
                </c:pt>
                <c:pt idx="462681">
                  <c:v>0</c:v>
                </c:pt>
                <c:pt idx="462682">
                  <c:v>0</c:v>
                </c:pt>
                <c:pt idx="462683">
                  <c:v>0</c:v>
                </c:pt>
                <c:pt idx="462684">
                  <c:v>0</c:v>
                </c:pt>
                <c:pt idx="462685">
                  <c:v>0</c:v>
                </c:pt>
                <c:pt idx="462686">
                  <c:v>0</c:v>
                </c:pt>
                <c:pt idx="462687">
                  <c:v>0</c:v>
                </c:pt>
                <c:pt idx="462688">
                  <c:v>0</c:v>
                </c:pt>
                <c:pt idx="462689">
                  <c:v>0</c:v>
                </c:pt>
                <c:pt idx="462690">
                  <c:v>0</c:v>
                </c:pt>
                <c:pt idx="462691">
                  <c:v>0</c:v>
                </c:pt>
                <c:pt idx="462692">
                  <c:v>0</c:v>
                </c:pt>
                <c:pt idx="462693">
                  <c:v>0</c:v>
                </c:pt>
                <c:pt idx="462694">
                  <c:v>0</c:v>
                </c:pt>
                <c:pt idx="462695">
                  <c:v>0</c:v>
                </c:pt>
                <c:pt idx="462696">
                  <c:v>0</c:v>
                </c:pt>
                <c:pt idx="462697">
                  <c:v>0</c:v>
                </c:pt>
                <c:pt idx="462698">
                  <c:v>0</c:v>
                </c:pt>
                <c:pt idx="462699">
                  <c:v>0</c:v>
                </c:pt>
                <c:pt idx="462700">
                  <c:v>0</c:v>
                </c:pt>
                <c:pt idx="462701">
                  <c:v>0</c:v>
                </c:pt>
                <c:pt idx="462702">
                  <c:v>0</c:v>
                </c:pt>
                <c:pt idx="462703">
                  <c:v>0</c:v>
                </c:pt>
                <c:pt idx="462704">
                  <c:v>0</c:v>
                </c:pt>
                <c:pt idx="462705">
                  <c:v>0</c:v>
                </c:pt>
                <c:pt idx="462706">
                  <c:v>0</c:v>
                </c:pt>
                <c:pt idx="462707">
                  <c:v>0</c:v>
                </c:pt>
                <c:pt idx="462708">
                  <c:v>0</c:v>
                </c:pt>
                <c:pt idx="462709">
                  <c:v>0</c:v>
                </c:pt>
                <c:pt idx="462710">
                  <c:v>0</c:v>
                </c:pt>
                <c:pt idx="462711">
                  <c:v>0</c:v>
                </c:pt>
                <c:pt idx="462712">
                  <c:v>0</c:v>
                </c:pt>
                <c:pt idx="462713">
                  <c:v>0</c:v>
                </c:pt>
                <c:pt idx="462714">
                  <c:v>0</c:v>
                </c:pt>
                <c:pt idx="462715">
                  <c:v>0</c:v>
                </c:pt>
                <c:pt idx="462716">
                  <c:v>0</c:v>
                </c:pt>
                <c:pt idx="462717">
                  <c:v>0</c:v>
                </c:pt>
                <c:pt idx="462718">
                  <c:v>0</c:v>
                </c:pt>
                <c:pt idx="462719">
                  <c:v>0</c:v>
                </c:pt>
                <c:pt idx="462720">
                  <c:v>0</c:v>
                </c:pt>
                <c:pt idx="462721">
                  <c:v>0</c:v>
                </c:pt>
                <c:pt idx="462722">
                  <c:v>0</c:v>
                </c:pt>
                <c:pt idx="462723">
                  <c:v>0</c:v>
                </c:pt>
                <c:pt idx="462724">
                  <c:v>0</c:v>
                </c:pt>
                <c:pt idx="462725">
                  <c:v>0</c:v>
                </c:pt>
                <c:pt idx="462726">
                  <c:v>0</c:v>
                </c:pt>
                <c:pt idx="462727">
                  <c:v>0</c:v>
                </c:pt>
                <c:pt idx="462728">
                  <c:v>0</c:v>
                </c:pt>
                <c:pt idx="462729">
                  <c:v>0</c:v>
                </c:pt>
                <c:pt idx="462730">
                  <c:v>0</c:v>
                </c:pt>
                <c:pt idx="462731">
                  <c:v>0</c:v>
                </c:pt>
                <c:pt idx="462732">
                  <c:v>0</c:v>
                </c:pt>
                <c:pt idx="462733">
                  <c:v>0</c:v>
                </c:pt>
                <c:pt idx="462734">
                  <c:v>0</c:v>
                </c:pt>
                <c:pt idx="462735">
                  <c:v>0</c:v>
                </c:pt>
                <c:pt idx="462736">
                  <c:v>0</c:v>
                </c:pt>
                <c:pt idx="462737">
                  <c:v>0</c:v>
                </c:pt>
                <c:pt idx="462738">
                  <c:v>0</c:v>
                </c:pt>
                <c:pt idx="462739">
                  <c:v>0</c:v>
                </c:pt>
                <c:pt idx="462740">
                  <c:v>0</c:v>
                </c:pt>
                <c:pt idx="462741">
                  <c:v>0</c:v>
                </c:pt>
                <c:pt idx="462742">
                  <c:v>0</c:v>
                </c:pt>
                <c:pt idx="462743">
                  <c:v>0</c:v>
                </c:pt>
                <c:pt idx="462744">
                  <c:v>0</c:v>
                </c:pt>
                <c:pt idx="462745">
                  <c:v>0</c:v>
                </c:pt>
                <c:pt idx="462746">
                  <c:v>0</c:v>
                </c:pt>
                <c:pt idx="462747">
                  <c:v>0</c:v>
                </c:pt>
                <c:pt idx="462748">
                  <c:v>0</c:v>
                </c:pt>
                <c:pt idx="462749">
                  <c:v>0</c:v>
                </c:pt>
                <c:pt idx="462750">
                  <c:v>0</c:v>
                </c:pt>
                <c:pt idx="462751">
                  <c:v>0</c:v>
                </c:pt>
                <c:pt idx="462752">
                  <c:v>0</c:v>
                </c:pt>
                <c:pt idx="462753">
                  <c:v>0</c:v>
                </c:pt>
                <c:pt idx="462754">
                  <c:v>0</c:v>
                </c:pt>
                <c:pt idx="462755">
                  <c:v>0</c:v>
                </c:pt>
                <c:pt idx="462756">
                  <c:v>0</c:v>
                </c:pt>
                <c:pt idx="462757">
                  <c:v>0</c:v>
                </c:pt>
                <c:pt idx="462758">
                  <c:v>0</c:v>
                </c:pt>
                <c:pt idx="462759">
                  <c:v>0</c:v>
                </c:pt>
                <c:pt idx="462760">
                  <c:v>0</c:v>
                </c:pt>
                <c:pt idx="462761">
                  <c:v>0</c:v>
                </c:pt>
                <c:pt idx="462762">
                  <c:v>0</c:v>
                </c:pt>
                <c:pt idx="462763">
                  <c:v>0</c:v>
                </c:pt>
                <c:pt idx="462764">
                  <c:v>0</c:v>
                </c:pt>
                <c:pt idx="462765">
                  <c:v>0</c:v>
                </c:pt>
                <c:pt idx="462766">
                  <c:v>0</c:v>
                </c:pt>
                <c:pt idx="462767">
                  <c:v>0</c:v>
                </c:pt>
                <c:pt idx="462768">
                  <c:v>0</c:v>
                </c:pt>
                <c:pt idx="462769">
                  <c:v>0</c:v>
                </c:pt>
                <c:pt idx="462770">
                  <c:v>0</c:v>
                </c:pt>
                <c:pt idx="462771">
                  <c:v>0</c:v>
                </c:pt>
                <c:pt idx="462772">
                  <c:v>0</c:v>
                </c:pt>
                <c:pt idx="462773">
                  <c:v>0</c:v>
                </c:pt>
                <c:pt idx="462774">
                  <c:v>0</c:v>
                </c:pt>
                <c:pt idx="462775">
                  <c:v>0</c:v>
                </c:pt>
                <c:pt idx="462776">
                  <c:v>0</c:v>
                </c:pt>
                <c:pt idx="462777">
                  <c:v>0</c:v>
                </c:pt>
                <c:pt idx="462778">
                  <c:v>0</c:v>
                </c:pt>
                <c:pt idx="462779">
                  <c:v>0</c:v>
                </c:pt>
                <c:pt idx="462780">
                  <c:v>0</c:v>
                </c:pt>
                <c:pt idx="462781">
                  <c:v>0</c:v>
                </c:pt>
                <c:pt idx="462782">
                  <c:v>0</c:v>
                </c:pt>
                <c:pt idx="462783">
                  <c:v>0</c:v>
                </c:pt>
                <c:pt idx="462784">
                  <c:v>0</c:v>
                </c:pt>
                <c:pt idx="462785">
                  <c:v>0</c:v>
                </c:pt>
                <c:pt idx="462786">
                  <c:v>0</c:v>
                </c:pt>
                <c:pt idx="462787">
                  <c:v>0</c:v>
                </c:pt>
                <c:pt idx="462788">
                  <c:v>0</c:v>
                </c:pt>
                <c:pt idx="462789">
                  <c:v>0</c:v>
                </c:pt>
                <c:pt idx="462790">
                  <c:v>0</c:v>
                </c:pt>
                <c:pt idx="462791">
                  <c:v>0</c:v>
                </c:pt>
                <c:pt idx="462792">
                  <c:v>0</c:v>
                </c:pt>
                <c:pt idx="462793">
                  <c:v>0</c:v>
                </c:pt>
                <c:pt idx="462794">
                  <c:v>0</c:v>
                </c:pt>
                <c:pt idx="462795">
                  <c:v>0</c:v>
                </c:pt>
                <c:pt idx="462796">
                  <c:v>0</c:v>
                </c:pt>
                <c:pt idx="462797">
                  <c:v>0</c:v>
                </c:pt>
                <c:pt idx="462798">
                  <c:v>0</c:v>
                </c:pt>
                <c:pt idx="462799">
                  <c:v>0</c:v>
                </c:pt>
                <c:pt idx="462800">
                  <c:v>0</c:v>
                </c:pt>
                <c:pt idx="462801">
                  <c:v>0</c:v>
                </c:pt>
                <c:pt idx="462802">
                  <c:v>0</c:v>
                </c:pt>
                <c:pt idx="462803">
                  <c:v>0</c:v>
                </c:pt>
                <c:pt idx="462804">
                  <c:v>0</c:v>
                </c:pt>
                <c:pt idx="462805">
                  <c:v>0</c:v>
                </c:pt>
                <c:pt idx="462806">
                  <c:v>0</c:v>
                </c:pt>
                <c:pt idx="462807">
                  <c:v>0</c:v>
                </c:pt>
                <c:pt idx="462808">
                  <c:v>0</c:v>
                </c:pt>
                <c:pt idx="462809">
                  <c:v>0</c:v>
                </c:pt>
                <c:pt idx="462810">
                  <c:v>0</c:v>
                </c:pt>
                <c:pt idx="462811">
                  <c:v>0</c:v>
                </c:pt>
                <c:pt idx="462812">
                  <c:v>0</c:v>
                </c:pt>
                <c:pt idx="462813">
                  <c:v>0</c:v>
                </c:pt>
                <c:pt idx="462814">
                  <c:v>0</c:v>
                </c:pt>
                <c:pt idx="462815">
                  <c:v>0</c:v>
                </c:pt>
                <c:pt idx="462816">
                  <c:v>0</c:v>
                </c:pt>
                <c:pt idx="462817">
                  <c:v>0</c:v>
                </c:pt>
                <c:pt idx="462818">
                  <c:v>0</c:v>
                </c:pt>
                <c:pt idx="462819">
                  <c:v>0</c:v>
                </c:pt>
                <c:pt idx="462820">
                  <c:v>0</c:v>
                </c:pt>
                <c:pt idx="462821">
                  <c:v>0</c:v>
                </c:pt>
                <c:pt idx="462822">
                  <c:v>0</c:v>
                </c:pt>
                <c:pt idx="462823">
                  <c:v>0</c:v>
                </c:pt>
                <c:pt idx="462824">
                  <c:v>0</c:v>
                </c:pt>
                <c:pt idx="462825">
                  <c:v>0</c:v>
                </c:pt>
                <c:pt idx="462826">
                  <c:v>0</c:v>
                </c:pt>
                <c:pt idx="462827">
                  <c:v>0</c:v>
                </c:pt>
                <c:pt idx="462828">
                  <c:v>0</c:v>
                </c:pt>
                <c:pt idx="462829">
                  <c:v>0</c:v>
                </c:pt>
                <c:pt idx="462830">
                  <c:v>0</c:v>
                </c:pt>
                <c:pt idx="462831">
                  <c:v>0</c:v>
                </c:pt>
                <c:pt idx="462832">
                  <c:v>0</c:v>
                </c:pt>
                <c:pt idx="462833">
                  <c:v>0</c:v>
                </c:pt>
                <c:pt idx="462834">
                  <c:v>0</c:v>
                </c:pt>
                <c:pt idx="462835">
                  <c:v>0</c:v>
                </c:pt>
                <c:pt idx="462836">
                  <c:v>0</c:v>
                </c:pt>
                <c:pt idx="462837">
                  <c:v>0</c:v>
                </c:pt>
                <c:pt idx="462838">
                  <c:v>0</c:v>
                </c:pt>
                <c:pt idx="462839">
                  <c:v>0</c:v>
                </c:pt>
                <c:pt idx="462840">
                  <c:v>0</c:v>
                </c:pt>
                <c:pt idx="462841">
                  <c:v>0</c:v>
                </c:pt>
                <c:pt idx="462842">
                  <c:v>0</c:v>
                </c:pt>
                <c:pt idx="462843">
                  <c:v>0</c:v>
                </c:pt>
                <c:pt idx="462844">
                  <c:v>0</c:v>
                </c:pt>
                <c:pt idx="462845">
                  <c:v>0</c:v>
                </c:pt>
                <c:pt idx="462846">
                  <c:v>0</c:v>
                </c:pt>
                <c:pt idx="462847">
                  <c:v>0</c:v>
                </c:pt>
                <c:pt idx="462848">
                  <c:v>0</c:v>
                </c:pt>
                <c:pt idx="462849">
                  <c:v>0</c:v>
                </c:pt>
                <c:pt idx="462850">
                  <c:v>0</c:v>
                </c:pt>
                <c:pt idx="462851">
                  <c:v>0</c:v>
                </c:pt>
                <c:pt idx="462852">
                  <c:v>0</c:v>
                </c:pt>
                <c:pt idx="462853">
                  <c:v>0</c:v>
                </c:pt>
                <c:pt idx="462854">
                  <c:v>0</c:v>
                </c:pt>
                <c:pt idx="462855">
                  <c:v>0</c:v>
                </c:pt>
                <c:pt idx="462856">
                  <c:v>0</c:v>
                </c:pt>
                <c:pt idx="462857">
                  <c:v>0</c:v>
                </c:pt>
                <c:pt idx="462858">
                  <c:v>0</c:v>
                </c:pt>
                <c:pt idx="462859">
                  <c:v>0</c:v>
                </c:pt>
                <c:pt idx="462860">
                  <c:v>0</c:v>
                </c:pt>
                <c:pt idx="462861">
                  <c:v>0</c:v>
                </c:pt>
                <c:pt idx="462862">
                  <c:v>0</c:v>
                </c:pt>
                <c:pt idx="462863">
                  <c:v>0</c:v>
                </c:pt>
                <c:pt idx="462864">
                  <c:v>0</c:v>
                </c:pt>
                <c:pt idx="462865">
                  <c:v>0</c:v>
                </c:pt>
                <c:pt idx="462866">
                  <c:v>0</c:v>
                </c:pt>
                <c:pt idx="462867">
                  <c:v>0</c:v>
                </c:pt>
                <c:pt idx="462868">
                  <c:v>0</c:v>
                </c:pt>
                <c:pt idx="462869">
                  <c:v>0</c:v>
                </c:pt>
                <c:pt idx="462870">
                  <c:v>0</c:v>
                </c:pt>
                <c:pt idx="462871">
                  <c:v>0</c:v>
                </c:pt>
                <c:pt idx="462872">
                  <c:v>0</c:v>
                </c:pt>
                <c:pt idx="462873">
                  <c:v>0</c:v>
                </c:pt>
                <c:pt idx="462874">
                  <c:v>0</c:v>
                </c:pt>
                <c:pt idx="462875">
                  <c:v>0</c:v>
                </c:pt>
                <c:pt idx="462876">
                  <c:v>0</c:v>
                </c:pt>
                <c:pt idx="462877">
                  <c:v>0</c:v>
                </c:pt>
                <c:pt idx="462878">
                  <c:v>0</c:v>
                </c:pt>
                <c:pt idx="462879">
                  <c:v>0</c:v>
                </c:pt>
                <c:pt idx="462880">
                  <c:v>0</c:v>
                </c:pt>
                <c:pt idx="462881">
                  <c:v>0</c:v>
                </c:pt>
                <c:pt idx="462882">
                  <c:v>0</c:v>
                </c:pt>
                <c:pt idx="462883">
                  <c:v>0</c:v>
                </c:pt>
                <c:pt idx="462884">
                  <c:v>0</c:v>
                </c:pt>
                <c:pt idx="462885">
                  <c:v>0</c:v>
                </c:pt>
                <c:pt idx="462886">
                  <c:v>0</c:v>
                </c:pt>
                <c:pt idx="462887">
                  <c:v>0</c:v>
                </c:pt>
                <c:pt idx="462888">
                  <c:v>0</c:v>
                </c:pt>
                <c:pt idx="462889">
                  <c:v>0</c:v>
                </c:pt>
                <c:pt idx="462890">
                  <c:v>0</c:v>
                </c:pt>
                <c:pt idx="462891">
                  <c:v>0</c:v>
                </c:pt>
                <c:pt idx="462892">
                  <c:v>0</c:v>
                </c:pt>
                <c:pt idx="462893">
                  <c:v>0</c:v>
                </c:pt>
                <c:pt idx="462894">
                  <c:v>0</c:v>
                </c:pt>
                <c:pt idx="462895">
                  <c:v>0</c:v>
                </c:pt>
                <c:pt idx="462896">
                  <c:v>0</c:v>
                </c:pt>
                <c:pt idx="462897">
                  <c:v>0</c:v>
                </c:pt>
                <c:pt idx="462898">
                  <c:v>0</c:v>
                </c:pt>
                <c:pt idx="462899">
                  <c:v>0</c:v>
                </c:pt>
                <c:pt idx="462900">
                  <c:v>0</c:v>
                </c:pt>
                <c:pt idx="462901">
                  <c:v>0</c:v>
                </c:pt>
                <c:pt idx="462902">
                  <c:v>0</c:v>
                </c:pt>
                <c:pt idx="462903">
                  <c:v>0</c:v>
                </c:pt>
                <c:pt idx="462904">
                  <c:v>0</c:v>
                </c:pt>
                <c:pt idx="462905">
                  <c:v>0</c:v>
                </c:pt>
                <c:pt idx="462906">
                  <c:v>0</c:v>
                </c:pt>
                <c:pt idx="462907">
                  <c:v>0</c:v>
                </c:pt>
                <c:pt idx="462908">
                  <c:v>0</c:v>
                </c:pt>
                <c:pt idx="462909">
                  <c:v>0</c:v>
                </c:pt>
                <c:pt idx="462910">
                  <c:v>0</c:v>
                </c:pt>
                <c:pt idx="462911">
                  <c:v>0</c:v>
                </c:pt>
                <c:pt idx="462912">
                  <c:v>0</c:v>
                </c:pt>
                <c:pt idx="462913">
                  <c:v>0</c:v>
                </c:pt>
                <c:pt idx="462914">
                  <c:v>0</c:v>
                </c:pt>
                <c:pt idx="462915">
                  <c:v>0</c:v>
                </c:pt>
                <c:pt idx="462916">
                  <c:v>0</c:v>
                </c:pt>
                <c:pt idx="462917">
                  <c:v>0</c:v>
                </c:pt>
                <c:pt idx="462918">
                  <c:v>0</c:v>
                </c:pt>
                <c:pt idx="462919">
                  <c:v>0</c:v>
                </c:pt>
                <c:pt idx="462920">
                  <c:v>0</c:v>
                </c:pt>
                <c:pt idx="462921">
                  <c:v>0</c:v>
                </c:pt>
                <c:pt idx="462922">
                  <c:v>0</c:v>
                </c:pt>
                <c:pt idx="462923">
                  <c:v>0</c:v>
                </c:pt>
                <c:pt idx="462924">
                  <c:v>0</c:v>
                </c:pt>
                <c:pt idx="462925">
                  <c:v>0</c:v>
                </c:pt>
                <c:pt idx="462926">
                  <c:v>0</c:v>
                </c:pt>
                <c:pt idx="462927">
                  <c:v>0</c:v>
                </c:pt>
                <c:pt idx="462928">
                  <c:v>0</c:v>
                </c:pt>
                <c:pt idx="462929">
                  <c:v>0</c:v>
                </c:pt>
                <c:pt idx="462930">
                  <c:v>0</c:v>
                </c:pt>
                <c:pt idx="462931">
                  <c:v>0</c:v>
                </c:pt>
                <c:pt idx="462932">
                  <c:v>0</c:v>
                </c:pt>
                <c:pt idx="462933">
                  <c:v>0</c:v>
                </c:pt>
                <c:pt idx="462934">
                  <c:v>0</c:v>
                </c:pt>
                <c:pt idx="462935">
                  <c:v>0</c:v>
                </c:pt>
                <c:pt idx="462936">
                  <c:v>0</c:v>
                </c:pt>
                <c:pt idx="462937">
                  <c:v>0</c:v>
                </c:pt>
                <c:pt idx="462938">
                  <c:v>0</c:v>
                </c:pt>
                <c:pt idx="462939">
                  <c:v>0</c:v>
                </c:pt>
                <c:pt idx="462940">
                  <c:v>0</c:v>
                </c:pt>
                <c:pt idx="462941">
                  <c:v>0</c:v>
                </c:pt>
                <c:pt idx="462942">
                  <c:v>0</c:v>
                </c:pt>
                <c:pt idx="462943">
                  <c:v>0</c:v>
                </c:pt>
                <c:pt idx="462944">
                  <c:v>0</c:v>
                </c:pt>
                <c:pt idx="462945">
                  <c:v>0</c:v>
                </c:pt>
                <c:pt idx="462946">
                  <c:v>0</c:v>
                </c:pt>
                <c:pt idx="462947">
                  <c:v>0</c:v>
                </c:pt>
                <c:pt idx="462948">
                  <c:v>0</c:v>
                </c:pt>
                <c:pt idx="462949">
                  <c:v>0</c:v>
                </c:pt>
                <c:pt idx="462950">
                  <c:v>0</c:v>
                </c:pt>
                <c:pt idx="462951">
                  <c:v>0</c:v>
                </c:pt>
                <c:pt idx="462952">
                  <c:v>0</c:v>
                </c:pt>
                <c:pt idx="462953">
                  <c:v>0</c:v>
                </c:pt>
                <c:pt idx="462954">
                  <c:v>0</c:v>
                </c:pt>
                <c:pt idx="462955">
                  <c:v>0</c:v>
                </c:pt>
                <c:pt idx="462956">
                  <c:v>0</c:v>
                </c:pt>
                <c:pt idx="462957">
                  <c:v>0</c:v>
                </c:pt>
                <c:pt idx="462958">
                  <c:v>0</c:v>
                </c:pt>
                <c:pt idx="462959">
                  <c:v>0</c:v>
                </c:pt>
                <c:pt idx="462960">
                  <c:v>0</c:v>
                </c:pt>
                <c:pt idx="462961">
                  <c:v>0</c:v>
                </c:pt>
                <c:pt idx="462962">
                  <c:v>0</c:v>
                </c:pt>
                <c:pt idx="462963">
                  <c:v>0</c:v>
                </c:pt>
                <c:pt idx="462964">
                  <c:v>0</c:v>
                </c:pt>
                <c:pt idx="462965">
                  <c:v>0</c:v>
                </c:pt>
                <c:pt idx="462966">
                  <c:v>0</c:v>
                </c:pt>
                <c:pt idx="462967">
                  <c:v>0</c:v>
                </c:pt>
                <c:pt idx="462968">
                  <c:v>0</c:v>
                </c:pt>
                <c:pt idx="462969">
                  <c:v>0</c:v>
                </c:pt>
                <c:pt idx="462970">
                  <c:v>0</c:v>
                </c:pt>
                <c:pt idx="462971">
                  <c:v>0</c:v>
                </c:pt>
                <c:pt idx="462972">
                  <c:v>0</c:v>
                </c:pt>
                <c:pt idx="462973">
                  <c:v>0</c:v>
                </c:pt>
                <c:pt idx="462974">
                  <c:v>0</c:v>
                </c:pt>
                <c:pt idx="462975">
                  <c:v>0</c:v>
                </c:pt>
                <c:pt idx="462976">
                  <c:v>0</c:v>
                </c:pt>
                <c:pt idx="462977">
                  <c:v>0</c:v>
                </c:pt>
                <c:pt idx="462978">
                  <c:v>0</c:v>
                </c:pt>
                <c:pt idx="462979">
                  <c:v>0</c:v>
                </c:pt>
                <c:pt idx="462980">
                  <c:v>0</c:v>
                </c:pt>
                <c:pt idx="462981">
                  <c:v>0</c:v>
                </c:pt>
                <c:pt idx="462982">
                  <c:v>0</c:v>
                </c:pt>
                <c:pt idx="462983">
                  <c:v>0</c:v>
                </c:pt>
                <c:pt idx="462984">
                  <c:v>0</c:v>
                </c:pt>
                <c:pt idx="462985">
                  <c:v>0</c:v>
                </c:pt>
                <c:pt idx="462986">
                  <c:v>0</c:v>
                </c:pt>
                <c:pt idx="462987">
                  <c:v>0</c:v>
                </c:pt>
                <c:pt idx="462988">
                  <c:v>0</c:v>
                </c:pt>
                <c:pt idx="462989">
                  <c:v>0</c:v>
                </c:pt>
                <c:pt idx="462990">
                  <c:v>0</c:v>
                </c:pt>
                <c:pt idx="462991">
                  <c:v>0</c:v>
                </c:pt>
                <c:pt idx="462992">
                  <c:v>0</c:v>
                </c:pt>
                <c:pt idx="462993">
                  <c:v>0</c:v>
                </c:pt>
                <c:pt idx="462994">
                  <c:v>0</c:v>
                </c:pt>
                <c:pt idx="462995">
                  <c:v>0</c:v>
                </c:pt>
                <c:pt idx="462996">
                  <c:v>0</c:v>
                </c:pt>
                <c:pt idx="462997">
                  <c:v>0</c:v>
                </c:pt>
                <c:pt idx="462998">
                  <c:v>0</c:v>
                </c:pt>
                <c:pt idx="462999">
                  <c:v>0</c:v>
                </c:pt>
                <c:pt idx="463000">
                  <c:v>0</c:v>
                </c:pt>
                <c:pt idx="463001">
                  <c:v>0</c:v>
                </c:pt>
                <c:pt idx="463002">
                  <c:v>0</c:v>
                </c:pt>
                <c:pt idx="463003">
                  <c:v>0</c:v>
                </c:pt>
                <c:pt idx="463004">
                  <c:v>0</c:v>
                </c:pt>
                <c:pt idx="463005">
                  <c:v>0</c:v>
                </c:pt>
                <c:pt idx="463006">
                  <c:v>0</c:v>
                </c:pt>
                <c:pt idx="463007">
                  <c:v>0</c:v>
                </c:pt>
                <c:pt idx="463008">
                  <c:v>0</c:v>
                </c:pt>
                <c:pt idx="463009">
                  <c:v>0</c:v>
                </c:pt>
                <c:pt idx="463010">
                  <c:v>0</c:v>
                </c:pt>
                <c:pt idx="463011">
                  <c:v>0</c:v>
                </c:pt>
                <c:pt idx="463012">
                  <c:v>0</c:v>
                </c:pt>
                <c:pt idx="463013">
                  <c:v>0</c:v>
                </c:pt>
                <c:pt idx="463014">
                  <c:v>0</c:v>
                </c:pt>
                <c:pt idx="463015">
                  <c:v>0</c:v>
                </c:pt>
                <c:pt idx="463016">
                  <c:v>0</c:v>
                </c:pt>
                <c:pt idx="463017">
                  <c:v>0</c:v>
                </c:pt>
                <c:pt idx="463018">
                  <c:v>0</c:v>
                </c:pt>
                <c:pt idx="463019">
                  <c:v>0</c:v>
                </c:pt>
                <c:pt idx="463020">
                  <c:v>0</c:v>
                </c:pt>
                <c:pt idx="463021">
                  <c:v>0</c:v>
                </c:pt>
                <c:pt idx="463022">
                  <c:v>0</c:v>
                </c:pt>
                <c:pt idx="463023">
                  <c:v>0</c:v>
                </c:pt>
                <c:pt idx="463024">
                  <c:v>0</c:v>
                </c:pt>
                <c:pt idx="463025">
                  <c:v>0</c:v>
                </c:pt>
                <c:pt idx="463026">
                  <c:v>0</c:v>
                </c:pt>
                <c:pt idx="463027">
                  <c:v>0</c:v>
                </c:pt>
                <c:pt idx="463028">
                  <c:v>0</c:v>
                </c:pt>
                <c:pt idx="463029">
                  <c:v>0</c:v>
                </c:pt>
                <c:pt idx="463030">
                  <c:v>0</c:v>
                </c:pt>
                <c:pt idx="463031">
                  <c:v>0</c:v>
                </c:pt>
                <c:pt idx="463032">
                  <c:v>0</c:v>
                </c:pt>
                <c:pt idx="463033">
                  <c:v>0</c:v>
                </c:pt>
                <c:pt idx="463034">
                  <c:v>0</c:v>
                </c:pt>
                <c:pt idx="463035">
                  <c:v>0</c:v>
                </c:pt>
                <c:pt idx="463036">
                  <c:v>0</c:v>
                </c:pt>
                <c:pt idx="463037">
                  <c:v>0</c:v>
                </c:pt>
                <c:pt idx="463038">
                  <c:v>0</c:v>
                </c:pt>
                <c:pt idx="463039">
                  <c:v>0</c:v>
                </c:pt>
                <c:pt idx="463040">
                  <c:v>0</c:v>
                </c:pt>
                <c:pt idx="463041">
                  <c:v>0</c:v>
                </c:pt>
                <c:pt idx="463042">
                  <c:v>0</c:v>
                </c:pt>
                <c:pt idx="463043">
                  <c:v>0</c:v>
                </c:pt>
                <c:pt idx="463044">
                  <c:v>0</c:v>
                </c:pt>
                <c:pt idx="463045">
                  <c:v>0</c:v>
                </c:pt>
                <c:pt idx="463046">
                  <c:v>0</c:v>
                </c:pt>
                <c:pt idx="463047">
                  <c:v>0</c:v>
                </c:pt>
                <c:pt idx="463048">
                  <c:v>0</c:v>
                </c:pt>
                <c:pt idx="463049">
                  <c:v>0</c:v>
                </c:pt>
                <c:pt idx="463050">
                  <c:v>0</c:v>
                </c:pt>
                <c:pt idx="463051">
                  <c:v>0</c:v>
                </c:pt>
                <c:pt idx="463052">
                  <c:v>0</c:v>
                </c:pt>
                <c:pt idx="463053">
                  <c:v>0</c:v>
                </c:pt>
                <c:pt idx="463054">
                  <c:v>0</c:v>
                </c:pt>
                <c:pt idx="463055">
                  <c:v>0</c:v>
                </c:pt>
                <c:pt idx="463056">
                  <c:v>0</c:v>
                </c:pt>
                <c:pt idx="463057">
                  <c:v>0</c:v>
                </c:pt>
                <c:pt idx="463058">
                  <c:v>0</c:v>
                </c:pt>
                <c:pt idx="463059">
                  <c:v>0</c:v>
                </c:pt>
                <c:pt idx="463060">
                  <c:v>0</c:v>
                </c:pt>
                <c:pt idx="463061">
                  <c:v>0</c:v>
                </c:pt>
                <c:pt idx="463062">
                  <c:v>0</c:v>
                </c:pt>
                <c:pt idx="463063">
                  <c:v>0</c:v>
                </c:pt>
                <c:pt idx="463064">
                  <c:v>0</c:v>
                </c:pt>
                <c:pt idx="463065">
                  <c:v>0</c:v>
                </c:pt>
                <c:pt idx="463066">
                  <c:v>0</c:v>
                </c:pt>
                <c:pt idx="463067">
                  <c:v>0</c:v>
                </c:pt>
                <c:pt idx="463068">
                  <c:v>0</c:v>
                </c:pt>
                <c:pt idx="463069">
                  <c:v>0</c:v>
                </c:pt>
                <c:pt idx="463070">
                  <c:v>0</c:v>
                </c:pt>
                <c:pt idx="463071">
                  <c:v>0</c:v>
                </c:pt>
                <c:pt idx="463072">
                  <c:v>0</c:v>
                </c:pt>
                <c:pt idx="463073">
                  <c:v>0</c:v>
                </c:pt>
                <c:pt idx="463074">
                  <c:v>0</c:v>
                </c:pt>
                <c:pt idx="463075">
                  <c:v>0</c:v>
                </c:pt>
                <c:pt idx="463076">
                  <c:v>0</c:v>
                </c:pt>
                <c:pt idx="463077">
                  <c:v>0</c:v>
                </c:pt>
                <c:pt idx="463078">
                  <c:v>0</c:v>
                </c:pt>
                <c:pt idx="463079">
                  <c:v>0</c:v>
                </c:pt>
                <c:pt idx="463080">
                  <c:v>0</c:v>
                </c:pt>
                <c:pt idx="463081">
                  <c:v>0</c:v>
                </c:pt>
                <c:pt idx="463082">
                  <c:v>0</c:v>
                </c:pt>
                <c:pt idx="463083">
                  <c:v>0</c:v>
                </c:pt>
                <c:pt idx="463084">
                  <c:v>0</c:v>
                </c:pt>
                <c:pt idx="463085">
                  <c:v>0</c:v>
                </c:pt>
                <c:pt idx="463086">
                  <c:v>0</c:v>
                </c:pt>
                <c:pt idx="463087">
                  <c:v>0</c:v>
                </c:pt>
                <c:pt idx="463088">
                  <c:v>0</c:v>
                </c:pt>
                <c:pt idx="463089">
                  <c:v>0</c:v>
                </c:pt>
                <c:pt idx="463090">
                  <c:v>0</c:v>
                </c:pt>
                <c:pt idx="463091">
                  <c:v>0</c:v>
                </c:pt>
                <c:pt idx="463092">
                  <c:v>0</c:v>
                </c:pt>
                <c:pt idx="463093">
                  <c:v>0</c:v>
                </c:pt>
                <c:pt idx="463094">
                  <c:v>0</c:v>
                </c:pt>
                <c:pt idx="463095">
                  <c:v>0</c:v>
                </c:pt>
                <c:pt idx="463096">
                  <c:v>0</c:v>
                </c:pt>
                <c:pt idx="463097">
                  <c:v>0</c:v>
                </c:pt>
                <c:pt idx="463098">
                  <c:v>0</c:v>
                </c:pt>
                <c:pt idx="463099">
                  <c:v>0</c:v>
                </c:pt>
                <c:pt idx="463100">
                  <c:v>0</c:v>
                </c:pt>
                <c:pt idx="463101">
                  <c:v>0</c:v>
                </c:pt>
                <c:pt idx="463102">
                  <c:v>0</c:v>
                </c:pt>
                <c:pt idx="463103">
                  <c:v>0</c:v>
                </c:pt>
                <c:pt idx="463104">
                  <c:v>0</c:v>
                </c:pt>
                <c:pt idx="463105">
                  <c:v>0</c:v>
                </c:pt>
                <c:pt idx="463106">
                  <c:v>0</c:v>
                </c:pt>
                <c:pt idx="463107">
                  <c:v>0</c:v>
                </c:pt>
                <c:pt idx="463108">
                  <c:v>0</c:v>
                </c:pt>
                <c:pt idx="463109">
                  <c:v>0</c:v>
                </c:pt>
                <c:pt idx="463110">
                  <c:v>0</c:v>
                </c:pt>
                <c:pt idx="463111">
                  <c:v>0</c:v>
                </c:pt>
                <c:pt idx="463112">
                  <c:v>0</c:v>
                </c:pt>
                <c:pt idx="463113">
                  <c:v>0</c:v>
                </c:pt>
                <c:pt idx="463114">
                  <c:v>0</c:v>
                </c:pt>
                <c:pt idx="463115">
                  <c:v>0</c:v>
                </c:pt>
                <c:pt idx="463116">
                  <c:v>0</c:v>
                </c:pt>
                <c:pt idx="463117">
                  <c:v>0</c:v>
                </c:pt>
                <c:pt idx="463118">
                  <c:v>0</c:v>
                </c:pt>
                <c:pt idx="463119">
                  <c:v>0</c:v>
                </c:pt>
                <c:pt idx="463120">
                  <c:v>0</c:v>
                </c:pt>
                <c:pt idx="463121">
                  <c:v>0</c:v>
                </c:pt>
                <c:pt idx="463122">
                  <c:v>0</c:v>
                </c:pt>
                <c:pt idx="463123">
                  <c:v>0</c:v>
                </c:pt>
                <c:pt idx="463124">
                  <c:v>0</c:v>
                </c:pt>
                <c:pt idx="463125">
                  <c:v>0</c:v>
                </c:pt>
                <c:pt idx="463126">
                  <c:v>0</c:v>
                </c:pt>
                <c:pt idx="463127">
                  <c:v>0</c:v>
                </c:pt>
                <c:pt idx="463128">
                  <c:v>0</c:v>
                </c:pt>
                <c:pt idx="463129">
                  <c:v>0</c:v>
                </c:pt>
                <c:pt idx="463130">
                  <c:v>0</c:v>
                </c:pt>
                <c:pt idx="463131">
                  <c:v>0</c:v>
                </c:pt>
                <c:pt idx="463132">
                  <c:v>0</c:v>
                </c:pt>
                <c:pt idx="463133">
                  <c:v>0</c:v>
                </c:pt>
                <c:pt idx="463134">
                  <c:v>0</c:v>
                </c:pt>
                <c:pt idx="463135">
                  <c:v>0</c:v>
                </c:pt>
                <c:pt idx="463136">
                  <c:v>0</c:v>
                </c:pt>
                <c:pt idx="463137">
                  <c:v>0</c:v>
                </c:pt>
                <c:pt idx="463138">
                  <c:v>0</c:v>
                </c:pt>
                <c:pt idx="463139">
                  <c:v>0</c:v>
                </c:pt>
                <c:pt idx="463140">
                  <c:v>0</c:v>
                </c:pt>
                <c:pt idx="463141">
                  <c:v>0</c:v>
                </c:pt>
                <c:pt idx="463142">
                  <c:v>0</c:v>
                </c:pt>
                <c:pt idx="463143">
                  <c:v>0</c:v>
                </c:pt>
                <c:pt idx="463144">
                  <c:v>0</c:v>
                </c:pt>
                <c:pt idx="463145">
                  <c:v>0</c:v>
                </c:pt>
                <c:pt idx="463146">
                  <c:v>0</c:v>
                </c:pt>
                <c:pt idx="463147">
                  <c:v>0</c:v>
                </c:pt>
                <c:pt idx="463148">
                  <c:v>0</c:v>
                </c:pt>
                <c:pt idx="463149">
                  <c:v>0</c:v>
                </c:pt>
                <c:pt idx="463150">
                  <c:v>0</c:v>
                </c:pt>
                <c:pt idx="463151">
                  <c:v>0</c:v>
                </c:pt>
                <c:pt idx="463152">
                  <c:v>0</c:v>
                </c:pt>
                <c:pt idx="463153">
                  <c:v>0</c:v>
                </c:pt>
                <c:pt idx="463154">
                  <c:v>0</c:v>
                </c:pt>
                <c:pt idx="463155">
                  <c:v>0</c:v>
                </c:pt>
                <c:pt idx="463156">
                  <c:v>0</c:v>
                </c:pt>
                <c:pt idx="463157">
                  <c:v>0</c:v>
                </c:pt>
                <c:pt idx="463158">
                  <c:v>0</c:v>
                </c:pt>
                <c:pt idx="463159">
                  <c:v>0</c:v>
                </c:pt>
                <c:pt idx="463160">
                  <c:v>0</c:v>
                </c:pt>
                <c:pt idx="463161">
                  <c:v>0</c:v>
                </c:pt>
                <c:pt idx="463162">
                  <c:v>0</c:v>
                </c:pt>
                <c:pt idx="463163">
                  <c:v>0</c:v>
                </c:pt>
                <c:pt idx="463164">
                  <c:v>0</c:v>
                </c:pt>
                <c:pt idx="463165">
                  <c:v>0</c:v>
                </c:pt>
                <c:pt idx="463166">
                  <c:v>0</c:v>
                </c:pt>
                <c:pt idx="463167">
                  <c:v>0</c:v>
                </c:pt>
                <c:pt idx="463168">
                  <c:v>0</c:v>
                </c:pt>
                <c:pt idx="463169">
                  <c:v>0</c:v>
                </c:pt>
                <c:pt idx="463170">
                  <c:v>0</c:v>
                </c:pt>
                <c:pt idx="463171">
                  <c:v>0</c:v>
                </c:pt>
                <c:pt idx="463172">
                  <c:v>0</c:v>
                </c:pt>
                <c:pt idx="463173">
                  <c:v>0</c:v>
                </c:pt>
                <c:pt idx="463174">
                  <c:v>0</c:v>
                </c:pt>
                <c:pt idx="463175">
                  <c:v>0</c:v>
                </c:pt>
                <c:pt idx="463176">
                  <c:v>0</c:v>
                </c:pt>
                <c:pt idx="463177">
                  <c:v>0</c:v>
                </c:pt>
                <c:pt idx="463178">
                  <c:v>0</c:v>
                </c:pt>
                <c:pt idx="463179">
                  <c:v>0</c:v>
                </c:pt>
                <c:pt idx="463180">
                  <c:v>0</c:v>
                </c:pt>
                <c:pt idx="463181">
                  <c:v>0</c:v>
                </c:pt>
                <c:pt idx="463182">
                  <c:v>0</c:v>
                </c:pt>
                <c:pt idx="463183">
                  <c:v>0</c:v>
                </c:pt>
                <c:pt idx="463184">
                  <c:v>0</c:v>
                </c:pt>
                <c:pt idx="463185">
                  <c:v>0</c:v>
                </c:pt>
                <c:pt idx="463186">
                  <c:v>0</c:v>
                </c:pt>
                <c:pt idx="463187">
                  <c:v>0</c:v>
                </c:pt>
                <c:pt idx="463188">
                  <c:v>0</c:v>
                </c:pt>
                <c:pt idx="463189">
                  <c:v>0</c:v>
                </c:pt>
                <c:pt idx="463190">
                  <c:v>0</c:v>
                </c:pt>
                <c:pt idx="463191">
                  <c:v>0</c:v>
                </c:pt>
                <c:pt idx="463192">
                  <c:v>0</c:v>
                </c:pt>
                <c:pt idx="463193">
                  <c:v>0</c:v>
                </c:pt>
                <c:pt idx="463194">
                  <c:v>0</c:v>
                </c:pt>
                <c:pt idx="463195">
                  <c:v>0</c:v>
                </c:pt>
                <c:pt idx="463196">
                  <c:v>0</c:v>
                </c:pt>
                <c:pt idx="463197">
                  <c:v>0</c:v>
                </c:pt>
                <c:pt idx="463198">
                  <c:v>0</c:v>
                </c:pt>
                <c:pt idx="463199">
                  <c:v>0</c:v>
                </c:pt>
                <c:pt idx="463200">
                  <c:v>0</c:v>
                </c:pt>
                <c:pt idx="463201">
                  <c:v>0</c:v>
                </c:pt>
                <c:pt idx="463202">
                  <c:v>0</c:v>
                </c:pt>
                <c:pt idx="463203">
                  <c:v>0</c:v>
                </c:pt>
                <c:pt idx="463204">
                  <c:v>0</c:v>
                </c:pt>
                <c:pt idx="463205">
                  <c:v>0</c:v>
                </c:pt>
                <c:pt idx="463206">
                  <c:v>0</c:v>
                </c:pt>
                <c:pt idx="463207">
                  <c:v>0</c:v>
                </c:pt>
                <c:pt idx="463208">
                  <c:v>0</c:v>
                </c:pt>
                <c:pt idx="463209">
                  <c:v>0</c:v>
                </c:pt>
                <c:pt idx="463210">
                  <c:v>0</c:v>
                </c:pt>
                <c:pt idx="463211">
                  <c:v>0</c:v>
                </c:pt>
                <c:pt idx="463212">
                  <c:v>0</c:v>
                </c:pt>
                <c:pt idx="463213">
                  <c:v>0</c:v>
                </c:pt>
                <c:pt idx="463214">
                  <c:v>0</c:v>
                </c:pt>
                <c:pt idx="463215">
                  <c:v>0</c:v>
                </c:pt>
                <c:pt idx="463216">
                  <c:v>0</c:v>
                </c:pt>
                <c:pt idx="463217">
                  <c:v>0</c:v>
                </c:pt>
                <c:pt idx="463218">
                  <c:v>0</c:v>
                </c:pt>
                <c:pt idx="463219">
                  <c:v>0</c:v>
                </c:pt>
                <c:pt idx="463220">
                  <c:v>0</c:v>
                </c:pt>
                <c:pt idx="463221">
                  <c:v>0</c:v>
                </c:pt>
                <c:pt idx="463222">
                  <c:v>0</c:v>
                </c:pt>
                <c:pt idx="463223">
                  <c:v>0</c:v>
                </c:pt>
                <c:pt idx="463224">
                  <c:v>0</c:v>
                </c:pt>
                <c:pt idx="463225">
                  <c:v>0</c:v>
                </c:pt>
                <c:pt idx="463226">
                  <c:v>0</c:v>
                </c:pt>
                <c:pt idx="463227">
                  <c:v>0</c:v>
                </c:pt>
                <c:pt idx="463228">
                  <c:v>0</c:v>
                </c:pt>
                <c:pt idx="463229">
                  <c:v>0</c:v>
                </c:pt>
                <c:pt idx="463230">
                  <c:v>0</c:v>
                </c:pt>
                <c:pt idx="463231">
                  <c:v>0</c:v>
                </c:pt>
                <c:pt idx="463232">
                  <c:v>0</c:v>
                </c:pt>
                <c:pt idx="463233">
                  <c:v>0</c:v>
                </c:pt>
                <c:pt idx="463234">
                  <c:v>0</c:v>
                </c:pt>
                <c:pt idx="463235">
                  <c:v>0</c:v>
                </c:pt>
                <c:pt idx="463236">
                  <c:v>0</c:v>
                </c:pt>
                <c:pt idx="463237">
                  <c:v>0</c:v>
                </c:pt>
                <c:pt idx="463238">
                  <c:v>0</c:v>
                </c:pt>
                <c:pt idx="463239">
                  <c:v>0</c:v>
                </c:pt>
                <c:pt idx="463240">
                  <c:v>0</c:v>
                </c:pt>
                <c:pt idx="463241">
                  <c:v>0</c:v>
                </c:pt>
                <c:pt idx="463242">
                  <c:v>0</c:v>
                </c:pt>
                <c:pt idx="463243">
                  <c:v>0</c:v>
                </c:pt>
                <c:pt idx="463244">
                  <c:v>0</c:v>
                </c:pt>
                <c:pt idx="463245">
                  <c:v>0</c:v>
                </c:pt>
                <c:pt idx="463246">
                  <c:v>0</c:v>
                </c:pt>
                <c:pt idx="463247">
                  <c:v>0</c:v>
                </c:pt>
                <c:pt idx="463248">
                  <c:v>0</c:v>
                </c:pt>
                <c:pt idx="463249">
                  <c:v>0</c:v>
                </c:pt>
                <c:pt idx="463250">
                  <c:v>0</c:v>
                </c:pt>
                <c:pt idx="463251">
                  <c:v>0</c:v>
                </c:pt>
                <c:pt idx="463252">
                  <c:v>0</c:v>
                </c:pt>
                <c:pt idx="463253">
                  <c:v>0</c:v>
                </c:pt>
                <c:pt idx="463254">
                  <c:v>0</c:v>
                </c:pt>
                <c:pt idx="463255">
                  <c:v>0</c:v>
                </c:pt>
                <c:pt idx="463256">
                  <c:v>0</c:v>
                </c:pt>
                <c:pt idx="463257">
                  <c:v>0</c:v>
                </c:pt>
                <c:pt idx="463258">
                  <c:v>0</c:v>
                </c:pt>
                <c:pt idx="463259">
                  <c:v>0</c:v>
                </c:pt>
                <c:pt idx="463260">
                  <c:v>0</c:v>
                </c:pt>
                <c:pt idx="463261">
                  <c:v>0</c:v>
                </c:pt>
                <c:pt idx="463262">
                  <c:v>0</c:v>
                </c:pt>
                <c:pt idx="463263">
                  <c:v>0</c:v>
                </c:pt>
                <c:pt idx="463264">
                  <c:v>0</c:v>
                </c:pt>
                <c:pt idx="463265">
                  <c:v>0</c:v>
                </c:pt>
                <c:pt idx="463266">
                  <c:v>0</c:v>
                </c:pt>
                <c:pt idx="463267">
                  <c:v>0</c:v>
                </c:pt>
                <c:pt idx="463268">
                  <c:v>0</c:v>
                </c:pt>
                <c:pt idx="463269">
                  <c:v>0</c:v>
                </c:pt>
                <c:pt idx="463270">
                  <c:v>0</c:v>
                </c:pt>
                <c:pt idx="463271">
                  <c:v>0</c:v>
                </c:pt>
                <c:pt idx="463272">
                  <c:v>0</c:v>
                </c:pt>
                <c:pt idx="463273">
                  <c:v>0</c:v>
                </c:pt>
                <c:pt idx="463274">
                  <c:v>0</c:v>
                </c:pt>
                <c:pt idx="463275">
                  <c:v>0</c:v>
                </c:pt>
                <c:pt idx="463276">
                  <c:v>0</c:v>
                </c:pt>
                <c:pt idx="463277">
                  <c:v>0</c:v>
                </c:pt>
                <c:pt idx="463278">
                  <c:v>0</c:v>
                </c:pt>
                <c:pt idx="463279">
                  <c:v>0</c:v>
                </c:pt>
                <c:pt idx="463280">
                  <c:v>0</c:v>
                </c:pt>
                <c:pt idx="463281">
                  <c:v>0</c:v>
                </c:pt>
                <c:pt idx="463282">
                  <c:v>0</c:v>
                </c:pt>
                <c:pt idx="463283">
                  <c:v>0</c:v>
                </c:pt>
                <c:pt idx="463284">
                  <c:v>0</c:v>
                </c:pt>
                <c:pt idx="463285">
                  <c:v>0</c:v>
                </c:pt>
                <c:pt idx="463286">
                  <c:v>0</c:v>
                </c:pt>
                <c:pt idx="463287">
                  <c:v>0</c:v>
                </c:pt>
                <c:pt idx="463288">
                  <c:v>0</c:v>
                </c:pt>
                <c:pt idx="463289">
                  <c:v>0</c:v>
                </c:pt>
                <c:pt idx="463290">
                  <c:v>0</c:v>
                </c:pt>
                <c:pt idx="463291">
                  <c:v>0</c:v>
                </c:pt>
                <c:pt idx="463292">
                  <c:v>0</c:v>
                </c:pt>
                <c:pt idx="463293">
                  <c:v>0</c:v>
                </c:pt>
                <c:pt idx="463294">
                  <c:v>0</c:v>
                </c:pt>
                <c:pt idx="463295">
                  <c:v>0</c:v>
                </c:pt>
                <c:pt idx="463296">
                  <c:v>0</c:v>
                </c:pt>
                <c:pt idx="463297">
                  <c:v>0</c:v>
                </c:pt>
                <c:pt idx="463298">
                  <c:v>0</c:v>
                </c:pt>
                <c:pt idx="463299">
                  <c:v>0</c:v>
                </c:pt>
                <c:pt idx="463300">
                  <c:v>0</c:v>
                </c:pt>
                <c:pt idx="463301">
                  <c:v>0</c:v>
                </c:pt>
                <c:pt idx="463302">
                  <c:v>0</c:v>
                </c:pt>
                <c:pt idx="463303">
                  <c:v>0</c:v>
                </c:pt>
                <c:pt idx="463304">
                  <c:v>0</c:v>
                </c:pt>
                <c:pt idx="463305">
                  <c:v>0</c:v>
                </c:pt>
                <c:pt idx="463306">
                  <c:v>0</c:v>
                </c:pt>
                <c:pt idx="463307">
                  <c:v>0</c:v>
                </c:pt>
                <c:pt idx="463308">
                  <c:v>0</c:v>
                </c:pt>
                <c:pt idx="463309">
                  <c:v>0</c:v>
                </c:pt>
                <c:pt idx="463310">
                  <c:v>0</c:v>
                </c:pt>
                <c:pt idx="463311">
                  <c:v>0</c:v>
                </c:pt>
                <c:pt idx="463312">
                  <c:v>0</c:v>
                </c:pt>
                <c:pt idx="463313">
                  <c:v>0</c:v>
                </c:pt>
                <c:pt idx="463314">
                  <c:v>0</c:v>
                </c:pt>
                <c:pt idx="463315">
                  <c:v>0</c:v>
                </c:pt>
                <c:pt idx="463316">
                  <c:v>0</c:v>
                </c:pt>
                <c:pt idx="463317">
                  <c:v>0</c:v>
                </c:pt>
                <c:pt idx="463318">
                  <c:v>0</c:v>
                </c:pt>
                <c:pt idx="463319">
                  <c:v>0</c:v>
                </c:pt>
                <c:pt idx="463320">
                  <c:v>0</c:v>
                </c:pt>
                <c:pt idx="463321">
                  <c:v>0</c:v>
                </c:pt>
                <c:pt idx="463322">
                  <c:v>0</c:v>
                </c:pt>
                <c:pt idx="463323">
                  <c:v>0</c:v>
                </c:pt>
                <c:pt idx="463324">
                  <c:v>0</c:v>
                </c:pt>
                <c:pt idx="463325">
                  <c:v>0</c:v>
                </c:pt>
                <c:pt idx="463326">
                  <c:v>0</c:v>
                </c:pt>
                <c:pt idx="463327">
                  <c:v>0</c:v>
                </c:pt>
                <c:pt idx="463328">
                  <c:v>0</c:v>
                </c:pt>
                <c:pt idx="463329">
                  <c:v>0</c:v>
                </c:pt>
                <c:pt idx="463330">
                  <c:v>0</c:v>
                </c:pt>
                <c:pt idx="463331">
                  <c:v>0</c:v>
                </c:pt>
                <c:pt idx="463332">
                  <c:v>0</c:v>
                </c:pt>
                <c:pt idx="463333">
                  <c:v>0</c:v>
                </c:pt>
                <c:pt idx="463334">
                  <c:v>0</c:v>
                </c:pt>
                <c:pt idx="463335">
                  <c:v>0</c:v>
                </c:pt>
                <c:pt idx="463336">
                  <c:v>0</c:v>
                </c:pt>
                <c:pt idx="463337">
                  <c:v>0</c:v>
                </c:pt>
                <c:pt idx="463338">
                  <c:v>0</c:v>
                </c:pt>
                <c:pt idx="463339">
                  <c:v>0</c:v>
                </c:pt>
                <c:pt idx="463340">
                  <c:v>0</c:v>
                </c:pt>
                <c:pt idx="463341">
                  <c:v>0</c:v>
                </c:pt>
                <c:pt idx="463342">
                  <c:v>0</c:v>
                </c:pt>
                <c:pt idx="463343">
                  <c:v>0</c:v>
                </c:pt>
                <c:pt idx="463344">
                  <c:v>0</c:v>
                </c:pt>
                <c:pt idx="463345">
                  <c:v>0</c:v>
                </c:pt>
                <c:pt idx="463346">
                  <c:v>0</c:v>
                </c:pt>
                <c:pt idx="463347">
                  <c:v>0</c:v>
                </c:pt>
                <c:pt idx="463348">
                  <c:v>0</c:v>
                </c:pt>
                <c:pt idx="463349">
                  <c:v>0</c:v>
                </c:pt>
                <c:pt idx="463350">
                  <c:v>0</c:v>
                </c:pt>
                <c:pt idx="463351">
                  <c:v>0</c:v>
                </c:pt>
                <c:pt idx="463352">
                  <c:v>0</c:v>
                </c:pt>
                <c:pt idx="463353">
                  <c:v>0</c:v>
                </c:pt>
                <c:pt idx="463354">
                  <c:v>0</c:v>
                </c:pt>
                <c:pt idx="463355">
                  <c:v>0</c:v>
                </c:pt>
                <c:pt idx="463356">
                  <c:v>0</c:v>
                </c:pt>
                <c:pt idx="463357">
                  <c:v>0</c:v>
                </c:pt>
                <c:pt idx="463358">
                  <c:v>0</c:v>
                </c:pt>
                <c:pt idx="463359">
                  <c:v>0</c:v>
                </c:pt>
                <c:pt idx="463360">
                  <c:v>0</c:v>
                </c:pt>
                <c:pt idx="463361">
                  <c:v>0</c:v>
                </c:pt>
                <c:pt idx="463362">
                  <c:v>0</c:v>
                </c:pt>
                <c:pt idx="463363">
                  <c:v>0</c:v>
                </c:pt>
                <c:pt idx="463364">
                  <c:v>0</c:v>
                </c:pt>
                <c:pt idx="463365">
                  <c:v>0</c:v>
                </c:pt>
                <c:pt idx="463366">
                  <c:v>0</c:v>
                </c:pt>
                <c:pt idx="463367">
                  <c:v>0</c:v>
                </c:pt>
                <c:pt idx="463368">
                  <c:v>0</c:v>
                </c:pt>
                <c:pt idx="463369">
                  <c:v>0</c:v>
                </c:pt>
                <c:pt idx="463370">
                  <c:v>0</c:v>
                </c:pt>
                <c:pt idx="463371">
                  <c:v>0</c:v>
                </c:pt>
                <c:pt idx="463372">
                  <c:v>0</c:v>
                </c:pt>
                <c:pt idx="463373">
                  <c:v>0</c:v>
                </c:pt>
                <c:pt idx="463374">
                  <c:v>0</c:v>
                </c:pt>
                <c:pt idx="463375">
                  <c:v>0</c:v>
                </c:pt>
                <c:pt idx="463376">
                  <c:v>0</c:v>
                </c:pt>
                <c:pt idx="463377">
                  <c:v>0</c:v>
                </c:pt>
                <c:pt idx="463378">
                  <c:v>0</c:v>
                </c:pt>
                <c:pt idx="463379">
                  <c:v>0</c:v>
                </c:pt>
                <c:pt idx="463380">
                  <c:v>0</c:v>
                </c:pt>
                <c:pt idx="463381">
                  <c:v>0</c:v>
                </c:pt>
                <c:pt idx="463382">
                  <c:v>0</c:v>
                </c:pt>
                <c:pt idx="463383">
                  <c:v>0</c:v>
                </c:pt>
                <c:pt idx="463384">
                  <c:v>0</c:v>
                </c:pt>
                <c:pt idx="463385">
                  <c:v>0</c:v>
                </c:pt>
                <c:pt idx="463386">
                  <c:v>0</c:v>
                </c:pt>
                <c:pt idx="463387">
                  <c:v>0</c:v>
                </c:pt>
                <c:pt idx="463388">
                  <c:v>0</c:v>
                </c:pt>
                <c:pt idx="463389">
                  <c:v>0</c:v>
                </c:pt>
                <c:pt idx="463390">
                  <c:v>0</c:v>
                </c:pt>
                <c:pt idx="463391">
                  <c:v>0</c:v>
                </c:pt>
                <c:pt idx="463392">
                  <c:v>0</c:v>
                </c:pt>
                <c:pt idx="463393">
                  <c:v>0</c:v>
                </c:pt>
                <c:pt idx="463394">
                  <c:v>0</c:v>
                </c:pt>
                <c:pt idx="463395">
                  <c:v>0</c:v>
                </c:pt>
                <c:pt idx="463396">
                  <c:v>0</c:v>
                </c:pt>
                <c:pt idx="463397">
                  <c:v>0</c:v>
                </c:pt>
                <c:pt idx="463398">
                  <c:v>0</c:v>
                </c:pt>
                <c:pt idx="463399">
                  <c:v>0</c:v>
                </c:pt>
                <c:pt idx="463400">
                  <c:v>0</c:v>
                </c:pt>
                <c:pt idx="463401">
                  <c:v>0</c:v>
                </c:pt>
                <c:pt idx="463402">
                  <c:v>0</c:v>
                </c:pt>
                <c:pt idx="463403">
                  <c:v>0</c:v>
                </c:pt>
                <c:pt idx="463404">
                  <c:v>0</c:v>
                </c:pt>
                <c:pt idx="463405">
                  <c:v>0</c:v>
                </c:pt>
                <c:pt idx="463406">
                  <c:v>0</c:v>
                </c:pt>
                <c:pt idx="463407">
                  <c:v>0</c:v>
                </c:pt>
                <c:pt idx="463408">
                  <c:v>0</c:v>
                </c:pt>
                <c:pt idx="463409">
                  <c:v>0</c:v>
                </c:pt>
                <c:pt idx="463410">
                  <c:v>0</c:v>
                </c:pt>
                <c:pt idx="463411">
                  <c:v>0</c:v>
                </c:pt>
                <c:pt idx="463412">
                  <c:v>0</c:v>
                </c:pt>
                <c:pt idx="463413">
                  <c:v>0</c:v>
                </c:pt>
                <c:pt idx="463414">
                  <c:v>0</c:v>
                </c:pt>
                <c:pt idx="463415">
                  <c:v>0</c:v>
                </c:pt>
                <c:pt idx="463416">
                  <c:v>0</c:v>
                </c:pt>
                <c:pt idx="463417">
                  <c:v>0</c:v>
                </c:pt>
                <c:pt idx="463418">
                  <c:v>0</c:v>
                </c:pt>
                <c:pt idx="463419">
                  <c:v>0</c:v>
                </c:pt>
                <c:pt idx="463420">
                  <c:v>0</c:v>
                </c:pt>
                <c:pt idx="463421">
                  <c:v>0</c:v>
                </c:pt>
                <c:pt idx="463422">
                  <c:v>0</c:v>
                </c:pt>
                <c:pt idx="463423">
                  <c:v>0</c:v>
                </c:pt>
                <c:pt idx="463424">
                  <c:v>0</c:v>
                </c:pt>
                <c:pt idx="463425">
                  <c:v>0</c:v>
                </c:pt>
                <c:pt idx="463426">
                  <c:v>0</c:v>
                </c:pt>
                <c:pt idx="463427">
                  <c:v>0</c:v>
                </c:pt>
                <c:pt idx="463428">
                  <c:v>0</c:v>
                </c:pt>
                <c:pt idx="463429">
                  <c:v>0</c:v>
                </c:pt>
                <c:pt idx="463430">
                  <c:v>0</c:v>
                </c:pt>
                <c:pt idx="463431">
                  <c:v>0</c:v>
                </c:pt>
                <c:pt idx="463432">
                  <c:v>0</c:v>
                </c:pt>
                <c:pt idx="463433">
                  <c:v>0</c:v>
                </c:pt>
                <c:pt idx="463434">
                  <c:v>0</c:v>
                </c:pt>
                <c:pt idx="463435">
                  <c:v>0</c:v>
                </c:pt>
                <c:pt idx="463436">
                  <c:v>0</c:v>
                </c:pt>
                <c:pt idx="463437">
                  <c:v>0</c:v>
                </c:pt>
                <c:pt idx="463438">
                  <c:v>0</c:v>
                </c:pt>
                <c:pt idx="463439">
                  <c:v>0</c:v>
                </c:pt>
                <c:pt idx="463440">
                  <c:v>0</c:v>
                </c:pt>
                <c:pt idx="463441">
                  <c:v>0</c:v>
                </c:pt>
                <c:pt idx="463442">
                  <c:v>0</c:v>
                </c:pt>
                <c:pt idx="463443">
                  <c:v>0</c:v>
                </c:pt>
                <c:pt idx="463444">
                  <c:v>0</c:v>
                </c:pt>
                <c:pt idx="463445">
                  <c:v>0</c:v>
                </c:pt>
                <c:pt idx="463446">
                  <c:v>0</c:v>
                </c:pt>
                <c:pt idx="463447">
                  <c:v>0</c:v>
                </c:pt>
                <c:pt idx="463448">
                  <c:v>0</c:v>
                </c:pt>
                <c:pt idx="463449">
                  <c:v>0</c:v>
                </c:pt>
                <c:pt idx="463450">
                  <c:v>0</c:v>
                </c:pt>
                <c:pt idx="463451">
                  <c:v>0</c:v>
                </c:pt>
                <c:pt idx="463452">
                  <c:v>0</c:v>
                </c:pt>
                <c:pt idx="463453">
                  <c:v>0</c:v>
                </c:pt>
                <c:pt idx="463454">
                  <c:v>0</c:v>
                </c:pt>
                <c:pt idx="463455">
                  <c:v>0</c:v>
                </c:pt>
                <c:pt idx="463456">
                  <c:v>0</c:v>
                </c:pt>
                <c:pt idx="463457">
                  <c:v>0</c:v>
                </c:pt>
                <c:pt idx="463458">
                  <c:v>0</c:v>
                </c:pt>
                <c:pt idx="463459">
                  <c:v>0</c:v>
                </c:pt>
                <c:pt idx="463460">
                  <c:v>0</c:v>
                </c:pt>
                <c:pt idx="463461">
                  <c:v>0</c:v>
                </c:pt>
                <c:pt idx="463462">
                  <c:v>0</c:v>
                </c:pt>
                <c:pt idx="463463">
                  <c:v>0</c:v>
                </c:pt>
                <c:pt idx="463464">
                  <c:v>0</c:v>
                </c:pt>
                <c:pt idx="463465">
                  <c:v>0</c:v>
                </c:pt>
                <c:pt idx="463466">
                  <c:v>0</c:v>
                </c:pt>
                <c:pt idx="463467">
                  <c:v>0</c:v>
                </c:pt>
                <c:pt idx="463468">
                  <c:v>0</c:v>
                </c:pt>
                <c:pt idx="463469">
                  <c:v>0</c:v>
                </c:pt>
                <c:pt idx="463470">
                  <c:v>0</c:v>
                </c:pt>
                <c:pt idx="463471">
                  <c:v>0</c:v>
                </c:pt>
                <c:pt idx="463472">
                  <c:v>0</c:v>
                </c:pt>
                <c:pt idx="463473">
                  <c:v>0</c:v>
                </c:pt>
                <c:pt idx="463474">
                  <c:v>0</c:v>
                </c:pt>
                <c:pt idx="463475">
                  <c:v>0</c:v>
                </c:pt>
                <c:pt idx="463476">
                  <c:v>0</c:v>
                </c:pt>
                <c:pt idx="463477">
                  <c:v>0</c:v>
                </c:pt>
                <c:pt idx="463478">
                  <c:v>0</c:v>
                </c:pt>
                <c:pt idx="463479">
                  <c:v>0</c:v>
                </c:pt>
                <c:pt idx="463480">
                  <c:v>0</c:v>
                </c:pt>
                <c:pt idx="463481">
                  <c:v>0</c:v>
                </c:pt>
                <c:pt idx="463482">
                  <c:v>0</c:v>
                </c:pt>
                <c:pt idx="463483">
                  <c:v>0</c:v>
                </c:pt>
                <c:pt idx="463484">
                  <c:v>0</c:v>
                </c:pt>
                <c:pt idx="463485">
                  <c:v>0</c:v>
                </c:pt>
                <c:pt idx="463486">
                  <c:v>0</c:v>
                </c:pt>
                <c:pt idx="463487">
                  <c:v>0</c:v>
                </c:pt>
                <c:pt idx="463488">
                  <c:v>0</c:v>
                </c:pt>
                <c:pt idx="463489">
                  <c:v>0</c:v>
                </c:pt>
                <c:pt idx="463490">
                  <c:v>0</c:v>
                </c:pt>
                <c:pt idx="463491">
                  <c:v>0</c:v>
                </c:pt>
                <c:pt idx="463492">
                  <c:v>0</c:v>
                </c:pt>
                <c:pt idx="463493">
                  <c:v>0</c:v>
                </c:pt>
                <c:pt idx="463494">
                  <c:v>0</c:v>
                </c:pt>
                <c:pt idx="463495">
                  <c:v>0</c:v>
                </c:pt>
                <c:pt idx="463496">
                  <c:v>0</c:v>
                </c:pt>
                <c:pt idx="463497">
                  <c:v>0</c:v>
                </c:pt>
                <c:pt idx="463498">
                  <c:v>0</c:v>
                </c:pt>
                <c:pt idx="463499">
                  <c:v>0</c:v>
                </c:pt>
                <c:pt idx="463500">
                  <c:v>0</c:v>
                </c:pt>
                <c:pt idx="463501">
                  <c:v>0</c:v>
                </c:pt>
                <c:pt idx="463502">
                  <c:v>0</c:v>
                </c:pt>
                <c:pt idx="463503">
                  <c:v>0</c:v>
                </c:pt>
                <c:pt idx="463504">
                  <c:v>0</c:v>
                </c:pt>
                <c:pt idx="463505">
                  <c:v>0</c:v>
                </c:pt>
                <c:pt idx="463506">
                  <c:v>0</c:v>
                </c:pt>
                <c:pt idx="463507">
                  <c:v>0</c:v>
                </c:pt>
                <c:pt idx="463508">
                  <c:v>0</c:v>
                </c:pt>
                <c:pt idx="463509">
                  <c:v>0</c:v>
                </c:pt>
                <c:pt idx="463510">
                  <c:v>0</c:v>
                </c:pt>
                <c:pt idx="463511">
                  <c:v>0</c:v>
                </c:pt>
                <c:pt idx="463512">
                  <c:v>0</c:v>
                </c:pt>
                <c:pt idx="463513">
                  <c:v>0</c:v>
                </c:pt>
                <c:pt idx="463514">
                  <c:v>0</c:v>
                </c:pt>
                <c:pt idx="463515">
                  <c:v>0</c:v>
                </c:pt>
                <c:pt idx="463516">
                  <c:v>0</c:v>
                </c:pt>
                <c:pt idx="463517">
                  <c:v>0</c:v>
                </c:pt>
                <c:pt idx="463518">
                  <c:v>0</c:v>
                </c:pt>
                <c:pt idx="463519">
                  <c:v>0</c:v>
                </c:pt>
                <c:pt idx="463520">
                  <c:v>0</c:v>
                </c:pt>
                <c:pt idx="463521">
                  <c:v>0</c:v>
                </c:pt>
                <c:pt idx="463522">
                  <c:v>0</c:v>
                </c:pt>
                <c:pt idx="463523">
                  <c:v>0</c:v>
                </c:pt>
                <c:pt idx="463524">
                  <c:v>0</c:v>
                </c:pt>
                <c:pt idx="463525">
                  <c:v>0</c:v>
                </c:pt>
                <c:pt idx="463526">
                  <c:v>0</c:v>
                </c:pt>
                <c:pt idx="463527">
                  <c:v>0</c:v>
                </c:pt>
                <c:pt idx="463528">
                  <c:v>0</c:v>
                </c:pt>
                <c:pt idx="463529">
                  <c:v>0</c:v>
                </c:pt>
                <c:pt idx="463530">
                  <c:v>0</c:v>
                </c:pt>
                <c:pt idx="463531">
                  <c:v>0</c:v>
                </c:pt>
                <c:pt idx="463532">
                  <c:v>0</c:v>
                </c:pt>
                <c:pt idx="463533">
                  <c:v>0</c:v>
                </c:pt>
                <c:pt idx="463534">
                  <c:v>0</c:v>
                </c:pt>
                <c:pt idx="463535">
                  <c:v>0</c:v>
                </c:pt>
                <c:pt idx="463536">
                  <c:v>0</c:v>
                </c:pt>
                <c:pt idx="463537">
                  <c:v>0</c:v>
                </c:pt>
                <c:pt idx="463538">
                  <c:v>0</c:v>
                </c:pt>
                <c:pt idx="463539">
                  <c:v>0</c:v>
                </c:pt>
                <c:pt idx="463540">
                  <c:v>0</c:v>
                </c:pt>
                <c:pt idx="463541">
                  <c:v>0</c:v>
                </c:pt>
                <c:pt idx="463542">
                  <c:v>0</c:v>
                </c:pt>
                <c:pt idx="463543">
                  <c:v>0</c:v>
                </c:pt>
                <c:pt idx="463544">
                  <c:v>0</c:v>
                </c:pt>
                <c:pt idx="463545">
                  <c:v>0</c:v>
                </c:pt>
                <c:pt idx="463546">
                  <c:v>0</c:v>
                </c:pt>
                <c:pt idx="463547">
                  <c:v>0</c:v>
                </c:pt>
                <c:pt idx="463548">
                  <c:v>0</c:v>
                </c:pt>
                <c:pt idx="463549">
                  <c:v>0</c:v>
                </c:pt>
                <c:pt idx="463550">
                  <c:v>0</c:v>
                </c:pt>
                <c:pt idx="463551">
                  <c:v>0</c:v>
                </c:pt>
                <c:pt idx="463552">
                  <c:v>0</c:v>
                </c:pt>
                <c:pt idx="463553">
                  <c:v>0</c:v>
                </c:pt>
                <c:pt idx="463554">
                  <c:v>0</c:v>
                </c:pt>
                <c:pt idx="463555">
                  <c:v>0</c:v>
                </c:pt>
                <c:pt idx="463556">
                  <c:v>0</c:v>
                </c:pt>
                <c:pt idx="463557">
                  <c:v>0</c:v>
                </c:pt>
                <c:pt idx="463558">
                  <c:v>0</c:v>
                </c:pt>
                <c:pt idx="463559">
                  <c:v>0</c:v>
                </c:pt>
                <c:pt idx="463560">
                  <c:v>0</c:v>
                </c:pt>
                <c:pt idx="463561">
                  <c:v>0</c:v>
                </c:pt>
                <c:pt idx="463562">
                  <c:v>0</c:v>
                </c:pt>
                <c:pt idx="463563">
                  <c:v>0</c:v>
                </c:pt>
                <c:pt idx="463564">
                  <c:v>0</c:v>
                </c:pt>
                <c:pt idx="463565">
                  <c:v>0</c:v>
                </c:pt>
                <c:pt idx="463566">
                  <c:v>0</c:v>
                </c:pt>
                <c:pt idx="463567">
                  <c:v>0</c:v>
                </c:pt>
                <c:pt idx="463568">
                  <c:v>0</c:v>
                </c:pt>
                <c:pt idx="463569">
                  <c:v>0</c:v>
                </c:pt>
                <c:pt idx="463570">
                  <c:v>0</c:v>
                </c:pt>
                <c:pt idx="463571">
                  <c:v>0</c:v>
                </c:pt>
                <c:pt idx="463572">
                  <c:v>0</c:v>
                </c:pt>
                <c:pt idx="463573">
                  <c:v>0</c:v>
                </c:pt>
                <c:pt idx="463574">
                  <c:v>0</c:v>
                </c:pt>
                <c:pt idx="463575">
                  <c:v>0</c:v>
                </c:pt>
                <c:pt idx="463576">
                  <c:v>0</c:v>
                </c:pt>
                <c:pt idx="463577">
                  <c:v>0</c:v>
                </c:pt>
                <c:pt idx="463578">
                  <c:v>0</c:v>
                </c:pt>
                <c:pt idx="463579">
                  <c:v>0</c:v>
                </c:pt>
                <c:pt idx="463580">
                  <c:v>0</c:v>
                </c:pt>
                <c:pt idx="463581">
                  <c:v>0</c:v>
                </c:pt>
                <c:pt idx="463582">
                  <c:v>0</c:v>
                </c:pt>
                <c:pt idx="463583">
                  <c:v>0</c:v>
                </c:pt>
                <c:pt idx="463584">
                  <c:v>0</c:v>
                </c:pt>
                <c:pt idx="463585">
                  <c:v>0</c:v>
                </c:pt>
                <c:pt idx="463586">
                  <c:v>0</c:v>
                </c:pt>
                <c:pt idx="463587">
                  <c:v>0</c:v>
                </c:pt>
                <c:pt idx="463588">
                  <c:v>0</c:v>
                </c:pt>
                <c:pt idx="463589">
                  <c:v>0</c:v>
                </c:pt>
                <c:pt idx="463590">
                  <c:v>0</c:v>
                </c:pt>
                <c:pt idx="463591">
                  <c:v>0</c:v>
                </c:pt>
                <c:pt idx="463592">
                  <c:v>0</c:v>
                </c:pt>
                <c:pt idx="463593">
                  <c:v>0</c:v>
                </c:pt>
                <c:pt idx="463594">
                  <c:v>0</c:v>
                </c:pt>
                <c:pt idx="463595">
                  <c:v>0</c:v>
                </c:pt>
                <c:pt idx="463596">
                  <c:v>0</c:v>
                </c:pt>
                <c:pt idx="463597">
                  <c:v>0</c:v>
                </c:pt>
                <c:pt idx="463598">
                  <c:v>0</c:v>
                </c:pt>
                <c:pt idx="463599">
                  <c:v>0</c:v>
                </c:pt>
                <c:pt idx="463600">
                  <c:v>0</c:v>
                </c:pt>
                <c:pt idx="463601">
                  <c:v>0</c:v>
                </c:pt>
                <c:pt idx="463602">
                  <c:v>0</c:v>
                </c:pt>
                <c:pt idx="463603">
                  <c:v>0</c:v>
                </c:pt>
                <c:pt idx="463604">
                  <c:v>0</c:v>
                </c:pt>
                <c:pt idx="463605">
                  <c:v>0</c:v>
                </c:pt>
                <c:pt idx="463606">
                  <c:v>0</c:v>
                </c:pt>
                <c:pt idx="463607">
                  <c:v>0</c:v>
                </c:pt>
                <c:pt idx="463608">
                  <c:v>0</c:v>
                </c:pt>
                <c:pt idx="463609">
                  <c:v>0</c:v>
                </c:pt>
                <c:pt idx="463610">
                  <c:v>0</c:v>
                </c:pt>
                <c:pt idx="463611">
                  <c:v>0</c:v>
                </c:pt>
                <c:pt idx="463612">
                  <c:v>0</c:v>
                </c:pt>
                <c:pt idx="463613">
                  <c:v>0</c:v>
                </c:pt>
                <c:pt idx="463614">
                  <c:v>0</c:v>
                </c:pt>
                <c:pt idx="463615">
                  <c:v>0</c:v>
                </c:pt>
                <c:pt idx="463616">
                  <c:v>0</c:v>
                </c:pt>
                <c:pt idx="463617">
                  <c:v>0</c:v>
                </c:pt>
                <c:pt idx="463618">
                  <c:v>0</c:v>
                </c:pt>
                <c:pt idx="463619">
                  <c:v>0</c:v>
                </c:pt>
                <c:pt idx="463620">
                  <c:v>0</c:v>
                </c:pt>
                <c:pt idx="463621">
                  <c:v>0</c:v>
                </c:pt>
                <c:pt idx="463622">
                  <c:v>0</c:v>
                </c:pt>
                <c:pt idx="463623">
                  <c:v>0</c:v>
                </c:pt>
                <c:pt idx="463624">
                  <c:v>0</c:v>
                </c:pt>
                <c:pt idx="463625">
                  <c:v>0</c:v>
                </c:pt>
                <c:pt idx="463626">
                  <c:v>0</c:v>
                </c:pt>
                <c:pt idx="463627">
                  <c:v>0</c:v>
                </c:pt>
                <c:pt idx="463628">
                  <c:v>0</c:v>
                </c:pt>
                <c:pt idx="463629">
                  <c:v>0</c:v>
                </c:pt>
                <c:pt idx="463630">
                  <c:v>0</c:v>
                </c:pt>
                <c:pt idx="463631">
                  <c:v>0</c:v>
                </c:pt>
                <c:pt idx="463632">
                  <c:v>0</c:v>
                </c:pt>
                <c:pt idx="463633">
                  <c:v>0</c:v>
                </c:pt>
                <c:pt idx="463634">
                  <c:v>0</c:v>
                </c:pt>
                <c:pt idx="463635">
                  <c:v>0</c:v>
                </c:pt>
                <c:pt idx="463636">
                  <c:v>0</c:v>
                </c:pt>
                <c:pt idx="463637">
                  <c:v>0</c:v>
                </c:pt>
                <c:pt idx="463638">
                  <c:v>0</c:v>
                </c:pt>
                <c:pt idx="463639">
                  <c:v>0</c:v>
                </c:pt>
                <c:pt idx="463640">
                  <c:v>0</c:v>
                </c:pt>
                <c:pt idx="463641">
                  <c:v>0</c:v>
                </c:pt>
                <c:pt idx="463642">
                  <c:v>0</c:v>
                </c:pt>
                <c:pt idx="463643">
                  <c:v>0</c:v>
                </c:pt>
                <c:pt idx="463644">
                  <c:v>0</c:v>
                </c:pt>
                <c:pt idx="463645">
                  <c:v>0</c:v>
                </c:pt>
                <c:pt idx="463646">
                  <c:v>0</c:v>
                </c:pt>
                <c:pt idx="463647">
                  <c:v>0</c:v>
                </c:pt>
                <c:pt idx="463648">
                  <c:v>0</c:v>
                </c:pt>
                <c:pt idx="463649">
                  <c:v>0</c:v>
                </c:pt>
                <c:pt idx="463650">
                  <c:v>0</c:v>
                </c:pt>
                <c:pt idx="463651">
                  <c:v>0</c:v>
                </c:pt>
                <c:pt idx="463652">
                  <c:v>0</c:v>
                </c:pt>
                <c:pt idx="463653">
                  <c:v>0</c:v>
                </c:pt>
                <c:pt idx="463654">
                  <c:v>0</c:v>
                </c:pt>
                <c:pt idx="463655">
                  <c:v>0</c:v>
                </c:pt>
                <c:pt idx="463656">
                  <c:v>0</c:v>
                </c:pt>
                <c:pt idx="463657">
                  <c:v>0</c:v>
                </c:pt>
                <c:pt idx="463658">
                  <c:v>0</c:v>
                </c:pt>
                <c:pt idx="463659">
                  <c:v>0</c:v>
                </c:pt>
                <c:pt idx="463660">
                  <c:v>0</c:v>
                </c:pt>
                <c:pt idx="463661">
                  <c:v>0</c:v>
                </c:pt>
                <c:pt idx="463662">
                  <c:v>0</c:v>
                </c:pt>
                <c:pt idx="463663">
                  <c:v>0</c:v>
                </c:pt>
                <c:pt idx="463664">
                  <c:v>0</c:v>
                </c:pt>
                <c:pt idx="463665">
                  <c:v>0</c:v>
                </c:pt>
                <c:pt idx="463666">
                  <c:v>0</c:v>
                </c:pt>
                <c:pt idx="463667">
                  <c:v>0</c:v>
                </c:pt>
                <c:pt idx="463668">
                  <c:v>0</c:v>
                </c:pt>
                <c:pt idx="463669">
                  <c:v>0</c:v>
                </c:pt>
                <c:pt idx="463670">
                  <c:v>0</c:v>
                </c:pt>
                <c:pt idx="463671">
                  <c:v>0</c:v>
                </c:pt>
                <c:pt idx="463672">
                  <c:v>0</c:v>
                </c:pt>
                <c:pt idx="463673">
                  <c:v>0</c:v>
                </c:pt>
                <c:pt idx="463674">
                  <c:v>0</c:v>
                </c:pt>
                <c:pt idx="463675">
                  <c:v>0</c:v>
                </c:pt>
                <c:pt idx="463676">
                  <c:v>0</c:v>
                </c:pt>
                <c:pt idx="463677">
                  <c:v>0</c:v>
                </c:pt>
                <c:pt idx="463678">
                  <c:v>0</c:v>
                </c:pt>
                <c:pt idx="463679">
                  <c:v>0</c:v>
                </c:pt>
                <c:pt idx="463680">
                  <c:v>0</c:v>
                </c:pt>
                <c:pt idx="463681">
                  <c:v>0</c:v>
                </c:pt>
                <c:pt idx="463682">
                  <c:v>0</c:v>
                </c:pt>
                <c:pt idx="463683">
                  <c:v>0</c:v>
                </c:pt>
                <c:pt idx="463684">
                  <c:v>0</c:v>
                </c:pt>
                <c:pt idx="463685">
                  <c:v>0</c:v>
                </c:pt>
                <c:pt idx="463686">
                  <c:v>0</c:v>
                </c:pt>
                <c:pt idx="463687">
                  <c:v>0</c:v>
                </c:pt>
                <c:pt idx="463688">
                  <c:v>0</c:v>
                </c:pt>
                <c:pt idx="463689">
                  <c:v>0</c:v>
                </c:pt>
                <c:pt idx="463690">
                  <c:v>0</c:v>
                </c:pt>
                <c:pt idx="463691">
                  <c:v>0</c:v>
                </c:pt>
                <c:pt idx="463692">
                  <c:v>0</c:v>
                </c:pt>
                <c:pt idx="463693">
                  <c:v>0</c:v>
                </c:pt>
                <c:pt idx="463694">
                  <c:v>0</c:v>
                </c:pt>
                <c:pt idx="463695">
                  <c:v>0</c:v>
                </c:pt>
                <c:pt idx="463696">
                  <c:v>0</c:v>
                </c:pt>
                <c:pt idx="463697">
                  <c:v>0</c:v>
                </c:pt>
                <c:pt idx="463698">
                  <c:v>0</c:v>
                </c:pt>
                <c:pt idx="463699">
                  <c:v>0</c:v>
                </c:pt>
                <c:pt idx="463700">
                  <c:v>0</c:v>
                </c:pt>
                <c:pt idx="463701">
                  <c:v>0</c:v>
                </c:pt>
                <c:pt idx="463702">
                  <c:v>0</c:v>
                </c:pt>
                <c:pt idx="463703">
                  <c:v>0</c:v>
                </c:pt>
                <c:pt idx="463704">
                  <c:v>0</c:v>
                </c:pt>
                <c:pt idx="463705">
                  <c:v>0</c:v>
                </c:pt>
                <c:pt idx="463706">
                  <c:v>0</c:v>
                </c:pt>
                <c:pt idx="463707">
                  <c:v>0</c:v>
                </c:pt>
                <c:pt idx="463708">
                  <c:v>0</c:v>
                </c:pt>
                <c:pt idx="463709">
                  <c:v>0</c:v>
                </c:pt>
                <c:pt idx="463710">
                  <c:v>0</c:v>
                </c:pt>
                <c:pt idx="463711">
                  <c:v>0</c:v>
                </c:pt>
                <c:pt idx="463712">
                  <c:v>0</c:v>
                </c:pt>
                <c:pt idx="463713">
                  <c:v>0</c:v>
                </c:pt>
                <c:pt idx="463714">
                  <c:v>0</c:v>
                </c:pt>
                <c:pt idx="463715">
                  <c:v>0</c:v>
                </c:pt>
                <c:pt idx="463716">
                  <c:v>0</c:v>
                </c:pt>
                <c:pt idx="463717">
                  <c:v>0</c:v>
                </c:pt>
                <c:pt idx="463718">
                  <c:v>0</c:v>
                </c:pt>
                <c:pt idx="463719">
                  <c:v>0</c:v>
                </c:pt>
                <c:pt idx="463720">
                  <c:v>0</c:v>
                </c:pt>
                <c:pt idx="463721">
                  <c:v>0</c:v>
                </c:pt>
                <c:pt idx="463722">
                  <c:v>0</c:v>
                </c:pt>
                <c:pt idx="463723">
                  <c:v>0</c:v>
                </c:pt>
                <c:pt idx="463724">
                  <c:v>0</c:v>
                </c:pt>
                <c:pt idx="463725">
                  <c:v>0</c:v>
                </c:pt>
                <c:pt idx="463726">
                  <c:v>0</c:v>
                </c:pt>
                <c:pt idx="463727">
                  <c:v>0</c:v>
                </c:pt>
                <c:pt idx="463728">
                  <c:v>0</c:v>
                </c:pt>
                <c:pt idx="463729">
                  <c:v>0</c:v>
                </c:pt>
                <c:pt idx="463730">
                  <c:v>0</c:v>
                </c:pt>
                <c:pt idx="463731">
                  <c:v>0</c:v>
                </c:pt>
                <c:pt idx="463732">
                  <c:v>0</c:v>
                </c:pt>
                <c:pt idx="463733">
                  <c:v>0</c:v>
                </c:pt>
                <c:pt idx="463734">
                  <c:v>0</c:v>
                </c:pt>
                <c:pt idx="463735">
                  <c:v>0</c:v>
                </c:pt>
                <c:pt idx="463736">
                  <c:v>0</c:v>
                </c:pt>
                <c:pt idx="463737">
                  <c:v>0</c:v>
                </c:pt>
                <c:pt idx="463738">
                  <c:v>0</c:v>
                </c:pt>
                <c:pt idx="463739">
                  <c:v>0</c:v>
                </c:pt>
                <c:pt idx="463740">
                  <c:v>0</c:v>
                </c:pt>
                <c:pt idx="463741">
                  <c:v>0</c:v>
                </c:pt>
                <c:pt idx="463742">
                  <c:v>0</c:v>
                </c:pt>
                <c:pt idx="463743">
                  <c:v>0</c:v>
                </c:pt>
                <c:pt idx="463744">
                  <c:v>0</c:v>
                </c:pt>
                <c:pt idx="463745">
                  <c:v>0</c:v>
                </c:pt>
                <c:pt idx="463746">
                  <c:v>0</c:v>
                </c:pt>
                <c:pt idx="463747">
                  <c:v>0</c:v>
                </c:pt>
                <c:pt idx="463748">
                  <c:v>0</c:v>
                </c:pt>
                <c:pt idx="463749">
                  <c:v>0</c:v>
                </c:pt>
                <c:pt idx="463750">
                  <c:v>0</c:v>
                </c:pt>
                <c:pt idx="463751">
                  <c:v>0</c:v>
                </c:pt>
                <c:pt idx="463752">
                  <c:v>0</c:v>
                </c:pt>
                <c:pt idx="463753">
                  <c:v>0</c:v>
                </c:pt>
                <c:pt idx="463754">
                  <c:v>0</c:v>
                </c:pt>
                <c:pt idx="463755">
                  <c:v>0</c:v>
                </c:pt>
                <c:pt idx="463756">
                  <c:v>0</c:v>
                </c:pt>
                <c:pt idx="463757">
                  <c:v>0</c:v>
                </c:pt>
                <c:pt idx="463758">
                  <c:v>0</c:v>
                </c:pt>
                <c:pt idx="463759">
                  <c:v>0</c:v>
                </c:pt>
                <c:pt idx="463760">
                  <c:v>0</c:v>
                </c:pt>
                <c:pt idx="463761">
                  <c:v>0</c:v>
                </c:pt>
                <c:pt idx="463762">
                  <c:v>0</c:v>
                </c:pt>
                <c:pt idx="463763">
                  <c:v>0</c:v>
                </c:pt>
                <c:pt idx="463764">
                  <c:v>0</c:v>
                </c:pt>
                <c:pt idx="463765">
                  <c:v>0</c:v>
                </c:pt>
                <c:pt idx="463766">
                  <c:v>0</c:v>
                </c:pt>
                <c:pt idx="463767">
                  <c:v>0</c:v>
                </c:pt>
                <c:pt idx="463768">
                  <c:v>0</c:v>
                </c:pt>
                <c:pt idx="463769">
                  <c:v>0</c:v>
                </c:pt>
                <c:pt idx="463770">
                  <c:v>0</c:v>
                </c:pt>
                <c:pt idx="463771">
                  <c:v>0</c:v>
                </c:pt>
                <c:pt idx="463772">
                  <c:v>0</c:v>
                </c:pt>
                <c:pt idx="463773">
                  <c:v>0</c:v>
                </c:pt>
                <c:pt idx="463774">
                  <c:v>0</c:v>
                </c:pt>
                <c:pt idx="463775">
                  <c:v>0</c:v>
                </c:pt>
                <c:pt idx="463776">
                  <c:v>0</c:v>
                </c:pt>
                <c:pt idx="463777">
                  <c:v>0</c:v>
                </c:pt>
                <c:pt idx="463778">
                  <c:v>0</c:v>
                </c:pt>
                <c:pt idx="463779">
                  <c:v>0</c:v>
                </c:pt>
                <c:pt idx="463780">
                  <c:v>0</c:v>
                </c:pt>
                <c:pt idx="463781">
                  <c:v>0</c:v>
                </c:pt>
                <c:pt idx="463782">
                  <c:v>0</c:v>
                </c:pt>
                <c:pt idx="463783">
                  <c:v>0</c:v>
                </c:pt>
                <c:pt idx="463784">
                  <c:v>0</c:v>
                </c:pt>
                <c:pt idx="463785">
                  <c:v>0</c:v>
                </c:pt>
                <c:pt idx="463786">
                  <c:v>0</c:v>
                </c:pt>
                <c:pt idx="463787">
                  <c:v>0</c:v>
                </c:pt>
                <c:pt idx="463788">
                  <c:v>0</c:v>
                </c:pt>
                <c:pt idx="463789">
                  <c:v>0</c:v>
                </c:pt>
                <c:pt idx="463790">
                  <c:v>0</c:v>
                </c:pt>
                <c:pt idx="463791">
                  <c:v>0</c:v>
                </c:pt>
                <c:pt idx="463792">
                  <c:v>0</c:v>
                </c:pt>
                <c:pt idx="463793">
                  <c:v>0</c:v>
                </c:pt>
                <c:pt idx="463794">
                  <c:v>0</c:v>
                </c:pt>
                <c:pt idx="463795">
                  <c:v>0</c:v>
                </c:pt>
                <c:pt idx="463796">
                  <c:v>0</c:v>
                </c:pt>
                <c:pt idx="463797">
                  <c:v>0</c:v>
                </c:pt>
                <c:pt idx="463798">
                  <c:v>0</c:v>
                </c:pt>
                <c:pt idx="463799">
                  <c:v>0</c:v>
                </c:pt>
                <c:pt idx="463800">
                  <c:v>0</c:v>
                </c:pt>
                <c:pt idx="463801">
                  <c:v>0</c:v>
                </c:pt>
                <c:pt idx="463802">
                  <c:v>0</c:v>
                </c:pt>
                <c:pt idx="463803">
                  <c:v>0</c:v>
                </c:pt>
                <c:pt idx="463804">
                  <c:v>0</c:v>
                </c:pt>
                <c:pt idx="463805">
                  <c:v>0</c:v>
                </c:pt>
                <c:pt idx="463806">
                  <c:v>0</c:v>
                </c:pt>
                <c:pt idx="463807">
                  <c:v>0</c:v>
                </c:pt>
                <c:pt idx="463808">
                  <c:v>0</c:v>
                </c:pt>
                <c:pt idx="463809">
                  <c:v>0</c:v>
                </c:pt>
                <c:pt idx="463810">
                  <c:v>0</c:v>
                </c:pt>
                <c:pt idx="463811">
                  <c:v>0</c:v>
                </c:pt>
                <c:pt idx="463812">
                  <c:v>0</c:v>
                </c:pt>
                <c:pt idx="463813">
                  <c:v>0</c:v>
                </c:pt>
                <c:pt idx="463814">
                  <c:v>0</c:v>
                </c:pt>
                <c:pt idx="463815">
                  <c:v>0</c:v>
                </c:pt>
                <c:pt idx="463816">
                  <c:v>0</c:v>
                </c:pt>
                <c:pt idx="463817">
                  <c:v>0</c:v>
                </c:pt>
                <c:pt idx="463818">
                  <c:v>0</c:v>
                </c:pt>
                <c:pt idx="463819">
                  <c:v>0</c:v>
                </c:pt>
                <c:pt idx="463820">
                  <c:v>0</c:v>
                </c:pt>
                <c:pt idx="463821">
                  <c:v>0</c:v>
                </c:pt>
                <c:pt idx="463822">
                  <c:v>0</c:v>
                </c:pt>
                <c:pt idx="463823">
                  <c:v>0</c:v>
                </c:pt>
                <c:pt idx="463824">
                  <c:v>0</c:v>
                </c:pt>
                <c:pt idx="463825">
                  <c:v>0</c:v>
                </c:pt>
                <c:pt idx="463826">
                  <c:v>0</c:v>
                </c:pt>
                <c:pt idx="463827">
                  <c:v>0</c:v>
                </c:pt>
                <c:pt idx="463828">
                  <c:v>0</c:v>
                </c:pt>
                <c:pt idx="463829">
                  <c:v>0</c:v>
                </c:pt>
                <c:pt idx="463830">
                  <c:v>0</c:v>
                </c:pt>
                <c:pt idx="463831">
                  <c:v>0</c:v>
                </c:pt>
                <c:pt idx="463832">
                  <c:v>0</c:v>
                </c:pt>
                <c:pt idx="463833">
                  <c:v>0</c:v>
                </c:pt>
                <c:pt idx="463834">
                  <c:v>0</c:v>
                </c:pt>
                <c:pt idx="463835">
                  <c:v>0</c:v>
                </c:pt>
                <c:pt idx="463836">
                  <c:v>0</c:v>
                </c:pt>
                <c:pt idx="463837">
                  <c:v>0</c:v>
                </c:pt>
                <c:pt idx="463838">
                  <c:v>0</c:v>
                </c:pt>
                <c:pt idx="463839">
                  <c:v>0</c:v>
                </c:pt>
                <c:pt idx="463840">
                  <c:v>0</c:v>
                </c:pt>
                <c:pt idx="463841">
                  <c:v>0</c:v>
                </c:pt>
                <c:pt idx="463842">
                  <c:v>0</c:v>
                </c:pt>
                <c:pt idx="463843">
                  <c:v>0</c:v>
                </c:pt>
                <c:pt idx="463844">
                  <c:v>0</c:v>
                </c:pt>
                <c:pt idx="463845">
                  <c:v>0</c:v>
                </c:pt>
                <c:pt idx="463846">
                  <c:v>0</c:v>
                </c:pt>
                <c:pt idx="463847">
                  <c:v>0</c:v>
                </c:pt>
                <c:pt idx="463848">
                  <c:v>0</c:v>
                </c:pt>
                <c:pt idx="463849">
                  <c:v>0</c:v>
                </c:pt>
                <c:pt idx="463850">
                  <c:v>0</c:v>
                </c:pt>
                <c:pt idx="463851">
                  <c:v>0</c:v>
                </c:pt>
                <c:pt idx="463852">
                  <c:v>0</c:v>
                </c:pt>
                <c:pt idx="463853">
                  <c:v>0</c:v>
                </c:pt>
                <c:pt idx="463854">
                  <c:v>0</c:v>
                </c:pt>
                <c:pt idx="463855">
                  <c:v>0</c:v>
                </c:pt>
                <c:pt idx="463856">
                  <c:v>0</c:v>
                </c:pt>
                <c:pt idx="463857">
                  <c:v>0</c:v>
                </c:pt>
                <c:pt idx="463858">
                  <c:v>0</c:v>
                </c:pt>
                <c:pt idx="463859">
                  <c:v>0</c:v>
                </c:pt>
                <c:pt idx="463860">
                  <c:v>0</c:v>
                </c:pt>
                <c:pt idx="463861">
                  <c:v>0</c:v>
                </c:pt>
                <c:pt idx="463862">
                  <c:v>0</c:v>
                </c:pt>
                <c:pt idx="463863">
                  <c:v>0</c:v>
                </c:pt>
                <c:pt idx="463864">
                  <c:v>0</c:v>
                </c:pt>
                <c:pt idx="463865">
                  <c:v>0</c:v>
                </c:pt>
                <c:pt idx="463866">
                  <c:v>0</c:v>
                </c:pt>
                <c:pt idx="463867">
                  <c:v>0</c:v>
                </c:pt>
                <c:pt idx="463868">
                  <c:v>0</c:v>
                </c:pt>
                <c:pt idx="463869">
                  <c:v>0</c:v>
                </c:pt>
                <c:pt idx="463870">
                  <c:v>0</c:v>
                </c:pt>
                <c:pt idx="463871">
                  <c:v>0</c:v>
                </c:pt>
                <c:pt idx="463872">
                  <c:v>0</c:v>
                </c:pt>
                <c:pt idx="463873">
                  <c:v>0</c:v>
                </c:pt>
                <c:pt idx="463874">
                  <c:v>0</c:v>
                </c:pt>
                <c:pt idx="463875">
                  <c:v>0</c:v>
                </c:pt>
                <c:pt idx="463876">
                  <c:v>0</c:v>
                </c:pt>
                <c:pt idx="463877">
                  <c:v>0</c:v>
                </c:pt>
                <c:pt idx="463878">
                  <c:v>0</c:v>
                </c:pt>
                <c:pt idx="463879">
                  <c:v>0</c:v>
                </c:pt>
                <c:pt idx="463880">
                  <c:v>0</c:v>
                </c:pt>
                <c:pt idx="463881">
                  <c:v>0</c:v>
                </c:pt>
                <c:pt idx="463882">
                  <c:v>0</c:v>
                </c:pt>
                <c:pt idx="463883">
                  <c:v>0</c:v>
                </c:pt>
                <c:pt idx="463884">
                  <c:v>0</c:v>
                </c:pt>
                <c:pt idx="463885">
                  <c:v>0</c:v>
                </c:pt>
                <c:pt idx="463886">
                  <c:v>0</c:v>
                </c:pt>
                <c:pt idx="463887">
                  <c:v>0</c:v>
                </c:pt>
                <c:pt idx="463888">
                  <c:v>0</c:v>
                </c:pt>
                <c:pt idx="463889">
                  <c:v>0</c:v>
                </c:pt>
                <c:pt idx="463890">
                  <c:v>0</c:v>
                </c:pt>
                <c:pt idx="463891">
                  <c:v>0</c:v>
                </c:pt>
                <c:pt idx="463892">
                  <c:v>0</c:v>
                </c:pt>
                <c:pt idx="463893">
                  <c:v>0</c:v>
                </c:pt>
                <c:pt idx="463894">
                  <c:v>0</c:v>
                </c:pt>
                <c:pt idx="463895">
                  <c:v>0</c:v>
                </c:pt>
                <c:pt idx="463896">
                  <c:v>0</c:v>
                </c:pt>
                <c:pt idx="463897">
                  <c:v>0</c:v>
                </c:pt>
                <c:pt idx="463898">
                  <c:v>0</c:v>
                </c:pt>
                <c:pt idx="463899">
                  <c:v>0</c:v>
                </c:pt>
                <c:pt idx="463900">
                  <c:v>0</c:v>
                </c:pt>
                <c:pt idx="463901">
                  <c:v>0</c:v>
                </c:pt>
                <c:pt idx="463902">
                  <c:v>0</c:v>
                </c:pt>
                <c:pt idx="463903">
                  <c:v>0</c:v>
                </c:pt>
                <c:pt idx="463904">
                  <c:v>0</c:v>
                </c:pt>
                <c:pt idx="463905">
                  <c:v>0</c:v>
                </c:pt>
                <c:pt idx="463906">
                  <c:v>0</c:v>
                </c:pt>
                <c:pt idx="463907">
                  <c:v>0</c:v>
                </c:pt>
                <c:pt idx="463908">
                  <c:v>0</c:v>
                </c:pt>
                <c:pt idx="463909">
                  <c:v>0</c:v>
                </c:pt>
                <c:pt idx="463910">
                  <c:v>0</c:v>
                </c:pt>
                <c:pt idx="463911">
                  <c:v>0</c:v>
                </c:pt>
                <c:pt idx="463912">
                  <c:v>0</c:v>
                </c:pt>
                <c:pt idx="463913">
                  <c:v>0</c:v>
                </c:pt>
                <c:pt idx="463914">
                  <c:v>0</c:v>
                </c:pt>
                <c:pt idx="463915">
                  <c:v>0</c:v>
                </c:pt>
                <c:pt idx="463916">
                  <c:v>0</c:v>
                </c:pt>
                <c:pt idx="463917">
                  <c:v>0</c:v>
                </c:pt>
                <c:pt idx="463918">
                  <c:v>0</c:v>
                </c:pt>
                <c:pt idx="463919">
                  <c:v>0</c:v>
                </c:pt>
                <c:pt idx="463920">
                  <c:v>0</c:v>
                </c:pt>
                <c:pt idx="463921">
                  <c:v>0</c:v>
                </c:pt>
                <c:pt idx="463922">
                  <c:v>0</c:v>
                </c:pt>
                <c:pt idx="463923">
                  <c:v>0</c:v>
                </c:pt>
                <c:pt idx="463924">
                  <c:v>0</c:v>
                </c:pt>
                <c:pt idx="463925">
                  <c:v>0</c:v>
                </c:pt>
                <c:pt idx="463926">
                  <c:v>0</c:v>
                </c:pt>
                <c:pt idx="463927">
                  <c:v>0</c:v>
                </c:pt>
                <c:pt idx="463928">
                  <c:v>0</c:v>
                </c:pt>
                <c:pt idx="463929">
                  <c:v>0</c:v>
                </c:pt>
                <c:pt idx="463930">
                  <c:v>0</c:v>
                </c:pt>
                <c:pt idx="463931">
                  <c:v>0</c:v>
                </c:pt>
                <c:pt idx="463932">
                  <c:v>0</c:v>
                </c:pt>
                <c:pt idx="463933">
                  <c:v>0</c:v>
                </c:pt>
                <c:pt idx="463934">
                  <c:v>0</c:v>
                </c:pt>
                <c:pt idx="463935">
                  <c:v>0</c:v>
                </c:pt>
                <c:pt idx="463936">
                  <c:v>0</c:v>
                </c:pt>
                <c:pt idx="463937">
                  <c:v>0</c:v>
                </c:pt>
                <c:pt idx="463938">
                  <c:v>0</c:v>
                </c:pt>
                <c:pt idx="463939">
                  <c:v>0</c:v>
                </c:pt>
                <c:pt idx="463940">
                  <c:v>0</c:v>
                </c:pt>
                <c:pt idx="463941">
                  <c:v>0</c:v>
                </c:pt>
                <c:pt idx="463942">
                  <c:v>0</c:v>
                </c:pt>
                <c:pt idx="463943">
                  <c:v>0</c:v>
                </c:pt>
                <c:pt idx="463944">
                  <c:v>0</c:v>
                </c:pt>
                <c:pt idx="463945">
                  <c:v>0</c:v>
                </c:pt>
                <c:pt idx="463946">
                  <c:v>0</c:v>
                </c:pt>
                <c:pt idx="463947">
                  <c:v>0</c:v>
                </c:pt>
                <c:pt idx="463948">
                  <c:v>0</c:v>
                </c:pt>
                <c:pt idx="463949">
                  <c:v>0</c:v>
                </c:pt>
                <c:pt idx="463950">
                  <c:v>0</c:v>
                </c:pt>
                <c:pt idx="463951">
                  <c:v>0</c:v>
                </c:pt>
                <c:pt idx="463952">
                  <c:v>0</c:v>
                </c:pt>
                <c:pt idx="463953">
                  <c:v>0</c:v>
                </c:pt>
                <c:pt idx="463954">
                  <c:v>0</c:v>
                </c:pt>
                <c:pt idx="463955">
                  <c:v>0</c:v>
                </c:pt>
                <c:pt idx="463956">
                  <c:v>0</c:v>
                </c:pt>
                <c:pt idx="463957">
                  <c:v>0</c:v>
                </c:pt>
                <c:pt idx="463958">
                  <c:v>0</c:v>
                </c:pt>
                <c:pt idx="463959">
                  <c:v>0</c:v>
                </c:pt>
                <c:pt idx="463960">
                  <c:v>0</c:v>
                </c:pt>
                <c:pt idx="463961">
                  <c:v>0</c:v>
                </c:pt>
                <c:pt idx="463962">
                  <c:v>0</c:v>
                </c:pt>
                <c:pt idx="463963">
                  <c:v>0</c:v>
                </c:pt>
                <c:pt idx="463964">
                  <c:v>0</c:v>
                </c:pt>
                <c:pt idx="463965">
                  <c:v>0</c:v>
                </c:pt>
                <c:pt idx="463966">
                  <c:v>0</c:v>
                </c:pt>
                <c:pt idx="463967">
                  <c:v>0</c:v>
                </c:pt>
                <c:pt idx="463968">
                  <c:v>0</c:v>
                </c:pt>
                <c:pt idx="463969">
                  <c:v>0</c:v>
                </c:pt>
                <c:pt idx="463970">
                  <c:v>0</c:v>
                </c:pt>
                <c:pt idx="463971">
                  <c:v>0</c:v>
                </c:pt>
                <c:pt idx="463972">
                  <c:v>0</c:v>
                </c:pt>
                <c:pt idx="463973">
                  <c:v>0</c:v>
                </c:pt>
                <c:pt idx="463974">
                  <c:v>0</c:v>
                </c:pt>
                <c:pt idx="463975">
                  <c:v>0</c:v>
                </c:pt>
                <c:pt idx="463976">
                  <c:v>0</c:v>
                </c:pt>
                <c:pt idx="463977">
                  <c:v>0</c:v>
                </c:pt>
                <c:pt idx="463978">
                  <c:v>0</c:v>
                </c:pt>
                <c:pt idx="463979">
                  <c:v>0</c:v>
                </c:pt>
                <c:pt idx="463980">
                  <c:v>0</c:v>
                </c:pt>
                <c:pt idx="463981">
                  <c:v>0</c:v>
                </c:pt>
                <c:pt idx="463982">
                  <c:v>0</c:v>
                </c:pt>
                <c:pt idx="463983">
                  <c:v>0</c:v>
                </c:pt>
                <c:pt idx="463984">
                  <c:v>0</c:v>
                </c:pt>
                <c:pt idx="463985">
                  <c:v>0</c:v>
                </c:pt>
                <c:pt idx="463986">
                  <c:v>0</c:v>
                </c:pt>
                <c:pt idx="463987">
                  <c:v>0</c:v>
                </c:pt>
                <c:pt idx="463988">
                  <c:v>0</c:v>
                </c:pt>
                <c:pt idx="463989">
                  <c:v>0</c:v>
                </c:pt>
                <c:pt idx="463990">
                  <c:v>0</c:v>
                </c:pt>
                <c:pt idx="463991">
                  <c:v>0</c:v>
                </c:pt>
                <c:pt idx="463992">
                  <c:v>0</c:v>
                </c:pt>
                <c:pt idx="463993">
                  <c:v>0</c:v>
                </c:pt>
                <c:pt idx="463994">
                  <c:v>0</c:v>
                </c:pt>
                <c:pt idx="463995">
                  <c:v>0</c:v>
                </c:pt>
                <c:pt idx="463996">
                  <c:v>0</c:v>
                </c:pt>
                <c:pt idx="463997">
                  <c:v>0</c:v>
                </c:pt>
                <c:pt idx="463998">
                  <c:v>0</c:v>
                </c:pt>
                <c:pt idx="463999">
                  <c:v>0</c:v>
                </c:pt>
                <c:pt idx="464000">
                  <c:v>0</c:v>
                </c:pt>
                <c:pt idx="464001">
                  <c:v>0</c:v>
                </c:pt>
                <c:pt idx="464002">
                  <c:v>0</c:v>
                </c:pt>
                <c:pt idx="464003">
                  <c:v>0</c:v>
                </c:pt>
                <c:pt idx="464004">
                  <c:v>0</c:v>
                </c:pt>
                <c:pt idx="464005">
                  <c:v>0</c:v>
                </c:pt>
                <c:pt idx="464006">
                  <c:v>0</c:v>
                </c:pt>
                <c:pt idx="464007">
                  <c:v>0</c:v>
                </c:pt>
                <c:pt idx="464008">
                  <c:v>0</c:v>
                </c:pt>
                <c:pt idx="464009">
                  <c:v>0</c:v>
                </c:pt>
                <c:pt idx="464010">
                  <c:v>0</c:v>
                </c:pt>
                <c:pt idx="464011">
                  <c:v>0</c:v>
                </c:pt>
                <c:pt idx="464012">
                  <c:v>0</c:v>
                </c:pt>
                <c:pt idx="464013">
                  <c:v>0</c:v>
                </c:pt>
                <c:pt idx="464014">
                  <c:v>0</c:v>
                </c:pt>
                <c:pt idx="464015">
                  <c:v>0</c:v>
                </c:pt>
                <c:pt idx="464016">
                  <c:v>0</c:v>
                </c:pt>
                <c:pt idx="464017">
                  <c:v>0</c:v>
                </c:pt>
                <c:pt idx="464018">
                  <c:v>0</c:v>
                </c:pt>
                <c:pt idx="464019">
                  <c:v>0</c:v>
                </c:pt>
                <c:pt idx="464020">
                  <c:v>0</c:v>
                </c:pt>
                <c:pt idx="464021">
                  <c:v>0</c:v>
                </c:pt>
                <c:pt idx="464022">
                  <c:v>0</c:v>
                </c:pt>
                <c:pt idx="464023">
                  <c:v>0</c:v>
                </c:pt>
                <c:pt idx="464024">
                  <c:v>0</c:v>
                </c:pt>
                <c:pt idx="464025">
                  <c:v>0</c:v>
                </c:pt>
                <c:pt idx="464026">
                  <c:v>0</c:v>
                </c:pt>
                <c:pt idx="464027">
                  <c:v>0</c:v>
                </c:pt>
                <c:pt idx="464028">
                  <c:v>0</c:v>
                </c:pt>
                <c:pt idx="464029">
                  <c:v>0</c:v>
                </c:pt>
                <c:pt idx="464030">
                  <c:v>0</c:v>
                </c:pt>
                <c:pt idx="464031">
                  <c:v>0</c:v>
                </c:pt>
                <c:pt idx="464032">
                  <c:v>0</c:v>
                </c:pt>
                <c:pt idx="464033">
                  <c:v>0</c:v>
                </c:pt>
                <c:pt idx="464034">
                  <c:v>0</c:v>
                </c:pt>
                <c:pt idx="464035">
                  <c:v>0</c:v>
                </c:pt>
                <c:pt idx="464036">
                  <c:v>0</c:v>
                </c:pt>
                <c:pt idx="464037">
                  <c:v>0</c:v>
                </c:pt>
                <c:pt idx="464038">
                  <c:v>0</c:v>
                </c:pt>
                <c:pt idx="464039">
                  <c:v>0</c:v>
                </c:pt>
                <c:pt idx="464040">
                  <c:v>0</c:v>
                </c:pt>
                <c:pt idx="464041">
                  <c:v>0</c:v>
                </c:pt>
                <c:pt idx="464042">
                  <c:v>0</c:v>
                </c:pt>
                <c:pt idx="464043">
                  <c:v>0</c:v>
                </c:pt>
                <c:pt idx="464044">
                  <c:v>0</c:v>
                </c:pt>
                <c:pt idx="464045">
                  <c:v>0</c:v>
                </c:pt>
                <c:pt idx="464046">
                  <c:v>0</c:v>
                </c:pt>
                <c:pt idx="464047">
                  <c:v>0</c:v>
                </c:pt>
                <c:pt idx="464048">
                  <c:v>0</c:v>
                </c:pt>
                <c:pt idx="464049">
                  <c:v>0</c:v>
                </c:pt>
                <c:pt idx="464050">
                  <c:v>0</c:v>
                </c:pt>
                <c:pt idx="464051">
                  <c:v>0</c:v>
                </c:pt>
                <c:pt idx="464052">
                  <c:v>0</c:v>
                </c:pt>
                <c:pt idx="464053">
                  <c:v>0</c:v>
                </c:pt>
                <c:pt idx="464054">
                  <c:v>0</c:v>
                </c:pt>
                <c:pt idx="464055">
                  <c:v>0</c:v>
                </c:pt>
                <c:pt idx="464056">
                  <c:v>0</c:v>
                </c:pt>
                <c:pt idx="464057">
                  <c:v>0</c:v>
                </c:pt>
                <c:pt idx="464058">
                  <c:v>0</c:v>
                </c:pt>
                <c:pt idx="464059">
                  <c:v>0</c:v>
                </c:pt>
                <c:pt idx="464060">
                  <c:v>0</c:v>
                </c:pt>
                <c:pt idx="464061">
                  <c:v>0</c:v>
                </c:pt>
                <c:pt idx="464062">
                  <c:v>0</c:v>
                </c:pt>
                <c:pt idx="464063">
                  <c:v>0</c:v>
                </c:pt>
                <c:pt idx="464064">
                  <c:v>0</c:v>
                </c:pt>
                <c:pt idx="464065">
                  <c:v>0</c:v>
                </c:pt>
                <c:pt idx="464066">
                  <c:v>0</c:v>
                </c:pt>
                <c:pt idx="464067">
                  <c:v>0</c:v>
                </c:pt>
                <c:pt idx="464068">
                  <c:v>0</c:v>
                </c:pt>
                <c:pt idx="464069">
                  <c:v>0</c:v>
                </c:pt>
                <c:pt idx="464070">
                  <c:v>0</c:v>
                </c:pt>
                <c:pt idx="464071">
                  <c:v>0</c:v>
                </c:pt>
                <c:pt idx="464072">
                  <c:v>0</c:v>
                </c:pt>
                <c:pt idx="464073">
                  <c:v>0</c:v>
                </c:pt>
                <c:pt idx="464074">
                  <c:v>0</c:v>
                </c:pt>
                <c:pt idx="464075">
                  <c:v>0</c:v>
                </c:pt>
                <c:pt idx="464076">
                  <c:v>0</c:v>
                </c:pt>
                <c:pt idx="464077">
                  <c:v>0</c:v>
                </c:pt>
                <c:pt idx="464078">
                  <c:v>0</c:v>
                </c:pt>
                <c:pt idx="464079">
                  <c:v>0</c:v>
                </c:pt>
                <c:pt idx="464080">
                  <c:v>0</c:v>
                </c:pt>
                <c:pt idx="464081">
                  <c:v>0</c:v>
                </c:pt>
                <c:pt idx="464082">
                  <c:v>0</c:v>
                </c:pt>
                <c:pt idx="464083">
                  <c:v>0</c:v>
                </c:pt>
                <c:pt idx="464084">
                  <c:v>0</c:v>
                </c:pt>
                <c:pt idx="464085">
                  <c:v>0</c:v>
                </c:pt>
                <c:pt idx="464086">
                  <c:v>0</c:v>
                </c:pt>
                <c:pt idx="464087">
                  <c:v>0</c:v>
                </c:pt>
                <c:pt idx="464088">
                  <c:v>0</c:v>
                </c:pt>
                <c:pt idx="464089">
                  <c:v>0</c:v>
                </c:pt>
                <c:pt idx="464090">
                  <c:v>0</c:v>
                </c:pt>
                <c:pt idx="464091">
                  <c:v>0</c:v>
                </c:pt>
                <c:pt idx="464092">
                  <c:v>0</c:v>
                </c:pt>
                <c:pt idx="464093">
                  <c:v>0</c:v>
                </c:pt>
                <c:pt idx="464094">
                  <c:v>0</c:v>
                </c:pt>
                <c:pt idx="464095">
                  <c:v>0</c:v>
                </c:pt>
                <c:pt idx="464096">
                  <c:v>0</c:v>
                </c:pt>
                <c:pt idx="464097">
                  <c:v>0</c:v>
                </c:pt>
                <c:pt idx="464098">
                  <c:v>0</c:v>
                </c:pt>
                <c:pt idx="464099">
                  <c:v>0</c:v>
                </c:pt>
                <c:pt idx="464100">
                  <c:v>0</c:v>
                </c:pt>
                <c:pt idx="464101">
                  <c:v>0</c:v>
                </c:pt>
                <c:pt idx="464102">
                  <c:v>0</c:v>
                </c:pt>
                <c:pt idx="464103">
                  <c:v>0</c:v>
                </c:pt>
                <c:pt idx="464104">
                  <c:v>0</c:v>
                </c:pt>
                <c:pt idx="464105">
                  <c:v>0</c:v>
                </c:pt>
                <c:pt idx="464106">
                  <c:v>0</c:v>
                </c:pt>
                <c:pt idx="464107">
                  <c:v>0</c:v>
                </c:pt>
                <c:pt idx="464108">
                  <c:v>0</c:v>
                </c:pt>
                <c:pt idx="464109">
                  <c:v>0</c:v>
                </c:pt>
                <c:pt idx="464110">
                  <c:v>0</c:v>
                </c:pt>
                <c:pt idx="464111">
                  <c:v>0</c:v>
                </c:pt>
                <c:pt idx="464112">
                  <c:v>0</c:v>
                </c:pt>
                <c:pt idx="464113">
                  <c:v>0</c:v>
                </c:pt>
                <c:pt idx="464114">
                  <c:v>0</c:v>
                </c:pt>
                <c:pt idx="464115">
                  <c:v>0</c:v>
                </c:pt>
                <c:pt idx="464116">
                  <c:v>0</c:v>
                </c:pt>
                <c:pt idx="464117">
                  <c:v>0</c:v>
                </c:pt>
                <c:pt idx="464118">
                  <c:v>0</c:v>
                </c:pt>
                <c:pt idx="464119">
                  <c:v>0</c:v>
                </c:pt>
                <c:pt idx="464120">
                  <c:v>0</c:v>
                </c:pt>
                <c:pt idx="464121">
                  <c:v>0</c:v>
                </c:pt>
                <c:pt idx="464122">
                  <c:v>0</c:v>
                </c:pt>
                <c:pt idx="464123">
                  <c:v>0</c:v>
                </c:pt>
                <c:pt idx="464124">
                  <c:v>0</c:v>
                </c:pt>
                <c:pt idx="464125">
                  <c:v>0</c:v>
                </c:pt>
                <c:pt idx="464126">
                  <c:v>0</c:v>
                </c:pt>
                <c:pt idx="464127">
                  <c:v>0</c:v>
                </c:pt>
                <c:pt idx="464128">
                  <c:v>0</c:v>
                </c:pt>
                <c:pt idx="464129">
                  <c:v>0</c:v>
                </c:pt>
                <c:pt idx="464130">
                  <c:v>0</c:v>
                </c:pt>
                <c:pt idx="464131">
                  <c:v>0</c:v>
                </c:pt>
                <c:pt idx="464132">
                  <c:v>0</c:v>
                </c:pt>
                <c:pt idx="464133">
                  <c:v>0</c:v>
                </c:pt>
                <c:pt idx="464134">
                  <c:v>0</c:v>
                </c:pt>
                <c:pt idx="464135">
                  <c:v>0</c:v>
                </c:pt>
                <c:pt idx="464136">
                  <c:v>0</c:v>
                </c:pt>
                <c:pt idx="464137">
                  <c:v>0</c:v>
                </c:pt>
                <c:pt idx="464138">
                  <c:v>0</c:v>
                </c:pt>
                <c:pt idx="464139">
                  <c:v>0</c:v>
                </c:pt>
                <c:pt idx="464140">
                  <c:v>0</c:v>
                </c:pt>
                <c:pt idx="464141">
                  <c:v>0</c:v>
                </c:pt>
                <c:pt idx="464142">
                  <c:v>0</c:v>
                </c:pt>
                <c:pt idx="464143">
                  <c:v>0</c:v>
                </c:pt>
                <c:pt idx="464144">
                  <c:v>0</c:v>
                </c:pt>
                <c:pt idx="464145">
                  <c:v>0</c:v>
                </c:pt>
                <c:pt idx="464146">
                  <c:v>0</c:v>
                </c:pt>
                <c:pt idx="464147">
                  <c:v>0</c:v>
                </c:pt>
                <c:pt idx="464148">
                  <c:v>0</c:v>
                </c:pt>
                <c:pt idx="464149">
                  <c:v>0</c:v>
                </c:pt>
                <c:pt idx="464150">
                  <c:v>0</c:v>
                </c:pt>
                <c:pt idx="464151">
                  <c:v>0</c:v>
                </c:pt>
                <c:pt idx="464152">
                  <c:v>0</c:v>
                </c:pt>
                <c:pt idx="464153">
                  <c:v>0</c:v>
                </c:pt>
                <c:pt idx="464154">
                  <c:v>0</c:v>
                </c:pt>
                <c:pt idx="464155">
                  <c:v>0</c:v>
                </c:pt>
                <c:pt idx="464156">
                  <c:v>0</c:v>
                </c:pt>
                <c:pt idx="464157">
                  <c:v>0</c:v>
                </c:pt>
                <c:pt idx="464158">
                  <c:v>0</c:v>
                </c:pt>
                <c:pt idx="464159">
                  <c:v>0</c:v>
                </c:pt>
                <c:pt idx="464160">
                  <c:v>0</c:v>
                </c:pt>
                <c:pt idx="464161">
                  <c:v>0</c:v>
                </c:pt>
                <c:pt idx="464162">
                  <c:v>0</c:v>
                </c:pt>
                <c:pt idx="464163">
                  <c:v>0</c:v>
                </c:pt>
                <c:pt idx="464164">
                  <c:v>0</c:v>
                </c:pt>
                <c:pt idx="464165">
                  <c:v>0</c:v>
                </c:pt>
                <c:pt idx="464166">
                  <c:v>0</c:v>
                </c:pt>
                <c:pt idx="464167">
                  <c:v>0</c:v>
                </c:pt>
                <c:pt idx="464168">
                  <c:v>0</c:v>
                </c:pt>
                <c:pt idx="464169">
                  <c:v>0</c:v>
                </c:pt>
                <c:pt idx="464170">
                  <c:v>0</c:v>
                </c:pt>
                <c:pt idx="464171">
                  <c:v>0</c:v>
                </c:pt>
                <c:pt idx="464172">
                  <c:v>0</c:v>
                </c:pt>
                <c:pt idx="464173">
                  <c:v>0</c:v>
                </c:pt>
                <c:pt idx="464174">
                  <c:v>0</c:v>
                </c:pt>
                <c:pt idx="464175">
                  <c:v>0</c:v>
                </c:pt>
                <c:pt idx="464176">
                  <c:v>0</c:v>
                </c:pt>
                <c:pt idx="464177">
                  <c:v>0</c:v>
                </c:pt>
                <c:pt idx="464178">
                  <c:v>0</c:v>
                </c:pt>
                <c:pt idx="464179">
                  <c:v>0</c:v>
                </c:pt>
                <c:pt idx="464180">
                  <c:v>0</c:v>
                </c:pt>
                <c:pt idx="464181">
                  <c:v>0</c:v>
                </c:pt>
                <c:pt idx="464182">
                  <c:v>0</c:v>
                </c:pt>
                <c:pt idx="464183">
                  <c:v>0</c:v>
                </c:pt>
                <c:pt idx="464184">
                  <c:v>0</c:v>
                </c:pt>
                <c:pt idx="464185">
                  <c:v>0</c:v>
                </c:pt>
                <c:pt idx="464186">
                  <c:v>0</c:v>
                </c:pt>
                <c:pt idx="464187">
                  <c:v>0</c:v>
                </c:pt>
                <c:pt idx="464188">
                  <c:v>0</c:v>
                </c:pt>
                <c:pt idx="464189">
                  <c:v>0</c:v>
                </c:pt>
                <c:pt idx="464190">
                  <c:v>0</c:v>
                </c:pt>
                <c:pt idx="464191">
                  <c:v>0</c:v>
                </c:pt>
                <c:pt idx="464192">
                  <c:v>0</c:v>
                </c:pt>
                <c:pt idx="464193">
                  <c:v>0</c:v>
                </c:pt>
                <c:pt idx="464194">
                  <c:v>0</c:v>
                </c:pt>
                <c:pt idx="464195">
                  <c:v>0</c:v>
                </c:pt>
                <c:pt idx="464196">
                  <c:v>0</c:v>
                </c:pt>
                <c:pt idx="464197">
                  <c:v>0</c:v>
                </c:pt>
                <c:pt idx="464198">
                  <c:v>0</c:v>
                </c:pt>
                <c:pt idx="464199">
                  <c:v>0</c:v>
                </c:pt>
                <c:pt idx="464200">
                  <c:v>0</c:v>
                </c:pt>
                <c:pt idx="464201">
                  <c:v>0</c:v>
                </c:pt>
                <c:pt idx="464202">
                  <c:v>0</c:v>
                </c:pt>
                <c:pt idx="464203">
                  <c:v>0</c:v>
                </c:pt>
                <c:pt idx="464204">
                  <c:v>0</c:v>
                </c:pt>
                <c:pt idx="464205">
                  <c:v>0</c:v>
                </c:pt>
                <c:pt idx="464206">
                  <c:v>0</c:v>
                </c:pt>
                <c:pt idx="464207">
                  <c:v>0</c:v>
                </c:pt>
                <c:pt idx="464208">
                  <c:v>0</c:v>
                </c:pt>
                <c:pt idx="464209">
                  <c:v>0</c:v>
                </c:pt>
                <c:pt idx="464210">
                  <c:v>0</c:v>
                </c:pt>
                <c:pt idx="464211">
                  <c:v>0</c:v>
                </c:pt>
                <c:pt idx="464212">
                  <c:v>0</c:v>
                </c:pt>
                <c:pt idx="464213">
                  <c:v>0</c:v>
                </c:pt>
                <c:pt idx="464214">
                  <c:v>0</c:v>
                </c:pt>
                <c:pt idx="464215">
                  <c:v>0</c:v>
                </c:pt>
                <c:pt idx="464216">
                  <c:v>0</c:v>
                </c:pt>
                <c:pt idx="464217">
                  <c:v>0</c:v>
                </c:pt>
                <c:pt idx="464218">
                  <c:v>0</c:v>
                </c:pt>
                <c:pt idx="464219">
                  <c:v>0</c:v>
                </c:pt>
                <c:pt idx="464220">
                  <c:v>0</c:v>
                </c:pt>
                <c:pt idx="464221">
                  <c:v>0</c:v>
                </c:pt>
                <c:pt idx="464222">
                  <c:v>0</c:v>
                </c:pt>
                <c:pt idx="464223">
                  <c:v>0</c:v>
                </c:pt>
                <c:pt idx="464224">
                  <c:v>0</c:v>
                </c:pt>
                <c:pt idx="464225">
                  <c:v>0</c:v>
                </c:pt>
                <c:pt idx="464226">
                  <c:v>0</c:v>
                </c:pt>
                <c:pt idx="464227">
                  <c:v>0</c:v>
                </c:pt>
                <c:pt idx="464228">
                  <c:v>0</c:v>
                </c:pt>
                <c:pt idx="464229">
                  <c:v>0</c:v>
                </c:pt>
                <c:pt idx="464230">
                  <c:v>0</c:v>
                </c:pt>
                <c:pt idx="464231">
                  <c:v>0</c:v>
                </c:pt>
                <c:pt idx="464232">
                  <c:v>0</c:v>
                </c:pt>
                <c:pt idx="464233">
                  <c:v>0</c:v>
                </c:pt>
                <c:pt idx="464234">
                  <c:v>0</c:v>
                </c:pt>
                <c:pt idx="464235">
                  <c:v>0</c:v>
                </c:pt>
                <c:pt idx="464236">
                  <c:v>0</c:v>
                </c:pt>
                <c:pt idx="464237">
                  <c:v>0</c:v>
                </c:pt>
                <c:pt idx="464238">
                  <c:v>0</c:v>
                </c:pt>
                <c:pt idx="464239">
                  <c:v>0</c:v>
                </c:pt>
                <c:pt idx="464240">
                  <c:v>0</c:v>
                </c:pt>
                <c:pt idx="464241">
                  <c:v>0</c:v>
                </c:pt>
                <c:pt idx="464242">
                  <c:v>0</c:v>
                </c:pt>
                <c:pt idx="464243">
                  <c:v>0</c:v>
                </c:pt>
                <c:pt idx="464244">
                  <c:v>0</c:v>
                </c:pt>
                <c:pt idx="464245">
                  <c:v>0</c:v>
                </c:pt>
                <c:pt idx="464246">
                  <c:v>0</c:v>
                </c:pt>
                <c:pt idx="464247">
                  <c:v>0</c:v>
                </c:pt>
                <c:pt idx="464248">
                  <c:v>0</c:v>
                </c:pt>
                <c:pt idx="464249">
                  <c:v>0</c:v>
                </c:pt>
                <c:pt idx="464250">
                  <c:v>0</c:v>
                </c:pt>
                <c:pt idx="464251">
                  <c:v>0</c:v>
                </c:pt>
                <c:pt idx="464252">
                  <c:v>0</c:v>
                </c:pt>
                <c:pt idx="464253">
                  <c:v>0</c:v>
                </c:pt>
                <c:pt idx="464254">
                  <c:v>0</c:v>
                </c:pt>
                <c:pt idx="464255">
                  <c:v>0</c:v>
                </c:pt>
                <c:pt idx="464256">
                  <c:v>0</c:v>
                </c:pt>
                <c:pt idx="464257">
                  <c:v>0</c:v>
                </c:pt>
                <c:pt idx="464258">
                  <c:v>0</c:v>
                </c:pt>
                <c:pt idx="464259">
                  <c:v>0</c:v>
                </c:pt>
                <c:pt idx="464260">
                  <c:v>0</c:v>
                </c:pt>
                <c:pt idx="464261">
                  <c:v>0</c:v>
                </c:pt>
                <c:pt idx="464262">
                  <c:v>0</c:v>
                </c:pt>
                <c:pt idx="464263">
                  <c:v>0</c:v>
                </c:pt>
                <c:pt idx="464264">
                  <c:v>0</c:v>
                </c:pt>
                <c:pt idx="464265">
                  <c:v>0</c:v>
                </c:pt>
                <c:pt idx="464266">
                  <c:v>0</c:v>
                </c:pt>
                <c:pt idx="464267">
                  <c:v>0</c:v>
                </c:pt>
                <c:pt idx="464268">
                  <c:v>0</c:v>
                </c:pt>
                <c:pt idx="464269">
                  <c:v>0</c:v>
                </c:pt>
                <c:pt idx="464270">
                  <c:v>0</c:v>
                </c:pt>
                <c:pt idx="464271">
                  <c:v>0</c:v>
                </c:pt>
                <c:pt idx="464272">
                  <c:v>0</c:v>
                </c:pt>
                <c:pt idx="464273">
                  <c:v>0</c:v>
                </c:pt>
                <c:pt idx="464274">
                  <c:v>0</c:v>
                </c:pt>
                <c:pt idx="464275">
                  <c:v>0</c:v>
                </c:pt>
                <c:pt idx="464276">
                  <c:v>0</c:v>
                </c:pt>
                <c:pt idx="464277">
                  <c:v>0</c:v>
                </c:pt>
                <c:pt idx="464278">
                  <c:v>0</c:v>
                </c:pt>
                <c:pt idx="464279">
                  <c:v>0</c:v>
                </c:pt>
                <c:pt idx="464280">
                  <c:v>0</c:v>
                </c:pt>
                <c:pt idx="464281">
                  <c:v>0</c:v>
                </c:pt>
                <c:pt idx="464282">
                  <c:v>0</c:v>
                </c:pt>
                <c:pt idx="464283">
                  <c:v>0</c:v>
                </c:pt>
                <c:pt idx="464284">
                  <c:v>0</c:v>
                </c:pt>
                <c:pt idx="464285">
                  <c:v>0</c:v>
                </c:pt>
                <c:pt idx="464286">
                  <c:v>0</c:v>
                </c:pt>
                <c:pt idx="464287">
                  <c:v>0</c:v>
                </c:pt>
                <c:pt idx="464288">
                  <c:v>0</c:v>
                </c:pt>
                <c:pt idx="464289">
                  <c:v>0</c:v>
                </c:pt>
                <c:pt idx="464290">
                  <c:v>0</c:v>
                </c:pt>
                <c:pt idx="464291">
                  <c:v>0</c:v>
                </c:pt>
                <c:pt idx="464292">
                  <c:v>0</c:v>
                </c:pt>
                <c:pt idx="464293">
                  <c:v>0</c:v>
                </c:pt>
                <c:pt idx="464294">
                  <c:v>0</c:v>
                </c:pt>
                <c:pt idx="464295">
                  <c:v>0</c:v>
                </c:pt>
                <c:pt idx="464296">
                  <c:v>0</c:v>
                </c:pt>
                <c:pt idx="464297">
                  <c:v>0</c:v>
                </c:pt>
                <c:pt idx="464298">
                  <c:v>0</c:v>
                </c:pt>
                <c:pt idx="464299">
                  <c:v>0</c:v>
                </c:pt>
                <c:pt idx="464300">
                  <c:v>0</c:v>
                </c:pt>
                <c:pt idx="464301">
                  <c:v>0</c:v>
                </c:pt>
                <c:pt idx="464302">
                  <c:v>0</c:v>
                </c:pt>
                <c:pt idx="464303">
                  <c:v>0</c:v>
                </c:pt>
                <c:pt idx="464304">
                  <c:v>0</c:v>
                </c:pt>
                <c:pt idx="464305">
                  <c:v>0</c:v>
                </c:pt>
                <c:pt idx="464306">
                  <c:v>0</c:v>
                </c:pt>
                <c:pt idx="464307">
                  <c:v>0</c:v>
                </c:pt>
                <c:pt idx="464308">
                  <c:v>0</c:v>
                </c:pt>
                <c:pt idx="464309">
                  <c:v>0</c:v>
                </c:pt>
                <c:pt idx="464310">
                  <c:v>0</c:v>
                </c:pt>
                <c:pt idx="464311">
                  <c:v>0</c:v>
                </c:pt>
                <c:pt idx="464312">
                  <c:v>0</c:v>
                </c:pt>
                <c:pt idx="464313">
                  <c:v>0</c:v>
                </c:pt>
                <c:pt idx="464314">
                  <c:v>0</c:v>
                </c:pt>
                <c:pt idx="464315">
                  <c:v>0</c:v>
                </c:pt>
                <c:pt idx="464316">
                  <c:v>0</c:v>
                </c:pt>
                <c:pt idx="464317">
                  <c:v>0</c:v>
                </c:pt>
                <c:pt idx="464318">
                  <c:v>0</c:v>
                </c:pt>
                <c:pt idx="464319">
                  <c:v>0</c:v>
                </c:pt>
                <c:pt idx="464320">
                  <c:v>0</c:v>
                </c:pt>
                <c:pt idx="464321">
                  <c:v>0</c:v>
                </c:pt>
                <c:pt idx="464322">
                  <c:v>0</c:v>
                </c:pt>
                <c:pt idx="464323">
                  <c:v>0</c:v>
                </c:pt>
                <c:pt idx="464324">
                  <c:v>0</c:v>
                </c:pt>
                <c:pt idx="464325">
                  <c:v>0</c:v>
                </c:pt>
                <c:pt idx="464326">
                  <c:v>0</c:v>
                </c:pt>
                <c:pt idx="464327">
                  <c:v>0</c:v>
                </c:pt>
                <c:pt idx="464328">
                  <c:v>0</c:v>
                </c:pt>
                <c:pt idx="464329">
                  <c:v>0</c:v>
                </c:pt>
                <c:pt idx="464330">
                  <c:v>0</c:v>
                </c:pt>
                <c:pt idx="464331">
                  <c:v>0</c:v>
                </c:pt>
                <c:pt idx="464332">
                  <c:v>0</c:v>
                </c:pt>
                <c:pt idx="464333">
                  <c:v>0</c:v>
                </c:pt>
                <c:pt idx="464334">
                  <c:v>0</c:v>
                </c:pt>
                <c:pt idx="464335">
                  <c:v>0</c:v>
                </c:pt>
                <c:pt idx="464336">
                  <c:v>0</c:v>
                </c:pt>
                <c:pt idx="464337">
                  <c:v>0</c:v>
                </c:pt>
                <c:pt idx="464338">
                  <c:v>0</c:v>
                </c:pt>
                <c:pt idx="464339">
                  <c:v>0</c:v>
                </c:pt>
                <c:pt idx="464340">
                  <c:v>0</c:v>
                </c:pt>
                <c:pt idx="464341">
                  <c:v>0</c:v>
                </c:pt>
                <c:pt idx="464342">
                  <c:v>0</c:v>
                </c:pt>
                <c:pt idx="464343">
                  <c:v>0</c:v>
                </c:pt>
                <c:pt idx="464344">
                  <c:v>0</c:v>
                </c:pt>
                <c:pt idx="464345">
                  <c:v>0</c:v>
                </c:pt>
                <c:pt idx="464346">
                  <c:v>0</c:v>
                </c:pt>
                <c:pt idx="464347">
                  <c:v>0</c:v>
                </c:pt>
                <c:pt idx="464348">
                  <c:v>0</c:v>
                </c:pt>
                <c:pt idx="464349">
                  <c:v>0</c:v>
                </c:pt>
                <c:pt idx="464350">
                  <c:v>0</c:v>
                </c:pt>
                <c:pt idx="464351">
                  <c:v>0</c:v>
                </c:pt>
                <c:pt idx="464352">
                  <c:v>0</c:v>
                </c:pt>
                <c:pt idx="464353">
                  <c:v>0</c:v>
                </c:pt>
                <c:pt idx="464354">
                  <c:v>0</c:v>
                </c:pt>
                <c:pt idx="464355">
                  <c:v>0</c:v>
                </c:pt>
                <c:pt idx="464356">
                  <c:v>0</c:v>
                </c:pt>
                <c:pt idx="464357">
                  <c:v>0</c:v>
                </c:pt>
                <c:pt idx="464358">
                  <c:v>0</c:v>
                </c:pt>
                <c:pt idx="464359">
                  <c:v>0</c:v>
                </c:pt>
                <c:pt idx="464360">
                  <c:v>0</c:v>
                </c:pt>
                <c:pt idx="464361">
                  <c:v>0</c:v>
                </c:pt>
                <c:pt idx="464362">
                  <c:v>0</c:v>
                </c:pt>
                <c:pt idx="464363">
                  <c:v>0</c:v>
                </c:pt>
                <c:pt idx="464364">
                  <c:v>0</c:v>
                </c:pt>
                <c:pt idx="464365">
                  <c:v>0</c:v>
                </c:pt>
                <c:pt idx="464366">
                  <c:v>0</c:v>
                </c:pt>
                <c:pt idx="464367">
                  <c:v>0</c:v>
                </c:pt>
                <c:pt idx="464368">
                  <c:v>0</c:v>
                </c:pt>
                <c:pt idx="464369">
                  <c:v>0</c:v>
                </c:pt>
                <c:pt idx="464370">
                  <c:v>0</c:v>
                </c:pt>
                <c:pt idx="464371">
                  <c:v>0</c:v>
                </c:pt>
                <c:pt idx="464372">
                  <c:v>0</c:v>
                </c:pt>
                <c:pt idx="464373">
                  <c:v>0</c:v>
                </c:pt>
                <c:pt idx="464374">
                  <c:v>0</c:v>
                </c:pt>
                <c:pt idx="464375">
                  <c:v>0</c:v>
                </c:pt>
                <c:pt idx="464376">
                  <c:v>0</c:v>
                </c:pt>
                <c:pt idx="464377">
                  <c:v>0</c:v>
                </c:pt>
                <c:pt idx="464378">
                  <c:v>0</c:v>
                </c:pt>
                <c:pt idx="464379">
                  <c:v>0</c:v>
                </c:pt>
                <c:pt idx="464380">
                  <c:v>0</c:v>
                </c:pt>
                <c:pt idx="464381">
                  <c:v>0</c:v>
                </c:pt>
                <c:pt idx="464382">
                  <c:v>0</c:v>
                </c:pt>
                <c:pt idx="464383">
                  <c:v>0</c:v>
                </c:pt>
                <c:pt idx="464384">
                  <c:v>0</c:v>
                </c:pt>
                <c:pt idx="464385">
                  <c:v>0</c:v>
                </c:pt>
                <c:pt idx="464386">
                  <c:v>0</c:v>
                </c:pt>
                <c:pt idx="464387">
                  <c:v>0</c:v>
                </c:pt>
                <c:pt idx="464388">
                  <c:v>0</c:v>
                </c:pt>
                <c:pt idx="464389">
                  <c:v>0</c:v>
                </c:pt>
                <c:pt idx="464390">
                  <c:v>0</c:v>
                </c:pt>
                <c:pt idx="464391">
                  <c:v>0</c:v>
                </c:pt>
                <c:pt idx="464392">
                  <c:v>0</c:v>
                </c:pt>
                <c:pt idx="464393">
                  <c:v>0</c:v>
                </c:pt>
                <c:pt idx="464394">
                  <c:v>0</c:v>
                </c:pt>
                <c:pt idx="464395">
                  <c:v>0</c:v>
                </c:pt>
                <c:pt idx="464396">
                  <c:v>0</c:v>
                </c:pt>
                <c:pt idx="464397">
                  <c:v>0</c:v>
                </c:pt>
                <c:pt idx="464398">
                  <c:v>0</c:v>
                </c:pt>
                <c:pt idx="464399">
                  <c:v>0</c:v>
                </c:pt>
                <c:pt idx="464400">
                  <c:v>0</c:v>
                </c:pt>
                <c:pt idx="464401">
                  <c:v>0</c:v>
                </c:pt>
                <c:pt idx="464402">
                  <c:v>0</c:v>
                </c:pt>
                <c:pt idx="464403">
                  <c:v>0</c:v>
                </c:pt>
                <c:pt idx="464404">
                  <c:v>0</c:v>
                </c:pt>
                <c:pt idx="464405">
                  <c:v>0</c:v>
                </c:pt>
                <c:pt idx="464406">
                  <c:v>0</c:v>
                </c:pt>
                <c:pt idx="464407">
                  <c:v>0</c:v>
                </c:pt>
                <c:pt idx="464408">
                  <c:v>0</c:v>
                </c:pt>
                <c:pt idx="464409">
                  <c:v>0</c:v>
                </c:pt>
                <c:pt idx="464410">
                  <c:v>0</c:v>
                </c:pt>
                <c:pt idx="464411">
                  <c:v>0</c:v>
                </c:pt>
                <c:pt idx="464412">
                  <c:v>0</c:v>
                </c:pt>
                <c:pt idx="464413">
                  <c:v>0</c:v>
                </c:pt>
                <c:pt idx="464414">
                  <c:v>0</c:v>
                </c:pt>
                <c:pt idx="464415">
                  <c:v>0</c:v>
                </c:pt>
                <c:pt idx="464416">
                  <c:v>0</c:v>
                </c:pt>
                <c:pt idx="464417">
                  <c:v>0</c:v>
                </c:pt>
                <c:pt idx="464418">
                  <c:v>0</c:v>
                </c:pt>
                <c:pt idx="464419">
                  <c:v>0</c:v>
                </c:pt>
                <c:pt idx="464420">
                  <c:v>0</c:v>
                </c:pt>
                <c:pt idx="464421">
                  <c:v>0</c:v>
                </c:pt>
                <c:pt idx="464422">
                  <c:v>0</c:v>
                </c:pt>
                <c:pt idx="464423">
                  <c:v>0</c:v>
                </c:pt>
                <c:pt idx="464424">
                  <c:v>0</c:v>
                </c:pt>
                <c:pt idx="464425">
                  <c:v>0</c:v>
                </c:pt>
                <c:pt idx="464426">
                  <c:v>0</c:v>
                </c:pt>
                <c:pt idx="464427">
                  <c:v>0</c:v>
                </c:pt>
                <c:pt idx="464428">
                  <c:v>0</c:v>
                </c:pt>
                <c:pt idx="464429">
                  <c:v>0</c:v>
                </c:pt>
                <c:pt idx="464430">
                  <c:v>0</c:v>
                </c:pt>
                <c:pt idx="464431">
                  <c:v>0</c:v>
                </c:pt>
                <c:pt idx="464432">
                  <c:v>0</c:v>
                </c:pt>
                <c:pt idx="464433">
                  <c:v>0</c:v>
                </c:pt>
                <c:pt idx="464434">
                  <c:v>0</c:v>
                </c:pt>
                <c:pt idx="464435">
                  <c:v>0</c:v>
                </c:pt>
                <c:pt idx="464436">
                  <c:v>0</c:v>
                </c:pt>
                <c:pt idx="464437">
                  <c:v>0</c:v>
                </c:pt>
                <c:pt idx="464438">
                  <c:v>0</c:v>
                </c:pt>
                <c:pt idx="464439">
                  <c:v>0</c:v>
                </c:pt>
                <c:pt idx="464440">
                  <c:v>0</c:v>
                </c:pt>
                <c:pt idx="464441">
                  <c:v>0</c:v>
                </c:pt>
                <c:pt idx="464442">
                  <c:v>0</c:v>
                </c:pt>
                <c:pt idx="464443">
                  <c:v>0</c:v>
                </c:pt>
                <c:pt idx="464444">
                  <c:v>0</c:v>
                </c:pt>
                <c:pt idx="464445">
                  <c:v>0</c:v>
                </c:pt>
                <c:pt idx="464446">
                  <c:v>0</c:v>
                </c:pt>
                <c:pt idx="464447">
                  <c:v>0</c:v>
                </c:pt>
                <c:pt idx="464448">
                  <c:v>0</c:v>
                </c:pt>
                <c:pt idx="464449">
                  <c:v>0</c:v>
                </c:pt>
                <c:pt idx="464450">
                  <c:v>0</c:v>
                </c:pt>
                <c:pt idx="464451">
                  <c:v>0</c:v>
                </c:pt>
                <c:pt idx="464452">
                  <c:v>0</c:v>
                </c:pt>
                <c:pt idx="464453">
                  <c:v>0</c:v>
                </c:pt>
                <c:pt idx="464454">
                  <c:v>0</c:v>
                </c:pt>
                <c:pt idx="464455">
                  <c:v>0</c:v>
                </c:pt>
                <c:pt idx="464456">
                  <c:v>0</c:v>
                </c:pt>
                <c:pt idx="464457">
                  <c:v>0</c:v>
                </c:pt>
                <c:pt idx="464458">
                  <c:v>0</c:v>
                </c:pt>
                <c:pt idx="464459">
                  <c:v>0</c:v>
                </c:pt>
                <c:pt idx="464460">
                  <c:v>0</c:v>
                </c:pt>
                <c:pt idx="464461">
                  <c:v>0</c:v>
                </c:pt>
                <c:pt idx="464462">
                  <c:v>0</c:v>
                </c:pt>
                <c:pt idx="464463">
                  <c:v>0</c:v>
                </c:pt>
                <c:pt idx="464464">
                  <c:v>0</c:v>
                </c:pt>
                <c:pt idx="464465">
                  <c:v>0</c:v>
                </c:pt>
                <c:pt idx="464466">
                  <c:v>0</c:v>
                </c:pt>
                <c:pt idx="464467">
                  <c:v>0</c:v>
                </c:pt>
                <c:pt idx="464468">
                  <c:v>0</c:v>
                </c:pt>
                <c:pt idx="464469">
                  <c:v>0</c:v>
                </c:pt>
                <c:pt idx="464470">
                  <c:v>0</c:v>
                </c:pt>
                <c:pt idx="464471">
                  <c:v>0</c:v>
                </c:pt>
                <c:pt idx="464472">
                  <c:v>0</c:v>
                </c:pt>
                <c:pt idx="464473">
                  <c:v>0</c:v>
                </c:pt>
                <c:pt idx="464474">
                  <c:v>0</c:v>
                </c:pt>
                <c:pt idx="464475">
                  <c:v>0</c:v>
                </c:pt>
                <c:pt idx="464476">
                  <c:v>0</c:v>
                </c:pt>
                <c:pt idx="464477">
                  <c:v>0</c:v>
                </c:pt>
                <c:pt idx="464478">
                  <c:v>0</c:v>
                </c:pt>
                <c:pt idx="464479">
                  <c:v>0</c:v>
                </c:pt>
                <c:pt idx="464480">
                  <c:v>0</c:v>
                </c:pt>
                <c:pt idx="464481">
                  <c:v>0</c:v>
                </c:pt>
                <c:pt idx="464482">
                  <c:v>0</c:v>
                </c:pt>
                <c:pt idx="464483">
                  <c:v>0</c:v>
                </c:pt>
                <c:pt idx="464484">
                  <c:v>0</c:v>
                </c:pt>
                <c:pt idx="464485">
                  <c:v>0</c:v>
                </c:pt>
                <c:pt idx="464486">
                  <c:v>0</c:v>
                </c:pt>
                <c:pt idx="464487">
                  <c:v>0</c:v>
                </c:pt>
                <c:pt idx="464488">
                  <c:v>0</c:v>
                </c:pt>
                <c:pt idx="464489">
                  <c:v>0</c:v>
                </c:pt>
                <c:pt idx="464490">
                  <c:v>0</c:v>
                </c:pt>
                <c:pt idx="464491">
                  <c:v>0</c:v>
                </c:pt>
                <c:pt idx="464492">
                  <c:v>0</c:v>
                </c:pt>
                <c:pt idx="464493">
                  <c:v>0</c:v>
                </c:pt>
                <c:pt idx="464494">
                  <c:v>0</c:v>
                </c:pt>
                <c:pt idx="464495">
                  <c:v>0</c:v>
                </c:pt>
                <c:pt idx="464496">
                  <c:v>0</c:v>
                </c:pt>
                <c:pt idx="464497">
                  <c:v>0</c:v>
                </c:pt>
                <c:pt idx="464498">
                  <c:v>0</c:v>
                </c:pt>
                <c:pt idx="464499">
                  <c:v>0</c:v>
                </c:pt>
                <c:pt idx="464500">
                  <c:v>0</c:v>
                </c:pt>
                <c:pt idx="464501">
                  <c:v>0</c:v>
                </c:pt>
                <c:pt idx="464502">
                  <c:v>0</c:v>
                </c:pt>
                <c:pt idx="464503">
                  <c:v>0</c:v>
                </c:pt>
                <c:pt idx="464504">
                  <c:v>0</c:v>
                </c:pt>
                <c:pt idx="464505">
                  <c:v>0</c:v>
                </c:pt>
                <c:pt idx="464506">
                  <c:v>0</c:v>
                </c:pt>
                <c:pt idx="464507">
                  <c:v>0</c:v>
                </c:pt>
                <c:pt idx="464508">
                  <c:v>0</c:v>
                </c:pt>
                <c:pt idx="464509">
                  <c:v>0</c:v>
                </c:pt>
                <c:pt idx="464510">
                  <c:v>0</c:v>
                </c:pt>
                <c:pt idx="464511">
                  <c:v>0</c:v>
                </c:pt>
                <c:pt idx="464512">
                  <c:v>0</c:v>
                </c:pt>
                <c:pt idx="464513">
                  <c:v>0</c:v>
                </c:pt>
                <c:pt idx="464514">
                  <c:v>0</c:v>
                </c:pt>
                <c:pt idx="464515">
                  <c:v>0</c:v>
                </c:pt>
                <c:pt idx="464516">
                  <c:v>0</c:v>
                </c:pt>
                <c:pt idx="464517">
                  <c:v>0</c:v>
                </c:pt>
                <c:pt idx="464518">
                  <c:v>0</c:v>
                </c:pt>
                <c:pt idx="464519">
                  <c:v>0</c:v>
                </c:pt>
                <c:pt idx="464520">
                  <c:v>0</c:v>
                </c:pt>
                <c:pt idx="464521">
                  <c:v>0</c:v>
                </c:pt>
                <c:pt idx="464522">
                  <c:v>0</c:v>
                </c:pt>
                <c:pt idx="464523">
                  <c:v>0</c:v>
                </c:pt>
                <c:pt idx="464524">
                  <c:v>0</c:v>
                </c:pt>
                <c:pt idx="464525">
                  <c:v>0</c:v>
                </c:pt>
                <c:pt idx="464526">
                  <c:v>0</c:v>
                </c:pt>
                <c:pt idx="464527">
                  <c:v>0</c:v>
                </c:pt>
                <c:pt idx="464528">
                  <c:v>0</c:v>
                </c:pt>
                <c:pt idx="464529">
                  <c:v>0</c:v>
                </c:pt>
                <c:pt idx="464530">
                  <c:v>0</c:v>
                </c:pt>
                <c:pt idx="464531">
                  <c:v>0</c:v>
                </c:pt>
                <c:pt idx="464532">
                  <c:v>0</c:v>
                </c:pt>
                <c:pt idx="464533">
                  <c:v>0</c:v>
                </c:pt>
                <c:pt idx="464534">
                  <c:v>0</c:v>
                </c:pt>
                <c:pt idx="464535">
                  <c:v>0</c:v>
                </c:pt>
                <c:pt idx="464536">
                  <c:v>0</c:v>
                </c:pt>
                <c:pt idx="464537">
                  <c:v>0</c:v>
                </c:pt>
                <c:pt idx="464538">
                  <c:v>0</c:v>
                </c:pt>
                <c:pt idx="464539">
                  <c:v>0</c:v>
                </c:pt>
                <c:pt idx="464540">
                  <c:v>0</c:v>
                </c:pt>
                <c:pt idx="464541">
                  <c:v>0</c:v>
                </c:pt>
                <c:pt idx="464542">
                  <c:v>0</c:v>
                </c:pt>
                <c:pt idx="464543">
                  <c:v>0</c:v>
                </c:pt>
                <c:pt idx="464544">
                  <c:v>0</c:v>
                </c:pt>
                <c:pt idx="464545">
                  <c:v>0</c:v>
                </c:pt>
                <c:pt idx="464546">
                  <c:v>0</c:v>
                </c:pt>
                <c:pt idx="464547">
                  <c:v>0</c:v>
                </c:pt>
                <c:pt idx="464548">
                  <c:v>0</c:v>
                </c:pt>
                <c:pt idx="464549">
                  <c:v>0</c:v>
                </c:pt>
                <c:pt idx="464550">
                  <c:v>0</c:v>
                </c:pt>
                <c:pt idx="464551">
                  <c:v>0</c:v>
                </c:pt>
                <c:pt idx="464552">
                  <c:v>0</c:v>
                </c:pt>
                <c:pt idx="464553">
                  <c:v>0</c:v>
                </c:pt>
                <c:pt idx="464554">
                  <c:v>0</c:v>
                </c:pt>
                <c:pt idx="464555">
                  <c:v>0</c:v>
                </c:pt>
                <c:pt idx="464556">
                  <c:v>0</c:v>
                </c:pt>
                <c:pt idx="464557">
                  <c:v>0</c:v>
                </c:pt>
                <c:pt idx="464558">
                  <c:v>0</c:v>
                </c:pt>
                <c:pt idx="464559">
                  <c:v>0</c:v>
                </c:pt>
                <c:pt idx="464560">
                  <c:v>0</c:v>
                </c:pt>
                <c:pt idx="464561">
                  <c:v>0</c:v>
                </c:pt>
                <c:pt idx="464562">
                  <c:v>0</c:v>
                </c:pt>
                <c:pt idx="464563">
                  <c:v>0</c:v>
                </c:pt>
                <c:pt idx="464564">
                  <c:v>0</c:v>
                </c:pt>
                <c:pt idx="464565">
                  <c:v>0</c:v>
                </c:pt>
                <c:pt idx="464566">
                  <c:v>0</c:v>
                </c:pt>
                <c:pt idx="464567">
                  <c:v>0</c:v>
                </c:pt>
                <c:pt idx="464568">
                  <c:v>0</c:v>
                </c:pt>
                <c:pt idx="464569">
                  <c:v>0</c:v>
                </c:pt>
                <c:pt idx="464570">
                  <c:v>0</c:v>
                </c:pt>
                <c:pt idx="464571">
                  <c:v>0</c:v>
                </c:pt>
                <c:pt idx="464572">
                  <c:v>0</c:v>
                </c:pt>
                <c:pt idx="464573">
                  <c:v>0</c:v>
                </c:pt>
                <c:pt idx="464574">
                  <c:v>0</c:v>
                </c:pt>
                <c:pt idx="464575">
                  <c:v>0</c:v>
                </c:pt>
                <c:pt idx="464576">
                  <c:v>0</c:v>
                </c:pt>
                <c:pt idx="464577">
                  <c:v>0</c:v>
                </c:pt>
                <c:pt idx="464578">
                  <c:v>0</c:v>
                </c:pt>
                <c:pt idx="464579">
                  <c:v>0</c:v>
                </c:pt>
                <c:pt idx="464580">
                  <c:v>0</c:v>
                </c:pt>
                <c:pt idx="464581">
                  <c:v>0</c:v>
                </c:pt>
                <c:pt idx="464582">
                  <c:v>0</c:v>
                </c:pt>
                <c:pt idx="464583">
                  <c:v>0</c:v>
                </c:pt>
                <c:pt idx="464584">
                  <c:v>0</c:v>
                </c:pt>
                <c:pt idx="464585">
                  <c:v>0</c:v>
                </c:pt>
                <c:pt idx="464586">
                  <c:v>0</c:v>
                </c:pt>
                <c:pt idx="464587">
                  <c:v>0</c:v>
                </c:pt>
                <c:pt idx="464588">
                  <c:v>0</c:v>
                </c:pt>
                <c:pt idx="464589">
                  <c:v>0</c:v>
                </c:pt>
                <c:pt idx="464590">
                  <c:v>0</c:v>
                </c:pt>
                <c:pt idx="464591">
                  <c:v>0</c:v>
                </c:pt>
                <c:pt idx="464592">
                  <c:v>0</c:v>
                </c:pt>
                <c:pt idx="464593">
                  <c:v>0</c:v>
                </c:pt>
                <c:pt idx="464594">
                  <c:v>0</c:v>
                </c:pt>
                <c:pt idx="464595">
                  <c:v>0</c:v>
                </c:pt>
                <c:pt idx="464596">
                  <c:v>0</c:v>
                </c:pt>
                <c:pt idx="464597">
                  <c:v>0</c:v>
                </c:pt>
                <c:pt idx="464598">
                  <c:v>0</c:v>
                </c:pt>
                <c:pt idx="464599">
                  <c:v>0</c:v>
                </c:pt>
                <c:pt idx="464600">
                  <c:v>0</c:v>
                </c:pt>
                <c:pt idx="464601">
                  <c:v>0</c:v>
                </c:pt>
                <c:pt idx="464602">
                  <c:v>0</c:v>
                </c:pt>
                <c:pt idx="464603">
                  <c:v>0</c:v>
                </c:pt>
                <c:pt idx="464604">
                  <c:v>0</c:v>
                </c:pt>
                <c:pt idx="464605">
                  <c:v>0</c:v>
                </c:pt>
                <c:pt idx="464606">
                  <c:v>0</c:v>
                </c:pt>
                <c:pt idx="464607">
                  <c:v>0</c:v>
                </c:pt>
                <c:pt idx="464608">
                  <c:v>0</c:v>
                </c:pt>
                <c:pt idx="464609">
                  <c:v>0</c:v>
                </c:pt>
                <c:pt idx="464610">
                  <c:v>0</c:v>
                </c:pt>
                <c:pt idx="464611">
                  <c:v>0</c:v>
                </c:pt>
                <c:pt idx="464612">
                  <c:v>0</c:v>
                </c:pt>
                <c:pt idx="464613">
                  <c:v>0</c:v>
                </c:pt>
                <c:pt idx="464614">
                  <c:v>0</c:v>
                </c:pt>
                <c:pt idx="464615">
                  <c:v>0</c:v>
                </c:pt>
                <c:pt idx="464616">
                  <c:v>0</c:v>
                </c:pt>
                <c:pt idx="464617">
                  <c:v>0</c:v>
                </c:pt>
                <c:pt idx="464618">
                  <c:v>0</c:v>
                </c:pt>
                <c:pt idx="464619">
                  <c:v>0</c:v>
                </c:pt>
                <c:pt idx="464620">
                  <c:v>0</c:v>
                </c:pt>
                <c:pt idx="464621">
                  <c:v>0</c:v>
                </c:pt>
                <c:pt idx="464622">
                  <c:v>0</c:v>
                </c:pt>
                <c:pt idx="464623">
                  <c:v>0</c:v>
                </c:pt>
                <c:pt idx="464624">
                  <c:v>0</c:v>
                </c:pt>
                <c:pt idx="464625">
                  <c:v>0</c:v>
                </c:pt>
                <c:pt idx="464626">
                  <c:v>0</c:v>
                </c:pt>
                <c:pt idx="464627">
                  <c:v>0</c:v>
                </c:pt>
                <c:pt idx="464628">
                  <c:v>0</c:v>
                </c:pt>
                <c:pt idx="464629">
                  <c:v>0</c:v>
                </c:pt>
                <c:pt idx="464630">
                  <c:v>0</c:v>
                </c:pt>
                <c:pt idx="464631">
                  <c:v>0</c:v>
                </c:pt>
                <c:pt idx="464632">
                  <c:v>0</c:v>
                </c:pt>
                <c:pt idx="464633">
                  <c:v>0</c:v>
                </c:pt>
                <c:pt idx="464634">
                  <c:v>0</c:v>
                </c:pt>
                <c:pt idx="464635">
                  <c:v>0</c:v>
                </c:pt>
                <c:pt idx="464636">
                  <c:v>0</c:v>
                </c:pt>
                <c:pt idx="464637">
                  <c:v>0</c:v>
                </c:pt>
                <c:pt idx="464638">
                  <c:v>0</c:v>
                </c:pt>
                <c:pt idx="464639">
                  <c:v>0</c:v>
                </c:pt>
                <c:pt idx="464640">
                  <c:v>0</c:v>
                </c:pt>
                <c:pt idx="464641">
                  <c:v>0</c:v>
                </c:pt>
                <c:pt idx="464642">
                  <c:v>0</c:v>
                </c:pt>
                <c:pt idx="464643">
                  <c:v>0</c:v>
                </c:pt>
                <c:pt idx="464644">
                  <c:v>0</c:v>
                </c:pt>
                <c:pt idx="464645">
                  <c:v>0</c:v>
                </c:pt>
                <c:pt idx="464646">
                  <c:v>0</c:v>
                </c:pt>
                <c:pt idx="464647">
                  <c:v>0</c:v>
                </c:pt>
                <c:pt idx="464648">
                  <c:v>0</c:v>
                </c:pt>
                <c:pt idx="464649">
                  <c:v>0</c:v>
                </c:pt>
                <c:pt idx="464650">
                  <c:v>0</c:v>
                </c:pt>
                <c:pt idx="464651">
                  <c:v>0</c:v>
                </c:pt>
                <c:pt idx="464652">
                  <c:v>0</c:v>
                </c:pt>
                <c:pt idx="464653">
                  <c:v>0</c:v>
                </c:pt>
                <c:pt idx="464654">
                  <c:v>0</c:v>
                </c:pt>
                <c:pt idx="464655">
                  <c:v>0</c:v>
                </c:pt>
                <c:pt idx="464656">
                  <c:v>0</c:v>
                </c:pt>
                <c:pt idx="464657">
                  <c:v>0</c:v>
                </c:pt>
                <c:pt idx="464658">
                  <c:v>0</c:v>
                </c:pt>
                <c:pt idx="464659">
                  <c:v>0</c:v>
                </c:pt>
                <c:pt idx="464660">
                  <c:v>0</c:v>
                </c:pt>
                <c:pt idx="464661">
                  <c:v>0</c:v>
                </c:pt>
                <c:pt idx="464662">
                  <c:v>0</c:v>
                </c:pt>
                <c:pt idx="464663">
                  <c:v>0</c:v>
                </c:pt>
                <c:pt idx="464664">
                  <c:v>0</c:v>
                </c:pt>
                <c:pt idx="464665">
                  <c:v>0</c:v>
                </c:pt>
                <c:pt idx="464666">
                  <c:v>0</c:v>
                </c:pt>
                <c:pt idx="464667">
                  <c:v>0</c:v>
                </c:pt>
                <c:pt idx="464668">
                  <c:v>0</c:v>
                </c:pt>
                <c:pt idx="464669">
                  <c:v>0</c:v>
                </c:pt>
                <c:pt idx="464670">
                  <c:v>0</c:v>
                </c:pt>
                <c:pt idx="464671">
                  <c:v>0</c:v>
                </c:pt>
                <c:pt idx="464672">
                  <c:v>0</c:v>
                </c:pt>
                <c:pt idx="464673">
                  <c:v>0</c:v>
                </c:pt>
                <c:pt idx="464674">
                  <c:v>0</c:v>
                </c:pt>
                <c:pt idx="464675">
                  <c:v>0</c:v>
                </c:pt>
                <c:pt idx="464676">
                  <c:v>0</c:v>
                </c:pt>
                <c:pt idx="464677">
                  <c:v>0</c:v>
                </c:pt>
                <c:pt idx="464678">
                  <c:v>0</c:v>
                </c:pt>
                <c:pt idx="464679">
                  <c:v>0</c:v>
                </c:pt>
                <c:pt idx="464680">
                  <c:v>0</c:v>
                </c:pt>
                <c:pt idx="464681">
                  <c:v>0</c:v>
                </c:pt>
                <c:pt idx="464682">
                  <c:v>0</c:v>
                </c:pt>
                <c:pt idx="464683">
                  <c:v>0</c:v>
                </c:pt>
                <c:pt idx="464684">
                  <c:v>0</c:v>
                </c:pt>
                <c:pt idx="464685">
                  <c:v>0</c:v>
                </c:pt>
                <c:pt idx="464686">
                  <c:v>0</c:v>
                </c:pt>
                <c:pt idx="464687">
                  <c:v>0</c:v>
                </c:pt>
                <c:pt idx="464688">
                  <c:v>0</c:v>
                </c:pt>
                <c:pt idx="464689">
                  <c:v>0</c:v>
                </c:pt>
                <c:pt idx="464690">
                  <c:v>0</c:v>
                </c:pt>
                <c:pt idx="464691">
                  <c:v>0</c:v>
                </c:pt>
                <c:pt idx="464692">
                  <c:v>0</c:v>
                </c:pt>
                <c:pt idx="464693">
                  <c:v>0</c:v>
                </c:pt>
                <c:pt idx="464694">
                  <c:v>0</c:v>
                </c:pt>
                <c:pt idx="464695">
                  <c:v>0</c:v>
                </c:pt>
                <c:pt idx="464696">
                  <c:v>0</c:v>
                </c:pt>
                <c:pt idx="464697">
                  <c:v>0</c:v>
                </c:pt>
                <c:pt idx="464698">
                  <c:v>0</c:v>
                </c:pt>
                <c:pt idx="464699">
                  <c:v>0</c:v>
                </c:pt>
                <c:pt idx="464700">
                  <c:v>0</c:v>
                </c:pt>
                <c:pt idx="464701">
                  <c:v>0</c:v>
                </c:pt>
                <c:pt idx="464702">
                  <c:v>0</c:v>
                </c:pt>
                <c:pt idx="464703">
                  <c:v>0</c:v>
                </c:pt>
                <c:pt idx="464704">
                  <c:v>0</c:v>
                </c:pt>
                <c:pt idx="464705">
                  <c:v>0</c:v>
                </c:pt>
                <c:pt idx="464706">
                  <c:v>0</c:v>
                </c:pt>
                <c:pt idx="464707">
                  <c:v>0</c:v>
                </c:pt>
                <c:pt idx="464708">
                  <c:v>0</c:v>
                </c:pt>
                <c:pt idx="464709">
                  <c:v>0</c:v>
                </c:pt>
                <c:pt idx="464710">
                  <c:v>0</c:v>
                </c:pt>
                <c:pt idx="464711">
                  <c:v>0</c:v>
                </c:pt>
                <c:pt idx="464712">
                  <c:v>0</c:v>
                </c:pt>
                <c:pt idx="464713">
                  <c:v>0</c:v>
                </c:pt>
                <c:pt idx="464714">
                  <c:v>0</c:v>
                </c:pt>
                <c:pt idx="464715">
                  <c:v>0</c:v>
                </c:pt>
                <c:pt idx="464716">
                  <c:v>0</c:v>
                </c:pt>
                <c:pt idx="464717">
                  <c:v>0</c:v>
                </c:pt>
                <c:pt idx="464718">
                  <c:v>0</c:v>
                </c:pt>
                <c:pt idx="464719">
                  <c:v>0</c:v>
                </c:pt>
                <c:pt idx="464720">
                  <c:v>0</c:v>
                </c:pt>
                <c:pt idx="464721">
                  <c:v>0</c:v>
                </c:pt>
                <c:pt idx="464722">
                  <c:v>0</c:v>
                </c:pt>
                <c:pt idx="464723">
                  <c:v>0</c:v>
                </c:pt>
                <c:pt idx="464724">
                  <c:v>0</c:v>
                </c:pt>
                <c:pt idx="464725">
                  <c:v>0</c:v>
                </c:pt>
                <c:pt idx="464726">
                  <c:v>0</c:v>
                </c:pt>
                <c:pt idx="464727">
                  <c:v>0</c:v>
                </c:pt>
                <c:pt idx="464728">
                  <c:v>0</c:v>
                </c:pt>
                <c:pt idx="464729">
                  <c:v>0</c:v>
                </c:pt>
                <c:pt idx="464730">
                  <c:v>0</c:v>
                </c:pt>
                <c:pt idx="464731">
                  <c:v>0</c:v>
                </c:pt>
                <c:pt idx="464732">
                  <c:v>0</c:v>
                </c:pt>
                <c:pt idx="464733">
                  <c:v>0</c:v>
                </c:pt>
                <c:pt idx="464734">
                  <c:v>0</c:v>
                </c:pt>
                <c:pt idx="464735">
                  <c:v>0</c:v>
                </c:pt>
                <c:pt idx="464736">
                  <c:v>0</c:v>
                </c:pt>
                <c:pt idx="464737">
                  <c:v>0</c:v>
                </c:pt>
                <c:pt idx="464738">
                  <c:v>0</c:v>
                </c:pt>
                <c:pt idx="464739">
                  <c:v>0</c:v>
                </c:pt>
                <c:pt idx="464740">
                  <c:v>0</c:v>
                </c:pt>
                <c:pt idx="464741">
                  <c:v>0</c:v>
                </c:pt>
                <c:pt idx="464742">
                  <c:v>0</c:v>
                </c:pt>
                <c:pt idx="464743">
                  <c:v>0</c:v>
                </c:pt>
                <c:pt idx="464744">
                  <c:v>0</c:v>
                </c:pt>
                <c:pt idx="464745">
                  <c:v>0</c:v>
                </c:pt>
                <c:pt idx="464746">
                  <c:v>0</c:v>
                </c:pt>
                <c:pt idx="464747">
                  <c:v>0</c:v>
                </c:pt>
                <c:pt idx="464748">
                  <c:v>0</c:v>
                </c:pt>
                <c:pt idx="464749">
                  <c:v>0</c:v>
                </c:pt>
                <c:pt idx="464750">
                  <c:v>0</c:v>
                </c:pt>
                <c:pt idx="464751">
                  <c:v>0</c:v>
                </c:pt>
                <c:pt idx="464752">
                  <c:v>0</c:v>
                </c:pt>
                <c:pt idx="464753">
                  <c:v>0</c:v>
                </c:pt>
                <c:pt idx="464754">
                  <c:v>0</c:v>
                </c:pt>
                <c:pt idx="464755">
                  <c:v>0</c:v>
                </c:pt>
                <c:pt idx="464756">
                  <c:v>0</c:v>
                </c:pt>
                <c:pt idx="464757">
                  <c:v>0</c:v>
                </c:pt>
                <c:pt idx="464758">
                  <c:v>0</c:v>
                </c:pt>
                <c:pt idx="464759">
                  <c:v>0</c:v>
                </c:pt>
                <c:pt idx="464760">
                  <c:v>0</c:v>
                </c:pt>
                <c:pt idx="464761">
                  <c:v>0</c:v>
                </c:pt>
                <c:pt idx="464762">
                  <c:v>0</c:v>
                </c:pt>
                <c:pt idx="464763">
                  <c:v>0</c:v>
                </c:pt>
                <c:pt idx="464764">
                  <c:v>0</c:v>
                </c:pt>
                <c:pt idx="464765">
                  <c:v>0</c:v>
                </c:pt>
                <c:pt idx="464766">
                  <c:v>0</c:v>
                </c:pt>
                <c:pt idx="464767">
                  <c:v>0</c:v>
                </c:pt>
                <c:pt idx="464768">
                  <c:v>0</c:v>
                </c:pt>
                <c:pt idx="464769">
                  <c:v>0</c:v>
                </c:pt>
                <c:pt idx="464770">
                  <c:v>0</c:v>
                </c:pt>
                <c:pt idx="464771">
                  <c:v>0</c:v>
                </c:pt>
                <c:pt idx="464772">
                  <c:v>0</c:v>
                </c:pt>
                <c:pt idx="464773">
                  <c:v>0</c:v>
                </c:pt>
                <c:pt idx="464774">
                  <c:v>0</c:v>
                </c:pt>
                <c:pt idx="464775">
                  <c:v>0</c:v>
                </c:pt>
                <c:pt idx="464776">
                  <c:v>0</c:v>
                </c:pt>
                <c:pt idx="464777">
                  <c:v>0</c:v>
                </c:pt>
                <c:pt idx="464778">
                  <c:v>0</c:v>
                </c:pt>
                <c:pt idx="464779">
                  <c:v>0</c:v>
                </c:pt>
                <c:pt idx="464780">
                  <c:v>0</c:v>
                </c:pt>
                <c:pt idx="464781">
                  <c:v>0</c:v>
                </c:pt>
                <c:pt idx="464782">
                  <c:v>0</c:v>
                </c:pt>
                <c:pt idx="464783">
                  <c:v>0</c:v>
                </c:pt>
                <c:pt idx="464784">
                  <c:v>0</c:v>
                </c:pt>
                <c:pt idx="464785">
                  <c:v>0</c:v>
                </c:pt>
                <c:pt idx="464786">
                  <c:v>0</c:v>
                </c:pt>
                <c:pt idx="464787">
                  <c:v>0</c:v>
                </c:pt>
                <c:pt idx="464788">
                  <c:v>0</c:v>
                </c:pt>
                <c:pt idx="464789">
                  <c:v>0</c:v>
                </c:pt>
                <c:pt idx="464790">
                  <c:v>0</c:v>
                </c:pt>
                <c:pt idx="464791">
                  <c:v>0</c:v>
                </c:pt>
                <c:pt idx="464792">
                  <c:v>0</c:v>
                </c:pt>
                <c:pt idx="464793">
                  <c:v>0</c:v>
                </c:pt>
                <c:pt idx="464794">
                  <c:v>0</c:v>
                </c:pt>
                <c:pt idx="464795">
                  <c:v>0</c:v>
                </c:pt>
                <c:pt idx="464796">
                  <c:v>0</c:v>
                </c:pt>
                <c:pt idx="464797">
                  <c:v>0</c:v>
                </c:pt>
                <c:pt idx="464798">
                  <c:v>0</c:v>
                </c:pt>
                <c:pt idx="464799">
                  <c:v>0</c:v>
                </c:pt>
                <c:pt idx="464800">
                  <c:v>0</c:v>
                </c:pt>
                <c:pt idx="464801">
                  <c:v>0</c:v>
                </c:pt>
                <c:pt idx="464802">
                  <c:v>0</c:v>
                </c:pt>
                <c:pt idx="464803">
                  <c:v>0</c:v>
                </c:pt>
                <c:pt idx="464804">
                  <c:v>0</c:v>
                </c:pt>
                <c:pt idx="464805">
                  <c:v>0</c:v>
                </c:pt>
                <c:pt idx="464806">
                  <c:v>0</c:v>
                </c:pt>
                <c:pt idx="464807">
                  <c:v>0</c:v>
                </c:pt>
                <c:pt idx="464808">
                  <c:v>0</c:v>
                </c:pt>
                <c:pt idx="464809">
                  <c:v>0</c:v>
                </c:pt>
                <c:pt idx="464810">
                  <c:v>0</c:v>
                </c:pt>
                <c:pt idx="464811">
                  <c:v>0</c:v>
                </c:pt>
                <c:pt idx="464812">
                  <c:v>0</c:v>
                </c:pt>
                <c:pt idx="464813">
                  <c:v>0</c:v>
                </c:pt>
                <c:pt idx="464814">
                  <c:v>0</c:v>
                </c:pt>
                <c:pt idx="464815">
                  <c:v>0</c:v>
                </c:pt>
                <c:pt idx="464816">
                  <c:v>0</c:v>
                </c:pt>
                <c:pt idx="464817">
                  <c:v>0</c:v>
                </c:pt>
                <c:pt idx="464818">
                  <c:v>0</c:v>
                </c:pt>
                <c:pt idx="464819">
                  <c:v>0</c:v>
                </c:pt>
                <c:pt idx="464820">
                  <c:v>0</c:v>
                </c:pt>
                <c:pt idx="464821">
                  <c:v>0</c:v>
                </c:pt>
                <c:pt idx="464822">
                  <c:v>0</c:v>
                </c:pt>
                <c:pt idx="464823">
                  <c:v>0</c:v>
                </c:pt>
                <c:pt idx="464824">
                  <c:v>0</c:v>
                </c:pt>
                <c:pt idx="464825">
                  <c:v>0</c:v>
                </c:pt>
                <c:pt idx="464826">
                  <c:v>0</c:v>
                </c:pt>
                <c:pt idx="464827">
                  <c:v>0</c:v>
                </c:pt>
                <c:pt idx="464828">
                  <c:v>0</c:v>
                </c:pt>
                <c:pt idx="464829">
                  <c:v>0</c:v>
                </c:pt>
                <c:pt idx="464830">
                  <c:v>0</c:v>
                </c:pt>
                <c:pt idx="464831">
                  <c:v>0</c:v>
                </c:pt>
                <c:pt idx="464832">
                  <c:v>0</c:v>
                </c:pt>
                <c:pt idx="464833">
                  <c:v>0</c:v>
                </c:pt>
                <c:pt idx="464834">
                  <c:v>0</c:v>
                </c:pt>
                <c:pt idx="464835">
                  <c:v>0</c:v>
                </c:pt>
                <c:pt idx="464836">
                  <c:v>0</c:v>
                </c:pt>
                <c:pt idx="464837">
                  <c:v>0</c:v>
                </c:pt>
                <c:pt idx="464838">
                  <c:v>0</c:v>
                </c:pt>
                <c:pt idx="464839">
                  <c:v>0</c:v>
                </c:pt>
                <c:pt idx="464840">
                  <c:v>0</c:v>
                </c:pt>
                <c:pt idx="464841">
                  <c:v>0</c:v>
                </c:pt>
                <c:pt idx="464842">
                  <c:v>0</c:v>
                </c:pt>
                <c:pt idx="464843">
                  <c:v>0</c:v>
                </c:pt>
                <c:pt idx="464844">
                  <c:v>0</c:v>
                </c:pt>
                <c:pt idx="464845">
                  <c:v>0</c:v>
                </c:pt>
                <c:pt idx="464846">
                  <c:v>0</c:v>
                </c:pt>
                <c:pt idx="464847">
                  <c:v>0</c:v>
                </c:pt>
                <c:pt idx="464848">
                  <c:v>0</c:v>
                </c:pt>
                <c:pt idx="464849">
                  <c:v>0</c:v>
                </c:pt>
                <c:pt idx="464850">
                  <c:v>0</c:v>
                </c:pt>
                <c:pt idx="464851">
                  <c:v>0</c:v>
                </c:pt>
                <c:pt idx="464852">
                  <c:v>0</c:v>
                </c:pt>
                <c:pt idx="464853">
                  <c:v>0</c:v>
                </c:pt>
                <c:pt idx="464854">
                  <c:v>0</c:v>
                </c:pt>
                <c:pt idx="464855">
                  <c:v>0</c:v>
                </c:pt>
                <c:pt idx="464856">
                  <c:v>0</c:v>
                </c:pt>
                <c:pt idx="464857">
                  <c:v>0</c:v>
                </c:pt>
                <c:pt idx="464858">
                  <c:v>0</c:v>
                </c:pt>
                <c:pt idx="464859">
                  <c:v>0</c:v>
                </c:pt>
                <c:pt idx="464860">
                  <c:v>0</c:v>
                </c:pt>
                <c:pt idx="464861">
                  <c:v>0</c:v>
                </c:pt>
                <c:pt idx="464862">
                  <c:v>0</c:v>
                </c:pt>
                <c:pt idx="464863">
                  <c:v>0</c:v>
                </c:pt>
                <c:pt idx="464864">
                  <c:v>0</c:v>
                </c:pt>
                <c:pt idx="464865">
                  <c:v>0</c:v>
                </c:pt>
                <c:pt idx="464866">
                  <c:v>0</c:v>
                </c:pt>
                <c:pt idx="464867">
                  <c:v>0</c:v>
                </c:pt>
                <c:pt idx="464868">
                  <c:v>0</c:v>
                </c:pt>
                <c:pt idx="464869">
                  <c:v>0</c:v>
                </c:pt>
                <c:pt idx="464870">
                  <c:v>0</c:v>
                </c:pt>
                <c:pt idx="464871">
                  <c:v>0</c:v>
                </c:pt>
                <c:pt idx="464872">
                  <c:v>0</c:v>
                </c:pt>
                <c:pt idx="464873">
                  <c:v>0</c:v>
                </c:pt>
                <c:pt idx="464874">
                  <c:v>0</c:v>
                </c:pt>
                <c:pt idx="464875">
                  <c:v>0</c:v>
                </c:pt>
                <c:pt idx="464876">
                  <c:v>0</c:v>
                </c:pt>
                <c:pt idx="464877">
                  <c:v>0</c:v>
                </c:pt>
                <c:pt idx="464878">
                  <c:v>0</c:v>
                </c:pt>
                <c:pt idx="464879">
                  <c:v>0</c:v>
                </c:pt>
                <c:pt idx="464880">
                  <c:v>0</c:v>
                </c:pt>
                <c:pt idx="464881">
                  <c:v>0</c:v>
                </c:pt>
                <c:pt idx="464882">
                  <c:v>0</c:v>
                </c:pt>
                <c:pt idx="464883">
                  <c:v>0</c:v>
                </c:pt>
                <c:pt idx="464884">
                  <c:v>0</c:v>
                </c:pt>
                <c:pt idx="464885">
                  <c:v>0</c:v>
                </c:pt>
                <c:pt idx="464886">
                  <c:v>0</c:v>
                </c:pt>
                <c:pt idx="464887">
                  <c:v>0</c:v>
                </c:pt>
                <c:pt idx="464888">
                  <c:v>0</c:v>
                </c:pt>
                <c:pt idx="464889">
                  <c:v>0</c:v>
                </c:pt>
                <c:pt idx="464890">
                  <c:v>0</c:v>
                </c:pt>
                <c:pt idx="464891">
                  <c:v>0</c:v>
                </c:pt>
                <c:pt idx="464892">
                  <c:v>0</c:v>
                </c:pt>
                <c:pt idx="464893">
                  <c:v>0</c:v>
                </c:pt>
                <c:pt idx="464894">
                  <c:v>0</c:v>
                </c:pt>
                <c:pt idx="464895">
                  <c:v>0</c:v>
                </c:pt>
                <c:pt idx="464896">
                  <c:v>0</c:v>
                </c:pt>
                <c:pt idx="464897">
                  <c:v>0</c:v>
                </c:pt>
                <c:pt idx="464898">
                  <c:v>0</c:v>
                </c:pt>
                <c:pt idx="464899">
                  <c:v>0</c:v>
                </c:pt>
                <c:pt idx="464900">
                  <c:v>0</c:v>
                </c:pt>
                <c:pt idx="464901">
                  <c:v>0</c:v>
                </c:pt>
                <c:pt idx="464902">
                  <c:v>0</c:v>
                </c:pt>
                <c:pt idx="464903">
                  <c:v>0</c:v>
                </c:pt>
                <c:pt idx="464904">
                  <c:v>0</c:v>
                </c:pt>
                <c:pt idx="464905">
                  <c:v>0</c:v>
                </c:pt>
                <c:pt idx="464906">
                  <c:v>0</c:v>
                </c:pt>
                <c:pt idx="464907">
                  <c:v>0</c:v>
                </c:pt>
                <c:pt idx="464908">
                  <c:v>0</c:v>
                </c:pt>
                <c:pt idx="464909">
                  <c:v>0</c:v>
                </c:pt>
                <c:pt idx="464910">
                  <c:v>0</c:v>
                </c:pt>
                <c:pt idx="464911">
                  <c:v>0</c:v>
                </c:pt>
                <c:pt idx="464912">
                  <c:v>0</c:v>
                </c:pt>
                <c:pt idx="464913">
                  <c:v>0</c:v>
                </c:pt>
                <c:pt idx="464914">
                  <c:v>0</c:v>
                </c:pt>
                <c:pt idx="464915">
                  <c:v>0</c:v>
                </c:pt>
                <c:pt idx="464916">
                  <c:v>0</c:v>
                </c:pt>
                <c:pt idx="464917">
                  <c:v>0</c:v>
                </c:pt>
                <c:pt idx="464918">
                  <c:v>0</c:v>
                </c:pt>
                <c:pt idx="464919">
                  <c:v>0</c:v>
                </c:pt>
                <c:pt idx="464920">
                  <c:v>0</c:v>
                </c:pt>
                <c:pt idx="464921">
                  <c:v>0</c:v>
                </c:pt>
                <c:pt idx="464922">
                  <c:v>0</c:v>
                </c:pt>
                <c:pt idx="464923">
                  <c:v>0</c:v>
                </c:pt>
                <c:pt idx="464924">
                  <c:v>0</c:v>
                </c:pt>
                <c:pt idx="464925">
                  <c:v>0</c:v>
                </c:pt>
                <c:pt idx="464926">
                  <c:v>0</c:v>
                </c:pt>
                <c:pt idx="464927">
                  <c:v>0</c:v>
                </c:pt>
                <c:pt idx="464928">
                  <c:v>0</c:v>
                </c:pt>
                <c:pt idx="464929">
                  <c:v>0</c:v>
                </c:pt>
                <c:pt idx="464930">
                  <c:v>0</c:v>
                </c:pt>
                <c:pt idx="464931">
                  <c:v>0</c:v>
                </c:pt>
                <c:pt idx="464932">
                  <c:v>0</c:v>
                </c:pt>
                <c:pt idx="464933">
                  <c:v>0</c:v>
                </c:pt>
                <c:pt idx="464934">
                  <c:v>0</c:v>
                </c:pt>
                <c:pt idx="464935">
                  <c:v>0</c:v>
                </c:pt>
                <c:pt idx="464936">
                  <c:v>0</c:v>
                </c:pt>
                <c:pt idx="464937">
                  <c:v>0</c:v>
                </c:pt>
                <c:pt idx="464938">
                  <c:v>0</c:v>
                </c:pt>
                <c:pt idx="464939">
                  <c:v>0</c:v>
                </c:pt>
                <c:pt idx="464940">
                  <c:v>0</c:v>
                </c:pt>
                <c:pt idx="464941">
                  <c:v>0</c:v>
                </c:pt>
                <c:pt idx="464942">
                  <c:v>0</c:v>
                </c:pt>
                <c:pt idx="464943">
                  <c:v>0</c:v>
                </c:pt>
                <c:pt idx="464944">
                  <c:v>0</c:v>
                </c:pt>
                <c:pt idx="464945">
                  <c:v>0</c:v>
                </c:pt>
                <c:pt idx="464946">
                  <c:v>0</c:v>
                </c:pt>
                <c:pt idx="464947">
                  <c:v>0</c:v>
                </c:pt>
                <c:pt idx="464948">
                  <c:v>0</c:v>
                </c:pt>
                <c:pt idx="464949">
                  <c:v>0</c:v>
                </c:pt>
                <c:pt idx="464950">
                  <c:v>0</c:v>
                </c:pt>
                <c:pt idx="464951">
                  <c:v>0</c:v>
                </c:pt>
                <c:pt idx="464952">
                  <c:v>0</c:v>
                </c:pt>
                <c:pt idx="464953">
                  <c:v>0</c:v>
                </c:pt>
                <c:pt idx="464954">
                  <c:v>0</c:v>
                </c:pt>
                <c:pt idx="464955">
                  <c:v>0</c:v>
                </c:pt>
                <c:pt idx="464956">
                  <c:v>0</c:v>
                </c:pt>
                <c:pt idx="464957">
                  <c:v>0</c:v>
                </c:pt>
                <c:pt idx="464958">
                  <c:v>0</c:v>
                </c:pt>
                <c:pt idx="464959">
                  <c:v>0</c:v>
                </c:pt>
                <c:pt idx="464960">
                  <c:v>0</c:v>
                </c:pt>
                <c:pt idx="464961">
                  <c:v>0</c:v>
                </c:pt>
                <c:pt idx="464962">
                  <c:v>0</c:v>
                </c:pt>
                <c:pt idx="464963">
                  <c:v>0</c:v>
                </c:pt>
                <c:pt idx="464964">
                  <c:v>0</c:v>
                </c:pt>
                <c:pt idx="464965">
                  <c:v>0</c:v>
                </c:pt>
                <c:pt idx="464966">
                  <c:v>0</c:v>
                </c:pt>
                <c:pt idx="464967">
                  <c:v>0</c:v>
                </c:pt>
                <c:pt idx="464968">
                  <c:v>0</c:v>
                </c:pt>
                <c:pt idx="464969">
                  <c:v>0</c:v>
                </c:pt>
                <c:pt idx="464970">
                  <c:v>0</c:v>
                </c:pt>
                <c:pt idx="464971">
                  <c:v>0</c:v>
                </c:pt>
                <c:pt idx="464972">
                  <c:v>0</c:v>
                </c:pt>
                <c:pt idx="464973">
                  <c:v>0</c:v>
                </c:pt>
                <c:pt idx="464974">
                  <c:v>0</c:v>
                </c:pt>
                <c:pt idx="464975">
                  <c:v>0</c:v>
                </c:pt>
                <c:pt idx="464976">
                  <c:v>0</c:v>
                </c:pt>
                <c:pt idx="464977">
                  <c:v>0</c:v>
                </c:pt>
                <c:pt idx="464978">
                  <c:v>0</c:v>
                </c:pt>
                <c:pt idx="464979">
                  <c:v>0</c:v>
                </c:pt>
                <c:pt idx="464980">
                  <c:v>0</c:v>
                </c:pt>
                <c:pt idx="464981">
                  <c:v>0</c:v>
                </c:pt>
                <c:pt idx="464982">
                  <c:v>0</c:v>
                </c:pt>
                <c:pt idx="464983">
                  <c:v>0</c:v>
                </c:pt>
                <c:pt idx="464984">
                  <c:v>0</c:v>
                </c:pt>
                <c:pt idx="464985">
                  <c:v>0</c:v>
                </c:pt>
                <c:pt idx="464986">
                  <c:v>0</c:v>
                </c:pt>
                <c:pt idx="464987">
                  <c:v>0</c:v>
                </c:pt>
                <c:pt idx="464988">
                  <c:v>0</c:v>
                </c:pt>
                <c:pt idx="464989">
                  <c:v>0</c:v>
                </c:pt>
                <c:pt idx="464990">
                  <c:v>0</c:v>
                </c:pt>
                <c:pt idx="464991">
                  <c:v>0</c:v>
                </c:pt>
                <c:pt idx="464992">
                  <c:v>0</c:v>
                </c:pt>
                <c:pt idx="464993">
                  <c:v>0</c:v>
                </c:pt>
                <c:pt idx="464994">
                  <c:v>0</c:v>
                </c:pt>
                <c:pt idx="464995">
                  <c:v>0</c:v>
                </c:pt>
                <c:pt idx="464996">
                  <c:v>0</c:v>
                </c:pt>
                <c:pt idx="464997">
                  <c:v>0</c:v>
                </c:pt>
                <c:pt idx="464998">
                  <c:v>0</c:v>
                </c:pt>
                <c:pt idx="464999">
                  <c:v>0</c:v>
                </c:pt>
                <c:pt idx="465000">
                  <c:v>0</c:v>
                </c:pt>
                <c:pt idx="465001">
                  <c:v>0</c:v>
                </c:pt>
                <c:pt idx="465002">
                  <c:v>0</c:v>
                </c:pt>
                <c:pt idx="465003">
                  <c:v>0</c:v>
                </c:pt>
                <c:pt idx="465004">
                  <c:v>0</c:v>
                </c:pt>
                <c:pt idx="465005">
                  <c:v>0</c:v>
                </c:pt>
                <c:pt idx="465006">
                  <c:v>0</c:v>
                </c:pt>
                <c:pt idx="465007">
                  <c:v>0</c:v>
                </c:pt>
                <c:pt idx="465008">
                  <c:v>0</c:v>
                </c:pt>
                <c:pt idx="465009">
                  <c:v>0</c:v>
                </c:pt>
                <c:pt idx="465010">
                  <c:v>0</c:v>
                </c:pt>
                <c:pt idx="465011">
                  <c:v>0</c:v>
                </c:pt>
                <c:pt idx="465012">
                  <c:v>0</c:v>
                </c:pt>
                <c:pt idx="465013">
                  <c:v>0</c:v>
                </c:pt>
                <c:pt idx="465014">
                  <c:v>0</c:v>
                </c:pt>
                <c:pt idx="465015">
                  <c:v>0</c:v>
                </c:pt>
                <c:pt idx="465016">
                  <c:v>0</c:v>
                </c:pt>
                <c:pt idx="465017">
                  <c:v>0</c:v>
                </c:pt>
                <c:pt idx="465018">
                  <c:v>0</c:v>
                </c:pt>
                <c:pt idx="465019">
                  <c:v>0</c:v>
                </c:pt>
                <c:pt idx="465020">
                  <c:v>0</c:v>
                </c:pt>
                <c:pt idx="465021">
                  <c:v>0</c:v>
                </c:pt>
                <c:pt idx="465022">
                  <c:v>0</c:v>
                </c:pt>
                <c:pt idx="465023">
                  <c:v>0</c:v>
                </c:pt>
                <c:pt idx="465024">
                  <c:v>0</c:v>
                </c:pt>
                <c:pt idx="465025">
                  <c:v>0</c:v>
                </c:pt>
                <c:pt idx="465026">
                  <c:v>0</c:v>
                </c:pt>
                <c:pt idx="465027">
                  <c:v>0</c:v>
                </c:pt>
                <c:pt idx="465028">
                  <c:v>0</c:v>
                </c:pt>
                <c:pt idx="465029">
                  <c:v>0</c:v>
                </c:pt>
                <c:pt idx="465030">
                  <c:v>0</c:v>
                </c:pt>
                <c:pt idx="465031">
                  <c:v>0</c:v>
                </c:pt>
                <c:pt idx="465032">
                  <c:v>0</c:v>
                </c:pt>
                <c:pt idx="465033">
                  <c:v>0</c:v>
                </c:pt>
                <c:pt idx="465034">
                  <c:v>0</c:v>
                </c:pt>
                <c:pt idx="465035">
                  <c:v>0</c:v>
                </c:pt>
                <c:pt idx="465036">
                  <c:v>0</c:v>
                </c:pt>
                <c:pt idx="465037">
                  <c:v>0</c:v>
                </c:pt>
                <c:pt idx="465038">
                  <c:v>0</c:v>
                </c:pt>
                <c:pt idx="465039">
                  <c:v>0</c:v>
                </c:pt>
                <c:pt idx="465040">
                  <c:v>0</c:v>
                </c:pt>
                <c:pt idx="465041">
                  <c:v>0</c:v>
                </c:pt>
                <c:pt idx="465042">
                  <c:v>0</c:v>
                </c:pt>
                <c:pt idx="465043">
                  <c:v>0</c:v>
                </c:pt>
                <c:pt idx="465044">
                  <c:v>0</c:v>
                </c:pt>
                <c:pt idx="465045">
                  <c:v>0</c:v>
                </c:pt>
                <c:pt idx="465046">
                  <c:v>0</c:v>
                </c:pt>
                <c:pt idx="465047">
                  <c:v>0</c:v>
                </c:pt>
                <c:pt idx="465048">
                  <c:v>0</c:v>
                </c:pt>
                <c:pt idx="465049">
                  <c:v>0</c:v>
                </c:pt>
                <c:pt idx="465050">
                  <c:v>0</c:v>
                </c:pt>
                <c:pt idx="465051">
                  <c:v>0</c:v>
                </c:pt>
                <c:pt idx="465052">
                  <c:v>0</c:v>
                </c:pt>
                <c:pt idx="465053">
                  <c:v>0</c:v>
                </c:pt>
                <c:pt idx="465054">
                  <c:v>0</c:v>
                </c:pt>
                <c:pt idx="465055">
                  <c:v>0</c:v>
                </c:pt>
                <c:pt idx="465056">
                  <c:v>0</c:v>
                </c:pt>
                <c:pt idx="465057">
                  <c:v>0</c:v>
                </c:pt>
                <c:pt idx="465058">
                  <c:v>0</c:v>
                </c:pt>
                <c:pt idx="465059">
                  <c:v>0</c:v>
                </c:pt>
                <c:pt idx="465060">
                  <c:v>0</c:v>
                </c:pt>
                <c:pt idx="465061">
                  <c:v>0</c:v>
                </c:pt>
                <c:pt idx="465062">
                  <c:v>0</c:v>
                </c:pt>
                <c:pt idx="465063">
                  <c:v>0</c:v>
                </c:pt>
                <c:pt idx="465064">
                  <c:v>0</c:v>
                </c:pt>
                <c:pt idx="465065">
                  <c:v>0</c:v>
                </c:pt>
                <c:pt idx="465066">
                  <c:v>0</c:v>
                </c:pt>
                <c:pt idx="465067">
                  <c:v>0</c:v>
                </c:pt>
                <c:pt idx="465068">
                  <c:v>0</c:v>
                </c:pt>
                <c:pt idx="465069">
                  <c:v>0</c:v>
                </c:pt>
                <c:pt idx="465070">
                  <c:v>0</c:v>
                </c:pt>
                <c:pt idx="465071">
                  <c:v>0</c:v>
                </c:pt>
                <c:pt idx="465072">
                  <c:v>0</c:v>
                </c:pt>
                <c:pt idx="465073">
                  <c:v>0</c:v>
                </c:pt>
                <c:pt idx="465074">
                  <c:v>0</c:v>
                </c:pt>
                <c:pt idx="465075">
                  <c:v>0</c:v>
                </c:pt>
                <c:pt idx="465076">
                  <c:v>0</c:v>
                </c:pt>
                <c:pt idx="465077">
                  <c:v>0</c:v>
                </c:pt>
                <c:pt idx="465078">
                  <c:v>0</c:v>
                </c:pt>
                <c:pt idx="465079">
                  <c:v>0</c:v>
                </c:pt>
                <c:pt idx="465080">
                  <c:v>0</c:v>
                </c:pt>
                <c:pt idx="465081">
                  <c:v>0</c:v>
                </c:pt>
                <c:pt idx="465082">
                  <c:v>0</c:v>
                </c:pt>
                <c:pt idx="465083">
                  <c:v>0</c:v>
                </c:pt>
                <c:pt idx="465084">
                  <c:v>0</c:v>
                </c:pt>
                <c:pt idx="465085">
                  <c:v>0</c:v>
                </c:pt>
                <c:pt idx="465086">
                  <c:v>0</c:v>
                </c:pt>
                <c:pt idx="465087">
                  <c:v>0</c:v>
                </c:pt>
                <c:pt idx="465088">
                  <c:v>0</c:v>
                </c:pt>
                <c:pt idx="465089">
                  <c:v>0</c:v>
                </c:pt>
                <c:pt idx="465090">
                  <c:v>0</c:v>
                </c:pt>
                <c:pt idx="465091">
                  <c:v>0</c:v>
                </c:pt>
                <c:pt idx="465092">
                  <c:v>0</c:v>
                </c:pt>
                <c:pt idx="465093">
                  <c:v>0</c:v>
                </c:pt>
                <c:pt idx="465094">
                  <c:v>0</c:v>
                </c:pt>
                <c:pt idx="465095">
                  <c:v>0</c:v>
                </c:pt>
                <c:pt idx="465096">
                  <c:v>0</c:v>
                </c:pt>
                <c:pt idx="465097">
                  <c:v>0</c:v>
                </c:pt>
                <c:pt idx="465098">
                  <c:v>0</c:v>
                </c:pt>
                <c:pt idx="465099">
                  <c:v>0</c:v>
                </c:pt>
                <c:pt idx="465100">
                  <c:v>0</c:v>
                </c:pt>
                <c:pt idx="465101">
                  <c:v>0</c:v>
                </c:pt>
                <c:pt idx="465102">
                  <c:v>0</c:v>
                </c:pt>
                <c:pt idx="465103">
                  <c:v>0</c:v>
                </c:pt>
                <c:pt idx="465104">
                  <c:v>0</c:v>
                </c:pt>
                <c:pt idx="465105">
                  <c:v>0</c:v>
                </c:pt>
                <c:pt idx="465106">
                  <c:v>0</c:v>
                </c:pt>
                <c:pt idx="465107">
                  <c:v>0</c:v>
                </c:pt>
                <c:pt idx="465108">
                  <c:v>0</c:v>
                </c:pt>
                <c:pt idx="465109">
                  <c:v>0</c:v>
                </c:pt>
                <c:pt idx="465110">
                  <c:v>0</c:v>
                </c:pt>
                <c:pt idx="465111">
                  <c:v>0</c:v>
                </c:pt>
                <c:pt idx="465112">
                  <c:v>0</c:v>
                </c:pt>
                <c:pt idx="465113">
                  <c:v>0</c:v>
                </c:pt>
                <c:pt idx="465114">
                  <c:v>0</c:v>
                </c:pt>
                <c:pt idx="465115">
                  <c:v>0</c:v>
                </c:pt>
                <c:pt idx="465116">
                  <c:v>0</c:v>
                </c:pt>
                <c:pt idx="465117">
                  <c:v>0</c:v>
                </c:pt>
                <c:pt idx="465118">
                  <c:v>0</c:v>
                </c:pt>
                <c:pt idx="465119">
                  <c:v>0</c:v>
                </c:pt>
                <c:pt idx="465120">
                  <c:v>0</c:v>
                </c:pt>
                <c:pt idx="465121">
                  <c:v>0</c:v>
                </c:pt>
                <c:pt idx="465122">
                  <c:v>0</c:v>
                </c:pt>
                <c:pt idx="465123">
                  <c:v>0</c:v>
                </c:pt>
                <c:pt idx="465124">
                  <c:v>0</c:v>
                </c:pt>
                <c:pt idx="465125">
                  <c:v>0</c:v>
                </c:pt>
                <c:pt idx="465126">
                  <c:v>0</c:v>
                </c:pt>
                <c:pt idx="465127">
                  <c:v>0</c:v>
                </c:pt>
                <c:pt idx="465128">
                  <c:v>0</c:v>
                </c:pt>
                <c:pt idx="465129">
                  <c:v>0</c:v>
                </c:pt>
                <c:pt idx="465130">
                  <c:v>0</c:v>
                </c:pt>
                <c:pt idx="465131">
                  <c:v>0</c:v>
                </c:pt>
                <c:pt idx="465132">
                  <c:v>0</c:v>
                </c:pt>
                <c:pt idx="465133">
                  <c:v>0</c:v>
                </c:pt>
                <c:pt idx="465134">
                  <c:v>0</c:v>
                </c:pt>
                <c:pt idx="465135">
                  <c:v>0</c:v>
                </c:pt>
                <c:pt idx="465136">
                  <c:v>0</c:v>
                </c:pt>
                <c:pt idx="465137">
                  <c:v>0</c:v>
                </c:pt>
                <c:pt idx="465138">
                  <c:v>0</c:v>
                </c:pt>
                <c:pt idx="465139">
                  <c:v>0</c:v>
                </c:pt>
                <c:pt idx="465140">
                  <c:v>0</c:v>
                </c:pt>
                <c:pt idx="465141">
                  <c:v>0</c:v>
                </c:pt>
                <c:pt idx="465142">
                  <c:v>0</c:v>
                </c:pt>
                <c:pt idx="465143">
                  <c:v>0</c:v>
                </c:pt>
                <c:pt idx="465144">
                  <c:v>0</c:v>
                </c:pt>
                <c:pt idx="465145">
                  <c:v>0</c:v>
                </c:pt>
                <c:pt idx="465146">
                  <c:v>0</c:v>
                </c:pt>
                <c:pt idx="465147">
                  <c:v>0</c:v>
                </c:pt>
                <c:pt idx="465148">
                  <c:v>0</c:v>
                </c:pt>
                <c:pt idx="465149">
                  <c:v>0</c:v>
                </c:pt>
                <c:pt idx="465150">
                  <c:v>0</c:v>
                </c:pt>
                <c:pt idx="465151">
                  <c:v>0</c:v>
                </c:pt>
                <c:pt idx="465152">
                  <c:v>0</c:v>
                </c:pt>
                <c:pt idx="465153">
                  <c:v>0</c:v>
                </c:pt>
                <c:pt idx="465154">
                  <c:v>0</c:v>
                </c:pt>
                <c:pt idx="465155">
                  <c:v>0</c:v>
                </c:pt>
                <c:pt idx="465156">
                  <c:v>0</c:v>
                </c:pt>
                <c:pt idx="465157">
                  <c:v>0</c:v>
                </c:pt>
                <c:pt idx="465158">
                  <c:v>0</c:v>
                </c:pt>
                <c:pt idx="465159">
                  <c:v>0</c:v>
                </c:pt>
                <c:pt idx="465160">
                  <c:v>0</c:v>
                </c:pt>
                <c:pt idx="465161">
                  <c:v>0</c:v>
                </c:pt>
                <c:pt idx="465162">
                  <c:v>0</c:v>
                </c:pt>
                <c:pt idx="465163">
                  <c:v>0</c:v>
                </c:pt>
                <c:pt idx="465164">
                  <c:v>0</c:v>
                </c:pt>
                <c:pt idx="465165">
                  <c:v>0</c:v>
                </c:pt>
                <c:pt idx="465166">
                  <c:v>0</c:v>
                </c:pt>
                <c:pt idx="465167">
                  <c:v>0</c:v>
                </c:pt>
                <c:pt idx="465168">
                  <c:v>0</c:v>
                </c:pt>
                <c:pt idx="465169">
                  <c:v>0</c:v>
                </c:pt>
                <c:pt idx="465170">
                  <c:v>0</c:v>
                </c:pt>
                <c:pt idx="465171">
                  <c:v>0</c:v>
                </c:pt>
                <c:pt idx="465172">
                  <c:v>0</c:v>
                </c:pt>
                <c:pt idx="465173">
                  <c:v>0</c:v>
                </c:pt>
                <c:pt idx="465174">
                  <c:v>0</c:v>
                </c:pt>
                <c:pt idx="465175">
                  <c:v>0</c:v>
                </c:pt>
                <c:pt idx="465176">
                  <c:v>0</c:v>
                </c:pt>
                <c:pt idx="465177">
                  <c:v>0</c:v>
                </c:pt>
                <c:pt idx="465178">
                  <c:v>0</c:v>
                </c:pt>
                <c:pt idx="465179">
                  <c:v>0</c:v>
                </c:pt>
                <c:pt idx="465180">
                  <c:v>0</c:v>
                </c:pt>
                <c:pt idx="465181">
                  <c:v>0</c:v>
                </c:pt>
                <c:pt idx="465182">
                  <c:v>0</c:v>
                </c:pt>
                <c:pt idx="465183">
                  <c:v>0</c:v>
                </c:pt>
                <c:pt idx="465184">
                  <c:v>0</c:v>
                </c:pt>
                <c:pt idx="465185">
                  <c:v>0</c:v>
                </c:pt>
                <c:pt idx="465186">
                  <c:v>0</c:v>
                </c:pt>
                <c:pt idx="465187">
                  <c:v>0</c:v>
                </c:pt>
                <c:pt idx="465188">
                  <c:v>0</c:v>
                </c:pt>
                <c:pt idx="465189">
                  <c:v>0</c:v>
                </c:pt>
                <c:pt idx="465190">
                  <c:v>0</c:v>
                </c:pt>
                <c:pt idx="465191">
                  <c:v>0</c:v>
                </c:pt>
                <c:pt idx="465192">
                  <c:v>0</c:v>
                </c:pt>
                <c:pt idx="465193">
                  <c:v>0</c:v>
                </c:pt>
                <c:pt idx="465194">
                  <c:v>0</c:v>
                </c:pt>
                <c:pt idx="465195">
                  <c:v>0</c:v>
                </c:pt>
                <c:pt idx="465196">
                  <c:v>0</c:v>
                </c:pt>
                <c:pt idx="465197">
                  <c:v>0</c:v>
                </c:pt>
                <c:pt idx="465198">
                  <c:v>0</c:v>
                </c:pt>
                <c:pt idx="465199">
                  <c:v>0</c:v>
                </c:pt>
                <c:pt idx="465200">
                  <c:v>0</c:v>
                </c:pt>
                <c:pt idx="465201">
                  <c:v>0</c:v>
                </c:pt>
                <c:pt idx="465202">
                  <c:v>0</c:v>
                </c:pt>
                <c:pt idx="465203">
                  <c:v>0</c:v>
                </c:pt>
                <c:pt idx="465204">
                  <c:v>0</c:v>
                </c:pt>
                <c:pt idx="465205">
                  <c:v>0</c:v>
                </c:pt>
                <c:pt idx="465206">
                  <c:v>0</c:v>
                </c:pt>
                <c:pt idx="465207">
                  <c:v>0</c:v>
                </c:pt>
                <c:pt idx="465208">
                  <c:v>0</c:v>
                </c:pt>
                <c:pt idx="465209">
                  <c:v>0</c:v>
                </c:pt>
                <c:pt idx="465210">
                  <c:v>0</c:v>
                </c:pt>
                <c:pt idx="465211">
                  <c:v>0</c:v>
                </c:pt>
                <c:pt idx="465212">
                  <c:v>0</c:v>
                </c:pt>
                <c:pt idx="465213">
                  <c:v>0</c:v>
                </c:pt>
                <c:pt idx="465214">
                  <c:v>0</c:v>
                </c:pt>
                <c:pt idx="465215">
                  <c:v>0</c:v>
                </c:pt>
                <c:pt idx="465216">
                  <c:v>0</c:v>
                </c:pt>
                <c:pt idx="465217">
                  <c:v>0</c:v>
                </c:pt>
                <c:pt idx="465218">
                  <c:v>0</c:v>
                </c:pt>
                <c:pt idx="465219">
                  <c:v>0</c:v>
                </c:pt>
                <c:pt idx="465220">
                  <c:v>0</c:v>
                </c:pt>
                <c:pt idx="465221">
                  <c:v>0</c:v>
                </c:pt>
                <c:pt idx="465222">
                  <c:v>0</c:v>
                </c:pt>
                <c:pt idx="465223">
                  <c:v>0</c:v>
                </c:pt>
                <c:pt idx="465224">
                  <c:v>0</c:v>
                </c:pt>
                <c:pt idx="465225">
                  <c:v>0</c:v>
                </c:pt>
                <c:pt idx="465226">
                  <c:v>0</c:v>
                </c:pt>
                <c:pt idx="465227">
                  <c:v>0</c:v>
                </c:pt>
                <c:pt idx="465228">
                  <c:v>0</c:v>
                </c:pt>
                <c:pt idx="465229">
                  <c:v>0</c:v>
                </c:pt>
                <c:pt idx="465230">
                  <c:v>0</c:v>
                </c:pt>
                <c:pt idx="465231">
                  <c:v>0</c:v>
                </c:pt>
                <c:pt idx="465232">
                  <c:v>0</c:v>
                </c:pt>
                <c:pt idx="465233">
                  <c:v>0</c:v>
                </c:pt>
                <c:pt idx="465234">
                  <c:v>0</c:v>
                </c:pt>
                <c:pt idx="465235">
                  <c:v>0</c:v>
                </c:pt>
                <c:pt idx="465236">
                  <c:v>0</c:v>
                </c:pt>
                <c:pt idx="465237">
                  <c:v>0</c:v>
                </c:pt>
                <c:pt idx="465238">
                  <c:v>0</c:v>
                </c:pt>
                <c:pt idx="465239">
                  <c:v>0</c:v>
                </c:pt>
                <c:pt idx="465240">
                  <c:v>0</c:v>
                </c:pt>
                <c:pt idx="465241">
                  <c:v>0</c:v>
                </c:pt>
                <c:pt idx="465242">
                  <c:v>0</c:v>
                </c:pt>
                <c:pt idx="465243">
                  <c:v>0</c:v>
                </c:pt>
                <c:pt idx="465244">
                  <c:v>0</c:v>
                </c:pt>
                <c:pt idx="465245">
                  <c:v>0</c:v>
                </c:pt>
                <c:pt idx="465246">
                  <c:v>0</c:v>
                </c:pt>
                <c:pt idx="465247">
                  <c:v>0</c:v>
                </c:pt>
                <c:pt idx="465248">
                  <c:v>0</c:v>
                </c:pt>
                <c:pt idx="465249">
                  <c:v>0</c:v>
                </c:pt>
                <c:pt idx="465250">
                  <c:v>0</c:v>
                </c:pt>
                <c:pt idx="465251">
                  <c:v>0</c:v>
                </c:pt>
                <c:pt idx="465252">
                  <c:v>0</c:v>
                </c:pt>
                <c:pt idx="465253">
                  <c:v>0</c:v>
                </c:pt>
                <c:pt idx="465254">
                  <c:v>0</c:v>
                </c:pt>
                <c:pt idx="465255">
                  <c:v>0</c:v>
                </c:pt>
                <c:pt idx="465256">
                  <c:v>0</c:v>
                </c:pt>
                <c:pt idx="465257">
                  <c:v>0</c:v>
                </c:pt>
                <c:pt idx="465258">
                  <c:v>0</c:v>
                </c:pt>
                <c:pt idx="465259">
                  <c:v>0</c:v>
                </c:pt>
                <c:pt idx="465260">
                  <c:v>0</c:v>
                </c:pt>
                <c:pt idx="465261">
                  <c:v>0</c:v>
                </c:pt>
                <c:pt idx="465262">
                  <c:v>0</c:v>
                </c:pt>
                <c:pt idx="465263">
                  <c:v>0</c:v>
                </c:pt>
                <c:pt idx="465264">
                  <c:v>0</c:v>
                </c:pt>
                <c:pt idx="465265">
                  <c:v>0</c:v>
                </c:pt>
                <c:pt idx="465266">
                  <c:v>0</c:v>
                </c:pt>
                <c:pt idx="465267">
                  <c:v>0</c:v>
                </c:pt>
                <c:pt idx="465268">
                  <c:v>0</c:v>
                </c:pt>
                <c:pt idx="465269">
                  <c:v>0</c:v>
                </c:pt>
                <c:pt idx="465270">
                  <c:v>0</c:v>
                </c:pt>
                <c:pt idx="465271">
                  <c:v>0</c:v>
                </c:pt>
                <c:pt idx="465272">
                  <c:v>0</c:v>
                </c:pt>
                <c:pt idx="465273">
                  <c:v>0</c:v>
                </c:pt>
                <c:pt idx="465274">
                  <c:v>0</c:v>
                </c:pt>
                <c:pt idx="465275">
                  <c:v>0</c:v>
                </c:pt>
                <c:pt idx="465276">
                  <c:v>0</c:v>
                </c:pt>
                <c:pt idx="465277">
                  <c:v>0</c:v>
                </c:pt>
                <c:pt idx="465278">
                  <c:v>0</c:v>
                </c:pt>
                <c:pt idx="465279">
                  <c:v>0</c:v>
                </c:pt>
                <c:pt idx="465280">
                  <c:v>0</c:v>
                </c:pt>
                <c:pt idx="465281">
                  <c:v>0</c:v>
                </c:pt>
                <c:pt idx="465282">
                  <c:v>0</c:v>
                </c:pt>
                <c:pt idx="465283">
                  <c:v>0</c:v>
                </c:pt>
                <c:pt idx="465284">
                  <c:v>0</c:v>
                </c:pt>
                <c:pt idx="465285">
                  <c:v>0</c:v>
                </c:pt>
                <c:pt idx="465286">
                  <c:v>0</c:v>
                </c:pt>
                <c:pt idx="465287">
                  <c:v>0</c:v>
                </c:pt>
                <c:pt idx="465288">
                  <c:v>0</c:v>
                </c:pt>
                <c:pt idx="465289">
                  <c:v>0</c:v>
                </c:pt>
                <c:pt idx="465290">
                  <c:v>0</c:v>
                </c:pt>
                <c:pt idx="465291">
                  <c:v>0</c:v>
                </c:pt>
                <c:pt idx="465292">
                  <c:v>0</c:v>
                </c:pt>
                <c:pt idx="465293">
                  <c:v>0</c:v>
                </c:pt>
                <c:pt idx="465294">
                  <c:v>0</c:v>
                </c:pt>
                <c:pt idx="465295">
                  <c:v>0</c:v>
                </c:pt>
                <c:pt idx="465296">
                  <c:v>0</c:v>
                </c:pt>
                <c:pt idx="465297">
                  <c:v>0</c:v>
                </c:pt>
                <c:pt idx="465298">
                  <c:v>0</c:v>
                </c:pt>
                <c:pt idx="465299">
                  <c:v>0</c:v>
                </c:pt>
                <c:pt idx="465300">
                  <c:v>0</c:v>
                </c:pt>
                <c:pt idx="465301">
                  <c:v>0</c:v>
                </c:pt>
                <c:pt idx="465302">
                  <c:v>0</c:v>
                </c:pt>
                <c:pt idx="465303">
                  <c:v>0</c:v>
                </c:pt>
                <c:pt idx="465304">
                  <c:v>0</c:v>
                </c:pt>
                <c:pt idx="465305">
                  <c:v>0</c:v>
                </c:pt>
                <c:pt idx="465306">
                  <c:v>0</c:v>
                </c:pt>
                <c:pt idx="465307">
                  <c:v>0</c:v>
                </c:pt>
                <c:pt idx="465308">
                  <c:v>0</c:v>
                </c:pt>
                <c:pt idx="465309">
                  <c:v>0</c:v>
                </c:pt>
                <c:pt idx="465310">
                  <c:v>0</c:v>
                </c:pt>
                <c:pt idx="465311">
                  <c:v>0</c:v>
                </c:pt>
                <c:pt idx="465312">
                  <c:v>0</c:v>
                </c:pt>
                <c:pt idx="465313">
                  <c:v>0</c:v>
                </c:pt>
                <c:pt idx="465314">
                  <c:v>0</c:v>
                </c:pt>
                <c:pt idx="465315">
                  <c:v>0</c:v>
                </c:pt>
                <c:pt idx="465316">
                  <c:v>0</c:v>
                </c:pt>
                <c:pt idx="465317">
                  <c:v>0</c:v>
                </c:pt>
                <c:pt idx="465318">
                  <c:v>0</c:v>
                </c:pt>
                <c:pt idx="465319">
                  <c:v>0</c:v>
                </c:pt>
                <c:pt idx="465320">
                  <c:v>0</c:v>
                </c:pt>
                <c:pt idx="465321">
                  <c:v>0</c:v>
                </c:pt>
                <c:pt idx="465322">
                  <c:v>0</c:v>
                </c:pt>
                <c:pt idx="465323">
                  <c:v>0</c:v>
                </c:pt>
                <c:pt idx="465324">
                  <c:v>0</c:v>
                </c:pt>
                <c:pt idx="465325">
                  <c:v>0</c:v>
                </c:pt>
                <c:pt idx="465326">
                  <c:v>0</c:v>
                </c:pt>
                <c:pt idx="465327">
                  <c:v>0</c:v>
                </c:pt>
                <c:pt idx="465328">
                  <c:v>0</c:v>
                </c:pt>
                <c:pt idx="465329">
                  <c:v>0</c:v>
                </c:pt>
                <c:pt idx="465330">
                  <c:v>0</c:v>
                </c:pt>
                <c:pt idx="465331">
                  <c:v>0</c:v>
                </c:pt>
                <c:pt idx="465332">
                  <c:v>0</c:v>
                </c:pt>
                <c:pt idx="465333">
                  <c:v>0</c:v>
                </c:pt>
                <c:pt idx="465334">
                  <c:v>0</c:v>
                </c:pt>
                <c:pt idx="465335">
                  <c:v>0</c:v>
                </c:pt>
                <c:pt idx="465336">
                  <c:v>0</c:v>
                </c:pt>
                <c:pt idx="465337">
                  <c:v>0</c:v>
                </c:pt>
                <c:pt idx="465338">
                  <c:v>0</c:v>
                </c:pt>
                <c:pt idx="465339">
                  <c:v>0</c:v>
                </c:pt>
                <c:pt idx="465340">
                  <c:v>0</c:v>
                </c:pt>
                <c:pt idx="465341">
                  <c:v>0</c:v>
                </c:pt>
                <c:pt idx="465342">
                  <c:v>0</c:v>
                </c:pt>
                <c:pt idx="465343">
                  <c:v>0</c:v>
                </c:pt>
                <c:pt idx="465344">
                  <c:v>0</c:v>
                </c:pt>
                <c:pt idx="465345">
                  <c:v>0</c:v>
                </c:pt>
                <c:pt idx="465346">
                  <c:v>0</c:v>
                </c:pt>
                <c:pt idx="465347">
                  <c:v>0</c:v>
                </c:pt>
                <c:pt idx="465348">
                  <c:v>0</c:v>
                </c:pt>
                <c:pt idx="465349">
                  <c:v>0</c:v>
                </c:pt>
                <c:pt idx="465350">
                  <c:v>0</c:v>
                </c:pt>
                <c:pt idx="465351">
                  <c:v>0</c:v>
                </c:pt>
                <c:pt idx="465352">
                  <c:v>0</c:v>
                </c:pt>
                <c:pt idx="465353">
                  <c:v>0</c:v>
                </c:pt>
                <c:pt idx="465354">
                  <c:v>0</c:v>
                </c:pt>
                <c:pt idx="465355">
                  <c:v>0</c:v>
                </c:pt>
                <c:pt idx="465356">
                  <c:v>0</c:v>
                </c:pt>
                <c:pt idx="465357">
                  <c:v>0</c:v>
                </c:pt>
                <c:pt idx="465358">
                  <c:v>0</c:v>
                </c:pt>
                <c:pt idx="465359">
                  <c:v>0</c:v>
                </c:pt>
                <c:pt idx="465360">
                  <c:v>0</c:v>
                </c:pt>
                <c:pt idx="465361">
                  <c:v>0</c:v>
                </c:pt>
                <c:pt idx="465362">
                  <c:v>0</c:v>
                </c:pt>
                <c:pt idx="465363">
                  <c:v>0</c:v>
                </c:pt>
                <c:pt idx="465364">
                  <c:v>0</c:v>
                </c:pt>
                <c:pt idx="465365">
                  <c:v>0</c:v>
                </c:pt>
                <c:pt idx="465366">
                  <c:v>0</c:v>
                </c:pt>
                <c:pt idx="465367">
                  <c:v>0</c:v>
                </c:pt>
                <c:pt idx="465368">
                  <c:v>0</c:v>
                </c:pt>
                <c:pt idx="465369">
                  <c:v>0</c:v>
                </c:pt>
                <c:pt idx="465370">
                  <c:v>0</c:v>
                </c:pt>
                <c:pt idx="465371">
                  <c:v>0</c:v>
                </c:pt>
                <c:pt idx="465372">
                  <c:v>0</c:v>
                </c:pt>
                <c:pt idx="465373">
                  <c:v>0</c:v>
                </c:pt>
                <c:pt idx="465374">
                  <c:v>0</c:v>
                </c:pt>
                <c:pt idx="465375">
                  <c:v>0</c:v>
                </c:pt>
                <c:pt idx="465376">
                  <c:v>0</c:v>
                </c:pt>
                <c:pt idx="465377">
                  <c:v>0</c:v>
                </c:pt>
                <c:pt idx="465378">
                  <c:v>0</c:v>
                </c:pt>
                <c:pt idx="465379">
                  <c:v>0</c:v>
                </c:pt>
                <c:pt idx="465380">
                  <c:v>0</c:v>
                </c:pt>
                <c:pt idx="465381">
                  <c:v>0</c:v>
                </c:pt>
                <c:pt idx="465382">
                  <c:v>0</c:v>
                </c:pt>
                <c:pt idx="465383">
                  <c:v>0</c:v>
                </c:pt>
                <c:pt idx="465384">
                  <c:v>0</c:v>
                </c:pt>
                <c:pt idx="465385">
                  <c:v>0</c:v>
                </c:pt>
                <c:pt idx="465386">
                  <c:v>0</c:v>
                </c:pt>
                <c:pt idx="465387">
                  <c:v>0</c:v>
                </c:pt>
                <c:pt idx="465388">
                  <c:v>0</c:v>
                </c:pt>
                <c:pt idx="465389">
                  <c:v>0</c:v>
                </c:pt>
                <c:pt idx="465390">
                  <c:v>0</c:v>
                </c:pt>
                <c:pt idx="465391">
                  <c:v>0</c:v>
                </c:pt>
                <c:pt idx="465392">
                  <c:v>0</c:v>
                </c:pt>
                <c:pt idx="465393">
                  <c:v>0</c:v>
                </c:pt>
                <c:pt idx="465394">
                  <c:v>0</c:v>
                </c:pt>
                <c:pt idx="465395">
                  <c:v>0</c:v>
                </c:pt>
                <c:pt idx="465396">
                  <c:v>0</c:v>
                </c:pt>
                <c:pt idx="465397">
                  <c:v>0</c:v>
                </c:pt>
                <c:pt idx="465398">
                  <c:v>0</c:v>
                </c:pt>
                <c:pt idx="465399">
                  <c:v>0</c:v>
                </c:pt>
                <c:pt idx="465400">
                  <c:v>0</c:v>
                </c:pt>
                <c:pt idx="465401">
                  <c:v>0</c:v>
                </c:pt>
                <c:pt idx="465402">
                  <c:v>0</c:v>
                </c:pt>
                <c:pt idx="465403">
                  <c:v>0</c:v>
                </c:pt>
                <c:pt idx="465404">
                  <c:v>0</c:v>
                </c:pt>
                <c:pt idx="465405">
                  <c:v>0</c:v>
                </c:pt>
                <c:pt idx="465406">
                  <c:v>0</c:v>
                </c:pt>
                <c:pt idx="465407">
                  <c:v>0</c:v>
                </c:pt>
                <c:pt idx="465408">
                  <c:v>0</c:v>
                </c:pt>
                <c:pt idx="465409">
                  <c:v>0</c:v>
                </c:pt>
                <c:pt idx="465410">
                  <c:v>0</c:v>
                </c:pt>
                <c:pt idx="465411">
                  <c:v>0</c:v>
                </c:pt>
                <c:pt idx="465412">
                  <c:v>0</c:v>
                </c:pt>
                <c:pt idx="465413">
                  <c:v>0</c:v>
                </c:pt>
                <c:pt idx="465414">
                  <c:v>0</c:v>
                </c:pt>
                <c:pt idx="465415">
                  <c:v>0</c:v>
                </c:pt>
                <c:pt idx="465416">
                  <c:v>0</c:v>
                </c:pt>
                <c:pt idx="465417">
                  <c:v>0</c:v>
                </c:pt>
                <c:pt idx="465418">
                  <c:v>0</c:v>
                </c:pt>
                <c:pt idx="465419">
                  <c:v>0</c:v>
                </c:pt>
                <c:pt idx="465420">
                  <c:v>0</c:v>
                </c:pt>
                <c:pt idx="465421">
                  <c:v>0</c:v>
                </c:pt>
                <c:pt idx="465422">
                  <c:v>0</c:v>
                </c:pt>
                <c:pt idx="465423">
                  <c:v>0</c:v>
                </c:pt>
                <c:pt idx="465424">
                  <c:v>0</c:v>
                </c:pt>
                <c:pt idx="465425">
                  <c:v>0</c:v>
                </c:pt>
                <c:pt idx="465426">
                  <c:v>0</c:v>
                </c:pt>
                <c:pt idx="465427">
                  <c:v>0</c:v>
                </c:pt>
                <c:pt idx="465428">
                  <c:v>0</c:v>
                </c:pt>
                <c:pt idx="465429">
                  <c:v>0</c:v>
                </c:pt>
                <c:pt idx="465430">
                  <c:v>0</c:v>
                </c:pt>
                <c:pt idx="465431">
                  <c:v>0</c:v>
                </c:pt>
                <c:pt idx="465432">
                  <c:v>0</c:v>
                </c:pt>
                <c:pt idx="465433">
                  <c:v>0</c:v>
                </c:pt>
                <c:pt idx="465434">
                  <c:v>0</c:v>
                </c:pt>
                <c:pt idx="465435">
                  <c:v>0</c:v>
                </c:pt>
                <c:pt idx="465436">
                  <c:v>0</c:v>
                </c:pt>
                <c:pt idx="465437">
                  <c:v>0</c:v>
                </c:pt>
                <c:pt idx="465438">
                  <c:v>0</c:v>
                </c:pt>
                <c:pt idx="465439">
                  <c:v>0</c:v>
                </c:pt>
                <c:pt idx="465440">
                  <c:v>0</c:v>
                </c:pt>
                <c:pt idx="465441">
                  <c:v>0</c:v>
                </c:pt>
                <c:pt idx="465442">
                  <c:v>0</c:v>
                </c:pt>
                <c:pt idx="465443">
                  <c:v>0</c:v>
                </c:pt>
                <c:pt idx="465444">
                  <c:v>0</c:v>
                </c:pt>
                <c:pt idx="465445">
                  <c:v>0</c:v>
                </c:pt>
                <c:pt idx="465446">
                  <c:v>0</c:v>
                </c:pt>
                <c:pt idx="465447">
                  <c:v>0</c:v>
                </c:pt>
                <c:pt idx="465448">
                  <c:v>0</c:v>
                </c:pt>
                <c:pt idx="465449">
                  <c:v>0</c:v>
                </c:pt>
                <c:pt idx="465450">
                  <c:v>0</c:v>
                </c:pt>
                <c:pt idx="465451">
                  <c:v>0</c:v>
                </c:pt>
                <c:pt idx="465452">
                  <c:v>0</c:v>
                </c:pt>
                <c:pt idx="465453">
                  <c:v>0</c:v>
                </c:pt>
                <c:pt idx="465454">
                  <c:v>0</c:v>
                </c:pt>
                <c:pt idx="465455">
                  <c:v>0</c:v>
                </c:pt>
                <c:pt idx="465456">
                  <c:v>0</c:v>
                </c:pt>
                <c:pt idx="465457">
                  <c:v>0</c:v>
                </c:pt>
                <c:pt idx="465458">
                  <c:v>0</c:v>
                </c:pt>
                <c:pt idx="465459">
                  <c:v>0</c:v>
                </c:pt>
                <c:pt idx="465460">
                  <c:v>0</c:v>
                </c:pt>
                <c:pt idx="465461">
                  <c:v>0</c:v>
                </c:pt>
                <c:pt idx="465462">
                  <c:v>0</c:v>
                </c:pt>
                <c:pt idx="465463">
                  <c:v>0</c:v>
                </c:pt>
                <c:pt idx="465464">
                  <c:v>0</c:v>
                </c:pt>
                <c:pt idx="465465">
                  <c:v>0</c:v>
                </c:pt>
                <c:pt idx="465466">
                  <c:v>0</c:v>
                </c:pt>
                <c:pt idx="465467">
                  <c:v>0</c:v>
                </c:pt>
                <c:pt idx="465468">
                  <c:v>0</c:v>
                </c:pt>
                <c:pt idx="465469">
                  <c:v>0</c:v>
                </c:pt>
                <c:pt idx="465470">
                  <c:v>0</c:v>
                </c:pt>
                <c:pt idx="465471">
                  <c:v>0</c:v>
                </c:pt>
                <c:pt idx="465472">
                  <c:v>0</c:v>
                </c:pt>
                <c:pt idx="465473">
                  <c:v>0</c:v>
                </c:pt>
                <c:pt idx="465474">
                  <c:v>0</c:v>
                </c:pt>
                <c:pt idx="465475">
                  <c:v>0</c:v>
                </c:pt>
                <c:pt idx="465476">
                  <c:v>0</c:v>
                </c:pt>
                <c:pt idx="465477">
                  <c:v>0</c:v>
                </c:pt>
                <c:pt idx="465478">
                  <c:v>0</c:v>
                </c:pt>
                <c:pt idx="465479">
                  <c:v>0</c:v>
                </c:pt>
                <c:pt idx="465480">
                  <c:v>0</c:v>
                </c:pt>
                <c:pt idx="465481">
                  <c:v>0</c:v>
                </c:pt>
                <c:pt idx="465482">
                  <c:v>0</c:v>
                </c:pt>
                <c:pt idx="465483">
                  <c:v>0</c:v>
                </c:pt>
                <c:pt idx="465484">
                  <c:v>0</c:v>
                </c:pt>
                <c:pt idx="465485">
                  <c:v>0</c:v>
                </c:pt>
                <c:pt idx="465486">
                  <c:v>0</c:v>
                </c:pt>
                <c:pt idx="465487">
                  <c:v>0</c:v>
                </c:pt>
                <c:pt idx="465488">
                  <c:v>0</c:v>
                </c:pt>
                <c:pt idx="465489">
                  <c:v>0</c:v>
                </c:pt>
                <c:pt idx="465490">
                  <c:v>0</c:v>
                </c:pt>
                <c:pt idx="465491">
                  <c:v>0</c:v>
                </c:pt>
                <c:pt idx="465492">
                  <c:v>0</c:v>
                </c:pt>
                <c:pt idx="465493">
                  <c:v>0</c:v>
                </c:pt>
                <c:pt idx="465494">
                  <c:v>0</c:v>
                </c:pt>
                <c:pt idx="465495">
                  <c:v>0</c:v>
                </c:pt>
                <c:pt idx="465496">
                  <c:v>0</c:v>
                </c:pt>
                <c:pt idx="465497">
                  <c:v>0</c:v>
                </c:pt>
                <c:pt idx="465498">
                  <c:v>0</c:v>
                </c:pt>
                <c:pt idx="465499">
                  <c:v>0</c:v>
                </c:pt>
                <c:pt idx="465500">
                  <c:v>0</c:v>
                </c:pt>
                <c:pt idx="465501">
                  <c:v>0</c:v>
                </c:pt>
                <c:pt idx="465502">
                  <c:v>0</c:v>
                </c:pt>
                <c:pt idx="465503">
                  <c:v>0</c:v>
                </c:pt>
                <c:pt idx="465504">
                  <c:v>0</c:v>
                </c:pt>
                <c:pt idx="465505">
                  <c:v>0</c:v>
                </c:pt>
                <c:pt idx="465506">
                  <c:v>0</c:v>
                </c:pt>
                <c:pt idx="465507">
                  <c:v>0</c:v>
                </c:pt>
                <c:pt idx="465508">
                  <c:v>0</c:v>
                </c:pt>
                <c:pt idx="465509">
                  <c:v>0</c:v>
                </c:pt>
                <c:pt idx="465510">
                  <c:v>0</c:v>
                </c:pt>
                <c:pt idx="465511">
                  <c:v>0</c:v>
                </c:pt>
                <c:pt idx="465512">
                  <c:v>0</c:v>
                </c:pt>
                <c:pt idx="465513">
                  <c:v>0</c:v>
                </c:pt>
                <c:pt idx="465514">
                  <c:v>0</c:v>
                </c:pt>
                <c:pt idx="465515">
                  <c:v>0</c:v>
                </c:pt>
                <c:pt idx="465516">
                  <c:v>0</c:v>
                </c:pt>
                <c:pt idx="465517">
                  <c:v>0</c:v>
                </c:pt>
                <c:pt idx="465518">
                  <c:v>0</c:v>
                </c:pt>
                <c:pt idx="465519">
                  <c:v>0</c:v>
                </c:pt>
                <c:pt idx="465520">
                  <c:v>0</c:v>
                </c:pt>
                <c:pt idx="465521">
                  <c:v>0</c:v>
                </c:pt>
                <c:pt idx="465522">
                  <c:v>0</c:v>
                </c:pt>
                <c:pt idx="465523">
                  <c:v>0</c:v>
                </c:pt>
                <c:pt idx="465524">
                  <c:v>0</c:v>
                </c:pt>
                <c:pt idx="465525">
                  <c:v>0</c:v>
                </c:pt>
                <c:pt idx="465526">
                  <c:v>0</c:v>
                </c:pt>
                <c:pt idx="465527">
                  <c:v>0</c:v>
                </c:pt>
                <c:pt idx="465528">
                  <c:v>0</c:v>
                </c:pt>
                <c:pt idx="465529">
                  <c:v>0</c:v>
                </c:pt>
                <c:pt idx="465530">
                  <c:v>0</c:v>
                </c:pt>
                <c:pt idx="465531">
                  <c:v>0</c:v>
                </c:pt>
                <c:pt idx="465532">
                  <c:v>0</c:v>
                </c:pt>
                <c:pt idx="465533">
                  <c:v>0</c:v>
                </c:pt>
                <c:pt idx="465534">
                  <c:v>0</c:v>
                </c:pt>
                <c:pt idx="465535">
                  <c:v>0</c:v>
                </c:pt>
                <c:pt idx="465536">
                  <c:v>0</c:v>
                </c:pt>
                <c:pt idx="465537">
                  <c:v>0</c:v>
                </c:pt>
                <c:pt idx="465538">
                  <c:v>0</c:v>
                </c:pt>
                <c:pt idx="465539">
                  <c:v>0</c:v>
                </c:pt>
                <c:pt idx="465540">
                  <c:v>0</c:v>
                </c:pt>
                <c:pt idx="465541">
                  <c:v>0</c:v>
                </c:pt>
                <c:pt idx="465542">
                  <c:v>0</c:v>
                </c:pt>
                <c:pt idx="465543">
                  <c:v>0</c:v>
                </c:pt>
                <c:pt idx="465544">
                  <c:v>0</c:v>
                </c:pt>
                <c:pt idx="465545">
                  <c:v>0</c:v>
                </c:pt>
                <c:pt idx="465546">
                  <c:v>0</c:v>
                </c:pt>
                <c:pt idx="465547">
                  <c:v>0</c:v>
                </c:pt>
                <c:pt idx="465548">
                  <c:v>0</c:v>
                </c:pt>
                <c:pt idx="465549">
                  <c:v>0</c:v>
                </c:pt>
                <c:pt idx="465550">
                  <c:v>0</c:v>
                </c:pt>
                <c:pt idx="465551">
                  <c:v>0</c:v>
                </c:pt>
                <c:pt idx="465552">
                  <c:v>0</c:v>
                </c:pt>
                <c:pt idx="465553">
                  <c:v>0</c:v>
                </c:pt>
                <c:pt idx="465554">
                  <c:v>0</c:v>
                </c:pt>
                <c:pt idx="465555">
                  <c:v>0</c:v>
                </c:pt>
                <c:pt idx="465556">
                  <c:v>0</c:v>
                </c:pt>
                <c:pt idx="465557">
                  <c:v>0</c:v>
                </c:pt>
                <c:pt idx="465558">
                  <c:v>0</c:v>
                </c:pt>
                <c:pt idx="465559">
                  <c:v>0</c:v>
                </c:pt>
                <c:pt idx="465560">
                  <c:v>0</c:v>
                </c:pt>
                <c:pt idx="465561">
                  <c:v>0</c:v>
                </c:pt>
                <c:pt idx="465562">
                  <c:v>0</c:v>
                </c:pt>
                <c:pt idx="465563">
                  <c:v>0</c:v>
                </c:pt>
                <c:pt idx="465564">
                  <c:v>0</c:v>
                </c:pt>
                <c:pt idx="465565">
                  <c:v>0</c:v>
                </c:pt>
                <c:pt idx="465566">
                  <c:v>0</c:v>
                </c:pt>
                <c:pt idx="465567">
                  <c:v>0</c:v>
                </c:pt>
                <c:pt idx="465568">
                  <c:v>0</c:v>
                </c:pt>
                <c:pt idx="465569">
                  <c:v>0</c:v>
                </c:pt>
                <c:pt idx="465570">
                  <c:v>0</c:v>
                </c:pt>
                <c:pt idx="465571">
                  <c:v>0</c:v>
                </c:pt>
                <c:pt idx="465572">
                  <c:v>0</c:v>
                </c:pt>
                <c:pt idx="465573">
                  <c:v>0</c:v>
                </c:pt>
                <c:pt idx="465574">
                  <c:v>0</c:v>
                </c:pt>
                <c:pt idx="465575">
                  <c:v>0</c:v>
                </c:pt>
                <c:pt idx="465576">
                  <c:v>0</c:v>
                </c:pt>
                <c:pt idx="465577">
                  <c:v>0</c:v>
                </c:pt>
                <c:pt idx="465578">
                  <c:v>0</c:v>
                </c:pt>
                <c:pt idx="465579">
                  <c:v>0</c:v>
                </c:pt>
                <c:pt idx="465580">
                  <c:v>0</c:v>
                </c:pt>
                <c:pt idx="465581">
                  <c:v>0</c:v>
                </c:pt>
                <c:pt idx="465582">
                  <c:v>0</c:v>
                </c:pt>
                <c:pt idx="465583">
                  <c:v>0</c:v>
                </c:pt>
                <c:pt idx="465584">
                  <c:v>0</c:v>
                </c:pt>
                <c:pt idx="465585">
                  <c:v>0</c:v>
                </c:pt>
                <c:pt idx="465586">
                  <c:v>0</c:v>
                </c:pt>
                <c:pt idx="465587">
                  <c:v>0</c:v>
                </c:pt>
                <c:pt idx="465588">
                  <c:v>0</c:v>
                </c:pt>
                <c:pt idx="465589">
                  <c:v>0</c:v>
                </c:pt>
                <c:pt idx="465590">
                  <c:v>0</c:v>
                </c:pt>
                <c:pt idx="465591">
                  <c:v>0</c:v>
                </c:pt>
                <c:pt idx="465592">
                  <c:v>0</c:v>
                </c:pt>
                <c:pt idx="465593">
                  <c:v>0</c:v>
                </c:pt>
                <c:pt idx="465594">
                  <c:v>0</c:v>
                </c:pt>
                <c:pt idx="465595">
                  <c:v>0</c:v>
                </c:pt>
                <c:pt idx="465596">
                  <c:v>0</c:v>
                </c:pt>
                <c:pt idx="465597">
                  <c:v>0</c:v>
                </c:pt>
                <c:pt idx="465598">
                  <c:v>0</c:v>
                </c:pt>
                <c:pt idx="465599">
                  <c:v>0</c:v>
                </c:pt>
                <c:pt idx="465600">
                  <c:v>0</c:v>
                </c:pt>
                <c:pt idx="465601">
                  <c:v>0</c:v>
                </c:pt>
                <c:pt idx="465602">
                  <c:v>0</c:v>
                </c:pt>
                <c:pt idx="465603">
                  <c:v>0</c:v>
                </c:pt>
                <c:pt idx="465604">
                  <c:v>0</c:v>
                </c:pt>
                <c:pt idx="465605">
                  <c:v>0</c:v>
                </c:pt>
                <c:pt idx="465606">
                  <c:v>0</c:v>
                </c:pt>
                <c:pt idx="465607">
                  <c:v>0</c:v>
                </c:pt>
                <c:pt idx="465608">
                  <c:v>0</c:v>
                </c:pt>
                <c:pt idx="465609">
                  <c:v>0</c:v>
                </c:pt>
                <c:pt idx="465610">
                  <c:v>0</c:v>
                </c:pt>
                <c:pt idx="465611">
                  <c:v>0</c:v>
                </c:pt>
                <c:pt idx="465612">
                  <c:v>0</c:v>
                </c:pt>
                <c:pt idx="465613">
                  <c:v>0</c:v>
                </c:pt>
                <c:pt idx="465614">
                  <c:v>0</c:v>
                </c:pt>
                <c:pt idx="465615">
                  <c:v>0</c:v>
                </c:pt>
                <c:pt idx="465616">
                  <c:v>0</c:v>
                </c:pt>
                <c:pt idx="465617">
                  <c:v>0</c:v>
                </c:pt>
                <c:pt idx="465618">
                  <c:v>0</c:v>
                </c:pt>
                <c:pt idx="465619">
                  <c:v>0</c:v>
                </c:pt>
                <c:pt idx="465620">
                  <c:v>0</c:v>
                </c:pt>
                <c:pt idx="465621">
                  <c:v>0</c:v>
                </c:pt>
                <c:pt idx="465622">
                  <c:v>0</c:v>
                </c:pt>
                <c:pt idx="465623">
                  <c:v>0</c:v>
                </c:pt>
                <c:pt idx="465624">
                  <c:v>0</c:v>
                </c:pt>
                <c:pt idx="465625">
                  <c:v>0</c:v>
                </c:pt>
                <c:pt idx="465626">
                  <c:v>0</c:v>
                </c:pt>
                <c:pt idx="465627">
                  <c:v>0</c:v>
                </c:pt>
                <c:pt idx="465628">
                  <c:v>0</c:v>
                </c:pt>
                <c:pt idx="465629">
                  <c:v>0</c:v>
                </c:pt>
                <c:pt idx="465630">
                  <c:v>0</c:v>
                </c:pt>
                <c:pt idx="465631">
                  <c:v>0</c:v>
                </c:pt>
                <c:pt idx="465632">
                  <c:v>0</c:v>
                </c:pt>
                <c:pt idx="465633">
                  <c:v>0</c:v>
                </c:pt>
                <c:pt idx="465634">
                  <c:v>0</c:v>
                </c:pt>
                <c:pt idx="465635">
                  <c:v>0</c:v>
                </c:pt>
                <c:pt idx="465636">
                  <c:v>0</c:v>
                </c:pt>
                <c:pt idx="465637">
                  <c:v>0</c:v>
                </c:pt>
                <c:pt idx="465638">
                  <c:v>0</c:v>
                </c:pt>
                <c:pt idx="465639">
                  <c:v>0</c:v>
                </c:pt>
                <c:pt idx="465640">
                  <c:v>0</c:v>
                </c:pt>
                <c:pt idx="465641">
                  <c:v>0</c:v>
                </c:pt>
                <c:pt idx="465642">
                  <c:v>0</c:v>
                </c:pt>
                <c:pt idx="465643">
                  <c:v>0</c:v>
                </c:pt>
                <c:pt idx="465644">
                  <c:v>0</c:v>
                </c:pt>
                <c:pt idx="465645">
                  <c:v>0</c:v>
                </c:pt>
                <c:pt idx="465646">
                  <c:v>0</c:v>
                </c:pt>
                <c:pt idx="465647">
                  <c:v>0</c:v>
                </c:pt>
                <c:pt idx="465648">
                  <c:v>0</c:v>
                </c:pt>
                <c:pt idx="465649">
                  <c:v>0</c:v>
                </c:pt>
                <c:pt idx="465650">
                  <c:v>0</c:v>
                </c:pt>
                <c:pt idx="465651">
                  <c:v>0</c:v>
                </c:pt>
                <c:pt idx="465652">
                  <c:v>0</c:v>
                </c:pt>
                <c:pt idx="465653">
                  <c:v>0</c:v>
                </c:pt>
                <c:pt idx="465654">
                  <c:v>0</c:v>
                </c:pt>
                <c:pt idx="465655">
                  <c:v>0</c:v>
                </c:pt>
                <c:pt idx="465656">
                  <c:v>0</c:v>
                </c:pt>
                <c:pt idx="465657">
                  <c:v>0</c:v>
                </c:pt>
                <c:pt idx="465658">
                  <c:v>0</c:v>
                </c:pt>
                <c:pt idx="465659">
                  <c:v>0</c:v>
                </c:pt>
                <c:pt idx="465660">
                  <c:v>0</c:v>
                </c:pt>
                <c:pt idx="465661">
                  <c:v>0</c:v>
                </c:pt>
                <c:pt idx="465662">
                  <c:v>0</c:v>
                </c:pt>
                <c:pt idx="465663">
                  <c:v>0</c:v>
                </c:pt>
                <c:pt idx="465664">
                  <c:v>0</c:v>
                </c:pt>
                <c:pt idx="465665">
                  <c:v>0</c:v>
                </c:pt>
                <c:pt idx="465666">
                  <c:v>0</c:v>
                </c:pt>
                <c:pt idx="465667">
                  <c:v>0</c:v>
                </c:pt>
                <c:pt idx="465668">
                  <c:v>0</c:v>
                </c:pt>
                <c:pt idx="465669">
                  <c:v>0</c:v>
                </c:pt>
                <c:pt idx="465670">
                  <c:v>0</c:v>
                </c:pt>
                <c:pt idx="465671">
                  <c:v>0</c:v>
                </c:pt>
                <c:pt idx="465672">
                  <c:v>0</c:v>
                </c:pt>
                <c:pt idx="465673">
                  <c:v>0</c:v>
                </c:pt>
                <c:pt idx="465674">
                  <c:v>0</c:v>
                </c:pt>
                <c:pt idx="465675">
                  <c:v>0</c:v>
                </c:pt>
                <c:pt idx="465676">
                  <c:v>0</c:v>
                </c:pt>
                <c:pt idx="465677">
                  <c:v>0</c:v>
                </c:pt>
                <c:pt idx="465678">
                  <c:v>0</c:v>
                </c:pt>
                <c:pt idx="465679">
                  <c:v>0</c:v>
                </c:pt>
                <c:pt idx="465680">
                  <c:v>0</c:v>
                </c:pt>
                <c:pt idx="465681">
                  <c:v>0</c:v>
                </c:pt>
                <c:pt idx="465682">
                  <c:v>0</c:v>
                </c:pt>
                <c:pt idx="465683">
                  <c:v>0</c:v>
                </c:pt>
                <c:pt idx="465684">
                  <c:v>0</c:v>
                </c:pt>
                <c:pt idx="465685">
                  <c:v>0</c:v>
                </c:pt>
                <c:pt idx="465686">
                  <c:v>0</c:v>
                </c:pt>
                <c:pt idx="465687">
                  <c:v>0</c:v>
                </c:pt>
                <c:pt idx="465688">
                  <c:v>0</c:v>
                </c:pt>
                <c:pt idx="465689">
                  <c:v>0</c:v>
                </c:pt>
                <c:pt idx="465690">
                  <c:v>0</c:v>
                </c:pt>
                <c:pt idx="465691">
                  <c:v>0</c:v>
                </c:pt>
                <c:pt idx="465692">
                  <c:v>0</c:v>
                </c:pt>
                <c:pt idx="465693">
                  <c:v>0</c:v>
                </c:pt>
                <c:pt idx="465694">
                  <c:v>0</c:v>
                </c:pt>
                <c:pt idx="465695">
                  <c:v>0</c:v>
                </c:pt>
                <c:pt idx="465696">
                  <c:v>0</c:v>
                </c:pt>
                <c:pt idx="465697">
                  <c:v>0</c:v>
                </c:pt>
                <c:pt idx="465698">
                  <c:v>0</c:v>
                </c:pt>
                <c:pt idx="465699">
                  <c:v>0</c:v>
                </c:pt>
                <c:pt idx="465700">
                  <c:v>0</c:v>
                </c:pt>
                <c:pt idx="465701">
                  <c:v>0</c:v>
                </c:pt>
                <c:pt idx="465702">
                  <c:v>0</c:v>
                </c:pt>
                <c:pt idx="465703">
                  <c:v>0</c:v>
                </c:pt>
                <c:pt idx="465704">
                  <c:v>0</c:v>
                </c:pt>
                <c:pt idx="465705">
                  <c:v>0</c:v>
                </c:pt>
                <c:pt idx="465706">
                  <c:v>0</c:v>
                </c:pt>
                <c:pt idx="465707">
                  <c:v>0</c:v>
                </c:pt>
                <c:pt idx="465708">
                  <c:v>0</c:v>
                </c:pt>
                <c:pt idx="465709">
                  <c:v>0</c:v>
                </c:pt>
                <c:pt idx="465710">
                  <c:v>0</c:v>
                </c:pt>
                <c:pt idx="465711">
                  <c:v>0</c:v>
                </c:pt>
                <c:pt idx="465712">
                  <c:v>0</c:v>
                </c:pt>
                <c:pt idx="465713">
                  <c:v>0</c:v>
                </c:pt>
                <c:pt idx="465714">
                  <c:v>0</c:v>
                </c:pt>
                <c:pt idx="465715">
                  <c:v>0</c:v>
                </c:pt>
                <c:pt idx="465716">
                  <c:v>0</c:v>
                </c:pt>
                <c:pt idx="465717">
                  <c:v>0</c:v>
                </c:pt>
                <c:pt idx="465718">
                  <c:v>0</c:v>
                </c:pt>
                <c:pt idx="465719">
                  <c:v>0</c:v>
                </c:pt>
                <c:pt idx="465720">
                  <c:v>0</c:v>
                </c:pt>
                <c:pt idx="465721">
                  <c:v>0</c:v>
                </c:pt>
                <c:pt idx="465722">
                  <c:v>0</c:v>
                </c:pt>
                <c:pt idx="465723">
                  <c:v>0</c:v>
                </c:pt>
                <c:pt idx="465724">
                  <c:v>0</c:v>
                </c:pt>
                <c:pt idx="465725">
                  <c:v>0</c:v>
                </c:pt>
                <c:pt idx="465726">
                  <c:v>0</c:v>
                </c:pt>
                <c:pt idx="465727">
                  <c:v>0</c:v>
                </c:pt>
                <c:pt idx="465728">
                  <c:v>0</c:v>
                </c:pt>
                <c:pt idx="465729">
                  <c:v>0</c:v>
                </c:pt>
                <c:pt idx="465730">
                  <c:v>0</c:v>
                </c:pt>
                <c:pt idx="465731">
                  <c:v>0</c:v>
                </c:pt>
                <c:pt idx="465732">
                  <c:v>0</c:v>
                </c:pt>
                <c:pt idx="465733">
                  <c:v>0</c:v>
                </c:pt>
                <c:pt idx="465734">
                  <c:v>0</c:v>
                </c:pt>
                <c:pt idx="465735">
                  <c:v>0</c:v>
                </c:pt>
                <c:pt idx="465736">
                  <c:v>0</c:v>
                </c:pt>
                <c:pt idx="465737">
                  <c:v>0</c:v>
                </c:pt>
                <c:pt idx="465738">
                  <c:v>0</c:v>
                </c:pt>
                <c:pt idx="465739">
                  <c:v>0</c:v>
                </c:pt>
                <c:pt idx="465740">
                  <c:v>0</c:v>
                </c:pt>
                <c:pt idx="465741">
                  <c:v>0</c:v>
                </c:pt>
                <c:pt idx="465742">
                  <c:v>0</c:v>
                </c:pt>
                <c:pt idx="465743">
                  <c:v>0</c:v>
                </c:pt>
                <c:pt idx="465744">
                  <c:v>0</c:v>
                </c:pt>
                <c:pt idx="465745">
                  <c:v>0</c:v>
                </c:pt>
                <c:pt idx="465746">
                  <c:v>0</c:v>
                </c:pt>
                <c:pt idx="465747">
                  <c:v>0</c:v>
                </c:pt>
                <c:pt idx="465748">
                  <c:v>0</c:v>
                </c:pt>
                <c:pt idx="465749">
                  <c:v>0</c:v>
                </c:pt>
                <c:pt idx="465750">
                  <c:v>0</c:v>
                </c:pt>
                <c:pt idx="465751">
                  <c:v>0</c:v>
                </c:pt>
                <c:pt idx="465752">
                  <c:v>0</c:v>
                </c:pt>
                <c:pt idx="465753">
                  <c:v>0</c:v>
                </c:pt>
                <c:pt idx="465754">
                  <c:v>0</c:v>
                </c:pt>
                <c:pt idx="465755">
                  <c:v>0</c:v>
                </c:pt>
                <c:pt idx="465756">
                  <c:v>0</c:v>
                </c:pt>
                <c:pt idx="465757">
                  <c:v>0</c:v>
                </c:pt>
                <c:pt idx="465758">
                  <c:v>0</c:v>
                </c:pt>
                <c:pt idx="465759">
                  <c:v>0</c:v>
                </c:pt>
                <c:pt idx="465760">
                  <c:v>0</c:v>
                </c:pt>
                <c:pt idx="465761">
                  <c:v>0</c:v>
                </c:pt>
                <c:pt idx="465762">
                  <c:v>0</c:v>
                </c:pt>
                <c:pt idx="465763">
                  <c:v>0</c:v>
                </c:pt>
                <c:pt idx="465764">
                  <c:v>0</c:v>
                </c:pt>
                <c:pt idx="465765">
                  <c:v>0</c:v>
                </c:pt>
                <c:pt idx="465766">
                  <c:v>0</c:v>
                </c:pt>
                <c:pt idx="465767">
                  <c:v>0</c:v>
                </c:pt>
                <c:pt idx="465768">
                  <c:v>0</c:v>
                </c:pt>
                <c:pt idx="465769">
                  <c:v>0</c:v>
                </c:pt>
                <c:pt idx="465770">
                  <c:v>0</c:v>
                </c:pt>
                <c:pt idx="465771">
                  <c:v>0</c:v>
                </c:pt>
                <c:pt idx="465772">
                  <c:v>0</c:v>
                </c:pt>
                <c:pt idx="465773">
                  <c:v>0</c:v>
                </c:pt>
                <c:pt idx="465774">
                  <c:v>0</c:v>
                </c:pt>
                <c:pt idx="465775">
                  <c:v>0</c:v>
                </c:pt>
                <c:pt idx="465776">
                  <c:v>0</c:v>
                </c:pt>
                <c:pt idx="465777">
                  <c:v>0</c:v>
                </c:pt>
                <c:pt idx="465778">
                  <c:v>0</c:v>
                </c:pt>
                <c:pt idx="465779">
                  <c:v>0</c:v>
                </c:pt>
                <c:pt idx="465780">
                  <c:v>0</c:v>
                </c:pt>
                <c:pt idx="465781">
                  <c:v>0</c:v>
                </c:pt>
                <c:pt idx="465782">
                  <c:v>0</c:v>
                </c:pt>
                <c:pt idx="465783">
                  <c:v>0</c:v>
                </c:pt>
                <c:pt idx="465784">
                  <c:v>0</c:v>
                </c:pt>
                <c:pt idx="465785">
                  <c:v>0</c:v>
                </c:pt>
                <c:pt idx="465786">
                  <c:v>0</c:v>
                </c:pt>
                <c:pt idx="465787">
                  <c:v>0</c:v>
                </c:pt>
                <c:pt idx="465788">
                  <c:v>0</c:v>
                </c:pt>
                <c:pt idx="465789">
                  <c:v>0</c:v>
                </c:pt>
                <c:pt idx="465790">
                  <c:v>0</c:v>
                </c:pt>
                <c:pt idx="465791">
                  <c:v>0</c:v>
                </c:pt>
                <c:pt idx="465792">
                  <c:v>0</c:v>
                </c:pt>
                <c:pt idx="465793">
                  <c:v>0</c:v>
                </c:pt>
                <c:pt idx="465794">
                  <c:v>0</c:v>
                </c:pt>
                <c:pt idx="465795">
                  <c:v>0</c:v>
                </c:pt>
                <c:pt idx="465796">
                  <c:v>0</c:v>
                </c:pt>
                <c:pt idx="465797">
                  <c:v>0</c:v>
                </c:pt>
                <c:pt idx="465798">
                  <c:v>0</c:v>
                </c:pt>
                <c:pt idx="465799">
                  <c:v>0</c:v>
                </c:pt>
                <c:pt idx="465800">
                  <c:v>0</c:v>
                </c:pt>
                <c:pt idx="465801">
                  <c:v>0</c:v>
                </c:pt>
                <c:pt idx="465802">
                  <c:v>0</c:v>
                </c:pt>
                <c:pt idx="465803">
                  <c:v>0</c:v>
                </c:pt>
                <c:pt idx="465804">
                  <c:v>0</c:v>
                </c:pt>
                <c:pt idx="465805">
                  <c:v>0</c:v>
                </c:pt>
                <c:pt idx="465806">
                  <c:v>0</c:v>
                </c:pt>
                <c:pt idx="465807">
                  <c:v>0</c:v>
                </c:pt>
                <c:pt idx="465808">
                  <c:v>0</c:v>
                </c:pt>
                <c:pt idx="465809">
                  <c:v>0</c:v>
                </c:pt>
                <c:pt idx="465810">
                  <c:v>0</c:v>
                </c:pt>
                <c:pt idx="465811">
                  <c:v>0</c:v>
                </c:pt>
                <c:pt idx="465812">
                  <c:v>0</c:v>
                </c:pt>
                <c:pt idx="465813">
                  <c:v>0</c:v>
                </c:pt>
                <c:pt idx="465814">
                  <c:v>0</c:v>
                </c:pt>
                <c:pt idx="465815">
                  <c:v>0</c:v>
                </c:pt>
                <c:pt idx="465816">
                  <c:v>0</c:v>
                </c:pt>
                <c:pt idx="465817">
                  <c:v>0</c:v>
                </c:pt>
                <c:pt idx="465818">
                  <c:v>0</c:v>
                </c:pt>
                <c:pt idx="465819">
                  <c:v>0</c:v>
                </c:pt>
                <c:pt idx="465820">
                  <c:v>0</c:v>
                </c:pt>
                <c:pt idx="465821">
                  <c:v>0</c:v>
                </c:pt>
                <c:pt idx="465822">
                  <c:v>0</c:v>
                </c:pt>
                <c:pt idx="465823">
                  <c:v>0</c:v>
                </c:pt>
                <c:pt idx="465824">
                  <c:v>0</c:v>
                </c:pt>
                <c:pt idx="465825">
                  <c:v>0</c:v>
                </c:pt>
                <c:pt idx="465826">
                  <c:v>0</c:v>
                </c:pt>
                <c:pt idx="465827">
                  <c:v>0</c:v>
                </c:pt>
                <c:pt idx="465828">
                  <c:v>0</c:v>
                </c:pt>
                <c:pt idx="465829">
                  <c:v>0</c:v>
                </c:pt>
                <c:pt idx="465830">
                  <c:v>0</c:v>
                </c:pt>
                <c:pt idx="465831">
                  <c:v>0</c:v>
                </c:pt>
                <c:pt idx="465832">
                  <c:v>0</c:v>
                </c:pt>
                <c:pt idx="465833">
                  <c:v>0</c:v>
                </c:pt>
                <c:pt idx="465834">
                  <c:v>0</c:v>
                </c:pt>
                <c:pt idx="465835">
                  <c:v>0</c:v>
                </c:pt>
                <c:pt idx="465836">
                  <c:v>0</c:v>
                </c:pt>
                <c:pt idx="465837">
                  <c:v>0</c:v>
                </c:pt>
                <c:pt idx="465838">
                  <c:v>0</c:v>
                </c:pt>
                <c:pt idx="465839">
                  <c:v>0</c:v>
                </c:pt>
                <c:pt idx="465840">
                  <c:v>0</c:v>
                </c:pt>
                <c:pt idx="465841">
                  <c:v>0</c:v>
                </c:pt>
                <c:pt idx="465842">
                  <c:v>0</c:v>
                </c:pt>
                <c:pt idx="465843">
                  <c:v>0</c:v>
                </c:pt>
                <c:pt idx="465844">
                  <c:v>0</c:v>
                </c:pt>
                <c:pt idx="465845">
                  <c:v>0</c:v>
                </c:pt>
                <c:pt idx="465846">
                  <c:v>0</c:v>
                </c:pt>
                <c:pt idx="465847">
                  <c:v>0</c:v>
                </c:pt>
                <c:pt idx="465848">
                  <c:v>0</c:v>
                </c:pt>
                <c:pt idx="465849">
                  <c:v>0</c:v>
                </c:pt>
                <c:pt idx="465850">
                  <c:v>0</c:v>
                </c:pt>
                <c:pt idx="465851">
                  <c:v>0</c:v>
                </c:pt>
                <c:pt idx="465852">
                  <c:v>0</c:v>
                </c:pt>
                <c:pt idx="465853">
                  <c:v>0</c:v>
                </c:pt>
                <c:pt idx="465854">
                  <c:v>0</c:v>
                </c:pt>
                <c:pt idx="465855">
                  <c:v>0</c:v>
                </c:pt>
                <c:pt idx="465856">
                  <c:v>0</c:v>
                </c:pt>
                <c:pt idx="465857">
                  <c:v>0</c:v>
                </c:pt>
                <c:pt idx="465858">
                  <c:v>0</c:v>
                </c:pt>
                <c:pt idx="465859">
                  <c:v>0</c:v>
                </c:pt>
                <c:pt idx="465860">
                  <c:v>0</c:v>
                </c:pt>
                <c:pt idx="465861">
                  <c:v>0</c:v>
                </c:pt>
                <c:pt idx="465862">
                  <c:v>0</c:v>
                </c:pt>
                <c:pt idx="465863">
                  <c:v>0</c:v>
                </c:pt>
                <c:pt idx="465864">
                  <c:v>0</c:v>
                </c:pt>
                <c:pt idx="465865">
                  <c:v>0</c:v>
                </c:pt>
                <c:pt idx="465866">
                  <c:v>0</c:v>
                </c:pt>
                <c:pt idx="465867">
                  <c:v>0</c:v>
                </c:pt>
                <c:pt idx="465868">
                  <c:v>0</c:v>
                </c:pt>
                <c:pt idx="465869">
                  <c:v>0</c:v>
                </c:pt>
                <c:pt idx="465870">
                  <c:v>0</c:v>
                </c:pt>
                <c:pt idx="465871">
                  <c:v>0</c:v>
                </c:pt>
                <c:pt idx="465872">
                  <c:v>0</c:v>
                </c:pt>
                <c:pt idx="465873">
                  <c:v>0</c:v>
                </c:pt>
                <c:pt idx="465874">
                  <c:v>0</c:v>
                </c:pt>
                <c:pt idx="465875">
                  <c:v>0</c:v>
                </c:pt>
                <c:pt idx="465876">
                  <c:v>0</c:v>
                </c:pt>
                <c:pt idx="465877">
                  <c:v>0</c:v>
                </c:pt>
                <c:pt idx="465878">
                  <c:v>0</c:v>
                </c:pt>
                <c:pt idx="465879">
                  <c:v>0</c:v>
                </c:pt>
                <c:pt idx="465880">
                  <c:v>0</c:v>
                </c:pt>
                <c:pt idx="465881">
                  <c:v>0</c:v>
                </c:pt>
                <c:pt idx="465882">
                  <c:v>0</c:v>
                </c:pt>
                <c:pt idx="465883">
                  <c:v>0</c:v>
                </c:pt>
                <c:pt idx="465884">
                  <c:v>0</c:v>
                </c:pt>
                <c:pt idx="465885">
                  <c:v>0</c:v>
                </c:pt>
                <c:pt idx="465886">
                  <c:v>0</c:v>
                </c:pt>
                <c:pt idx="465887">
                  <c:v>0</c:v>
                </c:pt>
                <c:pt idx="465888">
                  <c:v>0</c:v>
                </c:pt>
                <c:pt idx="465889">
                  <c:v>0</c:v>
                </c:pt>
                <c:pt idx="465890">
                  <c:v>0</c:v>
                </c:pt>
                <c:pt idx="465891">
                  <c:v>0</c:v>
                </c:pt>
                <c:pt idx="465892">
                  <c:v>0</c:v>
                </c:pt>
                <c:pt idx="465893">
                  <c:v>0</c:v>
                </c:pt>
                <c:pt idx="465894">
                  <c:v>0</c:v>
                </c:pt>
                <c:pt idx="465895">
                  <c:v>0</c:v>
                </c:pt>
                <c:pt idx="465896">
                  <c:v>0</c:v>
                </c:pt>
                <c:pt idx="465897">
                  <c:v>0</c:v>
                </c:pt>
                <c:pt idx="465898">
                  <c:v>0</c:v>
                </c:pt>
                <c:pt idx="465899">
                  <c:v>0</c:v>
                </c:pt>
                <c:pt idx="465900">
                  <c:v>0</c:v>
                </c:pt>
                <c:pt idx="465901">
                  <c:v>0</c:v>
                </c:pt>
                <c:pt idx="465902">
                  <c:v>0</c:v>
                </c:pt>
                <c:pt idx="465903">
                  <c:v>0</c:v>
                </c:pt>
                <c:pt idx="465904">
                  <c:v>0</c:v>
                </c:pt>
                <c:pt idx="465905">
                  <c:v>0</c:v>
                </c:pt>
                <c:pt idx="465906">
                  <c:v>0</c:v>
                </c:pt>
                <c:pt idx="465907">
                  <c:v>0</c:v>
                </c:pt>
                <c:pt idx="465908">
                  <c:v>0</c:v>
                </c:pt>
                <c:pt idx="465909">
                  <c:v>0</c:v>
                </c:pt>
                <c:pt idx="465910">
                  <c:v>0</c:v>
                </c:pt>
                <c:pt idx="465911">
                  <c:v>0</c:v>
                </c:pt>
                <c:pt idx="465912">
                  <c:v>0</c:v>
                </c:pt>
                <c:pt idx="465913">
                  <c:v>0</c:v>
                </c:pt>
                <c:pt idx="465914">
                  <c:v>0</c:v>
                </c:pt>
                <c:pt idx="465915">
                  <c:v>0</c:v>
                </c:pt>
                <c:pt idx="465916">
                  <c:v>0</c:v>
                </c:pt>
                <c:pt idx="465917">
                  <c:v>0</c:v>
                </c:pt>
                <c:pt idx="465918">
                  <c:v>0</c:v>
                </c:pt>
                <c:pt idx="465919">
                  <c:v>0</c:v>
                </c:pt>
                <c:pt idx="465920">
                  <c:v>0</c:v>
                </c:pt>
                <c:pt idx="465921">
                  <c:v>0</c:v>
                </c:pt>
                <c:pt idx="465922">
                  <c:v>0</c:v>
                </c:pt>
                <c:pt idx="465923">
                  <c:v>0</c:v>
                </c:pt>
                <c:pt idx="465924">
                  <c:v>0</c:v>
                </c:pt>
                <c:pt idx="465925">
                  <c:v>0</c:v>
                </c:pt>
                <c:pt idx="465926">
                  <c:v>0</c:v>
                </c:pt>
                <c:pt idx="465927">
                  <c:v>0</c:v>
                </c:pt>
                <c:pt idx="465928">
                  <c:v>0</c:v>
                </c:pt>
                <c:pt idx="465929">
                  <c:v>0</c:v>
                </c:pt>
                <c:pt idx="465930">
                  <c:v>0</c:v>
                </c:pt>
                <c:pt idx="465931">
                  <c:v>0</c:v>
                </c:pt>
                <c:pt idx="465932">
                  <c:v>0</c:v>
                </c:pt>
                <c:pt idx="465933">
                  <c:v>0</c:v>
                </c:pt>
                <c:pt idx="465934">
                  <c:v>0</c:v>
                </c:pt>
                <c:pt idx="465935">
                  <c:v>0</c:v>
                </c:pt>
                <c:pt idx="465936">
                  <c:v>0</c:v>
                </c:pt>
                <c:pt idx="465937">
                  <c:v>0</c:v>
                </c:pt>
                <c:pt idx="465938">
                  <c:v>0</c:v>
                </c:pt>
                <c:pt idx="465939">
                  <c:v>0</c:v>
                </c:pt>
                <c:pt idx="465940">
                  <c:v>0</c:v>
                </c:pt>
                <c:pt idx="465941">
                  <c:v>0</c:v>
                </c:pt>
                <c:pt idx="465942">
                  <c:v>0</c:v>
                </c:pt>
                <c:pt idx="465943">
                  <c:v>0</c:v>
                </c:pt>
                <c:pt idx="465944">
                  <c:v>0</c:v>
                </c:pt>
                <c:pt idx="465945">
                  <c:v>0</c:v>
                </c:pt>
                <c:pt idx="465946">
                  <c:v>0</c:v>
                </c:pt>
                <c:pt idx="465947">
                  <c:v>0</c:v>
                </c:pt>
                <c:pt idx="465948">
                  <c:v>0</c:v>
                </c:pt>
                <c:pt idx="465949">
                  <c:v>0</c:v>
                </c:pt>
                <c:pt idx="465950">
                  <c:v>0</c:v>
                </c:pt>
                <c:pt idx="465951">
                  <c:v>0</c:v>
                </c:pt>
                <c:pt idx="465952">
                  <c:v>0</c:v>
                </c:pt>
                <c:pt idx="465953">
                  <c:v>0</c:v>
                </c:pt>
                <c:pt idx="465954">
                  <c:v>0</c:v>
                </c:pt>
                <c:pt idx="465955">
                  <c:v>0</c:v>
                </c:pt>
                <c:pt idx="465956">
                  <c:v>0</c:v>
                </c:pt>
                <c:pt idx="465957">
                  <c:v>0</c:v>
                </c:pt>
                <c:pt idx="465958">
                  <c:v>0</c:v>
                </c:pt>
                <c:pt idx="465959">
                  <c:v>0</c:v>
                </c:pt>
                <c:pt idx="465960">
                  <c:v>0</c:v>
                </c:pt>
                <c:pt idx="465961">
                  <c:v>0</c:v>
                </c:pt>
                <c:pt idx="465962">
                  <c:v>0</c:v>
                </c:pt>
                <c:pt idx="465963">
                  <c:v>0</c:v>
                </c:pt>
                <c:pt idx="465964">
                  <c:v>0</c:v>
                </c:pt>
                <c:pt idx="465965">
                  <c:v>0</c:v>
                </c:pt>
                <c:pt idx="465966">
                  <c:v>0</c:v>
                </c:pt>
                <c:pt idx="465967">
                  <c:v>0</c:v>
                </c:pt>
                <c:pt idx="465968">
                  <c:v>0</c:v>
                </c:pt>
                <c:pt idx="465969">
                  <c:v>0</c:v>
                </c:pt>
                <c:pt idx="465970">
                  <c:v>0</c:v>
                </c:pt>
                <c:pt idx="465971">
                  <c:v>0</c:v>
                </c:pt>
                <c:pt idx="465972">
                  <c:v>0</c:v>
                </c:pt>
                <c:pt idx="465973">
                  <c:v>0</c:v>
                </c:pt>
                <c:pt idx="465974">
                  <c:v>0</c:v>
                </c:pt>
                <c:pt idx="465975">
                  <c:v>0</c:v>
                </c:pt>
                <c:pt idx="465976">
                  <c:v>0</c:v>
                </c:pt>
                <c:pt idx="465977">
                  <c:v>0</c:v>
                </c:pt>
                <c:pt idx="465978">
                  <c:v>0</c:v>
                </c:pt>
                <c:pt idx="465979">
                  <c:v>0</c:v>
                </c:pt>
                <c:pt idx="465980">
                  <c:v>0</c:v>
                </c:pt>
                <c:pt idx="465981">
                  <c:v>0</c:v>
                </c:pt>
                <c:pt idx="465982">
                  <c:v>0</c:v>
                </c:pt>
                <c:pt idx="465983">
                  <c:v>0</c:v>
                </c:pt>
                <c:pt idx="465984">
                  <c:v>0</c:v>
                </c:pt>
                <c:pt idx="465985">
                  <c:v>0</c:v>
                </c:pt>
                <c:pt idx="465986">
                  <c:v>0</c:v>
                </c:pt>
                <c:pt idx="465987">
                  <c:v>0</c:v>
                </c:pt>
                <c:pt idx="465988">
                  <c:v>0</c:v>
                </c:pt>
                <c:pt idx="465989">
                  <c:v>0</c:v>
                </c:pt>
                <c:pt idx="465990">
                  <c:v>0</c:v>
                </c:pt>
                <c:pt idx="465991">
                  <c:v>0</c:v>
                </c:pt>
                <c:pt idx="465992">
                  <c:v>0</c:v>
                </c:pt>
                <c:pt idx="465993">
                  <c:v>0</c:v>
                </c:pt>
                <c:pt idx="465994">
                  <c:v>0</c:v>
                </c:pt>
                <c:pt idx="465995">
                  <c:v>0</c:v>
                </c:pt>
                <c:pt idx="465996">
                  <c:v>0</c:v>
                </c:pt>
                <c:pt idx="465997">
                  <c:v>0</c:v>
                </c:pt>
                <c:pt idx="465998">
                  <c:v>0</c:v>
                </c:pt>
                <c:pt idx="465999">
                  <c:v>0</c:v>
                </c:pt>
                <c:pt idx="466000">
                  <c:v>0</c:v>
                </c:pt>
                <c:pt idx="466001">
                  <c:v>0</c:v>
                </c:pt>
                <c:pt idx="466002">
                  <c:v>0</c:v>
                </c:pt>
                <c:pt idx="466003">
                  <c:v>0</c:v>
                </c:pt>
                <c:pt idx="466004">
                  <c:v>0</c:v>
                </c:pt>
                <c:pt idx="466005">
                  <c:v>0</c:v>
                </c:pt>
                <c:pt idx="466006">
                  <c:v>0</c:v>
                </c:pt>
                <c:pt idx="466007">
                  <c:v>0</c:v>
                </c:pt>
                <c:pt idx="466008">
                  <c:v>0</c:v>
                </c:pt>
                <c:pt idx="466009">
                  <c:v>0</c:v>
                </c:pt>
                <c:pt idx="466010">
                  <c:v>0</c:v>
                </c:pt>
                <c:pt idx="466011">
                  <c:v>0</c:v>
                </c:pt>
                <c:pt idx="466012">
                  <c:v>0</c:v>
                </c:pt>
                <c:pt idx="466013">
                  <c:v>0</c:v>
                </c:pt>
                <c:pt idx="466014">
                  <c:v>0</c:v>
                </c:pt>
                <c:pt idx="466015">
                  <c:v>0</c:v>
                </c:pt>
                <c:pt idx="466016">
                  <c:v>0</c:v>
                </c:pt>
                <c:pt idx="466017">
                  <c:v>0</c:v>
                </c:pt>
                <c:pt idx="466018">
                  <c:v>0</c:v>
                </c:pt>
                <c:pt idx="466019">
                  <c:v>0</c:v>
                </c:pt>
                <c:pt idx="466020">
                  <c:v>0</c:v>
                </c:pt>
                <c:pt idx="466021">
                  <c:v>0</c:v>
                </c:pt>
                <c:pt idx="466022">
                  <c:v>0</c:v>
                </c:pt>
                <c:pt idx="466023">
                  <c:v>0</c:v>
                </c:pt>
                <c:pt idx="466024">
                  <c:v>0</c:v>
                </c:pt>
                <c:pt idx="466025">
                  <c:v>0</c:v>
                </c:pt>
                <c:pt idx="466026">
                  <c:v>0</c:v>
                </c:pt>
                <c:pt idx="466027">
                  <c:v>0</c:v>
                </c:pt>
                <c:pt idx="466028">
                  <c:v>0</c:v>
                </c:pt>
                <c:pt idx="466029">
                  <c:v>0</c:v>
                </c:pt>
                <c:pt idx="466030">
                  <c:v>0</c:v>
                </c:pt>
                <c:pt idx="466031">
                  <c:v>0</c:v>
                </c:pt>
                <c:pt idx="466032">
                  <c:v>0</c:v>
                </c:pt>
                <c:pt idx="466033">
                  <c:v>0</c:v>
                </c:pt>
                <c:pt idx="466034">
                  <c:v>0</c:v>
                </c:pt>
                <c:pt idx="466035">
                  <c:v>0</c:v>
                </c:pt>
                <c:pt idx="466036">
                  <c:v>0</c:v>
                </c:pt>
                <c:pt idx="466037">
                  <c:v>0</c:v>
                </c:pt>
                <c:pt idx="466038">
                  <c:v>0</c:v>
                </c:pt>
                <c:pt idx="466039">
                  <c:v>0</c:v>
                </c:pt>
                <c:pt idx="466040">
                  <c:v>0</c:v>
                </c:pt>
                <c:pt idx="466041">
                  <c:v>0</c:v>
                </c:pt>
                <c:pt idx="466042">
                  <c:v>0</c:v>
                </c:pt>
                <c:pt idx="466043">
                  <c:v>0</c:v>
                </c:pt>
                <c:pt idx="466044">
                  <c:v>0</c:v>
                </c:pt>
                <c:pt idx="466045">
                  <c:v>0</c:v>
                </c:pt>
                <c:pt idx="466046">
                  <c:v>0</c:v>
                </c:pt>
                <c:pt idx="466047">
                  <c:v>0</c:v>
                </c:pt>
                <c:pt idx="466048">
                  <c:v>0</c:v>
                </c:pt>
                <c:pt idx="466049">
                  <c:v>0</c:v>
                </c:pt>
                <c:pt idx="466050">
                  <c:v>0</c:v>
                </c:pt>
                <c:pt idx="466051">
                  <c:v>0</c:v>
                </c:pt>
                <c:pt idx="466052">
                  <c:v>0</c:v>
                </c:pt>
                <c:pt idx="466053">
                  <c:v>0</c:v>
                </c:pt>
                <c:pt idx="466054">
                  <c:v>0</c:v>
                </c:pt>
                <c:pt idx="466055">
                  <c:v>0</c:v>
                </c:pt>
                <c:pt idx="466056">
                  <c:v>0</c:v>
                </c:pt>
                <c:pt idx="466057">
                  <c:v>0</c:v>
                </c:pt>
                <c:pt idx="466058">
                  <c:v>0</c:v>
                </c:pt>
                <c:pt idx="466059">
                  <c:v>0</c:v>
                </c:pt>
                <c:pt idx="466060">
                  <c:v>0</c:v>
                </c:pt>
                <c:pt idx="466061">
                  <c:v>0</c:v>
                </c:pt>
                <c:pt idx="466062">
                  <c:v>0</c:v>
                </c:pt>
                <c:pt idx="466063">
                  <c:v>0</c:v>
                </c:pt>
                <c:pt idx="466064">
                  <c:v>0</c:v>
                </c:pt>
                <c:pt idx="466065">
                  <c:v>0</c:v>
                </c:pt>
                <c:pt idx="466066">
                  <c:v>0</c:v>
                </c:pt>
                <c:pt idx="466067">
                  <c:v>0</c:v>
                </c:pt>
                <c:pt idx="466068">
                  <c:v>0</c:v>
                </c:pt>
                <c:pt idx="466069">
                  <c:v>0</c:v>
                </c:pt>
                <c:pt idx="466070">
                  <c:v>0</c:v>
                </c:pt>
                <c:pt idx="466071">
                  <c:v>0</c:v>
                </c:pt>
                <c:pt idx="466072">
                  <c:v>0</c:v>
                </c:pt>
                <c:pt idx="466073">
                  <c:v>0</c:v>
                </c:pt>
                <c:pt idx="466074">
                  <c:v>0</c:v>
                </c:pt>
                <c:pt idx="466075">
                  <c:v>0</c:v>
                </c:pt>
                <c:pt idx="466076">
                  <c:v>0</c:v>
                </c:pt>
                <c:pt idx="466077">
                  <c:v>0</c:v>
                </c:pt>
                <c:pt idx="466078">
                  <c:v>0</c:v>
                </c:pt>
                <c:pt idx="466079">
                  <c:v>0</c:v>
                </c:pt>
                <c:pt idx="466080">
                  <c:v>0</c:v>
                </c:pt>
                <c:pt idx="466081">
                  <c:v>0</c:v>
                </c:pt>
                <c:pt idx="466082">
                  <c:v>0</c:v>
                </c:pt>
                <c:pt idx="466083">
                  <c:v>0</c:v>
                </c:pt>
                <c:pt idx="466084">
                  <c:v>0</c:v>
                </c:pt>
                <c:pt idx="466085">
                  <c:v>0</c:v>
                </c:pt>
                <c:pt idx="466086">
                  <c:v>0</c:v>
                </c:pt>
                <c:pt idx="466087">
                  <c:v>0</c:v>
                </c:pt>
                <c:pt idx="466088">
                  <c:v>0</c:v>
                </c:pt>
                <c:pt idx="466089">
                  <c:v>0</c:v>
                </c:pt>
                <c:pt idx="466090">
                  <c:v>0</c:v>
                </c:pt>
                <c:pt idx="466091">
                  <c:v>0</c:v>
                </c:pt>
                <c:pt idx="466092">
                  <c:v>0</c:v>
                </c:pt>
                <c:pt idx="466093">
                  <c:v>0</c:v>
                </c:pt>
                <c:pt idx="466094">
                  <c:v>0</c:v>
                </c:pt>
                <c:pt idx="466095">
                  <c:v>0</c:v>
                </c:pt>
                <c:pt idx="466096">
                  <c:v>0</c:v>
                </c:pt>
                <c:pt idx="466097">
                  <c:v>0</c:v>
                </c:pt>
                <c:pt idx="466098">
                  <c:v>0</c:v>
                </c:pt>
                <c:pt idx="466099">
                  <c:v>0</c:v>
                </c:pt>
                <c:pt idx="466100">
                  <c:v>0</c:v>
                </c:pt>
                <c:pt idx="466101">
                  <c:v>0</c:v>
                </c:pt>
                <c:pt idx="466102">
                  <c:v>0</c:v>
                </c:pt>
                <c:pt idx="466103">
                  <c:v>0</c:v>
                </c:pt>
                <c:pt idx="466104">
                  <c:v>0</c:v>
                </c:pt>
                <c:pt idx="466105">
                  <c:v>0</c:v>
                </c:pt>
                <c:pt idx="466106">
                  <c:v>0</c:v>
                </c:pt>
                <c:pt idx="466107">
                  <c:v>0</c:v>
                </c:pt>
                <c:pt idx="466108">
                  <c:v>0</c:v>
                </c:pt>
                <c:pt idx="466109">
                  <c:v>0</c:v>
                </c:pt>
                <c:pt idx="466110">
                  <c:v>0</c:v>
                </c:pt>
                <c:pt idx="466111">
                  <c:v>0</c:v>
                </c:pt>
                <c:pt idx="466112">
                  <c:v>0</c:v>
                </c:pt>
                <c:pt idx="466113">
                  <c:v>0</c:v>
                </c:pt>
                <c:pt idx="466114">
                  <c:v>0</c:v>
                </c:pt>
                <c:pt idx="466115">
                  <c:v>0</c:v>
                </c:pt>
                <c:pt idx="466116">
                  <c:v>0</c:v>
                </c:pt>
                <c:pt idx="466117">
                  <c:v>0</c:v>
                </c:pt>
                <c:pt idx="466118">
                  <c:v>0</c:v>
                </c:pt>
                <c:pt idx="466119">
                  <c:v>0</c:v>
                </c:pt>
                <c:pt idx="466120">
                  <c:v>0</c:v>
                </c:pt>
                <c:pt idx="466121">
                  <c:v>0</c:v>
                </c:pt>
                <c:pt idx="466122">
                  <c:v>0</c:v>
                </c:pt>
                <c:pt idx="466123">
                  <c:v>0</c:v>
                </c:pt>
                <c:pt idx="466124">
                  <c:v>0</c:v>
                </c:pt>
                <c:pt idx="466125">
                  <c:v>0</c:v>
                </c:pt>
                <c:pt idx="466126">
                  <c:v>0</c:v>
                </c:pt>
                <c:pt idx="466127">
                  <c:v>0</c:v>
                </c:pt>
                <c:pt idx="466128">
                  <c:v>0</c:v>
                </c:pt>
                <c:pt idx="466129">
                  <c:v>0</c:v>
                </c:pt>
                <c:pt idx="466130">
                  <c:v>0</c:v>
                </c:pt>
                <c:pt idx="466131">
                  <c:v>0</c:v>
                </c:pt>
                <c:pt idx="466132">
                  <c:v>0</c:v>
                </c:pt>
                <c:pt idx="466133">
                  <c:v>0</c:v>
                </c:pt>
                <c:pt idx="466134">
                  <c:v>0</c:v>
                </c:pt>
                <c:pt idx="466135">
                  <c:v>0</c:v>
                </c:pt>
                <c:pt idx="466136">
                  <c:v>0</c:v>
                </c:pt>
                <c:pt idx="466137">
                  <c:v>0</c:v>
                </c:pt>
                <c:pt idx="466138">
                  <c:v>0</c:v>
                </c:pt>
                <c:pt idx="466139">
                  <c:v>0</c:v>
                </c:pt>
                <c:pt idx="466140">
                  <c:v>0</c:v>
                </c:pt>
                <c:pt idx="466141">
                  <c:v>0</c:v>
                </c:pt>
                <c:pt idx="466142">
                  <c:v>0</c:v>
                </c:pt>
                <c:pt idx="466143">
                  <c:v>0</c:v>
                </c:pt>
                <c:pt idx="466144">
                  <c:v>0</c:v>
                </c:pt>
                <c:pt idx="466145">
                  <c:v>0</c:v>
                </c:pt>
                <c:pt idx="466146">
                  <c:v>0</c:v>
                </c:pt>
                <c:pt idx="466147">
                  <c:v>0</c:v>
                </c:pt>
                <c:pt idx="466148">
                  <c:v>0</c:v>
                </c:pt>
                <c:pt idx="466149">
                  <c:v>0</c:v>
                </c:pt>
                <c:pt idx="466150">
                  <c:v>0</c:v>
                </c:pt>
                <c:pt idx="466151">
                  <c:v>0</c:v>
                </c:pt>
                <c:pt idx="466152">
                  <c:v>0</c:v>
                </c:pt>
                <c:pt idx="466153">
                  <c:v>0</c:v>
                </c:pt>
                <c:pt idx="466154">
                  <c:v>0</c:v>
                </c:pt>
                <c:pt idx="466155">
                  <c:v>0</c:v>
                </c:pt>
                <c:pt idx="466156">
                  <c:v>0</c:v>
                </c:pt>
                <c:pt idx="466157">
                  <c:v>0</c:v>
                </c:pt>
                <c:pt idx="466158">
                  <c:v>0</c:v>
                </c:pt>
                <c:pt idx="466159">
                  <c:v>0</c:v>
                </c:pt>
                <c:pt idx="466160">
                  <c:v>0</c:v>
                </c:pt>
                <c:pt idx="466161">
                  <c:v>0</c:v>
                </c:pt>
                <c:pt idx="466162">
                  <c:v>0</c:v>
                </c:pt>
                <c:pt idx="466163">
                  <c:v>0</c:v>
                </c:pt>
                <c:pt idx="466164">
                  <c:v>0</c:v>
                </c:pt>
                <c:pt idx="466165">
                  <c:v>0</c:v>
                </c:pt>
                <c:pt idx="466166">
                  <c:v>0</c:v>
                </c:pt>
                <c:pt idx="466167">
                  <c:v>0</c:v>
                </c:pt>
                <c:pt idx="466168">
                  <c:v>0</c:v>
                </c:pt>
                <c:pt idx="466169">
                  <c:v>0</c:v>
                </c:pt>
                <c:pt idx="466170">
                  <c:v>0</c:v>
                </c:pt>
                <c:pt idx="466171">
                  <c:v>0</c:v>
                </c:pt>
                <c:pt idx="466172">
                  <c:v>0</c:v>
                </c:pt>
                <c:pt idx="466173">
                  <c:v>0</c:v>
                </c:pt>
                <c:pt idx="466174">
                  <c:v>0</c:v>
                </c:pt>
                <c:pt idx="466175">
                  <c:v>0</c:v>
                </c:pt>
                <c:pt idx="466176">
                  <c:v>0</c:v>
                </c:pt>
                <c:pt idx="466177">
                  <c:v>0</c:v>
                </c:pt>
                <c:pt idx="466178">
                  <c:v>0</c:v>
                </c:pt>
                <c:pt idx="466179">
                  <c:v>0</c:v>
                </c:pt>
                <c:pt idx="466180">
                  <c:v>0</c:v>
                </c:pt>
                <c:pt idx="466181">
                  <c:v>0</c:v>
                </c:pt>
                <c:pt idx="466182">
                  <c:v>0</c:v>
                </c:pt>
                <c:pt idx="466183">
                  <c:v>0</c:v>
                </c:pt>
                <c:pt idx="466184">
                  <c:v>0</c:v>
                </c:pt>
                <c:pt idx="466185">
                  <c:v>0</c:v>
                </c:pt>
                <c:pt idx="466186">
                  <c:v>0</c:v>
                </c:pt>
                <c:pt idx="466187">
                  <c:v>0</c:v>
                </c:pt>
                <c:pt idx="466188">
                  <c:v>0</c:v>
                </c:pt>
                <c:pt idx="466189">
                  <c:v>0</c:v>
                </c:pt>
                <c:pt idx="466190">
                  <c:v>0</c:v>
                </c:pt>
                <c:pt idx="466191">
                  <c:v>0</c:v>
                </c:pt>
                <c:pt idx="466192">
                  <c:v>0</c:v>
                </c:pt>
                <c:pt idx="466193">
                  <c:v>0</c:v>
                </c:pt>
                <c:pt idx="466194">
                  <c:v>0</c:v>
                </c:pt>
                <c:pt idx="466195">
                  <c:v>0</c:v>
                </c:pt>
                <c:pt idx="466196">
                  <c:v>0</c:v>
                </c:pt>
                <c:pt idx="466197">
                  <c:v>0</c:v>
                </c:pt>
                <c:pt idx="466198">
                  <c:v>0</c:v>
                </c:pt>
                <c:pt idx="466199">
                  <c:v>0</c:v>
                </c:pt>
                <c:pt idx="466200">
                  <c:v>0</c:v>
                </c:pt>
                <c:pt idx="466201">
                  <c:v>0</c:v>
                </c:pt>
                <c:pt idx="466202">
                  <c:v>0</c:v>
                </c:pt>
                <c:pt idx="466203">
                  <c:v>0</c:v>
                </c:pt>
                <c:pt idx="466204">
                  <c:v>0</c:v>
                </c:pt>
                <c:pt idx="466205">
                  <c:v>0</c:v>
                </c:pt>
                <c:pt idx="466206">
                  <c:v>0</c:v>
                </c:pt>
                <c:pt idx="466207">
                  <c:v>0</c:v>
                </c:pt>
                <c:pt idx="466208">
                  <c:v>0</c:v>
                </c:pt>
                <c:pt idx="466209">
                  <c:v>0</c:v>
                </c:pt>
                <c:pt idx="466210">
                  <c:v>0</c:v>
                </c:pt>
                <c:pt idx="466211">
                  <c:v>0</c:v>
                </c:pt>
                <c:pt idx="466212">
                  <c:v>0</c:v>
                </c:pt>
                <c:pt idx="466213">
                  <c:v>0</c:v>
                </c:pt>
                <c:pt idx="466214">
                  <c:v>0</c:v>
                </c:pt>
                <c:pt idx="466215">
                  <c:v>0</c:v>
                </c:pt>
                <c:pt idx="466216">
                  <c:v>0</c:v>
                </c:pt>
                <c:pt idx="466217">
                  <c:v>0</c:v>
                </c:pt>
                <c:pt idx="466218">
                  <c:v>0</c:v>
                </c:pt>
                <c:pt idx="466219">
                  <c:v>0</c:v>
                </c:pt>
                <c:pt idx="466220">
                  <c:v>0</c:v>
                </c:pt>
                <c:pt idx="466221">
                  <c:v>0</c:v>
                </c:pt>
                <c:pt idx="466222">
                  <c:v>0</c:v>
                </c:pt>
                <c:pt idx="466223">
                  <c:v>0</c:v>
                </c:pt>
                <c:pt idx="466224">
                  <c:v>0</c:v>
                </c:pt>
                <c:pt idx="466225">
                  <c:v>0</c:v>
                </c:pt>
                <c:pt idx="466226">
                  <c:v>0</c:v>
                </c:pt>
                <c:pt idx="466227">
                  <c:v>0</c:v>
                </c:pt>
                <c:pt idx="466228">
                  <c:v>0</c:v>
                </c:pt>
                <c:pt idx="466229">
                  <c:v>0</c:v>
                </c:pt>
                <c:pt idx="466230">
                  <c:v>0</c:v>
                </c:pt>
                <c:pt idx="466231">
                  <c:v>0</c:v>
                </c:pt>
                <c:pt idx="466232">
                  <c:v>0</c:v>
                </c:pt>
                <c:pt idx="466233">
                  <c:v>0</c:v>
                </c:pt>
                <c:pt idx="466234">
                  <c:v>0</c:v>
                </c:pt>
                <c:pt idx="466235">
                  <c:v>0</c:v>
                </c:pt>
                <c:pt idx="466236">
                  <c:v>0</c:v>
                </c:pt>
                <c:pt idx="466237">
                  <c:v>0</c:v>
                </c:pt>
                <c:pt idx="466238">
                  <c:v>0</c:v>
                </c:pt>
                <c:pt idx="466239">
                  <c:v>0</c:v>
                </c:pt>
                <c:pt idx="466240">
                  <c:v>0</c:v>
                </c:pt>
                <c:pt idx="466241">
                  <c:v>0</c:v>
                </c:pt>
                <c:pt idx="466242">
                  <c:v>0</c:v>
                </c:pt>
                <c:pt idx="466243">
                  <c:v>0</c:v>
                </c:pt>
                <c:pt idx="466244">
                  <c:v>0</c:v>
                </c:pt>
                <c:pt idx="466245">
                  <c:v>0</c:v>
                </c:pt>
                <c:pt idx="466246">
                  <c:v>0</c:v>
                </c:pt>
                <c:pt idx="466247">
                  <c:v>0</c:v>
                </c:pt>
                <c:pt idx="466248">
                  <c:v>0</c:v>
                </c:pt>
                <c:pt idx="466249">
                  <c:v>0</c:v>
                </c:pt>
                <c:pt idx="466250">
                  <c:v>0</c:v>
                </c:pt>
                <c:pt idx="466251">
                  <c:v>0</c:v>
                </c:pt>
                <c:pt idx="466252">
                  <c:v>0</c:v>
                </c:pt>
                <c:pt idx="466253">
                  <c:v>0</c:v>
                </c:pt>
                <c:pt idx="466254">
                  <c:v>0</c:v>
                </c:pt>
                <c:pt idx="466255">
                  <c:v>0</c:v>
                </c:pt>
                <c:pt idx="466256">
                  <c:v>0</c:v>
                </c:pt>
                <c:pt idx="466257">
                  <c:v>0</c:v>
                </c:pt>
                <c:pt idx="466258">
                  <c:v>0</c:v>
                </c:pt>
                <c:pt idx="466259">
                  <c:v>0</c:v>
                </c:pt>
                <c:pt idx="466260">
                  <c:v>0</c:v>
                </c:pt>
                <c:pt idx="466261">
                  <c:v>0</c:v>
                </c:pt>
                <c:pt idx="466262">
                  <c:v>0</c:v>
                </c:pt>
                <c:pt idx="466263">
                  <c:v>0</c:v>
                </c:pt>
                <c:pt idx="466264">
                  <c:v>0</c:v>
                </c:pt>
                <c:pt idx="466265">
                  <c:v>0</c:v>
                </c:pt>
                <c:pt idx="466266">
                  <c:v>0</c:v>
                </c:pt>
                <c:pt idx="466267">
                  <c:v>0</c:v>
                </c:pt>
                <c:pt idx="466268">
                  <c:v>0</c:v>
                </c:pt>
                <c:pt idx="466269">
                  <c:v>0</c:v>
                </c:pt>
                <c:pt idx="466270">
                  <c:v>0</c:v>
                </c:pt>
                <c:pt idx="466271">
                  <c:v>0</c:v>
                </c:pt>
                <c:pt idx="466272">
                  <c:v>0</c:v>
                </c:pt>
                <c:pt idx="466273">
                  <c:v>0</c:v>
                </c:pt>
                <c:pt idx="466274">
                  <c:v>0</c:v>
                </c:pt>
                <c:pt idx="466275">
                  <c:v>0</c:v>
                </c:pt>
                <c:pt idx="466276">
                  <c:v>0</c:v>
                </c:pt>
                <c:pt idx="466277">
                  <c:v>0</c:v>
                </c:pt>
                <c:pt idx="466278">
                  <c:v>0</c:v>
                </c:pt>
                <c:pt idx="466279">
                  <c:v>0</c:v>
                </c:pt>
                <c:pt idx="466280">
                  <c:v>0</c:v>
                </c:pt>
                <c:pt idx="466281">
                  <c:v>0</c:v>
                </c:pt>
                <c:pt idx="466282">
                  <c:v>0</c:v>
                </c:pt>
                <c:pt idx="466283">
                  <c:v>0</c:v>
                </c:pt>
                <c:pt idx="466284">
                  <c:v>0</c:v>
                </c:pt>
                <c:pt idx="466285">
                  <c:v>0</c:v>
                </c:pt>
                <c:pt idx="466286">
                  <c:v>0</c:v>
                </c:pt>
                <c:pt idx="466287">
                  <c:v>0</c:v>
                </c:pt>
                <c:pt idx="466288">
                  <c:v>0</c:v>
                </c:pt>
                <c:pt idx="466289">
                  <c:v>0</c:v>
                </c:pt>
                <c:pt idx="466290">
                  <c:v>0</c:v>
                </c:pt>
                <c:pt idx="466291">
                  <c:v>0</c:v>
                </c:pt>
                <c:pt idx="466292">
                  <c:v>0</c:v>
                </c:pt>
                <c:pt idx="466293">
                  <c:v>0</c:v>
                </c:pt>
                <c:pt idx="466294">
                  <c:v>0</c:v>
                </c:pt>
                <c:pt idx="466295">
                  <c:v>0</c:v>
                </c:pt>
                <c:pt idx="466296">
                  <c:v>0</c:v>
                </c:pt>
                <c:pt idx="466297">
                  <c:v>0</c:v>
                </c:pt>
                <c:pt idx="466298">
                  <c:v>0</c:v>
                </c:pt>
                <c:pt idx="466299">
                  <c:v>0</c:v>
                </c:pt>
                <c:pt idx="466300">
                  <c:v>0</c:v>
                </c:pt>
                <c:pt idx="466301">
                  <c:v>0</c:v>
                </c:pt>
                <c:pt idx="466302">
                  <c:v>0</c:v>
                </c:pt>
                <c:pt idx="466303">
                  <c:v>0</c:v>
                </c:pt>
                <c:pt idx="466304">
                  <c:v>0</c:v>
                </c:pt>
                <c:pt idx="466305">
                  <c:v>0</c:v>
                </c:pt>
                <c:pt idx="466306">
                  <c:v>0</c:v>
                </c:pt>
                <c:pt idx="466307">
                  <c:v>0</c:v>
                </c:pt>
                <c:pt idx="466308">
                  <c:v>0</c:v>
                </c:pt>
                <c:pt idx="466309">
                  <c:v>0</c:v>
                </c:pt>
                <c:pt idx="466310">
                  <c:v>0</c:v>
                </c:pt>
                <c:pt idx="466311">
                  <c:v>0</c:v>
                </c:pt>
                <c:pt idx="466312">
                  <c:v>0</c:v>
                </c:pt>
                <c:pt idx="466313">
                  <c:v>0</c:v>
                </c:pt>
                <c:pt idx="466314">
                  <c:v>0</c:v>
                </c:pt>
                <c:pt idx="466315">
                  <c:v>0</c:v>
                </c:pt>
                <c:pt idx="466316">
                  <c:v>0</c:v>
                </c:pt>
                <c:pt idx="466317">
                  <c:v>0</c:v>
                </c:pt>
                <c:pt idx="466318">
                  <c:v>0</c:v>
                </c:pt>
                <c:pt idx="466319">
                  <c:v>0</c:v>
                </c:pt>
                <c:pt idx="466320">
                  <c:v>0</c:v>
                </c:pt>
                <c:pt idx="466321">
                  <c:v>0</c:v>
                </c:pt>
                <c:pt idx="466322">
                  <c:v>0</c:v>
                </c:pt>
                <c:pt idx="466323">
                  <c:v>0</c:v>
                </c:pt>
                <c:pt idx="466324">
                  <c:v>0</c:v>
                </c:pt>
                <c:pt idx="466325">
                  <c:v>0</c:v>
                </c:pt>
                <c:pt idx="466326">
                  <c:v>0</c:v>
                </c:pt>
                <c:pt idx="466327">
                  <c:v>0</c:v>
                </c:pt>
                <c:pt idx="466328">
                  <c:v>0</c:v>
                </c:pt>
                <c:pt idx="466329">
                  <c:v>0</c:v>
                </c:pt>
                <c:pt idx="466330">
                  <c:v>0</c:v>
                </c:pt>
                <c:pt idx="466331">
                  <c:v>0</c:v>
                </c:pt>
                <c:pt idx="466332">
                  <c:v>0</c:v>
                </c:pt>
                <c:pt idx="466333">
                  <c:v>0</c:v>
                </c:pt>
                <c:pt idx="466334">
                  <c:v>0</c:v>
                </c:pt>
                <c:pt idx="466335">
                  <c:v>0</c:v>
                </c:pt>
                <c:pt idx="466336">
                  <c:v>0</c:v>
                </c:pt>
                <c:pt idx="466337">
                  <c:v>0</c:v>
                </c:pt>
                <c:pt idx="466338">
                  <c:v>0</c:v>
                </c:pt>
                <c:pt idx="466339">
                  <c:v>0</c:v>
                </c:pt>
                <c:pt idx="466340">
                  <c:v>0</c:v>
                </c:pt>
                <c:pt idx="466341">
                  <c:v>0</c:v>
                </c:pt>
                <c:pt idx="466342">
                  <c:v>0</c:v>
                </c:pt>
                <c:pt idx="466343">
                  <c:v>0</c:v>
                </c:pt>
                <c:pt idx="466344">
                  <c:v>0</c:v>
                </c:pt>
                <c:pt idx="466345">
                  <c:v>0</c:v>
                </c:pt>
                <c:pt idx="466346">
                  <c:v>0</c:v>
                </c:pt>
                <c:pt idx="466347">
                  <c:v>0</c:v>
                </c:pt>
                <c:pt idx="466348">
                  <c:v>0</c:v>
                </c:pt>
                <c:pt idx="466349">
                  <c:v>0</c:v>
                </c:pt>
                <c:pt idx="466350">
                  <c:v>0</c:v>
                </c:pt>
                <c:pt idx="466351">
                  <c:v>0</c:v>
                </c:pt>
                <c:pt idx="466352">
                  <c:v>0</c:v>
                </c:pt>
                <c:pt idx="466353">
                  <c:v>0</c:v>
                </c:pt>
                <c:pt idx="466354">
                  <c:v>0</c:v>
                </c:pt>
                <c:pt idx="466355">
                  <c:v>0</c:v>
                </c:pt>
                <c:pt idx="466356">
                  <c:v>0</c:v>
                </c:pt>
                <c:pt idx="466357">
                  <c:v>0</c:v>
                </c:pt>
                <c:pt idx="466358">
                  <c:v>0</c:v>
                </c:pt>
                <c:pt idx="466359">
                  <c:v>0</c:v>
                </c:pt>
                <c:pt idx="466360">
                  <c:v>0</c:v>
                </c:pt>
                <c:pt idx="466361">
                  <c:v>0</c:v>
                </c:pt>
                <c:pt idx="466362">
                  <c:v>0</c:v>
                </c:pt>
                <c:pt idx="466363">
                  <c:v>0</c:v>
                </c:pt>
                <c:pt idx="466364">
                  <c:v>0</c:v>
                </c:pt>
                <c:pt idx="466365">
                  <c:v>0</c:v>
                </c:pt>
                <c:pt idx="466366">
                  <c:v>0</c:v>
                </c:pt>
                <c:pt idx="466367">
                  <c:v>0</c:v>
                </c:pt>
                <c:pt idx="466368">
                  <c:v>0</c:v>
                </c:pt>
                <c:pt idx="466369">
                  <c:v>0</c:v>
                </c:pt>
                <c:pt idx="466370">
                  <c:v>0</c:v>
                </c:pt>
                <c:pt idx="466371">
                  <c:v>0</c:v>
                </c:pt>
                <c:pt idx="466372">
                  <c:v>0</c:v>
                </c:pt>
                <c:pt idx="466373">
                  <c:v>0</c:v>
                </c:pt>
                <c:pt idx="466374">
                  <c:v>0</c:v>
                </c:pt>
                <c:pt idx="466375">
                  <c:v>0</c:v>
                </c:pt>
                <c:pt idx="466376">
                  <c:v>0</c:v>
                </c:pt>
                <c:pt idx="466377">
                  <c:v>0</c:v>
                </c:pt>
                <c:pt idx="466378">
                  <c:v>0</c:v>
                </c:pt>
                <c:pt idx="466379">
                  <c:v>0</c:v>
                </c:pt>
                <c:pt idx="466380">
                  <c:v>0</c:v>
                </c:pt>
                <c:pt idx="466381">
                  <c:v>0</c:v>
                </c:pt>
                <c:pt idx="466382">
                  <c:v>0</c:v>
                </c:pt>
                <c:pt idx="466383">
                  <c:v>0</c:v>
                </c:pt>
                <c:pt idx="466384">
                  <c:v>0</c:v>
                </c:pt>
                <c:pt idx="466385">
                  <c:v>0</c:v>
                </c:pt>
                <c:pt idx="466386">
                  <c:v>0</c:v>
                </c:pt>
                <c:pt idx="466387">
                  <c:v>0</c:v>
                </c:pt>
                <c:pt idx="466388">
                  <c:v>0</c:v>
                </c:pt>
                <c:pt idx="466389">
                  <c:v>0</c:v>
                </c:pt>
                <c:pt idx="466390">
                  <c:v>0</c:v>
                </c:pt>
                <c:pt idx="466391">
                  <c:v>0</c:v>
                </c:pt>
                <c:pt idx="466392">
                  <c:v>0</c:v>
                </c:pt>
                <c:pt idx="466393">
                  <c:v>0</c:v>
                </c:pt>
                <c:pt idx="466394">
                  <c:v>0</c:v>
                </c:pt>
                <c:pt idx="466395">
                  <c:v>0</c:v>
                </c:pt>
                <c:pt idx="466396">
                  <c:v>0</c:v>
                </c:pt>
                <c:pt idx="466397">
                  <c:v>0</c:v>
                </c:pt>
                <c:pt idx="466398">
                  <c:v>0</c:v>
                </c:pt>
                <c:pt idx="466399">
                  <c:v>0</c:v>
                </c:pt>
                <c:pt idx="466400">
                  <c:v>0</c:v>
                </c:pt>
                <c:pt idx="466401">
                  <c:v>0</c:v>
                </c:pt>
                <c:pt idx="466402">
                  <c:v>0</c:v>
                </c:pt>
                <c:pt idx="466403">
                  <c:v>0</c:v>
                </c:pt>
                <c:pt idx="466404">
                  <c:v>0</c:v>
                </c:pt>
                <c:pt idx="466405">
                  <c:v>0</c:v>
                </c:pt>
                <c:pt idx="466406">
                  <c:v>0</c:v>
                </c:pt>
                <c:pt idx="466407">
                  <c:v>0</c:v>
                </c:pt>
                <c:pt idx="466408">
                  <c:v>0</c:v>
                </c:pt>
                <c:pt idx="466409">
                  <c:v>0</c:v>
                </c:pt>
                <c:pt idx="466410">
                  <c:v>0</c:v>
                </c:pt>
                <c:pt idx="466411">
                  <c:v>0</c:v>
                </c:pt>
                <c:pt idx="466412">
                  <c:v>0</c:v>
                </c:pt>
                <c:pt idx="466413">
                  <c:v>0</c:v>
                </c:pt>
                <c:pt idx="466414">
                  <c:v>0</c:v>
                </c:pt>
                <c:pt idx="466415">
                  <c:v>0</c:v>
                </c:pt>
                <c:pt idx="466416">
                  <c:v>0</c:v>
                </c:pt>
                <c:pt idx="466417">
                  <c:v>0</c:v>
                </c:pt>
                <c:pt idx="466418">
                  <c:v>0</c:v>
                </c:pt>
                <c:pt idx="466419">
                  <c:v>0</c:v>
                </c:pt>
                <c:pt idx="466420">
                  <c:v>0</c:v>
                </c:pt>
                <c:pt idx="466421">
                  <c:v>0</c:v>
                </c:pt>
                <c:pt idx="466422">
                  <c:v>0</c:v>
                </c:pt>
                <c:pt idx="466423">
                  <c:v>0</c:v>
                </c:pt>
                <c:pt idx="466424">
                  <c:v>0</c:v>
                </c:pt>
                <c:pt idx="466425">
                  <c:v>0</c:v>
                </c:pt>
                <c:pt idx="466426">
                  <c:v>0</c:v>
                </c:pt>
                <c:pt idx="466427">
                  <c:v>0</c:v>
                </c:pt>
                <c:pt idx="466428">
                  <c:v>0</c:v>
                </c:pt>
                <c:pt idx="466429">
                  <c:v>0</c:v>
                </c:pt>
                <c:pt idx="466430">
                  <c:v>0</c:v>
                </c:pt>
                <c:pt idx="466431">
                  <c:v>0</c:v>
                </c:pt>
                <c:pt idx="466432">
                  <c:v>0</c:v>
                </c:pt>
                <c:pt idx="466433">
                  <c:v>0</c:v>
                </c:pt>
                <c:pt idx="466434">
                  <c:v>0</c:v>
                </c:pt>
                <c:pt idx="466435">
                  <c:v>0</c:v>
                </c:pt>
                <c:pt idx="466436">
                  <c:v>0</c:v>
                </c:pt>
                <c:pt idx="466437">
                  <c:v>0</c:v>
                </c:pt>
                <c:pt idx="466438">
                  <c:v>0</c:v>
                </c:pt>
                <c:pt idx="466439">
                  <c:v>0</c:v>
                </c:pt>
                <c:pt idx="466440">
                  <c:v>0</c:v>
                </c:pt>
                <c:pt idx="466441">
                  <c:v>0</c:v>
                </c:pt>
                <c:pt idx="466442">
                  <c:v>0</c:v>
                </c:pt>
                <c:pt idx="466443">
                  <c:v>0</c:v>
                </c:pt>
                <c:pt idx="466444">
                  <c:v>0</c:v>
                </c:pt>
                <c:pt idx="466445">
                  <c:v>0</c:v>
                </c:pt>
                <c:pt idx="466446">
                  <c:v>0</c:v>
                </c:pt>
                <c:pt idx="466447">
                  <c:v>0</c:v>
                </c:pt>
                <c:pt idx="466448">
                  <c:v>0</c:v>
                </c:pt>
                <c:pt idx="466449">
                  <c:v>0</c:v>
                </c:pt>
                <c:pt idx="466450">
                  <c:v>0</c:v>
                </c:pt>
                <c:pt idx="466451">
                  <c:v>0</c:v>
                </c:pt>
                <c:pt idx="466452">
                  <c:v>0</c:v>
                </c:pt>
                <c:pt idx="466453">
                  <c:v>0</c:v>
                </c:pt>
                <c:pt idx="466454">
                  <c:v>0</c:v>
                </c:pt>
                <c:pt idx="466455">
                  <c:v>0</c:v>
                </c:pt>
                <c:pt idx="466456">
                  <c:v>0</c:v>
                </c:pt>
                <c:pt idx="466457">
                  <c:v>0</c:v>
                </c:pt>
                <c:pt idx="466458">
                  <c:v>0</c:v>
                </c:pt>
                <c:pt idx="466459">
                  <c:v>0</c:v>
                </c:pt>
                <c:pt idx="466460">
                  <c:v>0</c:v>
                </c:pt>
                <c:pt idx="466461">
                  <c:v>0</c:v>
                </c:pt>
                <c:pt idx="466462">
                  <c:v>0</c:v>
                </c:pt>
                <c:pt idx="466463">
                  <c:v>0</c:v>
                </c:pt>
                <c:pt idx="466464">
                  <c:v>0</c:v>
                </c:pt>
                <c:pt idx="466465">
                  <c:v>0</c:v>
                </c:pt>
                <c:pt idx="466466">
                  <c:v>0</c:v>
                </c:pt>
                <c:pt idx="466467">
                  <c:v>0</c:v>
                </c:pt>
                <c:pt idx="466468">
                  <c:v>0</c:v>
                </c:pt>
                <c:pt idx="466469">
                  <c:v>0</c:v>
                </c:pt>
                <c:pt idx="466470">
                  <c:v>0</c:v>
                </c:pt>
                <c:pt idx="466471">
                  <c:v>0</c:v>
                </c:pt>
                <c:pt idx="466472">
                  <c:v>0</c:v>
                </c:pt>
                <c:pt idx="466473">
                  <c:v>0</c:v>
                </c:pt>
                <c:pt idx="466474">
                  <c:v>0</c:v>
                </c:pt>
                <c:pt idx="466475">
                  <c:v>0</c:v>
                </c:pt>
                <c:pt idx="466476">
                  <c:v>0</c:v>
                </c:pt>
                <c:pt idx="466477">
                  <c:v>0</c:v>
                </c:pt>
                <c:pt idx="466478">
                  <c:v>0</c:v>
                </c:pt>
                <c:pt idx="466479">
                  <c:v>0</c:v>
                </c:pt>
                <c:pt idx="466480">
                  <c:v>0</c:v>
                </c:pt>
                <c:pt idx="466481">
                  <c:v>0</c:v>
                </c:pt>
                <c:pt idx="466482">
                  <c:v>0</c:v>
                </c:pt>
                <c:pt idx="466483">
                  <c:v>0</c:v>
                </c:pt>
                <c:pt idx="466484">
                  <c:v>0</c:v>
                </c:pt>
                <c:pt idx="466485">
                  <c:v>0</c:v>
                </c:pt>
                <c:pt idx="466486">
                  <c:v>0</c:v>
                </c:pt>
                <c:pt idx="466487">
                  <c:v>0</c:v>
                </c:pt>
                <c:pt idx="466488">
                  <c:v>0</c:v>
                </c:pt>
                <c:pt idx="466489">
                  <c:v>0</c:v>
                </c:pt>
                <c:pt idx="466490">
                  <c:v>0</c:v>
                </c:pt>
                <c:pt idx="466491">
                  <c:v>0</c:v>
                </c:pt>
                <c:pt idx="466492">
                  <c:v>0</c:v>
                </c:pt>
                <c:pt idx="466493">
                  <c:v>0</c:v>
                </c:pt>
                <c:pt idx="466494">
                  <c:v>0</c:v>
                </c:pt>
                <c:pt idx="466495">
                  <c:v>0</c:v>
                </c:pt>
                <c:pt idx="466496">
                  <c:v>0</c:v>
                </c:pt>
                <c:pt idx="466497">
                  <c:v>0</c:v>
                </c:pt>
                <c:pt idx="466498">
                  <c:v>0</c:v>
                </c:pt>
                <c:pt idx="466499">
                  <c:v>0</c:v>
                </c:pt>
                <c:pt idx="466500">
                  <c:v>0</c:v>
                </c:pt>
                <c:pt idx="466501">
                  <c:v>0</c:v>
                </c:pt>
                <c:pt idx="466502">
                  <c:v>0</c:v>
                </c:pt>
                <c:pt idx="466503">
                  <c:v>0</c:v>
                </c:pt>
                <c:pt idx="466504">
                  <c:v>0</c:v>
                </c:pt>
                <c:pt idx="466505">
                  <c:v>0</c:v>
                </c:pt>
                <c:pt idx="466506">
                  <c:v>0</c:v>
                </c:pt>
                <c:pt idx="466507">
                  <c:v>0</c:v>
                </c:pt>
                <c:pt idx="466508">
                  <c:v>0</c:v>
                </c:pt>
                <c:pt idx="466509">
                  <c:v>0</c:v>
                </c:pt>
                <c:pt idx="466510">
                  <c:v>0</c:v>
                </c:pt>
                <c:pt idx="466511">
                  <c:v>0</c:v>
                </c:pt>
                <c:pt idx="466512">
                  <c:v>0</c:v>
                </c:pt>
                <c:pt idx="466513">
                  <c:v>0</c:v>
                </c:pt>
                <c:pt idx="466514">
                  <c:v>0</c:v>
                </c:pt>
                <c:pt idx="466515">
                  <c:v>0</c:v>
                </c:pt>
                <c:pt idx="466516">
                  <c:v>0</c:v>
                </c:pt>
                <c:pt idx="466517">
                  <c:v>0</c:v>
                </c:pt>
                <c:pt idx="466518">
                  <c:v>0</c:v>
                </c:pt>
                <c:pt idx="466519">
                  <c:v>0</c:v>
                </c:pt>
                <c:pt idx="466520">
                  <c:v>0</c:v>
                </c:pt>
                <c:pt idx="466521">
                  <c:v>0</c:v>
                </c:pt>
                <c:pt idx="466522">
                  <c:v>0</c:v>
                </c:pt>
                <c:pt idx="466523">
                  <c:v>0</c:v>
                </c:pt>
                <c:pt idx="466524">
                  <c:v>0</c:v>
                </c:pt>
                <c:pt idx="466525">
                  <c:v>0</c:v>
                </c:pt>
                <c:pt idx="466526">
                  <c:v>0</c:v>
                </c:pt>
                <c:pt idx="466527">
                  <c:v>0</c:v>
                </c:pt>
                <c:pt idx="466528">
                  <c:v>0</c:v>
                </c:pt>
                <c:pt idx="466529">
                  <c:v>0</c:v>
                </c:pt>
                <c:pt idx="466530">
                  <c:v>0</c:v>
                </c:pt>
                <c:pt idx="466531">
                  <c:v>0</c:v>
                </c:pt>
                <c:pt idx="466532">
                  <c:v>0</c:v>
                </c:pt>
                <c:pt idx="466533">
                  <c:v>0</c:v>
                </c:pt>
                <c:pt idx="466534">
                  <c:v>0</c:v>
                </c:pt>
                <c:pt idx="466535">
                  <c:v>0</c:v>
                </c:pt>
                <c:pt idx="466536">
                  <c:v>0</c:v>
                </c:pt>
                <c:pt idx="466537">
                  <c:v>0</c:v>
                </c:pt>
                <c:pt idx="466538">
                  <c:v>0</c:v>
                </c:pt>
                <c:pt idx="466539">
                  <c:v>0</c:v>
                </c:pt>
                <c:pt idx="466540">
                  <c:v>0</c:v>
                </c:pt>
                <c:pt idx="466541">
                  <c:v>0</c:v>
                </c:pt>
                <c:pt idx="466542">
                  <c:v>0</c:v>
                </c:pt>
                <c:pt idx="466543">
                  <c:v>0</c:v>
                </c:pt>
                <c:pt idx="466544">
                  <c:v>0</c:v>
                </c:pt>
                <c:pt idx="466545">
                  <c:v>0</c:v>
                </c:pt>
                <c:pt idx="466546">
                  <c:v>0</c:v>
                </c:pt>
                <c:pt idx="466547">
                  <c:v>0</c:v>
                </c:pt>
                <c:pt idx="466548">
                  <c:v>0</c:v>
                </c:pt>
                <c:pt idx="466549">
                  <c:v>0</c:v>
                </c:pt>
                <c:pt idx="466550">
                  <c:v>0</c:v>
                </c:pt>
                <c:pt idx="466551">
                  <c:v>0</c:v>
                </c:pt>
                <c:pt idx="466552">
                  <c:v>0</c:v>
                </c:pt>
                <c:pt idx="466553">
                  <c:v>0</c:v>
                </c:pt>
                <c:pt idx="466554">
                  <c:v>0</c:v>
                </c:pt>
                <c:pt idx="466555">
                  <c:v>0</c:v>
                </c:pt>
                <c:pt idx="466556">
                  <c:v>0</c:v>
                </c:pt>
                <c:pt idx="466557">
                  <c:v>0</c:v>
                </c:pt>
                <c:pt idx="466558">
                  <c:v>0</c:v>
                </c:pt>
                <c:pt idx="466559">
                  <c:v>0</c:v>
                </c:pt>
                <c:pt idx="466560">
                  <c:v>0</c:v>
                </c:pt>
                <c:pt idx="466561">
                  <c:v>0</c:v>
                </c:pt>
                <c:pt idx="466562">
                  <c:v>0</c:v>
                </c:pt>
                <c:pt idx="466563">
                  <c:v>0</c:v>
                </c:pt>
                <c:pt idx="466564">
                  <c:v>0</c:v>
                </c:pt>
                <c:pt idx="466565">
                  <c:v>0</c:v>
                </c:pt>
                <c:pt idx="466566">
                  <c:v>0</c:v>
                </c:pt>
                <c:pt idx="466567">
                  <c:v>0</c:v>
                </c:pt>
                <c:pt idx="466568">
                  <c:v>0</c:v>
                </c:pt>
                <c:pt idx="466569">
                  <c:v>0</c:v>
                </c:pt>
                <c:pt idx="466570">
                  <c:v>0</c:v>
                </c:pt>
                <c:pt idx="466571">
                  <c:v>0</c:v>
                </c:pt>
                <c:pt idx="466572">
                  <c:v>0</c:v>
                </c:pt>
                <c:pt idx="466573">
                  <c:v>0</c:v>
                </c:pt>
                <c:pt idx="466574">
                  <c:v>0</c:v>
                </c:pt>
                <c:pt idx="466575">
                  <c:v>0</c:v>
                </c:pt>
                <c:pt idx="466576">
                  <c:v>0</c:v>
                </c:pt>
                <c:pt idx="466577">
                  <c:v>0</c:v>
                </c:pt>
                <c:pt idx="466578">
                  <c:v>0</c:v>
                </c:pt>
                <c:pt idx="466579">
                  <c:v>0</c:v>
                </c:pt>
                <c:pt idx="466580">
                  <c:v>0</c:v>
                </c:pt>
                <c:pt idx="466581">
                  <c:v>0</c:v>
                </c:pt>
                <c:pt idx="466582">
                  <c:v>0</c:v>
                </c:pt>
                <c:pt idx="466583">
                  <c:v>0</c:v>
                </c:pt>
                <c:pt idx="466584">
                  <c:v>0</c:v>
                </c:pt>
                <c:pt idx="466585">
                  <c:v>0</c:v>
                </c:pt>
                <c:pt idx="466586">
                  <c:v>0</c:v>
                </c:pt>
                <c:pt idx="466587">
                  <c:v>0</c:v>
                </c:pt>
                <c:pt idx="466588">
                  <c:v>0</c:v>
                </c:pt>
                <c:pt idx="466589">
                  <c:v>0</c:v>
                </c:pt>
                <c:pt idx="466590">
                  <c:v>0</c:v>
                </c:pt>
                <c:pt idx="466591">
                  <c:v>0</c:v>
                </c:pt>
                <c:pt idx="466592">
                  <c:v>0</c:v>
                </c:pt>
                <c:pt idx="466593">
                  <c:v>0</c:v>
                </c:pt>
                <c:pt idx="466594">
                  <c:v>0</c:v>
                </c:pt>
                <c:pt idx="466595">
                  <c:v>0</c:v>
                </c:pt>
                <c:pt idx="466596">
                  <c:v>0</c:v>
                </c:pt>
                <c:pt idx="466597">
                  <c:v>0</c:v>
                </c:pt>
                <c:pt idx="466598">
                  <c:v>0</c:v>
                </c:pt>
                <c:pt idx="466599">
                  <c:v>0</c:v>
                </c:pt>
                <c:pt idx="466600">
                  <c:v>0</c:v>
                </c:pt>
                <c:pt idx="466601">
                  <c:v>0</c:v>
                </c:pt>
                <c:pt idx="466602">
                  <c:v>0</c:v>
                </c:pt>
                <c:pt idx="466603">
                  <c:v>0</c:v>
                </c:pt>
                <c:pt idx="466604">
                  <c:v>0</c:v>
                </c:pt>
                <c:pt idx="466605">
                  <c:v>0</c:v>
                </c:pt>
                <c:pt idx="466606">
                  <c:v>0</c:v>
                </c:pt>
                <c:pt idx="466607">
                  <c:v>0</c:v>
                </c:pt>
                <c:pt idx="466608">
                  <c:v>0</c:v>
                </c:pt>
                <c:pt idx="466609">
                  <c:v>0</c:v>
                </c:pt>
                <c:pt idx="466610">
                  <c:v>0</c:v>
                </c:pt>
                <c:pt idx="466611">
                  <c:v>0</c:v>
                </c:pt>
                <c:pt idx="466612">
                  <c:v>0</c:v>
                </c:pt>
                <c:pt idx="466613">
                  <c:v>0</c:v>
                </c:pt>
                <c:pt idx="466614">
                  <c:v>0</c:v>
                </c:pt>
                <c:pt idx="466615">
                  <c:v>0</c:v>
                </c:pt>
                <c:pt idx="466616">
                  <c:v>0</c:v>
                </c:pt>
                <c:pt idx="466617">
                  <c:v>0</c:v>
                </c:pt>
                <c:pt idx="466618">
                  <c:v>0</c:v>
                </c:pt>
                <c:pt idx="466619">
                  <c:v>0</c:v>
                </c:pt>
                <c:pt idx="466620">
                  <c:v>0</c:v>
                </c:pt>
                <c:pt idx="466621">
                  <c:v>0</c:v>
                </c:pt>
                <c:pt idx="466622">
                  <c:v>0</c:v>
                </c:pt>
                <c:pt idx="466623">
                  <c:v>0</c:v>
                </c:pt>
                <c:pt idx="466624">
                  <c:v>0</c:v>
                </c:pt>
                <c:pt idx="466625">
                  <c:v>0</c:v>
                </c:pt>
                <c:pt idx="466626">
                  <c:v>0</c:v>
                </c:pt>
                <c:pt idx="466627">
                  <c:v>0</c:v>
                </c:pt>
                <c:pt idx="466628">
                  <c:v>0</c:v>
                </c:pt>
                <c:pt idx="466629">
                  <c:v>0</c:v>
                </c:pt>
                <c:pt idx="466630">
                  <c:v>0</c:v>
                </c:pt>
                <c:pt idx="466631">
                  <c:v>0</c:v>
                </c:pt>
                <c:pt idx="466632">
                  <c:v>0</c:v>
                </c:pt>
                <c:pt idx="466633">
                  <c:v>0</c:v>
                </c:pt>
                <c:pt idx="466634">
                  <c:v>0</c:v>
                </c:pt>
                <c:pt idx="466635">
                  <c:v>0</c:v>
                </c:pt>
                <c:pt idx="466636">
                  <c:v>0</c:v>
                </c:pt>
                <c:pt idx="466637">
                  <c:v>0</c:v>
                </c:pt>
                <c:pt idx="466638">
                  <c:v>0</c:v>
                </c:pt>
                <c:pt idx="466639">
                  <c:v>0</c:v>
                </c:pt>
                <c:pt idx="466640">
                  <c:v>0</c:v>
                </c:pt>
                <c:pt idx="466641">
                  <c:v>0</c:v>
                </c:pt>
                <c:pt idx="466642">
                  <c:v>0</c:v>
                </c:pt>
                <c:pt idx="466643">
                  <c:v>0</c:v>
                </c:pt>
                <c:pt idx="466644">
                  <c:v>0</c:v>
                </c:pt>
                <c:pt idx="466645">
                  <c:v>0</c:v>
                </c:pt>
                <c:pt idx="466646">
                  <c:v>0</c:v>
                </c:pt>
                <c:pt idx="466647">
                  <c:v>0</c:v>
                </c:pt>
                <c:pt idx="466648">
                  <c:v>0</c:v>
                </c:pt>
                <c:pt idx="466649">
                  <c:v>0</c:v>
                </c:pt>
                <c:pt idx="466650">
                  <c:v>0</c:v>
                </c:pt>
                <c:pt idx="466651">
                  <c:v>0</c:v>
                </c:pt>
                <c:pt idx="466652">
                  <c:v>0</c:v>
                </c:pt>
                <c:pt idx="466653">
                  <c:v>0</c:v>
                </c:pt>
                <c:pt idx="466654">
                  <c:v>0</c:v>
                </c:pt>
                <c:pt idx="466655">
                  <c:v>0</c:v>
                </c:pt>
                <c:pt idx="466656">
                  <c:v>0</c:v>
                </c:pt>
                <c:pt idx="466657">
                  <c:v>0</c:v>
                </c:pt>
                <c:pt idx="466658">
                  <c:v>0</c:v>
                </c:pt>
                <c:pt idx="466659">
                  <c:v>0</c:v>
                </c:pt>
                <c:pt idx="466660">
                  <c:v>0</c:v>
                </c:pt>
                <c:pt idx="466661">
                  <c:v>0</c:v>
                </c:pt>
                <c:pt idx="466662">
                  <c:v>0</c:v>
                </c:pt>
                <c:pt idx="466663">
                  <c:v>0</c:v>
                </c:pt>
                <c:pt idx="466664">
                  <c:v>0</c:v>
                </c:pt>
                <c:pt idx="466665">
                  <c:v>0</c:v>
                </c:pt>
                <c:pt idx="466666">
                  <c:v>0</c:v>
                </c:pt>
                <c:pt idx="466667">
                  <c:v>0</c:v>
                </c:pt>
                <c:pt idx="466668">
                  <c:v>0</c:v>
                </c:pt>
                <c:pt idx="466669">
                  <c:v>0</c:v>
                </c:pt>
                <c:pt idx="466670">
                  <c:v>0</c:v>
                </c:pt>
                <c:pt idx="466671">
                  <c:v>0</c:v>
                </c:pt>
                <c:pt idx="466672">
                  <c:v>0</c:v>
                </c:pt>
                <c:pt idx="466673">
                  <c:v>0</c:v>
                </c:pt>
                <c:pt idx="466674">
                  <c:v>0</c:v>
                </c:pt>
                <c:pt idx="466675">
                  <c:v>0</c:v>
                </c:pt>
                <c:pt idx="466676">
                  <c:v>0</c:v>
                </c:pt>
                <c:pt idx="466677">
                  <c:v>0</c:v>
                </c:pt>
                <c:pt idx="466678">
                  <c:v>0</c:v>
                </c:pt>
                <c:pt idx="466679">
                  <c:v>0</c:v>
                </c:pt>
                <c:pt idx="466680">
                  <c:v>0</c:v>
                </c:pt>
                <c:pt idx="466681">
                  <c:v>0</c:v>
                </c:pt>
                <c:pt idx="466682">
                  <c:v>0</c:v>
                </c:pt>
                <c:pt idx="466683">
                  <c:v>0</c:v>
                </c:pt>
                <c:pt idx="466684">
                  <c:v>0</c:v>
                </c:pt>
                <c:pt idx="466685">
                  <c:v>0</c:v>
                </c:pt>
                <c:pt idx="466686">
                  <c:v>0</c:v>
                </c:pt>
                <c:pt idx="466687">
                  <c:v>0</c:v>
                </c:pt>
                <c:pt idx="466688">
                  <c:v>0</c:v>
                </c:pt>
                <c:pt idx="466689">
                  <c:v>0</c:v>
                </c:pt>
                <c:pt idx="466690">
                  <c:v>0</c:v>
                </c:pt>
                <c:pt idx="466691">
                  <c:v>0</c:v>
                </c:pt>
                <c:pt idx="466692">
                  <c:v>0</c:v>
                </c:pt>
                <c:pt idx="466693">
                  <c:v>0</c:v>
                </c:pt>
                <c:pt idx="466694">
                  <c:v>0</c:v>
                </c:pt>
                <c:pt idx="466695">
                  <c:v>0</c:v>
                </c:pt>
                <c:pt idx="466696">
                  <c:v>0</c:v>
                </c:pt>
                <c:pt idx="466697">
                  <c:v>0</c:v>
                </c:pt>
                <c:pt idx="466698">
                  <c:v>0</c:v>
                </c:pt>
                <c:pt idx="466699">
                  <c:v>0</c:v>
                </c:pt>
                <c:pt idx="466700">
                  <c:v>0</c:v>
                </c:pt>
                <c:pt idx="466701">
                  <c:v>0</c:v>
                </c:pt>
                <c:pt idx="466702">
                  <c:v>0</c:v>
                </c:pt>
                <c:pt idx="466703">
                  <c:v>0</c:v>
                </c:pt>
                <c:pt idx="466704">
                  <c:v>0</c:v>
                </c:pt>
                <c:pt idx="466705">
                  <c:v>0</c:v>
                </c:pt>
                <c:pt idx="466706">
                  <c:v>0</c:v>
                </c:pt>
                <c:pt idx="466707">
                  <c:v>0</c:v>
                </c:pt>
                <c:pt idx="466708">
                  <c:v>0</c:v>
                </c:pt>
                <c:pt idx="466709">
                  <c:v>0</c:v>
                </c:pt>
                <c:pt idx="466710">
                  <c:v>0</c:v>
                </c:pt>
                <c:pt idx="466711">
                  <c:v>0</c:v>
                </c:pt>
                <c:pt idx="466712">
                  <c:v>0</c:v>
                </c:pt>
                <c:pt idx="466713">
                  <c:v>0</c:v>
                </c:pt>
                <c:pt idx="466714">
                  <c:v>0</c:v>
                </c:pt>
                <c:pt idx="466715">
                  <c:v>0</c:v>
                </c:pt>
                <c:pt idx="466716">
                  <c:v>0</c:v>
                </c:pt>
                <c:pt idx="466717">
                  <c:v>0</c:v>
                </c:pt>
                <c:pt idx="466718">
                  <c:v>0</c:v>
                </c:pt>
                <c:pt idx="466719">
                  <c:v>0</c:v>
                </c:pt>
                <c:pt idx="466720">
                  <c:v>0</c:v>
                </c:pt>
                <c:pt idx="466721">
                  <c:v>0</c:v>
                </c:pt>
                <c:pt idx="466722">
                  <c:v>0</c:v>
                </c:pt>
                <c:pt idx="466723">
                  <c:v>0</c:v>
                </c:pt>
                <c:pt idx="466724">
                  <c:v>0</c:v>
                </c:pt>
                <c:pt idx="466725">
                  <c:v>0</c:v>
                </c:pt>
                <c:pt idx="466726">
                  <c:v>0</c:v>
                </c:pt>
                <c:pt idx="466727">
                  <c:v>0</c:v>
                </c:pt>
                <c:pt idx="466728">
                  <c:v>0</c:v>
                </c:pt>
                <c:pt idx="466729">
                  <c:v>0</c:v>
                </c:pt>
                <c:pt idx="466730">
                  <c:v>0</c:v>
                </c:pt>
                <c:pt idx="466731">
                  <c:v>0</c:v>
                </c:pt>
                <c:pt idx="466732">
                  <c:v>0</c:v>
                </c:pt>
                <c:pt idx="466733">
                  <c:v>0</c:v>
                </c:pt>
                <c:pt idx="466734">
                  <c:v>0</c:v>
                </c:pt>
                <c:pt idx="466735">
                  <c:v>0</c:v>
                </c:pt>
                <c:pt idx="466736">
                  <c:v>0</c:v>
                </c:pt>
                <c:pt idx="466737">
                  <c:v>0</c:v>
                </c:pt>
                <c:pt idx="466738">
                  <c:v>0</c:v>
                </c:pt>
                <c:pt idx="466739">
                  <c:v>0</c:v>
                </c:pt>
                <c:pt idx="466740">
                  <c:v>0</c:v>
                </c:pt>
                <c:pt idx="466741">
                  <c:v>0</c:v>
                </c:pt>
                <c:pt idx="466742">
                  <c:v>0</c:v>
                </c:pt>
                <c:pt idx="466743">
                  <c:v>0</c:v>
                </c:pt>
                <c:pt idx="466744">
                  <c:v>0</c:v>
                </c:pt>
                <c:pt idx="466745">
                  <c:v>0</c:v>
                </c:pt>
                <c:pt idx="466746">
                  <c:v>0</c:v>
                </c:pt>
                <c:pt idx="466747">
                  <c:v>0</c:v>
                </c:pt>
                <c:pt idx="466748">
                  <c:v>0</c:v>
                </c:pt>
                <c:pt idx="466749">
                  <c:v>0</c:v>
                </c:pt>
                <c:pt idx="466750">
                  <c:v>0</c:v>
                </c:pt>
                <c:pt idx="466751">
                  <c:v>0</c:v>
                </c:pt>
                <c:pt idx="466752">
                  <c:v>0</c:v>
                </c:pt>
                <c:pt idx="466753">
                  <c:v>0</c:v>
                </c:pt>
                <c:pt idx="466754">
                  <c:v>0</c:v>
                </c:pt>
                <c:pt idx="466755">
                  <c:v>0</c:v>
                </c:pt>
                <c:pt idx="466756">
                  <c:v>0</c:v>
                </c:pt>
                <c:pt idx="466757">
                  <c:v>0</c:v>
                </c:pt>
                <c:pt idx="466758">
                  <c:v>0</c:v>
                </c:pt>
                <c:pt idx="466759">
                  <c:v>0</c:v>
                </c:pt>
                <c:pt idx="466760">
                  <c:v>0</c:v>
                </c:pt>
                <c:pt idx="466761">
                  <c:v>0</c:v>
                </c:pt>
                <c:pt idx="466762">
                  <c:v>0</c:v>
                </c:pt>
                <c:pt idx="466763">
                  <c:v>0</c:v>
                </c:pt>
                <c:pt idx="466764">
                  <c:v>0</c:v>
                </c:pt>
                <c:pt idx="466765">
                  <c:v>0</c:v>
                </c:pt>
                <c:pt idx="466766">
                  <c:v>0</c:v>
                </c:pt>
                <c:pt idx="466767">
                  <c:v>0</c:v>
                </c:pt>
                <c:pt idx="466768">
                  <c:v>0</c:v>
                </c:pt>
                <c:pt idx="466769">
                  <c:v>0</c:v>
                </c:pt>
                <c:pt idx="466770">
                  <c:v>0</c:v>
                </c:pt>
                <c:pt idx="466771">
                  <c:v>0</c:v>
                </c:pt>
                <c:pt idx="466772">
                  <c:v>0</c:v>
                </c:pt>
                <c:pt idx="466773">
                  <c:v>0</c:v>
                </c:pt>
                <c:pt idx="466774">
                  <c:v>0</c:v>
                </c:pt>
                <c:pt idx="466775">
                  <c:v>0</c:v>
                </c:pt>
                <c:pt idx="466776">
                  <c:v>0</c:v>
                </c:pt>
                <c:pt idx="466777">
                  <c:v>0</c:v>
                </c:pt>
                <c:pt idx="466778">
                  <c:v>0</c:v>
                </c:pt>
                <c:pt idx="466779">
                  <c:v>0</c:v>
                </c:pt>
                <c:pt idx="466780">
                  <c:v>0</c:v>
                </c:pt>
                <c:pt idx="466781">
                  <c:v>0</c:v>
                </c:pt>
                <c:pt idx="466782">
                  <c:v>0</c:v>
                </c:pt>
                <c:pt idx="466783">
                  <c:v>0</c:v>
                </c:pt>
                <c:pt idx="466784">
                  <c:v>0</c:v>
                </c:pt>
                <c:pt idx="466785">
                  <c:v>0</c:v>
                </c:pt>
                <c:pt idx="466786">
                  <c:v>0</c:v>
                </c:pt>
                <c:pt idx="466787">
                  <c:v>0</c:v>
                </c:pt>
                <c:pt idx="466788">
                  <c:v>0</c:v>
                </c:pt>
                <c:pt idx="466789">
                  <c:v>0</c:v>
                </c:pt>
                <c:pt idx="466790">
                  <c:v>0</c:v>
                </c:pt>
                <c:pt idx="466791">
                  <c:v>0</c:v>
                </c:pt>
                <c:pt idx="466792">
                  <c:v>0</c:v>
                </c:pt>
                <c:pt idx="466793">
                  <c:v>0</c:v>
                </c:pt>
                <c:pt idx="466794">
                  <c:v>0</c:v>
                </c:pt>
                <c:pt idx="466795">
                  <c:v>0</c:v>
                </c:pt>
                <c:pt idx="466796">
                  <c:v>0</c:v>
                </c:pt>
                <c:pt idx="466797">
                  <c:v>0</c:v>
                </c:pt>
                <c:pt idx="466798">
                  <c:v>0</c:v>
                </c:pt>
                <c:pt idx="466799">
                  <c:v>0</c:v>
                </c:pt>
                <c:pt idx="466800">
                  <c:v>0</c:v>
                </c:pt>
                <c:pt idx="466801">
                  <c:v>0</c:v>
                </c:pt>
                <c:pt idx="466802">
                  <c:v>0</c:v>
                </c:pt>
                <c:pt idx="466803">
                  <c:v>0</c:v>
                </c:pt>
                <c:pt idx="466804">
                  <c:v>0</c:v>
                </c:pt>
                <c:pt idx="466805">
                  <c:v>0</c:v>
                </c:pt>
                <c:pt idx="466806">
                  <c:v>0</c:v>
                </c:pt>
                <c:pt idx="466807">
                  <c:v>0</c:v>
                </c:pt>
                <c:pt idx="466808">
                  <c:v>0</c:v>
                </c:pt>
                <c:pt idx="466809">
                  <c:v>0</c:v>
                </c:pt>
                <c:pt idx="466810">
                  <c:v>0</c:v>
                </c:pt>
                <c:pt idx="466811">
                  <c:v>0</c:v>
                </c:pt>
                <c:pt idx="466812">
                  <c:v>0</c:v>
                </c:pt>
                <c:pt idx="466813">
                  <c:v>0</c:v>
                </c:pt>
                <c:pt idx="466814">
                  <c:v>0</c:v>
                </c:pt>
                <c:pt idx="466815">
                  <c:v>0</c:v>
                </c:pt>
                <c:pt idx="466816">
                  <c:v>0</c:v>
                </c:pt>
                <c:pt idx="466817">
                  <c:v>0</c:v>
                </c:pt>
                <c:pt idx="466818">
                  <c:v>0</c:v>
                </c:pt>
                <c:pt idx="466819">
                  <c:v>0</c:v>
                </c:pt>
                <c:pt idx="466820">
                  <c:v>0</c:v>
                </c:pt>
                <c:pt idx="466821">
                  <c:v>0</c:v>
                </c:pt>
                <c:pt idx="466822">
                  <c:v>0</c:v>
                </c:pt>
                <c:pt idx="466823">
                  <c:v>0</c:v>
                </c:pt>
                <c:pt idx="466824">
                  <c:v>0</c:v>
                </c:pt>
                <c:pt idx="466825">
                  <c:v>0</c:v>
                </c:pt>
                <c:pt idx="466826">
                  <c:v>0</c:v>
                </c:pt>
                <c:pt idx="466827">
                  <c:v>0</c:v>
                </c:pt>
                <c:pt idx="466828">
                  <c:v>0</c:v>
                </c:pt>
                <c:pt idx="466829">
                  <c:v>0</c:v>
                </c:pt>
                <c:pt idx="466830">
                  <c:v>0</c:v>
                </c:pt>
                <c:pt idx="466831">
                  <c:v>0</c:v>
                </c:pt>
                <c:pt idx="466832">
                  <c:v>0</c:v>
                </c:pt>
                <c:pt idx="466833">
                  <c:v>0</c:v>
                </c:pt>
                <c:pt idx="466834">
                  <c:v>0</c:v>
                </c:pt>
                <c:pt idx="466835">
                  <c:v>0</c:v>
                </c:pt>
                <c:pt idx="466836">
                  <c:v>0</c:v>
                </c:pt>
                <c:pt idx="466837">
                  <c:v>0</c:v>
                </c:pt>
                <c:pt idx="466838">
                  <c:v>0</c:v>
                </c:pt>
                <c:pt idx="466839">
                  <c:v>0</c:v>
                </c:pt>
                <c:pt idx="466840">
                  <c:v>0</c:v>
                </c:pt>
                <c:pt idx="466841">
                  <c:v>0</c:v>
                </c:pt>
                <c:pt idx="466842">
                  <c:v>0</c:v>
                </c:pt>
                <c:pt idx="466843">
                  <c:v>0</c:v>
                </c:pt>
                <c:pt idx="466844">
                  <c:v>0</c:v>
                </c:pt>
                <c:pt idx="466845">
                  <c:v>0</c:v>
                </c:pt>
                <c:pt idx="466846">
                  <c:v>0</c:v>
                </c:pt>
                <c:pt idx="466847">
                  <c:v>0</c:v>
                </c:pt>
                <c:pt idx="466848">
                  <c:v>0</c:v>
                </c:pt>
                <c:pt idx="466849">
                  <c:v>0</c:v>
                </c:pt>
                <c:pt idx="466850">
                  <c:v>0</c:v>
                </c:pt>
                <c:pt idx="466851">
                  <c:v>0</c:v>
                </c:pt>
                <c:pt idx="466852">
                  <c:v>0</c:v>
                </c:pt>
                <c:pt idx="466853">
                  <c:v>0</c:v>
                </c:pt>
                <c:pt idx="466854">
                  <c:v>0</c:v>
                </c:pt>
                <c:pt idx="466855">
                  <c:v>0</c:v>
                </c:pt>
                <c:pt idx="466856">
                  <c:v>0</c:v>
                </c:pt>
                <c:pt idx="466857">
                  <c:v>0</c:v>
                </c:pt>
                <c:pt idx="466858">
                  <c:v>0</c:v>
                </c:pt>
                <c:pt idx="466859">
                  <c:v>0</c:v>
                </c:pt>
                <c:pt idx="466860">
                  <c:v>0</c:v>
                </c:pt>
                <c:pt idx="466861">
                  <c:v>0</c:v>
                </c:pt>
                <c:pt idx="466862">
                  <c:v>0</c:v>
                </c:pt>
                <c:pt idx="466863">
                  <c:v>0</c:v>
                </c:pt>
                <c:pt idx="466864">
                  <c:v>0</c:v>
                </c:pt>
                <c:pt idx="466865">
                  <c:v>0</c:v>
                </c:pt>
                <c:pt idx="466866">
                  <c:v>0</c:v>
                </c:pt>
                <c:pt idx="466867">
                  <c:v>0</c:v>
                </c:pt>
                <c:pt idx="466868">
                  <c:v>0</c:v>
                </c:pt>
                <c:pt idx="466869">
                  <c:v>0</c:v>
                </c:pt>
                <c:pt idx="466870">
                  <c:v>0</c:v>
                </c:pt>
                <c:pt idx="466871">
                  <c:v>0</c:v>
                </c:pt>
                <c:pt idx="466872">
                  <c:v>0</c:v>
                </c:pt>
                <c:pt idx="466873">
                  <c:v>0</c:v>
                </c:pt>
                <c:pt idx="466874">
                  <c:v>0</c:v>
                </c:pt>
                <c:pt idx="466875">
                  <c:v>0</c:v>
                </c:pt>
                <c:pt idx="466876">
                  <c:v>0</c:v>
                </c:pt>
                <c:pt idx="466877">
                  <c:v>0</c:v>
                </c:pt>
                <c:pt idx="466878">
                  <c:v>0</c:v>
                </c:pt>
                <c:pt idx="466879">
                  <c:v>0</c:v>
                </c:pt>
                <c:pt idx="466880">
                  <c:v>0</c:v>
                </c:pt>
                <c:pt idx="466881">
                  <c:v>0</c:v>
                </c:pt>
                <c:pt idx="466882">
                  <c:v>0</c:v>
                </c:pt>
                <c:pt idx="466883">
                  <c:v>0</c:v>
                </c:pt>
                <c:pt idx="466884">
                  <c:v>0</c:v>
                </c:pt>
                <c:pt idx="466885">
                  <c:v>0</c:v>
                </c:pt>
                <c:pt idx="466886">
                  <c:v>0</c:v>
                </c:pt>
                <c:pt idx="466887">
                  <c:v>0</c:v>
                </c:pt>
                <c:pt idx="466888">
                  <c:v>0</c:v>
                </c:pt>
                <c:pt idx="466889">
                  <c:v>0</c:v>
                </c:pt>
                <c:pt idx="466890">
                  <c:v>0</c:v>
                </c:pt>
                <c:pt idx="466891">
                  <c:v>0</c:v>
                </c:pt>
                <c:pt idx="466892">
                  <c:v>0</c:v>
                </c:pt>
                <c:pt idx="466893">
                  <c:v>0</c:v>
                </c:pt>
                <c:pt idx="466894">
                  <c:v>0</c:v>
                </c:pt>
                <c:pt idx="466895">
                  <c:v>0</c:v>
                </c:pt>
                <c:pt idx="466896">
                  <c:v>0</c:v>
                </c:pt>
                <c:pt idx="466897">
                  <c:v>0</c:v>
                </c:pt>
                <c:pt idx="466898">
                  <c:v>0</c:v>
                </c:pt>
                <c:pt idx="466899">
                  <c:v>0</c:v>
                </c:pt>
                <c:pt idx="466900">
                  <c:v>0</c:v>
                </c:pt>
                <c:pt idx="466901">
                  <c:v>0</c:v>
                </c:pt>
                <c:pt idx="466902">
                  <c:v>0</c:v>
                </c:pt>
                <c:pt idx="466903">
                  <c:v>0</c:v>
                </c:pt>
                <c:pt idx="466904">
                  <c:v>0</c:v>
                </c:pt>
                <c:pt idx="466905">
                  <c:v>0</c:v>
                </c:pt>
                <c:pt idx="466906">
                  <c:v>0</c:v>
                </c:pt>
                <c:pt idx="466907">
                  <c:v>0</c:v>
                </c:pt>
                <c:pt idx="466908">
                  <c:v>0</c:v>
                </c:pt>
                <c:pt idx="466909">
                  <c:v>0</c:v>
                </c:pt>
                <c:pt idx="466910">
                  <c:v>0</c:v>
                </c:pt>
                <c:pt idx="466911">
                  <c:v>0</c:v>
                </c:pt>
                <c:pt idx="466912">
                  <c:v>0</c:v>
                </c:pt>
                <c:pt idx="466913">
                  <c:v>0</c:v>
                </c:pt>
                <c:pt idx="466914">
                  <c:v>0</c:v>
                </c:pt>
                <c:pt idx="466915">
                  <c:v>0</c:v>
                </c:pt>
                <c:pt idx="466916">
                  <c:v>0</c:v>
                </c:pt>
                <c:pt idx="466917">
                  <c:v>0</c:v>
                </c:pt>
                <c:pt idx="466918">
                  <c:v>0</c:v>
                </c:pt>
                <c:pt idx="466919">
                  <c:v>0</c:v>
                </c:pt>
                <c:pt idx="466920">
                  <c:v>0</c:v>
                </c:pt>
                <c:pt idx="466921">
                  <c:v>0</c:v>
                </c:pt>
                <c:pt idx="466922">
                  <c:v>0</c:v>
                </c:pt>
                <c:pt idx="466923">
                  <c:v>0</c:v>
                </c:pt>
                <c:pt idx="466924">
                  <c:v>0</c:v>
                </c:pt>
                <c:pt idx="466925">
                  <c:v>0</c:v>
                </c:pt>
                <c:pt idx="466926">
                  <c:v>0</c:v>
                </c:pt>
                <c:pt idx="466927">
                  <c:v>0</c:v>
                </c:pt>
                <c:pt idx="466928">
                  <c:v>0</c:v>
                </c:pt>
                <c:pt idx="466929">
                  <c:v>0</c:v>
                </c:pt>
                <c:pt idx="466930">
                  <c:v>0</c:v>
                </c:pt>
                <c:pt idx="466931">
                  <c:v>0</c:v>
                </c:pt>
                <c:pt idx="466932">
                  <c:v>0</c:v>
                </c:pt>
                <c:pt idx="466933">
                  <c:v>0</c:v>
                </c:pt>
                <c:pt idx="466934">
                  <c:v>0</c:v>
                </c:pt>
                <c:pt idx="466935">
                  <c:v>0</c:v>
                </c:pt>
                <c:pt idx="466936">
                  <c:v>0</c:v>
                </c:pt>
                <c:pt idx="466937">
                  <c:v>0</c:v>
                </c:pt>
                <c:pt idx="466938">
                  <c:v>0</c:v>
                </c:pt>
                <c:pt idx="466939">
                  <c:v>0</c:v>
                </c:pt>
                <c:pt idx="466940">
                  <c:v>0</c:v>
                </c:pt>
                <c:pt idx="466941">
                  <c:v>0</c:v>
                </c:pt>
                <c:pt idx="466942">
                  <c:v>0</c:v>
                </c:pt>
                <c:pt idx="466943">
                  <c:v>0</c:v>
                </c:pt>
                <c:pt idx="466944">
                  <c:v>0</c:v>
                </c:pt>
                <c:pt idx="466945">
                  <c:v>0</c:v>
                </c:pt>
                <c:pt idx="466946">
                  <c:v>0</c:v>
                </c:pt>
                <c:pt idx="466947">
                  <c:v>0</c:v>
                </c:pt>
                <c:pt idx="466948">
                  <c:v>0</c:v>
                </c:pt>
                <c:pt idx="466949">
                  <c:v>0</c:v>
                </c:pt>
                <c:pt idx="466950">
                  <c:v>0</c:v>
                </c:pt>
                <c:pt idx="466951">
                  <c:v>0</c:v>
                </c:pt>
                <c:pt idx="466952">
                  <c:v>0</c:v>
                </c:pt>
                <c:pt idx="466953">
                  <c:v>0</c:v>
                </c:pt>
                <c:pt idx="466954">
                  <c:v>0</c:v>
                </c:pt>
                <c:pt idx="466955">
                  <c:v>0</c:v>
                </c:pt>
                <c:pt idx="466956">
                  <c:v>0</c:v>
                </c:pt>
                <c:pt idx="466957">
                  <c:v>0</c:v>
                </c:pt>
                <c:pt idx="466958">
                  <c:v>0</c:v>
                </c:pt>
                <c:pt idx="466959">
                  <c:v>0</c:v>
                </c:pt>
                <c:pt idx="466960">
                  <c:v>0</c:v>
                </c:pt>
                <c:pt idx="466961">
                  <c:v>0</c:v>
                </c:pt>
                <c:pt idx="466962">
                  <c:v>0</c:v>
                </c:pt>
                <c:pt idx="466963">
                  <c:v>0</c:v>
                </c:pt>
                <c:pt idx="466964">
                  <c:v>0</c:v>
                </c:pt>
                <c:pt idx="466965">
                  <c:v>0</c:v>
                </c:pt>
                <c:pt idx="466966">
                  <c:v>0</c:v>
                </c:pt>
                <c:pt idx="466967">
                  <c:v>0</c:v>
                </c:pt>
                <c:pt idx="466968">
                  <c:v>0</c:v>
                </c:pt>
                <c:pt idx="466969">
                  <c:v>0</c:v>
                </c:pt>
                <c:pt idx="466970">
                  <c:v>0</c:v>
                </c:pt>
                <c:pt idx="466971">
                  <c:v>0</c:v>
                </c:pt>
                <c:pt idx="466972">
                  <c:v>0</c:v>
                </c:pt>
                <c:pt idx="466973">
                  <c:v>0</c:v>
                </c:pt>
                <c:pt idx="466974">
                  <c:v>0</c:v>
                </c:pt>
                <c:pt idx="466975">
                  <c:v>0</c:v>
                </c:pt>
                <c:pt idx="466976">
                  <c:v>0</c:v>
                </c:pt>
                <c:pt idx="466977">
                  <c:v>0</c:v>
                </c:pt>
                <c:pt idx="466978">
                  <c:v>0</c:v>
                </c:pt>
                <c:pt idx="466979">
                  <c:v>0</c:v>
                </c:pt>
                <c:pt idx="466980">
                  <c:v>0</c:v>
                </c:pt>
                <c:pt idx="466981">
                  <c:v>0</c:v>
                </c:pt>
                <c:pt idx="466982">
                  <c:v>0</c:v>
                </c:pt>
                <c:pt idx="466983">
                  <c:v>0</c:v>
                </c:pt>
                <c:pt idx="466984">
                  <c:v>0</c:v>
                </c:pt>
                <c:pt idx="466985">
                  <c:v>0</c:v>
                </c:pt>
                <c:pt idx="466986">
                  <c:v>0</c:v>
                </c:pt>
                <c:pt idx="466987">
                  <c:v>0</c:v>
                </c:pt>
                <c:pt idx="466988">
                  <c:v>0</c:v>
                </c:pt>
                <c:pt idx="466989">
                  <c:v>0</c:v>
                </c:pt>
                <c:pt idx="466990">
                  <c:v>0</c:v>
                </c:pt>
                <c:pt idx="466991">
                  <c:v>0</c:v>
                </c:pt>
                <c:pt idx="466992">
                  <c:v>0</c:v>
                </c:pt>
                <c:pt idx="466993">
                  <c:v>0</c:v>
                </c:pt>
                <c:pt idx="466994">
                  <c:v>0</c:v>
                </c:pt>
                <c:pt idx="466995">
                  <c:v>0</c:v>
                </c:pt>
                <c:pt idx="466996">
                  <c:v>0</c:v>
                </c:pt>
                <c:pt idx="466997">
                  <c:v>0</c:v>
                </c:pt>
                <c:pt idx="466998">
                  <c:v>0</c:v>
                </c:pt>
                <c:pt idx="466999">
                  <c:v>0</c:v>
                </c:pt>
                <c:pt idx="467000">
                  <c:v>0</c:v>
                </c:pt>
                <c:pt idx="467001">
                  <c:v>0</c:v>
                </c:pt>
                <c:pt idx="467002">
                  <c:v>0</c:v>
                </c:pt>
                <c:pt idx="467003">
                  <c:v>0</c:v>
                </c:pt>
                <c:pt idx="467004">
                  <c:v>0</c:v>
                </c:pt>
                <c:pt idx="467005">
                  <c:v>0</c:v>
                </c:pt>
                <c:pt idx="467006">
                  <c:v>0</c:v>
                </c:pt>
                <c:pt idx="467007">
                  <c:v>0</c:v>
                </c:pt>
                <c:pt idx="467008">
                  <c:v>0</c:v>
                </c:pt>
                <c:pt idx="467009">
                  <c:v>0</c:v>
                </c:pt>
                <c:pt idx="467010">
                  <c:v>0</c:v>
                </c:pt>
                <c:pt idx="467011">
                  <c:v>0</c:v>
                </c:pt>
                <c:pt idx="467012">
                  <c:v>0</c:v>
                </c:pt>
                <c:pt idx="467013">
                  <c:v>0</c:v>
                </c:pt>
                <c:pt idx="467014">
                  <c:v>0</c:v>
                </c:pt>
                <c:pt idx="467015">
                  <c:v>0</c:v>
                </c:pt>
                <c:pt idx="467016">
                  <c:v>0</c:v>
                </c:pt>
                <c:pt idx="467017">
                  <c:v>0</c:v>
                </c:pt>
                <c:pt idx="467018">
                  <c:v>0</c:v>
                </c:pt>
                <c:pt idx="467019">
                  <c:v>0</c:v>
                </c:pt>
                <c:pt idx="467020">
                  <c:v>0</c:v>
                </c:pt>
                <c:pt idx="467021">
                  <c:v>0</c:v>
                </c:pt>
                <c:pt idx="467022">
                  <c:v>0</c:v>
                </c:pt>
                <c:pt idx="467023">
                  <c:v>0</c:v>
                </c:pt>
                <c:pt idx="467024">
                  <c:v>0</c:v>
                </c:pt>
                <c:pt idx="467025">
                  <c:v>0</c:v>
                </c:pt>
                <c:pt idx="467026">
                  <c:v>0</c:v>
                </c:pt>
                <c:pt idx="467027">
                  <c:v>0</c:v>
                </c:pt>
                <c:pt idx="467028">
                  <c:v>0</c:v>
                </c:pt>
                <c:pt idx="467029">
                  <c:v>0</c:v>
                </c:pt>
                <c:pt idx="467030">
                  <c:v>0</c:v>
                </c:pt>
                <c:pt idx="467031">
                  <c:v>0</c:v>
                </c:pt>
                <c:pt idx="467032">
                  <c:v>0</c:v>
                </c:pt>
                <c:pt idx="467033">
                  <c:v>0</c:v>
                </c:pt>
                <c:pt idx="467034">
                  <c:v>0</c:v>
                </c:pt>
                <c:pt idx="467035">
                  <c:v>0</c:v>
                </c:pt>
                <c:pt idx="467036">
                  <c:v>0</c:v>
                </c:pt>
                <c:pt idx="467037">
                  <c:v>0</c:v>
                </c:pt>
                <c:pt idx="467038">
                  <c:v>0</c:v>
                </c:pt>
                <c:pt idx="467039">
                  <c:v>0</c:v>
                </c:pt>
                <c:pt idx="467040">
                  <c:v>0</c:v>
                </c:pt>
                <c:pt idx="467041">
                  <c:v>0</c:v>
                </c:pt>
                <c:pt idx="467042">
                  <c:v>0</c:v>
                </c:pt>
                <c:pt idx="467043">
                  <c:v>0</c:v>
                </c:pt>
                <c:pt idx="467044">
                  <c:v>0</c:v>
                </c:pt>
                <c:pt idx="467045">
                  <c:v>0</c:v>
                </c:pt>
                <c:pt idx="467046">
                  <c:v>0</c:v>
                </c:pt>
                <c:pt idx="467047">
                  <c:v>0</c:v>
                </c:pt>
                <c:pt idx="467048">
                  <c:v>0</c:v>
                </c:pt>
                <c:pt idx="467049">
                  <c:v>0</c:v>
                </c:pt>
                <c:pt idx="467050">
                  <c:v>0</c:v>
                </c:pt>
                <c:pt idx="467051">
                  <c:v>0</c:v>
                </c:pt>
                <c:pt idx="467052">
                  <c:v>0</c:v>
                </c:pt>
                <c:pt idx="467053">
                  <c:v>0</c:v>
                </c:pt>
                <c:pt idx="467054">
                  <c:v>0</c:v>
                </c:pt>
                <c:pt idx="467055">
                  <c:v>0</c:v>
                </c:pt>
                <c:pt idx="467056">
                  <c:v>0</c:v>
                </c:pt>
                <c:pt idx="467057">
                  <c:v>0</c:v>
                </c:pt>
                <c:pt idx="467058">
                  <c:v>0</c:v>
                </c:pt>
                <c:pt idx="467059">
                  <c:v>0</c:v>
                </c:pt>
                <c:pt idx="467060">
                  <c:v>0</c:v>
                </c:pt>
                <c:pt idx="467061">
                  <c:v>0</c:v>
                </c:pt>
                <c:pt idx="467062">
                  <c:v>0</c:v>
                </c:pt>
                <c:pt idx="467063">
                  <c:v>0</c:v>
                </c:pt>
                <c:pt idx="467064">
                  <c:v>0</c:v>
                </c:pt>
                <c:pt idx="467065">
                  <c:v>0</c:v>
                </c:pt>
                <c:pt idx="467066">
                  <c:v>0</c:v>
                </c:pt>
                <c:pt idx="467067">
                  <c:v>0</c:v>
                </c:pt>
                <c:pt idx="467068">
                  <c:v>0</c:v>
                </c:pt>
                <c:pt idx="467069">
                  <c:v>0</c:v>
                </c:pt>
                <c:pt idx="467070">
                  <c:v>0</c:v>
                </c:pt>
                <c:pt idx="467071">
                  <c:v>0</c:v>
                </c:pt>
                <c:pt idx="467072">
                  <c:v>0</c:v>
                </c:pt>
                <c:pt idx="467073">
                  <c:v>0</c:v>
                </c:pt>
                <c:pt idx="467074">
                  <c:v>0</c:v>
                </c:pt>
                <c:pt idx="467075">
                  <c:v>0</c:v>
                </c:pt>
                <c:pt idx="467076">
                  <c:v>0</c:v>
                </c:pt>
                <c:pt idx="467077">
                  <c:v>0</c:v>
                </c:pt>
                <c:pt idx="467078">
                  <c:v>0</c:v>
                </c:pt>
                <c:pt idx="467079">
                  <c:v>0</c:v>
                </c:pt>
                <c:pt idx="467080">
                  <c:v>0</c:v>
                </c:pt>
                <c:pt idx="467081">
                  <c:v>0</c:v>
                </c:pt>
                <c:pt idx="467082">
                  <c:v>0</c:v>
                </c:pt>
                <c:pt idx="467083">
                  <c:v>0</c:v>
                </c:pt>
                <c:pt idx="467084">
                  <c:v>0</c:v>
                </c:pt>
                <c:pt idx="467085">
                  <c:v>0</c:v>
                </c:pt>
                <c:pt idx="467086">
                  <c:v>0</c:v>
                </c:pt>
                <c:pt idx="467087">
                  <c:v>0</c:v>
                </c:pt>
                <c:pt idx="467088">
                  <c:v>0</c:v>
                </c:pt>
                <c:pt idx="467089">
                  <c:v>0</c:v>
                </c:pt>
                <c:pt idx="467090">
                  <c:v>0</c:v>
                </c:pt>
                <c:pt idx="467091">
                  <c:v>0</c:v>
                </c:pt>
                <c:pt idx="467092">
                  <c:v>0</c:v>
                </c:pt>
                <c:pt idx="467093">
                  <c:v>0</c:v>
                </c:pt>
                <c:pt idx="467094">
                  <c:v>0</c:v>
                </c:pt>
                <c:pt idx="467095">
                  <c:v>0</c:v>
                </c:pt>
                <c:pt idx="467096">
                  <c:v>0</c:v>
                </c:pt>
                <c:pt idx="467097">
                  <c:v>0</c:v>
                </c:pt>
                <c:pt idx="467098">
                  <c:v>0</c:v>
                </c:pt>
                <c:pt idx="467099">
                  <c:v>0</c:v>
                </c:pt>
                <c:pt idx="467100">
                  <c:v>0</c:v>
                </c:pt>
                <c:pt idx="467101">
                  <c:v>0</c:v>
                </c:pt>
                <c:pt idx="467102">
                  <c:v>0</c:v>
                </c:pt>
                <c:pt idx="467103">
                  <c:v>0</c:v>
                </c:pt>
                <c:pt idx="467104">
                  <c:v>0</c:v>
                </c:pt>
                <c:pt idx="467105">
                  <c:v>0</c:v>
                </c:pt>
                <c:pt idx="467106">
                  <c:v>0</c:v>
                </c:pt>
                <c:pt idx="467107">
                  <c:v>0</c:v>
                </c:pt>
                <c:pt idx="467108">
                  <c:v>0</c:v>
                </c:pt>
                <c:pt idx="467109">
                  <c:v>0</c:v>
                </c:pt>
                <c:pt idx="467110">
                  <c:v>0</c:v>
                </c:pt>
                <c:pt idx="467111">
                  <c:v>0</c:v>
                </c:pt>
                <c:pt idx="467112">
                  <c:v>0</c:v>
                </c:pt>
                <c:pt idx="467113">
                  <c:v>0</c:v>
                </c:pt>
                <c:pt idx="467114">
                  <c:v>0</c:v>
                </c:pt>
                <c:pt idx="467115">
                  <c:v>0</c:v>
                </c:pt>
                <c:pt idx="467116">
                  <c:v>0</c:v>
                </c:pt>
                <c:pt idx="467117">
                  <c:v>0</c:v>
                </c:pt>
                <c:pt idx="467118">
                  <c:v>0</c:v>
                </c:pt>
                <c:pt idx="467119">
                  <c:v>0</c:v>
                </c:pt>
                <c:pt idx="467120">
                  <c:v>0</c:v>
                </c:pt>
                <c:pt idx="467121">
                  <c:v>0</c:v>
                </c:pt>
                <c:pt idx="467122">
                  <c:v>0</c:v>
                </c:pt>
                <c:pt idx="467123">
                  <c:v>0</c:v>
                </c:pt>
                <c:pt idx="467124">
                  <c:v>0</c:v>
                </c:pt>
                <c:pt idx="467125">
                  <c:v>0</c:v>
                </c:pt>
                <c:pt idx="467126">
                  <c:v>0</c:v>
                </c:pt>
                <c:pt idx="467127">
                  <c:v>0</c:v>
                </c:pt>
                <c:pt idx="467128">
                  <c:v>0</c:v>
                </c:pt>
                <c:pt idx="467129">
                  <c:v>0</c:v>
                </c:pt>
                <c:pt idx="467130">
                  <c:v>0</c:v>
                </c:pt>
                <c:pt idx="467131">
                  <c:v>0</c:v>
                </c:pt>
                <c:pt idx="467132">
                  <c:v>0</c:v>
                </c:pt>
                <c:pt idx="467133">
                  <c:v>0</c:v>
                </c:pt>
                <c:pt idx="467134">
                  <c:v>0</c:v>
                </c:pt>
                <c:pt idx="467135">
                  <c:v>0</c:v>
                </c:pt>
                <c:pt idx="467136">
                  <c:v>0</c:v>
                </c:pt>
                <c:pt idx="467137">
                  <c:v>0</c:v>
                </c:pt>
                <c:pt idx="467138">
                  <c:v>0</c:v>
                </c:pt>
                <c:pt idx="467139">
                  <c:v>0</c:v>
                </c:pt>
                <c:pt idx="467140">
                  <c:v>0</c:v>
                </c:pt>
                <c:pt idx="467141">
                  <c:v>0</c:v>
                </c:pt>
                <c:pt idx="467142">
                  <c:v>0</c:v>
                </c:pt>
                <c:pt idx="467143">
                  <c:v>0</c:v>
                </c:pt>
                <c:pt idx="467144">
                  <c:v>0</c:v>
                </c:pt>
                <c:pt idx="467145">
                  <c:v>0</c:v>
                </c:pt>
                <c:pt idx="467146">
                  <c:v>0</c:v>
                </c:pt>
                <c:pt idx="467147">
                  <c:v>0</c:v>
                </c:pt>
                <c:pt idx="467148">
                  <c:v>0</c:v>
                </c:pt>
                <c:pt idx="467149">
                  <c:v>0</c:v>
                </c:pt>
                <c:pt idx="467150">
                  <c:v>0</c:v>
                </c:pt>
                <c:pt idx="467151">
                  <c:v>0</c:v>
                </c:pt>
                <c:pt idx="467152">
                  <c:v>0</c:v>
                </c:pt>
                <c:pt idx="467153">
                  <c:v>0</c:v>
                </c:pt>
                <c:pt idx="467154">
                  <c:v>0</c:v>
                </c:pt>
                <c:pt idx="467155">
                  <c:v>0</c:v>
                </c:pt>
                <c:pt idx="467156">
                  <c:v>0</c:v>
                </c:pt>
                <c:pt idx="467157">
                  <c:v>0</c:v>
                </c:pt>
                <c:pt idx="467158">
                  <c:v>0</c:v>
                </c:pt>
                <c:pt idx="467159">
                  <c:v>0</c:v>
                </c:pt>
                <c:pt idx="467160">
                  <c:v>0</c:v>
                </c:pt>
                <c:pt idx="467161">
                  <c:v>0</c:v>
                </c:pt>
                <c:pt idx="467162">
                  <c:v>0</c:v>
                </c:pt>
                <c:pt idx="467163">
                  <c:v>0</c:v>
                </c:pt>
                <c:pt idx="467164">
                  <c:v>0</c:v>
                </c:pt>
                <c:pt idx="467165">
                  <c:v>0</c:v>
                </c:pt>
                <c:pt idx="467166">
                  <c:v>0</c:v>
                </c:pt>
                <c:pt idx="467167">
                  <c:v>0</c:v>
                </c:pt>
                <c:pt idx="467168">
                  <c:v>0</c:v>
                </c:pt>
                <c:pt idx="467169">
                  <c:v>0</c:v>
                </c:pt>
                <c:pt idx="467170">
                  <c:v>0</c:v>
                </c:pt>
                <c:pt idx="467171">
                  <c:v>0</c:v>
                </c:pt>
                <c:pt idx="467172">
                  <c:v>0</c:v>
                </c:pt>
                <c:pt idx="467173">
                  <c:v>0</c:v>
                </c:pt>
                <c:pt idx="467174">
                  <c:v>0</c:v>
                </c:pt>
                <c:pt idx="467175">
                  <c:v>0</c:v>
                </c:pt>
                <c:pt idx="467176">
                  <c:v>0</c:v>
                </c:pt>
                <c:pt idx="467177">
                  <c:v>0</c:v>
                </c:pt>
                <c:pt idx="467178">
                  <c:v>0</c:v>
                </c:pt>
                <c:pt idx="467179">
                  <c:v>0</c:v>
                </c:pt>
                <c:pt idx="467180">
                  <c:v>0</c:v>
                </c:pt>
                <c:pt idx="467181">
                  <c:v>0</c:v>
                </c:pt>
                <c:pt idx="467182">
                  <c:v>0</c:v>
                </c:pt>
                <c:pt idx="467183">
                  <c:v>0</c:v>
                </c:pt>
                <c:pt idx="467184">
                  <c:v>0</c:v>
                </c:pt>
                <c:pt idx="467185">
                  <c:v>0</c:v>
                </c:pt>
                <c:pt idx="467186">
                  <c:v>0</c:v>
                </c:pt>
                <c:pt idx="467187">
                  <c:v>0</c:v>
                </c:pt>
                <c:pt idx="467188">
                  <c:v>0</c:v>
                </c:pt>
                <c:pt idx="467189">
                  <c:v>0</c:v>
                </c:pt>
                <c:pt idx="467190">
                  <c:v>0</c:v>
                </c:pt>
                <c:pt idx="467191">
                  <c:v>0</c:v>
                </c:pt>
                <c:pt idx="467192">
                  <c:v>0</c:v>
                </c:pt>
                <c:pt idx="467193">
                  <c:v>0</c:v>
                </c:pt>
                <c:pt idx="467194">
                  <c:v>0</c:v>
                </c:pt>
                <c:pt idx="467195">
                  <c:v>0</c:v>
                </c:pt>
                <c:pt idx="467196">
                  <c:v>0</c:v>
                </c:pt>
                <c:pt idx="467197">
                  <c:v>0</c:v>
                </c:pt>
                <c:pt idx="467198">
                  <c:v>0</c:v>
                </c:pt>
                <c:pt idx="467199">
                  <c:v>0</c:v>
                </c:pt>
                <c:pt idx="467200">
                  <c:v>0</c:v>
                </c:pt>
                <c:pt idx="467201">
                  <c:v>0</c:v>
                </c:pt>
                <c:pt idx="467202">
                  <c:v>0</c:v>
                </c:pt>
                <c:pt idx="467203">
                  <c:v>0</c:v>
                </c:pt>
                <c:pt idx="467204">
                  <c:v>0</c:v>
                </c:pt>
                <c:pt idx="467205">
                  <c:v>0</c:v>
                </c:pt>
                <c:pt idx="467206">
                  <c:v>0</c:v>
                </c:pt>
                <c:pt idx="467207">
                  <c:v>0</c:v>
                </c:pt>
                <c:pt idx="467208">
                  <c:v>0</c:v>
                </c:pt>
                <c:pt idx="467209">
                  <c:v>0</c:v>
                </c:pt>
                <c:pt idx="467210">
                  <c:v>0</c:v>
                </c:pt>
                <c:pt idx="467211">
                  <c:v>0</c:v>
                </c:pt>
                <c:pt idx="467212">
                  <c:v>0</c:v>
                </c:pt>
                <c:pt idx="467213">
                  <c:v>0</c:v>
                </c:pt>
                <c:pt idx="467214">
                  <c:v>0</c:v>
                </c:pt>
                <c:pt idx="467215">
                  <c:v>0</c:v>
                </c:pt>
                <c:pt idx="467216">
                  <c:v>0</c:v>
                </c:pt>
                <c:pt idx="467217">
                  <c:v>0</c:v>
                </c:pt>
                <c:pt idx="467218">
                  <c:v>0</c:v>
                </c:pt>
                <c:pt idx="467219">
                  <c:v>0</c:v>
                </c:pt>
                <c:pt idx="467220">
                  <c:v>0</c:v>
                </c:pt>
                <c:pt idx="467221">
                  <c:v>0</c:v>
                </c:pt>
                <c:pt idx="467222">
                  <c:v>0</c:v>
                </c:pt>
                <c:pt idx="467223">
                  <c:v>0</c:v>
                </c:pt>
                <c:pt idx="467224">
                  <c:v>0</c:v>
                </c:pt>
                <c:pt idx="467225">
                  <c:v>0</c:v>
                </c:pt>
                <c:pt idx="467226">
                  <c:v>0</c:v>
                </c:pt>
                <c:pt idx="467227">
                  <c:v>0</c:v>
                </c:pt>
                <c:pt idx="467228">
                  <c:v>0</c:v>
                </c:pt>
                <c:pt idx="467229">
                  <c:v>0</c:v>
                </c:pt>
                <c:pt idx="467230">
                  <c:v>0</c:v>
                </c:pt>
                <c:pt idx="467231">
                  <c:v>0</c:v>
                </c:pt>
                <c:pt idx="467232">
                  <c:v>0</c:v>
                </c:pt>
                <c:pt idx="467233">
                  <c:v>0</c:v>
                </c:pt>
                <c:pt idx="467234">
                  <c:v>0</c:v>
                </c:pt>
                <c:pt idx="467235">
                  <c:v>0</c:v>
                </c:pt>
                <c:pt idx="467236">
                  <c:v>0</c:v>
                </c:pt>
                <c:pt idx="467237">
                  <c:v>0</c:v>
                </c:pt>
                <c:pt idx="467238">
                  <c:v>0</c:v>
                </c:pt>
                <c:pt idx="467239">
                  <c:v>0</c:v>
                </c:pt>
                <c:pt idx="467240">
                  <c:v>0</c:v>
                </c:pt>
                <c:pt idx="467241">
                  <c:v>0</c:v>
                </c:pt>
                <c:pt idx="467242">
                  <c:v>0</c:v>
                </c:pt>
                <c:pt idx="467243">
                  <c:v>0</c:v>
                </c:pt>
                <c:pt idx="467244">
                  <c:v>0</c:v>
                </c:pt>
                <c:pt idx="467245">
                  <c:v>0</c:v>
                </c:pt>
                <c:pt idx="467246">
                  <c:v>0</c:v>
                </c:pt>
                <c:pt idx="467247">
                  <c:v>0</c:v>
                </c:pt>
                <c:pt idx="467248">
                  <c:v>0</c:v>
                </c:pt>
                <c:pt idx="467249">
                  <c:v>0</c:v>
                </c:pt>
                <c:pt idx="467250">
                  <c:v>0</c:v>
                </c:pt>
                <c:pt idx="467251">
                  <c:v>0</c:v>
                </c:pt>
                <c:pt idx="467252">
                  <c:v>0</c:v>
                </c:pt>
                <c:pt idx="467253">
                  <c:v>0</c:v>
                </c:pt>
                <c:pt idx="467254">
                  <c:v>0</c:v>
                </c:pt>
                <c:pt idx="467255">
                  <c:v>0</c:v>
                </c:pt>
                <c:pt idx="467256">
                  <c:v>0</c:v>
                </c:pt>
                <c:pt idx="467257">
                  <c:v>0</c:v>
                </c:pt>
                <c:pt idx="467258">
                  <c:v>0</c:v>
                </c:pt>
                <c:pt idx="467259">
                  <c:v>0</c:v>
                </c:pt>
                <c:pt idx="467260">
                  <c:v>0</c:v>
                </c:pt>
                <c:pt idx="467261">
                  <c:v>0</c:v>
                </c:pt>
                <c:pt idx="467262">
                  <c:v>0</c:v>
                </c:pt>
                <c:pt idx="467263">
                  <c:v>0</c:v>
                </c:pt>
                <c:pt idx="467264">
                  <c:v>0</c:v>
                </c:pt>
                <c:pt idx="467265">
                  <c:v>0</c:v>
                </c:pt>
                <c:pt idx="467266">
                  <c:v>0</c:v>
                </c:pt>
                <c:pt idx="467267">
                  <c:v>0</c:v>
                </c:pt>
                <c:pt idx="467268">
                  <c:v>0</c:v>
                </c:pt>
                <c:pt idx="467269">
                  <c:v>0</c:v>
                </c:pt>
                <c:pt idx="467270">
                  <c:v>0</c:v>
                </c:pt>
                <c:pt idx="467271">
                  <c:v>0</c:v>
                </c:pt>
                <c:pt idx="467272">
                  <c:v>0</c:v>
                </c:pt>
                <c:pt idx="467273">
                  <c:v>0</c:v>
                </c:pt>
                <c:pt idx="467274">
                  <c:v>0</c:v>
                </c:pt>
                <c:pt idx="467275">
                  <c:v>0</c:v>
                </c:pt>
                <c:pt idx="467276">
                  <c:v>0</c:v>
                </c:pt>
                <c:pt idx="467277">
                  <c:v>0</c:v>
                </c:pt>
                <c:pt idx="467278">
                  <c:v>0</c:v>
                </c:pt>
                <c:pt idx="467279">
                  <c:v>0</c:v>
                </c:pt>
                <c:pt idx="467280">
                  <c:v>0</c:v>
                </c:pt>
                <c:pt idx="467281">
                  <c:v>0</c:v>
                </c:pt>
                <c:pt idx="467282">
                  <c:v>0</c:v>
                </c:pt>
                <c:pt idx="467283">
                  <c:v>0</c:v>
                </c:pt>
                <c:pt idx="467284">
                  <c:v>0</c:v>
                </c:pt>
                <c:pt idx="467285">
                  <c:v>0</c:v>
                </c:pt>
                <c:pt idx="467286">
                  <c:v>0</c:v>
                </c:pt>
                <c:pt idx="467287">
                  <c:v>0</c:v>
                </c:pt>
                <c:pt idx="467288">
                  <c:v>0</c:v>
                </c:pt>
                <c:pt idx="467289">
                  <c:v>0</c:v>
                </c:pt>
                <c:pt idx="467290">
                  <c:v>0</c:v>
                </c:pt>
                <c:pt idx="467291">
                  <c:v>0</c:v>
                </c:pt>
                <c:pt idx="467292">
                  <c:v>0</c:v>
                </c:pt>
                <c:pt idx="467293">
                  <c:v>0</c:v>
                </c:pt>
                <c:pt idx="467294">
                  <c:v>0</c:v>
                </c:pt>
                <c:pt idx="467295">
                  <c:v>0</c:v>
                </c:pt>
                <c:pt idx="467296">
                  <c:v>0</c:v>
                </c:pt>
                <c:pt idx="467297">
                  <c:v>0</c:v>
                </c:pt>
                <c:pt idx="467298">
                  <c:v>0</c:v>
                </c:pt>
                <c:pt idx="467299">
                  <c:v>0</c:v>
                </c:pt>
                <c:pt idx="467300">
                  <c:v>0</c:v>
                </c:pt>
                <c:pt idx="467301">
                  <c:v>0</c:v>
                </c:pt>
                <c:pt idx="467302">
                  <c:v>0</c:v>
                </c:pt>
                <c:pt idx="467303">
                  <c:v>0</c:v>
                </c:pt>
                <c:pt idx="467304">
                  <c:v>0</c:v>
                </c:pt>
                <c:pt idx="467305">
                  <c:v>0</c:v>
                </c:pt>
                <c:pt idx="467306">
                  <c:v>0</c:v>
                </c:pt>
                <c:pt idx="467307">
                  <c:v>0</c:v>
                </c:pt>
                <c:pt idx="467308">
                  <c:v>0</c:v>
                </c:pt>
                <c:pt idx="467309">
                  <c:v>0</c:v>
                </c:pt>
                <c:pt idx="467310">
                  <c:v>0</c:v>
                </c:pt>
                <c:pt idx="467311">
                  <c:v>0</c:v>
                </c:pt>
                <c:pt idx="467312">
                  <c:v>0</c:v>
                </c:pt>
                <c:pt idx="467313">
                  <c:v>0</c:v>
                </c:pt>
                <c:pt idx="467314">
                  <c:v>0</c:v>
                </c:pt>
                <c:pt idx="467315">
                  <c:v>0</c:v>
                </c:pt>
                <c:pt idx="467316">
                  <c:v>0</c:v>
                </c:pt>
                <c:pt idx="467317">
                  <c:v>0</c:v>
                </c:pt>
                <c:pt idx="467318">
                  <c:v>0</c:v>
                </c:pt>
                <c:pt idx="467319">
                  <c:v>0</c:v>
                </c:pt>
                <c:pt idx="467320">
                  <c:v>0</c:v>
                </c:pt>
                <c:pt idx="467321">
                  <c:v>0</c:v>
                </c:pt>
                <c:pt idx="467322">
                  <c:v>0</c:v>
                </c:pt>
                <c:pt idx="467323">
                  <c:v>0</c:v>
                </c:pt>
                <c:pt idx="467324">
                  <c:v>0</c:v>
                </c:pt>
                <c:pt idx="467325">
                  <c:v>0</c:v>
                </c:pt>
                <c:pt idx="467326">
                  <c:v>0</c:v>
                </c:pt>
                <c:pt idx="467327">
                  <c:v>0</c:v>
                </c:pt>
                <c:pt idx="467328">
                  <c:v>0</c:v>
                </c:pt>
                <c:pt idx="467329">
                  <c:v>0</c:v>
                </c:pt>
                <c:pt idx="467330">
                  <c:v>0</c:v>
                </c:pt>
                <c:pt idx="467331">
                  <c:v>0</c:v>
                </c:pt>
                <c:pt idx="467332">
                  <c:v>0</c:v>
                </c:pt>
                <c:pt idx="467333">
                  <c:v>0</c:v>
                </c:pt>
                <c:pt idx="467334">
                  <c:v>0</c:v>
                </c:pt>
                <c:pt idx="467335">
                  <c:v>0</c:v>
                </c:pt>
                <c:pt idx="467336">
                  <c:v>0</c:v>
                </c:pt>
                <c:pt idx="467337">
                  <c:v>0</c:v>
                </c:pt>
                <c:pt idx="467338">
                  <c:v>0</c:v>
                </c:pt>
                <c:pt idx="467339">
                  <c:v>0</c:v>
                </c:pt>
                <c:pt idx="467340">
                  <c:v>0</c:v>
                </c:pt>
                <c:pt idx="467341">
                  <c:v>0</c:v>
                </c:pt>
                <c:pt idx="467342">
                  <c:v>0</c:v>
                </c:pt>
                <c:pt idx="467343">
                  <c:v>0</c:v>
                </c:pt>
                <c:pt idx="467344">
                  <c:v>0</c:v>
                </c:pt>
                <c:pt idx="467345">
                  <c:v>0</c:v>
                </c:pt>
                <c:pt idx="467346">
                  <c:v>0</c:v>
                </c:pt>
                <c:pt idx="467347">
                  <c:v>0</c:v>
                </c:pt>
                <c:pt idx="467348">
                  <c:v>0</c:v>
                </c:pt>
                <c:pt idx="467349">
                  <c:v>0</c:v>
                </c:pt>
                <c:pt idx="467350">
                  <c:v>0</c:v>
                </c:pt>
                <c:pt idx="467351">
                  <c:v>0</c:v>
                </c:pt>
                <c:pt idx="467352">
                  <c:v>0</c:v>
                </c:pt>
                <c:pt idx="467353">
                  <c:v>0</c:v>
                </c:pt>
                <c:pt idx="467354">
                  <c:v>0</c:v>
                </c:pt>
                <c:pt idx="467355">
                  <c:v>0</c:v>
                </c:pt>
                <c:pt idx="467356">
                  <c:v>0</c:v>
                </c:pt>
                <c:pt idx="467357">
                  <c:v>0</c:v>
                </c:pt>
                <c:pt idx="467358">
                  <c:v>0</c:v>
                </c:pt>
                <c:pt idx="467359">
                  <c:v>0</c:v>
                </c:pt>
                <c:pt idx="467360">
                  <c:v>0</c:v>
                </c:pt>
                <c:pt idx="467361">
                  <c:v>0</c:v>
                </c:pt>
                <c:pt idx="467362">
                  <c:v>0</c:v>
                </c:pt>
                <c:pt idx="467363">
                  <c:v>0</c:v>
                </c:pt>
                <c:pt idx="467364">
                  <c:v>0</c:v>
                </c:pt>
                <c:pt idx="467365">
                  <c:v>0</c:v>
                </c:pt>
                <c:pt idx="467366">
                  <c:v>0</c:v>
                </c:pt>
                <c:pt idx="467367">
                  <c:v>0</c:v>
                </c:pt>
                <c:pt idx="467368">
                  <c:v>0</c:v>
                </c:pt>
                <c:pt idx="467369">
                  <c:v>0</c:v>
                </c:pt>
                <c:pt idx="467370">
                  <c:v>0</c:v>
                </c:pt>
                <c:pt idx="467371">
                  <c:v>0</c:v>
                </c:pt>
                <c:pt idx="467372">
                  <c:v>0</c:v>
                </c:pt>
                <c:pt idx="467373">
                  <c:v>0</c:v>
                </c:pt>
                <c:pt idx="467374">
                  <c:v>0</c:v>
                </c:pt>
                <c:pt idx="467375">
                  <c:v>0</c:v>
                </c:pt>
                <c:pt idx="467376">
                  <c:v>0</c:v>
                </c:pt>
                <c:pt idx="467377">
                  <c:v>0</c:v>
                </c:pt>
                <c:pt idx="467378">
                  <c:v>0</c:v>
                </c:pt>
                <c:pt idx="467379">
                  <c:v>0</c:v>
                </c:pt>
                <c:pt idx="467380">
                  <c:v>0</c:v>
                </c:pt>
                <c:pt idx="467381">
                  <c:v>0</c:v>
                </c:pt>
                <c:pt idx="467382">
                  <c:v>0</c:v>
                </c:pt>
                <c:pt idx="467383">
                  <c:v>0</c:v>
                </c:pt>
                <c:pt idx="467384">
                  <c:v>0</c:v>
                </c:pt>
                <c:pt idx="467385">
                  <c:v>0</c:v>
                </c:pt>
                <c:pt idx="467386">
                  <c:v>0</c:v>
                </c:pt>
                <c:pt idx="467387">
                  <c:v>0</c:v>
                </c:pt>
                <c:pt idx="467388">
                  <c:v>0</c:v>
                </c:pt>
                <c:pt idx="467389">
                  <c:v>0</c:v>
                </c:pt>
                <c:pt idx="467390">
                  <c:v>0</c:v>
                </c:pt>
                <c:pt idx="467391">
                  <c:v>0</c:v>
                </c:pt>
                <c:pt idx="467392">
                  <c:v>0</c:v>
                </c:pt>
                <c:pt idx="467393">
                  <c:v>0</c:v>
                </c:pt>
                <c:pt idx="467394">
                  <c:v>0</c:v>
                </c:pt>
                <c:pt idx="467395">
                  <c:v>0</c:v>
                </c:pt>
                <c:pt idx="467396">
                  <c:v>0</c:v>
                </c:pt>
                <c:pt idx="467397">
                  <c:v>0</c:v>
                </c:pt>
                <c:pt idx="467398">
                  <c:v>0</c:v>
                </c:pt>
                <c:pt idx="467399">
                  <c:v>0</c:v>
                </c:pt>
                <c:pt idx="467400">
                  <c:v>0</c:v>
                </c:pt>
                <c:pt idx="467401">
                  <c:v>0</c:v>
                </c:pt>
                <c:pt idx="467402">
                  <c:v>0</c:v>
                </c:pt>
                <c:pt idx="467403">
                  <c:v>0</c:v>
                </c:pt>
                <c:pt idx="467404">
                  <c:v>0</c:v>
                </c:pt>
                <c:pt idx="467405">
                  <c:v>0</c:v>
                </c:pt>
                <c:pt idx="467406">
                  <c:v>0</c:v>
                </c:pt>
                <c:pt idx="467407">
                  <c:v>0</c:v>
                </c:pt>
                <c:pt idx="467408">
                  <c:v>0</c:v>
                </c:pt>
                <c:pt idx="467409">
                  <c:v>0</c:v>
                </c:pt>
                <c:pt idx="467410">
                  <c:v>0</c:v>
                </c:pt>
                <c:pt idx="467411">
                  <c:v>0</c:v>
                </c:pt>
                <c:pt idx="467412">
                  <c:v>0</c:v>
                </c:pt>
                <c:pt idx="467413">
                  <c:v>0</c:v>
                </c:pt>
                <c:pt idx="467414">
                  <c:v>0</c:v>
                </c:pt>
                <c:pt idx="467415">
                  <c:v>0</c:v>
                </c:pt>
                <c:pt idx="467416">
                  <c:v>0</c:v>
                </c:pt>
                <c:pt idx="467417">
                  <c:v>0</c:v>
                </c:pt>
                <c:pt idx="467418">
                  <c:v>0</c:v>
                </c:pt>
                <c:pt idx="467419">
                  <c:v>0</c:v>
                </c:pt>
                <c:pt idx="467420">
                  <c:v>0</c:v>
                </c:pt>
                <c:pt idx="467421">
                  <c:v>0</c:v>
                </c:pt>
                <c:pt idx="467422">
                  <c:v>0</c:v>
                </c:pt>
                <c:pt idx="467423">
                  <c:v>0</c:v>
                </c:pt>
                <c:pt idx="467424">
                  <c:v>0</c:v>
                </c:pt>
                <c:pt idx="467425">
                  <c:v>0</c:v>
                </c:pt>
                <c:pt idx="467426">
                  <c:v>0</c:v>
                </c:pt>
                <c:pt idx="467427">
                  <c:v>0</c:v>
                </c:pt>
                <c:pt idx="467428">
                  <c:v>0</c:v>
                </c:pt>
                <c:pt idx="467429">
                  <c:v>0</c:v>
                </c:pt>
                <c:pt idx="467430">
                  <c:v>0</c:v>
                </c:pt>
                <c:pt idx="467431">
                  <c:v>0</c:v>
                </c:pt>
                <c:pt idx="467432">
                  <c:v>0</c:v>
                </c:pt>
                <c:pt idx="467433">
                  <c:v>0</c:v>
                </c:pt>
                <c:pt idx="467434">
                  <c:v>0</c:v>
                </c:pt>
                <c:pt idx="467435">
                  <c:v>0</c:v>
                </c:pt>
                <c:pt idx="467436">
                  <c:v>0</c:v>
                </c:pt>
                <c:pt idx="467437">
                  <c:v>0</c:v>
                </c:pt>
                <c:pt idx="467438">
                  <c:v>0</c:v>
                </c:pt>
                <c:pt idx="467439">
                  <c:v>0</c:v>
                </c:pt>
                <c:pt idx="467440">
                  <c:v>0</c:v>
                </c:pt>
                <c:pt idx="467441">
                  <c:v>0</c:v>
                </c:pt>
                <c:pt idx="467442">
                  <c:v>0</c:v>
                </c:pt>
                <c:pt idx="467443">
                  <c:v>0</c:v>
                </c:pt>
                <c:pt idx="467444">
                  <c:v>0</c:v>
                </c:pt>
                <c:pt idx="467445">
                  <c:v>0</c:v>
                </c:pt>
                <c:pt idx="467446">
                  <c:v>0</c:v>
                </c:pt>
                <c:pt idx="467447">
                  <c:v>0</c:v>
                </c:pt>
                <c:pt idx="467448">
                  <c:v>0</c:v>
                </c:pt>
                <c:pt idx="467449">
                  <c:v>0</c:v>
                </c:pt>
                <c:pt idx="467450">
                  <c:v>0</c:v>
                </c:pt>
                <c:pt idx="467451">
                  <c:v>0</c:v>
                </c:pt>
                <c:pt idx="467452">
                  <c:v>0</c:v>
                </c:pt>
                <c:pt idx="467453">
                  <c:v>0</c:v>
                </c:pt>
                <c:pt idx="467454">
                  <c:v>0</c:v>
                </c:pt>
                <c:pt idx="467455">
                  <c:v>0</c:v>
                </c:pt>
                <c:pt idx="467456">
                  <c:v>0</c:v>
                </c:pt>
                <c:pt idx="467457">
                  <c:v>0</c:v>
                </c:pt>
                <c:pt idx="467458">
                  <c:v>0</c:v>
                </c:pt>
                <c:pt idx="467459">
                  <c:v>0</c:v>
                </c:pt>
                <c:pt idx="467460">
                  <c:v>0</c:v>
                </c:pt>
                <c:pt idx="467461">
                  <c:v>0</c:v>
                </c:pt>
                <c:pt idx="467462">
                  <c:v>0</c:v>
                </c:pt>
                <c:pt idx="467463">
                  <c:v>0</c:v>
                </c:pt>
                <c:pt idx="467464">
                  <c:v>0</c:v>
                </c:pt>
                <c:pt idx="467465">
                  <c:v>0</c:v>
                </c:pt>
                <c:pt idx="467466">
                  <c:v>0</c:v>
                </c:pt>
                <c:pt idx="467467">
                  <c:v>0</c:v>
                </c:pt>
                <c:pt idx="467468">
                  <c:v>0</c:v>
                </c:pt>
                <c:pt idx="467469">
                  <c:v>0</c:v>
                </c:pt>
                <c:pt idx="467470">
                  <c:v>0</c:v>
                </c:pt>
                <c:pt idx="467471">
                  <c:v>0</c:v>
                </c:pt>
                <c:pt idx="467472">
                  <c:v>0</c:v>
                </c:pt>
                <c:pt idx="467473">
                  <c:v>0</c:v>
                </c:pt>
                <c:pt idx="467474">
                  <c:v>0</c:v>
                </c:pt>
                <c:pt idx="467475">
                  <c:v>0</c:v>
                </c:pt>
                <c:pt idx="467476">
                  <c:v>0</c:v>
                </c:pt>
                <c:pt idx="467477">
                  <c:v>0</c:v>
                </c:pt>
                <c:pt idx="467478">
                  <c:v>0</c:v>
                </c:pt>
                <c:pt idx="467479">
                  <c:v>0</c:v>
                </c:pt>
                <c:pt idx="467480">
                  <c:v>0</c:v>
                </c:pt>
                <c:pt idx="467481">
                  <c:v>0</c:v>
                </c:pt>
                <c:pt idx="467482">
                  <c:v>0</c:v>
                </c:pt>
                <c:pt idx="467483">
                  <c:v>0</c:v>
                </c:pt>
                <c:pt idx="467484">
                  <c:v>0</c:v>
                </c:pt>
                <c:pt idx="467485">
                  <c:v>0</c:v>
                </c:pt>
                <c:pt idx="467486">
                  <c:v>0</c:v>
                </c:pt>
                <c:pt idx="467487">
                  <c:v>0</c:v>
                </c:pt>
                <c:pt idx="467488">
                  <c:v>0</c:v>
                </c:pt>
                <c:pt idx="467489">
                  <c:v>0</c:v>
                </c:pt>
                <c:pt idx="467490">
                  <c:v>0</c:v>
                </c:pt>
                <c:pt idx="467491">
                  <c:v>0</c:v>
                </c:pt>
                <c:pt idx="467492">
                  <c:v>0</c:v>
                </c:pt>
                <c:pt idx="467493">
                  <c:v>0</c:v>
                </c:pt>
                <c:pt idx="467494">
                  <c:v>0</c:v>
                </c:pt>
                <c:pt idx="467495">
                  <c:v>0</c:v>
                </c:pt>
                <c:pt idx="467496">
                  <c:v>0</c:v>
                </c:pt>
                <c:pt idx="467497">
                  <c:v>0</c:v>
                </c:pt>
                <c:pt idx="467498">
                  <c:v>0</c:v>
                </c:pt>
                <c:pt idx="467499">
                  <c:v>0</c:v>
                </c:pt>
                <c:pt idx="467500">
                  <c:v>0</c:v>
                </c:pt>
                <c:pt idx="467501">
                  <c:v>0</c:v>
                </c:pt>
                <c:pt idx="467502">
                  <c:v>0</c:v>
                </c:pt>
                <c:pt idx="467503">
                  <c:v>0</c:v>
                </c:pt>
                <c:pt idx="467504">
                  <c:v>0</c:v>
                </c:pt>
                <c:pt idx="467505">
                  <c:v>0</c:v>
                </c:pt>
                <c:pt idx="467506">
                  <c:v>0</c:v>
                </c:pt>
                <c:pt idx="467507">
                  <c:v>0</c:v>
                </c:pt>
                <c:pt idx="467508">
                  <c:v>0</c:v>
                </c:pt>
                <c:pt idx="467509">
                  <c:v>0</c:v>
                </c:pt>
                <c:pt idx="467510">
                  <c:v>0</c:v>
                </c:pt>
                <c:pt idx="467511">
                  <c:v>0</c:v>
                </c:pt>
                <c:pt idx="467512">
                  <c:v>0</c:v>
                </c:pt>
                <c:pt idx="467513">
                  <c:v>0</c:v>
                </c:pt>
                <c:pt idx="467514">
                  <c:v>0</c:v>
                </c:pt>
                <c:pt idx="467515">
                  <c:v>0</c:v>
                </c:pt>
                <c:pt idx="467516">
                  <c:v>0</c:v>
                </c:pt>
                <c:pt idx="467517">
                  <c:v>0</c:v>
                </c:pt>
                <c:pt idx="467518">
                  <c:v>0</c:v>
                </c:pt>
                <c:pt idx="467519">
                  <c:v>0</c:v>
                </c:pt>
                <c:pt idx="467520">
                  <c:v>0</c:v>
                </c:pt>
                <c:pt idx="467521">
                  <c:v>0</c:v>
                </c:pt>
                <c:pt idx="467522">
                  <c:v>0</c:v>
                </c:pt>
                <c:pt idx="467523">
                  <c:v>0</c:v>
                </c:pt>
                <c:pt idx="467524">
                  <c:v>0</c:v>
                </c:pt>
                <c:pt idx="467525">
                  <c:v>0</c:v>
                </c:pt>
                <c:pt idx="467526">
                  <c:v>0</c:v>
                </c:pt>
                <c:pt idx="467527">
                  <c:v>0</c:v>
                </c:pt>
                <c:pt idx="467528">
                  <c:v>0</c:v>
                </c:pt>
                <c:pt idx="467529">
                  <c:v>0</c:v>
                </c:pt>
                <c:pt idx="467530">
                  <c:v>0</c:v>
                </c:pt>
                <c:pt idx="467531">
                  <c:v>0</c:v>
                </c:pt>
                <c:pt idx="467532">
                  <c:v>0</c:v>
                </c:pt>
                <c:pt idx="467533">
                  <c:v>0</c:v>
                </c:pt>
                <c:pt idx="467534">
                  <c:v>0</c:v>
                </c:pt>
                <c:pt idx="467535">
                  <c:v>0</c:v>
                </c:pt>
                <c:pt idx="467536">
                  <c:v>0</c:v>
                </c:pt>
                <c:pt idx="467537">
                  <c:v>0</c:v>
                </c:pt>
                <c:pt idx="467538">
                  <c:v>0</c:v>
                </c:pt>
                <c:pt idx="467539">
                  <c:v>0</c:v>
                </c:pt>
                <c:pt idx="467540">
                  <c:v>0</c:v>
                </c:pt>
                <c:pt idx="467541">
                  <c:v>0</c:v>
                </c:pt>
                <c:pt idx="467542">
                  <c:v>0</c:v>
                </c:pt>
                <c:pt idx="467543">
                  <c:v>0</c:v>
                </c:pt>
                <c:pt idx="467544">
                  <c:v>0</c:v>
                </c:pt>
                <c:pt idx="467545">
                  <c:v>0</c:v>
                </c:pt>
                <c:pt idx="467546">
                  <c:v>0</c:v>
                </c:pt>
                <c:pt idx="467547">
                  <c:v>0</c:v>
                </c:pt>
                <c:pt idx="467548">
                  <c:v>0</c:v>
                </c:pt>
                <c:pt idx="467549">
                  <c:v>0</c:v>
                </c:pt>
                <c:pt idx="467550">
                  <c:v>0</c:v>
                </c:pt>
                <c:pt idx="467551">
                  <c:v>0</c:v>
                </c:pt>
                <c:pt idx="467552">
                  <c:v>0</c:v>
                </c:pt>
                <c:pt idx="467553">
                  <c:v>0</c:v>
                </c:pt>
                <c:pt idx="467554">
                  <c:v>0</c:v>
                </c:pt>
                <c:pt idx="467555">
                  <c:v>0</c:v>
                </c:pt>
                <c:pt idx="467556">
                  <c:v>0</c:v>
                </c:pt>
                <c:pt idx="467557">
                  <c:v>0</c:v>
                </c:pt>
                <c:pt idx="467558">
                  <c:v>0</c:v>
                </c:pt>
                <c:pt idx="467559">
                  <c:v>0</c:v>
                </c:pt>
                <c:pt idx="467560">
                  <c:v>0</c:v>
                </c:pt>
                <c:pt idx="467561">
                  <c:v>0</c:v>
                </c:pt>
                <c:pt idx="467562">
                  <c:v>0</c:v>
                </c:pt>
                <c:pt idx="467563">
                  <c:v>0</c:v>
                </c:pt>
                <c:pt idx="467564">
                  <c:v>0</c:v>
                </c:pt>
                <c:pt idx="467565">
                  <c:v>0</c:v>
                </c:pt>
                <c:pt idx="467566">
                  <c:v>0</c:v>
                </c:pt>
                <c:pt idx="467567">
                  <c:v>0</c:v>
                </c:pt>
                <c:pt idx="467568">
                  <c:v>0</c:v>
                </c:pt>
                <c:pt idx="467569">
                  <c:v>0</c:v>
                </c:pt>
                <c:pt idx="467570">
                  <c:v>0</c:v>
                </c:pt>
                <c:pt idx="467571">
                  <c:v>0</c:v>
                </c:pt>
                <c:pt idx="467572">
                  <c:v>0</c:v>
                </c:pt>
                <c:pt idx="467573">
                  <c:v>0</c:v>
                </c:pt>
                <c:pt idx="467574">
                  <c:v>0</c:v>
                </c:pt>
                <c:pt idx="467575">
                  <c:v>0</c:v>
                </c:pt>
                <c:pt idx="467576">
                  <c:v>0</c:v>
                </c:pt>
                <c:pt idx="467577">
                  <c:v>0</c:v>
                </c:pt>
                <c:pt idx="467578">
                  <c:v>0</c:v>
                </c:pt>
                <c:pt idx="467579">
                  <c:v>0</c:v>
                </c:pt>
                <c:pt idx="467580">
                  <c:v>0</c:v>
                </c:pt>
                <c:pt idx="467581">
                  <c:v>0</c:v>
                </c:pt>
                <c:pt idx="467582">
                  <c:v>0</c:v>
                </c:pt>
                <c:pt idx="467583">
                  <c:v>0</c:v>
                </c:pt>
                <c:pt idx="467584">
                  <c:v>0</c:v>
                </c:pt>
                <c:pt idx="467585">
                  <c:v>0</c:v>
                </c:pt>
                <c:pt idx="467586">
                  <c:v>0</c:v>
                </c:pt>
                <c:pt idx="467587">
                  <c:v>0</c:v>
                </c:pt>
                <c:pt idx="467588">
                  <c:v>0</c:v>
                </c:pt>
                <c:pt idx="467589">
                  <c:v>0</c:v>
                </c:pt>
                <c:pt idx="467590">
                  <c:v>0</c:v>
                </c:pt>
                <c:pt idx="467591">
                  <c:v>0</c:v>
                </c:pt>
                <c:pt idx="467592">
                  <c:v>0</c:v>
                </c:pt>
                <c:pt idx="467593">
                  <c:v>0</c:v>
                </c:pt>
                <c:pt idx="467594">
                  <c:v>0</c:v>
                </c:pt>
                <c:pt idx="467595">
                  <c:v>0</c:v>
                </c:pt>
                <c:pt idx="467596">
                  <c:v>0</c:v>
                </c:pt>
                <c:pt idx="467597">
                  <c:v>0</c:v>
                </c:pt>
                <c:pt idx="467598">
                  <c:v>0</c:v>
                </c:pt>
                <c:pt idx="467599">
                  <c:v>0</c:v>
                </c:pt>
                <c:pt idx="467600">
                  <c:v>0</c:v>
                </c:pt>
                <c:pt idx="467601">
                  <c:v>0</c:v>
                </c:pt>
                <c:pt idx="467602">
                  <c:v>0</c:v>
                </c:pt>
                <c:pt idx="467603">
                  <c:v>0</c:v>
                </c:pt>
                <c:pt idx="467604">
                  <c:v>0</c:v>
                </c:pt>
                <c:pt idx="467605">
                  <c:v>0</c:v>
                </c:pt>
                <c:pt idx="467606">
                  <c:v>0</c:v>
                </c:pt>
                <c:pt idx="467607">
                  <c:v>0</c:v>
                </c:pt>
                <c:pt idx="467608">
                  <c:v>0</c:v>
                </c:pt>
                <c:pt idx="467609">
                  <c:v>0</c:v>
                </c:pt>
                <c:pt idx="467610">
                  <c:v>0</c:v>
                </c:pt>
                <c:pt idx="467611">
                  <c:v>0</c:v>
                </c:pt>
                <c:pt idx="467612">
                  <c:v>0</c:v>
                </c:pt>
                <c:pt idx="467613">
                  <c:v>0</c:v>
                </c:pt>
                <c:pt idx="467614">
                  <c:v>0</c:v>
                </c:pt>
                <c:pt idx="467615">
                  <c:v>0</c:v>
                </c:pt>
                <c:pt idx="467616">
                  <c:v>0</c:v>
                </c:pt>
                <c:pt idx="467617">
                  <c:v>0</c:v>
                </c:pt>
                <c:pt idx="467618">
                  <c:v>0</c:v>
                </c:pt>
                <c:pt idx="467619">
                  <c:v>0</c:v>
                </c:pt>
                <c:pt idx="467620">
                  <c:v>0</c:v>
                </c:pt>
                <c:pt idx="467621">
                  <c:v>0</c:v>
                </c:pt>
                <c:pt idx="467622">
                  <c:v>0</c:v>
                </c:pt>
                <c:pt idx="467623">
                  <c:v>0</c:v>
                </c:pt>
                <c:pt idx="467624">
                  <c:v>0</c:v>
                </c:pt>
                <c:pt idx="467625">
                  <c:v>0</c:v>
                </c:pt>
                <c:pt idx="467626">
                  <c:v>0</c:v>
                </c:pt>
                <c:pt idx="467627">
                  <c:v>0</c:v>
                </c:pt>
                <c:pt idx="467628">
                  <c:v>0</c:v>
                </c:pt>
                <c:pt idx="467629">
                  <c:v>0</c:v>
                </c:pt>
                <c:pt idx="467630">
                  <c:v>0</c:v>
                </c:pt>
                <c:pt idx="467631">
                  <c:v>0</c:v>
                </c:pt>
                <c:pt idx="467632">
                  <c:v>0</c:v>
                </c:pt>
                <c:pt idx="467633">
                  <c:v>0</c:v>
                </c:pt>
                <c:pt idx="467634">
                  <c:v>0</c:v>
                </c:pt>
                <c:pt idx="467635">
                  <c:v>0</c:v>
                </c:pt>
                <c:pt idx="467636">
                  <c:v>0</c:v>
                </c:pt>
                <c:pt idx="467637">
                  <c:v>0</c:v>
                </c:pt>
                <c:pt idx="467638">
                  <c:v>0</c:v>
                </c:pt>
                <c:pt idx="467639">
                  <c:v>0</c:v>
                </c:pt>
                <c:pt idx="467640">
                  <c:v>0</c:v>
                </c:pt>
                <c:pt idx="467641">
                  <c:v>0</c:v>
                </c:pt>
                <c:pt idx="467642">
                  <c:v>0</c:v>
                </c:pt>
                <c:pt idx="467643">
                  <c:v>0</c:v>
                </c:pt>
                <c:pt idx="467644">
                  <c:v>0</c:v>
                </c:pt>
                <c:pt idx="467645">
                  <c:v>0</c:v>
                </c:pt>
                <c:pt idx="467646">
                  <c:v>0</c:v>
                </c:pt>
                <c:pt idx="467647">
                  <c:v>0</c:v>
                </c:pt>
                <c:pt idx="467648">
                  <c:v>0</c:v>
                </c:pt>
                <c:pt idx="467649">
                  <c:v>0</c:v>
                </c:pt>
                <c:pt idx="467650">
                  <c:v>0</c:v>
                </c:pt>
                <c:pt idx="467651">
                  <c:v>0</c:v>
                </c:pt>
                <c:pt idx="467652">
                  <c:v>0</c:v>
                </c:pt>
                <c:pt idx="467653">
                  <c:v>0</c:v>
                </c:pt>
                <c:pt idx="467654">
                  <c:v>0</c:v>
                </c:pt>
                <c:pt idx="467655">
                  <c:v>0</c:v>
                </c:pt>
                <c:pt idx="467656">
                  <c:v>0</c:v>
                </c:pt>
                <c:pt idx="467657">
                  <c:v>0</c:v>
                </c:pt>
                <c:pt idx="467658">
                  <c:v>0</c:v>
                </c:pt>
                <c:pt idx="467659">
                  <c:v>0</c:v>
                </c:pt>
                <c:pt idx="467660">
                  <c:v>0</c:v>
                </c:pt>
                <c:pt idx="467661">
                  <c:v>0</c:v>
                </c:pt>
                <c:pt idx="467662">
                  <c:v>0</c:v>
                </c:pt>
                <c:pt idx="467663">
                  <c:v>0</c:v>
                </c:pt>
                <c:pt idx="467664">
                  <c:v>0</c:v>
                </c:pt>
                <c:pt idx="467665">
                  <c:v>0</c:v>
                </c:pt>
                <c:pt idx="467666">
                  <c:v>0</c:v>
                </c:pt>
                <c:pt idx="467667">
                  <c:v>0</c:v>
                </c:pt>
                <c:pt idx="467668">
                  <c:v>0</c:v>
                </c:pt>
                <c:pt idx="467669">
                  <c:v>0</c:v>
                </c:pt>
                <c:pt idx="467670">
                  <c:v>0</c:v>
                </c:pt>
                <c:pt idx="467671">
                  <c:v>0</c:v>
                </c:pt>
                <c:pt idx="467672">
                  <c:v>0</c:v>
                </c:pt>
                <c:pt idx="467673">
                  <c:v>0</c:v>
                </c:pt>
                <c:pt idx="467674">
                  <c:v>0</c:v>
                </c:pt>
                <c:pt idx="467675">
                  <c:v>0</c:v>
                </c:pt>
                <c:pt idx="467676">
                  <c:v>0</c:v>
                </c:pt>
                <c:pt idx="467677">
                  <c:v>0</c:v>
                </c:pt>
                <c:pt idx="467678">
                  <c:v>0</c:v>
                </c:pt>
                <c:pt idx="467679">
                  <c:v>0</c:v>
                </c:pt>
                <c:pt idx="467680">
                  <c:v>0</c:v>
                </c:pt>
                <c:pt idx="467681">
                  <c:v>0</c:v>
                </c:pt>
                <c:pt idx="467682">
                  <c:v>0</c:v>
                </c:pt>
                <c:pt idx="467683">
                  <c:v>0</c:v>
                </c:pt>
                <c:pt idx="467684">
                  <c:v>0</c:v>
                </c:pt>
                <c:pt idx="467685">
                  <c:v>0</c:v>
                </c:pt>
                <c:pt idx="467686">
                  <c:v>0</c:v>
                </c:pt>
                <c:pt idx="467687">
                  <c:v>0</c:v>
                </c:pt>
                <c:pt idx="467688">
                  <c:v>0</c:v>
                </c:pt>
                <c:pt idx="467689">
                  <c:v>0</c:v>
                </c:pt>
                <c:pt idx="467690">
                  <c:v>0</c:v>
                </c:pt>
                <c:pt idx="467691">
                  <c:v>0</c:v>
                </c:pt>
                <c:pt idx="467692">
                  <c:v>0</c:v>
                </c:pt>
                <c:pt idx="467693">
                  <c:v>0</c:v>
                </c:pt>
                <c:pt idx="467694">
                  <c:v>0</c:v>
                </c:pt>
                <c:pt idx="467695">
                  <c:v>0</c:v>
                </c:pt>
                <c:pt idx="467696">
                  <c:v>0</c:v>
                </c:pt>
                <c:pt idx="467697">
                  <c:v>0</c:v>
                </c:pt>
                <c:pt idx="467698">
                  <c:v>0</c:v>
                </c:pt>
                <c:pt idx="467699">
                  <c:v>0</c:v>
                </c:pt>
                <c:pt idx="467700">
                  <c:v>0</c:v>
                </c:pt>
                <c:pt idx="467701">
                  <c:v>0</c:v>
                </c:pt>
                <c:pt idx="467702">
                  <c:v>0</c:v>
                </c:pt>
                <c:pt idx="467703">
                  <c:v>0</c:v>
                </c:pt>
                <c:pt idx="467704">
                  <c:v>0</c:v>
                </c:pt>
                <c:pt idx="467705">
                  <c:v>0</c:v>
                </c:pt>
                <c:pt idx="467706">
                  <c:v>0</c:v>
                </c:pt>
                <c:pt idx="467707">
                  <c:v>0</c:v>
                </c:pt>
                <c:pt idx="467708">
                  <c:v>0</c:v>
                </c:pt>
                <c:pt idx="467709">
                  <c:v>0</c:v>
                </c:pt>
                <c:pt idx="467710">
                  <c:v>0</c:v>
                </c:pt>
                <c:pt idx="467711">
                  <c:v>0</c:v>
                </c:pt>
                <c:pt idx="467712">
                  <c:v>0</c:v>
                </c:pt>
                <c:pt idx="467713">
                  <c:v>0</c:v>
                </c:pt>
                <c:pt idx="467714">
                  <c:v>0</c:v>
                </c:pt>
                <c:pt idx="467715">
                  <c:v>0</c:v>
                </c:pt>
                <c:pt idx="467716">
                  <c:v>0</c:v>
                </c:pt>
                <c:pt idx="467717">
                  <c:v>0</c:v>
                </c:pt>
                <c:pt idx="467718">
                  <c:v>0</c:v>
                </c:pt>
                <c:pt idx="467719">
                  <c:v>0</c:v>
                </c:pt>
                <c:pt idx="467720">
                  <c:v>0</c:v>
                </c:pt>
                <c:pt idx="467721">
                  <c:v>0</c:v>
                </c:pt>
                <c:pt idx="467722">
                  <c:v>0</c:v>
                </c:pt>
                <c:pt idx="467723">
                  <c:v>0</c:v>
                </c:pt>
                <c:pt idx="467724">
                  <c:v>0</c:v>
                </c:pt>
                <c:pt idx="467725">
                  <c:v>0</c:v>
                </c:pt>
                <c:pt idx="467726">
                  <c:v>0</c:v>
                </c:pt>
                <c:pt idx="467727">
                  <c:v>0</c:v>
                </c:pt>
                <c:pt idx="467728">
                  <c:v>0</c:v>
                </c:pt>
                <c:pt idx="467729">
                  <c:v>0</c:v>
                </c:pt>
                <c:pt idx="467730">
                  <c:v>0</c:v>
                </c:pt>
                <c:pt idx="467731">
                  <c:v>0</c:v>
                </c:pt>
                <c:pt idx="467732">
                  <c:v>0</c:v>
                </c:pt>
                <c:pt idx="467733">
                  <c:v>0</c:v>
                </c:pt>
                <c:pt idx="467734">
                  <c:v>0</c:v>
                </c:pt>
                <c:pt idx="467735">
                  <c:v>0</c:v>
                </c:pt>
                <c:pt idx="467736">
                  <c:v>0</c:v>
                </c:pt>
                <c:pt idx="467737">
                  <c:v>0</c:v>
                </c:pt>
                <c:pt idx="467738">
                  <c:v>0</c:v>
                </c:pt>
                <c:pt idx="467739">
                  <c:v>0</c:v>
                </c:pt>
                <c:pt idx="467740">
                  <c:v>0</c:v>
                </c:pt>
                <c:pt idx="467741">
                  <c:v>0</c:v>
                </c:pt>
                <c:pt idx="467742">
                  <c:v>0</c:v>
                </c:pt>
                <c:pt idx="467743">
                  <c:v>0</c:v>
                </c:pt>
                <c:pt idx="467744">
                  <c:v>0</c:v>
                </c:pt>
                <c:pt idx="467745">
                  <c:v>0</c:v>
                </c:pt>
                <c:pt idx="467746">
                  <c:v>0</c:v>
                </c:pt>
                <c:pt idx="467747">
                  <c:v>0</c:v>
                </c:pt>
                <c:pt idx="467748">
                  <c:v>0</c:v>
                </c:pt>
                <c:pt idx="467749">
                  <c:v>0</c:v>
                </c:pt>
                <c:pt idx="467750">
                  <c:v>0</c:v>
                </c:pt>
                <c:pt idx="467751">
                  <c:v>0</c:v>
                </c:pt>
                <c:pt idx="467752">
                  <c:v>0</c:v>
                </c:pt>
                <c:pt idx="467753">
                  <c:v>0</c:v>
                </c:pt>
                <c:pt idx="467754">
                  <c:v>0</c:v>
                </c:pt>
                <c:pt idx="467755">
                  <c:v>0</c:v>
                </c:pt>
                <c:pt idx="467756">
                  <c:v>0</c:v>
                </c:pt>
                <c:pt idx="467757">
                  <c:v>0</c:v>
                </c:pt>
                <c:pt idx="467758">
                  <c:v>0</c:v>
                </c:pt>
                <c:pt idx="467759">
                  <c:v>0</c:v>
                </c:pt>
                <c:pt idx="467760">
                  <c:v>0</c:v>
                </c:pt>
                <c:pt idx="467761">
                  <c:v>0</c:v>
                </c:pt>
                <c:pt idx="467762">
                  <c:v>0</c:v>
                </c:pt>
                <c:pt idx="467763">
                  <c:v>0</c:v>
                </c:pt>
                <c:pt idx="467764">
                  <c:v>0</c:v>
                </c:pt>
                <c:pt idx="467765">
                  <c:v>0</c:v>
                </c:pt>
                <c:pt idx="467766">
                  <c:v>0</c:v>
                </c:pt>
                <c:pt idx="467767">
                  <c:v>0</c:v>
                </c:pt>
                <c:pt idx="467768">
                  <c:v>0</c:v>
                </c:pt>
                <c:pt idx="467769">
                  <c:v>0</c:v>
                </c:pt>
                <c:pt idx="467770">
                  <c:v>0</c:v>
                </c:pt>
                <c:pt idx="467771">
                  <c:v>0</c:v>
                </c:pt>
                <c:pt idx="467772">
                  <c:v>0</c:v>
                </c:pt>
                <c:pt idx="467773">
                  <c:v>0</c:v>
                </c:pt>
                <c:pt idx="467774">
                  <c:v>0</c:v>
                </c:pt>
                <c:pt idx="467775">
                  <c:v>0</c:v>
                </c:pt>
                <c:pt idx="467776">
                  <c:v>0</c:v>
                </c:pt>
                <c:pt idx="467777">
                  <c:v>0</c:v>
                </c:pt>
                <c:pt idx="467778">
                  <c:v>0</c:v>
                </c:pt>
                <c:pt idx="467779">
                  <c:v>0</c:v>
                </c:pt>
                <c:pt idx="467780">
                  <c:v>0</c:v>
                </c:pt>
                <c:pt idx="467781">
                  <c:v>0</c:v>
                </c:pt>
                <c:pt idx="467782">
                  <c:v>0</c:v>
                </c:pt>
                <c:pt idx="467783">
                  <c:v>0</c:v>
                </c:pt>
                <c:pt idx="467784">
                  <c:v>0</c:v>
                </c:pt>
                <c:pt idx="467785">
                  <c:v>0</c:v>
                </c:pt>
                <c:pt idx="467786">
                  <c:v>0</c:v>
                </c:pt>
                <c:pt idx="467787">
                  <c:v>0</c:v>
                </c:pt>
                <c:pt idx="467788">
                  <c:v>0</c:v>
                </c:pt>
                <c:pt idx="467789">
                  <c:v>0</c:v>
                </c:pt>
                <c:pt idx="467790">
                  <c:v>0</c:v>
                </c:pt>
                <c:pt idx="467791">
                  <c:v>0</c:v>
                </c:pt>
                <c:pt idx="467792">
                  <c:v>0</c:v>
                </c:pt>
                <c:pt idx="467793">
                  <c:v>0</c:v>
                </c:pt>
                <c:pt idx="467794">
                  <c:v>0</c:v>
                </c:pt>
                <c:pt idx="467795">
                  <c:v>0</c:v>
                </c:pt>
                <c:pt idx="467796">
                  <c:v>0</c:v>
                </c:pt>
                <c:pt idx="467797">
                  <c:v>0</c:v>
                </c:pt>
                <c:pt idx="467798">
                  <c:v>0</c:v>
                </c:pt>
                <c:pt idx="467799">
                  <c:v>0</c:v>
                </c:pt>
                <c:pt idx="467800">
                  <c:v>0</c:v>
                </c:pt>
                <c:pt idx="467801">
                  <c:v>0</c:v>
                </c:pt>
                <c:pt idx="467802">
                  <c:v>0</c:v>
                </c:pt>
                <c:pt idx="467803">
                  <c:v>0</c:v>
                </c:pt>
                <c:pt idx="467804">
                  <c:v>0</c:v>
                </c:pt>
                <c:pt idx="467805">
                  <c:v>0</c:v>
                </c:pt>
                <c:pt idx="467806">
                  <c:v>0</c:v>
                </c:pt>
                <c:pt idx="467807">
                  <c:v>0</c:v>
                </c:pt>
                <c:pt idx="467808">
                  <c:v>0</c:v>
                </c:pt>
                <c:pt idx="467809">
                  <c:v>0</c:v>
                </c:pt>
                <c:pt idx="467810">
                  <c:v>0</c:v>
                </c:pt>
                <c:pt idx="467811">
                  <c:v>0</c:v>
                </c:pt>
                <c:pt idx="467812">
                  <c:v>0</c:v>
                </c:pt>
                <c:pt idx="467813">
                  <c:v>0</c:v>
                </c:pt>
                <c:pt idx="467814">
                  <c:v>0</c:v>
                </c:pt>
                <c:pt idx="467815">
                  <c:v>0</c:v>
                </c:pt>
                <c:pt idx="467816">
                  <c:v>0</c:v>
                </c:pt>
                <c:pt idx="467817">
                  <c:v>0</c:v>
                </c:pt>
                <c:pt idx="467818">
                  <c:v>0</c:v>
                </c:pt>
                <c:pt idx="467819">
                  <c:v>0</c:v>
                </c:pt>
                <c:pt idx="467820">
                  <c:v>0</c:v>
                </c:pt>
                <c:pt idx="467821">
                  <c:v>0</c:v>
                </c:pt>
                <c:pt idx="467822">
                  <c:v>0</c:v>
                </c:pt>
                <c:pt idx="467823">
                  <c:v>0</c:v>
                </c:pt>
                <c:pt idx="467824">
                  <c:v>0</c:v>
                </c:pt>
                <c:pt idx="467825">
                  <c:v>0</c:v>
                </c:pt>
                <c:pt idx="467826">
                  <c:v>0</c:v>
                </c:pt>
                <c:pt idx="467827">
                  <c:v>0</c:v>
                </c:pt>
                <c:pt idx="467828">
                  <c:v>0</c:v>
                </c:pt>
                <c:pt idx="467829">
                  <c:v>0</c:v>
                </c:pt>
                <c:pt idx="467830">
                  <c:v>0</c:v>
                </c:pt>
                <c:pt idx="467831">
                  <c:v>0</c:v>
                </c:pt>
                <c:pt idx="467832">
                  <c:v>0</c:v>
                </c:pt>
                <c:pt idx="467833">
                  <c:v>0</c:v>
                </c:pt>
                <c:pt idx="467834">
                  <c:v>0</c:v>
                </c:pt>
                <c:pt idx="467835">
                  <c:v>0</c:v>
                </c:pt>
                <c:pt idx="467836">
                  <c:v>0</c:v>
                </c:pt>
                <c:pt idx="467837">
                  <c:v>0</c:v>
                </c:pt>
                <c:pt idx="467838">
                  <c:v>0</c:v>
                </c:pt>
                <c:pt idx="467839">
                  <c:v>0</c:v>
                </c:pt>
                <c:pt idx="467840">
                  <c:v>0</c:v>
                </c:pt>
                <c:pt idx="467841">
                  <c:v>0</c:v>
                </c:pt>
                <c:pt idx="467842">
                  <c:v>0</c:v>
                </c:pt>
                <c:pt idx="467843">
                  <c:v>0</c:v>
                </c:pt>
                <c:pt idx="467844">
                  <c:v>0</c:v>
                </c:pt>
                <c:pt idx="467845">
                  <c:v>0</c:v>
                </c:pt>
                <c:pt idx="467846">
                  <c:v>0</c:v>
                </c:pt>
                <c:pt idx="467847">
                  <c:v>0</c:v>
                </c:pt>
                <c:pt idx="467848">
                  <c:v>0</c:v>
                </c:pt>
                <c:pt idx="467849">
                  <c:v>0</c:v>
                </c:pt>
                <c:pt idx="467850">
                  <c:v>0</c:v>
                </c:pt>
                <c:pt idx="467851">
                  <c:v>0</c:v>
                </c:pt>
                <c:pt idx="467852">
                  <c:v>0</c:v>
                </c:pt>
                <c:pt idx="467853">
                  <c:v>0</c:v>
                </c:pt>
                <c:pt idx="467854">
                  <c:v>0</c:v>
                </c:pt>
                <c:pt idx="467855">
                  <c:v>0</c:v>
                </c:pt>
                <c:pt idx="467856">
                  <c:v>0</c:v>
                </c:pt>
                <c:pt idx="467857">
                  <c:v>0</c:v>
                </c:pt>
                <c:pt idx="467858">
                  <c:v>0</c:v>
                </c:pt>
                <c:pt idx="467859">
                  <c:v>0</c:v>
                </c:pt>
                <c:pt idx="467860">
                  <c:v>0</c:v>
                </c:pt>
                <c:pt idx="467861">
                  <c:v>0</c:v>
                </c:pt>
                <c:pt idx="467862">
                  <c:v>0</c:v>
                </c:pt>
                <c:pt idx="467863">
                  <c:v>0</c:v>
                </c:pt>
                <c:pt idx="467864">
                  <c:v>0</c:v>
                </c:pt>
                <c:pt idx="467865">
                  <c:v>0</c:v>
                </c:pt>
                <c:pt idx="467866">
                  <c:v>0</c:v>
                </c:pt>
                <c:pt idx="467867">
                  <c:v>0</c:v>
                </c:pt>
                <c:pt idx="467868">
                  <c:v>0</c:v>
                </c:pt>
                <c:pt idx="467869">
                  <c:v>0</c:v>
                </c:pt>
                <c:pt idx="467870">
                  <c:v>0</c:v>
                </c:pt>
                <c:pt idx="467871">
                  <c:v>0</c:v>
                </c:pt>
                <c:pt idx="467872">
                  <c:v>0</c:v>
                </c:pt>
                <c:pt idx="467873">
                  <c:v>0</c:v>
                </c:pt>
                <c:pt idx="467874">
                  <c:v>0</c:v>
                </c:pt>
                <c:pt idx="467875">
                  <c:v>0</c:v>
                </c:pt>
                <c:pt idx="467876">
                  <c:v>0</c:v>
                </c:pt>
                <c:pt idx="467877">
                  <c:v>0</c:v>
                </c:pt>
                <c:pt idx="467878">
                  <c:v>0</c:v>
                </c:pt>
                <c:pt idx="467879">
                  <c:v>0</c:v>
                </c:pt>
                <c:pt idx="467880">
                  <c:v>0</c:v>
                </c:pt>
                <c:pt idx="467881">
                  <c:v>0</c:v>
                </c:pt>
                <c:pt idx="467882">
                  <c:v>0</c:v>
                </c:pt>
                <c:pt idx="467883">
                  <c:v>0</c:v>
                </c:pt>
                <c:pt idx="467884">
                  <c:v>0</c:v>
                </c:pt>
                <c:pt idx="467885">
                  <c:v>0</c:v>
                </c:pt>
                <c:pt idx="467886">
                  <c:v>0</c:v>
                </c:pt>
                <c:pt idx="467887">
                  <c:v>0</c:v>
                </c:pt>
                <c:pt idx="467888">
                  <c:v>0</c:v>
                </c:pt>
                <c:pt idx="467889">
                  <c:v>0</c:v>
                </c:pt>
                <c:pt idx="467890">
                  <c:v>0</c:v>
                </c:pt>
                <c:pt idx="467891">
                  <c:v>0</c:v>
                </c:pt>
                <c:pt idx="467892">
                  <c:v>0</c:v>
                </c:pt>
                <c:pt idx="467893">
                  <c:v>0</c:v>
                </c:pt>
                <c:pt idx="467894">
                  <c:v>0</c:v>
                </c:pt>
                <c:pt idx="467895">
                  <c:v>0</c:v>
                </c:pt>
                <c:pt idx="467896">
                  <c:v>0</c:v>
                </c:pt>
                <c:pt idx="467897">
                  <c:v>0</c:v>
                </c:pt>
                <c:pt idx="467898">
                  <c:v>0</c:v>
                </c:pt>
                <c:pt idx="467899">
                  <c:v>0</c:v>
                </c:pt>
                <c:pt idx="467900">
                  <c:v>0</c:v>
                </c:pt>
                <c:pt idx="467901">
                  <c:v>0</c:v>
                </c:pt>
                <c:pt idx="467902">
                  <c:v>0</c:v>
                </c:pt>
                <c:pt idx="467903">
                  <c:v>0</c:v>
                </c:pt>
                <c:pt idx="467904">
                  <c:v>0</c:v>
                </c:pt>
                <c:pt idx="467905">
                  <c:v>0</c:v>
                </c:pt>
                <c:pt idx="467906">
                  <c:v>0</c:v>
                </c:pt>
                <c:pt idx="467907">
                  <c:v>0</c:v>
                </c:pt>
                <c:pt idx="467908">
                  <c:v>0</c:v>
                </c:pt>
                <c:pt idx="467909">
                  <c:v>0</c:v>
                </c:pt>
                <c:pt idx="467910">
                  <c:v>0</c:v>
                </c:pt>
                <c:pt idx="467911">
                  <c:v>0</c:v>
                </c:pt>
                <c:pt idx="467912">
                  <c:v>0</c:v>
                </c:pt>
                <c:pt idx="467913">
                  <c:v>0</c:v>
                </c:pt>
                <c:pt idx="467914">
                  <c:v>0</c:v>
                </c:pt>
                <c:pt idx="467915">
                  <c:v>0</c:v>
                </c:pt>
                <c:pt idx="467916">
                  <c:v>0</c:v>
                </c:pt>
                <c:pt idx="467917">
                  <c:v>0</c:v>
                </c:pt>
                <c:pt idx="467918">
                  <c:v>0</c:v>
                </c:pt>
                <c:pt idx="467919">
                  <c:v>0</c:v>
                </c:pt>
                <c:pt idx="467920">
                  <c:v>0</c:v>
                </c:pt>
                <c:pt idx="467921">
                  <c:v>0</c:v>
                </c:pt>
                <c:pt idx="467922">
                  <c:v>0</c:v>
                </c:pt>
                <c:pt idx="467923">
                  <c:v>0</c:v>
                </c:pt>
                <c:pt idx="467924">
                  <c:v>0</c:v>
                </c:pt>
                <c:pt idx="467925">
                  <c:v>0</c:v>
                </c:pt>
                <c:pt idx="467926">
                  <c:v>0</c:v>
                </c:pt>
                <c:pt idx="467927">
                  <c:v>0</c:v>
                </c:pt>
                <c:pt idx="467928">
                  <c:v>0</c:v>
                </c:pt>
                <c:pt idx="467929">
                  <c:v>0</c:v>
                </c:pt>
                <c:pt idx="467930">
                  <c:v>0</c:v>
                </c:pt>
                <c:pt idx="467931">
                  <c:v>0</c:v>
                </c:pt>
                <c:pt idx="467932">
                  <c:v>0</c:v>
                </c:pt>
                <c:pt idx="467933">
                  <c:v>0</c:v>
                </c:pt>
                <c:pt idx="467934">
                  <c:v>0</c:v>
                </c:pt>
                <c:pt idx="467935">
                  <c:v>0</c:v>
                </c:pt>
                <c:pt idx="467936">
                  <c:v>0</c:v>
                </c:pt>
                <c:pt idx="467937">
                  <c:v>0</c:v>
                </c:pt>
                <c:pt idx="467938">
                  <c:v>0</c:v>
                </c:pt>
                <c:pt idx="467939">
                  <c:v>0</c:v>
                </c:pt>
                <c:pt idx="467940">
                  <c:v>0</c:v>
                </c:pt>
                <c:pt idx="467941">
                  <c:v>0</c:v>
                </c:pt>
                <c:pt idx="467942">
                  <c:v>0</c:v>
                </c:pt>
                <c:pt idx="467943">
                  <c:v>0</c:v>
                </c:pt>
                <c:pt idx="467944">
                  <c:v>0</c:v>
                </c:pt>
                <c:pt idx="467945">
                  <c:v>0</c:v>
                </c:pt>
                <c:pt idx="467946">
                  <c:v>0</c:v>
                </c:pt>
                <c:pt idx="467947">
                  <c:v>0</c:v>
                </c:pt>
                <c:pt idx="467948">
                  <c:v>0</c:v>
                </c:pt>
                <c:pt idx="467949">
                  <c:v>0</c:v>
                </c:pt>
                <c:pt idx="467950">
                  <c:v>0</c:v>
                </c:pt>
                <c:pt idx="467951">
                  <c:v>0</c:v>
                </c:pt>
                <c:pt idx="467952">
                  <c:v>0</c:v>
                </c:pt>
                <c:pt idx="467953">
                  <c:v>0</c:v>
                </c:pt>
                <c:pt idx="467954">
                  <c:v>0</c:v>
                </c:pt>
                <c:pt idx="467955">
                  <c:v>0</c:v>
                </c:pt>
                <c:pt idx="467956">
                  <c:v>0</c:v>
                </c:pt>
                <c:pt idx="467957">
                  <c:v>0</c:v>
                </c:pt>
                <c:pt idx="467958">
                  <c:v>0</c:v>
                </c:pt>
                <c:pt idx="467959">
                  <c:v>0</c:v>
                </c:pt>
                <c:pt idx="467960">
                  <c:v>0</c:v>
                </c:pt>
                <c:pt idx="467961">
                  <c:v>0</c:v>
                </c:pt>
                <c:pt idx="467962">
                  <c:v>0</c:v>
                </c:pt>
                <c:pt idx="467963">
                  <c:v>0</c:v>
                </c:pt>
                <c:pt idx="467964">
                  <c:v>0</c:v>
                </c:pt>
                <c:pt idx="467965">
                  <c:v>0</c:v>
                </c:pt>
                <c:pt idx="467966">
                  <c:v>0</c:v>
                </c:pt>
                <c:pt idx="467967">
                  <c:v>0</c:v>
                </c:pt>
                <c:pt idx="467968">
                  <c:v>0</c:v>
                </c:pt>
                <c:pt idx="467969">
                  <c:v>0</c:v>
                </c:pt>
                <c:pt idx="467970">
                  <c:v>0</c:v>
                </c:pt>
                <c:pt idx="467971">
                  <c:v>0</c:v>
                </c:pt>
                <c:pt idx="467972">
                  <c:v>0</c:v>
                </c:pt>
                <c:pt idx="467973">
                  <c:v>0</c:v>
                </c:pt>
                <c:pt idx="467974">
                  <c:v>0</c:v>
                </c:pt>
                <c:pt idx="467975">
                  <c:v>0</c:v>
                </c:pt>
                <c:pt idx="467976">
                  <c:v>0</c:v>
                </c:pt>
                <c:pt idx="467977">
                  <c:v>0</c:v>
                </c:pt>
                <c:pt idx="467978">
                  <c:v>0</c:v>
                </c:pt>
                <c:pt idx="467979">
                  <c:v>0</c:v>
                </c:pt>
                <c:pt idx="467980">
                  <c:v>0</c:v>
                </c:pt>
                <c:pt idx="467981">
                  <c:v>0</c:v>
                </c:pt>
                <c:pt idx="467982">
                  <c:v>0</c:v>
                </c:pt>
                <c:pt idx="467983">
                  <c:v>0</c:v>
                </c:pt>
                <c:pt idx="467984">
                  <c:v>0</c:v>
                </c:pt>
                <c:pt idx="467985">
                  <c:v>0</c:v>
                </c:pt>
                <c:pt idx="467986">
                  <c:v>0</c:v>
                </c:pt>
                <c:pt idx="467987">
                  <c:v>0</c:v>
                </c:pt>
                <c:pt idx="467988">
                  <c:v>0</c:v>
                </c:pt>
                <c:pt idx="467989">
                  <c:v>0</c:v>
                </c:pt>
                <c:pt idx="467990">
                  <c:v>0</c:v>
                </c:pt>
                <c:pt idx="467991">
                  <c:v>0</c:v>
                </c:pt>
                <c:pt idx="467992">
                  <c:v>0</c:v>
                </c:pt>
                <c:pt idx="467993">
                  <c:v>0</c:v>
                </c:pt>
                <c:pt idx="467994">
                  <c:v>0</c:v>
                </c:pt>
                <c:pt idx="467995">
                  <c:v>0</c:v>
                </c:pt>
                <c:pt idx="467996">
                  <c:v>0</c:v>
                </c:pt>
                <c:pt idx="467997">
                  <c:v>0</c:v>
                </c:pt>
                <c:pt idx="467998">
                  <c:v>0</c:v>
                </c:pt>
                <c:pt idx="467999">
                  <c:v>0</c:v>
                </c:pt>
                <c:pt idx="468000">
                  <c:v>0</c:v>
                </c:pt>
                <c:pt idx="468001">
                  <c:v>0</c:v>
                </c:pt>
                <c:pt idx="468002">
                  <c:v>0</c:v>
                </c:pt>
                <c:pt idx="468003">
                  <c:v>0</c:v>
                </c:pt>
                <c:pt idx="468004">
                  <c:v>0</c:v>
                </c:pt>
                <c:pt idx="468005">
                  <c:v>0</c:v>
                </c:pt>
                <c:pt idx="468006">
                  <c:v>0</c:v>
                </c:pt>
                <c:pt idx="468007">
                  <c:v>0</c:v>
                </c:pt>
                <c:pt idx="468008">
                  <c:v>0</c:v>
                </c:pt>
                <c:pt idx="468009">
                  <c:v>0</c:v>
                </c:pt>
                <c:pt idx="468010">
                  <c:v>0</c:v>
                </c:pt>
                <c:pt idx="468011">
                  <c:v>0</c:v>
                </c:pt>
                <c:pt idx="468012">
                  <c:v>0</c:v>
                </c:pt>
                <c:pt idx="468013">
                  <c:v>0</c:v>
                </c:pt>
                <c:pt idx="468014">
                  <c:v>0</c:v>
                </c:pt>
                <c:pt idx="468015">
                  <c:v>0</c:v>
                </c:pt>
                <c:pt idx="468016">
                  <c:v>0</c:v>
                </c:pt>
                <c:pt idx="468017">
                  <c:v>0</c:v>
                </c:pt>
                <c:pt idx="468018">
                  <c:v>0</c:v>
                </c:pt>
                <c:pt idx="468019">
                  <c:v>0</c:v>
                </c:pt>
                <c:pt idx="468020">
                  <c:v>0</c:v>
                </c:pt>
                <c:pt idx="468021">
                  <c:v>0</c:v>
                </c:pt>
                <c:pt idx="468022">
                  <c:v>0</c:v>
                </c:pt>
                <c:pt idx="468023">
                  <c:v>0</c:v>
                </c:pt>
                <c:pt idx="468024">
                  <c:v>0</c:v>
                </c:pt>
                <c:pt idx="468025">
                  <c:v>0</c:v>
                </c:pt>
                <c:pt idx="468026">
                  <c:v>0</c:v>
                </c:pt>
                <c:pt idx="468027">
                  <c:v>0</c:v>
                </c:pt>
                <c:pt idx="468028">
                  <c:v>0</c:v>
                </c:pt>
                <c:pt idx="468029">
                  <c:v>0</c:v>
                </c:pt>
                <c:pt idx="468030">
                  <c:v>0</c:v>
                </c:pt>
                <c:pt idx="468031">
                  <c:v>0</c:v>
                </c:pt>
                <c:pt idx="468032">
                  <c:v>0</c:v>
                </c:pt>
                <c:pt idx="468033">
                  <c:v>0</c:v>
                </c:pt>
                <c:pt idx="468034">
                  <c:v>0</c:v>
                </c:pt>
                <c:pt idx="468035">
                  <c:v>0</c:v>
                </c:pt>
                <c:pt idx="468036">
                  <c:v>0</c:v>
                </c:pt>
                <c:pt idx="468037">
                  <c:v>0</c:v>
                </c:pt>
                <c:pt idx="468038">
                  <c:v>0</c:v>
                </c:pt>
                <c:pt idx="468039">
                  <c:v>0</c:v>
                </c:pt>
                <c:pt idx="468040">
                  <c:v>0</c:v>
                </c:pt>
                <c:pt idx="468041">
                  <c:v>0</c:v>
                </c:pt>
                <c:pt idx="468042">
                  <c:v>0</c:v>
                </c:pt>
                <c:pt idx="468043">
                  <c:v>0</c:v>
                </c:pt>
                <c:pt idx="468044">
                  <c:v>0</c:v>
                </c:pt>
                <c:pt idx="468045">
                  <c:v>0</c:v>
                </c:pt>
                <c:pt idx="468046">
                  <c:v>0</c:v>
                </c:pt>
                <c:pt idx="468047">
                  <c:v>0</c:v>
                </c:pt>
                <c:pt idx="468048">
                  <c:v>0</c:v>
                </c:pt>
                <c:pt idx="468049">
                  <c:v>0</c:v>
                </c:pt>
                <c:pt idx="468050">
                  <c:v>0</c:v>
                </c:pt>
                <c:pt idx="468051">
                  <c:v>0</c:v>
                </c:pt>
                <c:pt idx="468052">
                  <c:v>0</c:v>
                </c:pt>
                <c:pt idx="468053">
                  <c:v>0</c:v>
                </c:pt>
                <c:pt idx="468054">
                  <c:v>0</c:v>
                </c:pt>
                <c:pt idx="468055">
                  <c:v>0</c:v>
                </c:pt>
                <c:pt idx="468056">
                  <c:v>0</c:v>
                </c:pt>
                <c:pt idx="468057">
                  <c:v>0</c:v>
                </c:pt>
                <c:pt idx="468058">
                  <c:v>0</c:v>
                </c:pt>
                <c:pt idx="468059">
                  <c:v>0</c:v>
                </c:pt>
                <c:pt idx="468060">
                  <c:v>0</c:v>
                </c:pt>
                <c:pt idx="468061">
                  <c:v>0</c:v>
                </c:pt>
                <c:pt idx="468062">
                  <c:v>0</c:v>
                </c:pt>
                <c:pt idx="468063">
                  <c:v>0</c:v>
                </c:pt>
                <c:pt idx="468064">
                  <c:v>0</c:v>
                </c:pt>
                <c:pt idx="468065">
                  <c:v>0</c:v>
                </c:pt>
                <c:pt idx="468066">
                  <c:v>0</c:v>
                </c:pt>
                <c:pt idx="468067">
                  <c:v>0</c:v>
                </c:pt>
                <c:pt idx="468068">
                  <c:v>0</c:v>
                </c:pt>
                <c:pt idx="468069">
                  <c:v>0</c:v>
                </c:pt>
                <c:pt idx="468070">
                  <c:v>0</c:v>
                </c:pt>
                <c:pt idx="468071">
                  <c:v>0</c:v>
                </c:pt>
                <c:pt idx="468072">
                  <c:v>0</c:v>
                </c:pt>
                <c:pt idx="468073">
                  <c:v>0</c:v>
                </c:pt>
                <c:pt idx="468074">
                  <c:v>0</c:v>
                </c:pt>
                <c:pt idx="468075">
                  <c:v>0</c:v>
                </c:pt>
                <c:pt idx="468076">
                  <c:v>0</c:v>
                </c:pt>
                <c:pt idx="468077">
                  <c:v>0</c:v>
                </c:pt>
                <c:pt idx="468078">
                  <c:v>0</c:v>
                </c:pt>
                <c:pt idx="468079">
                  <c:v>0</c:v>
                </c:pt>
                <c:pt idx="468080">
                  <c:v>0</c:v>
                </c:pt>
                <c:pt idx="468081">
                  <c:v>0</c:v>
                </c:pt>
                <c:pt idx="468082">
                  <c:v>0</c:v>
                </c:pt>
                <c:pt idx="468083">
                  <c:v>0</c:v>
                </c:pt>
                <c:pt idx="468084">
                  <c:v>0</c:v>
                </c:pt>
                <c:pt idx="468085">
                  <c:v>0</c:v>
                </c:pt>
                <c:pt idx="468086">
                  <c:v>0</c:v>
                </c:pt>
                <c:pt idx="468087">
                  <c:v>0</c:v>
                </c:pt>
                <c:pt idx="468088">
                  <c:v>0</c:v>
                </c:pt>
                <c:pt idx="468089">
                  <c:v>0</c:v>
                </c:pt>
                <c:pt idx="468090">
                  <c:v>0</c:v>
                </c:pt>
                <c:pt idx="468091">
                  <c:v>0</c:v>
                </c:pt>
                <c:pt idx="468092">
                  <c:v>0</c:v>
                </c:pt>
                <c:pt idx="468093">
                  <c:v>0</c:v>
                </c:pt>
                <c:pt idx="468094">
                  <c:v>0</c:v>
                </c:pt>
                <c:pt idx="468095">
                  <c:v>0</c:v>
                </c:pt>
                <c:pt idx="468096">
                  <c:v>0</c:v>
                </c:pt>
                <c:pt idx="468097">
                  <c:v>0</c:v>
                </c:pt>
                <c:pt idx="468098">
                  <c:v>0</c:v>
                </c:pt>
                <c:pt idx="468099">
                  <c:v>0</c:v>
                </c:pt>
                <c:pt idx="468100">
                  <c:v>0</c:v>
                </c:pt>
                <c:pt idx="468101">
                  <c:v>0</c:v>
                </c:pt>
                <c:pt idx="468102">
                  <c:v>0</c:v>
                </c:pt>
                <c:pt idx="468103">
                  <c:v>0</c:v>
                </c:pt>
                <c:pt idx="468104">
                  <c:v>0</c:v>
                </c:pt>
                <c:pt idx="468105">
                  <c:v>0</c:v>
                </c:pt>
                <c:pt idx="468106">
                  <c:v>0</c:v>
                </c:pt>
                <c:pt idx="468107">
                  <c:v>0</c:v>
                </c:pt>
                <c:pt idx="468108">
                  <c:v>0</c:v>
                </c:pt>
                <c:pt idx="468109">
                  <c:v>0</c:v>
                </c:pt>
                <c:pt idx="468110">
                  <c:v>0</c:v>
                </c:pt>
                <c:pt idx="468111">
                  <c:v>0</c:v>
                </c:pt>
                <c:pt idx="468112">
                  <c:v>0</c:v>
                </c:pt>
                <c:pt idx="468113">
                  <c:v>0</c:v>
                </c:pt>
                <c:pt idx="468114">
                  <c:v>0</c:v>
                </c:pt>
                <c:pt idx="468115">
                  <c:v>0</c:v>
                </c:pt>
                <c:pt idx="468116">
                  <c:v>0</c:v>
                </c:pt>
                <c:pt idx="468117">
                  <c:v>0</c:v>
                </c:pt>
                <c:pt idx="468118">
                  <c:v>0</c:v>
                </c:pt>
                <c:pt idx="468119">
                  <c:v>0</c:v>
                </c:pt>
                <c:pt idx="468120">
                  <c:v>0</c:v>
                </c:pt>
                <c:pt idx="468121">
                  <c:v>0</c:v>
                </c:pt>
                <c:pt idx="468122">
                  <c:v>0</c:v>
                </c:pt>
                <c:pt idx="468123">
                  <c:v>0</c:v>
                </c:pt>
                <c:pt idx="468124">
                  <c:v>0</c:v>
                </c:pt>
                <c:pt idx="468125">
                  <c:v>0</c:v>
                </c:pt>
                <c:pt idx="468126">
                  <c:v>0</c:v>
                </c:pt>
                <c:pt idx="468127">
                  <c:v>0</c:v>
                </c:pt>
                <c:pt idx="468128">
                  <c:v>0</c:v>
                </c:pt>
                <c:pt idx="468129">
                  <c:v>0</c:v>
                </c:pt>
                <c:pt idx="468130">
                  <c:v>0</c:v>
                </c:pt>
                <c:pt idx="468131">
                  <c:v>0</c:v>
                </c:pt>
                <c:pt idx="468132">
                  <c:v>0</c:v>
                </c:pt>
                <c:pt idx="468133">
                  <c:v>0</c:v>
                </c:pt>
                <c:pt idx="468134">
                  <c:v>0</c:v>
                </c:pt>
                <c:pt idx="468135">
                  <c:v>0</c:v>
                </c:pt>
                <c:pt idx="468136">
                  <c:v>0</c:v>
                </c:pt>
                <c:pt idx="468137">
                  <c:v>0</c:v>
                </c:pt>
                <c:pt idx="468138">
                  <c:v>0</c:v>
                </c:pt>
                <c:pt idx="468139">
                  <c:v>0</c:v>
                </c:pt>
                <c:pt idx="468140">
                  <c:v>0</c:v>
                </c:pt>
                <c:pt idx="468141">
                  <c:v>0</c:v>
                </c:pt>
                <c:pt idx="468142">
                  <c:v>0</c:v>
                </c:pt>
                <c:pt idx="468143">
                  <c:v>0</c:v>
                </c:pt>
                <c:pt idx="468144">
                  <c:v>0</c:v>
                </c:pt>
                <c:pt idx="468145">
                  <c:v>0</c:v>
                </c:pt>
                <c:pt idx="468146">
                  <c:v>0</c:v>
                </c:pt>
                <c:pt idx="468147">
                  <c:v>0</c:v>
                </c:pt>
                <c:pt idx="468148">
                  <c:v>0</c:v>
                </c:pt>
                <c:pt idx="468149">
                  <c:v>0</c:v>
                </c:pt>
                <c:pt idx="468150">
                  <c:v>0</c:v>
                </c:pt>
                <c:pt idx="468151">
                  <c:v>0</c:v>
                </c:pt>
                <c:pt idx="468152">
                  <c:v>0</c:v>
                </c:pt>
                <c:pt idx="468153">
                  <c:v>0</c:v>
                </c:pt>
                <c:pt idx="468154">
                  <c:v>0</c:v>
                </c:pt>
                <c:pt idx="468155">
                  <c:v>0</c:v>
                </c:pt>
                <c:pt idx="468156">
                  <c:v>0</c:v>
                </c:pt>
                <c:pt idx="468157">
                  <c:v>0</c:v>
                </c:pt>
                <c:pt idx="468158">
                  <c:v>0</c:v>
                </c:pt>
                <c:pt idx="468159">
                  <c:v>0</c:v>
                </c:pt>
                <c:pt idx="468160">
                  <c:v>0</c:v>
                </c:pt>
                <c:pt idx="468161">
                  <c:v>0</c:v>
                </c:pt>
                <c:pt idx="468162">
                  <c:v>0</c:v>
                </c:pt>
                <c:pt idx="468163">
                  <c:v>0</c:v>
                </c:pt>
                <c:pt idx="468164">
                  <c:v>0</c:v>
                </c:pt>
                <c:pt idx="468165">
                  <c:v>0</c:v>
                </c:pt>
                <c:pt idx="468166">
                  <c:v>0</c:v>
                </c:pt>
                <c:pt idx="468167">
                  <c:v>0</c:v>
                </c:pt>
                <c:pt idx="468168">
                  <c:v>0</c:v>
                </c:pt>
                <c:pt idx="468169">
                  <c:v>0</c:v>
                </c:pt>
                <c:pt idx="468170">
                  <c:v>0</c:v>
                </c:pt>
                <c:pt idx="468171">
                  <c:v>0</c:v>
                </c:pt>
                <c:pt idx="468172">
                  <c:v>0</c:v>
                </c:pt>
                <c:pt idx="468173">
                  <c:v>0</c:v>
                </c:pt>
                <c:pt idx="468174">
                  <c:v>0</c:v>
                </c:pt>
                <c:pt idx="468175">
                  <c:v>0</c:v>
                </c:pt>
                <c:pt idx="468176">
                  <c:v>0</c:v>
                </c:pt>
                <c:pt idx="468177">
                  <c:v>0</c:v>
                </c:pt>
                <c:pt idx="468178">
                  <c:v>0</c:v>
                </c:pt>
                <c:pt idx="468179">
                  <c:v>0</c:v>
                </c:pt>
                <c:pt idx="468180">
                  <c:v>0</c:v>
                </c:pt>
                <c:pt idx="468181">
                  <c:v>0</c:v>
                </c:pt>
                <c:pt idx="468182">
                  <c:v>0</c:v>
                </c:pt>
                <c:pt idx="468183">
                  <c:v>0</c:v>
                </c:pt>
                <c:pt idx="468184">
                  <c:v>0</c:v>
                </c:pt>
                <c:pt idx="468185">
                  <c:v>0</c:v>
                </c:pt>
                <c:pt idx="468186">
                  <c:v>0</c:v>
                </c:pt>
                <c:pt idx="468187">
                  <c:v>0</c:v>
                </c:pt>
                <c:pt idx="468188">
                  <c:v>0</c:v>
                </c:pt>
                <c:pt idx="468189">
                  <c:v>0</c:v>
                </c:pt>
                <c:pt idx="468190">
                  <c:v>0</c:v>
                </c:pt>
                <c:pt idx="468191">
                  <c:v>0</c:v>
                </c:pt>
                <c:pt idx="468192">
                  <c:v>0</c:v>
                </c:pt>
                <c:pt idx="468193">
                  <c:v>0</c:v>
                </c:pt>
                <c:pt idx="468194">
                  <c:v>0</c:v>
                </c:pt>
                <c:pt idx="468195">
                  <c:v>0</c:v>
                </c:pt>
                <c:pt idx="468196">
                  <c:v>0</c:v>
                </c:pt>
                <c:pt idx="468197">
                  <c:v>0</c:v>
                </c:pt>
                <c:pt idx="468198">
                  <c:v>0</c:v>
                </c:pt>
                <c:pt idx="468199">
                  <c:v>0</c:v>
                </c:pt>
                <c:pt idx="468200">
                  <c:v>0</c:v>
                </c:pt>
                <c:pt idx="468201">
                  <c:v>0</c:v>
                </c:pt>
                <c:pt idx="468202">
                  <c:v>0</c:v>
                </c:pt>
                <c:pt idx="468203">
                  <c:v>0</c:v>
                </c:pt>
                <c:pt idx="468204">
                  <c:v>0</c:v>
                </c:pt>
                <c:pt idx="468205">
                  <c:v>0</c:v>
                </c:pt>
                <c:pt idx="468206">
                  <c:v>0</c:v>
                </c:pt>
                <c:pt idx="468207">
                  <c:v>0</c:v>
                </c:pt>
                <c:pt idx="468208">
                  <c:v>0</c:v>
                </c:pt>
                <c:pt idx="468209">
                  <c:v>0</c:v>
                </c:pt>
                <c:pt idx="468210">
                  <c:v>0</c:v>
                </c:pt>
                <c:pt idx="468211">
                  <c:v>0</c:v>
                </c:pt>
                <c:pt idx="468212">
                  <c:v>0</c:v>
                </c:pt>
                <c:pt idx="468213">
                  <c:v>0</c:v>
                </c:pt>
                <c:pt idx="468214">
                  <c:v>0</c:v>
                </c:pt>
                <c:pt idx="468215">
                  <c:v>0</c:v>
                </c:pt>
                <c:pt idx="468216">
                  <c:v>0</c:v>
                </c:pt>
                <c:pt idx="468217">
                  <c:v>0</c:v>
                </c:pt>
                <c:pt idx="468218">
                  <c:v>0</c:v>
                </c:pt>
                <c:pt idx="468219">
                  <c:v>0</c:v>
                </c:pt>
                <c:pt idx="468220">
                  <c:v>0</c:v>
                </c:pt>
                <c:pt idx="468221">
                  <c:v>0</c:v>
                </c:pt>
                <c:pt idx="468222">
                  <c:v>0</c:v>
                </c:pt>
                <c:pt idx="468223">
                  <c:v>0</c:v>
                </c:pt>
                <c:pt idx="468224">
                  <c:v>0</c:v>
                </c:pt>
                <c:pt idx="468225">
                  <c:v>0</c:v>
                </c:pt>
                <c:pt idx="468226">
                  <c:v>0</c:v>
                </c:pt>
                <c:pt idx="468227">
                  <c:v>0</c:v>
                </c:pt>
                <c:pt idx="468228">
                  <c:v>0</c:v>
                </c:pt>
                <c:pt idx="468229">
                  <c:v>0</c:v>
                </c:pt>
                <c:pt idx="468230">
                  <c:v>0</c:v>
                </c:pt>
                <c:pt idx="468231">
                  <c:v>0</c:v>
                </c:pt>
                <c:pt idx="468232">
                  <c:v>0</c:v>
                </c:pt>
                <c:pt idx="468233">
                  <c:v>0</c:v>
                </c:pt>
                <c:pt idx="468234">
                  <c:v>0</c:v>
                </c:pt>
                <c:pt idx="468235">
                  <c:v>0</c:v>
                </c:pt>
                <c:pt idx="468236">
                  <c:v>0</c:v>
                </c:pt>
                <c:pt idx="468237">
                  <c:v>0</c:v>
                </c:pt>
                <c:pt idx="468238">
                  <c:v>0</c:v>
                </c:pt>
                <c:pt idx="468239">
                  <c:v>0</c:v>
                </c:pt>
                <c:pt idx="468240">
                  <c:v>0</c:v>
                </c:pt>
                <c:pt idx="468241">
                  <c:v>0</c:v>
                </c:pt>
                <c:pt idx="468242">
                  <c:v>0</c:v>
                </c:pt>
                <c:pt idx="468243">
                  <c:v>0</c:v>
                </c:pt>
                <c:pt idx="468244">
                  <c:v>0</c:v>
                </c:pt>
                <c:pt idx="468245">
                  <c:v>0</c:v>
                </c:pt>
                <c:pt idx="468246">
                  <c:v>0</c:v>
                </c:pt>
                <c:pt idx="468247">
                  <c:v>0</c:v>
                </c:pt>
                <c:pt idx="468248">
                  <c:v>0</c:v>
                </c:pt>
                <c:pt idx="468249">
                  <c:v>0</c:v>
                </c:pt>
                <c:pt idx="468250">
                  <c:v>0</c:v>
                </c:pt>
                <c:pt idx="468251">
                  <c:v>0</c:v>
                </c:pt>
                <c:pt idx="468252">
                  <c:v>0</c:v>
                </c:pt>
                <c:pt idx="468253">
                  <c:v>0</c:v>
                </c:pt>
                <c:pt idx="468254">
                  <c:v>0</c:v>
                </c:pt>
                <c:pt idx="468255">
                  <c:v>0</c:v>
                </c:pt>
                <c:pt idx="468256">
                  <c:v>0</c:v>
                </c:pt>
                <c:pt idx="468257">
                  <c:v>0</c:v>
                </c:pt>
                <c:pt idx="468258">
                  <c:v>0</c:v>
                </c:pt>
                <c:pt idx="468259">
                  <c:v>0</c:v>
                </c:pt>
                <c:pt idx="468260">
                  <c:v>0</c:v>
                </c:pt>
                <c:pt idx="468261">
                  <c:v>0</c:v>
                </c:pt>
                <c:pt idx="468262">
                  <c:v>0</c:v>
                </c:pt>
                <c:pt idx="468263">
                  <c:v>0</c:v>
                </c:pt>
                <c:pt idx="468264">
                  <c:v>0</c:v>
                </c:pt>
                <c:pt idx="468265">
                  <c:v>0</c:v>
                </c:pt>
                <c:pt idx="468266">
                  <c:v>0</c:v>
                </c:pt>
                <c:pt idx="468267">
                  <c:v>0</c:v>
                </c:pt>
                <c:pt idx="468268">
                  <c:v>0</c:v>
                </c:pt>
                <c:pt idx="468269">
                  <c:v>0</c:v>
                </c:pt>
                <c:pt idx="468270">
                  <c:v>0</c:v>
                </c:pt>
                <c:pt idx="468271">
                  <c:v>0</c:v>
                </c:pt>
                <c:pt idx="468272">
                  <c:v>0</c:v>
                </c:pt>
                <c:pt idx="468273">
                  <c:v>0</c:v>
                </c:pt>
                <c:pt idx="468274">
                  <c:v>0</c:v>
                </c:pt>
                <c:pt idx="468275">
                  <c:v>0</c:v>
                </c:pt>
                <c:pt idx="468276">
                  <c:v>0</c:v>
                </c:pt>
                <c:pt idx="468277">
                  <c:v>0</c:v>
                </c:pt>
                <c:pt idx="468278">
                  <c:v>0</c:v>
                </c:pt>
                <c:pt idx="468279">
                  <c:v>0</c:v>
                </c:pt>
                <c:pt idx="468280">
                  <c:v>0</c:v>
                </c:pt>
                <c:pt idx="468281">
                  <c:v>0</c:v>
                </c:pt>
                <c:pt idx="468282">
                  <c:v>0</c:v>
                </c:pt>
                <c:pt idx="468283">
                  <c:v>0</c:v>
                </c:pt>
                <c:pt idx="468284">
                  <c:v>0</c:v>
                </c:pt>
                <c:pt idx="468285">
                  <c:v>0</c:v>
                </c:pt>
                <c:pt idx="468286">
                  <c:v>0</c:v>
                </c:pt>
                <c:pt idx="468287">
                  <c:v>0</c:v>
                </c:pt>
                <c:pt idx="468288">
                  <c:v>0</c:v>
                </c:pt>
                <c:pt idx="468289">
                  <c:v>0</c:v>
                </c:pt>
                <c:pt idx="468290">
                  <c:v>0</c:v>
                </c:pt>
                <c:pt idx="468291">
                  <c:v>0</c:v>
                </c:pt>
                <c:pt idx="468292">
                  <c:v>0</c:v>
                </c:pt>
                <c:pt idx="468293">
                  <c:v>0</c:v>
                </c:pt>
                <c:pt idx="468294">
                  <c:v>0</c:v>
                </c:pt>
                <c:pt idx="468295">
                  <c:v>0</c:v>
                </c:pt>
                <c:pt idx="468296">
                  <c:v>0</c:v>
                </c:pt>
                <c:pt idx="468297">
                  <c:v>0</c:v>
                </c:pt>
                <c:pt idx="468298">
                  <c:v>0</c:v>
                </c:pt>
                <c:pt idx="468299">
                  <c:v>0</c:v>
                </c:pt>
                <c:pt idx="468300">
                  <c:v>0</c:v>
                </c:pt>
                <c:pt idx="468301">
                  <c:v>0</c:v>
                </c:pt>
                <c:pt idx="468302">
                  <c:v>0</c:v>
                </c:pt>
                <c:pt idx="468303">
                  <c:v>0</c:v>
                </c:pt>
                <c:pt idx="468304">
                  <c:v>0</c:v>
                </c:pt>
                <c:pt idx="468305">
                  <c:v>0</c:v>
                </c:pt>
                <c:pt idx="468306">
                  <c:v>0</c:v>
                </c:pt>
                <c:pt idx="468307">
                  <c:v>0</c:v>
                </c:pt>
                <c:pt idx="468308">
                  <c:v>0</c:v>
                </c:pt>
                <c:pt idx="468309">
                  <c:v>0</c:v>
                </c:pt>
                <c:pt idx="468310">
                  <c:v>0</c:v>
                </c:pt>
                <c:pt idx="468311">
                  <c:v>0</c:v>
                </c:pt>
                <c:pt idx="468312">
                  <c:v>0</c:v>
                </c:pt>
                <c:pt idx="468313">
                  <c:v>0</c:v>
                </c:pt>
                <c:pt idx="468314">
                  <c:v>0</c:v>
                </c:pt>
                <c:pt idx="468315">
                  <c:v>0</c:v>
                </c:pt>
                <c:pt idx="468316">
                  <c:v>0</c:v>
                </c:pt>
                <c:pt idx="468317">
                  <c:v>0</c:v>
                </c:pt>
                <c:pt idx="468318">
                  <c:v>0</c:v>
                </c:pt>
                <c:pt idx="468319">
                  <c:v>0</c:v>
                </c:pt>
                <c:pt idx="468320">
                  <c:v>0</c:v>
                </c:pt>
                <c:pt idx="468321">
                  <c:v>0</c:v>
                </c:pt>
                <c:pt idx="468322">
                  <c:v>0</c:v>
                </c:pt>
                <c:pt idx="468323">
                  <c:v>0</c:v>
                </c:pt>
                <c:pt idx="468324">
                  <c:v>0</c:v>
                </c:pt>
                <c:pt idx="468325">
                  <c:v>0</c:v>
                </c:pt>
                <c:pt idx="468326">
                  <c:v>0</c:v>
                </c:pt>
                <c:pt idx="468327">
                  <c:v>0</c:v>
                </c:pt>
                <c:pt idx="468328">
                  <c:v>0</c:v>
                </c:pt>
                <c:pt idx="468329">
                  <c:v>0</c:v>
                </c:pt>
                <c:pt idx="468330">
                  <c:v>0</c:v>
                </c:pt>
                <c:pt idx="468331">
                  <c:v>0</c:v>
                </c:pt>
                <c:pt idx="468332">
                  <c:v>0</c:v>
                </c:pt>
                <c:pt idx="468333">
                  <c:v>0</c:v>
                </c:pt>
                <c:pt idx="468334">
                  <c:v>0</c:v>
                </c:pt>
                <c:pt idx="468335">
                  <c:v>0</c:v>
                </c:pt>
                <c:pt idx="468336">
                  <c:v>0</c:v>
                </c:pt>
                <c:pt idx="468337">
                  <c:v>0</c:v>
                </c:pt>
                <c:pt idx="468338">
                  <c:v>0</c:v>
                </c:pt>
                <c:pt idx="468339">
                  <c:v>0</c:v>
                </c:pt>
                <c:pt idx="468340">
                  <c:v>0</c:v>
                </c:pt>
                <c:pt idx="468341">
                  <c:v>0</c:v>
                </c:pt>
                <c:pt idx="468342">
                  <c:v>0</c:v>
                </c:pt>
                <c:pt idx="468343">
                  <c:v>0</c:v>
                </c:pt>
                <c:pt idx="468344">
                  <c:v>0</c:v>
                </c:pt>
                <c:pt idx="468345">
                  <c:v>0</c:v>
                </c:pt>
                <c:pt idx="468346">
                  <c:v>0</c:v>
                </c:pt>
                <c:pt idx="468347">
                  <c:v>0</c:v>
                </c:pt>
                <c:pt idx="468348">
                  <c:v>0</c:v>
                </c:pt>
                <c:pt idx="468349">
                  <c:v>0</c:v>
                </c:pt>
                <c:pt idx="468350">
                  <c:v>0</c:v>
                </c:pt>
                <c:pt idx="468351">
                  <c:v>0</c:v>
                </c:pt>
                <c:pt idx="468352">
                  <c:v>0</c:v>
                </c:pt>
                <c:pt idx="468353">
                  <c:v>0</c:v>
                </c:pt>
                <c:pt idx="468354">
                  <c:v>0</c:v>
                </c:pt>
                <c:pt idx="468355">
                  <c:v>0</c:v>
                </c:pt>
                <c:pt idx="468356">
                  <c:v>0</c:v>
                </c:pt>
                <c:pt idx="468357">
                  <c:v>0</c:v>
                </c:pt>
                <c:pt idx="468358">
                  <c:v>0</c:v>
                </c:pt>
                <c:pt idx="468359">
                  <c:v>0</c:v>
                </c:pt>
                <c:pt idx="468360">
                  <c:v>0</c:v>
                </c:pt>
                <c:pt idx="468361">
                  <c:v>0</c:v>
                </c:pt>
                <c:pt idx="468362">
                  <c:v>0</c:v>
                </c:pt>
                <c:pt idx="468363">
                  <c:v>0</c:v>
                </c:pt>
                <c:pt idx="468364">
                  <c:v>0</c:v>
                </c:pt>
                <c:pt idx="468365">
                  <c:v>0</c:v>
                </c:pt>
                <c:pt idx="468366">
                  <c:v>0</c:v>
                </c:pt>
                <c:pt idx="468367">
                  <c:v>0</c:v>
                </c:pt>
                <c:pt idx="468368">
                  <c:v>0</c:v>
                </c:pt>
                <c:pt idx="468369">
                  <c:v>0</c:v>
                </c:pt>
                <c:pt idx="468370">
                  <c:v>0</c:v>
                </c:pt>
                <c:pt idx="468371">
                  <c:v>0</c:v>
                </c:pt>
                <c:pt idx="468372">
                  <c:v>0</c:v>
                </c:pt>
                <c:pt idx="468373">
                  <c:v>0</c:v>
                </c:pt>
                <c:pt idx="468374">
                  <c:v>0</c:v>
                </c:pt>
                <c:pt idx="468375">
                  <c:v>0</c:v>
                </c:pt>
                <c:pt idx="468376">
                  <c:v>0</c:v>
                </c:pt>
                <c:pt idx="468377">
                  <c:v>0</c:v>
                </c:pt>
                <c:pt idx="468378">
                  <c:v>0</c:v>
                </c:pt>
                <c:pt idx="468379">
                  <c:v>0</c:v>
                </c:pt>
                <c:pt idx="468380">
                  <c:v>0</c:v>
                </c:pt>
                <c:pt idx="468381">
                  <c:v>0</c:v>
                </c:pt>
                <c:pt idx="468382">
                  <c:v>0</c:v>
                </c:pt>
                <c:pt idx="468383">
                  <c:v>0</c:v>
                </c:pt>
                <c:pt idx="468384">
                  <c:v>0</c:v>
                </c:pt>
                <c:pt idx="468385">
                  <c:v>0</c:v>
                </c:pt>
                <c:pt idx="468386">
                  <c:v>0</c:v>
                </c:pt>
                <c:pt idx="468387">
                  <c:v>0</c:v>
                </c:pt>
                <c:pt idx="468388">
                  <c:v>0</c:v>
                </c:pt>
                <c:pt idx="468389">
                  <c:v>0</c:v>
                </c:pt>
                <c:pt idx="468390">
                  <c:v>0</c:v>
                </c:pt>
                <c:pt idx="468391">
                  <c:v>0</c:v>
                </c:pt>
                <c:pt idx="468392">
                  <c:v>0</c:v>
                </c:pt>
                <c:pt idx="468393">
                  <c:v>0</c:v>
                </c:pt>
                <c:pt idx="468394">
                  <c:v>0</c:v>
                </c:pt>
                <c:pt idx="468395">
                  <c:v>0</c:v>
                </c:pt>
                <c:pt idx="468396">
                  <c:v>0</c:v>
                </c:pt>
                <c:pt idx="468397">
                  <c:v>0</c:v>
                </c:pt>
                <c:pt idx="468398">
                  <c:v>0</c:v>
                </c:pt>
                <c:pt idx="468399">
                  <c:v>0</c:v>
                </c:pt>
                <c:pt idx="468400">
                  <c:v>0</c:v>
                </c:pt>
                <c:pt idx="468401">
                  <c:v>0</c:v>
                </c:pt>
                <c:pt idx="468402">
                  <c:v>0</c:v>
                </c:pt>
                <c:pt idx="468403">
                  <c:v>0</c:v>
                </c:pt>
                <c:pt idx="468404">
                  <c:v>0</c:v>
                </c:pt>
                <c:pt idx="468405">
                  <c:v>0</c:v>
                </c:pt>
                <c:pt idx="468406">
                  <c:v>0</c:v>
                </c:pt>
                <c:pt idx="468407">
                  <c:v>0</c:v>
                </c:pt>
                <c:pt idx="468408">
                  <c:v>0</c:v>
                </c:pt>
                <c:pt idx="468409">
                  <c:v>0</c:v>
                </c:pt>
                <c:pt idx="468410">
                  <c:v>0</c:v>
                </c:pt>
                <c:pt idx="468411">
                  <c:v>0</c:v>
                </c:pt>
                <c:pt idx="468412">
                  <c:v>0</c:v>
                </c:pt>
                <c:pt idx="468413">
                  <c:v>0</c:v>
                </c:pt>
                <c:pt idx="468414">
                  <c:v>0</c:v>
                </c:pt>
                <c:pt idx="468415">
                  <c:v>0</c:v>
                </c:pt>
                <c:pt idx="468416">
                  <c:v>0</c:v>
                </c:pt>
                <c:pt idx="468417">
                  <c:v>0</c:v>
                </c:pt>
                <c:pt idx="468418">
                  <c:v>0</c:v>
                </c:pt>
                <c:pt idx="468419">
                  <c:v>0</c:v>
                </c:pt>
                <c:pt idx="468420">
                  <c:v>0</c:v>
                </c:pt>
                <c:pt idx="468421">
                  <c:v>0</c:v>
                </c:pt>
                <c:pt idx="468422">
                  <c:v>0</c:v>
                </c:pt>
                <c:pt idx="468423">
                  <c:v>0</c:v>
                </c:pt>
                <c:pt idx="468424">
                  <c:v>0</c:v>
                </c:pt>
                <c:pt idx="468425">
                  <c:v>0</c:v>
                </c:pt>
                <c:pt idx="468426">
                  <c:v>0</c:v>
                </c:pt>
                <c:pt idx="468427">
                  <c:v>0</c:v>
                </c:pt>
                <c:pt idx="468428">
                  <c:v>0</c:v>
                </c:pt>
                <c:pt idx="468429">
                  <c:v>0</c:v>
                </c:pt>
                <c:pt idx="468430">
                  <c:v>0</c:v>
                </c:pt>
                <c:pt idx="468431">
                  <c:v>0</c:v>
                </c:pt>
                <c:pt idx="468432">
                  <c:v>0</c:v>
                </c:pt>
                <c:pt idx="468433">
                  <c:v>0</c:v>
                </c:pt>
                <c:pt idx="468434">
                  <c:v>0</c:v>
                </c:pt>
                <c:pt idx="468435">
                  <c:v>0</c:v>
                </c:pt>
                <c:pt idx="468436">
                  <c:v>0</c:v>
                </c:pt>
                <c:pt idx="468437">
                  <c:v>0</c:v>
                </c:pt>
                <c:pt idx="468438">
                  <c:v>0</c:v>
                </c:pt>
                <c:pt idx="468439">
                  <c:v>0</c:v>
                </c:pt>
                <c:pt idx="468440">
                  <c:v>0</c:v>
                </c:pt>
                <c:pt idx="468441">
                  <c:v>0</c:v>
                </c:pt>
                <c:pt idx="468442">
                  <c:v>0</c:v>
                </c:pt>
                <c:pt idx="468443">
                  <c:v>0</c:v>
                </c:pt>
                <c:pt idx="468444">
                  <c:v>0</c:v>
                </c:pt>
                <c:pt idx="468445">
                  <c:v>0</c:v>
                </c:pt>
                <c:pt idx="468446">
                  <c:v>0</c:v>
                </c:pt>
                <c:pt idx="468447">
                  <c:v>0</c:v>
                </c:pt>
                <c:pt idx="468448">
                  <c:v>0</c:v>
                </c:pt>
                <c:pt idx="468449">
                  <c:v>0</c:v>
                </c:pt>
                <c:pt idx="468450">
                  <c:v>0</c:v>
                </c:pt>
                <c:pt idx="468451">
                  <c:v>0</c:v>
                </c:pt>
                <c:pt idx="468452">
                  <c:v>0</c:v>
                </c:pt>
                <c:pt idx="468453">
                  <c:v>0</c:v>
                </c:pt>
                <c:pt idx="468454">
                  <c:v>0</c:v>
                </c:pt>
                <c:pt idx="468455">
                  <c:v>0</c:v>
                </c:pt>
                <c:pt idx="468456">
                  <c:v>0</c:v>
                </c:pt>
                <c:pt idx="468457">
                  <c:v>0</c:v>
                </c:pt>
                <c:pt idx="468458">
                  <c:v>0</c:v>
                </c:pt>
                <c:pt idx="468459">
                  <c:v>0</c:v>
                </c:pt>
                <c:pt idx="468460">
                  <c:v>0</c:v>
                </c:pt>
                <c:pt idx="468461">
                  <c:v>0</c:v>
                </c:pt>
                <c:pt idx="468462">
                  <c:v>0</c:v>
                </c:pt>
                <c:pt idx="468463">
                  <c:v>0</c:v>
                </c:pt>
                <c:pt idx="468464">
                  <c:v>0</c:v>
                </c:pt>
                <c:pt idx="468465">
                  <c:v>0</c:v>
                </c:pt>
                <c:pt idx="468466">
                  <c:v>0</c:v>
                </c:pt>
                <c:pt idx="468467">
                  <c:v>0</c:v>
                </c:pt>
                <c:pt idx="468468">
                  <c:v>0</c:v>
                </c:pt>
                <c:pt idx="468469">
                  <c:v>0</c:v>
                </c:pt>
                <c:pt idx="468470">
                  <c:v>0</c:v>
                </c:pt>
                <c:pt idx="468471">
                  <c:v>0</c:v>
                </c:pt>
                <c:pt idx="468472">
                  <c:v>0</c:v>
                </c:pt>
                <c:pt idx="468473">
                  <c:v>0</c:v>
                </c:pt>
                <c:pt idx="468474">
                  <c:v>0</c:v>
                </c:pt>
                <c:pt idx="468475">
                  <c:v>0</c:v>
                </c:pt>
                <c:pt idx="468476">
                  <c:v>0</c:v>
                </c:pt>
                <c:pt idx="468477">
                  <c:v>0</c:v>
                </c:pt>
                <c:pt idx="468478">
                  <c:v>0</c:v>
                </c:pt>
                <c:pt idx="468479">
                  <c:v>0</c:v>
                </c:pt>
                <c:pt idx="468480">
                  <c:v>0</c:v>
                </c:pt>
                <c:pt idx="468481">
                  <c:v>0</c:v>
                </c:pt>
                <c:pt idx="468482">
                  <c:v>0</c:v>
                </c:pt>
                <c:pt idx="468483">
                  <c:v>0</c:v>
                </c:pt>
                <c:pt idx="468484">
                  <c:v>0</c:v>
                </c:pt>
                <c:pt idx="468485">
                  <c:v>0</c:v>
                </c:pt>
                <c:pt idx="468486">
                  <c:v>0</c:v>
                </c:pt>
                <c:pt idx="468487">
                  <c:v>0</c:v>
                </c:pt>
                <c:pt idx="468488">
                  <c:v>0</c:v>
                </c:pt>
                <c:pt idx="468489">
                  <c:v>0</c:v>
                </c:pt>
                <c:pt idx="468490">
                  <c:v>0</c:v>
                </c:pt>
                <c:pt idx="468491">
                  <c:v>0</c:v>
                </c:pt>
                <c:pt idx="468492">
                  <c:v>0</c:v>
                </c:pt>
                <c:pt idx="468493">
                  <c:v>0</c:v>
                </c:pt>
                <c:pt idx="468494">
                  <c:v>0</c:v>
                </c:pt>
                <c:pt idx="468495">
                  <c:v>0</c:v>
                </c:pt>
                <c:pt idx="468496">
                  <c:v>0</c:v>
                </c:pt>
                <c:pt idx="468497">
                  <c:v>0</c:v>
                </c:pt>
                <c:pt idx="468498">
                  <c:v>0</c:v>
                </c:pt>
                <c:pt idx="468499">
                  <c:v>0</c:v>
                </c:pt>
                <c:pt idx="468500">
                  <c:v>0</c:v>
                </c:pt>
                <c:pt idx="468501">
                  <c:v>0</c:v>
                </c:pt>
                <c:pt idx="468502">
                  <c:v>0</c:v>
                </c:pt>
                <c:pt idx="468503">
                  <c:v>0</c:v>
                </c:pt>
                <c:pt idx="468504">
                  <c:v>0</c:v>
                </c:pt>
                <c:pt idx="468505">
                  <c:v>0</c:v>
                </c:pt>
                <c:pt idx="468506">
                  <c:v>0</c:v>
                </c:pt>
                <c:pt idx="468507">
                  <c:v>0</c:v>
                </c:pt>
                <c:pt idx="468508">
                  <c:v>0</c:v>
                </c:pt>
                <c:pt idx="468509">
                  <c:v>0</c:v>
                </c:pt>
                <c:pt idx="468510">
                  <c:v>0</c:v>
                </c:pt>
                <c:pt idx="468511">
                  <c:v>0</c:v>
                </c:pt>
                <c:pt idx="468512">
                  <c:v>0</c:v>
                </c:pt>
                <c:pt idx="468513">
                  <c:v>0</c:v>
                </c:pt>
                <c:pt idx="468514">
                  <c:v>0</c:v>
                </c:pt>
                <c:pt idx="468515">
                  <c:v>0</c:v>
                </c:pt>
                <c:pt idx="468516">
                  <c:v>0</c:v>
                </c:pt>
                <c:pt idx="468517">
                  <c:v>0</c:v>
                </c:pt>
                <c:pt idx="468518">
                  <c:v>0</c:v>
                </c:pt>
                <c:pt idx="468519">
                  <c:v>0</c:v>
                </c:pt>
                <c:pt idx="468520">
                  <c:v>0</c:v>
                </c:pt>
                <c:pt idx="468521">
                  <c:v>0</c:v>
                </c:pt>
                <c:pt idx="468522">
                  <c:v>0</c:v>
                </c:pt>
                <c:pt idx="468523">
                  <c:v>0</c:v>
                </c:pt>
                <c:pt idx="468524">
                  <c:v>0</c:v>
                </c:pt>
                <c:pt idx="468525">
                  <c:v>0</c:v>
                </c:pt>
                <c:pt idx="468526">
                  <c:v>0</c:v>
                </c:pt>
                <c:pt idx="468527">
                  <c:v>0</c:v>
                </c:pt>
                <c:pt idx="468528">
                  <c:v>0</c:v>
                </c:pt>
                <c:pt idx="468529">
                  <c:v>0</c:v>
                </c:pt>
                <c:pt idx="468530">
                  <c:v>0</c:v>
                </c:pt>
                <c:pt idx="468531">
                  <c:v>0</c:v>
                </c:pt>
                <c:pt idx="468532">
                  <c:v>0</c:v>
                </c:pt>
                <c:pt idx="468533">
                  <c:v>0</c:v>
                </c:pt>
                <c:pt idx="468534">
                  <c:v>0</c:v>
                </c:pt>
                <c:pt idx="468535">
                  <c:v>0</c:v>
                </c:pt>
                <c:pt idx="468536">
                  <c:v>0</c:v>
                </c:pt>
                <c:pt idx="468537">
                  <c:v>0</c:v>
                </c:pt>
                <c:pt idx="468538">
                  <c:v>0</c:v>
                </c:pt>
                <c:pt idx="468539">
                  <c:v>0</c:v>
                </c:pt>
                <c:pt idx="468540">
                  <c:v>0</c:v>
                </c:pt>
                <c:pt idx="468541">
                  <c:v>0</c:v>
                </c:pt>
                <c:pt idx="468542">
                  <c:v>0</c:v>
                </c:pt>
                <c:pt idx="468543">
                  <c:v>0</c:v>
                </c:pt>
                <c:pt idx="468544">
                  <c:v>0</c:v>
                </c:pt>
                <c:pt idx="468545">
                  <c:v>0</c:v>
                </c:pt>
                <c:pt idx="468546">
                  <c:v>0</c:v>
                </c:pt>
                <c:pt idx="468547">
                  <c:v>0</c:v>
                </c:pt>
                <c:pt idx="468548">
                  <c:v>0</c:v>
                </c:pt>
                <c:pt idx="468549">
                  <c:v>0</c:v>
                </c:pt>
                <c:pt idx="468550">
                  <c:v>0</c:v>
                </c:pt>
                <c:pt idx="468551">
                  <c:v>0</c:v>
                </c:pt>
                <c:pt idx="468552">
                  <c:v>0</c:v>
                </c:pt>
                <c:pt idx="468553">
                  <c:v>0</c:v>
                </c:pt>
                <c:pt idx="468554">
                  <c:v>0</c:v>
                </c:pt>
                <c:pt idx="468555">
                  <c:v>0</c:v>
                </c:pt>
                <c:pt idx="468556">
                  <c:v>0</c:v>
                </c:pt>
                <c:pt idx="468557">
                  <c:v>0</c:v>
                </c:pt>
                <c:pt idx="468558">
                  <c:v>0</c:v>
                </c:pt>
                <c:pt idx="468559">
                  <c:v>0</c:v>
                </c:pt>
                <c:pt idx="468560">
                  <c:v>0</c:v>
                </c:pt>
                <c:pt idx="468561">
                  <c:v>0</c:v>
                </c:pt>
                <c:pt idx="468562">
                  <c:v>0</c:v>
                </c:pt>
                <c:pt idx="468563">
                  <c:v>0</c:v>
                </c:pt>
                <c:pt idx="468564">
                  <c:v>0</c:v>
                </c:pt>
                <c:pt idx="468565">
                  <c:v>0</c:v>
                </c:pt>
                <c:pt idx="468566">
                  <c:v>0</c:v>
                </c:pt>
                <c:pt idx="468567">
                  <c:v>0</c:v>
                </c:pt>
                <c:pt idx="468568">
                  <c:v>0</c:v>
                </c:pt>
                <c:pt idx="468569">
                  <c:v>0</c:v>
                </c:pt>
                <c:pt idx="468570">
                  <c:v>0</c:v>
                </c:pt>
                <c:pt idx="468571">
                  <c:v>0</c:v>
                </c:pt>
                <c:pt idx="468572">
                  <c:v>0</c:v>
                </c:pt>
                <c:pt idx="468573">
                  <c:v>0</c:v>
                </c:pt>
                <c:pt idx="468574">
                  <c:v>0</c:v>
                </c:pt>
                <c:pt idx="468575">
                  <c:v>0</c:v>
                </c:pt>
                <c:pt idx="468576">
                  <c:v>0</c:v>
                </c:pt>
                <c:pt idx="468577">
                  <c:v>0</c:v>
                </c:pt>
                <c:pt idx="468578">
                  <c:v>0</c:v>
                </c:pt>
                <c:pt idx="468579">
                  <c:v>0</c:v>
                </c:pt>
                <c:pt idx="468580">
                  <c:v>0</c:v>
                </c:pt>
                <c:pt idx="468581">
                  <c:v>0</c:v>
                </c:pt>
                <c:pt idx="468582">
                  <c:v>0</c:v>
                </c:pt>
                <c:pt idx="468583">
                  <c:v>0</c:v>
                </c:pt>
                <c:pt idx="468584">
                  <c:v>0</c:v>
                </c:pt>
                <c:pt idx="468585">
                  <c:v>0</c:v>
                </c:pt>
                <c:pt idx="468586">
                  <c:v>0</c:v>
                </c:pt>
                <c:pt idx="468587">
                  <c:v>0</c:v>
                </c:pt>
                <c:pt idx="468588">
                  <c:v>0</c:v>
                </c:pt>
                <c:pt idx="468589">
                  <c:v>0</c:v>
                </c:pt>
                <c:pt idx="468590">
                  <c:v>0</c:v>
                </c:pt>
                <c:pt idx="468591">
                  <c:v>0</c:v>
                </c:pt>
                <c:pt idx="468592">
                  <c:v>0</c:v>
                </c:pt>
                <c:pt idx="468593">
                  <c:v>0</c:v>
                </c:pt>
                <c:pt idx="468594">
                  <c:v>0</c:v>
                </c:pt>
                <c:pt idx="468595">
                  <c:v>0</c:v>
                </c:pt>
                <c:pt idx="468596">
                  <c:v>0</c:v>
                </c:pt>
                <c:pt idx="468597">
                  <c:v>0</c:v>
                </c:pt>
                <c:pt idx="468598">
                  <c:v>0</c:v>
                </c:pt>
                <c:pt idx="468599">
                  <c:v>0</c:v>
                </c:pt>
                <c:pt idx="468600">
                  <c:v>0</c:v>
                </c:pt>
                <c:pt idx="468601">
                  <c:v>0</c:v>
                </c:pt>
                <c:pt idx="468602">
                  <c:v>0</c:v>
                </c:pt>
                <c:pt idx="468603">
                  <c:v>0</c:v>
                </c:pt>
                <c:pt idx="468604">
                  <c:v>0</c:v>
                </c:pt>
                <c:pt idx="468605">
                  <c:v>0</c:v>
                </c:pt>
                <c:pt idx="468606">
                  <c:v>0</c:v>
                </c:pt>
                <c:pt idx="468607">
                  <c:v>0</c:v>
                </c:pt>
                <c:pt idx="468608">
                  <c:v>0</c:v>
                </c:pt>
                <c:pt idx="468609">
                  <c:v>0</c:v>
                </c:pt>
                <c:pt idx="468610">
                  <c:v>0</c:v>
                </c:pt>
                <c:pt idx="468611">
                  <c:v>0</c:v>
                </c:pt>
                <c:pt idx="468612">
                  <c:v>0</c:v>
                </c:pt>
                <c:pt idx="468613">
                  <c:v>0</c:v>
                </c:pt>
                <c:pt idx="468614">
                  <c:v>0</c:v>
                </c:pt>
                <c:pt idx="468615">
                  <c:v>0</c:v>
                </c:pt>
                <c:pt idx="468616">
                  <c:v>0</c:v>
                </c:pt>
                <c:pt idx="468617">
                  <c:v>0</c:v>
                </c:pt>
                <c:pt idx="468618">
                  <c:v>0</c:v>
                </c:pt>
                <c:pt idx="468619">
                  <c:v>0</c:v>
                </c:pt>
                <c:pt idx="468620">
                  <c:v>0</c:v>
                </c:pt>
                <c:pt idx="468621">
                  <c:v>0</c:v>
                </c:pt>
                <c:pt idx="468622">
                  <c:v>0</c:v>
                </c:pt>
                <c:pt idx="468623">
                  <c:v>0</c:v>
                </c:pt>
                <c:pt idx="468624">
                  <c:v>0</c:v>
                </c:pt>
                <c:pt idx="468625">
                  <c:v>0</c:v>
                </c:pt>
                <c:pt idx="468626">
                  <c:v>0</c:v>
                </c:pt>
                <c:pt idx="468627">
                  <c:v>0</c:v>
                </c:pt>
                <c:pt idx="468628">
                  <c:v>0</c:v>
                </c:pt>
                <c:pt idx="468629">
                  <c:v>0</c:v>
                </c:pt>
                <c:pt idx="468630">
                  <c:v>0</c:v>
                </c:pt>
                <c:pt idx="468631">
                  <c:v>0</c:v>
                </c:pt>
                <c:pt idx="468632">
                  <c:v>0</c:v>
                </c:pt>
                <c:pt idx="468633">
                  <c:v>0</c:v>
                </c:pt>
                <c:pt idx="468634">
                  <c:v>0</c:v>
                </c:pt>
                <c:pt idx="468635">
                  <c:v>0</c:v>
                </c:pt>
                <c:pt idx="468636">
                  <c:v>0</c:v>
                </c:pt>
                <c:pt idx="468637">
                  <c:v>0</c:v>
                </c:pt>
                <c:pt idx="468638">
                  <c:v>0</c:v>
                </c:pt>
                <c:pt idx="468639">
                  <c:v>0</c:v>
                </c:pt>
                <c:pt idx="468640">
                  <c:v>0</c:v>
                </c:pt>
                <c:pt idx="468641">
                  <c:v>0</c:v>
                </c:pt>
                <c:pt idx="468642">
                  <c:v>0</c:v>
                </c:pt>
                <c:pt idx="468643">
                  <c:v>0</c:v>
                </c:pt>
                <c:pt idx="468644">
                  <c:v>0</c:v>
                </c:pt>
                <c:pt idx="468645">
                  <c:v>0</c:v>
                </c:pt>
                <c:pt idx="468646">
                  <c:v>0</c:v>
                </c:pt>
                <c:pt idx="468647">
                  <c:v>0</c:v>
                </c:pt>
                <c:pt idx="468648">
                  <c:v>0</c:v>
                </c:pt>
                <c:pt idx="468649">
                  <c:v>0</c:v>
                </c:pt>
                <c:pt idx="468650">
                  <c:v>0</c:v>
                </c:pt>
                <c:pt idx="468651">
                  <c:v>0</c:v>
                </c:pt>
                <c:pt idx="468652">
                  <c:v>0</c:v>
                </c:pt>
                <c:pt idx="468653">
                  <c:v>0</c:v>
                </c:pt>
                <c:pt idx="468654">
                  <c:v>0</c:v>
                </c:pt>
                <c:pt idx="468655">
                  <c:v>0</c:v>
                </c:pt>
                <c:pt idx="468656">
                  <c:v>0</c:v>
                </c:pt>
                <c:pt idx="468657">
                  <c:v>0</c:v>
                </c:pt>
                <c:pt idx="468658">
                  <c:v>0</c:v>
                </c:pt>
                <c:pt idx="468659">
                  <c:v>0</c:v>
                </c:pt>
                <c:pt idx="468660">
                  <c:v>0</c:v>
                </c:pt>
                <c:pt idx="468661">
                  <c:v>0</c:v>
                </c:pt>
                <c:pt idx="468662">
                  <c:v>0</c:v>
                </c:pt>
                <c:pt idx="468663">
                  <c:v>0</c:v>
                </c:pt>
                <c:pt idx="468664">
                  <c:v>0</c:v>
                </c:pt>
                <c:pt idx="468665">
                  <c:v>0</c:v>
                </c:pt>
                <c:pt idx="468666">
                  <c:v>0</c:v>
                </c:pt>
                <c:pt idx="468667">
                  <c:v>0</c:v>
                </c:pt>
                <c:pt idx="468668">
                  <c:v>0</c:v>
                </c:pt>
                <c:pt idx="468669">
                  <c:v>0</c:v>
                </c:pt>
                <c:pt idx="468670">
                  <c:v>0</c:v>
                </c:pt>
                <c:pt idx="468671">
                  <c:v>0</c:v>
                </c:pt>
                <c:pt idx="468672">
                  <c:v>0</c:v>
                </c:pt>
                <c:pt idx="468673">
                  <c:v>0</c:v>
                </c:pt>
                <c:pt idx="468674">
                  <c:v>0</c:v>
                </c:pt>
                <c:pt idx="468675">
                  <c:v>0</c:v>
                </c:pt>
                <c:pt idx="468676">
                  <c:v>0</c:v>
                </c:pt>
                <c:pt idx="468677">
                  <c:v>0</c:v>
                </c:pt>
                <c:pt idx="468678">
                  <c:v>0</c:v>
                </c:pt>
                <c:pt idx="468679">
                  <c:v>0</c:v>
                </c:pt>
                <c:pt idx="468680">
                  <c:v>0</c:v>
                </c:pt>
                <c:pt idx="468681">
                  <c:v>0</c:v>
                </c:pt>
                <c:pt idx="468682">
                  <c:v>0</c:v>
                </c:pt>
                <c:pt idx="468683">
                  <c:v>0</c:v>
                </c:pt>
                <c:pt idx="468684">
                  <c:v>0</c:v>
                </c:pt>
                <c:pt idx="468685">
                  <c:v>0</c:v>
                </c:pt>
                <c:pt idx="468686">
                  <c:v>0</c:v>
                </c:pt>
                <c:pt idx="468687">
                  <c:v>0</c:v>
                </c:pt>
                <c:pt idx="468688">
                  <c:v>0</c:v>
                </c:pt>
                <c:pt idx="468689">
                  <c:v>0</c:v>
                </c:pt>
                <c:pt idx="468690">
                  <c:v>0</c:v>
                </c:pt>
                <c:pt idx="468691">
                  <c:v>0</c:v>
                </c:pt>
                <c:pt idx="468692">
                  <c:v>0</c:v>
                </c:pt>
                <c:pt idx="468693">
                  <c:v>0</c:v>
                </c:pt>
                <c:pt idx="468694">
                  <c:v>0</c:v>
                </c:pt>
                <c:pt idx="468695">
                  <c:v>0</c:v>
                </c:pt>
                <c:pt idx="468696">
                  <c:v>0</c:v>
                </c:pt>
                <c:pt idx="468697">
                  <c:v>0</c:v>
                </c:pt>
                <c:pt idx="468698">
                  <c:v>0</c:v>
                </c:pt>
                <c:pt idx="468699">
                  <c:v>0</c:v>
                </c:pt>
                <c:pt idx="468700">
                  <c:v>0</c:v>
                </c:pt>
                <c:pt idx="468701">
                  <c:v>0</c:v>
                </c:pt>
                <c:pt idx="468702">
                  <c:v>0</c:v>
                </c:pt>
                <c:pt idx="468703">
                  <c:v>0</c:v>
                </c:pt>
                <c:pt idx="468704">
                  <c:v>0</c:v>
                </c:pt>
                <c:pt idx="468705">
                  <c:v>0</c:v>
                </c:pt>
                <c:pt idx="468706">
                  <c:v>0</c:v>
                </c:pt>
                <c:pt idx="468707">
                  <c:v>0</c:v>
                </c:pt>
                <c:pt idx="468708">
                  <c:v>0</c:v>
                </c:pt>
                <c:pt idx="468709">
                  <c:v>0</c:v>
                </c:pt>
                <c:pt idx="468710">
                  <c:v>0</c:v>
                </c:pt>
                <c:pt idx="468711">
                  <c:v>0</c:v>
                </c:pt>
                <c:pt idx="468712">
                  <c:v>0</c:v>
                </c:pt>
                <c:pt idx="468713">
                  <c:v>0</c:v>
                </c:pt>
                <c:pt idx="468714">
                  <c:v>0</c:v>
                </c:pt>
                <c:pt idx="468715">
                  <c:v>0</c:v>
                </c:pt>
                <c:pt idx="468716">
                  <c:v>0</c:v>
                </c:pt>
                <c:pt idx="468717">
                  <c:v>0</c:v>
                </c:pt>
                <c:pt idx="468718">
                  <c:v>0</c:v>
                </c:pt>
                <c:pt idx="468719">
                  <c:v>0</c:v>
                </c:pt>
                <c:pt idx="468720">
                  <c:v>0</c:v>
                </c:pt>
                <c:pt idx="468721">
                  <c:v>0</c:v>
                </c:pt>
                <c:pt idx="468722">
                  <c:v>0</c:v>
                </c:pt>
                <c:pt idx="468723">
                  <c:v>0</c:v>
                </c:pt>
                <c:pt idx="468724">
                  <c:v>0</c:v>
                </c:pt>
                <c:pt idx="468725">
                  <c:v>0</c:v>
                </c:pt>
                <c:pt idx="468726">
                  <c:v>0</c:v>
                </c:pt>
                <c:pt idx="468727">
                  <c:v>0</c:v>
                </c:pt>
                <c:pt idx="468728">
                  <c:v>0</c:v>
                </c:pt>
                <c:pt idx="468729">
                  <c:v>0</c:v>
                </c:pt>
                <c:pt idx="468730">
                  <c:v>0</c:v>
                </c:pt>
                <c:pt idx="468731">
                  <c:v>0</c:v>
                </c:pt>
                <c:pt idx="468732">
                  <c:v>0</c:v>
                </c:pt>
                <c:pt idx="468733">
                  <c:v>0</c:v>
                </c:pt>
                <c:pt idx="468734">
                  <c:v>0</c:v>
                </c:pt>
                <c:pt idx="468735">
                  <c:v>0</c:v>
                </c:pt>
                <c:pt idx="468736">
                  <c:v>0</c:v>
                </c:pt>
                <c:pt idx="468737">
                  <c:v>0</c:v>
                </c:pt>
                <c:pt idx="468738">
                  <c:v>0</c:v>
                </c:pt>
                <c:pt idx="468739">
                  <c:v>0</c:v>
                </c:pt>
                <c:pt idx="468740">
                  <c:v>0</c:v>
                </c:pt>
                <c:pt idx="468741">
                  <c:v>0</c:v>
                </c:pt>
                <c:pt idx="468742">
                  <c:v>0</c:v>
                </c:pt>
                <c:pt idx="468743">
                  <c:v>0</c:v>
                </c:pt>
                <c:pt idx="468744">
                  <c:v>0</c:v>
                </c:pt>
                <c:pt idx="468745">
                  <c:v>0</c:v>
                </c:pt>
                <c:pt idx="468746">
                  <c:v>0</c:v>
                </c:pt>
                <c:pt idx="468747">
                  <c:v>0</c:v>
                </c:pt>
                <c:pt idx="468748">
                  <c:v>0</c:v>
                </c:pt>
                <c:pt idx="468749">
                  <c:v>0</c:v>
                </c:pt>
                <c:pt idx="468750">
                  <c:v>0</c:v>
                </c:pt>
                <c:pt idx="468751">
                  <c:v>0</c:v>
                </c:pt>
                <c:pt idx="468752">
                  <c:v>0</c:v>
                </c:pt>
                <c:pt idx="468753">
                  <c:v>0</c:v>
                </c:pt>
                <c:pt idx="468754">
                  <c:v>0</c:v>
                </c:pt>
                <c:pt idx="468755">
                  <c:v>0</c:v>
                </c:pt>
                <c:pt idx="468756">
                  <c:v>0</c:v>
                </c:pt>
                <c:pt idx="468757">
                  <c:v>0</c:v>
                </c:pt>
                <c:pt idx="468758">
                  <c:v>0</c:v>
                </c:pt>
                <c:pt idx="468759">
                  <c:v>0</c:v>
                </c:pt>
                <c:pt idx="468760">
                  <c:v>0</c:v>
                </c:pt>
                <c:pt idx="468761">
                  <c:v>0</c:v>
                </c:pt>
                <c:pt idx="468762">
                  <c:v>0</c:v>
                </c:pt>
                <c:pt idx="468763">
                  <c:v>0</c:v>
                </c:pt>
                <c:pt idx="468764">
                  <c:v>0</c:v>
                </c:pt>
                <c:pt idx="468765">
                  <c:v>0</c:v>
                </c:pt>
                <c:pt idx="468766">
                  <c:v>0</c:v>
                </c:pt>
                <c:pt idx="468767">
                  <c:v>0</c:v>
                </c:pt>
                <c:pt idx="468768">
                  <c:v>0</c:v>
                </c:pt>
                <c:pt idx="468769">
                  <c:v>0</c:v>
                </c:pt>
                <c:pt idx="468770">
                  <c:v>0</c:v>
                </c:pt>
                <c:pt idx="468771">
                  <c:v>0</c:v>
                </c:pt>
                <c:pt idx="468772">
                  <c:v>0</c:v>
                </c:pt>
                <c:pt idx="468773">
                  <c:v>0</c:v>
                </c:pt>
                <c:pt idx="468774">
                  <c:v>0</c:v>
                </c:pt>
                <c:pt idx="468775">
                  <c:v>0</c:v>
                </c:pt>
                <c:pt idx="468776">
                  <c:v>0</c:v>
                </c:pt>
                <c:pt idx="468777">
                  <c:v>0</c:v>
                </c:pt>
                <c:pt idx="468778">
                  <c:v>0</c:v>
                </c:pt>
                <c:pt idx="468779">
                  <c:v>0</c:v>
                </c:pt>
                <c:pt idx="468780">
                  <c:v>0</c:v>
                </c:pt>
                <c:pt idx="468781">
                  <c:v>0</c:v>
                </c:pt>
                <c:pt idx="468782">
                  <c:v>0</c:v>
                </c:pt>
                <c:pt idx="468783">
                  <c:v>0</c:v>
                </c:pt>
                <c:pt idx="468784">
                  <c:v>0</c:v>
                </c:pt>
                <c:pt idx="468785">
                  <c:v>0</c:v>
                </c:pt>
                <c:pt idx="468786">
                  <c:v>0</c:v>
                </c:pt>
                <c:pt idx="468787">
                  <c:v>0</c:v>
                </c:pt>
                <c:pt idx="468788">
                  <c:v>0</c:v>
                </c:pt>
                <c:pt idx="468789">
                  <c:v>0</c:v>
                </c:pt>
                <c:pt idx="468790">
                  <c:v>0</c:v>
                </c:pt>
                <c:pt idx="468791">
                  <c:v>0</c:v>
                </c:pt>
                <c:pt idx="468792">
                  <c:v>0</c:v>
                </c:pt>
                <c:pt idx="468793">
                  <c:v>0</c:v>
                </c:pt>
                <c:pt idx="468794">
                  <c:v>0</c:v>
                </c:pt>
                <c:pt idx="468795">
                  <c:v>0</c:v>
                </c:pt>
                <c:pt idx="468796">
                  <c:v>0</c:v>
                </c:pt>
                <c:pt idx="468797">
                  <c:v>0</c:v>
                </c:pt>
                <c:pt idx="468798">
                  <c:v>0</c:v>
                </c:pt>
                <c:pt idx="468799">
                  <c:v>0</c:v>
                </c:pt>
                <c:pt idx="468800">
                  <c:v>0</c:v>
                </c:pt>
                <c:pt idx="468801">
                  <c:v>0</c:v>
                </c:pt>
                <c:pt idx="468802">
                  <c:v>0</c:v>
                </c:pt>
                <c:pt idx="468803">
                  <c:v>0</c:v>
                </c:pt>
                <c:pt idx="468804">
                  <c:v>0</c:v>
                </c:pt>
                <c:pt idx="468805">
                  <c:v>0</c:v>
                </c:pt>
                <c:pt idx="468806">
                  <c:v>0</c:v>
                </c:pt>
                <c:pt idx="468807">
                  <c:v>0</c:v>
                </c:pt>
                <c:pt idx="468808">
                  <c:v>0</c:v>
                </c:pt>
                <c:pt idx="468809">
                  <c:v>0</c:v>
                </c:pt>
                <c:pt idx="468810">
                  <c:v>0</c:v>
                </c:pt>
                <c:pt idx="468811">
                  <c:v>0</c:v>
                </c:pt>
                <c:pt idx="468812">
                  <c:v>0</c:v>
                </c:pt>
                <c:pt idx="468813">
                  <c:v>0</c:v>
                </c:pt>
                <c:pt idx="468814">
                  <c:v>0</c:v>
                </c:pt>
                <c:pt idx="468815">
                  <c:v>0</c:v>
                </c:pt>
                <c:pt idx="468816">
                  <c:v>0</c:v>
                </c:pt>
                <c:pt idx="468817">
                  <c:v>0</c:v>
                </c:pt>
                <c:pt idx="468818">
                  <c:v>0</c:v>
                </c:pt>
                <c:pt idx="468819">
                  <c:v>0</c:v>
                </c:pt>
                <c:pt idx="468820">
                  <c:v>0</c:v>
                </c:pt>
                <c:pt idx="468821">
                  <c:v>0</c:v>
                </c:pt>
                <c:pt idx="468822">
                  <c:v>0</c:v>
                </c:pt>
                <c:pt idx="468823">
                  <c:v>0</c:v>
                </c:pt>
                <c:pt idx="468824">
                  <c:v>0</c:v>
                </c:pt>
                <c:pt idx="468825">
                  <c:v>0</c:v>
                </c:pt>
                <c:pt idx="468826">
                  <c:v>0</c:v>
                </c:pt>
                <c:pt idx="468827">
                  <c:v>0</c:v>
                </c:pt>
                <c:pt idx="468828">
                  <c:v>0</c:v>
                </c:pt>
                <c:pt idx="468829">
                  <c:v>0</c:v>
                </c:pt>
                <c:pt idx="468830">
                  <c:v>0</c:v>
                </c:pt>
                <c:pt idx="468831">
                  <c:v>0</c:v>
                </c:pt>
                <c:pt idx="468832">
                  <c:v>0</c:v>
                </c:pt>
                <c:pt idx="468833">
                  <c:v>0</c:v>
                </c:pt>
                <c:pt idx="468834">
                  <c:v>0</c:v>
                </c:pt>
                <c:pt idx="468835">
                  <c:v>0</c:v>
                </c:pt>
                <c:pt idx="468836">
                  <c:v>0</c:v>
                </c:pt>
                <c:pt idx="468837">
                  <c:v>0</c:v>
                </c:pt>
                <c:pt idx="468838">
                  <c:v>0</c:v>
                </c:pt>
                <c:pt idx="468839">
                  <c:v>0</c:v>
                </c:pt>
                <c:pt idx="468840">
                  <c:v>0</c:v>
                </c:pt>
                <c:pt idx="468841">
                  <c:v>0</c:v>
                </c:pt>
                <c:pt idx="468842">
                  <c:v>0</c:v>
                </c:pt>
                <c:pt idx="468843">
                  <c:v>0</c:v>
                </c:pt>
                <c:pt idx="468844">
                  <c:v>0</c:v>
                </c:pt>
                <c:pt idx="468845">
                  <c:v>0</c:v>
                </c:pt>
                <c:pt idx="468846">
                  <c:v>0</c:v>
                </c:pt>
                <c:pt idx="468847">
                  <c:v>0</c:v>
                </c:pt>
                <c:pt idx="468848">
                  <c:v>0</c:v>
                </c:pt>
                <c:pt idx="468849">
                  <c:v>0</c:v>
                </c:pt>
                <c:pt idx="468850">
                  <c:v>0</c:v>
                </c:pt>
                <c:pt idx="468851">
                  <c:v>0</c:v>
                </c:pt>
                <c:pt idx="468852">
                  <c:v>0</c:v>
                </c:pt>
                <c:pt idx="468853">
                  <c:v>0</c:v>
                </c:pt>
                <c:pt idx="468854">
                  <c:v>0</c:v>
                </c:pt>
                <c:pt idx="468855">
                  <c:v>0</c:v>
                </c:pt>
                <c:pt idx="468856">
                  <c:v>0</c:v>
                </c:pt>
                <c:pt idx="468857">
                  <c:v>0</c:v>
                </c:pt>
                <c:pt idx="468858">
                  <c:v>0</c:v>
                </c:pt>
                <c:pt idx="468859">
                  <c:v>0</c:v>
                </c:pt>
                <c:pt idx="468860">
                  <c:v>0</c:v>
                </c:pt>
                <c:pt idx="468861">
                  <c:v>0</c:v>
                </c:pt>
                <c:pt idx="468862">
                  <c:v>0</c:v>
                </c:pt>
                <c:pt idx="468863">
                  <c:v>0</c:v>
                </c:pt>
                <c:pt idx="468864">
                  <c:v>0</c:v>
                </c:pt>
                <c:pt idx="468865">
                  <c:v>0</c:v>
                </c:pt>
                <c:pt idx="468866">
                  <c:v>0</c:v>
                </c:pt>
                <c:pt idx="468867">
                  <c:v>0</c:v>
                </c:pt>
                <c:pt idx="468868">
                  <c:v>0</c:v>
                </c:pt>
                <c:pt idx="468869">
                  <c:v>0</c:v>
                </c:pt>
                <c:pt idx="468870">
                  <c:v>0</c:v>
                </c:pt>
                <c:pt idx="468871">
                  <c:v>0</c:v>
                </c:pt>
                <c:pt idx="468872">
                  <c:v>0</c:v>
                </c:pt>
                <c:pt idx="468873">
                  <c:v>0</c:v>
                </c:pt>
                <c:pt idx="468874">
                  <c:v>0</c:v>
                </c:pt>
                <c:pt idx="468875">
                  <c:v>0</c:v>
                </c:pt>
                <c:pt idx="468876">
                  <c:v>0</c:v>
                </c:pt>
                <c:pt idx="468877">
                  <c:v>0</c:v>
                </c:pt>
                <c:pt idx="468878">
                  <c:v>0</c:v>
                </c:pt>
                <c:pt idx="468879">
                  <c:v>0</c:v>
                </c:pt>
                <c:pt idx="468880">
                  <c:v>0</c:v>
                </c:pt>
                <c:pt idx="468881">
                  <c:v>0</c:v>
                </c:pt>
                <c:pt idx="468882">
                  <c:v>0</c:v>
                </c:pt>
                <c:pt idx="468883">
                  <c:v>0</c:v>
                </c:pt>
                <c:pt idx="468884">
                  <c:v>0</c:v>
                </c:pt>
                <c:pt idx="468885">
                  <c:v>0</c:v>
                </c:pt>
                <c:pt idx="468886">
                  <c:v>0</c:v>
                </c:pt>
                <c:pt idx="468887">
                  <c:v>0</c:v>
                </c:pt>
                <c:pt idx="468888">
                  <c:v>0</c:v>
                </c:pt>
                <c:pt idx="468889">
                  <c:v>0</c:v>
                </c:pt>
                <c:pt idx="468890">
                  <c:v>0</c:v>
                </c:pt>
                <c:pt idx="468891">
                  <c:v>0</c:v>
                </c:pt>
                <c:pt idx="468892">
                  <c:v>0</c:v>
                </c:pt>
                <c:pt idx="468893">
                  <c:v>0</c:v>
                </c:pt>
                <c:pt idx="468894">
                  <c:v>0</c:v>
                </c:pt>
                <c:pt idx="468895">
                  <c:v>0</c:v>
                </c:pt>
                <c:pt idx="468896">
                  <c:v>0</c:v>
                </c:pt>
                <c:pt idx="468897">
                  <c:v>0</c:v>
                </c:pt>
                <c:pt idx="468898">
                  <c:v>0</c:v>
                </c:pt>
                <c:pt idx="468899">
                  <c:v>0</c:v>
                </c:pt>
                <c:pt idx="468900">
                  <c:v>0</c:v>
                </c:pt>
                <c:pt idx="468901">
                  <c:v>0</c:v>
                </c:pt>
                <c:pt idx="468902">
                  <c:v>0</c:v>
                </c:pt>
                <c:pt idx="468903">
                  <c:v>0</c:v>
                </c:pt>
                <c:pt idx="468904">
                  <c:v>0</c:v>
                </c:pt>
                <c:pt idx="468905">
                  <c:v>0</c:v>
                </c:pt>
                <c:pt idx="468906">
                  <c:v>0</c:v>
                </c:pt>
                <c:pt idx="468907">
                  <c:v>0</c:v>
                </c:pt>
                <c:pt idx="468908">
                  <c:v>0</c:v>
                </c:pt>
                <c:pt idx="468909">
                  <c:v>0</c:v>
                </c:pt>
                <c:pt idx="468910">
                  <c:v>0</c:v>
                </c:pt>
                <c:pt idx="468911">
                  <c:v>0</c:v>
                </c:pt>
                <c:pt idx="468912">
                  <c:v>0</c:v>
                </c:pt>
                <c:pt idx="468913">
                  <c:v>0</c:v>
                </c:pt>
                <c:pt idx="468914">
                  <c:v>0</c:v>
                </c:pt>
                <c:pt idx="468915">
                  <c:v>0</c:v>
                </c:pt>
                <c:pt idx="468916">
                  <c:v>0</c:v>
                </c:pt>
                <c:pt idx="468917">
                  <c:v>0</c:v>
                </c:pt>
                <c:pt idx="468918">
                  <c:v>0</c:v>
                </c:pt>
                <c:pt idx="468919">
                  <c:v>0</c:v>
                </c:pt>
                <c:pt idx="468920">
                  <c:v>0</c:v>
                </c:pt>
                <c:pt idx="468921">
                  <c:v>0</c:v>
                </c:pt>
                <c:pt idx="468922">
                  <c:v>0</c:v>
                </c:pt>
                <c:pt idx="468923">
                  <c:v>0</c:v>
                </c:pt>
                <c:pt idx="468924">
                  <c:v>0</c:v>
                </c:pt>
                <c:pt idx="468925">
                  <c:v>0</c:v>
                </c:pt>
                <c:pt idx="468926">
                  <c:v>0</c:v>
                </c:pt>
                <c:pt idx="468927">
                  <c:v>0</c:v>
                </c:pt>
                <c:pt idx="468928">
                  <c:v>0</c:v>
                </c:pt>
                <c:pt idx="468929">
                  <c:v>0</c:v>
                </c:pt>
                <c:pt idx="468930">
                  <c:v>0</c:v>
                </c:pt>
                <c:pt idx="468931">
                  <c:v>0</c:v>
                </c:pt>
                <c:pt idx="468932">
                  <c:v>0</c:v>
                </c:pt>
                <c:pt idx="468933">
                  <c:v>0</c:v>
                </c:pt>
                <c:pt idx="468934">
                  <c:v>0</c:v>
                </c:pt>
                <c:pt idx="468935">
                  <c:v>0</c:v>
                </c:pt>
                <c:pt idx="468936">
                  <c:v>0</c:v>
                </c:pt>
                <c:pt idx="468937">
                  <c:v>0</c:v>
                </c:pt>
                <c:pt idx="468938">
                  <c:v>0</c:v>
                </c:pt>
                <c:pt idx="468939">
                  <c:v>0</c:v>
                </c:pt>
                <c:pt idx="468940">
                  <c:v>0</c:v>
                </c:pt>
                <c:pt idx="468941">
                  <c:v>0</c:v>
                </c:pt>
                <c:pt idx="468942">
                  <c:v>0</c:v>
                </c:pt>
                <c:pt idx="468943">
                  <c:v>0</c:v>
                </c:pt>
                <c:pt idx="468944">
                  <c:v>0</c:v>
                </c:pt>
                <c:pt idx="468945">
                  <c:v>0</c:v>
                </c:pt>
                <c:pt idx="468946">
                  <c:v>0</c:v>
                </c:pt>
                <c:pt idx="468947">
                  <c:v>0</c:v>
                </c:pt>
                <c:pt idx="468948">
                  <c:v>0</c:v>
                </c:pt>
                <c:pt idx="468949">
                  <c:v>0</c:v>
                </c:pt>
                <c:pt idx="468950">
                  <c:v>0</c:v>
                </c:pt>
                <c:pt idx="468951">
                  <c:v>0</c:v>
                </c:pt>
                <c:pt idx="468952">
                  <c:v>0</c:v>
                </c:pt>
                <c:pt idx="468953">
                  <c:v>0</c:v>
                </c:pt>
                <c:pt idx="468954">
                  <c:v>0</c:v>
                </c:pt>
                <c:pt idx="468955">
                  <c:v>0</c:v>
                </c:pt>
                <c:pt idx="468956">
                  <c:v>0</c:v>
                </c:pt>
                <c:pt idx="468957">
                  <c:v>0</c:v>
                </c:pt>
                <c:pt idx="468958">
                  <c:v>0</c:v>
                </c:pt>
                <c:pt idx="468959">
                  <c:v>0</c:v>
                </c:pt>
                <c:pt idx="468960">
                  <c:v>0</c:v>
                </c:pt>
                <c:pt idx="468961">
                  <c:v>0</c:v>
                </c:pt>
                <c:pt idx="468962">
                  <c:v>0</c:v>
                </c:pt>
                <c:pt idx="468963">
                  <c:v>0</c:v>
                </c:pt>
                <c:pt idx="468964">
                  <c:v>0</c:v>
                </c:pt>
                <c:pt idx="468965">
                  <c:v>0</c:v>
                </c:pt>
                <c:pt idx="468966">
                  <c:v>0</c:v>
                </c:pt>
                <c:pt idx="468967">
                  <c:v>0</c:v>
                </c:pt>
                <c:pt idx="468968">
                  <c:v>0</c:v>
                </c:pt>
                <c:pt idx="468969">
                  <c:v>0</c:v>
                </c:pt>
                <c:pt idx="468970">
                  <c:v>0</c:v>
                </c:pt>
                <c:pt idx="468971">
                  <c:v>0</c:v>
                </c:pt>
                <c:pt idx="468972">
                  <c:v>0</c:v>
                </c:pt>
                <c:pt idx="468973">
                  <c:v>0</c:v>
                </c:pt>
                <c:pt idx="468974">
                  <c:v>0</c:v>
                </c:pt>
                <c:pt idx="468975">
                  <c:v>0</c:v>
                </c:pt>
                <c:pt idx="468976">
                  <c:v>0</c:v>
                </c:pt>
                <c:pt idx="468977">
                  <c:v>0</c:v>
                </c:pt>
                <c:pt idx="468978">
                  <c:v>0</c:v>
                </c:pt>
                <c:pt idx="468979">
                  <c:v>0</c:v>
                </c:pt>
                <c:pt idx="468980">
                  <c:v>0</c:v>
                </c:pt>
                <c:pt idx="468981">
                  <c:v>0</c:v>
                </c:pt>
                <c:pt idx="468982">
                  <c:v>0</c:v>
                </c:pt>
                <c:pt idx="468983">
                  <c:v>0</c:v>
                </c:pt>
                <c:pt idx="468984">
                  <c:v>0</c:v>
                </c:pt>
                <c:pt idx="468985">
                  <c:v>0</c:v>
                </c:pt>
                <c:pt idx="468986">
                  <c:v>0</c:v>
                </c:pt>
                <c:pt idx="468987">
                  <c:v>0</c:v>
                </c:pt>
                <c:pt idx="468988">
                  <c:v>0</c:v>
                </c:pt>
                <c:pt idx="468989">
                  <c:v>0</c:v>
                </c:pt>
                <c:pt idx="468990">
                  <c:v>0</c:v>
                </c:pt>
                <c:pt idx="468991">
                  <c:v>0</c:v>
                </c:pt>
                <c:pt idx="468992">
                  <c:v>0</c:v>
                </c:pt>
                <c:pt idx="468993">
                  <c:v>0</c:v>
                </c:pt>
                <c:pt idx="468994">
                  <c:v>0</c:v>
                </c:pt>
                <c:pt idx="468995">
                  <c:v>0</c:v>
                </c:pt>
                <c:pt idx="468996">
                  <c:v>0</c:v>
                </c:pt>
                <c:pt idx="468997">
                  <c:v>0</c:v>
                </c:pt>
                <c:pt idx="468998">
                  <c:v>0</c:v>
                </c:pt>
                <c:pt idx="468999">
                  <c:v>0</c:v>
                </c:pt>
                <c:pt idx="469000">
                  <c:v>0</c:v>
                </c:pt>
                <c:pt idx="469001">
                  <c:v>0</c:v>
                </c:pt>
                <c:pt idx="469002">
                  <c:v>0</c:v>
                </c:pt>
                <c:pt idx="469003">
                  <c:v>0</c:v>
                </c:pt>
                <c:pt idx="469004">
                  <c:v>0</c:v>
                </c:pt>
                <c:pt idx="469005">
                  <c:v>0</c:v>
                </c:pt>
                <c:pt idx="469006">
                  <c:v>0</c:v>
                </c:pt>
                <c:pt idx="469007">
                  <c:v>0</c:v>
                </c:pt>
                <c:pt idx="469008">
                  <c:v>0</c:v>
                </c:pt>
                <c:pt idx="469009">
                  <c:v>0</c:v>
                </c:pt>
                <c:pt idx="469010">
                  <c:v>0</c:v>
                </c:pt>
                <c:pt idx="469011">
                  <c:v>0</c:v>
                </c:pt>
                <c:pt idx="469012">
                  <c:v>0</c:v>
                </c:pt>
                <c:pt idx="469013">
                  <c:v>0</c:v>
                </c:pt>
                <c:pt idx="469014">
                  <c:v>0</c:v>
                </c:pt>
                <c:pt idx="469015">
                  <c:v>0</c:v>
                </c:pt>
                <c:pt idx="469016">
                  <c:v>0</c:v>
                </c:pt>
                <c:pt idx="469017">
                  <c:v>0</c:v>
                </c:pt>
                <c:pt idx="469018">
                  <c:v>0</c:v>
                </c:pt>
                <c:pt idx="469019">
                  <c:v>0</c:v>
                </c:pt>
                <c:pt idx="469020">
                  <c:v>0</c:v>
                </c:pt>
                <c:pt idx="469021">
                  <c:v>0</c:v>
                </c:pt>
                <c:pt idx="469022">
                  <c:v>0</c:v>
                </c:pt>
                <c:pt idx="469023">
                  <c:v>0</c:v>
                </c:pt>
                <c:pt idx="469024">
                  <c:v>0</c:v>
                </c:pt>
                <c:pt idx="469025">
                  <c:v>0</c:v>
                </c:pt>
                <c:pt idx="469026">
                  <c:v>0</c:v>
                </c:pt>
                <c:pt idx="469027">
                  <c:v>0</c:v>
                </c:pt>
                <c:pt idx="469028">
                  <c:v>0</c:v>
                </c:pt>
                <c:pt idx="469029">
                  <c:v>0</c:v>
                </c:pt>
                <c:pt idx="469030">
                  <c:v>0</c:v>
                </c:pt>
                <c:pt idx="469031">
                  <c:v>0</c:v>
                </c:pt>
                <c:pt idx="469032">
                  <c:v>0</c:v>
                </c:pt>
                <c:pt idx="469033">
                  <c:v>0</c:v>
                </c:pt>
                <c:pt idx="469034">
                  <c:v>0</c:v>
                </c:pt>
                <c:pt idx="469035">
                  <c:v>0</c:v>
                </c:pt>
                <c:pt idx="469036">
                  <c:v>0</c:v>
                </c:pt>
                <c:pt idx="469037">
                  <c:v>0</c:v>
                </c:pt>
                <c:pt idx="469038">
                  <c:v>0</c:v>
                </c:pt>
                <c:pt idx="469039">
                  <c:v>0</c:v>
                </c:pt>
                <c:pt idx="469040">
                  <c:v>0</c:v>
                </c:pt>
                <c:pt idx="469041">
                  <c:v>0</c:v>
                </c:pt>
                <c:pt idx="469042">
                  <c:v>0</c:v>
                </c:pt>
                <c:pt idx="469043">
                  <c:v>0</c:v>
                </c:pt>
                <c:pt idx="469044">
                  <c:v>0</c:v>
                </c:pt>
                <c:pt idx="469045">
                  <c:v>0</c:v>
                </c:pt>
                <c:pt idx="469046">
                  <c:v>0</c:v>
                </c:pt>
                <c:pt idx="469047">
                  <c:v>0</c:v>
                </c:pt>
                <c:pt idx="469048">
                  <c:v>0</c:v>
                </c:pt>
                <c:pt idx="469049">
                  <c:v>0</c:v>
                </c:pt>
                <c:pt idx="469050">
                  <c:v>0</c:v>
                </c:pt>
                <c:pt idx="469051">
                  <c:v>0</c:v>
                </c:pt>
                <c:pt idx="469052">
                  <c:v>0</c:v>
                </c:pt>
                <c:pt idx="469053">
                  <c:v>0</c:v>
                </c:pt>
                <c:pt idx="469054">
                  <c:v>0</c:v>
                </c:pt>
                <c:pt idx="469055">
                  <c:v>0</c:v>
                </c:pt>
                <c:pt idx="469056">
                  <c:v>0</c:v>
                </c:pt>
                <c:pt idx="469057">
                  <c:v>0</c:v>
                </c:pt>
                <c:pt idx="469058">
                  <c:v>0</c:v>
                </c:pt>
                <c:pt idx="469059">
                  <c:v>0</c:v>
                </c:pt>
                <c:pt idx="469060">
                  <c:v>0</c:v>
                </c:pt>
                <c:pt idx="469061">
                  <c:v>0</c:v>
                </c:pt>
                <c:pt idx="469062">
                  <c:v>0</c:v>
                </c:pt>
                <c:pt idx="469063">
                  <c:v>0</c:v>
                </c:pt>
                <c:pt idx="469064">
                  <c:v>0</c:v>
                </c:pt>
                <c:pt idx="469065">
                  <c:v>0</c:v>
                </c:pt>
                <c:pt idx="469066">
                  <c:v>0</c:v>
                </c:pt>
                <c:pt idx="469067">
                  <c:v>0</c:v>
                </c:pt>
                <c:pt idx="469068">
                  <c:v>0</c:v>
                </c:pt>
                <c:pt idx="469069">
                  <c:v>0</c:v>
                </c:pt>
                <c:pt idx="469070">
                  <c:v>0</c:v>
                </c:pt>
                <c:pt idx="469071">
                  <c:v>0</c:v>
                </c:pt>
                <c:pt idx="469072">
                  <c:v>0</c:v>
                </c:pt>
                <c:pt idx="469073">
                  <c:v>0</c:v>
                </c:pt>
                <c:pt idx="469074">
                  <c:v>0</c:v>
                </c:pt>
                <c:pt idx="469075">
                  <c:v>0</c:v>
                </c:pt>
                <c:pt idx="469076">
                  <c:v>0</c:v>
                </c:pt>
                <c:pt idx="469077">
                  <c:v>0</c:v>
                </c:pt>
                <c:pt idx="469078">
                  <c:v>0</c:v>
                </c:pt>
                <c:pt idx="469079">
                  <c:v>0</c:v>
                </c:pt>
                <c:pt idx="469080">
                  <c:v>0</c:v>
                </c:pt>
                <c:pt idx="469081">
                  <c:v>0</c:v>
                </c:pt>
                <c:pt idx="469082">
                  <c:v>0</c:v>
                </c:pt>
                <c:pt idx="469083">
                  <c:v>0</c:v>
                </c:pt>
                <c:pt idx="469084">
                  <c:v>0</c:v>
                </c:pt>
                <c:pt idx="469085">
                  <c:v>0</c:v>
                </c:pt>
                <c:pt idx="469086">
                  <c:v>0</c:v>
                </c:pt>
                <c:pt idx="469087">
                  <c:v>0</c:v>
                </c:pt>
                <c:pt idx="469088">
                  <c:v>0</c:v>
                </c:pt>
                <c:pt idx="469089">
                  <c:v>0</c:v>
                </c:pt>
                <c:pt idx="469090">
                  <c:v>0</c:v>
                </c:pt>
                <c:pt idx="469091">
                  <c:v>0</c:v>
                </c:pt>
                <c:pt idx="469092">
                  <c:v>0</c:v>
                </c:pt>
                <c:pt idx="469093">
                  <c:v>0</c:v>
                </c:pt>
                <c:pt idx="469094">
                  <c:v>0</c:v>
                </c:pt>
                <c:pt idx="469095">
                  <c:v>0</c:v>
                </c:pt>
                <c:pt idx="469096">
                  <c:v>0</c:v>
                </c:pt>
                <c:pt idx="469097">
                  <c:v>0</c:v>
                </c:pt>
                <c:pt idx="469098">
                  <c:v>0</c:v>
                </c:pt>
                <c:pt idx="469099">
                  <c:v>0</c:v>
                </c:pt>
                <c:pt idx="469100">
                  <c:v>0</c:v>
                </c:pt>
                <c:pt idx="469101">
                  <c:v>0</c:v>
                </c:pt>
                <c:pt idx="469102">
                  <c:v>0</c:v>
                </c:pt>
                <c:pt idx="469103">
                  <c:v>0</c:v>
                </c:pt>
                <c:pt idx="469104">
                  <c:v>0</c:v>
                </c:pt>
                <c:pt idx="469105">
                  <c:v>0</c:v>
                </c:pt>
                <c:pt idx="469106">
                  <c:v>0</c:v>
                </c:pt>
                <c:pt idx="469107">
                  <c:v>0</c:v>
                </c:pt>
                <c:pt idx="469108">
                  <c:v>0</c:v>
                </c:pt>
                <c:pt idx="469109">
                  <c:v>0</c:v>
                </c:pt>
                <c:pt idx="469110">
                  <c:v>0</c:v>
                </c:pt>
                <c:pt idx="469111">
                  <c:v>0</c:v>
                </c:pt>
                <c:pt idx="469112">
                  <c:v>0</c:v>
                </c:pt>
                <c:pt idx="469113">
                  <c:v>0</c:v>
                </c:pt>
                <c:pt idx="469114">
                  <c:v>0</c:v>
                </c:pt>
                <c:pt idx="469115">
                  <c:v>0</c:v>
                </c:pt>
                <c:pt idx="469116">
                  <c:v>0</c:v>
                </c:pt>
                <c:pt idx="469117">
                  <c:v>0</c:v>
                </c:pt>
                <c:pt idx="469118">
                  <c:v>0</c:v>
                </c:pt>
                <c:pt idx="469119">
                  <c:v>0</c:v>
                </c:pt>
                <c:pt idx="469120">
                  <c:v>0</c:v>
                </c:pt>
                <c:pt idx="469121">
                  <c:v>0</c:v>
                </c:pt>
                <c:pt idx="469122">
                  <c:v>0</c:v>
                </c:pt>
                <c:pt idx="469123">
                  <c:v>0</c:v>
                </c:pt>
                <c:pt idx="469124">
                  <c:v>0</c:v>
                </c:pt>
                <c:pt idx="469125">
                  <c:v>0</c:v>
                </c:pt>
                <c:pt idx="469126">
                  <c:v>0</c:v>
                </c:pt>
                <c:pt idx="469127">
                  <c:v>0</c:v>
                </c:pt>
                <c:pt idx="469128">
                  <c:v>0</c:v>
                </c:pt>
                <c:pt idx="469129">
                  <c:v>0</c:v>
                </c:pt>
                <c:pt idx="469130">
                  <c:v>0</c:v>
                </c:pt>
                <c:pt idx="469131">
                  <c:v>0</c:v>
                </c:pt>
                <c:pt idx="469132">
                  <c:v>0</c:v>
                </c:pt>
                <c:pt idx="469133">
                  <c:v>0</c:v>
                </c:pt>
                <c:pt idx="469134">
                  <c:v>0</c:v>
                </c:pt>
                <c:pt idx="469135">
                  <c:v>0</c:v>
                </c:pt>
                <c:pt idx="469136">
                  <c:v>0</c:v>
                </c:pt>
                <c:pt idx="469137">
                  <c:v>0</c:v>
                </c:pt>
                <c:pt idx="469138">
                  <c:v>0</c:v>
                </c:pt>
                <c:pt idx="469139">
                  <c:v>0</c:v>
                </c:pt>
                <c:pt idx="469140">
                  <c:v>0</c:v>
                </c:pt>
                <c:pt idx="469141">
                  <c:v>0</c:v>
                </c:pt>
                <c:pt idx="469142">
                  <c:v>0</c:v>
                </c:pt>
                <c:pt idx="469143">
                  <c:v>0</c:v>
                </c:pt>
                <c:pt idx="469144">
                  <c:v>0</c:v>
                </c:pt>
                <c:pt idx="469145">
                  <c:v>0</c:v>
                </c:pt>
                <c:pt idx="469146">
                  <c:v>0</c:v>
                </c:pt>
                <c:pt idx="469147">
                  <c:v>0</c:v>
                </c:pt>
                <c:pt idx="469148">
                  <c:v>0</c:v>
                </c:pt>
                <c:pt idx="469149">
                  <c:v>0</c:v>
                </c:pt>
                <c:pt idx="469150">
                  <c:v>0</c:v>
                </c:pt>
                <c:pt idx="469151">
                  <c:v>0</c:v>
                </c:pt>
                <c:pt idx="469152">
                  <c:v>0</c:v>
                </c:pt>
                <c:pt idx="469153">
                  <c:v>0</c:v>
                </c:pt>
                <c:pt idx="469154">
                  <c:v>0</c:v>
                </c:pt>
                <c:pt idx="469155">
                  <c:v>0</c:v>
                </c:pt>
                <c:pt idx="469156">
                  <c:v>0</c:v>
                </c:pt>
                <c:pt idx="469157">
                  <c:v>0</c:v>
                </c:pt>
                <c:pt idx="469158">
                  <c:v>0</c:v>
                </c:pt>
                <c:pt idx="469159">
                  <c:v>0</c:v>
                </c:pt>
                <c:pt idx="469160">
                  <c:v>0</c:v>
                </c:pt>
                <c:pt idx="469161">
                  <c:v>0</c:v>
                </c:pt>
                <c:pt idx="469162">
                  <c:v>0</c:v>
                </c:pt>
                <c:pt idx="469163">
                  <c:v>0</c:v>
                </c:pt>
                <c:pt idx="469164">
                  <c:v>0</c:v>
                </c:pt>
                <c:pt idx="469165">
                  <c:v>0</c:v>
                </c:pt>
                <c:pt idx="469166">
                  <c:v>0</c:v>
                </c:pt>
                <c:pt idx="469167">
                  <c:v>0</c:v>
                </c:pt>
                <c:pt idx="469168">
                  <c:v>0</c:v>
                </c:pt>
                <c:pt idx="469169">
                  <c:v>0</c:v>
                </c:pt>
                <c:pt idx="469170">
                  <c:v>0</c:v>
                </c:pt>
                <c:pt idx="469171">
                  <c:v>0</c:v>
                </c:pt>
                <c:pt idx="469172">
                  <c:v>0</c:v>
                </c:pt>
                <c:pt idx="469173">
                  <c:v>0</c:v>
                </c:pt>
                <c:pt idx="469174">
                  <c:v>0</c:v>
                </c:pt>
                <c:pt idx="469175">
                  <c:v>0</c:v>
                </c:pt>
                <c:pt idx="469176">
                  <c:v>0</c:v>
                </c:pt>
                <c:pt idx="469177">
                  <c:v>0</c:v>
                </c:pt>
                <c:pt idx="469178">
                  <c:v>0</c:v>
                </c:pt>
                <c:pt idx="469179">
                  <c:v>0</c:v>
                </c:pt>
                <c:pt idx="469180">
                  <c:v>0</c:v>
                </c:pt>
                <c:pt idx="469181">
                  <c:v>0</c:v>
                </c:pt>
                <c:pt idx="469182">
                  <c:v>0</c:v>
                </c:pt>
                <c:pt idx="469183">
                  <c:v>0</c:v>
                </c:pt>
                <c:pt idx="469184">
                  <c:v>0</c:v>
                </c:pt>
                <c:pt idx="469185">
                  <c:v>0</c:v>
                </c:pt>
                <c:pt idx="469186">
                  <c:v>0</c:v>
                </c:pt>
                <c:pt idx="469187">
                  <c:v>0</c:v>
                </c:pt>
                <c:pt idx="469188">
                  <c:v>0</c:v>
                </c:pt>
                <c:pt idx="469189">
                  <c:v>0</c:v>
                </c:pt>
                <c:pt idx="469190">
                  <c:v>0</c:v>
                </c:pt>
                <c:pt idx="469191">
                  <c:v>0</c:v>
                </c:pt>
                <c:pt idx="469192">
                  <c:v>0</c:v>
                </c:pt>
                <c:pt idx="469193">
                  <c:v>0</c:v>
                </c:pt>
                <c:pt idx="469194">
                  <c:v>0</c:v>
                </c:pt>
                <c:pt idx="469195">
                  <c:v>0</c:v>
                </c:pt>
                <c:pt idx="469196">
                  <c:v>0</c:v>
                </c:pt>
                <c:pt idx="469197">
                  <c:v>0</c:v>
                </c:pt>
                <c:pt idx="469198">
                  <c:v>0</c:v>
                </c:pt>
                <c:pt idx="469199">
                  <c:v>0</c:v>
                </c:pt>
                <c:pt idx="469200">
                  <c:v>0</c:v>
                </c:pt>
                <c:pt idx="469201">
                  <c:v>0</c:v>
                </c:pt>
                <c:pt idx="469202">
                  <c:v>0</c:v>
                </c:pt>
                <c:pt idx="469203">
                  <c:v>0</c:v>
                </c:pt>
                <c:pt idx="469204">
                  <c:v>0</c:v>
                </c:pt>
                <c:pt idx="469205">
                  <c:v>0</c:v>
                </c:pt>
                <c:pt idx="469206">
                  <c:v>0</c:v>
                </c:pt>
                <c:pt idx="469207">
                  <c:v>0</c:v>
                </c:pt>
                <c:pt idx="469208">
                  <c:v>0</c:v>
                </c:pt>
                <c:pt idx="469209">
                  <c:v>0</c:v>
                </c:pt>
                <c:pt idx="469210">
                  <c:v>0</c:v>
                </c:pt>
                <c:pt idx="469211">
                  <c:v>0</c:v>
                </c:pt>
                <c:pt idx="469212">
                  <c:v>0</c:v>
                </c:pt>
                <c:pt idx="469213">
                  <c:v>0</c:v>
                </c:pt>
                <c:pt idx="469214">
                  <c:v>0</c:v>
                </c:pt>
                <c:pt idx="469215">
                  <c:v>0</c:v>
                </c:pt>
                <c:pt idx="469216">
                  <c:v>0</c:v>
                </c:pt>
                <c:pt idx="469217">
                  <c:v>0</c:v>
                </c:pt>
                <c:pt idx="469218">
                  <c:v>0</c:v>
                </c:pt>
                <c:pt idx="469219">
                  <c:v>0</c:v>
                </c:pt>
                <c:pt idx="469220">
                  <c:v>0</c:v>
                </c:pt>
                <c:pt idx="469221">
                  <c:v>0</c:v>
                </c:pt>
                <c:pt idx="469222">
                  <c:v>0</c:v>
                </c:pt>
                <c:pt idx="469223">
                  <c:v>0</c:v>
                </c:pt>
                <c:pt idx="469224">
                  <c:v>0</c:v>
                </c:pt>
                <c:pt idx="469225">
                  <c:v>0</c:v>
                </c:pt>
                <c:pt idx="469226">
                  <c:v>0</c:v>
                </c:pt>
                <c:pt idx="469227">
                  <c:v>0</c:v>
                </c:pt>
                <c:pt idx="469228">
                  <c:v>0</c:v>
                </c:pt>
                <c:pt idx="469229">
                  <c:v>0</c:v>
                </c:pt>
                <c:pt idx="469230">
                  <c:v>0</c:v>
                </c:pt>
                <c:pt idx="469231">
                  <c:v>0</c:v>
                </c:pt>
                <c:pt idx="469232">
                  <c:v>0</c:v>
                </c:pt>
                <c:pt idx="469233">
                  <c:v>0</c:v>
                </c:pt>
                <c:pt idx="469234">
                  <c:v>0</c:v>
                </c:pt>
                <c:pt idx="469235">
                  <c:v>0</c:v>
                </c:pt>
                <c:pt idx="469236">
                  <c:v>0</c:v>
                </c:pt>
                <c:pt idx="469237">
                  <c:v>0</c:v>
                </c:pt>
                <c:pt idx="469238">
                  <c:v>0</c:v>
                </c:pt>
                <c:pt idx="469239">
                  <c:v>0</c:v>
                </c:pt>
                <c:pt idx="469240">
                  <c:v>0</c:v>
                </c:pt>
                <c:pt idx="469241">
                  <c:v>0</c:v>
                </c:pt>
                <c:pt idx="469242">
                  <c:v>0</c:v>
                </c:pt>
                <c:pt idx="469243">
                  <c:v>0</c:v>
                </c:pt>
                <c:pt idx="469244">
                  <c:v>0</c:v>
                </c:pt>
                <c:pt idx="469245">
                  <c:v>0</c:v>
                </c:pt>
                <c:pt idx="469246">
                  <c:v>0</c:v>
                </c:pt>
                <c:pt idx="469247">
                  <c:v>0</c:v>
                </c:pt>
                <c:pt idx="469248">
                  <c:v>0</c:v>
                </c:pt>
                <c:pt idx="469249">
                  <c:v>0</c:v>
                </c:pt>
                <c:pt idx="469250">
                  <c:v>0</c:v>
                </c:pt>
                <c:pt idx="469251">
                  <c:v>0</c:v>
                </c:pt>
                <c:pt idx="469252">
                  <c:v>0</c:v>
                </c:pt>
                <c:pt idx="469253">
                  <c:v>0</c:v>
                </c:pt>
                <c:pt idx="469254">
                  <c:v>0</c:v>
                </c:pt>
                <c:pt idx="469255">
                  <c:v>0</c:v>
                </c:pt>
                <c:pt idx="469256">
                  <c:v>0</c:v>
                </c:pt>
                <c:pt idx="469257">
                  <c:v>0</c:v>
                </c:pt>
                <c:pt idx="469258">
                  <c:v>0</c:v>
                </c:pt>
                <c:pt idx="469259">
                  <c:v>0</c:v>
                </c:pt>
                <c:pt idx="469260">
                  <c:v>0</c:v>
                </c:pt>
                <c:pt idx="469261">
                  <c:v>0</c:v>
                </c:pt>
                <c:pt idx="469262">
                  <c:v>0</c:v>
                </c:pt>
                <c:pt idx="469263">
                  <c:v>0</c:v>
                </c:pt>
                <c:pt idx="469264">
                  <c:v>0</c:v>
                </c:pt>
                <c:pt idx="469265">
                  <c:v>0</c:v>
                </c:pt>
                <c:pt idx="469266">
                  <c:v>0</c:v>
                </c:pt>
                <c:pt idx="469267">
                  <c:v>0</c:v>
                </c:pt>
                <c:pt idx="469268">
                  <c:v>0</c:v>
                </c:pt>
                <c:pt idx="469269">
                  <c:v>0</c:v>
                </c:pt>
                <c:pt idx="469270">
                  <c:v>0</c:v>
                </c:pt>
                <c:pt idx="469271">
                  <c:v>0</c:v>
                </c:pt>
                <c:pt idx="469272">
                  <c:v>0</c:v>
                </c:pt>
                <c:pt idx="469273">
                  <c:v>0</c:v>
                </c:pt>
                <c:pt idx="469274">
                  <c:v>0</c:v>
                </c:pt>
                <c:pt idx="469275">
                  <c:v>0</c:v>
                </c:pt>
                <c:pt idx="469276">
                  <c:v>0</c:v>
                </c:pt>
                <c:pt idx="469277">
                  <c:v>0</c:v>
                </c:pt>
                <c:pt idx="469278">
                  <c:v>0</c:v>
                </c:pt>
                <c:pt idx="469279">
                  <c:v>0</c:v>
                </c:pt>
                <c:pt idx="469280">
                  <c:v>0</c:v>
                </c:pt>
                <c:pt idx="469281">
                  <c:v>0</c:v>
                </c:pt>
                <c:pt idx="469282">
                  <c:v>0</c:v>
                </c:pt>
                <c:pt idx="469283">
                  <c:v>0</c:v>
                </c:pt>
                <c:pt idx="469284">
                  <c:v>0</c:v>
                </c:pt>
                <c:pt idx="469285">
                  <c:v>0</c:v>
                </c:pt>
                <c:pt idx="469286">
                  <c:v>0</c:v>
                </c:pt>
                <c:pt idx="469287">
                  <c:v>0</c:v>
                </c:pt>
                <c:pt idx="469288">
                  <c:v>0</c:v>
                </c:pt>
                <c:pt idx="469289">
                  <c:v>0</c:v>
                </c:pt>
                <c:pt idx="469290">
                  <c:v>0</c:v>
                </c:pt>
                <c:pt idx="469291">
                  <c:v>0</c:v>
                </c:pt>
                <c:pt idx="469292">
                  <c:v>0</c:v>
                </c:pt>
                <c:pt idx="469293">
                  <c:v>0</c:v>
                </c:pt>
                <c:pt idx="469294">
                  <c:v>0</c:v>
                </c:pt>
                <c:pt idx="469295">
                  <c:v>0</c:v>
                </c:pt>
                <c:pt idx="469296">
                  <c:v>0</c:v>
                </c:pt>
                <c:pt idx="469297">
                  <c:v>0</c:v>
                </c:pt>
                <c:pt idx="469298">
                  <c:v>0</c:v>
                </c:pt>
                <c:pt idx="469299">
                  <c:v>0</c:v>
                </c:pt>
                <c:pt idx="469300">
                  <c:v>0</c:v>
                </c:pt>
                <c:pt idx="469301">
                  <c:v>0</c:v>
                </c:pt>
                <c:pt idx="469302">
                  <c:v>0</c:v>
                </c:pt>
                <c:pt idx="469303">
                  <c:v>0</c:v>
                </c:pt>
                <c:pt idx="469304">
                  <c:v>0</c:v>
                </c:pt>
                <c:pt idx="469305">
                  <c:v>0</c:v>
                </c:pt>
                <c:pt idx="469306">
                  <c:v>0</c:v>
                </c:pt>
                <c:pt idx="469307">
                  <c:v>0</c:v>
                </c:pt>
                <c:pt idx="469308">
                  <c:v>0</c:v>
                </c:pt>
                <c:pt idx="469309">
                  <c:v>0</c:v>
                </c:pt>
                <c:pt idx="469310">
                  <c:v>0</c:v>
                </c:pt>
                <c:pt idx="469311">
                  <c:v>0</c:v>
                </c:pt>
                <c:pt idx="469312">
                  <c:v>0</c:v>
                </c:pt>
                <c:pt idx="469313">
                  <c:v>0</c:v>
                </c:pt>
                <c:pt idx="469314">
                  <c:v>0</c:v>
                </c:pt>
                <c:pt idx="469315">
                  <c:v>0</c:v>
                </c:pt>
                <c:pt idx="469316">
                  <c:v>0</c:v>
                </c:pt>
                <c:pt idx="469317">
                  <c:v>0</c:v>
                </c:pt>
                <c:pt idx="469318">
                  <c:v>0</c:v>
                </c:pt>
                <c:pt idx="469319">
                  <c:v>0</c:v>
                </c:pt>
                <c:pt idx="469320">
                  <c:v>0</c:v>
                </c:pt>
                <c:pt idx="469321">
                  <c:v>0</c:v>
                </c:pt>
                <c:pt idx="469322">
                  <c:v>0</c:v>
                </c:pt>
                <c:pt idx="469323">
                  <c:v>0</c:v>
                </c:pt>
                <c:pt idx="469324">
                  <c:v>0</c:v>
                </c:pt>
                <c:pt idx="469325">
                  <c:v>0</c:v>
                </c:pt>
                <c:pt idx="469326">
                  <c:v>0</c:v>
                </c:pt>
                <c:pt idx="469327">
                  <c:v>0</c:v>
                </c:pt>
                <c:pt idx="469328">
                  <c:v>0</c:v>
                </c:pt>
                <c:pt idx="469329">
                  <c:v>0</c:v>
                </c:pt>
                <c:pt idx="469330">
                  <c:v>0</c:v>
                </c:pt>
                <c:pt idx="469331">
                  <c:v>0</c:v>
                </c:pt>
                <c:pt idx="469332">
                  <c:v>0</c:v>
                </c:pt>
                <c:pt idx="469333">
                  <c:v>0</c:v>
                </c:pt>
                <c:pt idx="469334">
                  <c:v>0</c:v>
                </c:pt>
                <c:pt idx="469335">
                  <c:v>0</c:v>
                </c:pt>
                <c:pt idx="469336">
                  <c:v>0</c:v>
                </c:pt>
                <c:pt idx="469337">
                  <c:v>0</c:v>
                </c:pt>
                <c:pt idx="469338">
                  <c:v>0</c:v>
                </c:pt>
                <c:pt idx="469339">
                  <c:v>0</c:v>
                </c:pt>
                <c:pt idx="469340">
                  <c:v>0</c:v>
                </c:pt>
                <c:pt idx="469341">
                  <c:v>0</c:v>
                </c:pt>
                <c:pt idx="469342">
                  <c:v>0</c:v>
                </c:pt>
                <c:pt idx="469343">
                  <c:v>0</c:v>
                </c:pt>
                <c:pt idx="469344">
                  <c:v>0</c:v>
                </c:pt>
                <c:pt idx="469345">
                  <c:v>0</c:v>
                </c:pt>
                <c:pt idx="469346">
                  <c:v>0</c:v>
                </c:pt>
                <c:pt idx="469347">
                  <c:v>0</c:v>
                </c:pt>
                <c:pt idx="469348">
                  <c:v>0</c:v>
                </c:pt>
                <c:pt idx="469349">
                  <c:v>0</c:v>
                </c:pt>
                <c:pt idx="469350">
                  <c:v>0</c:v>
                </c:pt>
                <c:pt idx="469351">
                  <c:v>0</c:v>
                </c:pt>
                <c:pt idx="469352">
                  <c:v>0</c:v>
                </c:pt>
                <c:pt idx="469353">
                  <c:v>0</c:v>
                </c:pt>
                <c:pt idx="469354">
                  <c:v>0</c:v>
                </c:pt>
                <c:pt idx="469355">
                  <c:v>0</c:v>
                </c:pt>
                <c:pt idx="469356">
                  <c:v>0</c:v>
                </c:pt>
                <c:pt idx="469357">
                  <c:v>0</c:v>
                </c:pt>
                <c:pt idx="469358">
                  <c:v>0</c:v>
                </c:pt>
                <c:pt idx="469359">
                  <c:v>0</c:v>
                </c:pt>
                <c:pt idx="469360">
                  <c:v>0</c:v>
                </c:pt>
                <c:pt idx="469361">
                  <c:v>0</c:v>
                </c:pt>
                <c:pt idx="469362">
                  <c:v>0</c:v>
                </c:pt>
                <c:pt idx="469363">
                  <c:v>0</c:v>
                </c:pt>
                <c:pt idx="469364">
                  <c:v>0</c:v>
                </c:pt>
                <c:pt idx="469365">
                  <c:v>0</c:v>
                </c:pt>
                <c:pt idx="469366">
                  <c:v>0</c:v>
                </c:pt>
                <c:pt idx="469367">
                  <c:v>0</c:v>
                </c:pt>
                <c:pt idx="469368">
                  <c:v>0</c:v>
                </c:pt>
                <c:pt idx="469369">
                  <c:v>0</c:v>
                </c:pt>
                <c:pt idx="469370">
                  <c:v>0</c:v>
                </c:pt>
                <c:pt idx="469371">
                  <c:v>0</c:v>
                </c:pt>
                <c:pt idx="469372">
                  <c:v>0</c:v>
                </c:pt>
                <c:pt idx="469373">
                  <c:v>0</c:v>
                </c:pt>
                <c:pt idx="469374">
                  <c:v>0</c:v>
                </c:pt>
                <c:pt idx="469375">
                  <c:v>0</c:v>
                </c:pt>
                <c:pt idx="469376">
                  <c:v>0</c:v>
                </c:pt>
                <c:pt idx="469377">
                  <c:v>0</c:v>
                </c:pt>
                <c:pt idx="469378">
                  <c:v>0</c:v>
                </c:pt>
                <c:pt idx="469379">
                  <c:v>0</c:v>
                </c:pt>
                <c:pt idx="469380">
                  <c:v>0</c:v>
                </c:pt>
                <c:pt idx="469381">
                  <c:v>0</c:v>
                </c:pt>
                <c:pt idx="469382">
                  <c:v>0</c:v>
                </c:pt>
                <c:pt idx="469383">
                  <c:v>0</c:v>
                </c:pt>
                <c:pt idx="469384">
                  <c:v>0</c:v>
                </c:pt>
                <c:pt idx="469385">
                  <c:v>0</c:v>
                </c:pt>
                <c:pt idx="469386">
                  <c:v>0</c:v>
                </c:pt>
                <c:pt idx="469387">
                  <c:v>0</c:v>
                </c:pt>
                <c:pt idx="469388">
                  <c:v>0</c:v>
                </c:pt>
                <c:pt idx="469389">
                  <c:v>0</c:v>
                </c:pt>
                <c:pt idx="469390">
                  <c:v>0</c:v>
                </c:pt>
                <c:pt idx="469391">
                  <c:v>0</c:v>
                </c:pt>
                <c:pt idx="469392">
                  <c:v>0</c:v>
                </c:pt>
                <c:pt idx="469393">
                  <c:v>0</c:v>
                </c:pt>
                <c:pt idx="469394">
                  <c:v>0</c:v>
                </c:pt>
                <c:pt idx="469395">
                  <c:v>0</c:v>
                </c:pt>
                <c:pt idx="469396">
                  <c:v>0</c:v>
                </c:pt>
                <c:pt idx="469397">
                  <c:v>0</c:v>
                </c:pt>
                <c:pt idx="469398">
                  <c:v>0</c:v>
                </c:pt>
                <c:pt idx="469399">
                  <c:v>0</c:v>
                </c:pt>
                <c:pt idx="469400">
                  <c:v>0</c:v>
                </c:pt>
                <c:pt idx="469401">
                  <c:v>0</c:v>
                </c:pt>
                <c:pt idx="469402">
                  <c:v>0</c:v>
                </c:pt>
                <c:pt idx="469403">
                  <c:v>0</c:v>
                </c:pt>
                <c:pt idx="469404">
                  <c:v>0</c:v>
                </c:pt>
                <c:pt idx="469405">
                  <c:v>0</c:v>
                </c:pt>
                <c:pt idx="469406">
                  <c:v>0</c:v>
                </c:pt>
                <c:pt idx="469407">
                  <c:v>0</c:v>
                </c:pt>
                <c:pt idx="469408">
                  <c:v>0</c:v>
                </c:pt>
                <c:pt idx="469409">
                  <c:v>0</c:v>
                </c:pt>
                <c:pt idx="469410">
                  <c:v>0</c:v>
                </c:pt>
                <c:pt idx="469411">
                  <c:v>0</c:v>
                </c:pt>
                <c:pt idx="469412">
                  <c:v>0</c:v>
                </c:pt>
                <c:pt idx="469413">
                  <c:v>0</c:v>
                </c:pt>
                <c:pt idx="469414">
                  <c:v>0</c:v>
                </c:pt>
                <c:pt idx="469415">
                  <c:v>0</c:v>
                </c:pt>
                <c:pt idx="469416">
                  <c:v>0</c:v>
                </c:pt>
                <c:pt idx="469417">
                  <c:v>0</c:v>
                </c:pt>
                <c:pt idx="469418">
                  <c:v>0</c:v>
                </c:pt>
                <c:pt idx="469419">
                  <c:v>0</c:v>
                </c:pt>
                <c:pt idx="469420">
                  <c:v>0</c:v>
                </c:pt>
                <c:pt idx="469421">
                  <c:v>0</c:v>
                </c:pt>
                <c:pt idx="469422">
                  <c:v>0</c:v>
                </c:pt>
                <c:pt idx="469423">
                  <c:v>0</c:v>
                </c:pt>
                <c:pt idx="469424">
                  <c:v>0</c:v>
                </c:pt>
                <c:pt idx="469425">
                  <c:v>0</c:v>
                </c:pt>
                <c:pt idx="469426">
                  <c:v>0</c:v>
                </c:pt>
                <c:pt idx="469427">
                  <c:v>0</c:v>
                </c:pt>
                <c:pt idx="469428">
                  <c:v>0</c:v>
                </c:pt>
                <c:pt idx="469429">
                  <c:v>0</c:v>
                </c:pt>
                <c:pt idx="469430">
                  <c:v>0</c:v>
                </c:pt>
                <c:pt idx="469431">
                  <c:v>0</c:v>
                </c:pt>
                <c:pt idx="469432">
                  <c:v>0</c:v>
                </c:pt>
                <c:pt idx="469433">
                  <c:v>0</c:v>
                </c:pt>
                <c:pt idx="469434">
                  <c:v>0</c:v>
                </c:pt>
                <c:pt idx="469435">
                  <c:v>0</c:v>
                </c:pt>
                <c:pt idx="469436">
                  <c:v>0</c:v>
                </c:pt>
                <c:pt idx="469437">
                  <c:v>0</c:v>
                </c:pt>
                <c:pt idx="469438">
                  <c:v>0</c:v>
                </c:pt>
                <c:pt idx="469439">
                  <c:v>0</c:v>
                </c:pt>
                <c:pt idx="469440">
                  <c:v>0</c:v>
                </c:pt>
                <c:pt idx="469441">
                  <c:v>0</c:v>
                </c:pt>
                <c:pt idx="469442">
                  <c:v>0</c:v>
                </c:pt>
                <c:pt idx="469443">
                  <c:v>0</c:v>
                </c:pt>
                <c:pt idx="469444">
                  <c:v>0</c:v>
                </c:pt>
                <c:pt idx="469445">
                  <c:v>0</c:v>
                </c:pt>
                <c:pt idx="469446">
                  <c:v>0</c:v>
                </c:pt>
                <c:pt idx="469447">
                  <c:v>0</c:v>
                </c:pt>
                <c:pt idx="469448">
                  <c:v>0</c:v>
                </c:pt>
                <c:pt idx="469449">
                  <c:v>0</c:v>
                </c:pt>
                <c:pt idx="469450">
                  <c:v>0</c:v>
                </c:pt>
                <c:pt idx="469451">
                  <c:v>0</c:v>
                </c:pt>
                <c:pt idx="469452">
                  <c:v>0</c:v>
                </c:pt>
                <c:pt idx="469453">
                  <c:v>0</c:v>
                </c:pt>
                <c:pt idx="469454">
                  <c:v>0</c:v>
                </c:pt>
                <c:pt idx="469455">
                  <c:v>0</c:v>
                </c:pt>
                <c:pt idx="469456">
                  <c:v>0</c:v>
                </c:pt>
                <c:pt idx="469457">
                  <c:v>0</c:v>
                </c:pt>
                <c:pt idx="469458">
                  <c:v>0</c:v>
                </c:pt>
                <c:pt idx="469459">
                  <c:v>0</c:v>
                </c:pt>
                <c:pt idx="469460">
                  <c:v>0</c:v>
                </c:pt>
                <c:pt idx="469461">
                  <c:v>0</c:v>
                </c:pt>
                <c:pt idx="469462">
                  <c:v>0</c:v>
                </c:pt>
                <c:pt idx="469463">
                  <c:v>0</c:v>
                </c:pt>
                <c:pt idx="469464">
                  <c:v>0</c:v>
                </c:pt>
                <c:pt idx="469465">
                  <c:v>0</c:v>
                </c:pt>
                <c:pt idx="469466">
                  <c:v>0</c:v>
                </c:pt>
                <c:pt idx="469467">
                  <c:v>0</c:v>
                </c:pt>
                <c:pt idx="469468">
                  <c:v>0</c:v>
                </c:pt>
                <c:pt idx="469469">
                  <c:v>0</c:v>
                </c:pt>
                <c:pt idx="469470">
                  <c:v>0</c:v>
                </c:pt>
                <c:pt idx="469471">
                  <c:v>0</c:v>
                </c:pt>
                <c:pt idx="469472">
                  <c:v>0</c:v>
                </c:pt>
                <c:pt idx="469473">
                  <c:v>0</c:v>
                </c:pt>
                <c:pt idx="469474">
                  <c:v>0</c:v>
                </c:pt>
                <c:pt idx="469475">
                  <c:v>0</c:v>
                </c:pt>
                <c:pt idx="469476">
                  <c:v>0</c:v>
                </c:pt>
                <c:pt idx="469477">
                  <c:v>0</c:v>
                </c:pt>
                <c:pt idx="469478">
                  <c:v>0</c:v>
                </c:pt>
                <c:pt idx="469479">
                  <c:v>0</c:v>
                </c:pt>
                <c:pt idx="469480">
                  <c:v>0</c:v>
                </c:pt>
                <c:pt idx="469481">
                  <c:v>0</c:v>
                </c:pt>
                <c:pt idx="469482">
                  <c:v>0</c:v>
                </c:pt>
                <c:pt idx="469483">
                  <c:v>0</c:v>
                </c:pt>
                <c:pt idx="469484">
                  <c:v>0</c:v>
                </c:pt>
                <c:pt idx="469485">
                  <c:v>0</c:v>
                </c:pt>
                <c:pt idx="469486">
                  <c:v>0</c:v>
                </c:pt>
                <c:pt idx="469487">
                  <c:v>0</c:v>
                </c:pt>
                <c:pt idx="469488">
                  <c:v>0</c:v>
                </c:pt>
                <c:pt idx="469489">
                  <c:v>0</c:v>
                </c:pt>
                <c:pt idx="469490">
                  <c:v>0</c:v>
                </c:pt>
                <c:pt idx="469491">
                  <c:v>0</c:v>
                </c:pt>
                <c:pt idx="469492">
                  <c:v>0</c:v>
                </c:pt>
                <c:pt idx="469493">
                  <c:v>0</c:v>
                </c:pt>
                <c:pt idx="469494">
                  <c:v>0</c:v>
                </c:pt>
                <c:pt idx="469495">
                  <c:v>0</c:v>
                </c:pt>
                <c:pt idx="469496">
                  <c:v>0</c:v>
                </c:pt>
                <c:pt idx="469497">
                  <c:v>0</c:v>
                </c:pt>
                <c:pt idx="469498">
                  <c:v>0</c:v>
                </c:pt>
                <c:pt idx="469499">
                  <c:v>0</c:v>
                </c:pt>
                <c:pt idx="469500">
                  <c:v>0</c:v>
                </c:pt>
                <c:pt idx="469501">
                  <c:v>0</c:v>
                </c:pt>
                <c:pt idx="469502">
                  <c:v>0</c:v>
                </c:pt>
                <c:pt idx="469503">
                  <c:v>0</c:v>
                </c:pt>
                <c:pt idx="469504">
                  <c:v>0</c:v>
                </c:pt>
                <c:pt idx="469505">
                  <c:v>0</c:v>
                </c:pt>
                <c:pt idx="469506">
                  <c:v>0</c:v>
                </c:pt>
                <c:pt idx="469507">
                  <c:v>0</c:v>
                </c:pt>
                <c:pt idx="469508">
                  <c:v>0</c:v>
                </c:pt>
                <c:pt idx="469509">
                  <c:v>0</c:v>
                </c:pt>
                <c:pt idx="469510">
                  <c:v>0</c:v>
                </c:pt>
                <c:pt idx="469511">
                  <c:v>0</c:v>
                </c:pt>
                <c:pt idx="469512">
                  <c:v>0</c:v>
                </c:pt>
                <c:pt idx="469513">
                  <c:v>0</c:v>
                </c:pt>
                <c:pt idx="469514">
                  <c:v>0</c:v>
                </c:pt>
                <c:pt idx="469515">
                  <c:v>0</c:v>
                </c:pt>
                <c:pt idx="469516">
                  <c:v>0</c:v>
                </c:pt>
                <c:pt idx="469517">
                  <c:v>0</c:v>
                </c:pt>
                <c:pt idx="469518">
                  <c:v>0</c:v>
                </c:pt>
                <c:pt idx="469519">
                  <c:v>0</c:v>
                </c:pt>
                <c:pt idx="469520">
                  <c:v>0</c:v>
                </c:pt>
                <c:pt idx="469521">
                  <c:v>0</c:v>
                </c:pt>
                <c:pt idx="469522">
                  <c:v>0</c:v>
                </c:pt>
                <c:pt idx="469523">
                  <c:v>0</c:v>
                </c:pt>
                <c:pt idx="469524">
                  <c:v>0</c:v>
                </c:pt>
                <c:pt idx="469525">
                  <c:v>0</c:v>
                </c:pt>
                <c:pt idx="469526">
                  <c:v>0</c:v>
                </c:pt>
                <c:pt idx="469527">
                  <c:v>0</c:v>
                </c:pt>
                <c:pt idx="469528">
                  <c:v>0</c:v>
                </c:pt>
                <c:pt idx="469529">
                  <c:v>0</c:v>
                </c:pt>
                <c:pt idx="469530">
                  <c:v>0</c:v>
                </c:pt>
                <c:pt idx="469531">
                  <c:v>0</c:v>
                </c:pt>
                <c:pt idx="469532">
                  <c:v>0</c:v>
                </c:pt>
                <c:pt idx="469533">
                  <c:v>0</c:v>
                </c:pt>
                <c:pt idx="469534">
                  <c:v>0</c:v>
                </c:pt>
                <c:pt idx="469535">
                  <c:v>0</c:v>
                </c:pt>
                <c:pt idx="469536">
                  <c:v>0</c:v>
                </c:pt>
                <c:pt idx="469537">
                  <c:v>0</c:v>
                </c:pt>
                <c:pt idx="469538">
                  <c:v>0</c:v>
                </c:pt>
                <c:pt idx="469539">
                  <c:v>0</c:v>
                </c:pt>
                <c:pt idx="469540">
                  <c:v>0</c:v>
                </c:pt>
                <c:pt idx="469541">
                  <c:v>0</c:v>
                </c:pt>
                <c:pt idx="469542">
                  <c:v>0</c:v>
                </c:pt>
                <c:pt idx="469543">
                  <c:v>0</c:v>
                </c:pt>
                <c:pt idx="469544">
                  <c:v>0</c:v>
                </c:pt>
                <c:pt idx="469545">
                  <c:v>0</c:v>
                </c:pt>
                <c:pt idx="469546">
                  <c:v>0</c:v>
                </c:pt>
                <c:pt idx="469547">
                  <c:v>0</c:v>
                </c:pt>
                <c:pt idx="469548">
                  <c:v>0</c:v>
                </c:pt>
                <c:pt idx="469549">
                  <c:v>0</c:v>
                </c:pt>
                <c:pt idx="469550">
                  <c:v>0</c:v>
                </c:pt>
                <c:pt idx="469551">
                  <c:v>0</c:v>
                </c:pt>
                <c:pt idx="469552">
                  <c:v>0</c:v>
                </c:pt>
                <c:pt idx="469553">
                  <c:v>0</c:v>
                </c:pt>
                <c:pt idx="469554">
                  <c:v>0</c:v>
                </c:pt>
                <c:pt idx="469555">
                  <c:v>0</c:v>
                </c:pt>
                <c:pt idx="469556">
                  <c:v>0</c:v>
                </c:pt>
                <c:pt idx="469557">
                  <c:v>0</c:v>
                </c:pt>
                <c:pt idx="469558">
                  <c:v>0</c:v>
                </c:pt>
                <c:pt idx="469559">
                  <c:v>0</c:v>
                </c:pt>
                <c:pt idx="469560">
                  <c:v>0</c:v>
                </c:pt>
                <c:pt idx="469561">
                  <c:v>0</c:v>
                </c:pt>
                <c:pt idx="469562">
                  <c:v>0</c:v>
                </c:pt>
                <c:pt idx="469563">
                  <c:v>0</c:v>
                </c:pt>
                <c:pt idx="469564">
                  <c:v>0</c:v>
                </c:pt>
                <c:pt idx="469565">
                  <c:v>0</c:v>
                </c:pt>
                <c:pt idx="469566">
                  <c:v>0</c:v>
                </c:pt>
                <c:pt idx="469567">
                  <c:v>0</c:v>
                </c:pt>
                <c:pt idx="469568">
                  <c:v>0</c:v>
                </c:pt>
                <c:pt idx="469569">
                  <c:v>0</c:v>
                </c:pt>
                <c:pt idx="469570">
                  <c:v>0</c:v>
                </c:pt>
                <c:pt idx="469571">
                  <c:v>0</c:v>
                </c:pt>
                <c:pt idx="469572">
                  <c:v>0</c:v>
                </c:pt>
                <c:pt idx="469573">
                  <c:v>0</c:v>
                </c:pt>
                <c:pt idx="469574">
                  <c:v>0</c:v>
                </c:pt>
                <c:pt idx="469575">
                  <c:v>0</c:v>
                </c:pt>
                <c:pt idx="469576">
                  <c:v>0</c:v>
                </c:pt>
                <c:pt idx="469577">
                  <c:v>0</c:v>
                </c:pt>
                <c:pt idx="469578">
                  <c:v>0</c:v>
                </c:pt>
                <c:pt idx="469579">
                  <c:v>0</c:v>
                </c:pt>
                <c:pt idx="469580">
                  <c:v>0</c:v>
                </c:pt>
                <c:pt idx="469581">
                  <c:v>0</c:v>
                </c:pt>
                <c:pt idx="469582">
                  <c:v>0</c:v>
                </c:pt>
                <c:pt idx="469583">
                  <c:v>0</c:v>
                </c:pt>
                <c:pt idx="469584">
                  <c:v>0</c:v>
                </c:pt>
                <c:pt idx="469585">
                  <c:v>0</c:v>
                </c:pt>
                <c:pt idx="469586">
                  <c:v>0</c:v>
                </c:pt>
                <c:pt idx="469587">
                  <c:v>0</c:v>
                </c:pt>
                <c:pt idx="469588">
                  <c:v>0</c:v>
                </c:pt>
                <c:pt idx="469589">
                  <c:v>0</c:v>
                </c:pt>
                <c:pt idx="469590">
                  <c:v>0</c:v>
                </c:pt>
                <c:pt idx="469591">
                  <c:v>0</c:v>
                </c:pt>
                <c:pt idx="469592">
                  <c:v>0</c:v>
                </c:pt>
                <c:pt idx="469593">
                  <c:v>0</c:v>
                </c:pt>
                <c:pt idx="469594">
                  <c:v>0</c:v>
                </c:pt>
                <c:pt idx="469595">
                  <c:v>0</c:v>
                </c:pt>
                <c:pt idx="469596">
                  <c:v>0</c:v>
                </c:pt>
                <c:pt idx="469597">
                  <c:v>0</c:v>
                </c:pt>
                <c:pt idx="469598">
                  <c:v>0</c:v>
                </c:pt>
                <c:pt idx="469599">
                  <c:v>0</c:v>
                </c:pt>
                <c:pt idx="469600">
                  <c:v>0</c:v>
                </c:pt>
                <c:pt idx="469601">
                  <c:v>0</c:v>
                </c:pt>
                <c:pt idx="469602">
                  <c:v>0</c:v>
                </c:pt>
                <c:pt idx="469603">
                  <c:v>0</c:v>
                </c:pt>
                <c:pt idx="469604">
                  <c:v>0</c:v>
                </c:pt>
                <c:pt idx="469605">
                  <c:v>0</c:v>
                </c:pt>
                <c:pt idx="469606">
                  <c:v>0</c:v>
                </c:pt>
                <c:pt idx="469607">
                  <c:v>0</c:v>
                </c:pt>
                <c:pt idx="469608">
                  <c:v>0</c:v>
                </c:pt>
                <c:pt idx="469609">
                  <c:v>0</c:v>
                </c:pt>
                <c:pt idx="469610">
                  <c:v>0</c:v>
                </c:pt>
                <c:pt idx="469611">
                  <c:v>0</c:v>
                </c:pt>
                <c:pt idx="469612">
                  <c:v>0</c:v>
                </c:pt>
                <c:pt idx="469613">
                  <c:v>0</c:v>
                </c:pt>
                <c:pt idx="469614">
                  <c:v>0</c:v>
                </c:pt>
                <c:pt idx="469615">
                  <c:v>0</c:v>
                </c:pt>
                <c:pt idx="469616">
                  <c:v>0</c:v>
                </c:pt>
                <c:pt idx="469617">
                  <c:v>0</c:v>
                </c:pt>
                <c:pt idx="469618">
                  <c:v>0</c:v>
                </c:pt>
                <c:pt idx="469619">
                  <c:v>0</c:v>
                </c:pt>
                <c:pt idx="469620">
                  <c:v>0</c:v>
                </c:pt>
                <c:pt idx="469621">
                  <c:v>0</c:v>
                </c:pt>
                <c:pt idx="469622">
                  <c:v>0</c:v>
                </c:pt>
                <c:pt idx="469623">
                  <c:v>0</c:v>
                </c:pt>
                <c:pt idx="469624">
                  <c:v>0</c:v>
                </c:pt>
                <c:pt idx="469625">
                  <c:v>0</c:v>
                </c:pt>
                <c:pt idx="469626">
                  <c:v>0</c:v>
                </c:pt>
                <c:pt idx="469627">
                  <c:v>0</c:v>
                </c:pt>
                <c:pt idx="469628">
                  <c:v>0</c:v>
                </c:pt>
                <c:pt idx="469629">
                  <c:v>0</c:v>
                </c:pt>
                <c:pt idx="469630">
                  <c:v>0</c:v>
                </c:pt>
                <c:pt idx="469631">
                  <c:v>0</c:v>
                </c:pt>
                <c:pt idx="469632">
                  <c:v>0</c:v>
                </c:pt>
                <c:pt idx="469633">
                  <c:v>0</c:v>
                </c:pt>
                <c:pt idx="469634">
                  <c:v>0</c:v>
                </c:pt>
                <c:pt idx="469635">
                  <c:v>0</c:v>
                </c:pt>
                <c:pt idx="469636">
                  <c:v>0</c:v>
                </c:pt>
                <c:pt idx="469637">
                  <c:v>0</c:v>
                </c:pt>
                <c:pt idx="469638">
                  <c:v>0</c:v>
                </c:pt>
                <c:pt idx="469639">
                  <c:v>0</c:v>
                </c:pt>
                <c:pt idx="469640">
                  <c:v>0</c:v>
                </c:pt>
                <c:pt idx="469641">
                  <c:v>0</c:v>
                </c:pt>
                <c:pt idx="469642">
                  <c:v>0</c:v>
                </c:pt>
                <c:pt idx="469643">
                  <c:v>0</c:v>
                </c:pt>
                <c:pt idx="469644">
                  <c:v>0</c:v>
                </c:pt>
                <c:pt idx="469645">
                  <c:v>0</c:v>
                </c:pt>
                <c:pt idx="469646">
                  <c:v>0</c:v>
                </c:pt>
                <c:pt idx="469647">
                  <c:v>0</c:v>
                </c:pt>
                <c:pt idx="469648">
                  <c:v>0</c:v>
                </c:pt>
                <c:pt idx="469649">
                  <c:v>0</c:v>
                </c:pt>
                <c:pt idx="469650">
                  <c:v>0</c:v>
                </c:pt>
                <c:pt idx="469651">
                  <c:v>0</c:v>
                </c:pt>
                <c:pt idx="469652">
                  <c:v>0</c:v>
                </c:pt>
                <c:pt idx="469653">
                  <c:v>0</c:v>
                </c:pt>
                <c:pt idx="469654">
                  <c:v>0</c:v>
                </c:pt>
                <c:pt idx="469655">
                  <c:v>0</c:v>
                </c:pt>
                <c:pt idx="469656">
                  <c:v>0</c:v>
                </c:pt>
                <c:pt idx="469657">
                  <c:v>0</c:v>
                </c:pt>
                <c:pt idx="469658">
                  <c:v>0</c:v>
                </c:pt>
                <c:pt idx="469659">
                  <c:v>0</c:v>
                </c:pt>
                <c:pt idx="469660">
                  <c:v>0</c:v>
                </c:pt>
                <c:pt idx="469661">
                  <c:v>0</c:v>
                </c:pt>
                <c:pt idx="469662">
                  <c:v>0</c:v>
                </c:pt>
                <c:pt idx="469663">
                  <c:v>0</c:v>
                </c:pt>
                <c:pt idx="469664">
                  <c:v>0</c:v>
                </c:pt>
                <c:pt idx="469665">
                  <c:v>0</c:v>
                </c:pt>
                <c:pt idx="469666">
                  <c:v>0</c:v>
                </c:pt>
                <c:pt idx="469667">
                  <c:v>0</c:v>
                </c:pt>
                <c:pt idx="469668">
                  <c:v>0</c:v>
                </c:pt>
                <c:pt idx="469669">
                  <c:v>0</c:v>
                </c:pt>
                <c:pt idx="469670">
                  <c:v>0</c:v>
                </c:pt>
                <c:pt idx="469671">
                  <c:v>0</c:v>
                </c:pt>
                <c:pt idx="469672">
                  <c:v>0</c:v>
                </c:pt>
                <c:pt idx="469673">
                  <c:v>0</c:v>
                </c:pt>
                <c:pt idx="469674">
                  <c:v>0</c:v>
                </c:pt>
                <c:pt idx="469675">
                  <c:v>0</c:v>
                </c:pt>
                <c:pt idx="469676">
                  <c:v>0</c:v>
                </c:pt>
                <c:pt idx="469677">
                  <c:v>0</c:v>
                </c:pt>
                <c:pt idx="469678">
                  <c:v>0</c:v>
                </c:pt>
                <c:pt idx="469679">
                  <c:v>0</c:v>
                </c:pt>
                <c:pt idx="469680">
                  <c:v>0</c:v>
                </c:pt>
                <c:pt idx="469681">
                  <c:v>0</c:v>
                </c:pt>
                <c:pt idx="469682">
                  <c:v>0</c:v>
                </c:pt>
                <c:pt idx="469683">
                  <c:v>0</c:v>
                </c:pt>
                <c:pt idx="469684">
                  <c:v>0</c:v>
                </c:pt>
                <c:pt idx="469685">
                  <c:v>0</c:v>
                </c:pt>
                <c:pt idx="469686">
                  <c:v>0</c:v>
                </c:pt>
                <c:pt idx="469687">
                  <c:v>0</c:v>
                </c:pt>
                <c:pt idx="469688">
                  <c:v>0</c:v>
                </c:pt>
                <c:pt idx="469689">
                  <c:v>0</c:v>
                </c:pt>
                <c:pt idx="469690">
                  <c:v>0</c:v>
                </c:pt>
                <c:pt idx="469691">
                  <c:v>0</c:v>
                </c:pt>
                <c:pt idx="469692">
                  <c:v>0</c:v>
                </c:pt>
                <c:pt idx="469693">
                  <c:v>0</c:v>
                </c:pt>
                <c:pt idx="469694">
                  <c:v>0</c:v>
                </c:pt>
                <c:pt idx="469695">
                  <c:v>0</c:v>
                </c:pt>
                <c:pt idx="469696">
                  <c:v>0</c:v>
                </c:pt>
                <c:pt idx="469697">
                  <c:v>0</c:v>
                </c:pt>
                <c:pt idx="469698">
                  <c:v>0</c:v>
                </c:pt>
                <c:pt idx="469699">
                  <c:v>0</c:v>
                </c:pt>
                <c:pt idx="469700">
                  <c:v>0</c:v>
                </c:pt>
                <c:pt idx="469701">
                  <c:v>0</c:v>
                </c:pt>
                <c:pt idx="469702">
                  <c:v>0</c:v>
                </c:pt>
                <c:pt idx="469703">
                  <c:v>0</c:v>
                </c:pt>
                <c:pt idx="469704">
                  <c:v>0</c:v>
                </c:pt>
                <c:pt idx="469705">
                  <c:v>0</c:v>
                </c:pt>
                <c:pt idx="469706">
                  <c:v>0</c:v>
                </c:pt>
                <c:pt idx="469707">
                  <c:v>0</c:v>
                </c:pt>
                <c:pt idx="469708">
                  <c:v>0</c:v>
                </c:pt>
                <c:pt idx="469709">
                  <c:v>0</c:v>
                </c:pt>
                <c:pt idx="469710">
                  <c:v>0</c:v>
                </c:pt>
                <c:pt idx="469711">
                  <c:v>0</c:v>
                </c:pt>
                <c:pt idx="469712">
                  <c:v>0</c:v>
                </c:pt>
                <c:pt idx="469713">
                  <c:v>0</c:v>
                </c:pt>
                <c:pt idx="469714">
                  <c:v>0</c:v>
                </c:pt>
                <c:pt idx="469715">
                  <c:v>0</c:v>
                </c:pt>
                <c:pt idx="469716">
                  <c:v>0</c:v>
                </c:pt>
                <c:pt idx="469717">
                  <c:v>0</c:v>
                </c:pt>
                <c:pt idx="469718">
                  <c:v>0</c:v>
                </c:pt>
                <c:pt idx="469719">
                  <c:v>0</c:v>
                </c:pt>
                <c:pt idx="469720">
                  <c:v>0</c:v>
                </c:pt>
                <c:pt idx="469721">
                  <c:v>0</c:v>
                </c:pt>
                <c:pt idx="469722">
                  <c:v>0</c:v>
                </c:pt>
                <c:pt idx="469723">
                  <c:v>0</c:v>
                </c:pt>
                <c:pt idx="469724">
                  <c:v>0</c:v>
                </c:pt>
                <c:pt idx="469725">
                  <c:v>0</c:v>
                </c:pt>
                <c:pt idx="469726">
                  <c:v>0</c:v>
                </c:pt>
                <c:pt idx="469727">
                  <c:v>0</c:v>
                </c:pt>
                <c:pt idx="469728">
                  <c:v>0</c:v>
                </c:pt>
                <c:pt idx="469729">
                  <c:v>0</c:v>
                </c:pt>
                <c:pt idx="469730">
                  <c:v>0</c:v>
                </c:pt>
                <c:pt idx="469731">
                  <c:v>0</c:v>
                </c:pt>
                <c:pt idx="469732">
                  <c:v>0</c:v>
                </c:pt>
                <c:pt idx="469733">
                  <c:v>0</c:v>
                </c:pt>
                <c:pt idx="469734">
                  <c:v>0</c:v>
                </c:pt>
                <c:pt idx="469735">
                  <c:v>0</c:v>
                </c:pt>
                <c:pt idx="469736">
                  <c:v>0</c:v>
                </c:pt>
                <c:pt idx="469737">
                  <c:v>0</c:v>
                </c:pt>
                <c:pt idx="469738">
                  <c:v>0</c:v>
                </c:pt>
                <c:pt idx="469739">
                  <c:v>0</c:v>
                </c:pt>
                <c:pt idx="469740">
                  <c:v>0</c:v>
                </c:pt>
                <c:pt idx="469741">
                  <c:v>0</c:v>
                </c:pt>
                <c:pt idx="469742">
                  <c:v>0</c:v>
                </c:pt>
                <c:pt idx="469743">
                  <c:v>0</c:v>
                </c:pt>
                <c:pt idx="469744">
                  <c:v>0</c:v>
                </c:pt>
                <c:pt idx="469745">
                  <c:v>0</c:v>
                </c:pt>
                <c:pt idx="469746">
                  <c:v>0</c:v>
                </c:pt>
                <c:pt idx="469747">
                  <c:v>0</c:v>
                </c:pt>
                <c:pt idx="469748">
                  <c:v>0</c:v>
                </c:pt>
                <c:pt idx="469749">
                  <c:v>0</c:v>
                </c:pt>
                <c:pt idx="469750">
                  <c:v>0</c:v>
                </c:pt>
                <c:pt idx="469751">
                  <c:v>0</c:v>
                </c:pt>
                <c:pt idx="469752">
                  <c:v>0</c:v>
                </c:pt>
                <c:pt idx="469753">
                  <c:v>0</c:v>
                </c:pt>
                <c:pt idx="469754">
                  <c:v>0</c:v>
                </c:pt>
                <c:pt idx="469755">
                  <c:v>0</c:v>
                </c:pt>
                <c:pt idx="469756">
                  <c:v>0</c:v>
                </c:pt>
                <c:pt idx="469757">
                  <c:v>0</c:v>
                </c:pt>
                <c:pt idx="469758">
                  <c:v>0</c:v>
                </c:pt>
                <c:pt idx="469759">
                  <c:v>0</c:v>
                </c:pt>
                <c:pt idx="469760">
                  <c:v>0</c:v>
                </c:pt>
                <c:pt idx="469761">
                  <c:v>0</c:v>
                </c:pt>
                <c:pt idx="469762">
                  <c:v>0</c:v>
                </c:pt>
                <c:pt idx="469763">
                  <c:v>0</c:v>
                </c:pt>
                <c:pt idx="469764">
                  <c:v>0</c:v>
                </c:pt>
                <c:pt idx="469765">
                  <c:v>0</c:v>
                </c:pt>
                <c:pt idx="469766">
                  <c:v>0</c:v>
                </c:pt>
                <c:pt idx="469767">
                  <c:v>0</c:v>
                </c:pt>
                <c:pt idx="469768">
                  <c:v>0</c:v>
                </c:pt>
                <c:pt idx="469769">
                  <c:v>0</c:v>
                </c:pt>
                <c:pt idx="469770">
                  <c:v>0</c:v>
                </c:pt>
                <c:pt idx="469771">
                  <c:v>0</c:v>
                </c:pt>
                <c:pt idx="469772">
                  <c:v>0</c:v>
                </c:pt>
                <c:pt idx="469773">
                  <c:v>0</c:v>
                </c:pt>
                <c:pt idx="469774">
                  <c:v>0</c:v>
                </c:pt>
                <c:pt idx="469775">
                  <c:v>0</c:v>
                </c:pt>
                <c:pt idx="469776">
                  <c:v>0</c:v>
                </c:pt>
                <c:pt idx="469777">
                  <c:v>0</c:v>
                </c:pt>
                <c:pt idx="469778">
                  <c:v>0</c:v>
                </c:pt>
                <c:pt idx="469779">
                  <c:v>0</c:v>
                </c:pt>
                <c:pt idx="469780">
                  <c:v>0</c:v>
                </c:pt>
                <c:pt idx="469781">
                  <c:v>0</c:v>
                </c:pt>
                <c:pt idx="469782">
                  <c:v>0</c:v>
                </c:pt>
                <c:pt idx="469783">
                  <c:v>0</c:v>
                </c:pt>
                <c:pt idx="469784">
                  <c:v>0</c:v>
                </c:pt>
                <c:pt idx="469785">
                  <c:v>0</c:v>
                </c:pt>
                <c:pt idx="469786">
                  <c:v>0</c:v>
                </c:pt>
                <c:pt idx="469787">
                  <c:v>0</c:v>
                </c:pt>
                <c:pt idx="469788">
                  <c:v>0</c:v>
                </c:pt>
                <c:pt idx="469789">
                  <c:v>0</c:v>
                </c:pt>
                <c:pt idx="469790">
                  <c:v>0</c:v>
                </c:pt>
                <c:pt idx="469791">
                  <c:v>0</c:v>
                </c:pt>
                <c:pt idx="469792">
                  <c:v>0</c:v>
                </c:pt>
                <c:pt idx="469793">
                  <c:v>0</c:v>
                </c:pt>
                <c:pt idx="469794">
                  <c:v>0</c:v>
                </c:pt>
                <c:pt idx="469795">
                  <c:v>0</c:v>
                </c:pt>
                <c:pt idx="469796">
                  <c:v>0</c:v>
                </c:pt>
                <c:pt idx="469797">
                  <c:v>0</c:v>
                </c:pt>
                <c:pt idx="469798">
                  <c:v>0</c:v>
                </c:pt>
                <c:pt idx="469799">
                  <c:v>0</c:v>
                </c:pt>
                <c:pt idx="469800">
                  <c:v>0</c:v>
                </c:pt>
                <c:pt idx="469801">
                  <c:v>0</c:v>
                </c:pt>
                <c:pt idx="469802">
                  <c:v>0</c:v>
                </c:pt>
                <c:pt idx="469803">
                  <c:v>0</c:v>
                </c:pt>
                <c:pt idx="469804">
                  <c:v>0</c:v>
                </c:pt>
                <c:pt idx="469805">
                  <c:v>0</c:v>
                </c:pt>
                <c:pt idx="469806">
                  <c:v>0</c:v>
                </c:pt>
                <c:pt idx="469807">
                  <c:v>0</c:v>
                </c:pt>
                <c:pt idx="469808">
                  <c:v>0</c:v>
                </c:pt>
                <c:pt idx="469809">
                  <c:v>0</c:v>
                </c:pt>
                <c:pt idx="469810">
                  <c:v>0</c:v>
                </c:pt>
                <c:pt idx="469811">
                  <c:v>0</c:v>
                </c:pt>
                <c:pt idx="469812">
                  <c:v>0</c:v>
                </c:pt>
                <c:pt idx="469813">
                  <c:v>0</c:v>
                </c:pt>
                <c:pt idx="469814">
                  <c:v>0</c:v>
                </c:pt>
                <c:pt idx="469815">
                  <c:v>0</c:v>
                </c:pt>
                <c:pt idx="469816">
                  <c:v>0</c:v>
                </c:pt>
                <c:pt idx="469817">
                  <c:v>0</c:v>
                </c:pt>
                <c:pt idx="469818">
                  <c:v>0</c:v>
                </c:pt>
                <c:pt idx="469819">
                  <c:v>0</c:v>
                </c:pt>
                <c:pt idx="469820">
                  <c:v>0</c:v>
                </c:pt>
                <c:pt idx="469821">
                  <c:v>0</c:v>
                </c:pt>
                <c:pt idx="469822">
                  <c:v>0</c:v>
                </c:pt>
                <c:pt idx="469823">
                  <c:v>0</c:v>
                </c:pt>
                <c:pt idx="469824">
                  <c:v>0</c:v>
                </c:pt>
                <c:pt idx="469825">
                  <c:v>0</c:v>
                </c:pt>
                <c:pt idx="469826">
                  <c:v>0</c:v>
                </c:pt>
                <c:pt idx="469827">
                  <c:v>0</c:v>
                </c:pt>
                <c:pt idx="469828">
                  <c:v>0</c:v>
                </c:pt>
                <c:pt idx="469829">
                  <c:v>0</c:v>
                </c:pt>
                <c:pt idx="469830">
                  <c:v>0</c:v>
                </c:pt>
                <c:pt idx="469831">
                  <c:v>0</c:v>
                </c:pt>
                <c:pt idx="469832">
                  <c:v>0</c:v>
                </c:pt>
                <c:pt idx="469833">
                  <c:v>0</c:v>
                </c:pt>
                <c:pt idx="469834">
                  <c:v>0</c:v>
                </c:pt>
                <c:pt idx="469835">
                  <c:v>0</c:v>
                </c:pt>
                <c:pt idx="469836">
                  <c:v>0</c:v>
                </c:pt>
                <c:pt idx="469837">
                  <c:v>0</c:v>
                </c:pt>
                <c:pt idx="469838">
                  <c:v>0</c:v>
                </c:pt>
                <c:pt idx="469839">
                  <c:v>0</c:v>
                </c:pt>
                <c:pt idx="469840">
                  <c:v>0</c:v>
                </c:pt>
                <c:pt idx="469841">
                  <c:v>0</c:v>
                </c:pt>
                <c:pt idx="469842">
                  <c:v>0</c:v>
                </c:pt>
                <c:pt idx="469843">
                  <c:v>0</c:v>
                </c:pt>
                <c:pt idx="469844">
                  <c:v>0</c:v>
                </c:pt>
                <c:pt idx="469845">
                  <c:v>0</c:v>
                </c:pt>
                <c:pt idx="469846">
                  <c:v>0</c:v>
                </c:pt>
                <c:pt idx="469847">
                  <c:v>0</c:v>
                </c:pt>
                <c:pt idx="469848">
                  <c:v>0</c:v>
                </c:pt>
                <c:pt idx="469849">
                  <c:v>0</c:v>
                </c:pt>
                <c:pt idx="469850">
                  <c:v>0</c:v>
                </c:pt>
                <c:pt idx="469851">
                  <c:v>0</c:v>
                </c:pt>
                <c:pt idx="469852">
                  <c:v>0</c:v>
                </c:pt>
                <c:pt idx="469853">
                  <c:v>0</c:v>
                </c:pt>
                <c:pt idx="469854">
                  <c:v>0</c:v>
                </c:pt>
                <c:pt idx="469855">
                  <c:v>0</c:v>
                </c:pt>
                <c:pt idx="469856">
                  <c:v>0</c:v>
                </c:pt>
                <c:pt idx="469857">
                  <c:v>0</c:v>
                </c:pt>
                <c:pt idx="469858">
                  <c:v>0</c:v>
                </c:pt>
                <c:pt idx="469859">
                  <c:v>0</c:v>
                </c:pt>
                <c:pt idx="469860">
                  <c:v>0</c:v>
                </c:pt>
                <c:pt idx="469861">
                  <c:v>0</c:v>
                </c:pt>
                <c:pt idx="469862">
                  <c:v>0</c:v>
                </c:pt>
                <c:pt idx="469863">
                  <c:v>0</c:v>
                </c:pt>
                <c:pt idx="469864">
                  <c:v>0</c:v>
                </c:pt>
                <c:pt idx="469865">
                  <c:v>0</c:v>
                </c:pt>
                <c:pt idx="469866">
                  <c:v>0</c:v>
                </c:pt>
                <c:pt idx="469867">
                  <c:v>0</c:v>
                </c:pt>
                <c:pt idx="469868">
                  <c:v>0</c:v>
                </c:pt>
                <c:pt idx="469869">
                  <c:v>0</c:v>
                </c:pt>
                <c:pt idx="469870">
                  <c:v>0</c:v>
                </c:pt>
                <c:pt idx="469871">
                  <c:v>0</c:v>
                </c:pt>
                <c:pt idx="469872">
                  <c:v>0</c:v>
                </c:pt>
                <c:pt idx="469873">
                  <c:v>0</c:v>
                </c:pt>
                <c:pt idx="469874">
                  <c:v>0</c:v>
                </c:pt>
                <c:pt idx="469875">
                  <c:v>0</c:v>
                </c:pt>
                <c:pt idx="469876">
                  <c:v>0</c:v>
                </c:pt>
                <c:pt idx="469877">
                  <c:v>0</c:v>
                </c:pt>
                <c:pt idx="469878">
                  <c:v>0</c:v>
                </c:pt>
                <c:pt idx="469879">
                  <c:v>0</c:v>
                </c:pt>
                <c:pt idx="469880">
                  <c:v>0</c:v>
                </c:pt>
                <c:pt idx="469881">
                  <c:v>0</c:v>
                </c:pt>
                <c:pt idx="469882">
                  <c:v>0</c:v>
                </c:pt>
                <c:pt idx="469883">
                  <c:v>0</c:v>
                </c:pt>
                <c:pt idx="469884">
                  <c:v>0</c:v>
                </c:pt>
                <c:pt idx="469885">
                  <c:v>0</c:v>
                </c:pt>
                <c:pt idx="469886">
                  <c:v>0</c:v>
                </c:pt>
                <c:pt idx="469887">
                  <c:v>0</c:v>
                </c:pt>
                <c:pt idx="469888">
                  <c:v>0</c:v>
                </c:pt>
                <c:pt idx="469889">
                  <c:v>0</c:v>
                </c:pt>
                <c:pt idx="469890">
                  <c:v>0</c:v>
                </c:pt>
                <c:pt idx="469891">
                  <c:v>0</c:v>
                </c:pt>
                <c:pt idx="469892">
                  <c:v>0</c:v>
                </c:pt>
                <c:pt idx="469893">
                  <c:v>0</c:v>
                </c:pt>
                <c:pt idx="469894">
                  <c:v>0</c:v>
                </c:pt>
                <c:pt idx="469895">
                  <c:v>0</c:v>
                </c:pt>
                <c:pt idx="469896">
                  <c:v>0</c:v>
                </c:pt>
                <c:pt idx="469897">
                  <c:v>0</c:v>
                </c:pt>
                <c:pt idx="469898">
                  <c:v>0</c:v>
                </c:pt>
                <c:pt idx="469899">
                  <c:v>0</c:v>
                </c:pt>
                <c:pt idx="469900">
                  <c:v>0</c:v>
                </c:pt>
                <c:pt idx="469901">
                  <c:v>0</c:v>
                </c:pt>
                <c:pt idx="469902">
                  <c:v>0</c:v>
                </c:pt>
                <c:pt idx="469903">
                  <c:v>0</c:v>
                </c:pt>
                <c:pt idx="469904">
                  <c:v>0</c:v>
                </c:pt>
                <c:pt idx="469905">
                  <c:v>0</c:v>
                </c:pt>
                <c:pt idx="469906">
                  <c:v>0</c:v>
                </c:pt>
                <c:pt idx="469907">
                  <c:v>0</c:v>
                </c:pt>
                <c:pt idx="469908">
                  <c:v>0</c:v>
                </c:pt>
                <c:pt idx="469909">
                  <c:v>0</c:v>
                </c:pt>
                <c:pt idx="469910">
                  <c:v>0</c:v>
                </c:pt>
                <c:pt idx="469911">
                  <c:v>0</c:v>
                </c:pt>
                <c:pt idx="469912">
                  <c:v>0</c:v>
                </c:pt>
                <c:pt idx="469913">
                  <c:v>0</c:v>
                </c:pt>
                <c:pt idx="469914">
                  <c:v>0</c:v>
                </c:pt>
                <c:pt idx="469915">
                  <c:v>0</c:v>
                </c:pt>
                <c:pt idx="469916">
                  <c:v>0</c:v>
                </c:pt>
                <c:pt idx="469917">
                  <c:v>0</c:v>
                </c:pt>
                <c:pt idx="469918">
                  <c:v>0</c:v>
                </c:pt>
                <c:pt idx="469919">
                  <c:v>0</c:v>
                </c:pt>
                <c:pt idx="469920">
                  <c:v>0</c:v>
                </c:pt>
                <c:pt idx="469921">
                  <c:v>0</c:v>
                </c:pt>
                <c:pt idx="469922">
                  <c:v>0</c:v>
                </c:pt>
                <c:pt idx="469923">
                  <c:v>0</c:v>
                </c:pt>
                <c:pt idx="469924">
                  <c:v>0</c:v>
                </c:pt>
                <c:pt idx="469925">
                  <c:v>0</c:v>
                </c:pt>
                <c:pt idx="469926">
                  <c:v>0</c:v>
                </c:pt>
                <c:pt idx="469927">
                  <c:v>0</c:v>
                </c:pt>
                <c:pt idx="469928">
                  <c:v>0</c:v>
                </c:pt>
                <c:pt idx="469929">
                  <c:v>0</c:v>
                </c:pt>
                <c:pt idx="469930">
                  <c:v>0</c:v>
                </c:pt>
                <c:pt idx="469931">
                  <c:v>0</c:v>
                </c:pt>
                <c:pt idx="469932">
                  <c:v>0</c:v>
                </c:pt>
                <c:pt idx="469933">
                  <c:v>0</c:v>
                </c:pt>
                <c:pt idx="469934">
                  <c:v>0</c:v>
                </c:pt>
                <c:pt idx="469935">
                  <c:v>0</c:v>
                </c:pt>
                <c:pt idx="469936">
                  <c:v>0</c:v>
                </c:pt>
                <c:pt idx="469937">
                  <c:v>0</c:v>
                </c:pt>
                <c:pt idx="469938">
                  <c:v>0</c:v>
                </c:pt>
                <c:pt idx="469939">
                  <c:v>0</c:v>
                </c:pt>
                <c:pt idx="469940">
                  <c:v>0</c:v>
                </c:pt>
                <c:pt idx="469941">
                  <c:v>0</c:v>
                </c:pt>
                <c:pt idx="469942">
                  <c:v>0</c:v>
                </c:pt>
                <c:pt idx="469943">
                  <c:v>0</c:v>
                </c:pt>
                <c:pt idx="469944">
                  <c:v>0</c:v>
                </c:pt>
                <c:pt idx="469945">
                  <c:v>0</c:v>
                </c:pt>
                <c:pt idx="469946">
                  <c:v>0</c:v>
                </c:pt>
                <c:pt idx="469947">
                  <c:v>0</c:v>
                </c:pt>
                <c:pt idx="469948">
                  <c:v>0</c:v>
                </c:pt>
                <c:pt idx="469949">
                  <c:v>0</c:v>
                </c:pt>
                <c:pt idx="469950">
                  <c:v>0</c:v>
                </c:pt>
                <c:pt idx="469951">
                  <c:v>0</c:v>
                </c:pt>
                <c:pt idx="469952">
                  <c:v>0</c:v>
                </c:pt>
                <c:pt idx="469953">
                  <c:v>0</c:v>
                </c:pt>
                <c:pt idx="469954">
                  <c:v>0</c:v>
                </c:pt>
                <c:pt idx="469955">
                  <c:v>0</c:v>
                </c:pt>
                <c:pt idx="469956">
                  <c:v>0</c:v>
                </c:pt>
                <c:pt idx="469957">
                  <c:v>0</c:v>
                </c:pt>
                <c:pt idx="469958">
                  <c:v>0</c:v>
                </c:pt>
                <c:pt idx="469959">
                  <c:v>0</c:v>
                </c:pt>
                <c:pt idx="469960">
                  <c:v>0</c:v>
                </c:pt>
                <c:pt idx="469961">
                  <c:v>0</c:v>
                </c:pt>
                <c:pt idx="469962">
                  <c:v>0</c:v>
                </c:pt>
                <c:pt idx="469963">
                  <c:v>0</c:v>
                </c:pt>
                <c:pt idx="469964">
                  <c:v>0</c:v>
                </c:pt>
                <c:pt idx="469965">
                  <c:v>0</c:v>
                </c:pt>
                <c:pt idx="469966">
                  <c:v>0</c:v>
                </c:pt>
                <c:pt idx="469967">
                  <c:v>0</c:v>
                </c:pt>
                <c:pt idx="469968">
                  <c:v>0</c:v>
                </c:pt>
                <c:pt idx="469969">
                  <c:v>0</c:v>
                </c:pt>
                <c:pt idx="469970">
                  <c:v>0</c:v>
                </c:pt>
                <c:pt idx="469971">
                  <c:v>0</c:v>
                </c:pt>
                <c:pt idx="469972">
                  <c:v>0</c:v>
                </c:pt>
                <c:pt idx="469973">
                  <c:v>0</c:v>
                </c:pt>
                <c:pt idx="469974">
                  <c:v>0</c:v>
                </c:pt>
                <c:pt idx="469975">
                  <c:v>0</c:v>
                </c:pt>
                <c:pt idx="469976">
                  <c:v>0</c:v>
                </c:pt>
                <c:pt idx="469977">
                  <c:v>0</c:v>
                </c:pt>
                <c:pt idx="469978">
                  <c:v>0</c:v>
                </c:pt>
                <c:pt idx="469979">
                  <c:v>0</c:v>
                </c:pt>
                <c:pt idx="469980">
                  <c:v>0</c:v>
                </c:pt>
                <c:pt idx="469981">
                  <c:v>0</c:v>
                </c:pt>
                <c:pt idx="469982">
                  <c:v>0</c:v>
                </c:pt>
                <c:pt idx="469983">
                  <c:v>0</c:v>
                </c:pt>
                <c:pt idx="469984">
                  <c:v>0</c:v>
                </c:pt>
                <c:pt idx="469985">
                  <c:v>0</c:v>
                </c:pt>
                <c:pt idx="469986">
                  <c:v>0</c:v>
                </c:pt>
                <c:pt idx="469987">
                  <c:v>0</c:v>
                </c:pt>
                <c:pt idx="469988">
                  <c:v>0</c:v>
                </c:pt>
                <c:pt idx="469989">
                  <c:v>0</c:v>
                </c:pt>
                <c:pt idx="469990">
                  <c:v>0</c:v>
                </c:pt>
                <c:pt idx="469991">
                  <c:v>0</c:v>
                </c:pt>
                <c:pt idx="469992">
                  <c:v>0</c:v>
                </c:pt>
                <c:pt idx="469993">
                  <c:v>0</c:v>
                </c:pt>
                <c:pt idx="469994">
                  <c:v>0</c:v>
                </c:pt>
                <c:pt idx="469995">
                  <c:v>0</c:v>
                </c:pt>
                <c:pt idx="469996">
                  <c:v>0</c:v>
                </c:pt>
                <c:pt idx="469997">
                  <c:v>0</c:v>
                </c:pt>
                <c:pt idx="469998">
                  <c:v>0</c:v>
                </c:pt>
                <c:pt idx="469999">
                  <c:v>0</c:v>
                </c:pt>
                <c:pt idx="470000">
                  <c:v>0</c:v>
                </c:pt>
                <c:pt idx="470001">
                  <c:v>0</c:v>
                </c:pt>
                <c:pt idx="470002">
                  <c:v>0</c:v>
                </c:pt>
                <c:pt idx="470003">
                  <c:v>0</c:v>
                </c:pt>
                <c:pt idx="470004">
                  <c:v>0</c:v>
                </c:pt>
                <c:pt idx="470005">
                  <c:v>0</c:v>
                </c:pt>
                <c:pt idx="470006">
                  <c:v>0</c:v>
                </c:pt>
                <c:pt idx="470007">
                  <c:v>0</c:v>
                </c:pt>
                <c:pt idx="470008">
                  <c:v>0</c:v>
                </c:pt>
                <c:pt idx="470009">
                  <c:v>0</c:v>
                </c:pt>
                <c:pt idx="470010">
                  <c:v>0</c:v>
                </c:pt>
                <c:pt idx="470011">
                  <c:v>0</c:v>
                </c:pt>
                <c:pt idx="470012">
                  <c:v>0</c:v>
                </c:pt>
                <c:pt idx="470013">
                  <c:v>0</c:v>
                </c:pt>
                <c:pt idx="470014">
                  <c:v>0</c:v>
                </c:pt>
                <c:pt idx="470015">
                  <c:v>0</c:v>
                </c:pt>
                <c:pt idx="470016">
                  <c:v>0</c:v>
                </c:pt>
                <c:pt idx="470017">
                  <c:v>0</c:v>
                </c:pt>
                <c:pt idx="470018">
                  <c:v>0</c:v>
                </c:pt>
                <c:pt idx="470019">
                  <c:v>0</c:v>
                </c:pt>
                <c:pt idx="470020">
                  <c:v>0</c:v>
                </c:pt>
                <c:pt idx="470021">
                  <c:v>0</c:v>
                </c:pt>
                <c:pt idx="470022">
                  <c:v>0</c:v>
                </c:pt>
                <c:pt idx="470023">
                  <c:v>0</c:v>
                </c:pt>
                <c:pt idx="470024">
                  <c:v>0</c:v>
                </c:pt>
                <c:pt idx="470025">
                  <c:v>0</c:v>
                </c:pt>
                <c:pt idx="470026">
                  <c:v>0</c:v>
                </c:pt>
                <c:pt idx="470027">
                  <c:v>0</c:v>
                </c:pt>
                <c:pt idx="470028">
                  <c:v>0</c:v>
                </c:pt>
                <c:pt idx="470029">
                  <c:v>0</c:v>
                </c:pt>
                <c:pt idx="470030">
                  <c:v>0</c:v>
                </c:pt>
                <c:pt idx="470031">
                  <c:v>0</c:v>
                </c:pt>
                <c:pt idx="470032">
                  <c:v>0</c:v>
                </c:pt>
                <c:pt idx="470033">
                  <c:v>0</c:v>
                </c:pt>
                <c:pt idx="470034">
                  <c:v>0</c:v>
                </c:pt>
                <c:pt idx="470035">
                  <c:v>0</c:v>
                </c:pt>
                <c:pt idx="470036">
                  <c:v>0</c:v>
                </c:pt>
                <c:pt idx="470037">
                  <c:v>0</c:v>
                </c:pt>
                <c:pt idx="470038">
                  <c:v>0</c:v>
                </c:pt>
                <c:pt idx="470039">
                  <c:v>0</c:v>
                </c:pt>
                <c:pt idx="470040">
                  <c:v>0</c:v>
                </c:pt>
                <c:pt idx="470041">
                  <c:v>0</c:v>
                </c:pt>
                <c:pt idx="470042">
                  <c:v>0</c:v>
                </c:pt>
                <c:pt idx="470043">
                  <c:v>0</c:v>
                </c:pt>
                <c:pt idx="470044">
                  <c:v>0</c:v>
                </c:pt>
                <c:pt idx="470045">
                  <c:v>0</c:v>
                </c:pt>
                <c:pt idx="470046">
                  <c:v>0</c:v>
                </c:pt>
                <c:pt idx="470047">
                  <c:v>0</c:v>
                </c:pt>
                <c:pt idx="470048">
                  <c:v>0</c:v>
                </c:pt>
                <c:pt idx="470049">
                  <c:v>0</c:v>
                </c:pt>
                <c:pt idx="470050">
                  <c:v>0</c:v>
                </c:pt>
                <c:pt idx="470051">
                  <c:v>0</c:v>
                </c:pt>
                <c:pt idx="470052">
                  <c:v>0</c:v>
                </c:pt>
                <c:pt idx="470053">
                  <c:v>0</c:v>
                </c:pt>
                <c:pt idx="470054">
                  <c:v>0</c:v>
                </c:pt>
                <c:pt idx="470055">
                  <c:v>0</c:v>
                </c:pt>
                <c:pt idx="470056">
                  <c:v>0</c:v>
                </c:pt>
                <c:pt idx="470057">
                  <c:v>0</c:v>
                </c:pt>
                <c:pt idx="470058">
                  <c:v>0</c:v>
                </c:pt>
                <c:pt idx="470059">
                  <c:v>0</c:v>
                </c:pt>
                <c:pt idx="470060">
                  <c:v>0</c:v>
                </c:pt>
                <c:pt idx="470061">
                  <c:v>0</c:v>
                </c:pt>
                <c:pt idx="470062">
                  <c:v>0</c:v>
                </c:pt>
                <c:pt idx="470063">
                  <c:v>0</c:v>
                </c:pt>
                <c:pt idx="470064">
                  <c:v>0</c:v>
                </c:pt>
                <c:pt idx="470065">
                  <c:v>0</c:v>
                </c:pt>
                <c:pt idx="470066">
                  <c:v>0</c:v>
                </c:pt>
                <c:pt idx="470067">
                  <c:v>0</c:v>
                </c:pt>
                <c:pt idx="470068">
                  <c:v>0</c:v>
                </c:pt>
                <c:pt idx="470069">
                  <c:v>0</c:v>
                </c:pt>
                <c:pt idx="470070">
                  <c:v>0</c:v>
                </c:pt>
                <c:pt idx="470071">
                  <c:v>0</c:v>
                </c:pt>
                <c:pt idx="470072">
                  <c:v>0</c:v>
                </c:pt>
                <c:pt idx="470073">
                  <c:v>0</c:v>
                </c:pt>
                <c:pt idx="470074">
                  <c:v>0</c:v>
                </c:pt>
                <c:pt idx="470075">
                  <c:v>0</c:v>
                </c:pt>
                <c:pt idx="470076">
                  <c:v>0</c:v>
                </c:pt>
                <c:pt idx="470077">
                  <c:v>0</c:v>
                </c:pt>
                <c:pt idx="470078">
                  <c:v>0</c:v>
                </c:pt>
                <c:pt idx="470079">
                  <c:v>0</c:v>
                </c:pt>
                <c:pt idx="470080">
                  <c:v>0</c:v>
                </c:pt>
                <c:pt idx="470081">
                  <c:v>0</c:v>
                </c:pt>
                <c:pt idx="470082">
                  <c:v>0</c:v>
                </c:pt>
                <c:pt idx="470083">
                  <c:v>0</c:v>
                </c:pt>
                <c:pt idx="470084">
                  <c:v>0</c:v>
                </c:pt>
                <c:pt idx="470085">
                  <c:v>0</c:v>
                </c:pt>
                <c:pt idx="470086">
                  <c:v>0</c:v>
                </c:pt>
                <c:pt idx="470087">
                  <c:v>0</c:v>
                </c:pt>
                <c:pt idx="470088">
                  <c:v>0</c:v>
                </c:pt>
                <c:pt idx="470089">
                  <c:v>0</c:v>
                </c:pt>
                <c:pt idx="470090">
                  <c:v>0</c:v>
                </c:pt>
                <c:pt idx="470091">
                  <c:v>0</c:v>
                </c:pt>
                <c:pt idx="470092">
                  <c:v>0</c:v>
                </c:pt>
                <c:pt idx="470093">
                  <c:v>0</c:v>
                </c:pt>
                <c:pt idx="470094">
                  <c:v>0</c:v>
                </c:pt>
                <c:pt idx="470095">
                  <c:v>0</c:v>
                </c:pt>
                <c:pt idx="470096">
                  <c:v>0</c:v>
                </c:pt>
                <c:pt idx="470097">
                  <c:v>0</c:v>
                </c:pt>
                <c:pt idx="470098">
                  <c:v>0</c:v>
                </c:pt>
                <c:pt idx="470099">
                  <c:v>0</c:v>
                </c:pt>
                <c:pt idx="470100">
                  <c:v>0</c:v>
                </c:pt>
                <c:pt idx="470101">
                  <c:v>0</c:v>
                </c:pt>
                <c:pt idx="470102">
                  <c:v>0</c:v>
                </c:pt>
                <c:pt idx="470103">
                  <c:v>0</c:v>
                </c:pt>
                <c:pt idx="470104">
                  <c:v>0</c:v>
                </c:pt>
                <c:pt idx="470105">
                  <c:v>0</c:v>
                </c:pt>
                <c:pt idx="470106">
                  <c:v>0</c:v>
                </c:pt>
                <c:pt idx="470107">
                  <c:v>0</c:v>
                </c:pt>
                <c:pt idx="470108">
                  <c:v>0</c:v>
                </c:pt>
                <c:pt idx="470109">
                  <c:v>0</c:v>
                </c:pt>
                <c:pt idx="470110">
                  <c:v>0</c:v>
                </c:pt>
                <c:pt idx="470111">
                  <c:v>0</c:v>
                </c:pt>
                <c:pt idx="470112">
                  <c:v>0</c:v>
                </c:pt>
                <c:pt idx="470113">
                  <c:v>0</c:v>
                </c:pt>
                <c:pt idx="470114">
                  <c:v>0</c:v>
                </c:pt>
                <c:pt idx="470115">
                  <c:v>0</c:v>
                </c:pt>
                <c:pt idx="470116">
                  <c:v>0</c:v>
                </c:pt>
                <c:pt idx="470117">
                  <c:v>0</c:v>
                </c:pt>
                <c:pt idx="470118">
                  <c:v>0</c:v>
                </c:pt>
                <c:pt idx="470119">
                  <c:v>0</c:v>
                </c:pt>
                <c:pt idx="470120">
                  <c:v>0</c:v>
                </c:pt>
                <c:pt idx="470121">
                  <c:v>0</c:v>
                </c:pt>
                <c:pt idx="470122">
                  <c:v>0</c:v>
                </c:pt>
                <c:pt idx="470123">
                  <c:v>0</c:v>
                </c:pt>
                <c:pt idx="470124">
                  <c:v>0</c:v>
                </c:pt>
                <c:pt idx="470125">
                  <c:v>0</c:v>
                </c:pt>
                <c:pt idx="470126">
                  <c:v>0</c:v>
                </c:pt>
                <c:pt idx="470127">
                  <c:v>0</c:v>
                </c:pt>
                <c:pt idx="470128">
                  <c:v>0</c:v>
                </c:pt>
                <c:pt idx="470129">
                  <c:v>0</c:v>
                </c:pt>
                <c:pt idx="470130">
                  <c:v>0</c:v>
                </c:pt>
                <c:pt idx="470131">
                  <c:v>0</c:v>
                </c:pt>
                <c:pt idx="470132">
                  <c:v>0</c:v>
                </c:pt>
                <c:pt idx="470133">
                  <c:v>0</c:v>
                </c:pt>
                <c:pt idx="470134">
                  <c:v>0</c:v>
                </c:pt>
                <c:pt idx="470135">
                  <c:v>0</c:v>
                </c:pt>
                <c:pt idx="470136">
                  <c:v>0</c:v>
                </c:pt>
                <c:pt idx="470137">
                  <c:v>0</c:v>
                </c:pt>
                <c:pt idx="470138">
                  <c:v>0</c:v>
                </c:pt>
                <c:pt idx="470139">
                  <c:v>0</c:v>
                </c:pt>
                <c:pt idx="470140">
                  <c:v>0</c:v>
                </c:pt>
                <c:pt idx="470141">
                  <c:v>0</c:v>
                </c:pt>
                <c:pt idx="470142">
                  <c:v>0</c:v>
                </c:pt>
                <c:pt idx="470143">
                  <c:v>0</c:v>
                </c:pt>
                <c:pt idx="470144">
                  <c:v>0</c:v>
                </c:pt>
                <c:pt idx="470145">
                  <c:v>0</c:v>
                </c:pt>
                <c:pt idx="470146">
                  <c:v>0</c:v>
                </c:pt>
                <c:pt idx="470147">
                  <c:v>0</c:v>
                </c:pt>
                <c:pt idx="470148">
                  <c:v>0</c:v>
                </c:pt>
                <c:pt idx="470149">
                  <c:v>0</c:v>
                </c:pt>
                <c:pt idx="470150">
                  <c:v>0</c:v>
                </c:pt>
                <c:pt idx="470151">
                  <c:v>0</c:v>
                </c:pt>
                <c:pt idx="470152">
                  <c:v>0</c:v>
                </c:pt>
                <c:pt idx="470153">
                  <c:v>0</c:v>
                </c:pt>
                <c:pt idx="470154">
                  <c:v>0</c:v>
                </c:pt>
                <c:pt idx="470155">
                  <c:v>0</c:v>
                </c:pt>
                <c:pt idx="470156">
                  <c:v>0</c:v>
                </c:pt>
                <c:pt idx="470157">
                  <c:v>0</c:v>
                </c:pt>
                <c:pt idx="470158">
                  <c:v>0</c:v>
                </c:pt>
                <c:pt idx="470159">
                  <c:v>0</c:v>
                </c:pt>
                <c:pt idx="470160">
                  <c:v>0</c:v>
                </c:pt>
                <c:pt idx="470161">
                  <c:v>0</c:v>
                </c:pt>
                <c:pt idx="470162">
                  <c:v>0</c:v>
                </c:pt>
                <c:pt idx="470163">
                  <c:v>0</c:v>
                </c:pt>
                <c:pt idx="470164">
                  <c:v>0</c:v>
                </c:pt>
                <c:pt idx="470165">
                  <c:v>0</c:v>
                </c:pt>
                <c:pt idx="470166">
                  <c:v>0</c:v>
                </c:pt>
                <c:pt idx="470167">
                  <c:v>0</c:v>
                </c:pt>
                <c:pt idx="470168">
                  <c:v>0</c:v>
                </c:pt>
                <c:pt idx="470169">
                  <c:v>0</c:v>
                </c:pt>
                <c:pt idx="470170">
                  <c:v>0</c:v>
                </c:pt>
                <c:pt idx="470171">
                  <c:v>0</c:v>
                </c:pt>
                <c:pt idx="470172">
                  <c:v>0</c:v>
                </c:pt>
                <c:pt idx="470173">
                  <c:v>0</c:v>
                </c:pt>
                <c:pt idx="470174">
                  <c:v>0</c:v>
                </c:pt>
                <c:pt idx="470175">
                  <c:v>0</c:v>
                </c:pt>
                <c:pt idx="470176">
                  <c:v>0</c:v>
                </c:pt>
                <c:pt idx="470177">
                  <c:v>0</c:v>
                </c:pt>
                <c:pt idx="470178">
                  <c:v>0</c:v>
                </c:pt>
                <c:pt idx="470179">
                  <c:v>0</c:v>
                </c:pt>
                <c:pt idx="470180">
                  <c:v>0</c:v>
                </c:pt>
                <c:pt idx="470181">
                  <c:v>0</c:v>
                </c:pt>
                <c:pt idx="470182">
                  <c:v>0</c:v>
                </c:pt>
                <c:pt idx="470183">
                  <c:v>0</c:v>
                </c:pt>
                <c:pt idx="470184">
                  <c:v>0</c:v>
                </c:pt>
                <c:pt idx="470185">
                  <c:v>0</c:v>
                </c:pt>
                <c:pt idx="470186">
                  <c:v>0</c:v>
                </c:pt>
                <c:pt idx="470187">
                  <c:v>0</c:v>
                </c:pt>
                <c:pt idx="470188">
                  <c:v>0</c:v>
                </c:pt>
                <c:pt idx="470189">
                  <c:v>0</c:v>
                </c:pt>
                <c:pt idx="470190">
                  <c:v>0</c:v>
                </c:pt>
                <c:pt idx="470191">
                  <c:v>0</c:v>
                </c:pt>
                <c:pt idx="470192">
                  <c:v>0</c:v>
                </c:pt>
                <c:pt idx="470193">
                  <c:v>0</c:v>
                </c:pt>
                <c:pt idx="470194">
                  <c:v>0</c:v>
                </c:pt>
                <c:pt idx="470195">
                  <c:v>0</c:v>
                </c:pt>
                <c:pt idx="470196">
                  <c:v>0</c:v>
                </c:pt>
                <c:pt idx="470197">
                  <c:v>0</c:v>
                </c:pt>
                <c:pt idx="470198">
                  <c:v>0</c:v>
                </c:pt>
                <c:pt idx="470199">
                  <c:v>0</c:v>
                </c:pt>
                <c:pt idx="470200">
                  <c:v>0</c:v>
                </c:pt>
                <c:pt idx="470201">
                  <c:v>0</c:v>
                </c:pt>
                <c:pt idx="470202">
                  <c:v>0</c:v>
                </c:pt>
                <c:pt idx="470203">
                  <c:v>0</c:v>
                </c:pt>
                <c:pt idx="470204">
                  <c:v>0</c:v>
                </c:pt>
                <c:pt idx="470205">
                  <c:v>0</c:v>
                </c:pt>
                <c:pt idx="470206">
                  <c:v>0</c:v>
                </c:pt>
                <c:pt idx="470207">
                  <c:v>0</c:v>
                </c:pt>
                <c:pt idx="470208">
                  <c:v>0</c:v>
                </c:pt>
                <c:pt idx="470209">
                  <c:v>0</c:v>
                </c:pt>
                <c:pt idx="470210">
                  <c:v>0</c:v>
                </c:pt>
                <c:pt idx="470211">
                  <c:v>0</c:v>
                </c:pt>
                <c:pt idx="470212">
                  <c:v>0</c:v>
                </c:pt>
                <c:pt idx="470213">
                  <c:v>0</c:v>
                </c:pt>
                <c:pt idx="470214">
                  <c:v>0</c:v>
                </c:pt>
                <c:pt idx="470215">
                  <c:v>0</c:v>
                </c:pt>
                <c:pt idx="470216">
                  <c:v>0</c:v>
                </c:pt>
                <c:pt idx="470217">
                  <c:v>0</c:v>
                </c:pt>
                <c:pt idx="470218">
                  <c:v>0</c:v>
                </c:pt>
                <c:pt idx="470219">
                  <c:v>0</c:v>
                </c:pt>
                <c:pt idx="470220">
                  <c:v>0</c:v>
                </c:pt>
                <c:pt idx="470221">
                  <c:v>0</c:v>
                </c:pt>
                <c:pt idx="470222">
                  <c:v>0</c:v>
                </c:pt>
                <c:pt idx="470223">
                  <c:v>0</c:v>
                </c:pt>
                <c:pt idx="470224">
                  <c:v>0</c:v>
                </c:pt>
                <c:pt idx="470225">
                  <c:v>0</c:v>
                </c:pt>
                <c:pt idx="470226">
                  <c:v>0</c:v>
                </c:pt>
                <c:pt idx="470227">
                  <c:v>0</c:v>
                </c:pt>
                <c:pt idx="470228">
                  <c:v>0</c:v>
                </c:pt>
                <c:pt idx="470229">
                  <c:v>0</c:v>
                </c:pt>
                <c:pt idx="470230">
                  <c:v>0</c:v>
                </c:pt>
                <c:pt idx="470231">
                  <c:v>0</c:v>
                </c:pt>
                <c:pt idx="470232">
                  <c:v>0</c:v>
                </c:pt>
                <c:pt idx="470233">
                  <c:v>0</c:v>
                </c:pt>
                <c:pt idx="470234">
                  <c:v>0</c:v>
                </c:pt>
                <c:pt idx="470235">
                  <c:v>0</c:v>
                </c:pt>
                <c:pt idx="470236">
                  <c:v>0</c:v>
                </c:pt>
                <c:pt idx="470237">
                  <c:v>0</c:v>
                </c:pt>
                <c:pt idx="470238">
                  <c:v>0</c:v>
                </c:pt>
                <c:pt idx="470239">
                  <c:v>0</c:v>
                </c:pt>
                <c:pt idx="470240">
                  <c:v>0</c:v>
                </c:pt>
                <c:pt idx="470241">
                  <c:v>0</c:v>
                </c:pt>
                <c:pt idx="470242">
                  <c:v>0</c:v>
                </c:pt>
                <c:pt idx="470243">
                  <c:v>0</c:v>
                </c:pt>
                <c:pt idx="470244">
                  <c:v>0</c:v>
                </c:pt>
                <c:pt idx="470245">
                  <c:v>0</c:v>
                </c:pt>
                <c:pt idx="470246">
                  <c:v>0</c:v>
                </c:pt>
                <c:pt idx="470247">
                  <c:v>0</c:v>
                </c:pt>
                <c:pt idx="470248">
                  <c:v>0</c:v>
                </c:pt>
                <c:pt idx="470249">
                  <c:v>0</c:v>
                </c:pt>
                <c:pt idx="470250">
                  <c:v>0</c:v>
                </c:pt>
                <c:pt idx="470251">
                  <c:v>0</c:v>
                </c:pt>
                <c:pt idx="470252">
                  <c:v>0</c:v>
                </c:pt>
                <c:pt idx="470253">
                  <c:v>0</c:v>
                </c:pt>
                <c:pt idx="470254">
                  <c:v>0</c:v>
                </c:pt>
                <c:pt idx="470255">
                  <c:v>0</c:v>
                </c:pt>
                <c:pt idx="470256">
                  <c:v>0</c:v>
                </c:pt>
                <c:pt idx="470257">
                  <c:v>0</c:v>
                </c:pt>
                <c:pt idx="470258">
                  <c:v>0</c:v>
                </c:pt>
                <c:pt idx="470259">
                  <c:v>0</c:v>
                </c:pt>
                <c:pt idx="470260">
                  <c:v>0</c:v>
                </c:pt>
                <c:pt idx="470261">
                  <c:v>0</c:v>
                </c:pt>
                <c:pt idx="470262">
                  <c:v>0</c:v>
                </c:pt>
                <c:pt idx="470263">
                  <c:v>0</c:v>
                </c:pt>
                <c:pt idx="470264">
                  <c:v>0</c:v>
                </c:pt>
                <c:pt idx="470265">
                  <c:v>0</c:v>
                </c:pt>
                <c:pt idx="470266">
                  <c:v>0</c:v>
                </c:pt>
                <c:pt idx="470267">
                  <c:v>0</c:v>
                </c:pt>
                <c:pt idx="470268">
                  <c:v>0</c:v>
                </c:pt>
                <c:pt idx="470269">
                  <c:v>0</c:v>
                </c:pt>
                <c:pt idx="470270">
                  <c:v>0</c:v>
                </c:pt>
                <c:pt idx="470271">
                  <c:v>0</c:v>
                </c:pt>
                <c:pt idx="470272">
                  <c:v>0</c:v>
                </c:pt>
                <c:pt idx="470273">
                  <c:v>0</c:v>
                </c:pt>
                <c:pt idx="470274">
                  <c:v>0</c:v>
                </c:pt>
                <c:pt idx="470275">
                  <c:v>0</c:v>
                </c:pt>
                <c:pt idx="470276">
                  <c:v>0</c:v>
                </c:pt>
                <c:pt idx="470277">
                  <c:v>0</c:v>
                </c:pt>
                <c:pt idx="470278">
                  <c:v>0</c:v>
                </c:pt>
                <c:pt idx="470279">
                  <c:v>0</c:v>
                </c:pt>
                <c:pt idx="470280">
                  <c:v>0</c:v>
                </c:pt>
                <c:pt idx="470281">
                  <c:v>0</c:v>
                </c:pt>
                <c:pt idx="470282">
                  <c:v>0</c:v>
                </c:pt>
                <c:pt idx="470283">
                  <c:v>0</c:v>
                </c:pt>
                <c:pt idx="470284">
                  <c:v>0</c:v>
                </c:pt>
                <c:pt idx="470285">
                  <c:v>0</c:v>
                </c:pt>
                <c:pt idx="470286">
                  <c:v>0</c:v>
                </c:pt>
                <c:pt idx="470287">
                  <c:v>0</c:v>
                </c:pt>
                <c:pt idx="470288">
                  <c:v>0</c:v>
                </c:pt>
                <c:pt idx="470289">
                  <c:v>0</c:v>
                </c:pt>
                <c:pt idx="470290">
                  <c:v>0</c:v>
                </c:pt>
                <c:pt idx="470291">
                  <c:v>0</c:v>
                </c:pt>
                <c:pt idx="470292">
                  <c:v>0</c:v>
                </c:pt>
                <c:pt idx="470293">
                  <c:v>0</c:v>
                </c:pt>
                <c:pt idx="470294">
                  <c:v>0</c:v>
                </c:pt>
                <c:pt idx="470295">
                  <c:v>0</c:v>
                </c:pt>
                <c:pt idx="470296">
                  <c:v>0</c:v>
                </c:pt>
                <c:pt idx="470297">
                  <c:v>0</c:v>
                </c:pt>
                <c:pt idx="470298">
                  <c:v>0</c:v>
                </c:pt>
                <c:pt idx="470299">
                  <c:v>0</c:v>
                </c:pt>
                <c:pt idx="470300">
                  <c:v>0</c:v>
                </c:pt>
                <c:pt idx="470301">
                  <c:v>0</c:v>
                </c:pt>
                <c:pt idx="470302">
                  <c:v>0</c:v>
                </c:pt>
                <c:pt idx="470303">
                  <c:v>0</c:v>
                </c:pt>
                <c:pt idx="470304">
                  <c:v>0</c:v>
                </c:pt>
                <c:pt idx="470305">
                  <c:v>0</c:v>
                </c:pt>
                <c:pt idx="470306">
                  <c:v>0</c:v>
                </c:pt>
                <c:pt idx="470307">
                  <c:v>0</c:v>
                </c:pt>
                <c:pt idx="470308">
                  <c:v>0</c:v>
                </c:pt>
                <c:pt idx="470309">
                  <c:v>0</c:v>
                </c:pt>
                <c:pt idx="470310">
                  <c:v>0</c:v>
                </c:pt>
                <c:pt idx="470311">
                  <c:v>0</c:v>
                </c:pt>
                <c:pt idx="470312">
                  <c:v>0</c:v>
                </c:pt>
                <c:pt idx="470313">
                  <c:v>0</c:v>
                </c:pt>
                <c:pt idx="470314">
                  <c:v>0</c:v>
                </c:pt>
                <c:pt idx="470315">
                  <c:v>0</c:v>
                </c:pt>
                <c:pt idx="470316">
                  <c:v>0</c:v>
                </c:pt>
                <c:pt idx="470317">
                  <c:v>0</c:v>
                </c:pt>
                <c:pt idx="470318">
                  <c:v>0</c:v>
                </c:pt>
                <c:pt idx="470319">
                  <c:v>0</c:v>
                </c:pt>
                <c:pt idx="470320">
                  <c:v>0</c:v>
                </c:pt>
                <c:pt idx="470321">
                  <c:v>0</c:v>
                </c:pt>
                <c:pt idx="470322">
                  <c:v>0</c:v>
                </c:pt>
                <c:pt idx="470323">
                  <c:v>0</c:v>
                </c:pt>
                <c:pt idx="470324">
                  <c:v>0</c:v>
                </c:pt>
                <c:pt idx="470325">
                  <c:v>0</c:v>
                </c:pt>
                <c:pt idx="470326">
                  <c:v>0</c:v>
                </c:pt>
                <c:pt idx="470327">
                  <c:v>0</c:v>
                </c:pt>
                <c:pt idx="470328">
                  <c:v>0</c:v>
                </c:pt>
                <c:pt idx="470329">
                  <c:v>0</c:v>
                </c:pt>
                <c:pt idx="470330">
                  <c:v>0</c:v>
                </c:pt>
                <c:pt idx="470331">
                  <c:v>0</c:v>
                </c:pt>
                <c:pt idx="470332">
                  <c:v>0</c:v>
                </c:pt>
                <c:pt idx="470333">
                  <c:v>0</c:v>
                </c:pt>
                <c:pt idx="470334">
                  <c:v>0</c:v>
                </c:pt>
                <c:pt idx="470335">
                  <c:v>0</c:v>
                </c:pt>
                <c:pt idx="470336">
                  <c:v>0</c:v>
                </c:pt>
                <c:pt idx="470337">
                  <c:v>0</c:v>
                </c:pt>
                <c:pt idx="470338">
                  <c:v>0</c:v>
                </c:pt>
                <c:pt idx="470339">
                  <c:v>0</c:v>
                </c:pt>
                <c:pt idx="470340">
                  <c:v>0</c:v>
                </c:pt>
                <c:pt idx="470341">
                  <c:v>0</c:v>
                </c:pt>
                <c:pt idx="470342">
                  <c:v>0</c:v>
                </c:pt>
                <c:pt idx="470343">
                  <c:v>0</c:v>
                </c:pt>
                <c:pt idx="470344">
                  <c:v>0</c:v>
                </c:pt>
                <c:pt idx="470345">
                  <c:v>0</c:v>
                </c:pt>
                <c:pt idx="470346">
                  <c:v>0</c:v>
                </c:pt>
                <c:pt idx="470347">
                  <c:v>0</c:v>
                </c:pt>
                <c:pt idx="470348">
                  <c:v>0</c:v>
                </c:pt>
                <c:pt idx="470349">
                  <c:v>0</c:v>
                </c:pt>
                <c:pt idx="470350">
                  <c:v>0</c:v>
                </c:pt>
                <c:pt idx="470351">
                  <c:v>0</c:v>
                </c:pt>
                <c:pt idx="470352">
                  <c:v>0</c:v>
                </c:pt>
                <c:pt idx="470353">
                  <c:v>0</c:v>
                </c:pt>
                <c:pt idx="470354">
                  <c:v>0</c:v>
                </c:pt>
                <c:pt idx="470355">
                  <c:v>0</c:v>
                </c:pt>
                <c:pt idx="470356">
                  <c:v>0</c:v>
                </c:pt>
                <c:pt idx="470357">
                  <c:v>0</c:v>
                </c:pt>
                <c:pt idx="470358">
                  <c:v>0</c:v>
                </c:pt>
                <c:pt idx="470359">
                  <c:v>0</c:v>
                </c:pt>
                <c:pt idx="470360">
                  <c:v>0</c:v>
                </c:pt>
                <c:pt idx="470361">
                  <c:v>0</c:v>
                </c:pt>
                <c:pt idx="470362">
                  <c:v>0</c:v>
                </c:pt>
                <c:pt idx="470363">
                  <c:v>0</c:v>
                </c:pt>
                <c:pt idx="470364">
                  <c:v>0</c:v>
                </c:pt>
                <c:pt idx="470365">
                  <c:v>0</c:v>
                </c:pt>
                <c:pt idx="470366">
                  <c:v>0</c:v>
                </c:pt>
                <c:pt idx="470367">
                  <c:v>0</c:v>
                </c:pt>
                <c:pt idx="470368">
                  <c:v>0</c:v>
                </c:pt>
                <c:pt idx="470369">
                  <c:v>0</c:v>
                </c:pt>
                <c:pt idx="470370">
                  <c:v>0</c:v>
                </c:pt>
                <c:pt idx="470371">
                  <c:v>0</c:v>
                </c:pt>
                <c:pt idx="470372">
                  <c:v>0</c:v>
                </c:pt>
                <c:pt idx="470373">
                  <c:v>0</c:v>
                </c:pt>
                <c:pt idx="470374">
                  <c:v>0</c:v>
                </c:pt>
                <c:pt idx="470375">
                  <c:v>0</c:v>
                </c:pt>
                <c:pt idx="470376">
                  <c:v>0</c:v>
                </c:pt>
                <c:pt idx="470377">
                  <c:v>0</c:v>
                </c:pt>
                <c:pt idx="470378">
                  <c:v>0</c:v>
                </c:pt>
                <c:pt idx="470379">
                  <c:v>0</c:v>
                </c:pt>
                <c:pt idx="470380">
                  <c:v>0</c:v>
                </c:pt>
                <c:pt idx="470381">
                  <c:v>0</c:v>
                </c:pt>
                <c:pt idx="470382">
                  <c:v>0</c:v>
                </c:pt>
                <c:pt idx="470383">
                  <c:v>0</c:v>
                </c:pt>
                <c:pt idx="470384">
                  <c:v>0</c:v>
                </c:pt>
                <c:pt idx="470385">
                  <c:v>0</c:v>
                </c:pt>
                <c:pt idx="470386">
                  <c:v>0</c:v>
                </c:pt>
                <c:pt idx="470387">
                  <c:v>0</c:v>
                </c:pt>
                <c:pt idx="470388">
                  <c:v>0</c:v>
                </c:pt>
                <c:pt idx="470389">
                  <c:v>0</c:v>
                </c:pt>
                <c:pt idx="470390">
                  <c:v>0</c:v>
                </c:pt>
                <c:pt idx="470391">
                  <c:v>0</c:v>
                </c:pt>
                <c:pt idx="470392">
                  <c:v>0</c:v>
                </c:pt>
                <c:pt idx="470393">
                  <c:v>0</c:v>
                </c:pt>
                <c:pt idx="470394">
                  <c:v>0</c:v>
                </c:pt>
                <c:pt idx="470395">
                  <c:v>0</c:v>
                </c:pt>
                <c:pt idx="470396">
                  <c:v>0</c:v>
                </c:pt>
                <c:pt idx="470397">
                  <c:v>0</c:v>
                </c:pt>
                <c:pt idx="470398">
                  <c:v>0</c:v>
                </c:pt>
                <c:pt idx="470399">
                  <c:v>0</c:v>
                </c:pt>
                <c:pt idx="470400">
                  <c:v>0</c:v>
                </c:pt>
                <c:pt idx="470401">
                  <c:v>0</c:v>
                </c:pt>
                <c:pt idx="470402">
                  <c:v>0</c:v>
                </c:pt>
                <c:pt idx="470403">
                  <c:v>0</c:v>
                </c:pt>
                <c:pt idx="470404">
                  <c:v>0</c:v>
                </c:pt>
                <c:pt idx="470405">
                  <c:v>0</c:v>
                </c:pt>
                <c:pt idx="470406">
                  <c:v>0</c:v>
                </c:pt>
                <c:pt idx="470407">
                  <c:v>0</c:v>
                </c:pt>
                <c:pt idx="470408">
                  <c:v>0</c:v>
                </c:pt>
                <c:pt idx="470409">
                  <c:v>0</c:v>
                </c:pt>
                <c:pt idx="470410">
                  <c:v>0</c:v>
                </c:pt>
                <c:pt idx="470411">
                  <c:v>0</c:v>
                </c:pt>
                <c:pt idx="470412">
                  <c:v>0</c:v>
                </c:pt>
                <c:pt idx="470413">
                  <c:v>0</c:v>
                </c:pt>
                <c:pt idx="470414">
                  <c:v>0</c:v>
                </c:pt>
                <c:pt idx="470415">
                  <c:v>0</c:v>
                </c:pt>
                <c:pt idx="470416">
                  <c:v>0</c:v>
                </c:pt>
                <c:pt idx="470417">
                  <c:v>0</c:v>
                </c:pt>
                <c:pt idx="470418">
                  <c:v>0</c:v>
                </c:pt>
                <c:pt idx="470419">
                  <c:v>0</c:v>
                </c:pt>
                <c:pt idx="470420">
                  <c:v>0</c:v>
                </c:pt>
                <c:pt idx="470421">
                  <c:v>0</c:v>
                </c:pt>
                <c:pt idx="470422">
                  <c:v>0</c:v>
                </c:pt>
                <c:pt idx="470423">
                  <c:v>0</c:v>
                </c:pt>
                <c:pt idx="470424">
                  <c:v>0</c:v>
                </c:pt>
                <c:pt idx="470425">
                  <c:v>0</c:v>
                </c:pt>
                <c:pt idx="470426">
                  <c:v>0</c:v>
                </c:pt>
                <c:pt idx="470427">
                  <c:v>0</c:v>
                </c:pt>
                <c:pt idx="470428">
                  <c:v>0</c:v>
                </c:pt>
                <c:pt idx="470429">
                  <c:v>0</c:v>
                </c:pt>
                <c:pt idx="470430">
                  <c:v>0</c:v>
                </c:pt>
                <c:pt idx="470431">
                  <c:v>0</c:v>
                </c:pt>
                <c:pt idx="470432">
                  <c:v>0</c:v>
                </c:pt>
                <c:pt idx="470433">
                  <c:v>0</c:v>
                </c:pt>
                <c:pt idx="470434">
                  <c:v>0</c:v>
                </c:pt>
                <c:pt idx="470435">
                  <c:v>0</c:v>
                </c:pt>
                <c:pt idx="470436">
                  <c:v>0</c:v>
                </c:pt>
                <c:pt idx="470437">
                  <c:v>0</c:v>
                </c:pt>
                <c:pt idx="470438">
                  <c:v>0</c:v>
                </c:pt>
                <c:pt idx="470439">
                  <c:v>0</c:v>
                </c:pt>
                <c:pt idx="470440">
                  <c:v>0</c:v>
                </c:pt>
                <c:pt idx="470441">
                  <c:v>0</c:v>
                </c:pt>
                <c:pt idx="470442">
                  <c:v>0</c:v>
                </c:pt>
                <c:pt idx="470443">
                  <c:v>0</c:v>
                </c:pt>
                <c:pt idx="470444">
                  <c:v>0</c:v>
                </c:pt>
                <c:pt idx="470445">
                  <c:v>0</c:v>
                </c:pt>
                <c:pt idx="470446">
                  <c:v>0</c:v>
                </c:pt>
                <c:pt idx="470447">
                  <c:v>0</c:v>
                </c:pt>
                <c:pt idx="470448">
                  <c:v>0</c:v>
                </c:pt>
                <c:pt idx="470449">
                  <c:v>0</c:v>
                </c:pt>
                <c:pt idx="470450">
                  <c:v>0</c:v>
                </c:pt>
                <c:pt idx="470451">
                  <c:v>0</c:v>
                </c:pt>
                <c:pt idx="470452">
                  <c:v>0</c:v>
                </c:pt>
                <c:pt idx="470453">
                  <c:v>0</c:v>
                </c:pt>
                <c:pt idx="470454">
                  <c:v>0</c:v>
                </c:pt>
                <c:pt idx="470455">
                  <c:v>0</c:v>
                </c:pt>
                <c:pt idx="470456">
                  <c:v>0</c:v>
                </c:pt>
                <c:pt idx="470457">
                  <c:v>0</c:v>
                </c:pt>
                <c:pt idx="470458">
                  <c:v>0</c:v>
                </c:pt>
                <c:pt idx="470459">
                  <c:v>0</c:v>
                </c:pt>
                <c:pt idx="470460">
                  <c:v>0</c:v>
                </c:pt>
                <c:pt idx="470461">
                  <c:v>0</c:v>
                </c:pt>
                <c:pt idx="470462">
                  <c:v>0</c:v>
                </c:pt>
                <c:pt idx="470463">
                  <c:v>0</c:v>
                </c:pt>
                <c:pt idx="470464">
                  <c:v>0</c:v>
                </c:pt>
                <c:pt idx="470465">
                  <c:v>0</c:v>
                </c:pt>
                <c:pt idx="470466">
                  <c:v>0</c:v>
                </c:pt>
                <c:pt idx="470467">
                  <c:v>0</c:v>
                </c:pt>
                <c:pt idx="470468">
                  <c:v>0</c:v>
                </c:pt>
                <c:pt idx="470469">
                  <c:v>0</c:v>
                </c:pt>
                <c:pt idx="470470">
                  <c:v>0</c:v>
                </c:pt>
                <c:pt idx="470471">
                  <c:v>0</c:v>
                </c:pt>
                <c:pt idx="470472">
                  <c:v>0</c:v>
                </c:pt>
                <c:pt idx="470473">
                  <c:v>0</c:v>
                </c:pt>
                <c:pt idx="470474">
                  <c:v>0</c:v>
                </c:pt>
                <c:pt idx="470475">
                  <c:v>0</c:v>
                </c:pt>
                <c:pt idx="470476">
                  <c:v>0</c:v>
                </c:pt>
                <c:pt idx="470477">
                  <c:v>0</c:v>
                </c:pt>
                <c:pt idx="470478">
                  <c:v>0</c:v>
                </c:pt>
                <c:pt idx="470479">
                  <c:v>0</c:v>
                </c:pt>
                <c:pt idx="470480">
                  <c:v>0</c:v>
                </c:pt>
                <c:pt idx="470481">
                  <c:v>0</c:v>
                </c:pt>
                <c:pt idx="470482">
                  <c:v>0</c:v>
                </c:pt>
                <c:pt idx="470483">
                  <c:v>0</c:v>
                </c:pt>
                <c:pt idx="470484">
                  <c:v>0</c:v>
                </c:pt>
                <c:pt idx="470485">
                  <c:v>0</c:v>
                </c:pt>
                <c:pt idx="470486">
                  <c:v>0</c:v>
                </c:pt>
                <c:pt idx="470487">
                  <c:v>0</c:v>
                </c:pt>
                <c:pt idx="470488">
                  <c:v>0</c:v>
                </c:pt>
                <c:pt idx="470489">
                  <c:v>0</c:v>
                </c:pt>
                <c:pt idx="470490">
                  <c:v>0</c:v>
                </c:pt>
                <c:pt idx="470491">
                  <c:v>0</c:v>
                </c:pt>
                <c:pt idx="470492">
                  <c:v>0</c:v>
                </c:pt>
                <c:pt idx="470493">
                  <c:v>0</c:v>
                </c:pt>
                <c:pt idx="470494">
                  <c:v>0</c:v>
                </c:pt>
                <c:pt idx="470495">
                  <c:v>0</c:v>
                </c:pt>
                <c:pt idx="470496">
                  <c:v>0</c:v>
                </c:pt>
                <c:pt idx="470497">
                  <c:v>0</c:v>
                </c:pt>
                <c:pt idx="470498">
                  <c:v>0</c:v>
                </c:pt>
                <c:pt idx="470499">
                  <c:v>0</c:v>
                </c:pt>
                <c:pt idx="470500">
                  <c:v>0</c:v>
                </c:pt>
                <c:pt idx="470501">
                  <c:v>0</c:v>
                </c:pt>
                <c:pt idx="470502">
                  <c:v>0</c:v>
                </c:pt>
                <c:pt idx="470503">
                  <c:v>0</c:v>
                </c:pt>
                <c:pt idx="470504">
                  <c:v>0</c:v>
                </c:pt>
                <c:pt idx="470505">
                  <c:v>0</c:v>
                </c:pt>
                <c:pt idx="470506">
                  <c:v>0</c:v>
                </c:pt>
                <c:pt idx="470507">
                  <c:v>0</c:v>
                </c:pt>
                <c:pt idx="470508">
                  <c:v>0</c:v>
                </c:pt>
                <c:pt idx="470509">
                  <c:v>0</c:v>
                </c:pt>
                <c:pt idx="470510">
                  <c:v>0</c:v>
                </c:pt>
                <c:pt idx="470511">
                  <c:v>0</c:v>
                </c:pt>
                <c:pt idx="470512">
                  <c:v>0</c:v>
                </c:pt>
                <c:pt idx="470513">
                  <c:v>0</c:v>
                </c:pt>
                <c:pt idx="470514">
                  <c:v>0</c:v>
                </c:pt>
                <c:pt idx="470515">
                  <c:v>0</c:v>
                </c:pt>
                <c:pt idx="470516">
                  <c:v>0</c:v>
                </c:pt>
                <c:pt idx="470517">
                  <c:v>0</c:v>
                </c:pt>
                <c:pt idx="470518">
                  <c:v>0</c:v>
                </c:pt>
                <c:pt idx="470519">
                  <c:v>0</c:v>
                </c:pt>
                <c:pt idx="470520">
                  <c:v>0</c:v>
                </c:pt>
                <c:pt idx="470521">
                  <c:v>0</c:v>
                </c:pt>
                <c:pt idx="470522">
                  <c:v>0</c:v>
                </c:pt>
                <c:pt idx="470523">
                  <c:v>0</c:v>
                </c:pt>
                <c:pt idx="470524">
                  <c:v>0</c:v>
                </c:pt>
                <c:pt idx="470525">
                  <c:v>0</c:v>
                </c:pt>
                <c:pt idx="470526">
                  <c:v>0</c:v>
                </c:pt>
                <c:pt idx="470527">
                  <c:v>0</c:v>
                </c:pt>
                <c:pt idx="470528">
                  <c:v>0</c:v>
                </c:pt>
                <c:pt idx="470529">
                  <c:v>0</c:v>
                </c:pt>
                <c:pt idx="470530">
                  <c:v>0</c:v>
                </c:pt>
                <c:pt idx="470531">
                  <c:v>0</c:v>
                </c:pt>
                <c:pt idx="470532">
                  <c:v>0</c:v>
                </c:pt>
                <c:pt idx="470533">
                  <c:v>0</c:v>
                </c:pt>
                <c:pt idx="470534">
                  <c:v>0</c:v>
                </c:pt>
                <c:pt idx="470535">
                  <c:v>0</c:v>
                </c:pt>
                <c:pt idx="470536">
                  <c:v>0</c:v>
                </c:pt>
                <c:pt idx="470537">
                  <c:v>0</c:v>
                </c:pt>
                <c:pt idx="470538">
                  <c:v>0</c:v>
                </c:pt>
                <c:pt idx="470539">
                  <c:v>0</c:v>
                </c:pt>
                <c:pt idx="470540">
                  <c:v>0</c:v>
                </c:pt>
                <c:pt idx="470541">
                  <c:v>0</c:v>
                </c:pt>
                <c:pt idx="470542">
                  <c:v>0</c:v>
                </c:pt>
                <c:pt idx="470543">
                  <c:v>0</c:v>
                </c:pt>
                <c:pt idx="470544">
                  <c:v>0</c:v>
                </c:pt>
                <c:pt idx="470545">
                  <c:v>0</c:v>
                </c:pt>
                <c:pt idx="470546">
                  <c:v>0</c:v>
                </c:pt>
                <c:pt idx="470547">
                  <c:v>0</c:v>
                </c:pt>
                <c:pt idx="470548">
                  <c:v>0</c:v>
                </c:pt>
                <c:pt idx="470549">
                  <c:v>0</c:v>
                </c:pt>
                <c:pt idx="470550">
                  <c:v>0</c:v>
                </c:pt>
                <c:pt idx="470551">
                  <c:v>0</c:v>
                </c:pt>
                <c:pt idx="470552">
                  <c:v>0</c:v>
                </c:pt>
                <c:pt idx="470553">
                  <c:v>0</c:v>
                </c:pt>
                <c:pt idx="470554">
                  <c:v>0</c:v>
                </c:pt>
                <c:pt idx="470555">
                  <c:v>0</c:v>
                </c:pt>
                <c:pt idx="470556">
                  <c:v>0</c:v>
                </c:pt>
                <c:pt idx="470557">
                  <c:v>0</c:v>
                </c:pt>
                <c:pt idx="470558">
                  <c:v>0</c:v>
                </c:pt>
                <c:pt idx="470559">
                  <c:v>0</c:v>
                </c:pt>
                <c:pt idx="470560">
                  <c:v>0</c:v>
                </c:pt>
                <c:pt idx="470561">
                  <c:v>0</c:v>
                </c:pt>
                <c:pt idx="470562">
                  <c:v>0</c:v>
                </c:pt>
                <c:pt idx="470563">
                  <c:v>0</c:v>
                </c:pt>
                <c:pt idx="470564">
                  <c:v>0</c:v>
                </c:pt>
                <c:pt idx="470565">
                  <c:v>0</c:v>
                </c:pt>
                <c:pt idx="470566">
                  <c:v>0</c:v>
                </c:pt>
                <c:pt idx="470567">
                  <c:v>0</c:v>
                </c:pt>
                <c:pt idx="470568">
                  <c:v>0</c:v>
                </c:pt>
                <c:pt idx="470569">
                  <c:v>0</c:v>
                </c:pt>
                <c:pt idx="470570">
                  <c:v>0</c:v>
                </c:pt>
                <c:pt idx="470571">
                  <c:v>0</c:v>
                </c:pt>
                <c:pt idx="470572">
                  <c:v>0</c:v>
                </c:pt>
                <c:pt idx="470573">
                  <c:v>0</c:v>
                </c:pt>
                <c:pt idx="470574">
                  <c:v>0</c:v>
                </c:pt>
                <c:pt idx="470575">
                  <c:v>0</c:v>
                </c:pt>
                <c:pt idx="470576">
                  <c:v>0</c:v>
                </c:pt>
                <c:pt idx="470577">
                  <c:v>0</c:v>
                </c:pt>
                <c:pt idx="470578">
                  <c:v>0</c:v>
                </c:pt>
                <c:pt idx="470579">
                  <c:v>0</c:v>
                </c:pt>
                <c:pt idx="470580">
                  <c:v>0</c:v>
                </c:pt>
                <c:pt idx="470581">
                  <c:v>0</c:v>
                </c:pt>
                <c:pt idx="470582">
                  <c:v>0</c:v>
                </c:pt>
                <c:pt idx="470583">
                  <c:v>0</c:v>
                </c:pt>
                <c:pt idx="470584">
                  <c:v>0</c:v>
                </c:pt>
                <c:pt idx="470585">
                  <c:v>0</c:v>
                </c:pt>
                <c:pt idx="470586">
                  <c:v>0</c:v>
                </c:pt>
                <c:pt idx="470587">
                  <c:v>0</c:v>
                </c:pt>
                <c:pt idx="470588">
                  <c:v>0</c:v>
                </c:pt>
                <c:pt idx="470589">
                  <c:v>0</c:v>
                </c:pt>
                <c:pt idx="470590">
                  <c:v>0</c:v>
                </c:pt>
                <c:pt idx="470591">
                  <c:v>0</c:v>
                </c:pt>
                <c:pt idx="470592">
                  <c:v>0</c:v>
                </c:pt>
                <c:pt idx="470593">
                  <c:v>0</c:v>
                </c:pt>
                <c:pt idx="470594">
                  <c:v>0</c:v>
                </c:pt>
                <c:pt idx="470595">
                  <c:v>0</c:v>
                </c:pt>
                <c:pt idx="470596">
                  <c:v>0</c:v>
                </c:pt>
                <c:pt idx="470597">
                  <c:v>0</c:v>
                </c:pt>
                <c:pt idx="470598">
                  <c:v>0</c:v>
                </c:pt>
                <c:pt idx="470599">
                  <c:v>0</c:v>
                </c:pt>
                <c:pt idx="470600">
                  <c:v>0</c:v>
                </c:pt>
                <c:pt idx="470601">
                  <c:v>0</c:v>
                </c:pt>
                <c:pt idx="470602">
                  <c:v>0</c:v>
                </c:pt>
                <c:pt idx="470603">
                  <c:v>0</c:v>
                </c:pt>
                <c:pt idx="470604">
                  <c:v>0</c:v>
                </c:pt>
                <c:pt idx="470605">
                  <c:v>0</c:v>
                </c:pt>
                <c:pt idx="470606">
                  <c:v>0</c:v>
                </c:pt>
                <c:pt idx="470607">
                  <c:v>0</c:v>
                </c:pt>
                <c:pt idx="470608">
                  <c:v>0</c:v>
                </c:pt>
                <c:pt idx="470609">
                  <c:v>0</c:v>
                </c:pt>
                <c:pt idx="470610">
                  <c:v>0</c:v>
                </c:pt>
                <c:pt idx="470611">
                  <c:v>0</c:v>
                </c:pt>
                <c:pt idx="470612">
                  <c:v>0</c:v>
                </c:pt>
                <c:pt idx="470613">
                  <c:v>0</c:v>
                </c:pt>
                <c:pt idx="470614">
                  <c:v>0</c:v>
                </c:pt>
                <c:pt idx="470615">
                  <c:v>0</c:v>
                </c:pt>
                <c:pt idx="470616">
                  <c:v>0</c:v>
                </c:pt>
                <c:pt idx="470617">
                  <c:v>0</c:v>
                </c:pt>
                <c:pt idx="470618">
                  <c:v>0</c:v>
                </c:pt>
                <c:pt idx="470619">
                  <c:v>0</c:v>
                </c:pt>
                <c:pt idx="470620">
                  <c:v>0</c:v>
                </c:pt>
                <c:pt idx="470621">
                  <c:v>0</c:v>
                </c:pt>
                <c:pt idx="470622">
                  <c:v>0</c:v>
                </c:pt>
                <c:pt idx="470623">
                  <c:v>0</c:v>
                </c:pt>
                <c:pt idx="470624">
                  <c:v>0</c:v>
                </c:pt>
                <c:pt idx="470625">
                  <c:v>0</c:v>
                </c:pt>
                <c:pt idx="470626">
                  <c:v>0</c:v>
                </c:pt>
                <c:pt idx="470627">
                  <c:v>0</c:v>
                </c:pt>
                <c:pt idx="470628">
                  <c:v>0</c:v>
                </c:pt>
                <c:pt idx="470629">
                  <c:v>0</c:v>
                </c:pt>
                <c:pt idx="470630">
                  <c:v>0</c:v>
                </c:pt>
                <c:pt idx="470631">
                  <c:v>0</c:v>
                </c:pt>
                <c:pt idx="470632">
                  <c:v>0</c:v>
                </c:pt>
                <c:pt idx="470633">
                  <c:v>0</c:v>
                </c:pt>
                <c:pt idx="470634">
                  <c:v>0</c:v>
                </c:pt>
                <c:pt idx="470635">
                  <c:v>0</c:v>
                </c:pt>
                <c:pt idx="470636">
                  <c:v>0</c:v>
                </c:pt>
                <c:pt idx="470637">
                  <c:v>0</c:v>
                </c:pt>
                <c:pt idx="470638">
                  <c:v>0</c:v>
                </c:pt>
                <c:pt idx="470639">
                  <c:v>0</c:v>
                </c:pt>
                <c:pt idx="470640">
                  <c:v>0</c:v>
                </c:pt>
                <c:pt idx="470641">
                  <c:v>0</c:v>
                </c:pt>
                <c:pt idx="470642">
                  <c:v>0</c:v>
                </c:pt>
                <c:pt idx="470643">
                  <c:v>0</c:v>
                </c:pt>
                <c:pt idx="470644">
                  <c:v>0</c:v>
                </c:pt>
                <c:pt idx="470645">
                  <c:v>0</c:v>
                </c:pt>
                <c:pt idx="470646">
                  <c:v>0</c:v>
                </c:pt>
                <c:pt idx="470647">
                  <c:v>0</c:v>
                </c:pt>
                <c:pt idx="470648">
                  <c:v>0</c:v>
                </c:pt>
                <c:pt idx="470649">
                  <c:v>0</c:v>
                </c:pt>
                <c:pt idx="470650">
                  <c:v>0</c:v>
                </c:pt>
                <c:pt idx="470651">
                  <c:v>0</c:v>
                </c:pt>
                <c:pt idx="470652">
                  <c:v>0</c:v>
                </c:pt>
                <c:pt idx="470653">
                  <c:v>0</c:v>
                </c:pt>
                <c:pt idx="470654">
                  <c:v>0</c:v>
                </c:pt>
                <c:pt idx="470655">
                  <c:v>0</c:v>
                </c:pt>
                <c:pt idx="470656">
                  <c:v>0</c:v>
                </c:pt>
                <c:pt idx="470657">
                  <c:v>0</c:v>
                </c:pt>
                <c:pt idx="470658">
                  <c:v>0</c:v>
                </c:pt>
                <c:pt idx="470659">
                  <c:v>0</c:v>
                </c:pt>
                <c:pt idx="470660">
                  <c:v>0</c:v>
                </c:pt>
                <c:pt idx="470661">
                  <c:v>0</c:v>
                </c:pt>
                <c:pt idx="470662">
                  <c:v>0</c:v>
                </c:pt>
                <c:pt idx="470663">
                  <c:v>0</c:v>
                </c:pt>
                <c:pt idx="470664">
                  <c:v>0</c:v>
                </c:pt>
                <c:pt idx="470665">
                  <c:v>0</c:v>
                </c:pt>
                <c:pt idx="470666">
                  <c:v>0</c:v>
                </c:pt>
                <c:pt idx="470667">
                  <c:v>0</c:v>
                </c:pt>
                <c:pt idx="470668">
                  <c:v>0</c:v>
                </c:pt>
                <c:pt idx="470669">
                  <c:v>0</c:v>
                </c:pt>
                <c:pt idx="470670">
                  <c:v>0</c:v>
                </c:pt>
                <c:pt idx="470671">
                  <c:v>0</c:v>
                </c:pt>
                <c:pt idx="470672">
                  <c:v>0</c:v>
                </c:pt>
                <c:pt idx="470673">
                  <c:v>0</c:v>
                </c:pt>
                <c:pt idx="470674">
                  <c:v>0</c:v>
                </c:pt>
                <c:pt idx="470675">
                  <c:v>0</c:v>
                </c:pt>
                <c:pt idx="470676">
                  <c:v>0</c:v>
                </c:pt>
                <c:pt idx="470677">
                  <c:v>0</c:v>
                </c:pt>
                <c:pt idx="470678">
                  <c:v>0</c:v>
                </c:pt>
                <c:pt idx="470679">
                  <c:v>0</c:v>
                </c:pt>
                <c:pt idx="470680">
                  <c:v>0</c:v>
                </c:pt>
                <c:pt idx="470681">
                  <c:v>0</c:v>
                </c:pt>
                <c:pt idx="470682">
                  <c:v>0</c:v>
                </c:pt>
                <c:pt idx="470683">
                  <c:v>0</c:v>
                </c:pt>
                <c:pt idx="470684">
                  <c:v>0</c:v>
                </c:pt>
                <c:pt idx="470685">
                  <c:v>0</c:v>
                </c:pt>
                <c:pt idx="470686">
                  <c:v>0</c:v>
                </c:pt>
                <c:pt idx="470687">
                  <c:v>0</c:v>
                </c:pt>
                <c:pt idx="470688">
                  <c:v>0</c:v>
                </c:pt>
                <c:pt idx="470689">
                  <c:v>0</c:v>
                </c:pt>
                <c:pt idx="470690">
                  <c:v>0</c:v>
                </c:pt>
                <c:pt idx="470691">
                  <c:v>0</c:v>
                </c:pt>
                <c:pt idx="470692">
                  <c:v>0</c:v>
                </c:pt>
                <c:pt idx="470693">
                  <c:v>0</c:v>
                </c:pt>
                <c:pt idx="470694">
                  <c:v>0</c:v>
                </c:pt>
                <c:pt idx="470695">
                  <c:v>0</c:v>
                </c:pt>
                <c:pt idx="470696">
                  <c:v>0</c:v>
                </c:pt>
                <c:pt idx="470697">
                  <c:v>0</c:v>
                </c:pt>
                <c:pt idx="470698">
                  <c:v>0</c:v>
                </c:pt>
                <c:pt idx="470699">
                  <c:v>0</c:v>
                </c:pt>
                <c:pt idx="470700">
                  <c:v>0</c:v>
                </c:pt>
                <c:pt idx="470701">
                  <c:v>0</c:v>
                </c:pt>
                <c:pt idx="470702">
                  <c:v>0</c:v>
                </c:pt>
                <c:pt idx="470703">
                  <c:v>0</c:v>
                </c:pt>
                <c:pt idx="470704">
                  <c:v>0</c:v>
                </c:pt>
                <c:pt idx="470705">
                  <c:v>0</c:v>
                </c:pt>
                <c:pt idx="470706">
                  <c:v>0</c:v>
                </c:pt>
                <c:pt idx="470707">
                  <c:v>0</c:v>
                </c:pt>
                <c:pt idx="470708">
                  <c:v>0</c:v>
                </c:pt>
                <c:pt idx="470709">
                  <c:v>0</c:v>
                </c:pt>
                <c:pt idx="470710">
                  <c:v>0</c:v>
                </c:pt>
                <c:pt idx="470711">
                  <c:v>0</c:v>
                </c:pt>
                <c:pt idx="470712">
                  <c:v>0</c:v>
                </c:pt>
                <c:pt idx="470713">
                  <c:v>0</c:v>
                </c:pt>
                <c:pt idx="470714">
                  <c:v>0</c:v>
                </c:pt>
                <c:pt idx="470715">
                  <c:v>0</c:v>
                </c:pt>
                <c:pt idx="470716">
                  <c:v>0</c:v>
                </c:pt>
                <c:pt idx="470717">
                  <c:v>0</c:v>
                </c:pt>
                <c:pt idx="470718">
                  <c:v>0</c:v>
                </c:pt>
                <c:pt idx="470719">
                  <c:v>0</c:v>
                </c:pt>
                <c:pt idx="470720">
                  <c:v>0</c:v>
                </c:pt>
                <c:pt idx="470721">
                  <c:v>0</c:v>
                </c:pt>
                <c:pt idx="470722">
                  <c:v>0</c:v>
                </c:pt>
                <c:pt idx="470723">
                  <c:v>0</c:v>
                </c:pt>
                <c:pt idx="470724">
                  <c:v>0</c:v>
                </c:pt>
                <c:pt idx="470725">
                  <c:v>0</c:v>
                </c:pt>
                <c:pt idx="470726">
                  <c:v>0</c:v>
                </c:pt>
                <c:pt idx="470727">
                  <c:v>0</c:v>
                </c:pt>
                <c:pt idx="470728">
                  <c:v>0</c:v>
                </c:pt>
                <c:pt idx="470729">
                  <c:v>0</c:v>
                </c:pt>
                <c:pt idx="470730">
                  <c:v>0</c:v>
                </c:pt>
                <c:pt idx="470731">
                  <c:v>0</c:v>
                </c:pt>
                <c:pt idx="470732">
                  <c:v>0</c:v>
                </c:pt>
                <c:pt idx="470733">
                  <c:v>0</c:v>
                </c:pt>
                <c:pt idx="470734">
                  <c:v>0</c:v>
                </c:pt>
                <c:pt idx="470735">
                  <c:v>0</c:v>
                </c:pt>
                <c:pt idx="470736">
                  <c:v>0</c:v>
                </c:pt>
                <c:pt idx="470737">
                  <c:v>0</c:v>
                </c:pt>
                <c:pt idx="470738">
                  <c:v>0</c:v>
                </c:pt>
                <c:pt idx="470739">
                  <c:v>0</c:v>
                </c:pt>
                <c:pt idx="470740">
                  <c:v>0</c:v>
                </c:pt>
                <c:pt idx="470741">
                  <c:v>0</c:v>
                </c:pt>
                <c:pt idx="470742">
                  <c:v>0</c:v>
                </c:pt>
                <c:pt idx="470743">
                  <c:v>0</c:v>
                </c:pt>
                <c:pt idx="470744">
                  <c:v>0</c:v>
                </c:pt>
                <c:pt idx="470745">
                  <c:v>0</c:v>
                </c:pt>
                <c:pt idx="470746">
                  <c:v>0</c:v>
                </c:pt>
                <c:pt idx="470747">
                  <c:v>0</c:v>
                </c:pt>
                <c:pt idx="470748">
                  <c:v>0</c:v>
                </c:pt>
                <c:pt idx="470749">
                  <c:v>0</c:v>
                </c:pt>
                <c:pt idx="470750">
                  <c:v>0</c:v>
                </c:pt>
                <c:pt idx="470751">
                  <c:v>0</c:v>
                </c:pt>
                <c:pt idx="470752">
                  <c:v>0</c:v>
                </c:pt>
                <c:pt idx="470753">
                  <c:v>0</c:v>
                </c:pt>
                <c:pt idx="470754">
                  <c:v>0</c:v>
                </c:pt>
                <c:pt idx="470755">
                  <c:v>0</c:v>
                </c:pt>
                <c:pt idx="470756">
                  <c:v>0</c:v>
                </c:pt>
                <c:pt idx="470757">
                  <c:v>0</c:v>
                </c:pt>
                <c:pt idx="470758">
                  <c:v>0</c:v>
                </c:pt>
                <c:pt idx="470759">
                  <c:v>0</c:v>
                </c:pt>
                <c:pt idx="470760">
                  <c:v>0</c:v>
                </c:pt>
                <c:pt idx="470761">
                  <c:v>0</c:v>
                </c:pt>
                <c:pt idx="470762">
                  <c:v>0</c:v>
                </c:pt>
                <c:pt idx="470763">
                  <c:v>0</c:v>
                </c:pt>
                <c:pt idx="470764">
                  <c:v>0</c:v>
                </c:pt>
                <c:pt idx="470765">
                  <c:v>0</c:v>
                </c:pt>
                <c:pt idx="470766">
                  <c:v>0</c:v>
                </c:pt>
                <c:pt idx="470767">
                  <c:v>0</c:v>
                </c:pt>
                <c:pt idx="470768">
                  <c:v>0</c:v>
                </c:pt>
                <c:pt idx="470769">
                  <c:v>0</c:v>
                </c:pt>
                <c:pt idx="470770">
                  <c:v>0</c:v>
                </c:pt>
                <c:pt idx="470771">
                  <c:v>0</c:v>
                </c:pt>
                <c:pt idx="470772">
                  <c:v>0</c:v>
                </c:pt>
                <c:pt idx="470773">
                  <c:v>0</c:v>
                </c:pt>
                <c:pt idx="470774">
                  <c:v>0</c:v>
                </c:pt>
                <c:pt idx="470775">
                  <c:v>0</c:v>
                </c:pt>
                <c:pt idx="470776">
                  <c:v>0</c:v>
                </c:pt>
                <c:pt idx="470777">
                  <c:v>0</c:v>
                </c:pt>
                <c:pt idx="470778">
                  <c:v>0</c:v>
                </c:pt>
                <c:pt idx="470779">
                  <c:v>0</c:v>
                </c:pt>
                <c:pt idx="470780">
                  <c:v>0</c:v>
                </c:pt>
                <c:pt idx="470781">
                  <c:v>0</c:v>
                </c:pt>
                <c:pt idx="470782">
                  <c:v>0</c:v>
                </c:pt>
                <c:pt idx="470783">
                  <c:v>0</c:v>
                </c:pt>
                <c:pt idx="470784">
                  <c:v>0</c:v>
                </c:pt>
                <c:pt idx="470785">
                  <c:v>0</c:v>
                </c:pt>
                <c:pt idx="470786">
                  <c:v>0</c:v>
                </c:pt>
                <c:pt idx="470787">
                  <c:v>0</c:v>
                </c:pt>
                <c:pt idx="470788">
                  <c:v>0</c:v>
                </c:pt>
                <c:pt idx="470789">
                  <c:v>0</c:v>
                </c:pt>
                <c:pt idx="470790">
                  <c:v>0</c:v>
                </c:pt>
                <c:pt idx="470791">
                  <c:v>0</c:v>
                </c:pt>
                <c:pt idx="470792">
                  <c:v>0</c:v>
                </c:pt>
                <c:pt idx="470793">
                  <c:v>0</c:v>
                </c:pt>
                <c:pt idx="470794">
                  <c:v>0</c:v>
                </c:pt>
                <c:pt idx="470795">
                  <c:v>0</c:v>
                </c:pt>
                <c:pt idx="470796">
                  <c:v>0</c:v>
                </c:pt>
                <c:pt idx="470797">
                  <c:v>0</c:v>
                </c:pt>
                <c:pt idx="470798">
                  <c:v>0</c:v>
                </c:pt>
                <c:pt idx="470799">
                  <c:v>0</c:v>
                </c:pt>
                <c:pt idx="470800">
                  <c:v>0</c:v>
                </c:pt>
                <c:pt idx="470801">
                  <c:v>0</c:v>
                </c:pt>
                <c:pt idx="470802">
                  <c:v>0</c:v>
                </c:pt>
                <c:pt idx="470803">
                  <c:v>0</c:v>
                </c:pt>
                <c:pt idx="470804">
                  <c:v>0</c:v>
                </c:pt>
                <c:pt idx="470805">
                  <c:v>0</c:v>
                </c:pt>
                <c:pt idx="470806">
                  <c:v>0</c:v>
                </c:pt>
                <c:pt idx="470807">
                  <c:v>0</c:v>
                </c:pt>
                <c:pt idx="470808">
                  <c:v>0</c:v>
                </c:pt>
                <c:pt idx="470809">
                  <c:v>0</c:v>
                </c:pt>
                <c:pt idx="470810">
                  <c:v>0</c:v>
                </c:pt>
                <c:pt idx="470811">
                  <c:v>0</c:v>
                </c:pt>
                <c:pt idx="470812">
                  <c:v>0</c:v>
                </c:pt>
                <c:pt idx="470813">
                  <c:v>0</c:v>
                </c:pt>
                <c:pt idx="470814">
                  <c:v>0</c:v>
                </c:pt>
                <c:pt idx="470815">
                  <c:v>0</c:v>
                </c:pt>
                <c:pt idx="470816">
                  <c:v>0</c:v>
                </c:pt>
                <c:pt idx="470817">
                  <c:v>0</c:v>
                </c:pt>
                <c:pt idx="470818">
                  <c:v>0</c:v>
                </c:pt>
                <c:pt idx="470819">
                  <c:v>0</c:v>
                </c:pt>
                <c:pt idx="470820">
                  <c:v>0</c:v>
                </c:pt>
                <c:pt idx="470821">
                  <c:v>0</c:v>
                </c:pt>
                <c:pt idx="470822">
                  <c:v>0</c:v>
                </c:pt>
                <c:pt idx="470823">
                  <c:v>0</c:v>
                </c:pt>
                <c:pt idx="470824">
                  <c:v>0</c:v>
                </c:pt>
                <c:pt idx="470825">
                  <c:v>0</c:v>
                </c:pt>
                <c:pt idx="470826">
                  <c:v>0</c:v>
                </c:pt>
                <c:pt idx="470827">
                  <c:v>0</c:v>
                </c:pt>
                <c:pt idx="470828">
                  <c:v>0</c:v>
                </c:pt>
                <c:pt idx="470829">
                  <c:v>0</c:v>
                </c:pt>
                <c:pt idx="470830">
                  <c:v>0</c:v>
                </c:pt>
                <c:pt idx="470831">
                  <c:v>0</c:v>
                </c:pt>
                <c:pt idx="470832">
                  <c:v>0</c:v>
                </c:pt>
                <c:pt idx="470833">
                  <c:v>0</c:v>
                </c:pt>
                <c:pt idx="470834">
                  <c:v>0</c:v>
                </c:pt>
                <c:pt idx="470835">
                  <c:v>0</c:v>
                </c:pt>
                <c:pt idx="470836">
                  <c:v>0</c:v>
                </c:pt>
                <c:pt idx="470837">
                  <c:v>0</c:v>
                </c:pt>
                <c:pt idx="470838">
                  <c:v>0</c:v>
                </c:pt>
                <c:pt idx="470839">
                  <c:v>0</c:v>
                </c:pt>
                <c:pt idx="470840">
                  <c:v>0</c:v>
                </c:pt>
                <c:pt idx="470841">
                  <c:v>0</c:v>
                </c:pt>
                <c:pt idx="470842">
                  <c:v>0</c:v>
                </c:pt>
                <c:pt idx="470843">
                  <c:v>0</c:v>
                </c:pt>
                <c:pt idx="470844">
                  <c:v>0</c:v>
                </c:pt>
                <c:pt idx="470845">
                  <c:v>0</c:v>
                </c:pt>
                <c:pt idx="470846">
                  <c:v>0</c:v>
                </c:pt>
                <c:pt idx="470847">
                  <c:v>0</c:v>
                </c:pt>
                <c:pt idx="470848">
                  <c:v>0</c:v>
                </c:pt>
                <c:pt idx="470849">
                  <c:v>0</c:v>
                </c:pt>
                <c:pt idx="470850">
                  <c:v>0</c:v>
                </c:pt>
                <c:pt idx="470851">
                  <c:v>0</c:v>
                </c:pt>
                <c:pt idx="470852">
                  <c:v>0</c:v>
                </c:pt>
                <c:pt idx="470853">
                  <c:v>0</c:v>
                </c:pt>
                <c:pt idx="470854">
                  <c:v>0</c:v>
                </c:pt>
                <c:pt idx="470855">
                  <c:v>0</c:v>
                </c:pt>
                <c:pt idx="470856">
                  <c:v>0</c:v>
                </c:pt>
                <c:pt idx="470857">
                  <c:v>0</c:v>
                </c:pt>
                <c:pt idx="470858">
                  <c:v>0</c:v>
                </c:pt>
                <c:pt idx="470859">
                  <c:v>0</c:v>
                </c:pt>
                <c:pt idx="470860">
                  <c:v>0</c:v>
                </c:pt>
                <c:pt idx="470861">
                  <c:v>0</c:v>
                </c:pt>
                <c:pt idx="470862">
                  <c:v>0</c:v>
                </c:pt>
                <c:pt idx="470863">
                  <c:v>0</c:v>
                </c:pt>
                <c:pt idx="470864">
                  <c:v>0</c:v>
                </c:pt>
                <c:pt idx="470865">
                  <c:v>0</c:v>
                </c:pt>
                <c:pt idx="470866">
                  <c:v>0</c:v>
                </c:pt>
                <c:pt idx="470867">
                  <c:v>0</c:v>
                </c:pt>
                <c:pt idx="470868">
                  <c:v>0</c:v>
                </c:pt>
                <c:pt idx="470869">
                  <c:v>0</c:v>
                </c:pt>
                <c:pt idx="470870">
                  <c:v>0</c:v>
                </c:pt>
                <c:pt idx="470871">
                  <c:v>0</c:v>
                </c:pt>
                <c:pt idx="470872">
                  <c:v>0</c:v>
                </c:pt>
                <c:pt idx="470873">
                  <c:v>0</c:v>
                </c:pt>
                <c:pt idx="470874">
                  <c:v>0</c:v>
                </c:pt>
                <c:pt idx="470875">
                  <c:v>0</c:v>
                </c:pt>
                <c:pt idx="470876">
                  <c:v>0</c:v>
                </c:pt>
                <c:pt idx="470877">
                  <c:v>0</c:v>
                </c:pt>
                <c:pt idx="470878">
                  <c:v>0</c:v>
                </c:pt>
                <c:pt idx="470879">
                  <c:v>0</c:v>
                </c:pt>
                <c:pt idx="470880">
                  <c:v>0</c:v>
                </c:pt>
                <c:pt idx="470881">
                  <c:v>0</c:v>
                </c:pt>
                <c:pt idx="470882">
                  <c:v>0</c:v>
                </c:pt>
                <c:pt idx="470883">
                  <c:v>0</c:v>
                </c:pt>
                <c:pt idx="470884">
                  <c:v>0</c:v>
                </c:pt>
                <c:pt idx="470885">
                  <c:v>0</c:v>
                </c:pt>
                <c:pt idx="470886">
                  <c:v>0</c:v>
                </c:pt>
                <c:pt idx="470887">
                  <c:v>0</c:v>
                </c:pt>
                <c:pt idx="470888">
                  <c:v>0</c:v>
                </c:pt>
                <c:pt idx="470889">
                  <c:v>0</c:v>
                </c:pt>
                <c:pt idx="470890">
                  <c:v>0</c:v>
                </c:pt>
                <c:pt idx="470891">
                  <c:v>0</c:v>
                </c:pt>
                <c:pt idx="470892">
                  <c:v>0</c:v>
                </c:pt>
                <c:pt idx="470893">
                  <c:v>0</c:v>
                </c:pt>
                <c:pt idx="470894">
                  <c:v>0</c:v>
                </c:pt>
                <c:pt idx="470895">
                  <c:v>0</c:v>
                </c:pt>
                <c:pt idx="470896">
                  <c:v>0</c:v>
                </c:pt>
                <c:pt idx="470897">
                  <c:v>0</c:v>
                </c:pt>
                <c:pt idx="470898">
                  <c:v>0</c:v>
                </c:pt>
                <c:pt idx="470899">
                  <c:v>0</c:v>
                </c:pt>
                <c:pt idx="470900">
                  <c:v>0</c:v>
                </c:pt>
                <c:pt idx="470901">
                  <c:v>0</c:v>
                </c:pt>
                <c:pt idx="470902">
                  <c:v>0</c:v>
                </c:pt>
                <c:pt idx="470903">
                  <c:v>0</c:v>
                </c:pt>
                <c:pt idx="470904">
                  <c:v>0</c:v>
                </c:pt>
                <c:pt idx="470905">
                  <c:v>0</c:v>
                </c:pt>
                <c:pt idx="470906">
                  <c:v>0</c:v>
                </c:pt>
                <c:pt idx="470907">
                  <c:v>0</c:v>
                </c:pt>
                <c:pt idx="470908">
                  <c:v>0</c:v>
                </c:pt>
                <c:pt idx="470909">
                  <c:v>0</c:v>
                </c:pt>
                <c:pt idx="470910">
                  <c:v>0</c:v>
                </c:pt>
                <c:pt idx="470911">
                  <c:v>0</c:v>
                </c:pt>
                <c:pt idx="470912">
                  <c:v>0</c:v>
                </c:pt>
                <c:pt idx="470913">
                  <c:v>0</c:v>
                </c:pt>
                <c:pt idx="470914">
                  <c:v>0</c:v>
                </c:pt>
                <c:pt idx="470915">
                  <c:v>0</c:v>
                </c:pt>
                <c:pt idx="470916">
                  <c:v>0</c:v>
                </c:pt>
                <c:pt idx="470917">
                  <c:v>0</c:v>
                </c:pt>
                <c:pt idx="470918">
                  <c:v>0</c:v>
                </c:pt>
                <c:pt idx="470919">
                  <c:v>0</c:v>
                </c:pt>
                <c:pt idx="470920">
                  <c:v>0</c:v>
                </c:pt>
                <c:pt idx="470921">
                  <c:v>0</c:v>
                </c:pt>
                <c:pt idx="470922">
                  <c:v>0</c:v>
                </c:pt>
                <c:pt idx="470923">
                  <c:v>0</c:v>
                </c:pt>
                <c:pt idx="470924">
                  <c:v>0</c:v>
                </c:pt>
                <c:pt idx="470925">
                  <c:v>0</c:v>
                </c:pt>
                <c:pt idx="470926">
                  <c:v>0</c:v>
                </c:pt>
                <c:pt idx="470927">
                  <c:v>0</c:v>
                </c:pt>
                <c:pt idx="470928">
                  <c:v>0</c:v>
                </c:pt>
                <c:pt idx="470929">
                  <c:v>0</c:v>
                </c:pt>
                <c:pt idx="470930">
                  <c:v>0</c:v>
                </c:pt>
                <c:pt idx="470931">
                  <c:v>0</c:v>
                </c:pt>
                <c:pt idx="470932">
                  <c:v>0</c:v>
                </c:pt>
                <c:pt idx="470933">
                  <c:v>0</c:v>
                </c:pt>
                <c:pt idx="470934">
                  <c:v>0</c:v>
                </c:pt>
                <c:pt idx="470935">
                  <c:v>0</c:v>
                </c:pt>
                <c:pt idx="470936">
                  <c:v>0</c:v>
                </c:pt>
                <c:pt idx="470937">
                  <c:v>0</c:v>
                </c:pt>
                <c:pt idx="470938">
                  <c:v>0</c:v>
                </c:pt>
                <c:pt idx="470939">
                  <c:v>0</c:v>
                </c:pt>
                <c:pt idx="470940">
                  <c:v>0</c:v>
                </c:pt>
                <c:pt idx="470941">
                  <c:v>0</c:v>
                </c:pt>
                <c:pt idx="470942">
                  <c:v>0</c:v>
                </c:pt>
                <c:pt idx="470943">
                  <c:v>0</c:v>
                </c:pt>
                <c:pt idx="470944">
                  <c:v>0</c:v>
                </c:pt>
                <c:pt idx="470945">
                  <c:v>0</c:v>
                </c:pt>
                <c:pt idx="470946">
                  <c:v>0</c:v>
                </c:pt>
                <c:pt idx="470947">
                  <c:v>0</c:v>
                </c:pt>
                <c:pt idx="470948">
                  <c:v>0</c:v>
                </c:pt>
                <c:pt idx="470949">
                  <c:v>0</c:v>
                </c:pt>
                <c:pt idx="470950">
                  <c:v>0</c:v>
                </c:pt>
                <c:pt idx="470951">
                  <c:v>0</c:v>
                </c:pt>
                <c:pt idx="470952">
                  <c:v>0</c:v>
                </c:pt>
                <c:pt idx="470953">
                  <c:v>0</c:v>
                </c:pt>
                <c:pt idx="470954">
                  <c:v>0</c:v>
                </c:pt>
                <c:pt idx="470955">
                  <c:v>0</c:v>
                </c:pt>
                <c:pt idx="470956">
                  <c:v>0</c:v>
                </c:pt>
                <c:pt idx="470957">
                  <c:v>0</c:v>
                </c:pt>
                <c:pt idx="470958">
                  <c:v>0</c:v>
                </c:pt>
                <c:pt idx="470959">
                  <c:v>0</c:v>
                </c:pt>
                <c:pt idx="470960">
                  <c:v>0</c:v>
                </c:pt>
                <c:pt idx="470961">
                  <c:v>0</c:v>
                </c:pt>
                <c:pt idx="470962">
                  <c:v>0</c:v>
                </c:pt>
                <c:pt idx="470963">
                  <c:v>0</c:v>
                </c:pt>
                <c:pt idx="470964">
                  <c:v>0</c:v>
                </c:pt>
                <c:pt idx="470965">
                  <c:v>0</c:v>
                </c:pt>
                <c:pt idx="470966">
                  <c:v>0</c:v>
                </c:pt>
                <c:pt idx="470967">
                  <c:v>0</c:v>
                </c:pt>
                <c:pt idx="470968">
                  <c:v>0</c:v>
                </c:pt>
                <c:pt idx="470969">
                  <c:v>0</c:v>
                </c:pt>
                <c:pt idx="470970">
                  <c:v>0</c:v>
                </c:pt>
                <c:pt idx="470971">
                  <c:v>0</c:v>
                </c:pt>
                <c:pt idx="470972">
                  <c:v>0</c:v>
                </c:pt>
                <c:pt idx="470973">
                  <c:v>0</c:v>
                </c:pt>
                <c:pt idx="470974">
                  <c:v>0</c:v>
                </c:pt>
                <c:pt idx="470975">
                  <c:v>0</c:v>
                </c:pt>
                <c:pt idx="470976">
                  <c:v>0</c:v>
                </c:pt>
                <c:pt idx="470977">
                  <c:v>0</c:v>
                </c:pt>
                <c:pt idx="470978">
                  <c:v>0</c:v>
                </c:pt>
                <c:pt idx="470979">
                  <c:v>0</c:v>
                </c:pt>
                <c:pt idx="470980">
                  <c:v>0</c:v>
                </c:pt>
                <c:pt idx="470981">
                  <c:v>0</c:v>
                </c:pt>
                <c:pt idx="470982">
                  <c:v>0</c:v>
                </c:pt>
                <c:pt idx="470983">
                  <c:v>0</c:v>
                </c:pt>
                <c:pt idx="470984">
                  <c:v>0</c:v>
                </c:pt>
                <c:pt idx="470985">
                  <c:v>0</c:v>
                </c:pt>
                <c:pt idx="470986">
                  <c:v>0</c:v>
                </c:pt>
                <c:pt idx="470987">
                  <c:v>0</c:v>
                </c:pt>
                <c:pt idx="470988">
                  <c:v>0</c:v>
                </c:pt>
                <c:pt idx="470989">
                  <c:v>0</c:v>
                </c:pt>
                <c:pt idx="470990">
                  <c:v>0</c:v>
                </c:pt>
                <c:pt idx="470991">
                  <c:v>0</c:v>
                </c:pt>
                <c:pt idx="470992">
                  <c:v>0</c:v>
                </c:pt>
                <c:pt idx="470993">
                  <c:v>0</c:v>
                </c:pt>
                <c:pt idx="470994">
                  <c:v>0</c:v>
                </c:pt>
                <c:pt idx="470995">
                  <c:v>0</c:v>
                </c:pt>
                <c:pt idx="470996">
                  <c:v>0</c:v>
                </c:pt>
                <c:pt idx="470997">
                  <c:v>0</c:v>
                </c:pt>
                <c:pt idx="470998">
                  <c:v>0</c:v>
                </c:pt>
                <c:pt idx="470999">
                  <c:v>0</c:v>
                </c:pt>
                <c:pt idx="471000">
                  <c:v>0</c:v>
                </c:pt>
                <c:pt idx="471001">
                  <c:v>0</c:v>
                </c:pt>
                <c:pt idx="471002">
                  <c:v>0</c:v>
                </c:pt>
                <c:pt idx="471003">
                  <c:v>0</c:v>
                </c:pt>
                <c:pt idx="471004">
                  <c:v>0</c:v>
                </c:pt>
                <c:pt idx="471005">
                  <c:v>0</c:v>
                </c:pt>
                <c:pt idx="471006">
                  <c:v>0</c:v>
                </c:pt>
                <c:pt idx="471007">
                  <c:v>0</c:v>
                </c:pt>
                <c:pt idx="471008">
                  <c:v>0</c:v>
                </c:pt>
                <c:pt idx="471009">
                  <c:v>0</c:v>
                </c:pt>
                <c:pt idx="471010">
                  <c:v>0</c:v>
                </c:pt>
                <c:pt idx="471011">
                  <c:v>0</c:v>
                </c:pt>
                <c:pt idx="471012">
                  <c:v>0</c:v>
                </c:pt>
                <c:pt idx="471013">
                  <c:v>0</c:v>
                </c:pt>
                <c:pt idx="471014">
                  <c:v>0</c:v>
                </c:pt>
                <c:pt idx="471015">
                  <c:v>0</c:v>
                </c:pt>
                <c:pt idx="471016">
                  <c:v>0</c:v>
                </c:pt>
                <c:pt idx="471017">
                  <c:v>0</c:v>
                </c:pt>
                <c:pt idx="471018">
                  <c:v>0</c:v>
                </c:pt>
                <c:pt idx="471019">
                  <c:v>0</c:v>
                </c:pt>
                <c:pt idx="471020">
                  <c:v>0</c:v>
                </c:pt>
                <c:pt idx="471021">
                  <c:v>0</c:v>
                </c:pt>
                <c:pt idx="471022">
                  <c:v>0</c:v>
                </c:pt>
                <c:pt idx="471023">
                  <c:v>0</c:v>
                </c:pt>
                <c:pt idx="471024">
                  <c:v>0</c:v>
                </c:pt>
                <c:pt idx="471025">
                  <c:v>0</c:v>
                </c:pt>
                <c:pt idx="471026">
                  <c:v>0</c:v>
                </c:pt>
                <c:pt idx="471027">
                  <c:v>0</c:v>
                </c:pt>
                <c:pt idx="471028">
                  <c:v>0</c:v>
                </c:pt>
                <c:pt idx="471029">
                  <c:v>0</c:v>
                </c:pt>
                <c:pt idx="471030">
                  <c:v>0</c:v>
                </c:pt>
                <c:pt idx="471031">
                  <c:v>0</c:v>
                </c:pt>
                <c:pt idx="471032">
                  <c:v>0</c:v>
                </c:pt>
                <c:pt idx="471033">
                  <c:v>0</c:v>
                </c:pt>
                <c:pt idx="471034">
                  <c:v>0</c:v>
                </c:pt>
                <c:pt idx="471035">
                  <c:v>0</c:v>
                </c:pt>
                <c:pt idx="471036">
                  <c:v>0</c:v>
                </c:pt>
                <c:pt idx="471037">
                  <c:v>0</c:v>
                </c:pt>
                <c:pt idx="471038">
                  <c:v>0</c:v>
                </c:pt>
                <c:pt idx="471039">
                  <c:v>0</c:v>
                </c:pt>
                <c:pt idx="471040">
                  <c:v>0</c:v>
                </c:pt>
                <c:pt idx="471041">
                  <c:v>0</c:v>
                </c:pt>
                <c:pt idx="471042">
                  <c:v>0</c:v>
                </c:pt>
                <c:pt idx="471043">
                  <c:v>0</c:v>
                </c:pt>
                <c:pt idx="471044">
                  <c:v>0</c:v>
                </c:pt>
                <c:pt idx="471045">
                  <c:v>0</c:v>
                </c:pt>
                <c:pt idx="471046">
                  <c:v>0</c:v>
                </c:pt>
                <c:pt idx="471047">
                  <c:v>0</c:v>
                </c:pt>
                <c:pt idx="471048">
                  <c:v>0</c:v>
                </c:pt>
                <c:pt idx="471049">
                  <c:v>0</c:v>
                </c:pt>
                <c:pt idx="471050">
                  <c:v>0</c:v>
                </c:pt>
                <c:pt idx="471051">
                  <c:v>0</c:v>
                </c:pt>
                <c:pt idx="471052">
                  <c:v>0</c:v>
                </c:pt>
                <c:pt idx="471053">
                  <c:v>0</c:v>
                </c:pt>
                <c:pt idx="471054">
                  <c:v>0</c:v>
                </c:pt>
                <c:pt idx="471055">
                  <c:v>0</c:v>
                </c:pt>
                <c:pt idx="471056">
                  <c:v>0</c:v>
                </c:pt>
                <c:pt idx="471057">
                  <c:v>0</c:v>
                </c:pt>
                <c:pt idx="471058">
                  <c:v>0</c:v>
                </c:pt>
                <c:pt idx="471059">
                  <c:v>0</c:v>
                </c:pt>
                <c:pt idx="471060">
                  <c:v>0</c:v>
                </c:pt>
                <c:pt idx="471061">
                  <c:v>0</c:v>
                </c:pt>
                <c:pt idx="471062">
                  <c:v>0</c:v>
                </c:pt>
                <c:pt idx="471063">
                  <c:v>0</c:v>
                </c:pt>
                <c:pt idx="471064">
                  <c:v>0</c:v>
                </c:pt>
                <c:pt idx="471065">
                  <c:v>0</c:v>
                </c:pt>
                <c:pt idx="471066">
                  <c:v>0</c:v>
                </c:pt>
                <c:pt idx="471067">
                  <c:v>0</c:v>
                </c:pt>
                <c:pt idx="471068">
                  <c:v>0</c:v>
                </c:pt>
                <c:pt idx="471069">
                  <c:v>0</c:v>
                </c:pt>
                <c:pt idx="471070">
                  <c:v>0</c:v>
                </c:pt>
                <c:pt idx="471071">
                  <c:v>0</c:v>
                </c:pt>
                <c:pt idx="471072">
                  <c:v>0</c:v>
                </c:pt>
                <c:pt idx="471073">
                  <c:v>0</c:v>
                </c:pt>
                <c:pt idx="471074">
                  <c:v>0</c:v>
                </c:pt>
                <c:pt idx="471075">
                  <c:v>0</c:v>
                </c:pt>
                <c:pt idx="471076">
                  <c:v>0</c:v>
                </c:pt>
                <c:pt idx="471077">
                  <c:v>0</c:v>
                </c:pt>
                <c:pt idx="471078">
                  <c:v>0</c:v>
                </c:pt>
                <c:pt idx="471079">
                  <c:v>0</c:v>
                </c:pt>
                <c:pt idx="471080">
                  <c:v>0</c:v>
                </c:pt>
                <c:pt idx="471081">
                  <c:v>0</c:v>
                </c:pt>
                <c:pt idx="471082">
                  <c:v>0</c:v>
                </c:pt>
                <c:pt idx="471083">
                  <c:v>0</c:v>
                </c:pt>
                <c:pt idx="471084">
                  <c:v>0</c:v>
                </c:pt>
                <c:pt idx="471085">
                  <c:v>0</c:v>
                </c:pt>
                <c:pt idx="471086">
                  <c:v>0</c:v>
                </c:pt>
                <c:pt idx="471087">
                  <c:v>0</c:v>
                </c:pt>
                <c:pt idx="471088">
                  <c:v>0</c:v>
                </c:pt>
                <c:pt idx="471089">
                  <c:v>0</c:v>
                </c:pt>
                <c:pt idx="471090">
                  <c:v>0</c:v>
                </c:pt>
                <c:pt idx="471091">
                  <c:v>0</c:v>
                </c:pt>
                <c:pt idx="471092">
                  <c:v>0</c:v>
                </c:pt>
                <c:pt idx="471093">
                  <c:v>0</c:v>
                </c:pt>
                <c:pt idx="471094">
                  <c:v>0</c:v>
                </c:pt>
                <c:pt idx="471095">
                  <c:v>0</c:v>
                </c:pt>
                <c:pt idx="471096">
                  <c:v>0</c:v>
                </c:pt>
                <c:pt idx="471097">
                  <c:v>0</c:v>
                </c:pt>
                <c:pt idx="471098">
                  <c:v>0</c:v>
                </c:pt>
                <c:pt idx="471099">
                  <c:v>0</c:v>
                </c:pt>
                <c:pt idx="471100">
                  <c:v>0</c:v>
                </c:pt>
                <c:pt idx="471101">
                  <c:v>0</c:v>
                </c:pt>
                <c:pt idx="471102">
                  <c:v>0</c:v>
                </c:pt>
                <c:pt idx="471103">
                  <c:v>0</c:v>
                </c:pt>
                <c:pt idx="471104">
                  <c:v>0</c:v>
                </c:pt>
                <c:pt idx="471105">
                  <c:v>0</c:v>
                </c:pt>
                <c:pt idx="471106">
                  <c:v>0</c:v>
                </c:pt>
                <c:pt idx="471107">
                  <c:v>0</c:v>
                </c:pt>
                <c:pt idx="471108">
                  <c:v>0</c:v>
                </c:pt>
                <c:pt idx="471109">
                  <c:v>0</c:v>
                </c:pt>
                <c:pt idx="471110">
                  <c:v>0</c:v>
                </c:pt>
                <c:pt idx="471111">
                  <c:v>0</c:v>
                </c:pt>
                <c:pt idx="471112">
                  <c:v>0</c:v>
                </c:pt>
                <c:pt idx="471113">
                  <c:v>0</c:v>
                </c:pt>
                <c:pt idx="471114">
                  <c:v>0</c:v>
                </c:pt>
                <c:pt idx="471115">
                  <c:v>0</c:v>
                </c:pt>
                <c:pt idx="471116">
                  <c:v>0</c:v>
                </c:pt>
                <c:pt idx="471117">
                  <c:v>0</c:v>
                </c:pt>
                <c:pt idx="471118">
                  <c:v>0</c:v>
                </c:pt>
                <c:pt idx="471119">
                  <c:v>0</c:v>
                </c:pt>
                <c:pt idx="471120">
                  <c:v>0</c:v>
                </c:pt>
                <c:pt idx="471121">
                  <c:v>0</c:v>
                </c:pt>
                <c:pt idx="471122">
                  <c:v>0</c:v>
                </c:pt>
                <c:pt idx="471123">
                  <c:v>0</c:v>
                </c:pt>
                <c:pt idx="471124">
                  <c:v>0</c:v>
                </c:pt>
                <c:pt idx="471125">
                  <c:v>0</c:v>
                </c:pt>
                <c:pt idx="471126">
                  <c:v>0</c:v>
                </c:pt>
                <c:pt idx="471127">
                  <c:v>0</c:v>
                </c:pt>
                <c:pt idx="471128">
                  <c:v>0</c:v>
                </c:pt>
                <c:pt idx="471129">
                  <c:v>0</c:v>
                </c:pt>
                <c:pt idx="471130">
                  <c:v>0</c:v>
                </c:pt>
                <c:pt idx="471131">
                  <c:v>0</c:v>
                </c:pt>
                <c:pt idx="471132">
                  <c:v>0</c:v>
                </c:pt>
                <c:pt idx="471133">
                  <c:v>0</c:v>
                </c:pt>
                <c:pt idx="471134">
                  <c:v>0</c:v>
                </c:pt>
                <c:pt idx="471135">
                  <c:v>0</c:v>
                </c:pt>
                <c:pt idx="471136">
                  <c:v>0</c:v>
                </c:pt>
                <c:pt idx="471137">
                  <c:v>0</c:v>
                </c:pt>
                <c:pt idx="471138">
                  <c:v>0</c:v>
                </c:pt>
                <c:pt idx="471139">
                  <c:v>0</c:v>
                </c:pt>
                <c:pt idx="471140">
                  <c:v>0</c:v>
                </c:pt>
                <c:pt idx="471141">
                  <c:v>0</c:v>
                </c:pt>
                <c:pt idx="471142">
                  <c:v>0</c:v>
                </c:pt>
                <c:pt idx="471143">
                  <c:v>0</c:v>
                </c:pt>
                <c:pt idx="471144">
                  <c:v>0</c:v>
                </c:pt>
                <c:pt idx="471145">
                  <c:v>0</c:v>
                </c:pt>
                <c:pt idx="471146">
                  <c:v>0</c:v>
                </c:pt>
                <c:pt idx="471147">
                  <c:v>0</c:v>
                </c:pt>
                <c:pt idx="471148">
                  <c:v>0</c:v>
                </c:pt>
                <c:pt idx="471149">
                  <c:v>0</c:v>
                </c:pt>
                <c:pt idx="471150">
                  <c:v>0</c:v>
                </c:pt>
                <c:pt idx="471151">
                  <c:v>0</c:v>
                </c:pt>
                <c:pt idx="471152">
                  <c:v>0</c:v>
                </c:pt>
                <c:pt idx="471153">
                  <c:v>0</c:v>
                </c:pt>
                <c:pt idx="471154">
                  <c:v>0</c:v>
                </c:pt>
                <c:pt idx="471155">
                  <c:v>0</c:v>
                </c:pt>
                <c:pt idx="471156">
                  <c:v>0</c:v>
                </c:pt>
                <c:pt idx="471157">
                  <c:v>0</c:v>
                </c:pt>
                <c:pt idx="471158">
                  <c:v>0</c:v>
                </c:pt>
                <c:pt idx="471159">
                  <c:v>0</c:v>
                </c:pt>
                <c:pt idx="471160">
                  <c:v>0</c:v>
                </c:pt>
                <c:pt idx="471161">
                  <c:v>0</c:v>
                </c:pt>
                <c:pt idx="471162">
                  <c:v>0</c:v>
                </c:pt>
                <c:pt idx="471163">
                  <c:v>0</c:v>
                </c:pt>
                <c:pt idx="471164">
                  <c:v>0</c:v>
                </c:pt>
                <c:pt idx="471165">
                  <c:v>0</c:v>
                </c:pt>
                <c:pt idx="471166">
                  <c:v>0</c:v>
                </c:pt>
                <c:pt idx="471167">
                  <c:v>0</c:v>
                </c:pt>
                <c:pt idx="471168">
                  <c:v>0</c:v>
                </c:pt>
                <c:pt idx="471169">
                  <c:v>0</c:v>
                </c:pt>
                <c:pt idx="471170">
                  <c:v>0</c:v>
                </c:pt>
                <c:pt idx="471171">
                  <c:v>0</c:v>
                </c:pt>
                <c:pt idx="471172">
                  <c:v>0</c:v>
                </c:pt>
                <c:pt idx="471173">
                  <c:v>0</c:v>
                </c:pt>
                <c:pt idx="471174">
                  <c:v>0</c:v>
                </c:pt>
                <c:pt idx="471175">
                  <c:v>0</c:v>
                </c:pt>
                <c:pt idx="471176">
                  <c:v>0</c:v>
                </c:pt>
                <c:pt idx="471177">
                  <c:v>0</c:v>
                </c:pt>
                <c:pt idx="471178">
                  <c:v>0</c:v>
                </c:pt>
                <c:pt idx="471179">
                  <c:v>0</c:v>
                </c:pt>
                <c:pt idx="471180">
                  <c:v>0</c:v>
                </c:pt>
                <c:pt idx="471181">
                  <c:v>0</c:v>
                </c:pt>
                <c:pt idx="471182">
                  <c:v>0</c:v>
                </c:pt>
                <c:pt idx="471183">
                  <c:v>0</c:v>
                </c:pt>
                <c:pt idx="471184">
                  <c:v>0</c:v>
                </c:pt>
                <c:pt idx="471185">
                  <c:v>0</c:v>
                </c:pt>
                <c:pt idx="471186">
                  <c:v>0</c:v>
                </c:pt>
                <c:pt idx="471187">
                  <c:v>0</c:v>
                </c:pt>
                <c:pt idx="471188">
                  <c:v>0</c:v>
                </c:pt>
                <c:pt idx="471189">
                  <c:v>0</c:v>
                </c:pt>
                <c:pt idx="471190">
                  <c:v>0</c:v>
                </c:pt>
                <c:pt idx="471191">
                  <c:v>0</c:v>
                </c:pt>
                <c:pt idx="471192">
                  <c:v>0</c:v>
                </c:pt>
                <c:pt idx="471193">
                  <c:v>0</c:v>
                </c:pt>
                <c:pt idx="471194">
                  <c:v>0</c:v>
                </c:pt>
                <c:pt idx="471195">
                  <c:v>0</c:v>
                </c:pt>
                <c:pt idx="471196">
                  <c:v>0</c:v>
                </c:pt>
                <c:pt idx="471197">
                  <c:v>0</c:v>
                </c:pt>
                <c:pt idx="471198">
                  <c:v>0</c:v>
                </c:pt>
                <c:pt idx="471199">
                  <c:v>0</c:v>
                </c:pt>
                <c:pt idx="471200">
                  <c:v>0</c:v>
                </c:pt>
                <c:pt idx="471201">
                  <c:v>0</c:v>
                </c:pt>
                <c:pt idx="471202">
                  <c:v>0</c:v>
                </c:pt>
                <c:pt idx="471203">
                  <c:v>0</c:v>
                </c:pt>
                <c:pt idx="471204">
                  <c:v>0</c:v>
                </c:pt>
                <c:pt idx="471205">
                  <c:v>0</c:v>
                </c:pt>
                <c:pt idx="471206">
                  <c:v>0</c:v>
                </c:pt>
                <c:pt idx="471207">
                  <c:v>0</c:v>
                </c:pt>
                <c:pt idx="471208">
                  <c:v>0</c:v>
                </c:pt>
                <c:pt idx="471209">
                  <c:v>0</c:v>
                </c:pt>
                <c:pt idx="471210">
                  <c:v>0</c:v>
                </c:pt>
                <c:pt idx="471211">
                  <c:v>0</c:v>
                </c:pt>
                <c:pt idx="471212">
                  <c:v>0</c:v>
                </c:pt>
                <c:pt idx="471213">
                  <c:v>0</c:v>
                </c:pt>
                <c:pt idx="471214">
                  <c:v>0</c:v>
                </c:pt>
                <c:pt idx="471215">
                  <c:v>0</c:v>
                </c:pt>
                <c:pt idx="471216">
                  <c:v>0</c:v>
                </c:pt>
                <c:pt idx="471217">
                  <c:v>0</c:v>
                </c:pt>
                <c:pt idx="471218">
                  <c:v>0</c:v>
                </c:pt>
                <c:pt idx="471219">
                  <c:v>0</c:v>
                </c:pt>
                <c:pt idx="471220">
                  <c:v>0</c:v>
                </c:pt>
                <c:pt idx="471221">
                  <c:v>0</c:v>
                </c:pt>
                <c:pt idx="471222">
                  <c:v>0</c:v>
                </c:pt>
                <c:pt idx="471223">
                  <c:v>0</c:v>
                </c:pt>
                <c:pt idx="471224">
                  <c:v>0</c:v>
                </c:pt>
                <c:pt idx="471225">
                  <c:v>0</c:v>
                </c:pt>
                <c:pt idx="471226">
                  <c:v>0</c:v>
                </c:pt>
                <c:pt idx="471227">
                  <c:v>0</c:v>
                </c:pt>
                <c:pt idx="471228">
                  <c:v>0</c:v>
                </c:pt>
                <c:pt idx="471229">
                  <c:v>0</c:v>
                </c:pt>
                <c:pt idx="471230">
                  <c:v>0</c:v>
                </c:pt>
                <c:pt idx="471231">
                  <c:v>0</c:v>
                </c:pt>
                <c:pt idx="471232">
                  <c:v>0</c:v>
                </c:pt>
                <c:pt idx="471233">
                  <c:v>0</c:v>
                </c:pt>
                <c:pt idx="471234">
                  <c:v>0</c:v>
                </c:pt>
                <c:pt idx="471235">
                  <c:v>0</c:v>
                </c:pt>
                <c:pt idx="471236">
                  <c:v>0</c:v>
                </c:pt>
                <c:pt idx="471237">
                  <c:v>0</c:v>
                </c:pt>
                <c:pt idx="471238">
                  <c:v>0</c:v>
                </c:pt>
                <c:pt idx="471239">
                  <c:v>0</c:v>
                </c:pt>
                <c:pt idx="471240">
                  <c:v>0</c:v>
                </c:pt>
                <c:pt idx="471241">
                  <c:v>0</c:v>
                </c:pt>
                <c:pt idx="471242">
                  <c:v>0</c:v>
                </c:pt>
                <c:pt idx="471243">
                  <c:v>0</c:v>
                </c:pt>
                <c:pt idx="471244">
                  <c:v>0</c:v>
                </c:pt>
                <c:pt idx="471245">
                  <c:v>0</c:v>
                </c:pt>
                <c:pt idx="471246">
                  <c:v>0</c:v>
                </c:pt>
                <c:pt idx="471247">
                  <c:v>0</c:v>
                </c:pt>
                <c:pt idx="471248">
                  <c:v>0</c:v>
                </c:pt>
                <c:pt idx="471249">
                  <c:v>0</c:v>
                </c:pt>
                <c:pt idx="471250">
                  <c:v>0</c:v>
                </c:pt>
                <c:pt idx="471251">
                  <c:v>0</c:v>
                </c:pt>
                <c:pt idx="471252">
                  <c:v>0</c:v>
                </c:pt>
                <c:pt idx="471253">
                  <c:v>0</c:v>
                </c:pt>
                <c:pt idx="471254">
                  <c:v>0</c:v>
                </c:pt>
                <c:pt idx="471255">
                  <c:v>0</c:v>
                </c:pt>
                <c:pt idx="471256">
                  <c:v>0</c:v>
                </c:pt>
                <c:pt idx="471257">
                  <c:v>0</c:v>
                </c:pt>
                <c:pt idx="471258">
                  <c:v>0</c:v>
                </c:pt>
                <c:pt idx="471259">
                  <c:v>0</c:v>
                </c:pt>
                <c:pt idx="471260">
                  <c:v>0</c:v>
                </c:pt>
                <c:pt idx="471261">
                  <c:v>0</c:v>
                </c:pt>
                <c:pt idx="471262">
                  <c:v>0</c:v>
                </c:pt>
                <c:pt idx="471263">
                  <c:v>0</c:v>
                </c:pt>
                <c:pt idx="471264">
                  <c:v>0</c:v>
                </c:pt>
                <c:pt idx="471265">
                  <c:v>0</c:v>
                </c:pt>
                <c:pt idx="471266">
                  <c:v>0</c:v>
                </c:pt>
                <c:pt idx="471267">
                  <c:v>0</c:v>
                </c:pt>
                <c:pt idx="471268">
                  <c:v>0</c:v>
                </c:pt>
                <c:pt idx="471269">
                  <c:v>0</c:v>
                </c:pt>
                <c:pt idx="471270">
                  <c:v>0</c:v>
                </c:pt>
                <c:pt idx="471271">
                  <c:v>0</c:v>
                </c:pt>
                <c:pt idx="471272">
                  <c:v>0</c:v>
                </c:pt>
                <c:pt idx="471273">
                  <c:v>0</c:v>
                </c:pt>
                <c:pt idx="471274">
                  <c:v>0</c:v>
                </c:pt>
                <c:pt idx="471275">
                  <c:v>0</c:v>
                </c:pt>
                <c:pt idx="471276">
                  <c:v>0</c:v>
                </c:pt>
                <c:pt idx="471277">
                  <c:v>0</c:v>
                </c:pt>
                <c:pt idx="471278">
                  <c:v>0</c:v>
                </c:pt>
                <c:pt idx="471279">
                  <c:v>0</c:v>
                </c:pt>
                <c:pt idx="471280">
                  <c:v>0</c:v>
                </c:pt>
                <c:pt idx="471281">
                  <c:v>0</c:v>
                </c:pt>
                <c:pt idx="471282">
                  <c:v>0</c:v>
                </c:pt>
                <c:pt idx="471283">
                  <c:v>0</c:v>
                </c:pt>
                <c:pt idx="471284">
                  <c:v>0</c:v>
                </c:pt>
                <c:pt idx="471285">
                  <c:v>0</c:v>
                </c:pt>
                <c:pt idx="471286">
                  <c:v>0</c:v>
                </c:pt>
                <c:pt idx="471287">
                  <c:v>0</c:v>
                </c:pt>
                <c:pt idx="471288">
                  <c:v>0</c:v>
                </c:pt>
                <c:pt idx="471289">
                  <c:v>0</c:v>
                </c:pt>
                <c:pt idx="471290">
                  <c:v>0</c:v>
                </c:pt>
                <c:pt idx="471291">
                  <c:v>0</c:v>
                </c:pt>
                <c:pt idx="471292">
                  <c:v>0</c:v>
                </c:pt>
                <c:pt idx="471293">
                  <c:v>0</c:v>
                </c:pt>
                <c:pt idx="471294">
                  <c:v>0</c:v>
                </c:pt>
                <c:pt idx="471295">
                  <c:v>0</c:v>
                </c:pt>
                <c:pt idx="471296">
                  <c:v>0</c:v>
                </c:pt>
                <c:pt idx="471297">
                  <c:v>0</c:v>
                </c:pt>
                <c:pt idx="471298">
                  <c:v>0</c:v>
                </c:pt>
                <c:pt idx="471299">
                  <c:v>0</c:v>
                </c:pt>
                <c:pt idx="471300">
                  <c:v>0</c:v>
                </c:pt>
                <c:pt idx="471301">
                  <c:v>0</c:v>
                </c:pt>
                <c:pt idx="471302">
                  <c:v>0</c:v>
                </c:pt>
                <c:pt idx="471303">
                  <c:v>0</c:v>
                </c:pt>
                <c:pt idx="471304">
                  <c:v>0</c:v>
                </c:pt>
                <c:pt idx="471305">
                  <c:v>0</c:v>
                </c:pt>
                <c:pt idx="471306">
                  <c:v>0</c:v>
                </c:pt>
                <c:pt idx="471307">
                  <c:v>0</c:v>
                </c:pt>
                <c:pt idx="471308">
                  <c:v>0</c:v>
                </c:pt>
                <c:pt idx="471309">
                  <c:v>0</c:v>
                </c:pt>
                <c:pt idx="471310">
                  <c:v>0</c:v>
                </c:pt>
                <c:pt idx="471311">
                  <c:v>0</c:v>
                </c:pt>
                <c:pt idx="471312">
                  <c:v>0</c:v>
                </c:pt>
                <c:pt idx="471313">
                  <c:v>0</c:v>
                </c:pt>
                <c:pt idx="471314">
                  <c:v>0</c:v>
                </c:pt>
                <c:pt idx="471315">
                  <c:v>0</c:v>
                </c:pt>
                <c:pt idx="471316">
                  <c:v>0</c:v>
                </c:pt>
                <c:pt idx="471317">
                  <c:v>0</c:v>
                </c:pt>
                <c:pt idx="471318">
                  <c:v>0</c:v>
                </c:pt>
                <c:pt idx="471319">
                  <c:v>0</c:v>
                </c:pt>
                <c:pt idx="471320">
                  <c:v>0</c:v>
                </c:pt>
                <c:pt idx="471321">
                  <c:v>0</c:v>
                </c:pt>
                <c:pt idx="471322">
                  <c:v>0</c:v>
                </c:pt>
                <c:pt idx="471323">
                  <c:v>0</c:v>
                </c:pt>
                <c:pt idx="471324">
                  <c:v>0</c:v>
                </c:pt>
                <c:pt idx="471325">
                  <c:v>0</c:v>
                </c:pt>
                <c:pt idx="471326">
                  <c:v>0</c:v>
                </c:pt>
                <c:pt idx="471327">
                  <c:v>0</c:v>
                </c:pt>
                <c:pt idx="471328">
                  <c:v>0</c:v>
                </c:pt>
                <c:pt idx="471329">
                  <c:v>0</c:v>
                </c:pt>
                <c:pt idx="471330">
                  <c:v>0</c:v>
                </c:pt>
                <c:pt idx="471331">
                  <c:v>0</c:v>
                </c:pt>
                <c:pt idx="471332">
                  <c:v>0</c:v>
                </c:pt>
                <c:pt idx="471333">
                  <c:v>0</c:v>
                </c:pt>
                <c:pt idx="471334">
                  <c:v>0</c:v>
                </c:pt>
                <c:pt idx="471335">
                  <c:v>0</c:v>
                </c:pt>
                <c:pt idx="471336">
                  <c:v>0</c:v>
                </c:pt>
                <c:pt idx="471337">
                  <c:v>0</c:v>
                </c:pt>
                <c:pt idx="471338">
                  <c:v>0</c:v>
                </c:pt>
                <c:pt idx="471339">
                  <c:v>0</c:v>
                </c:pt>
                <c:pt idx="471340">
                  <c:v>0</c:v>
                </c:pt>
                <c:pt idx="471341">
                  <c:v>0</c:v>
                </c:pt>
                <c:pt idx="471342">
                  <c:v>0</c:v>
                </c:pt>
                <c:pt idx="471343">
                  <c:v>0</c:v>
                </c:pt>
                <c:pt idx="471344">
                  <c:v>0</c:v>
                </c:pt>
                <c:pt idx="471345">
                  <c:v>0</c:v>
                </c:pt>
                <c:pt idx="471346">
                  <c:v>0</c:v>
                </c:pt>
                <c:pt idx="471347">
                  <c:v>0</c:v>
                </c:pt>
                <c:pt idx="471348">
                  <c:v>0</c:v>
                </c:pt>
                <c:pt idx="471349">
                  <c:v>0</c:v>
                </c:pt>
                <c:pt idx="471350">
                  <c:v>0</c:v>
                </c:pt>
                <c:pt idx="471351">
                  <c:v>0</c:v>
                </c:pt>
                <c:pt idx="471352">
                  <c:v>0</c:v>
                </c:pt>
                <c:pt idx="471353">
                  <c:v>0</c:v>
                </c:pt>
                <c:pt idx="471354">
                  <c:v>0</c:v>
                </c:pt>
                <c:pt idx="471355">
                  <c:v>0</c:v>
                </c:pt>
                <c:pt idx="471356">
                  <c:v>0</c:v>
                </c:pt>
                <c:pt idx="471357">
                  <c:v>0</c:v>
                </c:pt>
                <c:pt idx="471358">
                  <c:v>0</c:v>
                </c:pt>
                <c:pt idx="471359">
                  <c:v>0</c:v>
                </c:pt>
                <c:pt idx="471360">
                  <c:v>0</c:v>
                </c:pt>
                <c:pt idx="471361">
                  <c:v>0</c:v>
                </c:pt>
                <c:pt idx="471362">
                  <c:v>0</c:v>
                </c:pt>
                <c:pt idx="471363">
                  <c:v>0</c:v>
                </c:pt>
                <c:pt idx="471364">
                  <c:v>0</c:v>
                </c:pt>
                <c:pt idx="471365">
                  <c:v>0</c:v>
                </c:pt>
                <c:pt idx="471366">
                  <c:v>0</c:v>
                </c:pt>
                <c:pt idx="471367">
                  <c:v>0</c:v>
                </c:pt>
                <c:pt idx="471368">
                  <c:v>0</c:v>
                </c:pt>
                <c:pt idx="471369">
                  <c:v>0</c:v>
                </c:pt>
                <c:pt idx="471370">
                  <c:v>0</c:v>
                </c:pt>
                <c:pt idx="471371">
                  <c:v>0</c:v>
                </c:pt>
                <c:pt idx="471372">
                  <c:v>0</c:v>
                </c:pt>
                <c:pt idx="471373">
                  <c:v>0</c:v>
                </c:pt>
                <c:pt idx="471374">
                  <c:v>0</c:v>
                </c:pt>
                <c:pt idx="471375">
                  <c:v>0</c:v>
                </c:pt>
                <c:pt idx="471376">
                  <c:v>0</c:v>
                </c:pt>
                <c:pt idx="471377">
                  <c:v>0</c:v>
                </c:pt>
                <c:pt idx="471378">
                  <c:v>0</c:v>
                </c:pt>
                <c:pt idx="471379">
                  <c:v>0</c:v>
                </c:pt>
                <c:pt idx="471380">
                  <c:v>0</c:v>
                </c:pt>
                <c:pt idx="471381">
                  <c:v>0</c:v>
                </c:pt>
                <c:pt idx="471382">
                  <c:v>0</c:v>
                </c:pt>
                <c:pt idx="471383">
                  <c:v>0</c:v>
                </c:pt>
                <c:pt idx="471384">
                  <c:v>0</c:v>
                </c:pt>
                <c:pt idx="471385">
                  <c:v>0</c:v>
                </c:pt>
                <c:pt idx="471386">
                  <c:v>0</c:v>
                </c:pt>
                <c:pt idx="471387">
                  <c:v>0</c:v>
                </c:pt>
                <c:pt idx="471388">
                  <c:v>0</c:v>
                </c:pt>
                <c:pt idx="471389">
                  <c:v>0</c:v>
                </c:pt>
                <c:pt idx="471390">
                  <c:v>0</c:v>
                </c:pt>
                <c:pt idx="471391">
                  <c:v>0</c:v>
                </c:pt>
                <c:pt idx="471392">
                  <c:v>0</c:v>
                </c:pt>
                <c:pt idx="471393">
                  <c:v>0</c:v>
                </c:pt>
                <c:pt idx="471394">
                  <c:v>0</c:v>
                </c:pt>
                <c:pt idx="471395">
                  <c:v>0</c:v>
                </c:pt>
                <c:pt idx="471396">
                  <c:v>0</c:v>
                </c:pt>
                <c:pt idx="471397">
                  <c:v>0</c:v>
                </c:pt>
                <c:pt idx="471398">
                  <c:v>0</c:v>
                </c:pt>
                <c:pt idx="471399">
                  <c:v>0</c:v>
                </c:pt>
                <c:pt idx="471400">
                  <c:v>0</c:v>
                </c:pt>
                <c:pt idx="471401">
                  <c:v>0</c:v>
                </c:pt>
                <c:pt idx="471402">
                  <c:v>0</c:v>
                </c:pt>
                <c:pt idx="471403">
                  <c:v>0</c:v>
                </c:pt>
                <c:pt idx="471404">
                  <c:v>0</c:v>
                </c:pt>
                <c:pt idx="471405">
                  <c:v>0</c:v>
                </c:pt>
                <c:pt idx="471406">
                  <c:v>0</c:v>
                </c:pt>
                <c:pt idx="471407">
                  <c:v>0</c:v>
                </c:pt>
                <c:pt idx="471408">
                  <c:v>0</c:v>
                </c:pt>
                <c:pt idx="471409">
                  <c:v>0</c:v>
                </c:pt>
                <c:pt idx="471410">
                  <c:v>0</c:v>
                </c:pt>
                <c:pt idx="471411">
                  <c:v>0</c:v>
                </c:pt>
                <c:pt idx="471412">
                  <c:v>0</c:v>
                </c:pt>
                <c:pt idx="471413">
                  <c:v>0</c:v>
                </c:pt>
                <c:pt idx="471414">
                  <c:v>0</c:v>
                </c:pt>
                <c:pt idx="471415">
                  <c:v>0</c:v>
                </c:pt>
                <c:pt idx="471416">
                  <c:v>0</c:v>
                </c:pt>
                <c:pt idx="471417">
                  <c:v>0</c:v>
                </c:pt>
                <c:pt idx="471418">
                  <c:v>0</c:v>
                </c:pt>
                <c:pt idx="471419">
                  <c:v>0</c:v>
                </c:pt>
                <c:pt idx="471420">
                  <c:v>0</c:v>
                </c:pt>
                <c:pt idx="471421">
                  <c:v>0</c:v>
                </c:pt>
                <c:pt idx="471422">
                  <c:v>0</c:v>
                </c:pt>
                <c:pt idx="471423">
                  <c:v>0</c:v>
                </c:pt>
                <c:pt idx="471424">
                  <c:v>0</c:v>
                </c:pt>
                <c:pt idx="471425">
                  <c:v>0</c:v>
                </c:pt>
                <c:pt idx="471426">
                  <c:v>0</c:v>
                </c:pt>
                <c:pt idx="471427">
                  <c:v>0</c:v>
                </c:pt>
                <c:pt idx="471428">
                  <c:v>0</c:v>
                </c:pt>
                <c:pt idx="471429">
                  <c:v>0</c:v>
                </c:pt>
                <c:pt idx="471430">
                  <c:v>0</c:v>
                </c:pt>
                <c:pt idx="471431">
                  <c:v>0</c:v>
                </c:pt>
                <c:pt idx="471432">
                  <c:v>0</c:v>
                </c:pt>
                <c:pt idx="471433">
                  <c:v>0</c:v>
                </c:pt>
                <c:pt idx="471434">
                  <c:v>0</c:v>
                </c:pt>
                <c:pt idx="471435">
                  <c:v>0</c:v>
                </c:pt>
                <c:pt idx="471436">
                  <c:v>0</c:v>
                </c:pt>
                <c:pt idx="471437">
                  <c:v>0</c:v>
                </c:pt>
                <c:pt idx="471438">
                  <c:v>0</c:v>
                </c:pt>
                <c:pt idx="471439">
                  <c:v>0</c:v>
                </c:pt>
                <c:pt idx="471440">
                  <c:v>0</c:v>
                </c:pt>
                <c:pt idx="471441">
                  <c:v>0</c:v>
                </c:pt>
                <c:pt idx="471442">
                  <c:v>0</c:v>
                </c:pt>
                <c:pt idx="471443">
                  <c:v>0</c:v>
                </c:pt>
                <c:pt idx="471444">
                  <c:v>0</c:v>
                </c:pt>
                <c:pt idx="471445">
                  <c:v>0</c:v>
                </c:pt>
                <c:pt idx="471446">
                  <c:v>0</c:v>
                </c:pt>
                <c:pt idx="471447">
                  <c:v>0</c:v>
                </c:pt>
                <c:pt idx="471448">
                  <c:v>0</c:v>
                </c:pt>
                <c:pt idx="471449">
                  <c:v>0</c:v>
                </c:pt>
                <c:pt idx="471450">
                  <c:v>0</c:v>
                </c:pt>
                <c:pt idx="471451">
                  <c:v>0</c:v>
                </c:pt>
                <c:pt idx="471452">
                  <c:v>0</c:v>
                </c:pt>
                <c:pt idx="471453">
                  <c:v>0</c:v>
                </c:pt>
                <c:pt idx="471454">
                  <c:v>0</c:v>
                </c:pt>
                <c:pt idx="471455">
                  <c:v>0</c:v>
                </c:pt>
                <c:pt idx="471456">
                  <c:v>0</c:v>
                </c:pt>
                <c:pt idx="471457">
                  <c:v>0</c:v>
                </c:pt>
                <c:pt idx="471458">
                  <c:v>0</c:v>
                </c:pt>
                <c:pt idx="471459">
                  <c:v>0</c:v>
                </c:pt>
                <c:pt idx="471460">
                  <c:v>0</c:v>
                </c:pt>
                <c:pt idx="471461">
                  <c:v>0</c:v>
                </c:pt>
                <c:pt idx="471462">
                  <c:v>0</c:v>
                </c:pt>
                <c:pt idx="471463">
                  <c:v>0</c:v>
                </c:pt>
                <c:pt idx="471464">
                  <c:v>0</c:v>
                </c:pt>
                <c:pt idx="471465">
                  <c:v>0</c:v>
                </c:pt>
                <c:pt idx="471466">
                  <c:v>0</c:v>
                </c:pt>
                <c:pt idx="471467">
                  <c:v>0</c:v>
                </c:pt>
                <c:pt idx="471468">
                  <c:v>0</c:v>
                </c:pt>
                <c:pt idx="471469">
                  <c:v>0</c:v>
                </c:pt>
                <c:pt idx="471470">
                  <c:v>0</c:v>
                </c:pt>
                <c:pt idx="471471">
                  <c:v>0</c:v>
                </c:pt>
                <c:pt idx="471472">
                  <c:v>0</c:v>
                </c:pt>
                <c:pt idx="471473">
                  <c:v>0</c:v>
                </c:pt>
                <c:pt idx="471474">
                  <c:v>0</c:v>
                </c:pt>
                <c:pt idx="471475">
                  <c:v>0</c:v>
                </c:pt>
                <c:pt idx="471476">
                  <c:v>0</c:v>
                </c:pt>
                <c:pt idx="471477">
                  <c:v>0</c:v>
                </c:pt>
                <c:pt idx="471478">
                  <c:v>0</c:v>
                </c:pt>
                <c:pt idx="471479">
                  <c:v>0</c:v>
                </c:pt>
                <c:pt idx="471480">
                  <c:v>0</c:v>
                </c:pt>
                <c:pt idx="471481">
                  <c:v>0</c:v>
                </c:pt>
                <c:pt idx="471482">
                  <c:v>0</c:v>
                </c:pt>
                <c:pt idx="471483">
                  <c:v>0</c:v>
                </c:pt>
                <c:pt idx="471484">
                  <c:v>0</c:v>
                </c:pt>
                <c:pt idx="471485">
                  <c:v>0</c:v>
                </c:pt>
                <c:pt idx="471486">
                  <c:v>0</c:v>
                </c:pt>
                <c:pt idx="471487">
                  <c:v>0</c:v>
                </c:pt>
                <c:pt idx="471488">
                  <c:v>0</c:v>
                </c:pt>
                <c:pt idx="471489">
                  <c:v>0</c:v>
                </c:pt>
                <c:pt idx="471490">
                  <c:v>0</c:v>
                </c:pt>
                <c:pt idx="471491">
                  <c:v>0</c:v>
                </c:pt>
                <c:pt idx="471492">
                  <c:v>0</c:v>
                </c:pt>
                <c:pt idx="471493">
                  <c:v>0</c:v>
                </c:pt>
                <c:pt idx="471494">
                  <c:v>0</c:v>
                </c:pt>
                <c:pt idx="471495">
                  <c:v>0</c:v>
                </c:pt>
                <c:pt idx="471496">
                  <c:v>0</c:v>
                </c:pt>
                <c:pt idx="471497">
                  <c:v>0</c:v>
                </c:pt>
                <c:pt idx="471498">
                  <c:v>0</c:v>
                </c:pt>
                <c:pt idx="471499">
                  <c:v>0</c:v>
                </c:pt>
                <c:pt idx="471500">
                  <c:v>0</c:v>
                </c:pt>
                <c:pt idx="471501">
                  <c:v>0</c:v>
                </c:pt>
                <c:pt idx="471502">
                  <c:v>0</c:v>
                </c:pt>
                <c:pt idx="471503">
                  <c:v>0</c:v>
                </c:pt>
                <c:pt idx="471504">
                  <c:v>0</c:v>
                </c:pt>
                <c:pt idx="471505">
                  <c:v>0</c:v>
                </c:pt>
                <c:pt idx="471506">
                  <c:v>0</c:v>
                </c:pt>
                <c:pt idx="471507">
                  <c:v>0</c:v>
                </c:pt>
                <c:pt idx="471508">
                  <c:v>0</c:v>
                </c:pt>
                <c:pt idx="471509">
                  <c:v>0</c:v>
                </c:pt>
                <c:pt idx="471510">
                  <c:v>0</c:v>
                </c:pt>
                <c:pt idx="471511">
                  <c:v>0</c:v>
                </c:pt>
                <c:pt idx="471512">
                  <c:v>0</c:v>
                </c:pt>
                <c:pt idx="471513">
                  <c:v>0</c:v>
                </c:pt>
                <c:pt idx="471514">
                  <c:v>0</c:v>
                </c:pt>
                <c:pt idx="471515">
                  <c:v>0</c:v>
                </c:pt>
                <c:pt idx="471516">
                  <c:v>0</c:v>
                </c:pt>
                <c:pt idx="471517">
                  <c:v>0</c:v>
                </c:pt>
                <c:pt idx="471518">
                  <c:v>0</c:v>
                </c:pt>
                <c:pt idx="471519">
                  <c:v>0</c:v>
                </c:pt>
                <c:pt idx="471520">
                  <c:v>0</c:v>
                </c:pt>
                <c:pt idx="471521">
                  <c:v>0</c:v>
                </c:pt>
                <c:pt idx="471522">
                  <c:v>0</c:v>
                </c:pt>
                <c:pt idx="471523">
                  <c:v>0</c:v>
                </c:pt>
                <c:pt idx="471524">
                  <c:v>0</c:v>
                </c:pt>
                <c:pt idx="471525">
                  <c:v>0</c:v>
                </c:pt>
                <c:pt idx="471526">
                  <c:v>0</c:v>
                </c:pt>
                <c:pt idx="471527">
                  <c:v>0</c:v>
                </c:pt>
                <c:pt idx="471528">
                  <c:v>0</c:v>
                </c:pt>
                <c:pt idx="471529">
                  <c:v>0</c:v>
                </c:pt>
                <c:pt idx="471530">
                  <c:v>0</c:v>
                </c:pt>
                <c:pt idx="471531">
                  <c:v>0</c:v>
                </c:pt>
                <c:pt idx="471532">
                  <c:v>0</c:v>
                </c:pt>
                <c:pt idx="471533">
                  <c:v>0</c:v>
                </c:pt>
                <c:pt idx="471534">
                  <c:v>0</c:v>
                </c:pt>
                <c:pt idx="471535">
                  <c:v>0</c:v>
                </c:pt>
                <c:pt idx="471536">
                  <c:v>0</c:v>
                </c:pt>
                <c:pt idx="471537">
                  <c:v>0</c:v>
                </c:pt>
                <c:pt idx="471538">
                  <c:v>0</c:v>
                </c:pt>
                <c:pt idx="471539">
                  <c:v>0</c:v>
                </c:pt>
                <c:pt idx="471540">
                  <c:v>0</c:v>
                </c:pt>
                <c:pt idx="471541">
                  <c:v>0</c:v>
                </c:pt>
                <c:pt idx="471542">
                  <c:v>0</c:v>
                </c:pt>
                <c:pt idx="471543">
                  <c:v>0</c:v>
                </c:pt>
                <c:pt idx="471544">
                  <c:v>0</c:v>
                </c:pt>
                <c:pt idx="471545">
                  <c:v>0</c:v>
                </c:pt>
                <c:pt idx="471546">
                  <c:v>0</c:v>
                </c:pt>
                <c:pt idx="471547">
                  <c:v>0</c:v>
                </c:pt>
                <c:pt idx="471548">
                  <c:v>0</c:v>
                </c:pt>
                <c:pt idx="471549">
                  <c:v>0</c:v>
                </c:pt>
                <c:pt idx="471550">
                  <c:v>0</c:v>
                </c:pt>
                <c:pt idx="471551">
                  <c:v>0</c:v>
                </c:pt>
                <c:pt idx="471552">
                  <c:v>0</c:v>
                </c:pt>
                <c:pt idx="471553">
                  <c:v>0</c:v>
                </c:pt>
                <c:pt idx="471554">
                  <c:v>0</c:v>
                </c:pt>
                <c:pt idx="471555">
                  <c:v>0</c:v>
                </c:pt>
                <c:pt idx="471556">
                  <c:v>0</c:v>
                </c:pt>
                <c:pt idx="471557">
                  <c:v>0</c:v>
                </c:pt>
                <c:pt idx="471558">
                  <c:v>0</c:v>
                </c:pt>
                <c:pt idx="471559">
                  <c:v>0</c:v>
                </c:pt>
                <c:pt idx="471560">
                  <c:v>0</c:v>
                </c:pt>
                <c:pt idx="471561">
                  <c:v>0</c:v>
                </c:pt>
                <c:pt idx="471562">
                  <c:v>0</c:v>
                </c:pt>
                <c:pt idx="471563">
                  <c:v>0</c:v>
                </c:pt>
                <c:pt idx="471564">
                  <c:v>0</c:v>
                </c:pt>
                <c:pt idx="471565">
                  <c:v>0</c:v>
                </c:pt>
                <c:pt idx="471566">
                  <c:v>0</c:v>
                </c:pt>
                <c:pt idx="471567">
                  <c:v>0</c:v>
                </c:pt>
                <c:pt idx="471568">
                  <c:v>0</c:v>
                </c:pt>
                <c:pt idx="471569">
                  <c:v>0</c:v>
                </c:pt>
                <c:pt idx="471570">
                  <c:v>0</c:v>
                </c:pt>
                <c:pt idx="471571">
                  <c:v>0</c:v>
                </c:pt>
                <c:pt idx="471572">
                  <c:v>0</c:v>
                </c:pt>
                <c:pt idx="471573">
                  <c:v>0</c:v>
                </c:pt>
                <c:pt idx="471574">
                  <c:v>0</c:v>
                </c:pt>
                <c:pt idx="471575">
                  <c:v>0</c:v>
                </c:pt>
                <c:pt idx="471576">
                  <c:v>0</c:v>
                </c:pt>
                <c:pt idx="471577">
                  <c:v>0</c:v>
                </c:pt>
                <c:pt idx="471578">
                  <c:v>0</c:v>
                </c:pt>
                <c:pt idx="471579">
                  <c:v>0</c:v>
                </c:pt>
                <c:pt idx="471580">
                  <c:v>0</c:v>
                </c:pt>
                <c:pt idx="471581">
                  <c:v>0</c:v>
                </c:pt>
                <c:pt idx="471582">
                  <c:v>0</c:v>
                </c:pt>
                <c:pt idx="471583">
                  <c:v>0</c:v>
                </c:pt>
                <c:pt idx="471584">
                  <c:v>0</c:v>
                </c:pt>
                <c:pt idx="471585">
                  <c:v>0</c:v>
                </c:pt>
                <c:pt idx="471586">
                  <c:v>0</c:v>
                </c:pt>
                <c:pt idx="471587">
                  <c:v>0</c:v>
                </c:pt>
                <c:pt idx="471588">
                  <c:v>0</c:v>
                </c:pt>
                <c:pt idx="471589">
                  <c:v>0</c:v>
                </c:pt>
                <c:pt idx="471590">
                  <c:v>0</c:v>
                </c:pt>
                <c:pt idx="471591">
                  <c:v>0</c:v>
                </c:pt>
                <c:pt idx="471592">
                  <c:v>0</c:v>
                </c:pt>
                <c:pt idx="471593">
                  <c:v>0</c:v>
                </c:pt>
                <c:pt idx="471594">
                  <c:v>0</c:v>
                </c:pt>
                <c:pt idx="471595">
                  <c:v>0</c:v>
                </c:pt>
                <c:pt idx="471596">
                  <c:v>0</c:v>
                </c:pt>
                <c:pt idx="471597">
                  <c:v>0</c:v>
                </c:pt>
                <c:pt idx="471598">
                  <c:v>0</c:v>
                </c:pt>
                <c:pt idx="471599">
                  <c:v>0</c:v>
                </c:pt>
                <c:pt idx="471600">
                  <c:v>0</c:v>
                </c:pt>
                <c:pt idx="471601">
                  <c:v>0</c:v>
                </c:pt>
                <c:pt idx="471602">
                  <c:v>0</c:v>
                </c:pt>
                <c:pt idx="471603">
                  <c:v>0</c:v>
                </c:pt>
                <c:pt idx="471604">
                  <c:v>0</c:v>
                </c:pt>
                <c:pt idx="471605">
                  <c:v>0</c:v>
                </c:pt>
                <c:pt idx="471606">
                  <c:v>0</c:v>
                </c:pt>
                <c:pt idx="471607">
                  <c:v>0</c:v>
                </c:pt>
                <c:pt idx="471608">
                  <c:v>0</c:v>
                </c:pt>
                <c:pt idx="471609">
                  <c:v>0</c:v>
                </c:pt>
                <c:pt idx="471610">
                  <c:v>0</c:v>
                </c:pt>
                <c:pt idx="471611">
                  <c:v>0</c:v>
                </c:pt>
                <c:pt idx="471612">
                  <c:v>0</c:v>
                </c:pt>
                <c:pt idx="471613">
                  <c:v>0</c:v>
                </c:pt>
                <c:pt idx="471614">
                  <c:v>0</c:v>
                </c:pt>
                <c:pt idx="471615">
                  <c:v>0</c:v>
                </c:pt>
                <c:pt idx="471616">
                  <c:v>0</c:v>
                </c:pt>
                <c:pt idx="471617">
                  <c:v>0</c:v>
                </c:pt>
                <c:pt idx="471618">
                  <c:v>0</c:v>
                </c:pt>
                <c:pt idx="471619">
                  <c:v>0</c:v>
                </c:pt>
                <c:pt idx="471620">
                  <c:v>0</c:v>
                </c:pt>
                <c:pt idx="471621">
                  <c:v>0</c:v>
                </c:pt>
                <c:pt idx="471622">
                  <c:v>0</c:v>
                </c:pt>
                <c:pt idx="471623">
                  <c:v>0</c:v>
                </c:pt>
                <c:pt idx="471624">
                  <c:v>0</c:v>
                </c:pt>
                <c:pt idx="471625">
                  <c:v>0</c:v>
                </c:pt>
                <c:pt idx="471626">
                  <c:v>0</c:v>
                </c:pt>
                <c:pt idx="471627">
                  <c:v>0</c:v>
                </c:pt>
                <c:pt idx="471628">
                  <c:v>0</c:v>
                </c:pt>
                <c:pt idx="471629">
                  <c:v>0</c:v>
                </c:pt>
                <c:pt idx="471630">
                  <c:v>0</c:v>
                </c:pt>
                <c:pt idx="471631">
                  <c:v>0</c:v>
                </c:pt>
                <c:pt idx="471632">
                  <c:v>0</c:v>
                </c:pt>
                <c:pt idx="471633">
                  <c:v>0</c:v>
                </c:pt>
                <c:pt idx="471634">
                  <c:v>0</c:v>
                </c:pt>
                <c:pt idx="471635">
                  <c:v>0</c:v>
                </c:pt>
                <c:pt idx="471636">
                  <c:v>0</c:v>
                </c:pt>
                <c:pt idx="471637">
                  <c:v>0</c:v>
                </c:pt>
                <c:pt idx="471638">
                  <c:v>0</c:v>
                </c:pt>
                <c:pt idx="471639">
                  <c:v>0</c:v>
                </c:pt>
                <c:pt idx="471640">
                  <c:v>0</c:v>
                </c:pt>
                <c:pt idx="471641">
                  <c:v>0</c:v>
                </c:pt>
                <c:pt idx="471642">
                  <c:v>0</c:v>
                </c:pt>
                <c:pt idx="471643">
                  <c:v>0</c:v>
                </c:pt>
                <c:pt idx="471644">
                  <c:v>0</c:v>
                </c:pt>
                <c:pt idx="471645">
                  <c:v>0</c:v>
                </c:pt>
                <c:pt idx="471646">
                  <c:v>0</c:v>
                </c:pt>
                <c:pt idx="471647">
                  <c:v>0</c:v>
                </c:pt>
                <c:pt idx="471648">
                  <c:v>0</c:v>
                </c:pt>
                <c:pt idx="471649">
                  <c:v>0</c:v>
                </c:pt>
                <c:pt idx="471650">
                  <c:v>0</c:v>
                </c:pt>
                <c:pt idx="471651">
                  <c:v>0</c:v>
                </c:pt>
                <c:pt idx="471652">
                  <c:v>0</c:v>
                </c:pt>
                <c:pt idx="471653">
                  <c:v>0</c:v>
                </c:pt>
                <c:pt idx="471654">
                  <c:v>0</c:v>
                </c:pt>
                <c:pt idx="471655">
                  <c:v>0</c:v>
                </c:pt>
                <c:pt idx="471656">
                  <c:v>0</c:v>
                </c:pt>
                <c:pt idx="471657">
                  <c:v>0</c:v>
                </c:pt>
                <c:pt idx="471658">
                  <c:v>0</c:v>
                </c:pt>
                <c:pt idx="471659">
                  <c:v>0</c:v>
                </c:pt>
                <c:pt idx="471660">
                  <c:v>0</c:v>
                </c:pt>
                <c:pt idx="471661">
                  <c:v>0</c:v>
                </c:pt>
                <c:pt idx="471662">
                  <c:v>0</c:v>
                </c:pt>
                <c:pt idx="471663">
                  <c:v>0</c:v>
                </c:pt>
                <c:pt idx="471664">
                  <c:v>0</c:v>
                </c:pt>
                <c:pt idx="471665">
                  <c:v>0</c:v>
                </c:pt>
                <c:pt idx="471666">
                  <c:v>0</c:v>
                </c:pt>
                <c:pt idx="471667">
                  <c:v>0</c:v>
                </c:pt>
                <c:pt idx="471668">
                  <c:v>0</c:v>
                </c:pt>
                <c:pt idx="471669">
                  <c:v>0</c:v>
                </c:pt>
                <c:pt idx="471670">
                  <c:v>0</c:v>
                </c:pt>
                <c:pt idx="471671">
                  <c:v>0</c:v>
                </c:pt>
                <c:pt idx="471672">
                  <c:v>0</c:v>
                </c:pt>
                <c:pt idx="471673">
                  <c:v>0</c:v>
                </c:pt>
                <c:pt idx="471674">
                  <c:v>0</c:v>
                </c:pt>
                <c:pt idx="471675">
                  <c:v>0</c:v>
                </c:pt>
                <c:pt idx="471676">
                  <c:v>0</c:v>
                </c:pt>
                <c:pt idx="471677">
                  <c:v>0</c:v>
                </c:pt>
                <c:pt idx="471678">
                  <c:v>0</c:v>
                </c:pt>
                <c:pt idx="471679">
                  <c:v>0</c:v>
                </c:pt>
                <c:pt idx="471680">
                  <c:v>0</c:v>
                </c:pt>
                <c:pt idx="471681">
                  <c:v>0</c:v>
                </c:pt>
                <c:pt idx="471682">
                  <c:v>0</c:v>
                </c:pt>
                <c:pt idx="471683">
                  <c:v>0</c:v>
                </c:pt>
                <c:pt idx="471684">
                  <c:v>0</c:v>
                </c:pt>
                <c:pt idx="471685">
                  <c:v>0</c:v>
                </c:pt>
                <c:pt idx="471686">
                  <c:v>0</c:v>
                </c:pt>
                <c:pt idx="471687">
                  <c:v>0</c:v>
                </c:pt>
                <c:pt idx="471688">
                  <c:v>0</c:v>
                </c:pt>
                <c:pt idx="471689">
                  <c:v>0</c:v>
                </c:pt>
                <c:pt idx="471690">
                  <c:v>0</c:v>
                </c:pt>
                <c:pt idx="471691">
                  <c:v>0</c:v>
                </c:pt>
                <c:pt idx="471692">
                  <c:v>0</c:v>
                </c:pt>
                <c:pt idx="471693">
                  <c:v>0</c:v>
                </c:pt>
                <c:pt idx="471694">
                  <c:v>0</c:v>
                </c:pt>
                <c:pt idx="471695">
                  <c:v>0</c:v>
                </c:pt>
                <c:pt idx="471696">
                  <c:v>0</c:v>
                </c:pt>
                <c:pt idx="471697">
                  <c:v>0</c:v>
                </c:pt>
                <c:pt idx="471698">
                  <c:v>0</c:v>
                </c:pt>
                <c:pt idx="471699">
                  <c:v>0</c:v>
                </c:pt>
                <c:pt idx="471700">
                  <c:v>0</c:v>
                </c:pt>
                <c:pt idx="471701">
                  <c:v>0</c:v>
                </c:pt>
                <c:pt idx="471702">
                  <c:v>0</c:v>
                </c:pt>
                <c:pt idx="471703">
                  <c:v>0</c:v>
                </c:pt>
                <c:pt idx="471704">
                  <c:v>0</c:v>
                </c:pt>
                <c:pt idx="471705">
                  <c:v>0</c:v>
                </c:pt>
                <c:pt idx="471706">
                  <c:v>0</c:v>
                </c:pt>
                <c:pt idx="471707">
                  <c:v>0</c:v>
                </c:pt>
                <c:pt idx="471708">
                  <c:v>0</c:v>
                </c:pt>
                <c:pt idx="471709">
                  <c:v>0</c:v>
                </c:pt>
                <c:pt idx="471710">
                  <c:v>0</c:v>
                </c:pt>
                <c:pt idx="471711">
                  <c:v>0</c:v>
                </c:pt>
                <c:pt idx="471712">
                  <c:v>0</c:v>
                </c:pt>
                <c:pt idx="471713">
                  <c:v>0</c:v>
                </c:pt>
                <c:pt idx="471714">
                  <c:v>0</c:v>
                </c:pt>
                <c:pt idx="471715">
                  <c:v>0</c:v>
                </c:pt>
                <c:pt idx="471716">
                  <c:v>0</c:v>
                </c:pt>
                <c:pt idx="471717">
                  <c:v>0</c:v>
                </c:pt>
                <c:pt idx="471718">
                  <c:v>0</c:v>
                </c:pt>
                <c:pt idx="471719">
                  <c:v>0</c:v>
                </c:pt>
                <c:pt idx="471720">
                  <c:v>0</c:v>
                </c:pt>
                <c:pt idx="471721">
                  <c:v>0</c:v>
                </c:pt>
                <c:pt idx="471722">
                  <c:v>0</c:v>
                </c:pt>
                <c:pt idx="471723">
                  <c:v>0</c:v>
                </c:pt>
                <c:pt idx="471724">
                  <c:v>0</c:v>
                </c:pt>
                <c:pt idx="471725">
                  <c:v>0</c:v>
                </c:pt>
                <c:pt idx="471726">
                  <c:v>0</c:v>
                </c:pt>
                <c:pt idx="471727">
                  <c:v>0</c:v>
                </c:pt>
                <c:pt idx="471728">
                  <c:v>0</c:v>
                </c:pt>
                <c:pt idx="471729">
                  <c:v>0</c:v>
                </c:pt>
                <c:pt idx="471730">
                  <c:v>0</c:v>
                </c:pt>
                <c:pt idx="471731">
                  <c:v>0</c:v>
                </c:pt>
                <c:pt idx="471732">
                  <c:v>0</c:v>
                </c:pt>
                <c:pt idx="471733">
                  <c:v>0</c:v>
                </c:pt>
                <c:pt idx="471734">
                  <c:v>0</c:v>
                </c:pt>
                <c:pt idx="471735">
                  <c:v>0</c:v>
                </c:pt>
                <c:pt idx="471736">
                  <c:v>0</c:v>
                </c:pt>
                <c:pt idx="471737">
                  <c:v>0</c:v>
                </c:pt>
                <c:pt idx="471738">
                  <c:v>0</c:v>
                </c:pt>
                <c:pt idx="471739">
                  <c:v>0</c:v>
                </c:pt>
                <c:pt idx="471740">
                  <c:v>0</c:v>
                </c:pt>
                <c:pt idx="471741">
                  <c:v>0</c:v>
                </c:pt>
                <c:pt idx="471742">
                  <c:v>0</c:v>
                </c:pt>
                <c:pt idx="471743">
                  <c:v>0</c:v>
                </c:pt>
                <c:pt idx="471744">
                  <c:v>0</c:v>
                </c:pt>
                <c:pt idx="471745">
                  <c:v>0</c:v>
                </c:pt>
                <c:pt idx="471746">
                  <c:v>0</c:v>
                </c:pt>
                <c:pt idx="471747">
                  <c:v>0</c:v>
                </c:pt>
                <c:pt idx="471748">
                  <c:v>0</c:v>
                </c:pt>
                <c:pt idx="471749">
                  <c:v>0</c:v>
                </c:pt>
                <c:pt idx="471750">
                  <c:v>0</c:v>
                </c:pt>
                <c:pt idx="471751">
                  <c:v>0</c:v>
                </c:pt>
                <c:pt idx="471752">
                  <c:v>0</c:v>
                </c:pt>
                <c:pt idx="471753">
                  <c:v>0</c:v>
                </c:pt>
                <c:pt idx="471754">
                  <c:v>0</c:v>
                </c:pt>
                <c:pt idx="471755">
                  <c:v>0</c:v>
                </c:pt>
                <c:pt idx="471756">
                  <c:v>0</c:v>
                </c:pt>
                <c:pt idx="471757">
                  <c:v>0</c:v>
                </c:pt>
                <c:pt idx="471758">
                  <c:v>0</c:v>
                </c:pt>
                <c:pt idx="471759">
                  <c:v>0</c:v>
                </c:pt>
                <c:pt idx="471760">
                  <c:v>0</c:v>
                </c:pt>
                <c:pt idx="471761">
                  <c:v>0</c:v>
                </c:pt>
                <c:pt idx="471762">
                  <c:v>0</c:v>
                </c:pt>
                <c:pt idx="471763">
                  <c:v>0</c:v>
                </c:pt>
                <c:pt idx="471764">
                  <c:v>0</c:v>
                </c:pt>
                <c:pt idx="471765">
                  <c:v>0</c:v>
                </c:pt>
                <c:pt idx="471766">
                  <c:v>0</c:v>
                </c:pt>
                <c:pt idx="471767">
                  <c:v>0</c:v>
                </c:pt>
                <c:pt idx="471768">
                  <c:v>0</c:v>
                </c:pt>
                <c:pt idx="471769">
                  <c:v>0</c:v>
                </c:pt>
                <c:pt idx="471770">
                  <c:v>0</c:v>
                </c:pt>
                <c:pt idx="471771">
                  <c:v>0</c:v>
                </c:pt>
                <c:pt idx="471772">
                  <c:v>0</c:v>
                </c:pt>
                <c:pt idx="471773">
                  <c:v>0</c:v>
                </c:pt>
                <c:pt idx="471774">
                  <c:v>0</c:v>
                </c:pt>
                <c:pt idx="471775">
                  <c:v>0</c:v>
                </c:pt>
                <c:pt idx="471776">
                  <c:v>0</c:v>
                </c:pt>
                <c:pt idx="471777">
                  <c:v>0</c:v>
                </c:pt>
                <c:pt idx="471778">
                  <c:v>0</c:v>
                </c:pt>
                <c:pt idx="471779">
                  <c:v>0</c:v>
                </c:pt>
                <c:pt idx="471780">
                  <c:v>0</c:v>
                </c:pt>
                <c:pt idx="471781">
                  <c:v>0</c:v>
                </c:pt>
                <c:pt idx="471782">
                  <c:v>0</c:v>
                </c:pt>
                <c:pt idx="471783">
                  <c:v>0</c:v>
                </c:pt>
                <c:pt idx="471784">
                  <c:v>0</c:v>
                </c:pt>
                <c:pt idx="471785">
                  <c:v>0</c:v>
                </c:pt>
                <c:pt idx="471786">
                  <c:v>0</c:v>
                </c:pt>
                <c:pt idx="471787">
                  <c:v>0</c:v>
                </c:pt>
                <c:pt idx="471788">
                  <c:v>0</c:v>
                </c:pt>
                <c:pt idx="471789">
                  <c:v>0</c:v>
                </c:pt>
                <c:pt idx="471790">
                  <c:v>0</c:v>
                </c:pt>
                <c:pt idx="471791">
                  <c:v>0</c:v>
                </c:pt>
                <c:pt idx="471792">
                  <c:v>0</c:v>
                </c:pt>
                <c:pt idx="471793">
                  <c:v>0</c:v>
                </c:pt>
                <c:pt idx="471794">
                  <c:v>0</c:v>
                </c:pt>
                <c:pt idx="471795">
                  <c:v>0</c:v>
                </c:pt>
                <c:pt idx="471796">
                  <c:v>0</c:v>
                </c:pt>
                <c:pt idx="471797">
                  <c:v>0</c:v>
                </c:pt>
                <c:pt idx="471798">
                  <c:v>0</c:v>
                </c:pt>
                <c:pt idx="471799">
                  <c:v>0</c:v>
                </c:pt>
                <c:pt idx="471800">
                  <c:v>0</c:v>
                </c:pt>
                <c:pt idx="471801">
                  <c:v>0</c:v>
                </c:pt>
                <c:pt idx="471802">
                  <c:v>0</c:v>
                </c:pt>
                <c:pt idx="471803">
                  <c:v>0</c:v>
                </c:pt>
                <c:pt idx="471804">
                  <c:v>0</c:v>
                </c:pt>
                <c:pt idx="471805">
                  <c:v>0</c:v>
                </c:pt>
                <c:pt idx="471806">
                  <c:v>0</c:v>
                </c:pt>
                <c:pt idx="471807">
                  <c:v>0</c:v>
                </c:pt>
                <c:pt idx="471808">
                  <c:v>0</c:v>
                </c:pt>
                <c:pt idx="471809">
                  <c:v>0</c:v>
                </c:pt>
                <c:pt idx="471810">
                  <c:v>0</c:v>
                </c:pt>
                <c:pt idx="471811">
                  <c:v>0</c:v>
                </c:pt>
                <c:pt idx="471812">
                  <c:v>0</c:v>
                </c:pt>
                <c:pt idx="471813">
                  <c:v>0</c:v>
                </c:pt>
                <c:pt idx="471814">
                  <c:v>0</c:v>
                </c:pt>
                <c:pt idx="471815">
                  <c:v>0</c:v>
                </c:pt>
                <c:pt idx="471816">
                  <c:v>0</c:v>
                </c:pt>
                <c:pt idx="471817">
                  <c:v>0</c:v>
                </c:pt>
                <c:pt idx="471818">
                  <c:v>0</c:v>
                </c:pt>
                <c:pt idx="471819">
                  <c:v>0</c:v>
                </c:pt>
                <c:pt idx="471820">
                  <c:v>0</c:v>
                </c:pt>
                <c:pt idx="471821">
                  <c:v>0</c:v>
                </c:pt>
                <c:pt idx="471822">
                  <c:v>0</c:v>
                </c:pt>
                <c:pt idx="471823">
                  <c:v>0</c:v>
                </c:pt>
                <c:pt idx="471824">
                  <c:v>0</c:v>
                </c:pt>
                <c:pt idx="471825">
                  <c:v>0</c:v>
                </c:pt>
                <c:pt idx="471826">
                  <c:v>0</c:v>
                </c:pt>
                <c:pt idx="471827">
                  <c:v>0</c:v>
                </c:pt>
                <c:pt idx="471828">
                  <c:v>0</c:v>
                </c:pt>
                <c:pt idx="471829">
                  <c:v>0</c:v>
                </c:pt>
                <c:pt idx="471830">
                  <c:v>0</c:v>
                </c:pt>
                <c:pt idx="471831">
                  <c:v>0</c:v>
                </c:pt>
                <c:pt idx="471832">
                  <c:v>0</c:v>
                </c:pt>
                <c:pt idx="471833">
                  <c:v>0</c:v>
                </c:pt>
                <c:pt idx="471834">
                  <c:v>0</c:v>
                </c:pt>
                <c:pt idx="471835">
                  <c:v>0</c:v>
                </c:pt>
                <c:pt idx="471836">
                  <c:v>0</c:v>
                </c:pt>
                <c:pt idx="471837">
                  <c:v>0</c:v>
                </c:pt>
                <c:pt idx="471838">
                  <c:v>0</c:v>
                </c:pt>
                <c:pt idx="471839">
                  <c:v>0</c:v>
                </c:pt>
                <c:pt idx="471840">
                  <c:v>0</c:v>
                </c:pt>
                <c:pt idx="471841">
                  <c:v>0</c:v>
                </c:pt>
                <c:pt idx="471842">
                  <c:v>0</c:v>
                </c:pt>
                <c:pt idx="471843">
                  <c:v>0</c:v>
                </c:pt>
                <c:pt idx="471844">
                  <c:v>0</c:v>
                </c:pt>
                <c:pt idx="471845">
                  <c:v>0</c:v>
                </c:pt>
                <c:pt idx="471846">
                  <c:v>0</c:v>
                </c:pt>
                <c:pt idx="471847">
                  <c:v>0</c:v>
                </c:pt>
                <c:pt idx="471848">
                  <c:v>0</c:v>
                </c:pt>
                <c:pt idx="471849">
                  <c:v>0</c:v>
                </c:pt>
                <c:pt idx="471850">
                  <c:v>0</c:v>
                </c:pt>
                <c:pt idx="471851">
                  <c:v>0</c:v>
                </c:pt>
                <c:pt idx="471852">
                  <c:v>0</c:v>
                </c:pt>
                <c:pt idx="471853">
                  <c:v>0</c:v>
                </c:pt>
                <c:pt idx="471854">
                  <c:v>0</c:v>
                </c:pt>
                <c:pt idx="471855">
                  <c:v>0</c:v>
                </c:pt>
                <c:pt idx="471856">
                  <c:v>0</c:v>
                </c:pt>
                <c:pt idx="471857">
                  <c:v>0</c:v>
                </c:pt>
                <c:pt idx="471858">
                  <c:v>0</c:v>
                </c:pt>
                <c:pt idx="471859">
                  <c:v>0</c:v>
                </c:pt>
                <c:pt idx="471860">
                  <c:v>0</c:v>
                </c:pt>
                <c:pt idx="471861">
                  <c:v>0</c:v>
                </c:pt>
                <c:pt idx="471862">
                  <c:v>0</c:v>
                </c:pt>
                <c:pt idx="471863">
                  <c:v>0</c:v>
                </c:pt>
                <c:pt idx="471864">
                  <c:v>0</c:v>
                </c:pt>
                <c:pt idx="471865">
                  <c:v>0</c:v>
                </c:pt>
                <c:pt idx="471866">
                  <c:v>0</c:v>
                </c:pt>
                <c:pt idx="471867">
                  <c:v>0</c:v>
                </c:pt>
                <c:pt idx="471868">
                  <c:v>0</c:v>
                </c:pt>
                <c:pt idx="471869">
                  <c:v>0</c:v>
                </c:pt>
                <c:pt idx="471870">
                  <c:v>0</c:v>
                </c:pt>
                <c:pt idx="471871">
                  <c:v>0</c:v>
                </c:pt>
                <c:pt idx="471872">
                  <c:v>0</c:v>
                </c:pt>
                <c:pt idx="471873">
                  <c:v>0</c:v>
                </c:pt>
                <c:pt idx="471874">
                  <c:v>0</c:v>
                </c:pt>
                <c:pt idx="471875">
                  <c:v>0</c:v>
                </c:pt>
                <c:pt idx="471876">
                  <c:v>0</c:v>
                </c:pt>
                <c:pt idx="471877">
                  <c:v>0</c:v>
                </c:pt>
                <c:pt idx="471878">
                  <c:v>0</c:v>
                </c:pt>
                <c:pt idx="471879">
                  <c:v>0</c:v>
                </c:pt>
                <c:pt idx="471880">
                  <c:v>0</c:v>
                </c:pt>
                <c:pt idx="471881">
                  <c:v>0</c:v>
                </c:pt>
                <c:pt idx="471882">
                  <c:v>0</c:v>
                </c:pt>
                <c:pt idx="471883">
                  <c:v>0</c:v>
                </c:pt>
                <c:pt idx="471884">
                  <c:v>0</c:v>
                </c:pt>
                <c:pt idx="471885">
                  <c:v>0</c:v>
                </c:pt>
                <c:pt idx="471886">
                  <c:v>0</c:v>
                </c:pt>
                <c:pt idx="471887">
                  <c:v>0</c:v>
                </c:pt>
                <c:pt idx="471888">
                  <c:v>0</c:v>
                </c:pt>
                <c:pt idx="471889">
                  <c:v>0</c:v>
                </c:pt>
                <c:pt idx="471890">
                  <c:v>0</c:v>
                </c:pt>
                <c:pt idx="471891">
                  <c:v>0</c:v>
                </c:pt>
                <c:pt idx="471892">
                  <c:v>0</c:v>
                </c:pt>
                <c:pt idx="471893">
                  <c:v>0</c:v>
                </c:pt>
                <c:pt idx="471894">
                  <c:v>0</c:v>
                </c:pt>
                <c:pt idx="471895">
                  <c:v>0</c:v>
                </c:pt>
                <c:pt idx="471896">
                  <c:v>0</c:v>
                </c:pt>
                <c:pt idx="471897">
                  <c:v>0</c:v>
                </c:pt>
                <c:pt idx="471898">
                  <c:v>0</c:v>
                </c:pt>
                <c:pt idx="471899">
                  <c:v>0</c:v>
                </c:pt>
                <c:pt idx="471900">
                  <c:v>0</c:v>
                </c:pt>
                <c:pt idx="471901">
                  <c:v>0</c:v>
                </c:pt>
                <c:pt idx="471902">
                  <c:v>0</c:v>
                </c:pt>
                <c:pt idx="471903">
                  <c:v>0</c:v>
                </c:pt>
                <c:pt idx="471904">
                  <c:v>0</c:v>
                </c:pt>
                <c:pt idx="471905">
                  <c:v>0</c:v>
                </c:pt>
                <c:pt idx="471906">
                  <c:v>0</c:v>
                </c:pt>
                <c:pt idx="471907">
                  <c:v>0</c:v>
                </c:pt>
                <c:pt idx="471908">
                  <c:v>0</c:v>
                </c:pt>
                <c:pt idx="471909">
                  <c:v>0</c:v>
                </c:pt>
                <c:pt idx="471910">
                  <c:v>0</c:v>
                </c:pt>
                <c:pt idx="471911">
                  <c:v>0</c:v>
                </c:pt>
                <c:pt idx="471912">
                  <c:v>0</c:v>
                </c:pt>
                <c:pt idx="471913">
                  <c:v>0</c:v>
                </c:pt>
                <c:pt idx="471914">
                  <c:v>0</c:v>
                </c:pt>
                <c:pt idx="471915">
                  <c:v>0</c:v>
                </c:pt>
                <c:pt idx="471916">
                  <c:v>0</c:v>
                </c:pt>
                <c:pt idx="471917">
                  <c:v>0</c:v>
                </c:pt>
                <c:pt idx="471918">
                  <c:v>0</c:v>
                </c:pt>
                <c:pt idx="471919">
                  <c:v>0</c:v>
                </c:pt>
                <c:pt idx="471920">
                  <c:v>0</c:v>
                </c:pt>
                <c:pt idx="471921">
                  <c:v>0</c:v>
                </c:pt>
                <c:pt idx="471922">
                  <c:v>0</c:v>
                </c:pt>
                <c:pt idx="471923">
                  <c:v>0</c:v>
                </c:pt>
                <c:pt idx="471924">
                  <c:v>0</c:v>
                </c:pt>
                <c:pt idx="471925">
                  <c:v>0</c:v>
                </c:pt>
                <c:pt idx="471926">
                  <c:v>0</c:v>
                </c:pt>
                <c:pt idx="471927">
                  <c:v>0</c:v>
                </c:pt>
                <c:pt idx="471928">
                  <c:v>0</c:v>
                </c:pt>
                <c:pt idx="471929">
                  <c:v>0</c:v>
                </c:pt>
                <c:pt idx="471930">
                  <c:v>0</c:v>
                </c:pt>
                <c:pt idx="471931">
                  <c:v>0</c:v>
                </c:pt>
                <c:pt idx="471932">
                  <c:v>0</c:v>
                </c:pt>
                <c:pt idx="471933">
                  <c:v>0</c:v>
                </c:pt>
                <c:pt idx="471934">
                  <c:v>0</c:v>
                </c:pt>
                <c:pt idx="471935">
                  <c:v>0</c:v>
                </c:pt>
                <c:pt idx="471936">
                  <c:v>0</c:v>
                </c:pt>
                <c:pt idx="471937">
                  <c:v>0</c:v>
                </c:pt>
                <c:pt idx="471938">
                  <c:v>0</c:v>
                </c:pt>
                <c:pt idx="471939">
                  <c:v>0</c:v>
                </c:pt>
                <c:pt idx="471940">
                  <c:v>0</c:v>
                </c:pt>
                <c:pt idx="471941">
                  <c:v>0</c:v>
                </c:pt>
                <c:pt idx="471942">
                  <c:v>0</c:v>
                </c:pt>
                <c:pt idx="471943">
                  <c:v>0</c:v>
                </c:pt>
                <c:pt idx="471944">
                  <c:v>0</c:v>
                </c:pt>
                <c:pt idx="471945">
                  <c:v>0</c:v>
                </c:pt>
                <c:pt idx="471946">
                  <c:v>0</c:v>
                </c:pt>
                <c:pt idx="471947">
                  <c:v>0</c:v>
                </c:pt>
                <c:pt idx="471948">
                  <c:v>0</c:v>
                </c:pt>
                <c:pt idx="471949">
                  <c:v>0</c:v>
                </c:pt>
                <c:pt idx="471950">
                  <c:v>0</c:v>
                </c:pt>
                <c:pt idx="471951">
                  <c:v>0</c:v>
                </c:pt>
                <c:pt idx="471952">
                  <c:v>0</c:v>
                </c:pt>
                <c:pt idx="471953">
                  <c:v>0</c:v>
                </c:pt>
                <c:pt idx="471954">
                  <c:v>0</c:v>
                </c:pt>
                <c:pt idx="471955">
                  <c:v>0</c:v>
                </c:pt>
                <c:pt idx="471956">
                  <c:v>0</c:v>
                </c:pt>
                <c:pt idx="471957">
                  <c:v>0</c:v>
                </c:pt>
                <c:pt idx="471958">
                  <c:v>0</c:v>
                </c:pt>
                <c:pt idx="471959">
                  <c:v>0</c:v>
                </c:pt>
                <c:pt idx="471960">
                  <c:v>0</c:v>
                </c:pt>
                <c:pt idx="471961">
                  <c:v>0</c:v>
                </c:pt>
                <c:pt idx="471962">
                  <c:v>0</c:v>
                </c:pt>
                <c:pt idx="471963">
                  <c:v>0</c:v>
                </c:pt>
                <c:pt idx="471964">
                  <c:v>0</c:v>
                </c:pt>
                <c:pt idx="471965">
                  <c:v>0</c:v>
                </c:pt>
                <c:pt idx="471966">
                  <c:v>0</c:v>
                </c:pt>
                <c:pt idx="471967">
                  <c:v>0</c:v>
                </c:pt>
                <c:pt idx="471968">
                  <c:v>0</c:v>
                </c:pt>
                <c:pt idx="471969">
                  <c:v>0</c:v>
                </c:pt>
                <c:pt idx="471970">
                  <c:v>0</c:v>
                </c:pt>
                <c:pt idx="471971">
                  <c:v>0</c:v>
                </c:pt>
                <c:pt idx="471972">
                  <c:v>0</c:v>
                </c:pt>
                <c:pt idx="471973">
                  <c:v>0</c:v>
                </c:pt>
                <c:pt idx="471974">
                  <c:v>0</c:v>
                </c:pt>
                <c:pt idx="471975">
                  <c:v>0</c:v>
                </c:pt>
                <c:pt idx="471976">
                  <c:v>0</c:v>
                </c:pt>
                <c:pt idx="471977">
                  <c:v>0</c:v>
                </c:pt>
                <c:pt idx="471978">
                  <c:v>0</c:v>
                </c:pt>
                <c:pt idx="471979">
                  <c:v>0</c:v>
                </c:pt>
                <c:pt idx="471980">
                  <c:v>0</c:v>
                </c:pt>
                <c:pt idx="471981">
                  <c:v>0</c:v>
                </c:pt>
                <c:pt idx="471982">
                  <c:v>0</c:v>
                </c:pt>
                <c:pt idx="471983">
                  <c:v>0</c:v>
                </c:pt>
                <c:pt idx="471984">
                  <c:v>0</c:v>
                </c:pt>
                <c:pt idx="471985">
                  <c:v>0</c:v>
                </c:pt>
                <c:pt idx="471986">
                  <c:v>0</c:v>
                </c:pt>
                <c:pt idx="471987">
                  <c:v>0</c:v>
                </c:pt>
                <c:pt idx="471988">
                  <c:v>0</c:v>
                </c:pt>
                <c:pt idx="471989">
                  <c:v>0</c:v>
                </c:pt>
                <c:pt idx="471990">
                  <c:v>0</c:v>
                </c:pt>
                <c:pt idx="471991">
                  <c:v>0</c:v>
                </c:pt>
                <c:pt idx="471992">
                  <c:v>0</c:v>
                </c:pt>
                <c:pt idx="471993">
                  <c:v>0</c:v>
                </c:pt>
                <c:pt idx="471994">
                  <c:v>0</c:v>
                </c:pt>
                <c:pt idx="471995">
                  <c:v>0</c:v>
                </c:pt>
                <c:pt idx="471996">
                  <c:v>0</c:v>
                </c:pt>
                <c:pt idx="471997">
                  <c:v>0</c:v>
                </c:pt>
                <c:pt idx="471998">
                  <c:v>0</c:v>
                </c:pt>
                <c:pt idx="471999">
                  <c:v>0</c:v>
                </c:pt>
                <c:pt idx="472000">
                  <c:v>0</c:v>
                </c:pt>
                <c:pt idx="472001">
                  <c:v>0</c:v>
                </c:pt>
                <c:pt idx="472002">
                  <c:v>0</c:v>
                </c:pt>
                <c:pt idx="472003">
                  <c:v>0</c:v>
                </c:pt>
                <c:pt idx="472004">
                  <c:v>0</c:v>
                </c:pt>
                <c:pt idx="472005">
                  <c:v>0</c:v>
                </c:pt>
                <c:pt idx="472006">
                  <c:v>0</c:v>
                </c:pt>
                <c:pt idx="472007">
                  <c:v>0</c:v>
                </c:pt>
                <c:pt idx="472008">
                  <c:v>0</c:v>
                </c:pt>
                <c:pt idx="472009">
                  <c:v>0</c:v>
                </c:pt>
                <c:pt idx="472010">
                  <c:v>0</c:v>
                </c:pt>
                <c:pt idx="472011">
                  <c:v>0</c:v>
                </c:pt>
                <c:pt idx="472012">
                  <c:v>0</c:v>
                </c:pt>
                <c:pt idx="472013">
                  <c:v>0</c:v>
                </c:pt>
                <c:pt idx="472014">
                  <c:v>0</c:v>
                </c:pt>
                <c:pt idx="472015">
                  <c:v>0</c:v>
                </c:pt>
                <c:pt idx="472016">
                  <c:v>0</c:v>
                </c:pt>
                <c:pt idx="472017">
                  <c:v>0</c:v>
                </c:pt>
                <c:pt idx="472018">
                  <c:v>0</c:v>
                </c:pt>
                <c:pt idx="472019">
                  <c:v>0</c:v>
                </c:pt>
                <c:pt idx="472020">
                  <c:v>0</c:v>
                </c:pt>
                <c:pt idx="472021">
                  <c:v>0</c:v>
                </c:pt>
                <c:pt idx="472022">
                  <c:v>0</c:v>
                </c:pt>
                <c:pt idx="472023">
                  <c:v>0</c:v>
                </c:pt>
                <c:pt idx="472024">
                  <c:v>0</c:v>
                </c:pt>
                <c:pt idx="472025">
                  <c:v>0</c:v>
                </c:pt>
                <c:pt idx="472026">
                  <c:v>0</c:v>
                </c:pt>
                <c:pt idx="472027">
                  <c:v>0</c:v>
                </c:pt>
                <c:pt idx="472028">
                  <c:v>0</c:v>
                </c:pt>
                <c:pt idx="472029">
                  <c:v>0</c:v>
                </c:pt>
                <c:pt idx="472030">
                  <c:v>0</c:v>
                </c:pt>
                <c:pt idx="472031">
                  <c:v>0</c:v>
                </c:pt>
                <c:pt idx="472032">
                  <c:v>0</c:v>
                </c:pt>
                <c:pt idx="472033">
                  <c:v>0</c:v>
                </c:pt>
                <c:pt idx="472034">
                  <c:v>0</c:v>
                </c:pt>
                <c:pt idx="472035">
                  <c:v>0</c:v>
                </c:pt>
                <c:pt idx="472036">
                  <c:v>0</c:v>
                </c:pt>
                <c:pt idx="472037">
                  <c:v>0</c:v>
                </c:pt>
                <c:pt idx="472038">
                  <c:v>0</c:v>
                </c:pt>
                <c:pt idx="472039">
                  <c:v>0</c:v>
                </c:pt>
                <c:pt idx="472040">
                  <c:v>0</c:v>
                </c:pt>
                <c:pt idx="472041">
                  <c:v>0</c:v>
                </c:pt>
                <c:pt idx="472042">
                  <c:v>0</c:v>
                </c:pt>
                <c:pt idx="472043">
                  <c:v>0</c:v>
                </c:pt>
                <c:pt idx="472044">
                  <c:v>0</c:v>
                </c:pt>
                <c:pt idx="472045">
                  <c:v>0</c:v>
                </c:pt>
                <c:pt idx="472046">
                  <c:v>0</c:v>
                </c:pt>
                <c:pt idx="472047">
                  <c:v>0</c:v>
                </c:pt>
                <c:pt idx="472048">
                  <c:v>0</c:v>
                </c:pt>
                <c:pt idx="472049">
                  <c:v>0</c:v>
                </c:pt>
                <c:pt idx="472050">
                  <c:v>0</c:v>
                </c:pt>
                <c:pt idx="472051">
                  <c:v>0</c:v>
                </c:pt>
                <c:pt idx="472052">
                  <c:v>0</c:v>
                </c:pt>
                <c:pt idx="472053">
                  <c:v>0</c:v>
                </c:pt>
                <c:pt idx="472054">
                  <c:v>0</c:v>
                </c:pt>
                <c:pt idx="472055">
                  <c:v>0</c:v>
                </c:pt>
                <c:pt idx="472056">
                  <c:v>0</c:v>
                </c:pt>
                <c:pt idx="472057">
                  <c:v>0</c:v>
                </c:pt>
                <c:pt idx="472058">
                  <c:v>0</c:v>
                </c:pt>
                <c:pt idx="472059">
                  <c:v>0</c:v>
                </c:pt>
                <c:pt idx="472060">
                  <c:v>0</c:v>
                </c:pt>
                <c:pt idx="472061">
                  <c:v>0</c:v>
                </c:pt>
                <c:pt idx="472062">
                  <c:v>0</c:v>
                </c:pt>
                <c:pt idx="472063">
                  <c:v>0</c:v>
                </c:pt>
                <c:pt idx="472064">
                  <c:v>0</c:v>
                </c:pt>
                <c:pt idx="472065">
                  <c:v>0</c:v>
                </c:pt>
                <c:pt idx="472066">
                  <c:v>0</c:v>
                </c:pt>
                <c:pt idx="472067">
                  <c:v>0</c:v>
                </c:pt>
                <c:pt idx="472068">
                  <c:v>0</c:v>
                </c:pt>
                <c:pt idx="472069">
                  <c:v>0</c:v>
                </c:pt>
                <c:pt idx="472070">
                  <c:v>0</c:v>
                </c:pt>
                <c:pt idx="472071">
                  <c:v>0</c:v>
                </c:pt>
                <c:pt idx="472072">
                  <c:v>0</c:v>
                </c:pt>
                <c:pt idx="472073">
                  <c:v>0</c:v>
                </c:pt>
                <c:pt idx="472074">
                  <c:v>0</c:v>
                </c:pt>
                <c:pt idx="472075">
                  <c:v>0</c:v>
                </c:pt>
                <c:pt idx="472076">
                  <c:v>0</c:v>
                </c:pt>
                <c:pt idx="472077">
                  <c:v>0</c:v>
                </c:pt>
                <c:pt idx="472078">
                  <c:v>0</c:v>
                </c:pt>
                <c:pt idx="472079">
                  <c:v>0</c:v>
                </c:pt>
                <c:pt idx="472080">
                  <c:v>0</c:v>
                </c:pt>
                <c:pt idx="472081">
                  <c:v>0</c:v>
                </c:pt>
                <c:pt idx="472082">
                  <c:v>0</c:v>
                </c:pt>
                <c:pt idx="472083">
                  <c:v>0</c:v>
                </c:pt>
                <c:pt idx="472084">
                  <c:v>0</c:v>
                </c:pt>
                <c:pt idx="472085">
                  <c:v>0</c:v>
                </c:pt>
                <c:pt idx="472086">
                  <c:v>0</c:v>
                </c:pt>
                <c:pt idx="472087">
                  <c:v>0</c:v>
                </c:pt>
                <c:pt idx="472088">
                  <c:v>0</c:v>
                </c:pt>
                <c:pt idx="472089">
                  <c:v>0</c:v>
                </c:pt>
                <c:pt idx="472090">
                  <c:v>0</c:v>
                </c:pt>
                <c:pt idx="472091">
                  <c:v>0</c:v>
                </c:pt>
                <c:pt idx="472092">
                  <c:v>0</c:v>
                </c:pt>
                <c:pt idx="472093">
                  <c:v>0</c:v>
                </c:pt>
                <c:pt idx="472094">
                  <c:v>0</c:v>
                </c:pt>
                <c:pt idx="472095">
                  <c:v>0</c:v>
                </c:pt>
                <c:pt idx="472096">
                  <c:v>0</c:v>
                </c:pt>
                <c:pt idx="472097">
                  <c:v>0</c:v>
                </c:pt>
                <c:pt idx="472098">
                  <c:v>0</c:v>
                </c:pt>
                <c:pt idx="472099">
                  <c:v>0</c:v>
                </c:pt>
                <c:pt idx="472100">
                  <c:v>0</c:v>
                </c:pt>
                <c:pt idx="472101">
                  <c:v>0</c:v>
                </c:pt>
                <c:pt idx="472102">
                  <c:v>0</c:v>
                </c:pt>
                <c:pt idx="472103">
                  <c:v>0</c:v>
                </c:pt>
                <c:pt idx="472104">
                  <c:v>0</c:v>
                </c:pt>
                <c:pt idx="472105">
                  <c:v>0</c:v>
                </c:pt>
                <c:pt idx="472106">
                  <c:v>0</c:v>
                </c:pt>
                <c:pt idx="472107">
                  <c:v>0</c:v>
                </c:pt>
                <c:pt idx="472108">
                  <c:v>0</c:v>
                </c:pt>
                <c:pt idx="472109">
                  <c:v>0</c:v>
                </c:pt>
                <c:pt idx="472110">
                  <c:v>0</c:v>
                </c:pt>
                <c:pt idx="472111">
                  <c:v>0</c:v>
                </c:pt>
                <c:pt idx="472112">
                  <c:v>0</c:v>
                </c:pt>
                <c:pt idx="472113">
                  <c:v>0</c:v>
                </c:pt>
                <c:pt idx="472114">
                  <c:v>0</c:v>
                </c:pt>
                <c:pt idx="472115">
                  <c:v>0</c:v>
                </c:pt>
                <c:pt idx="472116">
                  <c:v>0</c:v>
                </c:pt>
                <c:pt idx="472117">
                  <c:v>0</c:v>
                </c:pt>
                <c:pt idx="472118">
                  <c:v>0</c:v>
                </c:pt>
                <c:pt idx="472119">
                  <c:v>0</c:v>
                </c:pt>
                <c:pt idx="472120">
                  <c:v>0</c:v>
                </c:pt>
                <c:pt idx="472121">
                  <c:v>0</c:v>
                </c:pt>
                <c:pt idx="472122">
                  <c:v>0</c:v>
                </c:pt>
                <c:pt idx="472123">
                  <c:v>0</c:v>
                </c:pt>
                <c:pt idx="472124">
                  <c:v>0</c:v>
                </c:pt>
                <c:pt idx="472125">
                  <c:v>0</c:v>
                </c:pt>
                <c:pt idx="472126">
                  <c:v>0</c:v>
                </c:pt>
                <c:pt idx="472127">
                  <c:v>0</c:v>
                </c:pt>
                <c:pt idx="472128">
                  <c:v>0</c:v>
                </c:pt>
                <c:pt idx="472129">
                  <c:v>0</c:v>
                </c:pt>
                <c:pt idx="472130">
                  <c:v>0</c:v>
                </c:pt>
                <c:pt idx="472131">
                  <c:v>0</c:v>
                </c:pt>
                <c:pt idx="472132">
                  <c:v>0</c:v>
                </c:pt>
                <c:pt idx="472133">
                  <c:v>0</c:v>
                </c:pt>
                <c:pt idx="472134">
                  <c:v>0</c:v>
                </c:pt>
                <c:pt idx="472135">
                  <c:v>0</c:v>
                </c:pt>
                <c:pt idx="472136">
                  <c:v>0</c:v>
                </c:pt>
                <c:pt idx="472137">
                  <c:v>0</c:v>
                </c:pt>
                <c:pt idx="472138">
                  <c:v>0</c:v>
                </c:pt>
                <c:pt idx="472139">
                  <c:v>0</c:v>
                </c:pt>
                <c:pt idx="472140">
                  <c:v>0</c:v>
                </c:pt>
                <c:pt idx="472141">
                  <c:v>0</c:v>
                </c:pt>
                <c:pt idx="472142">
                  <c:v>0</c:v>
                </c:pt>
                <c:pt idx="472143">
                  <c:v>0</c:v>
                </c:pt>
                <c:pt idx="472144">
                  <c:v>0</c:v>
                </c:pt>
                <c:pt idx="472145">
                  <c:v>0</c:v>
                </c:pt>
                <c:pt idx="472146">
                  <c:v>0</c:v>
                </c:pt>
                <c:pt idx="472147">
                  <c:v>0</c:v>
                </c:pt>
                <c:pt idx="472148">
                  <c:v>0</c:v>
                </c:pt>
                <c:pt idx="472149">
                  <c:v>0</c:v>
                </c:pt>
                <c:pt idx="472150">
                  <c:v>0</c:v>
                </c:pt>
                <c:pt idx="472151">
                  <c:v>0</c:v>
                </c:pt>
                <c:pt idx="472152">
                  <c:v>0</c:v>
                </c:pt>
                <c:pt idx="472153">
                  <c:v>0</c:v>
                </c:pt>
                <c:pt idx="472154">
                  <c:v>0</c:v>
                </c:pt>
                <c:pt idx="472155">
                  <c:v>0</c:v>
                </c:pt>
                <c:pt idx="472156">
                  <c:v>0</c:v>
                </c:pt>
                <c:pt idx="472157">
                  <c:v>0</c:v>
                </c:pt>
                <c:pt idx="472158">
                  <c:v>0</c:v>
                </c:pt>
                <c:pt idx="472159">
                  <c:v>0</c:v>
                </c:pt>
                <c:pt idx="472160">
                  <c:v>0</c:v>
                </c:pt>
                <c:pt idx="472161">
                  <c:v>0</c:v>
                </c:pt>
                <c:pt idx="472162">
                  <c:v>0</c:v>
                </c:pt>
                <c:pt idx="472163">
                  <c:v>0</c:v>
                </c:pt>
                <c:pt idx="472164">
                  <c:v>0</c:v>
                </c:pt>
                <c:pt idx="472165">
                  <c:v>0</c:v>
                </c:pt>
                <c:pt idx="472166">
                  <c:v>0</c:v>
                </c:pt>
                <c:pt idx="472167">
                  <c:v>0</c:v>
                </c:pt>
                <c:pt idx="472168">
                  <c:v>0</c:v>
                </c:pt>
                <c:pt idx="472169">
                  <c:v>0</c:v>
                </c:pt>
                <c:pt idx="472170">
                  <c:v>0</c:v>
                </c:pt>
                <c:pt idx="472171">
                  <c:v>0</c:v>
                </c:pt>
                <c:pt idx="472172">
                  <c:v>0</c:v>
                </c:pt>
                <c:pt idx="472173">
                  <c:v>0</c:v>
                </c:pt>
                <c:pt idx="472174">
                  <c:v>0</c:v>
                </c:pt>
                <c:pt idx="472175">
                  <c:v>0</c:v>
                </c:pt>
                <c:pt idx="472176">
                  <c:v>0</c:v>
                </c:pt>
                <c:pt idx="472177">
                  <c:v>0</c:v>
                </c:pt>
                <c:pt idx="472178">
                  <c:v>0</c:v>
                </c:pt>
                <c:pt idx="472179">
                  <c:v>0</c:v>
                </c:pt>
                <c:pt idx="472180">
                  <c:v>0</c:v>
                </c:pt>
                <c:pt idx="472181">
                  <c:v>0</c:v>
                </c:pt>
                <c:pt idx="472182">
                  <c:v>0</c:v>
                </c:pt>
                <c:pt idx="472183">
                  <c:v>0</c:v>
                </c:pt>
                <c:pt idx="472184">
                  <c:v>0</c:v>
                </c:pt>
                <c:pt idx="472185">
                  <c:v>0</c:v>
                </c:pt>
                <c:pt idx="472186">
                  <c:v>0</c:v>
                </c:pt>
                <c:pt idx="472187">
                  <c:v>0</c:v>
                </c:pt>
                <c:pt idx="472188">
                  <c:v>0</c:v>
                </c:pt>
                <c:pt idx="472189">
                  <c:v>0</c:v>
                </c:pt>
                <c:pt idx="472190">
                  <c:v>0</c:v>
                </c:pt>
                <c:pt idx="472191">
                  <c:v>0</c:v>
                </c:pt>
                <c:pt idx="472192">
                  <c:v>0</c:v>
                </c:pt>
                <c:pt idx="472193">
                  <c:v>0</c:v>
                </c:pt>
                <c:pt idx="472194">
                  <c:v>0</c:v>
                </c:pt>
                <c:pt idx="472195">
                  <c:v>0</c:v>
                </c:pt>
                <c:pt idx="472196">
                  <c:v>0</c:v>
                </c:pt>
                <c:pt idx="472197">
                  <c:v>0</c:v>
                </c:pt>
                <c:pt idx="472198">
                  <c:v>0</c:v>
                </c:pt>
                <c:pt idx="472199">
                  <c:v>0</c:v>
                </c:pt>
                <c:pt idx="472200">
                  <c:v>0</c:v>
                </c:pt>
                <c:pt idx="472201">
                  <c:v>0</c:v>
                </c:pt>
                <c:pt idx="472202">
                  <c:v>0</c:v>
                </c:pt>
                <c:pt idx="472203">
                  <c:v>0</c:v>
                </c:pt>
                <c:pt idx="472204">
                  <c:v>0</c:v>
                </c:pt>
                <c:pt idx="472205">
                  <c:v>0</c:v>
                </c:pt>
                <c:pt idx="472206">
                  <c:v>0</c:v>
                </c:pt>
                <c:pt idx="472207">
                  <c:v>0</c:v>
                </c:pt>
                <c:pt idx="472208">
                  <c:v>0</c:v>
                </c:pt>
                <c:pt idx="472209">
                  <c:v>0</c:v>
                </c:pt>
                <c:pt idx="472210">
                  <c:v>0</c:v>
                </c:pt>
                <c:pt idx="472211">
                  <c:v>0</c:v>
                </c:pt>
                <c:pt idx="472212">
                  <c:v>0</c:v>
                </c:pt>
                <c:pt idx="472213">
                  <c:v>0</c:v>
                </c:pt>
                <c:pt idx="472214">
                  <c:v>0</c:v>
                </c:pt>
                <c:pt idx="472215">
                  <c:v>0</c:v>
                </c:pt>
                <c:pt idx="472216">
                  <c:v>0</c:v>
                </c:pt>
                <c:pt idx="472217">
                  <c:v>0</c:v>
                </c:pt>
                <c:pt idx="472218">
                  <c:v>0</c:v>
                </c:pt>
                <c:pt idx="472219">
                  <c:v>0</c:v>
                </c:pt>
                <c:pt idx="472220">
                  <c:v>0</c:v>
                </c:pt>
                <c:pt idx="472221">
                  <c:v>0</c:v>
                </c:pt>
                <c:pt idx="472222">
                  <c:v>0</c:v>
                </c:pt>
                <c:pt idx="472223">
                  <c:v>0</c:v>
                </c:pt>
                <c:pt idx="472224">
                  <c:v>0</c:v>
                </c:pt>
                <c:pt idx="472225">
                  <c:v>0</c:v>
                </c:pt>
                <c:pt idx="472226">
                  <c:v>0</c:v>
                </c:pt>
                <c:pt idx="472227">
                  <c:v>0</c:v>
                </c:pt>
                <c:pt idx="472228">
                  <c:v>0</c:v>
                </c:pt>
                <c:pt idx="472229">
                  <c:v>0</c:v>
                </c:pt>
                <c:pt idx="472230">
                  <c:v>0</c:v>
                </c:pt>
                <c:pt idx="472231">
                  <c:v>0</c:v>
                </c:pt>
                <c:pt idx="472232">
                  <c:v>0</c:v>
                </c:pt>
                <c:pt idx="472233">
                  <c:v>0</c:v>
                </c:pt>
                <c:pt idx="472234">
                  <c:v>0</c:v>
                </c:pt>
                <c:pt idx="472235">
                  <c:v>0</c:v>
                </c:pt>
                <c:pt idx="472236">
                  <c:v>0</c:v>
                </c:pt>
                <c:pt idx="472237">
                  <c:v>0</c:v>
                </c:pt>
                <c:pt idx="472238">
                  <c:v>0</c:v>
                </c:pt>
                <c:pt idx="472239">
                  <c:v>0</c:v>
                </c:pt>
                <c:pt idx="472240">
                  <c:v>0</c:v>
                </c:pt>
                <c:pt idx="472241">
                  <c:v>0</c:v>
                </c:pt>
                <c:pt idx="472242">
                  <c:v>0</c:v>
                </c:pt>
                <c:pt idx="472243">
                  <c:v>0</c:v>
                </c:pt>
                <c:pt idx="472244">
                  <c:v>0</c:v>
                </c:pt>
                <c:pt idx="472245">
                  <c:v>0</c:v>
                </c:pt>
                <c:pt idx="472246">
                  <c:v>0</c:v>
                </c:pt>
                <c:pt idx="472247">
                  <c:v>0</c:v>
                </c:pt>
                <c:pt idx="472248">
                  <c:v>0</c:v>
                </c:pt>
                <c:pt idx="472249">
                  <c:v>0</c:v>
                </c:pt>
                <c:pt idx="472250">
                  <c:v>0</c:v>
                </c:pt>
                <c:pt idx="472251">
                  <c:v>0</c:v>
                </c:pt>
                <c:pt idx="472252">
                  <c:v>0</c:v>
                </c:pt>
                <c:pt idx="472253">
                  <c:v>0</c:v>
                </c:pt>
                <c:pt idx="472254">
                  <c:v>0</c:v>
                </c:pt>
                <c:pt idx="472255">
                  <c:v>0</c:v>
                </c:pt>
                <c:pt idx="472256">
                  <c:v>0</c:v>
                </c:pt>
                <c:pt idx="472257">
                  <c:v>0</c:v>
                </c:pt>
                <c:pt idx="472258">
                  <c:v>0</c:v>
                </c:pt>
                <c:pt idx="472259">
                  <c:v>0</c:v>
                </c:pt>
                <c:pt idx="472260">
                  <c:v>0</c:v>
                </c:pt>
                <c:pt idx="472261">
                  <c:v>0</c:v>
                </c:pt>
                <c:pt idx="472262">
                  <c:v>0</c:v>
                </c:pt>
                <c:pt idx="472263">
                  <c:v>0</c:v>
                </c:pt>
                <c:pt idx="472264">
                  <c:v>0</c:v>
                </c:pt>
                <c:pt idx="472265">
                  <c:v>0</c:v>
                </c:pt>
                <c:pt idx="472266">
                  <c:v>0</c:v>
                </c:pt>
                <c:pt idx="472267">
                  <c:v>0</c:v>
                </c:pt>
                <c:pt idx="472268">
                  <c:v>0</c:v>
                </c:pt>
                <c:pt idx="472269">
                  <c:v>0</c:v>
                </c:pt>
                <c:pt idx="472270">
                  <c:v>0</c:v>
                </c:pt>
                <c:pt idx="472271">
                  <c:v>0</c:v>
                </c:pt>
                <c:pt idx="472272">
                  <c:v>0</c:v>
                </c:pt>
                <c:pt idx="472273">
                  <c:v>0</c:v>
                </c:pt>
                <c:pt idx="472274">
                  <c:v>0</c:v>
                </c:pt>
                <c:pt idx="472275">
                  <c:v>0</c:v>
                </c:pt>
                <c:pt idx="472276">
                  <c:v>0</c:v>
                </c:pt>
                <c:pt idx="472277">
                  <c:v>0</c:v>
                </c:pt>
                <c:pt idx="472278">
                  <c:v>0</c:v>
                </c:pt>
                <c:pt idx="472279">
                  <c:v>0</c:v>
                </c:pt>
                <c:pt idx="472280">
                  <c:v>0</c:v>
                </c:pt>
                <c:pt idx="472281">
                  <c:v>0</c:v>
                </c:pt>
                <c:pt idx="472282">
                  <c:v>0</c:v>
                </c:pt>
                <c:pt idx="472283">
                  <c:v>0</c:v>
                </c:pt>
                <c:pt idx="472284">
                  <c:v>0</c:v>
                </c:pt>
                <c:pt idx="472285">
                  <c:v>0</c:v>
                </c:pt>
                <c:pt idx="472286">
                  <c:v>0</c:v>
                </c:pt>
                <c:pt idx="472287">
                  <c:v>0</c:v>
                </c:pt>
                <c:pt idx="472288">
                  <c:v>0</c:v>
                </c:pt>
                <c:pt idx="472289">
                  <c:v>0</c:v>
                </c:pt>
                <c:pt idx="472290">
                  <c:v>0</c:v>
                </c:pt>
                <c:pt idx="472291">
                  <c:v>0</c:v>
                </c:pt>
                <c:pt idx="472292">
                  <c:v>0</c:v>
                </c:pt>
                <c:pt idx="472293">
                  <c:v>0</c:v>
                </c:pt>
                <c:pt idx="472294">
                  <c:v>0</c:v>
                </c:pt>
                <c:pt idx="472295">
                  <c:v>0</c:v>
                </c:pt>
                <c:pt idx="472296">
                  <c:v>0</c:v>
                </c:pt>
                <c:pt idx="472297">
                  <c:v>0</c:v>
                </c:pt>
                <c:pt idx="472298">
                  <c:v>0</c:v>
                </c:pt>
                <c:pt idx="472299">
                  <c:v>0</c:v>
                </c:pt>
                <c:pt idx="472300">
                  <c:v>0</c:v>
                </c:pt>
                <c:pt idx="472301">
                  <c:v>0</c:v>
                </c:pt>
                <c:pt idx="472302">
                  <c:v>0</c:v>
                </c:pt>
                <c:pt idx="472303">
                  <c:v>0</c:v>
                </c:pt>
                <c:pt idx="472304">
                  <c:v>0</c:v>
                </c:pt>
                <c:pt idx="472305">
                  <c:v>0</c:v>
                </c:pt>
                <c:pt idx="472306">
                  <c:v>0</c:v>
                </c:pt>
                <c:pt idx="472307">
                  <c:v>0</c:v>
                </c:pt>
                <c:pt idx="472308">
                  <c:v>0</c:v>
                </c:pt>
                <c:pt idx="472309">
                  <c:v>0</c:v>
                </c:pt>
                <c:pt idx="472310">
                  <c:v>0</c:v>
                </c:pt>
                <c:pt idx="472311">
                  <c:v>0</c:v>
                </c:pt>
                <c:pt idx="472312">
                  <c:v>0</c:v>
                </c:pt>
                <c:pt idx="472313">
                  <c:v>0</c:v>
                </c:pt>
                <c:pt idx="472314">
                  <c:v>0</c:v>
                </c:pt>
                <c:pt idx="472315">
                  <c:v>0</c:v>
                </c:pt>
                <c:pt idx="472316">
                  <c:v>0</c:v>
                </c:pt>
                <c:pt idx="472317">
                  <c:v>0</c:v>
                </c:pt>
                <c:pt idx="472318">
                  <c:v>0</c:v>
                </c:pt>
                <c:pt idx="472319">
                  <c:v>0</c:v>
                </c:pt>
                <c:pt idx="472320">
                  <c:v>0</c:v>
                </c:pt>
                <c:pt idx="472321">
                  <c:v>0</c:v>
                </c:pt>
                <c:pt idx="472322">
                  <c:v>0</c:v>
                </c:pt>
                <c:pt idx="472323">
                  <c:v>0</c:v>
                </c:pt>
                <c:pt idx="472324">
                  <c:v>0</c:v>
                </c:pt>
                <c:pt idx="472325">
                  <c:v>0</c:v>
                </c:pt>
                <c:pt idx="472326">
                  <c:v>0</c:v>
                </c:pt>
                <c:pt idx="472327">
                  <c:v>0</c:v>
                </c:pt>
                <c:pt idx="472328">
                  <c:v>0</c:v>
                </c:pt>
                <c:pt idx="472329">
                  <c:v>0</c:v>
                </c:pt>
                <c:pt idx="472330">
                  <c:v>0</c:v>
                </c:pt>
                <c:pt idx="472331">
                  <c:v>0</c:v>
                </c:pt>
                <c:pt idx="472332">
                  <c:v>0</c:v>
                </c:pt>
                <c:pt idx="472333">
                  <c:v>0</c:v>
                </c:pt>
                <c:pt idx="472334">
                  <c:v>0</c:v>
                </c:pt>
                <c:pt idx="472335">
                  <c:v>0</c:v>
                </c:pt>
                <c:pt idx="472336">
                  <c:v>0</c:v>
                </c:pt>
                <c:pt idx="472337">
                  <c:v>0</c:v>
                </c:pt>
                <c:pt idx="472338">
                  <c:v>0</c:v>
                </c:pt>
                <c:pt idx="472339">
                  <c:v>0</c:v>
                </c:pt>
                <c:pt idx="472340">
                  <c:v>0</c:v>
                </c:pt>
                <c:pt idx="472341">
                  <c:v>0</c:v>
                </c:pt>
                <c:pt idx="472342">
                  <c:v>0</c:v>
                </c:pt>
                <c:pt idx="472343">
                  <c:v>0</c:v>
                </c:pt>
                <c:pt idx="472344">
                  <c:v>0</c:v>
                </c:pt>
                <c:pt idx="472345">
                  <c:v>0</c:v>
                </c:pt>
                <c:pt idx="472346">
                  <c:v>0</c:v>
                </c:pt>
                <c:pt idx="472347">
                  <c:v>0</c:v>
                </c:pt>
                <c:pt idx="472348">
                  <c:v>0</c:v>
                </c:pt>
                <c:pt idx="472349">
                  <c:v>0</c:v>
                </c:pt>
                <c:pt idx="472350">
                  <c:v>0</c:v>
                </c:pt>
                <c:pt idx="472351">
                  <c:v>0</c:v>
                </c:pt>
                <c:pt idx="472352">
                  <c:v>0</c:v>
                </c:pt>
                <c:pt idx="472353">
                  <c:v>0</c:v>
                </c:pt>
                <c:pt idx="472354">
                  <c:v>0</c:v>
                </c:pt>
                <c:pt idx="472355">
                  <c:v>0</c:v>
                </c:pt>
                <c:pt idx="472356">
                  <c:v>0</c:v>
                </c:pt>
                <c:pt idx="472357">
                  <c:v>0</c:v>
                </c:pt>
                <c:pt idx="472358">
                  <c:v>0</c:v>
                </c:pt>
                <c:pt idx="472359">
                  <c:v>0</c:v>
                </c:pt>
                <c:pt idx="472360">
                  <c:v>0</c:v>
                </c:pt>
                <c:pt idx="472361">
                  <c:v>0</c:v>
                </c:pt>
                <c:pt idx="472362">
                  <c:v>0</c:v>
                </c:pt>
                <c:pt idx="472363">
                  <c:v>0</c:v>
                </c:pt>
                <c:pt idx="472364">
                  <c:v>0</c:v>
                </c:pt>
                <c:pt idx="472365">
                  <c:v>0</c:v>
                </c:pt>
                <c:pt idx="472366">
                  <c:v>0</c:v>
                </c:pt>
                <c:pt idx="472367">
                  <c:v>0</c:v>
                </c:pt>
                <c:pt idx="472368">
                  <c:v>0</c:v>
                </c:pt>
                <c:pt idx="472369">
                  <c:v>0</c:v>
                </c:pt>
                <c:pt idx="472370">
                  <c:v>0</c:v>
                </c:pt>
                <c:pt idx="472371">
                  <c:v>0</c:v>
                </c:pt>
                <c:pt idx="472372">
                  <c:v>0</c:v>
                </c:pt>
                <c:pt idx="472373">
                  <c:v>0</c:v>
                </c:pt>
                <c:pt idx="472374">
                  <c:v>0</c:v>
                </c:pt>
                <c:pt idx="472375">
                  <c:v>0</c:v>
                </c:pt>
                <c:pt idx="472376">
                  <c:v>0</c:v>
                </c:pt>
                <c:pt idx="472377">
                  <c:v>0</c:v>
                </c:pt>
                <c:pt idx="472378">
                  <c:v>0</c:v>
                </c:pt>
                <c:pt idx="472379">
                  <c:v>0</c:v>
                </c:pt>
                <c:pt idx="472380">
                  <c:v>0</c:v>
                </c:pt>
                <c:pt idx="472381">
                  <c:v>0</c:v>
                </c:pt>
                <c:pt idx="472382">
                  <c:v>0</c:v>
                </c:pt>
                <c:pt idx="472383">
                  <c:v>0</c:v>
                </c:pt>
                <c:pt idx="472384">
                  <c:v>0</c:v>
                </c:pt>
                <c:pt idx="472385">
                  <c:v>0</c:v>
                </c:pt>
                <c:pt idx="472386">
                  <c:v>0</c:v>
                </c:pt>
                <c:pt idx="472387">
                  <c:v>0</c:v>
                </c:pt>
                <c:pt idx="472388">
                  <c:v>0</c:v>
                </c:pt>
                <c:pt idx="472389">
                  <c:v>0</c:v>
                </c:pt>
                <c:pt idx="472390">
                  <c:v>0</c:v>
                </c:pt>
                <c:pt idx="472391">
                  <c:v>0</c:v>
                </c:pt>
                <c:pt idx="472392">
                  <c:v>0</c:v>
                </c:pt>
                <c:pt idx="472393">
                  <c:v>0</c:v>
                </c:pt>
                <c:pt idx="472394">
                  <c:v>0</c:v>
                </c:pt>
                <c:pt idx="472395">
                  <c:v>0</c:v>
                </c:pt>
                <c:pt idx="472396">
                  <c:v>0</c:v>
                </c:pt>
                <c:pt idx="472397">
                  <c:v>0</c:v>
                </c:pt>
                <c:pt idx="472398">
                  <c:v>0</c:v>
                </c:pt>
                <c:pt idx="472399">
                  <c:v>0</c:v>
                </c:pt>
                <c:pt idx="472400">
                  <c:v>0</c:v>
                </c:pt>
                <c:pt idx="472401">
                  <c:v>0</c:v>
                </c:pt>
                <c:pt idx="472402">
                  <c:v>0</c:v>
                </c:pt>
                <c:pt idx="472403">
                  <c:v>0</c:v>
                </c:pt>
                <c:pt idx="472404">
                  <c:v>0</c:v>
                </c:pt>
                <c:pt idx="472405">
                  <c:v>0</c:v>
                </c:pt>
                <c:pt idx="472406">
                  <c:v>0</c:v>
                </c:pt>
                <c:pt idx="472407">
                  <c:v>0</c:v>
                </c:pt>
                <c:pt idx="472408">
                  <c:v>0</c:v>
                </c:pt>
                <c:pt idx="472409">
                  <c:v>0</c:v>
                </c:pt>
                <c:pt idx="472410">
                  <c:v>0</c:v>
                </c:pt>
                <c:pt idx="472411">
                  <c:v>0</c:v>
                </c:pt>
                <c:pt idx="472412">
                  <c:v>0</c:v>
                </c:pt>
                <c:pt idx="472413">
                  <c:v>0</c:v>
                </c:pt>
                <c:pt idx="472414">
                  <c:v>0</c:v>
                </c:pt>
                <c:pt idx="472415">
                  <c:v>0</c:v>
                </c:pt>
                <c:pt idx="472416">
                  <c:v>0</c:v>
                </c:pt>
                <c:pt idx="472417">
                  <c:v>0</c:v>
                </c:pt>
                <c:pt idx="472418">
                  <c:v>0</c:v>
                </c:pt>
                <c:pt idx="472419">
                  <c:v>0</c:v>
                </c:pt>
                <c:pt idx="472420">
                  <c:v>0</c:v>
                </c:pt>
                <c:pt idx="472421">
                  <c:v>0</c:v>
                </c:pt>
                <c:pt idx="472422">
                  <c:v>0</c:v>
                </c:pt>
                <c:pt idx="472423">
                  <c:v>0</c:v>
                </c:pt>
                <c:pt idx="472424">
                  <c:v>0</c:v>
                </c:pt>
                <c:pt idx="472425">
                  <c:v>0</c:v>
                </c:pt>
                <c:pt idx="472426">
                  <c:v>0</c:v>
                </c:pt>
                <c:pt idx="472427">
                  <c:v>0</c:v>
                </c:pt>
                <c:pt idx="472428">
                  <c:v>0</c:v>
                </c:pt>
                <c:pt idx="472429">
                  <c:v>0</c:v>
                </c:pt>
                <c:pt idx="472430">
                  <c:v>0</c:v>
                </c:pt>
                <c:pt idx="472431">
                  <c:v>0</c:v>
                </c:pt>
                <c:pt idx="472432">
                  <c:v>0</c:v>
                </c:pt>
                <c:pt idx="472433">
                  <c:v>0</c:v>
                </c:pt>
                <c:pt idx="472434">
                  <c:v>0</c:v>
                </c:pt>
                <c:pt idx="472435">
                  <c:v>0</c:v>
                </c:pt>
                <c:pt idx="472436">
                  <c:v>0</c:v>
                </c:pt>
                <c:pt idx="472437">
                  <c:v>0</c:v>
                </c:pt>
                <c:pt idx="472438">
                  <c:v>0</c:v>
                </c:pt>
                <c:pt idx="472439">
                  <c:v>0</c:v>
                </c:pt>
                <c:pt idx="472440">
                  <c:v>0</c:v>
                </c:pt>
                <c:pt idx="472441">
                  <c:v>0</c:v>
                </c:pt>
                <c:pt idx="472442">
                  <c:v>0</c:v>
                </c:pt>
                <c:pt idx="472443">
                  <c:v>0</c:v>
                </c:pt>
                <c:pt idx="472444">
                  <c:v>0</c:v>
                </c:pt>
                <c:pt idx="472445">
                  <c:v>0</c:v>
                </c:pt>
                <c:pt idx="472446">
                  <c:v>0</c:v>
                </c:pt>
                <c:pt idx="472447">
                  <c:v>0</c:v>
                </c:pt>
                <c:pt idx="472448">
                  <c:v>0</c:v>
                </c:pt>
                <c:pt idx="472449">
                  <c:v>0</c:v>
                </c:pt>
                <c:pt idx="472450">
                  <c:v>0</c:v>
                </c:pt>
                <c:pt idx="472451">
                  <c:v>0</c:v>
                </c:pt>
                <c:pt idx="472452">
                  <c:v>0</c:v>
                </c:pt>
                <c:pt idx="472453">
                  <c:v>0</c:v>
                </c:pt>
                <c:pt idx="472454">
                  <c:v>0</c:v>
                </c:pt>
                <c:pt idx="472455">
                  <c:v>0</c:v>
                </c:pt>
                <c:pt idx="472456">
                  <c:v>0</c:v>
                </c:pt>
                <c:pt idx="472457">
                  <c:v>0</c:v>
                </c:pt>
                <c:pt idx="472458">
                  <c:v>0</c:v>
                </c:pt>
                <c:pt idx="472459">
                  <c:v>0</c:v>
                </c:pt>
                <c:pt idx="472460">
                  <c:v>0</c:v>
                </c:pt>
                <c:pt idx="472461">
                  <c:v>0</c:v>
                </c:pt>
                <c:pt idx="472462">
                  <c:v>0</c:v>
                </c:pt>
                <c:pt idx="472463">
                  <c:v>0</c:v>
                </c:pt>
                <c:pt idx="472464">
                  <c:v>0</c:v>
                </c:pt>
                <c:pt idx="472465">
                  <c:v>0</c:v>
                </c:pt>
                <c:pt idx="472466">
                  <c:v>0</c:v>
                </c:pt>
                <c:pt idx="472467">
                  <c:v>0</c:v>
                </c:pt>
                <c:pt idx="472468">
                  <c:v>0</c:v>
                </c:pt>
                <c:pt idx="472469">
                  <c:v>0</c:v>
                </c:pt>
                <c:pt idx="472470">
                  <c:v>0</c:v>
                </c:pt>
                <c:pt idx="472471">
                  <c:v>0</c:v>
                </c:pt>
                <c:pt idx="472472">
                  <c:v>0</c:v>
                </c:pt>
                <c:pt idx="472473">
                  <c:v>0</c:v>
                </c:pt>
                <c:pt idx="472474">
                  <c:v>0</c:v>
                </c:pt>
                <c:pt idx="472475">
                  <c:v>0</c:v>
                </c:pt>
                <c:pt idx="472476">
                  <c:v>0</c:v>
                </c:pt>
                <c:pt idx="472477">
                  <c:v>0</c:v>
                </c:pt>
                <c:pt idx="472478">
                  <c:v>0</c:v>
                </c:pt>
                <c:pt idx="472479">
                  <c:v>0</c:v>
                </c:pt>
                <c:pt idx="472480">
                  <c:v>0</c:v>
                </c:pt>
                <c:pt idx="472481">
                  <c:v>0</c:v>
                </c:pt>
                <c:pt idx="472482">
                  <c:v>0</c:v>
                </c:pt>
                <c:pt idx="472483">
                  <c:v>0</c:v>
                </c:pt>
                <c:pt idx="472484">
                  <c:v>0</c:v>
                </c:pt>
                <c:pt idx="472485">
                  <c:v>0</c:v>
                </c:pt>
                <c:pt idx="472486">
                  <c:v>0</c:v>
                </c:pt>
                <c:pt idx="472487">
                  <c:v>0</c:v>
                </c:pt>
                <c:pt idx="472488">
                  <c:v>0</c:v>
                </c:pt>
                <c:pt idx="472489">
                  <c:v>0</c:v>
                </c:pt>
                <c:pt idx="472490">
                  <c:v>0</c:v>
                </c:pt>
                <c:pt idx="472491">
                  <c:v>0</c:v>
                </c:pt>
                <c:pt idx="472492">
                  <c:v>0</c:v>
                </c:pt>
                <c:pt idx="472493">
                  <c:v>0</c:v>
                </c:pt>
                <c:pt idx="472494">
                  <c:v>0</c:v>
                </c:pt>
                <c:pt idx="472495">
                  <c:v>0</c:v>
                </c:pt>
                <c:pt idx="472496">
                  <c:v>0</c:v>
                </c:pt>
                <c:pt idx="472497">
                  <c:v>0</c:v>
                </c:pt>
                <c:pt idx="472498">
                  <c:v>0</c:v>
                </c:pt>
                <c:pt idx="472499">
                  <c:v>0</c:v>
                </c:pt>
                <c:pt idx="472500">
                  <c:v>0</c:v>
                </c:pt>
                <c:pt idx="472501">
                  <c:v>0</c:v>
                </c:pt>
                <c:pt idx="472502">
                  <c:v>0</c:v>
                </c:pt>
                <c:pt idx="472503">
                  <c:v>0</c:v>
                </c:pt>
                <c:pt idx="472504">
                  <c:v>0</c:v>
                </c:pt>
                <c:pt idx="472505">
                  <c:v>0</c:v>
                </c:pt>
                <c:pt idx="472506">
                  <c:v>0</c:v>
                </c:pt>
                <c:pt idx="472507">
                  <c:v>0</c:v>
                </c:pt>
                <c:pt idx="472508">
                  <c:v>0</c:v>
                </c:pt>
                <c:pt idx="472509">
                  <c:v>0</c:v>
                </c:pt>
                <c:pt idx="472510">
                  <c:v>0</c:v>
                </c:pt>
                <c:pt idx="472511">
                  <c:v>0</c:v>
                </c:pt>
                <c:pt idx="472512">
                  <c:v>0</c:v>
                </c:pt>
                <c:pt idx="472513">
                  <c:v>0</c:v>
                </c:pt>
                <c:pt idx="472514">
                  <c:v>0</c:v>
                </c:pt>
                <c:pt idx="472515">
                  <c:v>0</c:v>
                </c:pt>
                <c:pt idx="472516">
                  <c:v>0</c:v>
                </c:pt>
                <c:pt idx="472517">
                  <c:v>0</c:v>
                </c:pt>
                <c:pt idx="472518">
                  <c:v>0</c:v>
                </c:pt>
                <c:pt idx="472519">
                  <c:v>0</c:v>
                </c:pt>
                <c:pt idx="472520">
                  <c:v>0</c:v>
                </c:pt>
                <c:pt idx="472521">
                  <c:v>0</c:v>
                </c:pt>
                <c:pt idx="472522">
                  <c:v>0</c:v>
                </c:pt>
                <c:pt idx="472523">
                  <c:v>0</c:v>
                </c:pt>
                <c:pt idx="472524">
                  <c:v>0</c:v>
                </c:pt>
                <c:pt idx="472525">
                  <c:v>0</c:v>
                </c:pt>
                <c:pt idx="472526">
                  <c:v>0</c:v>
                </c:pt>
                <c:pt idx="472527">
                  <c:v>0</c:v>
                </c:pt>
                <c:pt idx="472528">
                  <c:v>0</c:v>
                </c:pt>
                <c:pt idx="472529">
                  <c:v>0</c:v>
                </c:pt>
                <c:pt idx="472530">
                  <c:v>0</c:v>
                </c:pt>
                <c:pt idx="472531">
                  <c:v>0</c:v>
                </c:pt>
                <c:pt idx="472532">
                  <c:v>0</c:v>
                </c:pt>
                <c:pt idx="472533">
                  <c:v>0</c:v>
                </c:pt>
                <c:pt idx="472534">
                  <c:v>0</c:v>
                </c:pt>
                <c:pt idx="472535">
                  <c:v>0</c:v>
                </c:pt>
                <c:pt idx="472536">
                  <c:v>0</c:v>
                </c:pt>
                <c:pt idx="472537">
                  <c:v>0</c:v>
                </c:pt>
                <c:pt idx="472538">
                  <c:v>0</c:v>
                </c:pt>
                <c:pt idx="472539">
                  <c:v>0</c:v>
                </c:pt>
                <c:pt idx="472540">
                  <c:v>0</c:v>
                </c:pt>
                <c:pt idx="472541">
                  <c:v>0</c:v>
                </c:pt>
                <c:pt idx="472542">
                  <c:v>0</c:v>
                </c:pt>
                <c:pt idx="472543">
                  <c:v>0</c:v>
                </c:pt>
                <c:pt idx="472544">
                  <c:v>0</c:v>
                </c:pt>
                <c:pt idx="472545">
                  <c:v>0</c:v>
                </c:pt>
                <c:pt idx="472546">
                  <c:v>0</c:v>
                </c:pt>
                <c:pt idx="472547">
                  <c:v>0</c:v>
                </c:pt>
                <c:pt idx="472548">
                  <c:v>0</c:v>
                </c:pt>
                <c:pt idx="472549">
                  <c:v>0</c:v>
                </c:pt>
                <c:pt idx="472550">
                  <c:v>0</c:v>
                </c:pt>
                <c:pt idx="472551">
                  <c:v>0</c:v>
                </c:pt>
                <c:pt idx="472552">
                  <c:v>0</c:v>
                </c:pt>
                <c:pt idx="472553">
                  <c:v>0</c:v>
                </c:pt>
                <c:pt idx="472554">
                  <c:v>0</c:v>
                </c:pt>
                <c:pt idx="472555">
                  <c:v>0</c:v>
                </c:pt>
                <c:pt idx="472556">
                  <c:v>0</c:v>
                </c:pt>
                <c:pt idx="472557">
                  <c:v>0</c:v>
                </c:pt>
                <c:pt idx="472558">
                  <c:v>0</c:v>
                </c:pt>
                <c:pt idx="472559">
                  <c:v>0</c:v>
                </c:pt>
                <c:pt idx="472560">
                  <c:v>0</c:v>
                </c:pt>
                <c:pt idx="472561">
                  <c:v>0</c:v>
                </c:pt>
                <c:pt idx="472562">
                  <c:v>0</c:v>
                </c:pt>
                <c:pt idx="472563">
                  <c:v>0</c:v>
                </c:pt>
                <c:pt idx="472564">
                  <c:v>0</c:v>
                </c:pt>
                <c:pt idx="472565">
                  <c:v>0</c:v>
                </c:pt>
                <c:pt idx="472566">
                  <c:v>0</c:v>
                </c:pt>
                <c:pt idx="472567">
                  <c:v>0</c:v>
                </c:pt>
                <c:pt idx="472568">
                  <c:v>0</c:v>
                </c:pt>
                <c:pt idx="472569">
                  <c:v>0</c:v>
                </c:pt>
                <c:pt idx="472570">
                  <c:v>0</c:v>
                </c:pt>
                <c:pt idx="472571">
                  <c:v>0</c:v>
                </c:pt>
                <c:pt idx="472572">
                  <c:v>0</c:v>
                </c:pt>
                <c:pt idx="472573">
                  <c:v>0</c:v>
                </c:pt>
                <c:pt idx="472574">
                  <c:v>0</c:v>
                </c:pt>
                <c:pt idx="472575">
                  <c:v>0</c:v>
                </c:pt>
                <c:pt idx="472576">
                  <c:v>0</c:v>
                </c:pt>
                <c:pt idx="472577">
                  <c:v>0</c:v>
                </c:pt>
                <c:pt idx="472578">
                  <c:v>0</c:v>
                </c:pt>
                <c:pt idx="472579">
                  <c:v>0</c:v>
                </c:pt>
                <c:pt idx="472580">
                  <c:v>0</c:v>
                </c:pt>
                <c:pt idx="472581">
                  <c:v>0</c:v>
                </c:pt>
                <c:pt idx="472582">
                  <c:v>0</c:v>
                </c:pt>
                <c:pt idx="472583">
                  <c:v>0</c:v>
                </c:pt>
                <c:pt idx="472584">
                  <c:v>0</c:v>
                </c:pt>
                <c:pt idx="472585">
                  <c:v>0</c:v>
                </c:pt>
                <c:pt idx="472586">
                  <c:v>0</c:v>
                </c:pt>
                <c:pt idx="472587">
                  <c:v>0</c:v>
                </c:pt>
                <c:pt idx="472588">
                  <c:v>0</c:v>
                </c:pt>
                <c:pt idx="472589">
                  <c:v>0</c:v>
                </c:pt>
                <c:pt idx="472590">
                  <c:v>0</c:v>
                </c:pt>
                <c:pt idx="472591">
                  <c:v>0</c:v>
                </c:pt>
                <c:pt idx="472592">
                  <c:v>0</c:v>
                </c:pt>
                <c:pt idx="472593">
                  <c:v>0</c:v>
                </c:pt>
                <c:pt idx="472594">
                  <c:v>0</c:v>
                </c:pt>
                <c:pt idx="472595">
                  <c:v>0</c:v>
                </c:pt>
                <c:pt idx="472596">
                  <c:v>0</c:v>
                </c:pt>
                <c:pt idx="472597">
                  <c:v>0</c:v>
                </c:pt>
                <c:pt idx="472598">
                  <c:v>0</c:v>
                </c:pt>
                <c:pt idx="472599">
                  <c:v>0</c:v>
                </c:pt>
                <c:pt idx="472600">
                  <c:v>0</c:v>
                </c:pt>
                <c:pt idx="472601">
                  <c:v>0</c:v>
                </c:pt>
                <c:pt idx="472602">
                  <c:v>0</c:v>
                </c:pt>
                <c:pt idx="472603">
                  <c:v>0</c:v>
                </c:pt>
                <c:pt idx="472604">
                  <c:v>0</c:v>
                </c:pt>
                <c:pt idx="472605">
                  <c:v>0</c:v>
                </c:pt>
                <c:pt idx="472606">
                  <c:v>0</c:v>
                </c:pt>
                <c:pt idx="472607">
                  <c:v>0</c:v>
                </c:pt>
                <c:pt idx="472608">
                  <c:v>0</c:v>
                </c:pt>
                <c:pt idx="472609">
                  <c:v>0</c:v>
                </c:pt>
                <c:pt idx="472610">
                  <c:v>0</c:v>
                </c:pt>
                <c:pt idx="472611">
                  <c:v>0</c:v>
                </c:pt>
                <c:pt idx="472612">
                  <c:v>0</c:v>
                </c:pt>
                <c:pt idx="472613">
                  <c:v>0</c:v>
                </c:pt>
                <c:pt idx="472614">
                  <c:v>0</c:v>
                </c:pt>
                <c:pt idx="472615">
                  <c:v>0</c:v>
                </c:pt>
                <c:pt idx="472616">
                  <c:v>0</c:v>
                </c:pt>
                <c:pt idx="472617">
                  <c:v>0</c:v>
                </c:pt>
                <c:pt idx="472618">
                  <c:v>0</c:v>
                </c:pt>
                <c:pt idx="472619">
                  <c:v>0</c:v>
                </c:pt>
                <c:pt idx="472620">
                  <c:v>0</c:v>
                </c:pt>
                <c:pt idx="472621">
                  <c:v>0</c:v>
                </c:pt>
                <c:pt idx="472622">
                  <c:v>0</c:v>
                </c:pt>
                <c:pt idx="472623">
                  <c:v>0</c:v>
                </c:pt>
                <c:pt idx="472624">
                  <c:v>0</c:v>
                </c:pt>
                <c:pt idx="472625">
                  <c:v>0</c:v>
                </c:pt>
                <c:pt idx="472626">
                  <c:v>0</c:v>
                </c:pt>
                <c:pt idx="472627">
                  <c:v>0</c:v>
                </c:pt>
                <c:pt idx="472628">
                  <c:v>0</c:v>
                </c:pt>
                <c:pt idx="472629">
                  <c:v>0</c:v>
                </c:pt>
                <c:pt idx="472630">
                  <c:v>0</c:v>
                </c:pt>
                <c:pt idx="472631">
                  <c:v>0</c:v>
                </c:pt>
                <c:pt idx="472632">
                  <c:v>0</c:v>
                </c:pt>
                <c:pt idx="472633">
                  <c:v>0</c:v>
                </c:pt>
                <c:pt idx="472634">
                  <c:v>0</c:v>
                </c:pt>
                <c:pt idx="472635">
                  <c:v>0</c:v>
                </c:pt>
                <c:pt idx="472636">
                  <c:v>0</c:v>
                </c:pt>
                <c:pt idx="472637">
                  <c:v>0</c:v>
                </c:pt>
                <c:pt idx="472638">
                  <c:v>0</c:v>
                </c:pt>
                <c:pt idx="472639">
                  <c:v>0</c:v>
                </c:pt>
                <c:pt idx="472640">
                  <c:v>0</c:v>
                </c:pt>
                <c:pt idx="472641">
                  <c:v>0</c:v>
                </c:pt>
                <c:pt idx="472642">
                  <c:v>0</c:v>
                </c:pt>
                <c:pt idx="472643">
                  <c:v>0</c:v>
                </c:pt>
                <c:pt idx="472644">
                  <c:v>0</c:v>
                </c:pt>
                <c:pt idx="472645">
                  <c:v>0</c:v>
                </c:pt>
                <c:pt idx="472646">
                  <c:v>0</c:v>
                </c:pt>
                <c:pt idx="472647">
                  <c:v>0</c:v>
                </c:pt>
                <c:pt idx="472648">
                  <c:v>0</c:v>
                </c:pt>
                <c:pt idx="472649">
                  <c:v>0</c:v>
                </c:pt>
                <c:pt idx="472650">
                  <c:v>0</c:v>
                </c:pt>
                <c:pt idx="472651">
                  <c:v>0</c:v>
                </c:pt>
                <c:pt idx="472652">
                  <c:v>0</c:v>
                </c:pt>
                <c:pt idx="472653">
                  <c:v>0</c:v>
                </c:pt>
                <c:pt idx="472654">
                  <c:v>0</c:v>
                </c:pt>
                <c:pt idx="472655">
                  <c:v>0</c:v>
                </c:pt>
                <c:pt idx="472656">
                  <c:v>0</c:v>
                </c:pt>
                <c:pt idx="472657">
                  <c:v>0</c:v>
                </c:pt>
                <c:pt idx="472658">
                  <c:v>0</c:v>
                </c:pt>
                <c:pt idx="472659">
                  <c:v>0</c:v>
                </c:pt>
                <c:pt idx="472660">
                  <c:v>0</c:v>
                </c:pt>
                <c:pt idx="472661">
                  <c:v>0</c:v>
                </c:pt>
                <c:pt idx="472662">
                  <c:v>0</c:v>
                </c:pt>
                <c:pt idx="472663">
                  <c:v>0</c:v>
                </c:pt>
                <c:pt idx="472664">
                  <c:v>0</c:v>
                </c:pt>
                <c:pt idx="472665">
                  <c:v>0</c:v>
                </c:pt>
                <c:pt idx="472666">
                  <c:v>0</c:v>
                </c:pt>
                <c:pt idx="472667">
                  <c:v>0</c:v>
                </c:pt>
                <c:pt idx="472668">
                  <c:v>0</c:v>
                </c:pt>
                <c:pt idx="472669">
                  <c:v>0</c:v>
                </c:pt>
                <c:pt idx="472670">
                  <c:v>0</c:v>
                </c:pt>
                <c:pt idx="472671">
                  <c:v>0</c:v>
                </c:pt>
                <c:pt idx="472672">
                  <c:v>0</c:v>
                </c:pt>
                <c:pt idx="472673">
                  <c:v>0</c:v>
                </c:pt>
                <c:pt idx="472674">
                  <c:v>0</c:v>
                </c:pt>
                <c:pt idx="472675">
                  <c:v>0</c:v>
                </c:pt>
                <c:pt idx="472676">
                  <c:v>0</c:v>
                </c:pt>
                <c:pt idx="472677">
                  <c:v>0</c:v>
                </c:pt>
                <c:pt idx="472678">
                  <c:v>0</c:v>
                </c:pt>
                <c:pt idx="472679">
                  <c:v>0</c:v>
                </c:pt>
                <c:pt idx="472680">
                  <c:v>0</c:v>
                </c:pt>
                <c:pt idx="472681">
                  <c:v>0</c:v>
                </c:pt>
                <c:pt idx="472682">
                  <c:v>0</c:v>
                </c:pt>
                <c:pt idx="472683">
                  <c:v>0</c:v>
                </c:pt>
                <c:pt idx="472684">
                  <c:v>0</c:v>
                </c:pt>
                <c:pt idx="472685">
                  <c:v>0</c:v>
                </c:pt>
                <c:pt idx="472686">
                  <c:v>0</c:v>
                </c:pt>
                <c:pt idx="472687">
                  <c:v>0</c:v>
                </c:pt>
                <c:pt idx="472688">
                  <c:v>0</c:v>
                </c:pt>
                <c:pt idx="472689">
                  <c:v>0</c:v>
                </c:pt>
                <c:pt idx="472690">
                  <c:v>0</c:v>
                </c:pt>
                <c:pt idx="472691">
                  <c:v>0</c:v>
                </c:pt>
                <c:pt idx="472692">
                  <c:v>0</c:v>
                </c:pt>
                <c:pt idx="472693">
                  <c:v>0</c:v>
                </c:pt>
                <c:pt idx="472694">
                  <c:v>0</c:v>
                </c:pt>
                <c:pt idx="472695">
                  <c:v>0</c:v>
                </c:pt>
                <c:pt idx="472696">
                  <c:v>0</c:v>
                </c:pt>
                <c:pt idx="472697">
                  <c:v>0</c:v>
                </c:pt>
                <c:pt idx="472698">
                  <c:v>0</c:v>
                </c:pt>
                <c:pt idx="472699">
                  <c:v>0</c:v>
                </c:pt>
                <c:pt idx="472700">
                  <c:v>0</c:v>
                </c:pt>
                <c:pt idx="472701">
                  <c:v>0</c:v>
                </c:pt>
                <c:pt idx="472702">
                  <c:v>0</c:v>
                </c:pt>
                <c:pt idx="472703">
                  <c:v>0</c:v>
                </c:pt>
                <c:pt idx="472704">
                  <c:v>0</c:v>
                </c:pt>
                <c:pt idx="472705">
                  <c:v>0</c:v>
                </c:pt>
                <c:pt idx="472706">
                  <c:v>0</c:v>
                </c:pt>
                <c:pt idx="472707">
                  <c:v>0</c:v>
                </c:pt>
                <c:pt idx="472708">
                  <c:v>0</c:v>
                </c:pt>
                <c:pt idx="472709">
                  <c:v>0</c:v>
                </c:pt>
                <c:pt idx="472710">
                  <c:v>0</c:v>
                </c:pt>
                <c:pt idx="472711">
                  <c:v>0</c:v>
                </c:pt>
                <c:pt idx="472712">
                  <c:v>0</c:v>
                </c:pt>
                <c:pt idx="472713">
                  <c:v>0</c:v>
                </c:pt>
                <c:pt idx="472714">
                  <c:v>0</c:v>
                </c:pt>
                <c:pt idx="472715">
                  <c:v>0</c:v>
                </c:pt>
                <c:pt idx="472716">
                  <c:v>0</c:v>
                </c:pt>
                <c:pt idx="472717">
                  <c:v>0</c:v>
                </c:pt>
                <c:pt idx="472718">
                  <c:v>0</c:v>
                </c:pt>
                <c:pt idx="472719">
                  <c:v>0</c:v>
                </c:pt>
                <c:pt idx="472720">
                  <c:v>0</c:v>
                </c:pt>
                <c:pt idx="472721">
                  <c:v>0</c:v>
                </c:pt>
                <c:pt idx="472722">
                  <c:v>0</c:v>
                </c:pt>
                <c:pt idx="472723">
                  <c:v>0</c:v>
                </c:pt>
                <c:pt idx="472724">
                  <c:v>0</c:v>
                </c:pt>
                <c:pt idx="472725">
                  <c:v>0</c:v>
                </c:pt>
                <c:pt idx="472726">
                  <c:v>0</c:v>
                </c:pt>
                <c:pt idx="472727">
                  <c:v>0</c:v>
                </c:pt>
                <c:pt idx="472728">
                  <c:v>0</c:v>
                </c:pt>
                <c:pt idx="472729">
                  <c:v>0</c:v>
                </c:pt>
                <c:pt idx="472730">
                  <c:v>0</c:v>
                </c:pt>
                <c:pt idx="472731">
                  <c:v>0</c:v>
                </c:pt>
                <c:pt idx="472732">
                  <c:v>0</c:v>
                </c:pt>
                <c:pt idx="472733">
                  <c:v>0</c:v>
                </c:pt>
                <c:pt idx="472734">
                  <c:v>0</c:v>
                </c:pt>
                <c:pt idx="472735">
                  <c:v>0</c:v>
                </c:pt>
                <c:pt idx="472736">
                  <c:v>0</c:v>
                </c:pt>
                <c:pt idx="472737">
                  <c:v>0</c:v>
                </c:pt>
                <c:pt idx="472738">
                  <c:v>0</c:v>
                </c:pt>
                <c:pt idx="472739">
                  <c:v>0</c:v>
                </c:pt>
                <c:pt idx="472740">
                  <c:v>0</c:v>
                </c:pt>
                <c:pt idx="472741">
                  <c:v>0</c:v>
                </c:pt>
                <c:pt idx="472742">
                  <c:v>0</c:v>
                </c:pt>
                <c:pt idx="472743">
                  <c:v>0</c:v>
                </c:pt>
                <c:pt idx="472744">
                  <c:v>0</c:v>
                </c:pt>
                <c:pt idx="472745">
                  <c:v>0</c:v>
                </c:pt>
                <c:pt idx="472746">
                  <c:v>0</c:v>
                </c:pt>
                <c:pt idx="472747">
                  <c:v>0</c:v>
                </c:pt>
                <c:pt idx="472748">
                  <c:v>0</c:v>
                </c:pt>
                <c:pt idx="472749">
                  <c:v>0</c:v>
                </c:pt>
                <c:pt idx="472750">
                  <c:v>0</c:v>
                </c:pt>
                <c:pt idx="472751">
                  <c:v>0</c:v>
                </c:pt>
                <c:pt idx="472752">
                  <c:v>0</c:v>
                </c:pt>
                <c:pt idx="472753">
                  <c:v>0</c:v>
                </c:pt>
                <c:pt idx="472754">
                  <c:v>0</c:v>
                </c:pt>
                <c:pt idx="472755">
                  <c:v>0</c:v>
                </c:pt>
                <c:pt idx="472756">
                  <c:v>0</c:v>
                </c:pt>
                <c:pt idx="472757">
                  <c:v>0</c:v>
                </c:pt>
                <c:pt idx="472758">
                  <c:v>0</c:v>
                </c:pt>
                <c:pt idx="472759">
                  <c:v>0</c:v>
                </c:pt>
                <c:pt idx="472760">
                  <c:v>0</c:v>
                </c:pt>
                <c:pt idx="472761">
                  <c:v>0</c:v>
                </c:pt>
                <c:pt idx="472762">
                  <c:v>0</c:v>
                </c:pt>
                <c:pt idx="472763">
                  <c:v>0</c:v>
                </c:pt>
                <c:pt idx="472764">
                  <c:v>0</c:v>
                </c:pt>
                <c:pt idx="472765">
                  <c:v>0</c:v>
                </c:pt>
                <c:pt idx="472766">
                  <c:v>0</c:v>
                </c:pt>
                <c:pt idx="472767">
                  <c:v>0</c:v>
                </c:pt>
                <c:pt idx="472768">
                  <c:v>0</c:v>
                </c:pt>
                <c:pt idx="472769">
                  <c:v>0</c:v>
                </c:pt>
                <c:pt idx="472770">
                  <c:v>0</c:v>
                </c:pt>
                <c:pt idx="472771">
                  <c:v>0</c:v>
                </c:pt>
                <c:pt idx="472772">
                  <c:v>0</c:v>
                </c:pt>
                <c:pt idx="472773">
                  <c:v>0</c:v>
                </c:pt>
                <c:pt idx="472774">
                  <c:v>0</c:v>
                </c:pt>
                <c:pt idx="472775">
                  <c:v>0</c:v>
                </c:pt>
                <c:pt idx="472776">
                  <c:v>0</c:v>
                </c:pt>
                <c:pt idx="472777">
                  <c:v>0</c:v>
                </c:pt>
                <c:pt idx="472778">
                  <c:v>0</c:v>
                </c:pt>
                <c:pt idx="472779">
                  <c:v>0</c:v>
                </c:pt>
                <c:pt idx="472780">
                  <c:v>0</c:v>
                </c:pt>
                <c:pt idx="472781">
                  <c:v>0</c:v>
                </c:pt>
                <c:pt idx="472782">
                  <c:v>0</c:v>
                </c:pt>
                <c:pt idx="472783">
                  <c:v>0</c:v>
                </c:pt>
                <c:pt idx="472784">
                  <c:v>0</c:v>
                </c:pt>
                <c:pt idx="472785">
                  <c:v>0</c:v>
                </c:pt>
                <c:pt idx="472786">
                  <c:v>0</c:v>
                </c:pt>
                <c:pt idx="472787">
                  <c:v>0</c:v>
                </c:pt>
                <c:pt idx="472788">
                  <c:v>0</c:v>
                </c:pt>
                <c:pt idx="472789">
                  <c:v>0</c:v>
                </c:pt>
                <c:pt idx="472790">
                  <c:v>0</c:v>
                </c:pt>
                <c:pt idx="472791">
                  <c:v>0</c:v>
                </c:pt>
                <c:pt idx="472792">
                  <c:v>0</c:v>
                </c:pt>
                <c:pt idx="472793">
                  <c:v>0</c:v>
                </c:pt>
                <c:pt idx="472794">
                  <c:v>0</c:v>
                </c:pt>
                <c:pt idx="472795">
                  <c:v>0</c:v>
                </c:pt>
                <c:pt idx="472796">
                  <c:v>0</c:v>
                </c:pt>
                <c:pt idx="472797">
                  <c:v>0</c:v>
                </c:pt>
                <c:pt idx="472798">
                  <c:v>0</c:v>
                </c:pt>
                <c:pt idx="472799">
                  <c:v>0</c:v>
                </c:pt>
                <c:pt idx="472800">
                  <c:v>0</c:v>
                </c:pt>
                <c:pt idx="472801">
                  <c:v>0</c:v>
                </c:pt>
                <c:pt idx="472802">
                  <c:v>0</c:v>
                </c:pt>
                <c:pt idx="472803">
                  <c:v>0</c:v>
                </c:pt>
                <c:pt idx="472804">
                  <c:v>0</c:v>
                </c:pt>
                <c:pt idx="472805">
                  <c:v>0</c:v>
                </c:pt>
                <c:pt idx="472806">
                  <c:v>0</c:v>
                </c:pt>
                <c:pt idx="472807">
                  <c:v>0</c:v>
                </c:pt>
                <c:pt idx="472808">
                  <c:v>0</c:v>
                </c:pt>
                <c:pt idx="472809">
                  <c:v>0</c:v>
                </c:pt>
                <c:pt idx="472810">
                  <c:v>0</c:v>
                </c:pt>
                <c:pt idx="472811">
                  <c:v>0</c:v>
                </c:pt>
                <c:pt idx="472812">
                  <c:v>0</c:v>
                </c:pt>
                <c:pt idx="472813">
                  <c:v>0</c:v>
                </c:pt>
                <c:pt idx="472814">
                  <c:v>0</c:v>
                </c:pt>
                <c:pt idx="472815">
                  <c:v>0</c:v>
                </c:pt>
                <c:pt idx="472816">
                  <c:v>0</c:v>
                </c:pt>
                <c:pt idx="472817">
                  <c:v>0</c:v>
                </c:pt>
                <c:pt idx="472818">
                  <c:v>0</c:v>
                </c:pt>
                <c:pt idx="472819">
                  <c:v>0</c:v>
                </c:pt>
                <c:pt idx="472820">
                  <c:v>0</c:v>
                </c:pt>
                <c:pt idx="472821">
                  <c:v>0</c:v>
                </c:pt>
                <c:pt idx="472822">
                  <c:v>0</c:v>
                </c:pt>
                <c:pt idx="472823">
                  <c:v>0</c:v>
                </c:pt>
                <c:pt idx="472824">
                  <c:v>0</c:v>
                </c:pt>
                <c:pt idx="472825">
                  <c:v>0</c:v>
                </c:pt>
                <c:pt idx="472826">
                  <c:v>0</c:v>
                </c:pt>
                <c:pt idx="472827">
                  <c:v>0</c:v>
                </c:pt>
                <c:pt idx="472828">
                  <c:v>0</c:v>
                </c:pt>
                <c:pt idx="472829">
                  <c:v>0</c:v>
                </c:pt>
                <c:pt idx="472830">
                  <c:v>0</c:v>
                </c:pt>
                <c:pt idx="472831">
                  <c:v>0</c:v>
                </c:pt>
                <c:pt idx="472832">
                  <c:v>0</c:v>
                </c:pt>
                <c:pt idx="472833">
                  <c:v>0</c:v>
                </c:pt>
                <c:pt idx="472834">
                  <c:v>0</c:v>
                </c:pt>
                <c:pt idx="472835">
                  <c:v>0</c:v>
                </c:pt>
                <c:pt idx="472836">
                  <c:v>0</c:v>
                </c:pt>
                <c:pt idx="472837">
                  <c:v>0</c:v>
                </c:pt>
                <c:pt idx="472838">
                  <c:v>0</c:v>
                </c:pt>
                <c:pt idx="472839">
                  <c:v>0</c:v>
                </c:pt>
                <c:pt idx="472840">
                  <c:v>0</c:v>
                </c:pt>
                <c:pt idx="472841">
                  <c:v>0</c:v>
                </c:pt>
                <c:pt idx="472842">
                  <c:v>0</c:v>
                </c:pt>
                <c:pt idx="472843">
                  <c:v>0</c:v>
                </c:pt>
                <c:pt idx="472844">
                  <c:v>0</c:v>
                </c:pt>
                <c:pt idx="472845">
                  <c:v>0</c:v>
                </c:pt>
                <c:pt idx="472846">
                  <c:v>0</c:v>
                </c:pt>
                <c:pt idx="472847">
                  <c:v>0</c:v>
                </c:pt>
                <c:pt idx="472848">
                  <c:v>0</c:v>
                </c:pt>
                <c:pt idx="472849">
                  <c:v>0</c:v>
                </c:pt>
                <c:pt idx="472850">
                  <c:v>0</c:v>
                </c:pt>
                <c:pt idx="472851">
                  <c:v>0</c:v>
                </c:pt>
                <c:pt idx="472852">
                  <c:v>0</c:v>
                </c:pt>
                <c:pt idx="472853">
                  <c:v>0</c:v>
                </c:pt>
                <c:pt idx="472854">
                  <c:v>0</c:v>
                </c:pt>
                <c:pt idx="472855">
                  <c:v>0</c:v>
                </c:pt>
                <c:pt idx="472856">
                  <c:v>0</c:v>
                </c:pt>
                <c:pt idx="472857">
                  <c:v>0</c:v>
                </c:pt>
                <c:pt idx="472858">
                  <c:v>0</c:v>
                </c:pt>
                <c:pt idx="472859">
                  <c:v>0</c:v>
                </c:pt>
                <c:pt idx="472860">
                  <c:v>0</c:v>
                </c:pt>
                <c:pt idx="472861">
                  <c:v>0</c:v>
                </c:pt>
                <c:pt idx="472862">
                  <c:v>0</c:v>
                </c:pt>
                <c:pt idx="472863">
                  <c:v>0</c:v>
                </c:pt>
                <c:pt idx="472864">
                  <c:v>0</c:v>
                </c:pt>
                <c:pt idx="472865">
                  <c:v>0</c:v>
                </c:pt>
                <c:pt idx="472866">
                  <c:v>0</c:v>
                </c:pt>
                <c:pt idx="472867">
                  <c:v>0</c:v>
                </c:pt>
                <c:pt idx="472868">
                  <c:v>0</c:v>
                </c:pt>
                <c:pt idx="472869">
                  <c:v>0</c:v>
                </c:pt>
                <c:pt idx="472870">
                  <c:v>0</c:v>
                </c:pt>
                <c:pt idx="472871">
                  <c:v>0</c:v>
                </c:pt>
                <c:pt idx="472872">
                  <c:v>0</c:v>
                </c:pt>
                <c:pt idx="472873">
                  <c:v>0</c:v>
                </c:pt>
                <c:pt idx="472874">
                  <c:v>0</c:v>
                </c:pt>
                <c:pt idx="472875">
                  <c:v>0</c:v>
                </c:pt>
                <c:pt idx="472876">
                  <c:v>0</c:v>
                </c:pt>
                <c:pt idx="472877">
                  <c:v>0</c:v>
                </c:pt>
                <c:pt idx="472878">
                  <c:v>0</c:v>
                </c:pt>
                <c:pt idx="472879">
                  <c:v>0</c:v>
                </c:pt>
                <c:pt idx="472880">
                  <c:v>0</c:v>
                </c:pt>
                <c:pt idx="472881">
                  <c:v>0</c:v>
                </c:pt>
                <c:pt idx="472882">
                  <c:v>0</c:v>
                </c:pt>
                <c:pt idx="472883">
                  <c:v>0</c:v>
                </c:pt>
                <c:pt idx="472884">
                  <c:v>0</c:v>
                </c:pt>
                <c:pt idx="472885">
                  <c:v>0</c:v>
                </c:pt>
                <c:pt idx="472886">
                  <c:v>0</c:v>
                </c:pt>
                <c:pt idx="472887">
                  <c:v>0</c:v>
                </c:pt>
                <c:pt idx="472888">
                  <c:v>0</c:v>
                </c:pt>
                <c:pt idx="472889">
                  <c:v>0</c:v>
                </c:pt>
                <c:pt idx="472890">
                  <c:v>0</c:v>
                </c:pt>
                <c:pt idx="472891">
                  <c:v>0</c:v>
                </c:pt>
                <c:pt idx="472892">
                  <c:v>0</c:v>
                </c:pt>
                <c:pt idx="472893">
                  <c:v>0</c:v>
                </c:pt>
                <c:pt idx="472894">
                  <c:v>0</c:v>
                </c:pt>
                <c:pt idx="472895">
                  <c:v>0</c:v>
                </c:pt>
                <c:pt idx="472896">
                  <c:v>0</c:v>
                </c:pt>
                <c:pt idx="472897">
                  <c:v>0</c:v>
                </c:pt>
                <c:pt idx="472898">
                  <c:v>0</c:v>
                </c:pt>
                <c:pt idx="472899">
                  <c:v>0</c:v>
                </c:pt>
                <c:pt idx="472900">
                  <c:v>0</c:v>
                </c:pt>
                <c:pt idx="472901">
                  <c:v>0</c:v>
                </c:pt>
                <c:pt idx="472902">
                  <c:v>0</c:v>
                </c:pt>
                <c:pt idx="472903">
                  <c:v>0</c:v>
                </c:pt>
                <c:pt idx="472904">
                  <c:v>0</c:v>
                </c:pt>
                <c:pt idx="472905">
                  <c:v>0</c:v>
                </c:pt>
                <c:pt idx="472906">
                  <c:v>0</c:v>
                </c:pt>
                <c:pt idx="472907">
                  <c:v>0</c:v>
                </c:pt>
                <c:pt idx="472908">
                  <c:v>0</c:v>
                </c:pt>
                <c:pt idx="472909">
                  <c:v>0</c:v>
                </c:pt>
                <c:pt idx="472910">
                  <c:v>0</c:v>
                </c:pt>
                <c:pt idx="472911">
                  <c:v>0</c:v>
                </c:pt>
                <c:pt idx="472912">
                  <c:v>0</c:v>
                </c:pt>
                <c:pt idx="472913">
                  <c:v>0</c:v>
                </c:pt>
                <c:pt idx="472914">
                  <c:v>0</c:v>
                </c:pt>
                <c:pt idx="472915">
                  <c:v>0</c:v>
                </c:pt>
                <c:pt idx="472916">
                  <c:v>0</c:v>
                </c:pt>
                <c:pt idx="472917">
                  <c:v>0</c:v>
                </c:pt>
                <c:pt idx="472918">
                  <c:v>0</c:v>
                </c:pt>
                <c:pt idx="472919">
                  <c:v>0</c:v>
                </c:pt>
                <c:pt idx="472920">
                  <c:v>0</c:v>
                </c:pt>
                <c:pt idx="472921">
                  <c:v>0</c:v>
                </c:pt>
                <c:pt idx="472922">
                  <c:v>0</c:v>
                </c:pt>
                <c:pt idx="472923">
                  <c:v>0</c:v>
                </c:pt>
                <c:pt idx="472924">
                  <c:v>0</c:v>
                </c:pt>
                <c:pt idx="472925">
                  <c:v>0</c:v>
                </c:pt>
                <c:pt idx="472926">
                  <c:v>0</c:v>
                </c:pt>
                <c:pt idx="472927">
                  <c:v>0</c:v>
                </c:pt>
                <c:pt idx="472928">
                  <c:v>0</c:v>
                </c:pt>
                <c:pt idx="472929">
                  <c:v>0</c:v>
                </c:pt>
                <c:pt idx="472930">
                  <c:v>0</c:v>
                </c:pt>
                <c:pt idx="472931">
                  <c:v>0</c:v>
                </c:pt>
                <c:pt idx="472932">
                  <c:v>0</c:v>
                </c:pt>
                <c:pt idx="472933">
                  <c:v>0</c:v>
                </c:pt>
                <c:pt idx="472934">
                  <c:v>0</c:v>
                </c:pt>
                <c:pt idx="472935">
                  <c:v>0</c:v>
                </c:pt>
                <c:pt idx="472936">
                  <c:v>0</c:v>
                </c:pt>
                <c:pt idx="472937">
                  <c:v>0</c:v>
                </c:pt>
                <c:pt idx="472938">
                  <c:v>0</c:v>
                </c:pt>
                <c:pt idx="472939">
                  <c:v>0</c:v>
                </c:pt>
                <c:pt idx="472940">
                  <c:v>0</c:v>
                </c:pt>
                <c:pt idx="472941">
                  <c:v>0</c:v>
                </c:pt>
                <c:pt idx="472942">
                  <c:v>0</c:v>
                </c:pt>
                <c:pt idx="472943">
                  <c:v>0</c:v>
                </c:pt>
                <c:pt idx="472944">
                  <c:v>0</c:v>
                </c:pt>
                <c:pt idx="472945">
                  <c:v>0</c:v>
                </c:pt>
                <c:pt idx="472946">
                  <c:v>0</c:v>
                </c:pt>
                <c:pt idx="472947">
                  <c:v>0</c:v>
                </c:pt>
                <c:pt idx="472948">
                  <c:v>0</c:v>
                </c:pt>
                <c:pt idx="472949">
                  <c:v>0</c:v>
                </c:pt>
                <c:pt idx="472950">
                  <c:v>0</c:v>
                </c:pt>
                <c:pt idx="472951">
                  <c:v>0</c:v>
                </c:pt>
                <c:pt idx="472952">
                  <c:v>0</c:v>
                </c:pt>
                <c:pt idx="472953">
                  <c:v>0</c:v>
                </c:pt>
                <c:pt idx="472954">
                  <c:v>0</c:v>
                </c:pt>
                <c:pt idx="472955">
                  <c:v>0</c:v>
                </c:pt>
                <c:pt idx="472956">
                  <c:v>0</c:v>
                </c:pt>
                <c:pt idx="472957">
                  <c:v>0</c:v>
                </c:pt>
                <c:pt idx="472958">
                  <c:v>0</c:v>
                </c:pt>
                <c:pt idx="472959">
                  <c:v>0</c:v>
                </c:pt>
                <c:pt idx="472960">
                  <c:v>0</c:v>
                </c:pt>
                <c:pt idx="472961">
                  <c:v>0</c:v>
                </c:pt>
                <c:pt idx="472962">
                  <c:v>0</c:v>
                </c:pt>
                <c:pt idx="472963">
                  <c:v>0</c:v>
                </c:pt>
                <c:pt idx="472964">
                  <c:v>0</c:v>
                </c:pt>
                <c:pt idx="472965">
                  <c:v>0</c:v>
                </c:pt>
                <c:pt idx="472966">
                  <c:v>0</c:v>
                </c:pt>
                <c:pt idx="472967">
                  <c:v>0</c:v>
                </c:pt>
                <c:pt idx="472968">
                  <c:v>0</c:v>
                </c:pt>
                <c:pt idx="472969">
                  <c:v>0</c:v>
                </c:pt>
                <c:pt idx="472970">
                  <c:v>0</c:v>
                </c:pt>
                <c:pt idx="472971">
                  <c:v>0</c:v>
                </c:pt>
                <c:pt idx="472972">
                  <c:v>0</c:v>
                </c:pt>
                <c:pt idx="472973">
                  <c:v>0</c:v>
                </c:pt>
                <c:pt idx="472974">
                  <c:v>0</c:v>
                </c:pt>
                <c:pt idx="472975">
                  <c:v>0</c:v>
                </c:pt>
                <c:pt idx="472976">
                  <c:v>0</c:v>
                </c:pt>
                <c:pt idx="472977">
                  <c:v>0</c:v>
                </c:pt>
                <c:pt idx="472978">
                  <c:v>0</c:v>
                </c:pt>
                <c:pt idx="472979">
                  <c:v>0</c:v>
                </c:pt>
                <c:pt idx="472980">
                  <c:v>0</c:v>
                </c:pt>
                <c:pt idx="472981">
                  <c:v>0</c:v>
                </c:pt>
                <c:pt idx="472982">
                  <c:v>0</c:v>
                </c:pt>
                <c:pt idx="472983">
                  <c:v>0</c:v>
                </c:pt>
                <c:pt idx="472984">
                  <c:v>0</c:v>
                </c:pt>
                <c:pt idx="472985">
                  <c:v>0</c:v>
                </c:pt>
                <c:pt idx="472986">
                  <c:v>0</c:v>
                </c:pt>
                <c:pt idx="472987">
                  <c:v>0</c:v>
                </c:pt>
                <c:pt idx="472988">
                  <c:v>0</c:v>
                </c:pt>
                <c:pt idx="472989">
                  <c:v>0</c:v>
                </c:pt>
                <c:pt idx="472990">
                  <c:v>0</c:v>
                </c:pt>
                <c:pt idx="472991">
                  <c:v>0</c:v>
                </c:pt>
                <c:pt idx="472992">
                  <c:v>0</c:v>
                </c:pt>
                <c:pt idx="472993">
                  <c:v>0</c:v>
                </c:pt>
                <c:pt idx="472994">
                  <c:v>0</c:v>
                </c:pt>
                <c:pt idx="472995">
                  <c:v>0</c:v>
                </c:pt>
                <c:pt idx="472996">
                  <c:v>0</c:v>
                </c:pt>
                <c:pt idx="472997">
                  <c:v>0</c:v>
                </c:pt>
                <c:pt idx="472998">
                  <c:v>0</c:v>
                </c:pt>
                <c:pt idx="472999">
                  <c:v>0</c:v>
                </c:pt>
                <c:pt idx="473000">
                  <c:v>0</c:v>
                </c:pt>
                <c:pt idx="473001">
                  <c:v>0</c:v>
                </c:pt>
                <c:pt idx="473002">
                  <c:v>0</c:v>
                </c:pt>
                <c:pt idx="473003">
                  <c:v>0</c:v>
                </c:pt>
                <c:pt idx="473004">
                  <c:v>0</c:v>
                </c:pt>
                <c:pt idx="473005">
                  <c:v>0</c:v>
                </c:pt>
                <c:pt idx="473006">
                  <c:v>0</c:v>
                </c:pt>
                <c:pt idx="473007">
                  <c:v>0</c:v>
                </c:pt>
                <c:pt idx="473008">
                  <c:v>0</c:v>
                </c:pt>
                <c:pt idx="473009">
                  <c:v>0</c:v>
                </c:pt>
                <c:pt idx="473010">
                  <c:v>0</c:v>
                </c:pt>
                <c:pt idx="473011">
                  <c:v>0</c:v>
                </c:pt>
                <c:pt idx="473012">
                  <c:v>0</c:v>
                </c:pt>
                <c:pt idx="473013">
                  <c:v>0</c:v>
                </c:pt>
                <c:pt idx="473014">
                  <c:v>0</c:v>
                </c:pt>
                <c:pt idx="473015">
                  <c:v>0</c:v>
                </c:pt>
                <c:pt idx="473016">
                  <c:v>0</c:v>
                </c:pt>
                <c:pt idx="473017">
                  <c:v>0</c:v>
                </c:pt>
                <c:pt idx="473018">
                  <c:v>0</c:v>
                </c:pt>
                <c:pt idx="473019">
                  <c:v>0</c:v>
                </c:pt>
                <c:pt idx="473020">
                  <c:v>0</c:v>
                </c:pt>
                <c:pt idx="473021">
                  <c:v>0</c:v>
                </c:pt>
                <c:pt idx="473022">
                  <c:v>0</c:v>
                </c:pt>
                <c:pt idx="473023">
                  <c:v>0</c:v>
                </c:pt>
                <c:pt idx="473024">
                  <c:v>0</c:v>
                </c:pt>
                <c:pt idx="473025">
                  <c:v>0</c:v>
                </c:pt>
                <c:pt idx="473026">
                  <c:v>0</c:v>
                </c:pt>
                <c:pt idx="473027">
                  <c:v>0</c:v>
                </c:pt>
                <c:pt idx="473028">
                  <c:v>0</c:v>
                </c:pt>
                <c:pt idx="473029">
                  <c:v>0</c:v>
                </c:pt>
                <c:pt idx="473030">
                  <c:v>0</c:v>
                </c:pt>
                <c:pt idx="473031">
                  <c:v>0</c:v>
                </c:pt>
                <c:pt idx="473032">
                  <c:v>0</c:v>
                </c:pt>
                <c:pt idx="473033">
                  <c:v>0</c:v>
                </c:pt>
                <c:pt idx="473034">
                  <c:v>0</c:v>
                </c:pt>
                <c:pt idx="473035">
                  <c:v>0</c:v>
                </c:pt>
                <c:pt idx="473036">
                  <c:v>0</c:v>
                </c:pt>
                <c:pt idx="473037">
                  <c:v>0</c:v>
                </c:pt>
                <c:pt idx="473038">
                  <c:v>0</c:v>
                </c:pt>
                <c:pt idx="473039">
                  <c:v>0</c:v>
                </c:pt>
                <c:pt idx="473040">
                  <c:v>0</c:v>
                </c:pt>
                <c:pt idx="473041">
                  <c:v>0</c:v>
                </c:pt>
                <c:pt idx="473042">
                  <c:v>0</c:v>
                </c:pt>
                <c:pt idx="473043">
                  <c:v>0</c:v>
                </c:pt>
                <c:pt idx="473044">
                  <c:v>0</c:v>
                </c:pt>
                <c:pt idx="473045">
                  <c:v>0</c:v>
                </c:pt>
                <c:pt idx="473046">
                  <c:v>0</c:v>
                </c:pt>
                <c:pt idx="473047">
                  <c:v>0</c:v>
                </c:pt>
                <c:pt idx="473048">
                  <c:v>0</c:v>
                </c:pt>
                <c:pt idx="473049">
                  <c:v>0</c:v>
                </c:pt>
                <c:pt idx="473050">
                  <c:v>0</c:v>
                </c:pt>
                <c:pt idx="473051">
                  <c:v>0</c:v>
                </c:pt>
                <c:pt idx="473052">
                  <c:v>0</c:v>
                </c:pt>
                <c:pt idx="473053">
                  <c:v>0</c:v>
                </c:pt>
                <c:pt idx="473054">
                  <c:v>0</c:v>
                </c:pt>
                <c:pt idx="473055">
                  <c:v>0</c:v>
                </c:pt>
                <c:pt idx="473056">
                  <c:v>0</c:v>
                </c:pt>
                <c:pt idx="473057">
                  <c:v>0</c:v>
                </c:pt>
                <c:pt idx="473058">
                  <c:v>0</c:v>
                </c:pt>
                <c:pt idx="473059">
                  <c:v>0</c:v>
                </c:pt>
                <c:pt idx="473060">
                  <c:v>0</c:v>
                </c:pt>
                <c:pt idx="473061">
                  <c:v>0</c:v>
                </c:pt>
                <c:pt idx="473062">
                  <c:v>0</c:v>
                </c:pt>
                <c:pt idx="473063">
                  <c:v>0</c:v>
                </c:pt>
                <c:pt idx="473064">
                  <c:v>0</c:v>
                </c:pt>
                <c:pt idx="473065">
                  <c:v>0</c:v>
                </c:pt>
                <c:pt idx="473066">
                  <c:v>0</c:v>
                </c:pt>
                <c:pt idx="473067">
                  <c:v>0</c:v>
                </c:pt>
                <c:pt idx="473068">
                  <c:v>0</c:v>
                </c:pt>
                <c:pt idx="473069">
                  <c:v>0</c:v>
                </c:pt>
                <c:pt idx="473070">
                  <c:v>0</c:v>
                </c:pt>
                <c:pt idx="473071">
                  <c:v>0</c:v>
                </c:pt>
                <c:pt idx="473072">
                  <c:v>0</c:v>
                </c:pt>
                <c:pt idx="473073">
                  <c:v>0</c:v>
                </c:pt>
                <c:pt idx="473074">
                  <c:v>0</c:v>
                </c:pt>
                <c:pt idx="473075">
                  <c:v>0</c:v>
                </c:pt>
                <c:pt idx="473076">
                  <c:v>0</c:v>
                </c:pt>
                <c:pt idx="473077">
                  <c:v>0</c:v>
                </c:pt>
                <c:pt idx="473078">
                  <c:v>0</c:v>
                </c:pt>
                <c:pt idx="473079">
                  <c:v>0</c:v>
                </c:pt>
                <c:pt idx="473080">
                  <c:v>0</c:v>
                </c:pt>
                <c:pt idx="473081">
                  <c:v>0</c:v>
                </c:pt>
                <c:pt idx="473082">
                  <c:v>0</c:v>
                </c:pt>
                <c:pt idx="473083">
                  <c:v>0</c:v>
                </c:pt>
                <c:pt idx="473084">
                  <c:v>0</c:v>
                </c:pt>
                <c:pt idx="473085">
                  <c:v>0</c:v>
                </c:pt>
                <c:pt idx="473086">
                  <c:v>0</c:v>
                </c:pt>
                <c:pt idx="473087">
                  <c:v>0</c:v>
                </c:pt>
                <c:pt idx="473088">
                  <c:v>0</c:v>
                </c:pt>
                <c:pt idx="473089">
                  <c:v>0</c:v>
                </c:pt>
                <c:pt idx="473090">
                  <c:v>0</c:v>
                </c:pt>
                <c:pt idx="473091">
                  <c:v>0</c:v>
                </c:pt>
                <c:pt idx="473092">
                  <c:v>0</c:v>
                </c:pt>
                <c:pt idx="473093">
                  <c:v>0</c:v>
                </c:pt>
                <c:pt idx="473094">
                  <c:v>0</c:v>
                </c:pt>
                <c:pt idx="473095">
                  <c:v>0</c:v>
                </c:pt>
                <c:pt idx="473096">
                  <c:v>0</c:v>
                </c:pt>
                <c:pt idx="473097">
                  <c:v>0</c:v>
                </c:pt>
                <c:pt idx="473098">
                  <c:v>0</c:v>
                </c:pt>
                <c:pt idx="473099">
                  <c:v>0</c:v>
                </c:pt>
                <c:pt idx="473100">
                  <c:v>0</c:v>
                </c:pt>
                <c:pt idx="473101">
                  <c:v>0</c:v>
                </c:pt>
                <c:pt idx="473102">
                  <c:v>0</c:v>
                </c:pt>
                <c:pt idx="473103">
                  <c:v>0</c:v>
                </c:pt>
                <c:pt idx="473104">
                  <c:v>0</c:v>
                </c:pt>
                <c:pt idx="473105">
                  <c:v>0</c:v>
                </c:pt>
                <c:pt idx="473106">
                  <c:v>0</c:v>
                </c:pt>
                <c:pt idx="473107">
                  <c:v>0</c:v>
                </c:pt>
                <c:pt idx="473108">
                  <c:v>0</c:v>
                </c:pt>
                <c:pt idx="473109">
                  <c:v>0</c:v>
                </c:pt>
                <c:pt idx="473110">
                  <c:v>0</c:v>
                </c:pt>
                <c:pt idx="473111">
                  <c:v>0</c:v>
                </c:pt>
                <c:pt idx="473112">
                  <c:v>0</c:v>
                </c:pt>
                <c:pt idx="473113">
                  <c:v>0</c:v>
                </c:pt>
                <c:pt idx="473114">
                  <c:v>0</c:v>
                </c:pt>
                <c:pt idx="473115">
                  <c:v>0</c:v>
                </c:pt>
                <c:pt idx="473116">
                  <c:v>0</c:v>
                </c:pt>
                <c:pt idx="473117">
                  <c:v>0</c:v>
                </c:pt>
                <c:pt idx="473118">
                  <c:v>0</c:v>
                </c:pt>
                <c:pt idx="473119">
                  <c:v>0</c:v>
                </c:pt>
                <c:pt idx="473120">
                  <c:v>0</c:v>
                </c:pt>
                <c:pt idx="473121">
                  <c:v>0</c:v>
                </c:pt>
                <c:pt idx="473122">
                  <c:v>0</c:v>
                </c:pt>
                <c:pt idx="473123">
                  <c:v>0</c:v>
                </c:pt>
                <c:pt idx="473124">
                  <c:v>0</c:v>
                </c:pt>
                <c:pt idx="473125">
                  <c:v>0</c:v>
                </c:pt>
                <c:pt idx="473126">
                  <c:v>0</c:v>
                </c:pt>
                <c:pt idx="473127">
                  <c:v>0</c:v>
                </c:pt>
                <c:pt idx="473128">
                  <c:v>0</c:v>
                </c:pt>
                <c:pt idx="473129">
                  <c:v>0</c:v>
                </c:pt>
                <c:pt idx="473130">
                  <c:v>0</c:v>
                </c:pt>
                <c:pt idx="473131">
                  <c:v>0</c:v>
                </c:pt>
                <c:pt idx="473132">
                  <c:v>0</c:v>
                </c:pt>
                <c:pt idx="473133">
                  <c:v>0</c:v>
                </c:pt>
                <c:pt idx="473134">
                  <c:v>0</c:v>
                </c:pt>
                <c:pt idx="473135">
                  <c:v>0</c:v>
                </c:pt>
                <c:pt idx="473136">
                  <c:v>0</c:v>
                </c:pt>
                <c:pt idx="473137">
                  <c:v>0</c:v>
                </c:pt>
                <c:pt idx="473138">
                  <c:v>0</c:v>
                </c:pt>
                <c:pt idx="473139">
                  <c:v>0</c:v>
                </c:pt>
                <c:pt idx="473140">
                  <c:v>0</c:v>
                </c:pt>
                <c:pt idx="473141">
                  <c:v>0</c:v>
                </c:pt>
                <c:pt idx="473142">
                  <c:v>0</c:v>
                </c:pt>
                <c:pt idx="473143">
                  <c:v>0</c:v>
                </c:pt>
                <c:pt idx="473144">
                  <c:v>0</c:v>
                </c:pt>
                <c:pt idx="473145">
                  <c:v>0</c:v>
                </c:pt>
                <c:pt idx="473146">
                  <c:v>0</c:v>
                </c:pt>
                <c:pt idx="473147">
                  <c:v>0</c:v>
                </c:pt>
                <c:pt idx="473148">
                  <c:v>0</c:v>
                </c:pt>
                <c:pt idx="473149">
                  <c:v>0</c:v>
                </c:pt>
                <c:pt idx="473150">
                  <c:v>0</c:v>
                </c:pt>
                <c:pt idx="473151">
                  <c:v>0</c:v>
                </c:pt>
                <c:pt idx="473152">
                  <c:v>0</c:v>
                </c:pt>
                <c:pt idx="473153">
                  <c:v>0</c:v>
                </c:pt>
                <c:pt idx="473154">
                  <c:v>0</c:v>
                </c:pt>
                <c:pt idx="473155">
                  <c:v>0</c:v>
                </c:pt>
                <c:pt idx="473156">
                  <c:v>0</c:v>
                </c:pt>
                <c:pt idx="473157">
                  <c:v>0</c:v>
                </c:pt>
                <c:pt idx="473158">
                  <c:v>0</c:v>
                </c:pt>
                <c:pt idx="473159">
                  <c:v>0</c:v>
                </c:pt>
                <c:pt idx="473160">
                  <c:v>0</c:v>
                </c:pt>
                <c:pt idx="473161">
                  <c:v>0</c:v>
                </c:pt>
                <c:pt idx="473162">
                  <c:v>0</c:v>
                </c:pt>
                <c:pt idx="473163">
                  <c:v>0</c:v>
                </c:pt>
                <c:pt idx="473164">
                  <c:v>0</c:v>
                </c:pt>
                <c:pt idx="473165">
                  <c:v>0</c:v>
                </c:pt>
                <c:pt idx="473166">
                  <c:v>0</c:v>
                </c:pt>
                <c:pt idx="473167">
                  <c:v>0</c:v>
                </c:pt>
                <c:pt idx="473168">
                  <c:v>0</c:v>
                </c:pt>
                <c:pt idx="473169">
                  <c:v>0</c:v>
                </c:pt>
                <c:pt idx="473170">
                  <c:v>0</c:v>
                </c:pt>
                <c:pt idx="473171">
                  <c:v>0</c:v>
                </c:pt>
                <c:pt idx="473172">
                  <c:v>0</c:v>
                </c:pt>
                <c:pt idx="473173">
                  <c:v>0</c:v>
                </c:pt>
                <c:pt idx="473174">
                  <c:v>0</c:v>
                </c:pt>
                <c:pt idx="473175">
                  <c:v>0</c:v>
                </c:pt>
                <c:pt idx="473176">
                  <c:v>0</c:v>
                </c:pt>
                <c:pt idx="473177">
                  <c:v>0</c:v>
                </c:pt>
                <c:pt idx="473178">
                  <c:v>0</c:v>
                </c:pt>
                <c:pt idx="473179">
                  <c:v>0</c:v>
                </c:pt>
                <c:pt idx="473180">
                  <c:v>0</c:v>
                </c:pt>
                <c:pt idx="473181">
                  <c:v>0</c:v>
                </c:pt>
                <c:pt idx="473182">
                  <c:v>0</c:v>
                </c:pt>
                <c:pt idx="473183">
                  <c:v>0</c:v>
                </c:pt>
                <c:pt idx="473184">
                  <c:v>0</c:v>
                </c:pt>
                <c:pt idx="473185">
                  <c:v>0</c:v>
                </c:pt>
                <c:pt idx="473186">
                  <c:v>0</c:v>
                </c:pt>
                <c:pt idx="473187">
                  <c:v>0</c:v>
                </c:pt>
                <c:pt idx="473188">
                  <c:v>0</c:v>
                </c:pt>
                <c:pt idx="473189">
                  <c:v>0</c:v>
                </c:pt>
                <c:pt idx="473190">
                  <c:v>0</c:v>
                </c:pt>
                <c:pt idx="473191">
                  <c:v>0</c:v>
                </c:pt>
                <c:pt idx="473192">
                  <c:v>0</c:v>
                </c:pt>
                <c:pt idx="473193">
                  <c:v>0</c:v>
                </c:pt>
                <c:pt idx="473194">
                  <c:v>0</c:v>
                </c:pt>
                <c:pt idx="473195">
                  <c:v>0</c:v>
                </c:pt>
                <c:pt idx="473196">
                  <c:v>0</c:v>
                </c:pt>
                <c:pt idx="473197">
                  <c:v>0</c:v>
                </c:pt>
                <c:pt idx="473198">
                  <c:v>0</c:v>
                </c:pt>
                <c:pt idx="473199">
                  <c:v>0</c:v>
                </c:pt>
                <c:pt idx="473200">
                  <c:v>0</c:v>
                </c:pt>
                <c:pt idx="473201">
                  <c:v>0</c:v>
                </c:pt>
                <c:pt idx="473202">
                  <c:v>0</c:v>
                </c:pt>
                <c:pt idx="473203">
                  <c:v>0</c:v>
                </c:pt>
                <c:pt idx="473204">
                  <c:v>0</c:v>
                </c:pt>
                <c:pt idx="473205">
                  <c:v>0</c:v>
                </c:pt>
                <c:pt idx="473206">
                  <c:v>0</c:v>
                </c:pt>
                <c:pt idx="473207">
                  <c:v>0</c:v>
                </c:pt>
                <c:pt idx="473208">
                  <c:v>0</c:v>
                </c:pt>
                <c:pt idx="473209">
                  <c:v>0</c:v>
                </c:pt>
                <c:pt idx="473210">
                  <c:v>0</c:v>
                </c:pt>
                <c:pt idx="473211">
                  <c:v>0</c:v>
                </c:pt>
                <c:pt idx="473212">
                  <c:v>0</c:v>
                </c:pt>
                <c:pt idx="473213">
                  <c:v>0</c:v>
                </c:pt>
                <c:pt idx="473214">
                  <c:v>0</c:v>
                </c:pt>
                <c:pt idx="473215">
                  <c:v>0</c:v>
                </c:pt>
                <c:pt idx="473216">
                  <c:v>0</c:v>
                </c:pt>
                <c:pt idx="473217">
                  <c:v>0</c:v>
                </c:pt>
                <c:pt idx="473218">
                  <c:v>0</c:v>
                </c:pt>
                <c:pt idx="473219">
                  <c:v>0</c:v>
                </c:pt>
                <c:pt idx="473220">
                  <c:v>0</c:v>
                </c:pt>
                <c:pt idx="473221">
                  <c:v>0</c:v>
                </c:pt>
                <c:pt idx="473222">
                  <c:v>0</c:v>
                </c:pt>
                <c:pt idx="473223">
                  <c:v>0</c:v>
                </c:pt>
                <c:pt idx="473224">
                  <c:v>0</c:v>
                </c:pt>
                <c:pt idx="473225">
                  <c:v>0</c:v>
                </c:pt>
                <c:pt idx="473226">
                  <c:v>0</c:v>
                </c:pt>
                <c:pt idx="473227">
                  <c:v>0</c:v>
                </c:pt>
                <c:pt idx="473228">
                  <c:v>0</c:v>
                </c:pt>
                <c:pt idx="473229">
                  <c:v>0</c:v>
                </c:pt>
                <c:pt idx="473230">
                  <c:v>0</c:v>
                </c:pt>
                <c:pt idx="473231">
                  <c:v>0</c:v>
                </c:pt>
                <c:pt idx="473232">
                  <c:v>0</c:v>
                </c:pt>
                <c:pt idx="473233">
                  <c:v>0</c:v>
                </c:pt>
                <c:pt idx="473234">
                  <c:v>0</c:v>
                </c:pt>
                <c:pt idx="473235">
                  <c:v>0</c:v>
                </c:pt>
                <c:pt idx="473236">
                  <c:v>0</c:v>
                </c:pt>
                <c:pt idx="473237">
                  <c:v>0</c:v>
                </c:pt>
                <c:pt idx="473238">
                  <c:v>0</c:v>
                </c:pt>
                <c:pt idx="473239">
                  <c:v>0</c:v>
                </c:pt>
                <c:pt idx="473240">
                  <c:v>0</c:v>
                </c:pt>
                <c:pt idx="473241">
                  <c:v>0</c:v>
                </c:pt>
                <c:pt idx="473242">
                  <c:v>0</c:v>
                </c:pt>
                <c:pt idx="473243">
                  <c:v>0</c:v>
                </c:pt>
                <c:pt idx="473244">
                  <c:v>0</c:v>
                </c:pt>
                <c:pt idx="473245">
                  <c:v>0</c:v>
                </c:pt>
                <c:pt idx="473246">
                  <c:v>0</c:v>
                </c:pt>
                <c:pt idx="473247">
                  <c:v>0</c:v>
                </c:pt>
                <c:pt idx="473248">
                  <c:v>0</c:v>
                </c:pt>
                <c:pt idx="473249">
                  <c:v>0</c:v>
                </c:pt>
                <c:pt idx="473250">
                  <c:v>0</c:v>
                </c:pt>
                <c:pt idx="473251">
                  <c:v>0</c:v>
                </c:pt>
                <c:pt idx="473252">
                  <c:v>0</c:v>
                </c:pt>
                <c:pt idx="473253">
                  <c:v>0</c:v>
                </c:pt>
                <c:pt idx="473254">
                  <c:v>0</c:v>
                </c:pt>
                <c:pt idx="473255">
                  <c:v>0</c:v>
                </c:pt>
                <c:pt idx="473256">
                  <c:v>0</c:v>
                </c:pt>
                <c:pt idx="473257">
                  <c:v>0</c:v>
                </c:pt>
                <c:pt idx="473258">
                  <c:v>0</c:v>
                </c:pt>
                <c:pt idx="473259">
                  <c:v>0</c:v>
                </c:pt>
                <c:pt idx="473260">
                  <c:v>0</c:v>
                </c:pt>
                <c:pt idx="473261">
                  <c:v>0</c:v>
                </c:pt>
                <c:pt idx="473262">
                  <c:v>0</c:v>
                </c:pt>
                <c:pt idx="473263">
                  <c:v>0</c:v>
                </c:pt>
                <c:pt idx="473264">
                  <c:v>0</c:v>
                </c:pt>
                <c:pt idx="473265">
                  <c:v>0</c:v>
                </c:pt>
                <c:pt idx="473266">
                  <c:v>0</c:v>
                </c:pt>
                <c:pt idx="473267">
                  <c:v>0</c:v>
                </c:pt>
                <c:pt idx="473268">
                  <c:v>0</c:v>
                </c:pt>
                <c:pt idx="473269">
                  <c:v>0</c:v>
                </c:pt>
                <c:pt idx="473270">
                  <c:v>0</c:v>
                </c:pt>
                <c:pt idx="473271">
                  <c:v>0</c:v>
                </c:pt>
                <c:pt idx="473272">
                  <c:v>0</c:v>
                </c:pt>
                <c:pt idx="473273">
                  <c:v>0</c:v>
                </c:pt>
                <c:pt idx="473274">
                  <c:v>0</c:v>
                </c:pt>
                <c:pt idx="473275">
                  <c:v>0</c:v>
                </c:pt>
                <c:pt idx="473276">
                  <c:v>0</c:v>
                </c:pt>
                <c:pt idx="473277">
                  <c:v>0</c:v>
                </c:pt>
                <c:pt idx="473278">
                  <c:v>0</c:v>
                </c:pt>
                <c:pt idx="473279">
                  <c:v>0</c:v>
                </c:pt>
                <c:pt idx="473280">
                  <c:v>0</c:v>
                </c:pt>
                <c:pt idx="473281">
                  <c:v>0</c:v>
                </c:pt>
                <c:pt idx="473282">
                  <c:v>0</c:v>
                </c:pt>
                <c:pt idx="473283">
                  <c:v>0</c:v>
                </c:pt>
                <c:pt idx="473284">
                  <c:v>0</c:v>
                </c:pt>
                <c:pt idx="473285">
                  <c:v>0</c:v>
                </c:pt>
                <c:pt idx="473286">
                  <c:v>0</c:v>
                </c:pt>
                <c:pt idx="473287">
                  <c:v>0</c:v>
                </c:pt>
                <c:pt idx="473288">
                  <c:v>0</c:v>
                </c:pt>
                <c:pt idx="473289">
                  <c:v>0</c:v>
                </c:pt>
                <c:pt idx="473290">
                  <c:v>0</c:v>
                </c:pt>
                <c:pt idx="473291">
                  <c:v>0</c:v>
                </c:pt>
                <c:pt idx="473292">
                  <c:v>0</c:v>
                </c:pt>
                <c:pt idx="473293">
                  <c:v>0</c:v>
                </c:pt>
                <c:pt idx="473294">
                  <c:v>0</c:v>
                </c:pt>
                <c:pt idx="473295">
                  <c:v>0</c:v>
                </c:pt>
                <c:pt idx="473296">
                  <c:v>0</c:v>
                </c:pt>
                <c:pt idx="473297">
                  <c:v>0</c:v>
                </c:pt>
                <c:pt idx="473298">
                  <c:v>0</c:v>
                </c:pt>
                <c:pt idx="473299">
                  <c:v>0</c:v>
                </c:pt>
                <c:pt idx="473300">
                  <c:v>0</c:v>
                </c:pt>
                <c:pt idx="473301">
                  <c:v>0</c:v>
                </c:pt>
                <c:pt idx="473302">
                  <c:v>0</c:v>
                </c:pt>
                <c:pt idx="473303">
                  <c:v>0</c:v>
                </c:pt>
                <c:pt idx="473304">
                  <c:v>0</c:v>
                </c:pt>
                <c:pt idx="473305">
                  <c:v>0</c:v>
                </c:pt>
                <c:pt idx="473306">
                  <c:v>0</c:v>
                </c:pt>
                <c:pt idx="473307">
                  <c:v>0</c:v>
                </c:pt>
                <c:pt idx="473308">
                  <c:v>0</c:v>
                </c:pt>
                <c:pt idx="473309">
                  <c:v>0</c:v>
                </c:pt>
                <c:pt idx="473310">
                  <c:v>0</c:v>
                </c:pt>
                <c:pt idx="473311">
                  <c:v>0</c:v>
                </c:pt>
                <c:pt idx="473312">
                  <c:v>0</c:v>
                </c:pt>
                <c:pt idx="473313">
                  <c:v>0</c:v>
                </c:pt>
                <c:pt idx="473314">
                  <c:v>0</c:v>
                </c:pt>
                <c:pt idx="473315">
                  <c:v>0</c:v>
                </c:pt>
                <c:pt idx="473316">
                  <c:v>0</c:v>
                </c:pt>
                <c:pt idx="473317">
                  <c:v>0</c:v>
                </c:pt>
                <c:pt idx="473318">
                  <c:v>0</c:v>
                </c:pt>
                <c:pt idx="473319">
                  <c:v>0</c:v>
                </c:pt>
                <c:pt idx="473320">
                  <c:v>0</c:v>
                </c:pt>
                <c:pt idx="473321">
                  <c:v>0</c:v>
                </c:pt>
                <c:pt idx="473322">
                  <c:v>0</c:v>
                </c:pt>
                <c:pt idx="473323">
                  <c:v>0</c:v>
                </c:pt>
                <c:pt idx="473324">
                  <c:v>0</c:v>
                </c:pt>
                <c:pt idx="473325">
                  <c:v>0</c:v>
                </c:pt>
                <c:pt idx="473326">
                  <c:v>0</c:v>
                </c:pt>
                <c:pt idx="473327">
                  <c:v>0</c:v>
                </c:pt>
                <c:pt idx="473328">
                  <c:v>0</c:v>
                </c:pt>
                <c:pt idx="473329">
                  <c:v>0</c:v>
                </c:pt>
                <c:pt idx="473330">
                  <c:v>0</c:v>
                </c:pt>
                <c:pt idx="473331">
                  <c:v>0</c:v>
                </c:pt>
                <c:pt idx="473332">
                  <c:v>0</c:v>
                </c:pt>
                <c:pt idx="473333">
                  <c:v>0</c:v>
                </c:pt>
                <c:pt idx="473334">
                  <c:v>0</c:v>
                </c:pt>
                <c:pt idx="473335">
                  <c:v>0</c:v>
                </c:pt>
                <c:pt idx="473336">
                  <c:v>0</c:v>
                </c:pt>
                <c:pt idx="473337">
                  <c:v>0</c:v>
                </c:pt>
                <c:pt idx="473338">
                  <c:v>0</c:v>
                </c:pt>
                <c:pt idx="473339">
                  <c:v>0</c:v>
                </c:pt>
                <c:pt idx="473340">
                  <c:v>0</c:v>
                </c:pt>
                <c:pt idx="473341">
                  <c:v>0</c:v>
                </c:pt>
                <c:pt idx="473342">
                  <c:v>0</c:v>
                </c:pt>
                <c:pt idx="473343">
                  <c:v>0</c:v>
                </c:pt>
                <c:pt idx="473344">
                  <c:v>0</c:v>
                </c:pt>
                <c:pt idx="473345">
                  <c:v>0</c:v>
                </c:pt>
                <c:pt idx="473346">
                  <c:v>0</c:v>
                </c:pt>
                <c:pt idx="473347">
                  <c:v>0</c:v>
                </c:pt>
                <c:pt idx="473348">
                  <c:v>0</c:v>
                </c:pt>
                <c:pt idx="473349">
                  <c:v>0</c:v>
                </c:pt>
                <c:pt idx="473350">
                  <c:v>0</c:v>
                </c:pt>
                <c:pt idx="473351">
                  <c:v>0</c:v>
                </c:pt>
                <c:pt idx="473352">
                  <c:v>0</c:v>
                </c:pt>
                <c:pt idx="473353">
                  <c:v>0</c:v>
                </c:pt>
                <c:pt idx="473354">
                  <c:v>0</c:v>
                </c:pt>
                <c:pt idx="473355">
                  <c:v>0</c:v>
                </c:pt>
                <c:pt idx="473356">
                  <c:v>0</c:v>
                </c:pt>
                <c:pt idx="473357">
                  <c:v>0</c:v>
                </c:pt>
                <c:pt idx="473358">
                  <c:v>0</c:v>
                </c:pt>
                <c:pt idx="473359">
                  <c:v>0</c:v>
                </c:pt>
                <c:pt idx="473360">
                  <c:v>0</c:v>
                </c:pt>
                <c:pt idx="473361">
                  <c:v>0</c:v>
                </c:pt>
                <c:pt idx="473362">
                  <c:v>0</c:v>
                </c:pt>
                <c:pt idx="473363">
                  <c:v>0</c:v>
                </c:pt>
                <c:pt idx="473364">
                  <c:v>0</c:v>
                </c:pt>
                <c:pt idx="473365">
                  <c:v>0</c:v>
                </c:pt>
                <c:pt idx="473366">
                  <c:v>0</c:v>
                </c:pt>
                <c:pt idx="473367">
                  <c:v>0</c:v>
                </c:pt>
                <c:pt idx="473368">
                  <c:v>0</c:v>
                </c:pt>
                <c:pt idx="473369">
                  <c:v>0</c:v>
                </c:pt>
                <c:pt idx="473370">
                  <c:v>0</c:v>
                </c:pt>
                <c:pt idx="473371">
                  <c:v>0</c:v>
                </c:pt>
                <c:pt idx="473372">
                  <c:v>0</c:v>
                </c:pt>
                <c:pt idx="473373">
                  <c:v>0</c:v>
                </c:pt>
                <c:pt idx="473374">
                  <c:v>0</c:v>
                </c:pt>
                <c:pt idx="473375">
                  <c:v>0</c:v>
                </c:pt>
                <c:pt idx="473376">
                  <c:v>0</c:v>
                </c:pt>
                <c:pt idx="473377">
                  <c:v>0</c:v>
                </c:pt>
                <c:pt idx="473378">
                  <c:v>0</c:v>
                </c:pt>
                <c:pt idx="473379">
                  <c:v>0</c:v>
                </c:pt>
                <c:pt idx="473380">
                  <c:v>0</c:v>
                </c:pt>
                <c:pt idx="473381">
                  <c:v>0</c:v>
                </c:pt>
                <c:pt idx="473382">
                  <c:v>0</c:v>
                </c:pt>
                <c:pt idx="473383">
                  <c:v>0</c:v>
                </c:pt>
                <c:pt idx="473384">
                  <c:v>0</c:v>
                </c:pt>
                <c:pt idx="473385">
                  <c:v>0</c:v>
                </c:pt>
                <c:pt idx="473386">
                  <c:v>0</c:v>
                </c:pt>
                <c:pt idx="473387">
                  <c:v>0</c:v>
                </c:pt>
                <c:pt idx="473388">
                  <c:v>0</c:v>
                </c:pt>
                <c:pt idx="473389">
                  <c:v>0</c:v>
                </c:pt>
                <c:pt idx="473390">
                  <c:v>0</c:v>
                </c:pt>
                <c:pt idx="473391">
                  <c:v>0</c:v>
                </c:pt>
                <c:pt idx="473392">
                  <c:v>0</c:v>
                </c:pt>
                <c:pt idx="473393">
                  <c:v>0</c:v>
                </c:pt>
                <c:pt idx="473394">
                  <c:v>0</c:v>
                </c:pt>
                <c:pt idx="473395">
                  <c:v>0</c:v>
                </c:pt>
                <c:pt idx="473396">
                  <c:v>0</c:v>
                </c:pt>
                <c:pt idx="473397">
                  <c:v>0</c:v>
                </c:pt>
                <c:pt idx="473398">
                  <c:v>0</c:v>
                </c:pt>
                <c:pt idx="473399">
                  <c:v>0</c:v>
                </c:pt>
                <c:pt idx="473400">
                  <c:v>0</c:v>
                </c:pt>
                <c:pt idx="473401">
                  <c:v>0</c:v>
                </c:pt>
                <c:pt idx="473402">
                  <c:v>0</c:v>
                </c:pt>
                <c:pt idx="473403">
                  <c:v>0</c:v>
                </c:pt>
                <c:pt idx="473404">
                  <c:v>0</c:v>
                </c:pt>
                <c:pt idx="473405">
                  <c:v>0</c:v>
                </c:pt>
                <c:pt idx="473406">
                  <c:v>0</c:v>
                </c:pt>
                <c:pt idx="473407">
                  <c:v>0</c:v>
                </c:pt>
                <c:pt idx="473408">
                  <c:v>0</c:v>
                </c:pt>
                <c:pt idx="473409">
                  <c:v>0</c:v>
                </c:pt>
                <c:pt idx="473410">
                  <c:v>0</c:v>
                </c:pt>
                <c:pt idx="473411">
                  <c:v>0</c:v>
                </c:pt>
                <c:pt idx="473412">
                  <c:v>0</c:v>
                </c:pt>
                <c:pt idx="473413">
                  <c:v>0</c:v>
                </c:pt>
                <c:pt idx="473414">
                  <c:v>0</c:v>
                </c:pt>
                <c:pt idx="473415">
                  <c:v>0</c:v>
                </c:pt>
                <c:pt idx="473416">
                  <c:v>0</c:v>
                </c:pt>
                <c:pt idx="473417">
                  <c:v>0</c:v>
                </c:pt>
                <c:pt idx="473418">
                  <c:v>0</c:v>
                </c:pt>
                <c:pt idx="473419">
                  <c:v>0</c:v>
                </c:pt>
                <c:pt idx="473420">
                  <c:v>0</c:v>
                </c:pt>
                <c:pt idx="473421">
                  <c:v>0</c:v>
                </c:pt>
                <c:pt idx="473422">
                  <c:v>0</c:v>
                </c:pt>
                <c:pt idx="473423">
                  <c:v>0</c:v>
                </c:pt>
                <c:pt idx="473424">
                  <c:v>0</c:v>
                </c:pt>
                <c:pt idx="473425">
                  <c:v>0</c:v>
                </c:pt>
                <c:pt idx="473426">
                  <c:v>0</c:v>
                </c:pt>
                <c:pt idx="473427">
                  <c:v>0</c:v>
                </c:pt>
                <c:pt idx="473428">
                  <c:v>0</c:v>
                </c:pt>
                <c:pt idx="473429">
                  <c:v>0</c:v>
                </c:pt>
                <c:pt idx="473430">
                  <c:v>0</c:v>
                </c:pt>
                <c:pt idx="473431">
                  <c:v>0</c:v>
                </c:pt>
                <c:pt idx="473432">
                  <c:v>0</c:v>
                </c:pt>
                <c:pt idx="473433">
                  <c:v>0</c:v>
                </c:pt>
                <c:pt idx="473434">
                  <c:v>0</c:v>
                </c:pt>
                <c:pt idx="473435">
                  <c:v>0</c:v>
                </c:pt>
                <c:pt idx="473436">
                  <c:v>0</c:v>
                </c:pt>
                <c:pt idx="473437">
                  <c:v>0</c:v>
                </c:pt>
                <c:pt idx="473438">
                  <c:v>0</c:v>
                </c:pt>
                <c:pt idx="473439">
                  <c:v>0</c:v>
                </c:pt>
                <c:pt idx="473440">
                  <c:v>0</c:v>
                </c:pt>
                <c:pt idx="473441">
                  <c:v>0</c:v>
                </c:pt>
                <c:pt idx="473442">
                  <c:v>0</c:v>
                </c:pt>
                <c:pt idx="473443">
                  <c:v>0</c:v>
                </c:pt>
                <c:pt idx="473444">
                  <c:v>0</c:v>
                </c:pt>
                <c:pt idx="473445">
                  <c:v>0</c:v>
                </c:pt>
                <c:pt idx="473446">
                  <c:v>0</c:v>
                </c:pt>
                <c:pt idx="473447">
                  <c:v>0</c:v>
                </c:pt>
                <c:pt idx="473448">
                  <c:v>0</c:v>
                </c:pt>
                <c:pt idx="473449">
                  <c:v>0</c:v>
                </c:pt>
                <c:pt idx="473450">
                  <c:v>0</c:v>
                </c:pt>
                <c:pt idx="473451">
                  <c:v>0</c:v>
                </c:pt>
                <c:pt idx="473452">
                  <c:v>0</c:v>
                </c:pt>
                <c:pt idx="473453">
                  <c:v>0</c:v>
                </c:pt>
                <c:pt idx="473454">
                  <c:v>0</c:v>
                </c:pt>
                <c:pt idx="473455">
                  <c:v>0</c:v>
                </c:pt>
                <c:pt idx="473456">
                  <c:v>0</c:v>
                </c:pt>
                <c:pt idx="473457">
                  <c:v>0</c:v>
                </c:pt>
                <c:pt idx="473458">
                  <c:v>0</c:v>
                </c:pt>
                <c:pt idx="473459">
                  <c:v>0</c:v>
                </c:pt>
                <c:pt idx="473460">
                  <c:v>0</c:v>
                </c:pt>
                <c:pt idx="473461">
                  <c:v>0</c:v>
                </c:pt>
                <c:pt idx="473462">
                  <c:v>0</c:v>
                </c:pt>
                <c:pt idx="473463">
                  <c:v>0</c:v>
                </c:pt>
                <c:pt idx="473464">
                  <c:v>0</c:v>
                </c:pt>
                <c:pt idx="473465">
                  <c:v>0</c:v>
                </c:pt>
                <c:pt idx="473466">
                  <c:v>0</c:v>
                </c:pt>
                <c:pt idx="473467">
                  <c:v>0</c:v>
                </c:pt>
                <c:pt idx="473468">
                  <c:v>0</c:v>
                </c:pt>
                <c:pt idx="473469">
                  <c:v>0</c:v>
                </c:pt>
                <c:pt idx="473470">
                  <c:v>0</c:v>
                </c:pt>
                <c:pt idx="473471">
                  <c:v>0</c:v>
                </c:pt>
                <c:pt idx="473472">
                  <c:v>0</c:v>
                </c:pt>
                <c:pt idx="473473">
                  <c:v>0</c:v>
                </c:pt>
                <c:pt idx="473474">
                  <c:v>0</c:v>
                </c:pt>
                <c:pt idx="473475">
                  <c:v>0</c:v>
                </c:pt>
                <c:pt idx="473476">
                  <c:v>0</c:v>
                </c:pt>
                <c:pt idx="473477">
                  <c:v>0</c:v>
                </c:pt>
                <c:pt idx="473478">
                  <c:v>0</c:v>
                </c:pt>
                <c:pt idx="473479">
                  <c:v>0</c:v>
                </c:pt>
                <c:pt idx="473480">
                  <c:v>0</c:v>
                </c:pt>
                <c:pt idx="473481">
                  <c:v>0</c:v>
                </c:pt>
                <c:pt idx="473482">
                  <c:v>0</c:v>
                </c:pt>
                <c:pt idx="473483">
                  <c:v>0</c:v>
                </c:pt>
                <c:pt idx="473484">
                  <c:v>0</c:v>
                </c:pt>
                <c:pt idx="473485">
                  <c:v>0</c:v>
                </c:pt>
                <c:pt idx="473486">
                  <c:v>0</c:v>
                </c:pt>
                <c:pt idx="473487">
                  <c:v>0</c:v>
                </c:pt>
                <c:pt idx="473488">
                  <c:v>0</c:v>
                </c:pt>
                <c:pt idx="473489">
                  <c:v>0</c:v>
                </c:pt>
                <c:pt idx="473490">
                  <c:v>0</c:v>
                </c:pt>
                <c:pt idx="473491">
                  <c:v>0</c:v>
                </c:pt>
                <c:pt idx="473492">
                  <c:v>0</c:v>
                </c:pt>
                <c:pt idx="473493">
                  <c:v>0</c:v>
                </c:pt>
                <c:pt idx="473494">
                  <c:v>0</c:v>
                </c:pt>
                <c:pt idx="473495">
                  <c:v>0</c:v>
                </c:pt>
                <c:pt idx="473496">
                  <c:v>0</c:v>
                </c:pt>
                <c:pt idx="473497">
                  <c:v>0</c:v>
                </c:pt>
                <c:pt idx="473498">
                  <c:v>0</c:v>
                </c:pt>
                <c:pt idx="473499">
                  <c:v>0</c:v>
                </c:pt>
                <c:pt idx="473500">
                  <c:v>0</c:v>
                </c:pt>
                <c:pt idx="473501">
                  <c:v>0</c:v>
                </c:pt>
                <c:pt idx="473502">
                  <c:v>0</c:v>
                </c:pt>
                <c:pt idx="473503">
                  <c:v>0</c:v>
                </c:pt>
                <c:pt idx="473504">
                  <c:v>0</c:v>
                </c:pt>
                <c:pt idx="473505">
                  <c:v>0</c:v>
                </c:pt>
                <c:pt idx="473506">
                  <c:v>0</c:v>
                </c:pt>
                <c:pt idx="473507">
                  <c:v>0</c:v>
                </c:pt>
                <c:pt idx="473508">
                  <c:v>0</c:v>
                </c:pt>
                <c:pt idx="473509">
                  <c:v>0</c:v>
                </c:pt>
                <c:pt idx="473510">
                  <c:v>0</c:v>
                </c:pt>
                <c:pt idx="473511">
                  <c:v>0</c:v>
                </c:pt>
                <c:pt idx="473512">
                  <c:v>0</c:v>
                </c:pt>
                <c:pt idx="473513">
                  <c:v>0</c:v>
                </c:pt>
                <c:pt idx="473514">
                  <c:v>0</c:v>
                </c:pt>
                <c:pt idx="473515">
                  <c:v>0</c:v>
                </c:pt>
                <c:pt idx="473516">
                  <c:v>0</c:v>
                </c:pt>
                <c:pt idx="473517">
                  <c:v>0</c:v>
                </c:pt>
                <c:pt idx="473518">
                  <c:v>0</c:v>
                </c:pt>
                <c:pt idx="473519">
                  <c:v>0</c:v>
                </c:pt>
                <c:pt idx="473520">
                  <c:v>0</c:v>
                </c:pt>
                <c:pt idx="473521">
                  <c:v>0</c:v>
                </c:pt>
                <c:pt idx="473522">
                  <c:v>0</c:v>
                </c:pt>
                <c:pt idx="473523">
                  <c:v>0</c:v>
                </c:pt>
                <c:pt idx="473524">
                  <c:v>0</c:v>
                </c:pt>
                <c:pt idx="473525">
                  <c:v>0</c:v>
                </c:pt>
                <c:pt idx="473526">
                  <c:v>0</c:v>
                </c:pt>
                <c:pt idx="473527">
                  <c:v>0</c:v>
                </c:pt>
                <c:pt idx="473528">
                  <c:v>0</c:v>
                </c:pt>
                <c:pt idx="473529">
                  <c:v>0</c:v>
                </c:pt>
                <c:pt idx="473530">
                  <c:v>0</c:v>
                </c:pt>
                <c:pt idx="473531">
                  <c:v>0</c:v>
                </c:pt>
                <c:pt idx="473532">
                  <c:v>0</c:v>
                </c:pt>
                <c:pt idx="473533">
                  <c:v>0</c:v>
                </c:pt>
                <c:pt idx="473534">
                  <c:v>0</c:v>
                </c:pt>
                <c:pt idx="473535">
                  <c:v>0</c:v>
                </c:pt>
                <c:pt idx="473536">
                  <c:v>0</c:v>
                </c:pt>
                <c:pt idx="473537">
                  <c:v>0</c:v>
                </c:pt>
                <c:pt idx="473538">
                  <c:v>0</c:v>
                </c:pt>
                <c:pt idx="473539">
                  <c:v>0</c:v>
                </c:pt>
                <c:pt idx="473540">
                  <c:v>0</c:v>
                </c:pt>
                <c:pt idx="473541">
                  <c:v>0</c:v>
                </c:pt>
                <c:pt idx="473542">
                  <c:v>0</c:v>
                </c:pt>
                <c:pt idx="473543">
                  <c:v>0</c:v>
                </c:pt>
                <c:pt idx="473544">
                  <c:v>0</c:v>
                </c:pt>
                <c:pt idx="473545">
                  <c:v>0</c:v>
                </c:pt>
                <c:pt idx="473546">
                  <c:v>0</c:v>
                </c:pt>
                <c:pt idx="473547">
                  <c:v>0</c:v>
                </c:pt>
                <c:pt idx="473548">
                  <c:v>0</c:v>
                </c:pt>
                <c:pt idx="473549">
                  <c:v>0</c:v>
                </c:pt>
                <c:pt idx="473550">
                  <c:v>0</c:v>
                </c:pt>
                <c:pt idx="473551">
                  <c:v>0</c:v>
                </c:pt>
                <c:pt idx="473552">
                  <c:v>0</c:v>
                </c:pt>
                <c:pt idx="473553">
                  <c:v>0</c:v>
                </c:pt>
                <c:pt idx="473554">
                  <c:v>0</c:v>
                </c:pt>
                <c:pt idx="473555">
                  <c:v>0</c:v>
                </c:pt>
                <c:pt idx="473556">
                  <c:v>0</c:v>
                </c:pt>
                <c:pt idx="473557">
                  <c:v>0</c:v>
                </c:pt>
                <c:pt idx="473558">
                  <c:v>0</c:v>
                </c:pt>
                <c:pt idx="473559">
                  <c:v>0</c:v>
                </c:pt>
                <c:pt idx="473560">
                  <c:v>0</c:v>
                </c:pt>
                <c:pt idx="473561">
                  <c:v>0</c:v>
                </c:pt>
                <c:pt idx="473562">
                  <c:v>0</c:v>
                </c:pt>
                <c:pt idx="473563">
                  <c:v>0</c:v>
                </c:pt>
                <c:pt idx="473564">
                  <c:v>0</c:v>
                </c:pt>
                <c:pt idx="473565">
                  <c:v>0</c:v>
                </c:pt>
                <c:pt idx="473566">
                  <c:v>0</c:v>
                </c:pt>
                <c:pt idx="473567">
                  <c:v>0</c:v>
                </c:pt>
                <c:pt idx="473568">
                  <c:v>0</c:v>
                </c:pt>
                <c:pt idx="473569">
                  <c:v>0</c:v>
                </c:pt>
                <c:pt idx="473570">
                  <c:v>0</c:v>
                </c:pt>
                <c:pt idx="473571">
                  <c:v>0</c:v>
                </c:pt>
                <c:pt idx="473572">
                  <c:v>0</c:v>
                </c:pt>
                <c:pt idx="473573">
                  <c:v>0</c:v>
                </c:pt>
                <c:pt idx="473574">
                  <c:v>0</c:v>
                </c:pt>
                <c:pt idx="473575">
                  <c:v>0</c:v>
                </c:pt>
                <c:pt idx="473576">
                  <c:v>0</c:v>
                </c:pt>
                <c:pt idx="473577">
                  <c:v>0</c:v>
                </c:pt>
                <c:pt idx="473578">
                  <c:v>0</c:v>
                </c:pt>
                <c:pt idx="473579">
                  <c:v>0</c:v>
                </c:pt>
                <c:pt idx="473580">
                  <c:v>0</c:v>
                </c:pt>
                <c:pt idx="473581">
                  <c:v>0</c:v>
                </c:pt>
                <c:pt idx="473582">
                  <c:v>0</c:v>
                </c:pt>
                <c:pt idx="473583">
                  <c:v>0</c:v>
                </c:pt>
                <c:pt idx="473584">
                  <c:v>0</c:v>
                </c:pt>
                <c:pt idx="473585">
                  <c:v>0</c:v>
                </c:pt>
                <c:pt idx="473586">
                  <c:v>0</c:v>
                </c:pt>
                <c:pt idx="473587">
                  <c:v>0</c:v>
                </c:pt>
                <c:pt idx="473588">
                  <c:v>0</c:v>
                </c:pt>
                <c:pt idx="473589">
                  <c:v>0</c:v>
                </c:pt>
                <c:pt idx="473590">
                  <c:v>0</c:v>
                </c:pt>
                <c:pt idx="473591">
                  <c:v>0</c:v>
                </c:pt>
                <c:pt idx="473592">
                  <c:v>0</c:v>
                </c:pt>
                <c:pt idx="473593">
                  <c:v>0</c:v>
                </c:pt>
                <c:pt idx="473594">
                  <c:v>0</c:v>
                </c:pt>
                <c:pt idx="473595">
                  <c:v>0</c:v>
                </c:pt>
                <c:pt idx="473596">
                  <c:v>0</c:v>
                </c:pt>
                <c:pt idx="473597">
                  <c:v>0</c:v>
                </c:pt>
                <c:pt idx="473598">
                  <c:v>0</c:v>
                </c:pt>
                <c:pt idx="473599">
                  <c:v>0</c:v>
                </c:pt>
                <c:pt idx="473600">
                  <c:v>0</c:v>
                </c:pt>
                <c:pt idx="473601">
                  <c:v>0</c:v>
                </c:pt>
                <c:pt idx="473602">
                  <c:v>0</c:v>
                </c:pt>
                <c:pt idx="473603">
                  <c:v>0</c:v>
                </c:pt>
                <c:pt idx="473604">
                  <c:v>0</c:v>
                </c:pt>
                <c:pt idx="473605">
                  <c:v>0</c:v>
                </c:pt>
                <c:pt idx="473606">
                  <c:v>0</c:v>
                </c:pt>
                <c:pt idx="473607">
                  <c:v>0</c:v>
                </c:pt>
                <c:pt idx="473608">
                  <c:v>0</c:v>
                </c:pt>
                <c:pt idx="473609">
                  <c:v>0</c:v>
                </c:pt>
                <c:pt idx="473610">
                  <c:v>0</c:v>
                </c:pt>
                <c:pt idx="473611">
                  <c:v>0</c:v>
                </c:pt>
                <c:pt idx="473612">
                  <c:v>0</c:v>
                </c:pt>
                <c:pt idx="473613">
                  <c:v>0</c:v>
                </c:pt>
                <c:pt idx="473614">
                  <c:v>0</c:v>
                </c:pt>
                <c:pt idx="473615">
                  <c:v>0</c:v>
                </c:pt>
                <c:pt idx="473616">
                  <c:v>0</c:v>
                </c:pt>
                <c:pt idx="473617">
                  <c:v>0</c:v>
                </c:pt>
                <c:pt idx="473618">
                  <c:v>0</c:v>
                </c:pt>
                <c:pt idx="473619">
                  <c:v>0</c:v>
                </c:pt>
                <c:pt idx="473620">
                  <c:v>0</c:v>
                </c:pt>
                <c:pt idx="473621">
                  <c:v>0</c:v>
                </c:pt>
                <c:pt idx="473622">
                  <c:v>0</c:v>
                </c:pt>
                <c:pt idx="473623">
                  <c:v>0</c:v>
                </c:pt>
                <c:pt idx="473624">
                  <c:v>0</c:v>
                </c:pt>
                <c:pt idx="473625">
                  <c:v>0</c:v>
                </c:pt>
                <c:pt idx="473626">
                  <c:v>0</c:v>
                </c:pt>
                <c:pt idx="473627">
                  <c:v>0</c:v>
                </c:pt>
                <c:pt idx="473628">
                  <c:v>0</c:v>
                </c:pt>
                <c:pt idx="473629">
                  <c:v>0</c:v>
                </c:pt>
                <c:pt idx="473630">
                  <c:v>0</c:v>
                </c:pt>
                <c:pt idx="473631">
                  <c:v>0</c:v>
                </c:pt>
                <c:pt idx="473632">
                  <c:v>0</c:v>
                </c:pt>
                <c:pt idx="473633">
                  <c:v>0</c:v>
                </c:pt>
                <c:pt idx="473634">
                  <c:v>0</c:v>
                </c:pt>
                <c:pt idx="473635">
                  <c:v>0</c:v>
                </c:pt>
                <c:pt idx="473636">
                  <c:v>0</c:v>
                </c:pt>
                <c:pt idx="473637">
                  <c:v>0</c:v>
                </c:pt>
                <c:pt idx="473638">
                  <c:v>0</c:v>
                </c:pt>
                <c:pt idx="473639">
                  <c:v>0</c:v>
                </c:pt>
                <c:pt idx="473640">
                  <c:v>0</c:v>
                </c:pt>
                <c:pt idx="473641">
                  <c:v>0</c:v>
                </c:pt>
                <c:pt idx="473642">
                  <c:v>0</c:v>
                </c:pt>
                <c:pt idx="473643">
                  <c:v>0</c:v>
                </c:pt>
                <c:pt idx="473644">
                  <c:v>0</c:v>
                </c:pt>
                <c:pt idx="473645">
                  <c:v>0</c:v>
                </c:pt>
                <c:pt idx="473646">
                  <c:v>0</c:v>
                </c:pt>
                <c:pt idx="473647">
                  <c:v>0</c:v>
                </c:pt>
                <c:pt idx="473648">
                  <c:v>0</c:v>
                </c:pt>
                <c:pt idx="473649">
                  <c:v>0</c:v>
                </c:pt>
                <c:pt idx="473650">
                  <c:v>0</c:v>
                </c:pt>
                <c:pt idx="473651">
                  <c:v>0</c:v>
                </c:pt>
                <c:pt idx="473652">
                  <c:v>0</c:v>
                </c:pt>
                <c:pt idx="473653">
                  <c:v>0</c:v>
                </c:pt>
                <c:pt idx="473654">
                  <c:v>0</c:v>
                </c:pt>
                <c:pt idx="473655">
                  <c:v>0</c:v>
                </c:pt>
                <c:pt idx="473656">
                  <c:v>0</c:v>
                </c:pt>
                <c:pt idx="473657">
                  <c:v>0</c:v>
                </c:pt>
                <c:pt idx="473658">
                  <c:v>0</c:v>
                </c:pt>
                <c:pt idx="473659">
                  <c:v>0</c:v>
                </c:pt>
                <c:pt idx="473660">
                  <c:v>0</c:v>
                </c:pt>
                <c:pt idx="473661">
                  <c:v>0</c:v>
                </c:pt>
                <c:pt idx="473662">
                  <c:v>0</c:v>
                </c:pt>
                <c:pt idx="473663">
                  <c:v>0</c:v>
                </c:pt>
                <c:pt idx="473664">
                  <c:v>0</c:v>
                </c:pt>
                <c:pt idx="473665">
                  <c:v>0</c:v>
                </c:pt>
                <c:pt idx="473666">
                  <c:v>0</c:v>
                </c:pt>
                <c:pt idx="473667">
                  <c:v>0</c:v>
                </c:pt>
                <c:pt idx="473668">
                  <c:v>0</c:v>
                </c:pt>
                <c:pt idx="473669">
                  <c:v>0</c:v>
                </c:pt>
                <c:pt idx="473670">
                  <c:v>0</c:v>
                </c:pt>
                <c:pt idx="473671">
                  <c:v>0</c:v>
                </c:pt>
                <c:pt idx="473672">
                  <c:v>0</c:v>
                </c:pt>
                <c:pt idx="473673">
                  <c:v>0</c:v>
                </c:pt>
                <c:pt idx="473674">
                  <c:v>0</c:v>
                </c:pt>
                <c:pt idx="473675">
                  <c:v>0</c:v>
                </c:pt>
                <c:pt idx="473676">
                  <c:v>0</c:v>
                </c:pt>
                <c:pt idx="473677">
                  <c:v>0</c:v>
                </c:pt>
                <c:pt idx="473678">
                  <c:v>0</c:v>
                </c:pt>
                <c:pt idx="473679">
                  <c:v>0</c:v>
                </c:pt>
                <c:pt idx="473680">
                  <c:v>0</c:v>
                </c:pt>
                <c:pt idx="473681">
                  <c:v>0</c:v>
                </c:pt>
                <c:pt idx="473682">
                  <c:v>0</c:v>
                </c:pt>
                <c:pt idx="473683">
                  <c:v>0</c:v>
                </c:pt>
                <c:pt idx="473684">
                  <c:v>0</c:v>
                </c:pt>
                <c:pt idx="473685">
                  <c:v>0</c:v>
                </c:pt>
                <c:pt idx="473686">
                  <c:v>0</c:v>
                </c:pt>
                <c:pt idx="473687">
                  <c:v>0</c:v>
                </c:pt>
                <c:pt idx="473688">
                  <c:v>0</c:v>
                </c:pt>
                <c:pt idx="473689">
                  <c:v>0</c:v>
                </c:pt>
                <c:pt idx="473690">
                  <c:v>0</c:v>
                </c:pt>
                <c:pt idx="473691">
                  <c:v>0</c:v>
                </c:pt>
                <c:pt idx="473692">
                  <c:v>0</c:v>
                </c:pt>
                <c:pt idx="473693">
                  <c:v>0</c:v>
                </c:pt>
                <c:pt idx="473694">
                  <c:v>0</c:v>
                </c:pt>
                <c:pt idx="473695">
                  <c:v>0</c:v>
                </c:pt>
                <c:pt idx="473696">
                  <c:v>0</c:v>
                </c:pt>
                <c:pt idx="473697">
                  <c:v>0</c:v>
                </c:pt>
                <c:pt idx="473698">
                  <c:v>0</c:v>
                </c:pt>
                <c:pt idx="473699">
                  <c:v>0</c:v>
                </c:pt>
                <c:pt idx="473700">
                  <c:v>0</c:v>
                </c:pt>
                <c:pt idx="473701">
                  <c:v>0</c:v>
                </c:pt>
                <c:pt idx="473702">
                  <c:v>0</c:v>
                </c:pt>
                <c:pt idx="473703">
                  <c:v>0</c:v>
                </c:pt>
                <c:pt idx="473704">
                  <c:v>0</c:v>
                </c:pt>
                <c:pt idx="473705">
                  <c:v>0</c:v>
                </c:pt>
                <c:pt idx="473706">
                  <c:v>0</c:v>
                </c:pt>
                <c:pt idx="473707">
                  <c:v>0</c:v>
                </c:pt>
                <c:pt idx="473708">
                  <c:v>0</c:v>
                </c:pt>
                <c:pt idx="473709">
                  <c:v>0</c:v>
                </c:pt>
                <c:pt idx="473710">
                  <c:v>0</c:v>
                </c:pt>
                <c:pt idx="473711">
                  <c:v>0</c:v>
                </c:pt>
                <c:pt idx="473712">
                  <c:v>0</c:v>
                </c:pt>
                <c:pt idx="473713">
                  <c:v>0</c:v>
                </c:pt>
                <c:pt idx="473714">
                  <c:v>0</c:v>
                </c:pt>
                <c:pt idx="473715">
                  <c:v>0</c:v>
                </c:pt>
                <c:pt idx="473716">
                  <c:v>0</c:v>
                </c:pt>
                <c:pt idx="473717">
                  <c:v>0</c:v>
                </c:pt>
                <c:pt idx="473718">
                  <c:v>0</c:v>
                </c:pt>
                <c:pt idx="473719">
                  <c:v>0</c:v>
                </c:pt>
                <c:pt idx="473720">
                  <c:v>0</c:v>
                </c:pt>
                <c:pt idx="473721">
                  <c:v>0</c:v>
                </c:pt>
                <c:pt idx="473722">
                  <c:v>0</c:v>
                </c:pt>
                <c:pt idx="473723">
                  <c:v>0</c:v>
                </c:pt>
                <c:pt idx="473724">
                  <c:v>0</c:v>
                </c:pt>
                <c:pt idx="473725">
                  <c:v>0</c:v>
                </c:pt>
                <c:pt idx="473726">
                  <c:v>0</c:v>
                </c:pt>
                <c:pt idx="473727">
                  <c:v>0</c:v>
                </c:pt>
                <c:pt idx="473728">
                  <c:v>0</c:v>
                </c:pt>
                <c:pt idx="473729">
                  <c:v>0</c:v>
                </c:pt>
                <c:pt idx="473730">
                  <c:v>0</c:v>
                </c:pt>
                <c:pt idx="473731">
                  <c:v>0</c:v>
                </c:pt>
                <c:pt idx="473732">
                  <c:v>0</c:v>
                </c:pt>
                <c:pt idx="473733">
                  <c:v>0</c:v>
                </c:pt>
                <c:pt idx="473734">
                  <c:v>0</c:v>
                </c:pt>
                <c:pt idx="473735">
                  <c:v>0</c:v>
                </c:pt>
                <c:pt idx="473736">
                  <c:v>0</c:v>
                </c:pt>
                <c:pt idx="473737">
                  <c:v>0</c:v>
                </c:pt>
                <c:pt idx="473738">
                  <c:v>0</c:v>
                </c:pt>
                <c:pt idx="473739">
                  <c:v>0</c:v>
                </c:pt>
                <c:pt idx="473740">
                  <c:v>0</c:v>
                </c:pt>
                <c:pt idx="473741">
                  <c:v>0</c:v>
                </c:pt>
                <c:pt idx="473742">
                  <c:v>0</c:v>
                </c:pt>
                <c:pt idx="473743">
                  <c:v>0</c:v>
                </c:pt>
                <c:pt idx="473744">
                  <c:v>0</c:v>
                </c:pt>
                <c:pt idx="473745">
                  <c:v>0</c:v>
                </c:pt>
                <c:pt idx="473746">
                  <c:v>0</c:v>
                </c:pt>
                <c:pt idx="473747">
                  <c:v>0</c:v>
                </c:pt>
                <c:pt idx="473748">
                  <c:v>0</c:v>
                </c:pt>
                <c:pt idx="473749">
                  <c:v>0</c:v>
                </c:pt>
                <c:pt idx="473750">
                  <c:v>0</c:v>
                </c:pt>
                <c:pt idx="473751">
                  <c:v>0</c:v>
                </c:pt>
                <c:pt idx="473752">
                  <c:v>0</c:v>
                </c:pt>
                <c:pt idx="473753">
                  <c:v>0</c:v>
                </c:pt>
                <c:pt idx="473754">
                  <c:v>0</c:v>
                </c:pt>
                <c:pt idx="473755">
                  <c:v>0</c:v>
                </c:pt>
                <c:pt idx="473756">
                  <c:v>0</c:v>
                </c:pt>
                <c:pt idx="473757">
                  <c:v>0</c:v>
                </c:pt>
                <c:pt idx="473758">
                  <c:v>0</c:v>
                </c:pt>
                <c:pt idx="473759">
                  <c:v>0</c:v>
                </c:pt>
                <c:pt idx="473760">
                  <c:v>0</c:v>
                </c:pt>
                <c:pt idx="473761">
                  <c:v>0</c:v>
                </c:pt>
                <c:pt idx="473762">
                  <c:v>0</c:v>
                </c:pt>
                <c:pt idx="473763">
                  <c:v>0</c:v>
                </c:pt>
                <c:pt idx="473764">
                  <c:v>0</c:v>
                </c:pt>
                <c:pt idx="473765">
                  <c:v>0</c:v>
                </c:pt>
                <c:pt idx="473766">
                  <c:v>0</c:v>
                </c:pt>
                <c:pt idx="473767">
                  <c:v>0</c:v>
                </c:pt>
                <c:pt idx="473768">
                  <c:v>0</c:v>
                </c:pt>
                <c:pt idx="473769">
                  <c:v>0</c:v>
                </c:pt>
                <c:pt idx="473770">
                  <c:v>0</c:v>
                </c:pt>
                <c:pt idx="473771">
                  <c:v>0</c:v>
                </c:pt>
                <c:pt idx="473772">
                  <c:v>0</c:v>
                </c:pt>
                <c:pt idx="473773">
                  <c:v>0</c:v>
                </c:pt>
                <c:pt idx="473774">
                  <c:v>0</c:v>
                </c:pt>
                <c:pt idx="473775">
                  <c:v>0</c:v>
                </c:pt>
                <c:pt idx="473776">
                  <c:v>0</c:v>
                </c:pt>
                <c:pt idx="473777">
                  <c:v>0</c:v>
                </c:pt>
                <c:pt idx="473778">
                  <c:v>0</c:v>
                </c:pt>
                <c:pt idx="473779">
                  <c:v>0</c:v>
                </c:pt>
                <c:pt idx="473780">
                  <c:v>0</c:v>
                </c:pt>
                <c:pt idx="473781">
                  <c:v>0</c:v>
                </c:pt>
                <c:pt idx="473782">
                  <c:v>0</c:v>
                </c:pt>
                <c:pt idx="473783">
                  <c:v>0</c:v>
                </c:pt>
                <c:pt idx="473784">
                  <c:v>0</c:v>
                </c:pt>
                <c:pt idx="473785">
                  <c:v>0</c:v>
                </c:pt>
                <c:pt idx="473786">
                  <c:v>0</c:v>
                </c:pt>
                <c:pt idx="473787">
                  <c:v>0</c:v>
                </c:pt>
                <c:pt idx="473788">
                  <c:v>0</c:v>
                </c:pt>
                <c:pt idx="473789">
                  <c:v>0</c:v>
                </c:pt>
                <c:pt idx="473790">
                  <c:v>0</c:v>
                </c:pt>
                <c:pt idx="473791">
                  <c:v>0</c:v>
                </c:pt>
                <c:pt idx="473792">
                  <c:v>0</c:v>
                </c:pt>
                <c:pt idx="473793">
                  <c:v>0</c:v>
                </c:pt>
                <c:pt idx="473794">
                  <c:v>0</c:v>
                </c:pt>
                <c:pt idx="473795">
                  <c:v>0</c:v>
                </c:pt>
                <c:pt idx="473796">
                  <c:v>0</c:v>
                </c:pt>
                <c:pt idx="473797">
                  <c:v>0</c:v>
                </c:pt>
                <c:pt idx="473798">
                  <c:v>0</c:v>
                </c:pt>
                <c:pt idx="473799">
                  <c:v>0</c:v>
                </c:pt>
                <c:pt idx="473800">
                  <c:v>0</c:v>
                </c:pt>
                <c:pt idx="473801">
                  <c:v>0</c:v>
                </c:pt>
                <c:pt idx="473802">
                  <c:v>0</c:v>
                </c:pt>
                <c:pt idx="473803">
                  <c:v>0</c:v>
                </c:pt>
                <c:pt idx="473804">
                  <c:v>0</c:v>
                </c:pt>
                <c:pt idx="473805">
                  <c:v>0</c:v>
                </c:pt>
                <c:pt idx="473806">
                  <c:v>0</c:v>
                </c:pt>
                <c:pt idx="473807">
                  <c:v>0</c:v>
                </c:pt>
                <c:pt idx="473808">
                  <c:v>0</c:v>
                </c:pt>
                <c:pt idx="473809">
                  <c:v>0</c:v>
                </c:pt>
                <c:pt idx="473810">
                  <c:v>0</c:v>
                </c:pt>
                <c:pt idx="473811">
                  <c:v>0</c:v>
                </c:pt>
                <c:pt idx="473812">
                  <c:v>0</c:v>
                </c:pt>
                <c:pt idx="473813">
                  <c:v>0</c:v>
                </c:pt>
                <c:pt idx="473814">
                  <c:v>0</c:v>
                </c:pt>
                <c:pt idx="473815">
                  <c:v>0</c:v>
                </c:pt>
                <c:pt idx="473816">
                  <c:v>0</c:v>
                </c:pt>
                <c:pt idx="473817">
                  <c:v>0</c:v>
                </c:pt>
                <c:pt idx="473818">
                  <c:v>0</c:v>
                </c:pt>
                <c:pt idx="473819">
                  <c:v>0</c:v>
                </c:pt>
                <c:pt idx="473820">
                  <c:v>0</c:v>
                </c:pt>
                <c:pt idx="473821">
                  <c:v>0</c:v>
                </c:pt>
                <c:pt idx="473822">
                  <c:v>0</c:v>
                </c:pt>
                <c:pt idx="473823">
                  <c:v>0</c:v>
                </c:pt>
                <c:pt idx="473824">
                  <c:v>0</c:v>
                </c:pt>
                <c:pt idx="473825">
                  <c:v>0</c:v>
                </c:pt>
                <c:pt idx="473826">
                  <c:v>0</c:v>
                </c:pt>
                <c:pt idx="473827">
                  <c:v>0</c:v>
                </c:pt>
                <c:pt idx="473828">
                  <c:v>0</c:v>
                </c:pt>
                <c:pt idx="473829">
                  <c:v>0</c:v>
                </c:pt>
                <c:pt idx="473830">
                  <c:v>0</c:v>
                </c:pt>
                <c:pt idx="473831">
                  <c:v>0</c:v>
                </c:pt>
                <c:pt idx="473832">
                  <c:v>0</c:v>
                </c:pt>
                <c:pt idx="473833">
                  <c:v>0</c:v>
                </c:pt>
                <c:pt idx="473834">
                  <c:v>0</c:v>
                </c:pt>
                <c:pt idx="473835">
                  <c:v>0</c:v>
                </c:pt>
                <c:pt idx="473836">
                  <c:v>0</c:v>
                </c:pt>
                <c:pt idx="473837">
                  <c:v>0</c:v>
                </c:pt>
                <c:pt idx="473838">
                  <c:v>0</c:v>
                </c:pt>
                <c:pt idx="473839">
                  <c:v>0</c:v>
                </c:pt>
                <c:pt idx="473840">
                  <c:v>0</c:v>
                </c:pt>
                <c:pt idx="473841">
                  <c:v>0</c:v>
                </c:pt>
                <c:pt idx="473842">
                  <c:v>0</c:v>
                </c:pt>
                <c:pt idx="473843">
                  <c:v>0</c:v>
                </c:pt>
                <c:pt idx="473844">
                  <c:v>0</c:v>
                </c:pt>
                <c:pt idx="473845">
                  <c:v>0</c:v>
                </c:pt>
                <c:pt idx="473846">
                  <c:v>0</c:v>
                </c:pt>
                <c:pt idx="473847">
                  <c:v>0</c:v>
                </c:pt>
                <c:pt idx="473848">
                  <c:v>0</c:v>
                </c:pt>
                <c:pt idx="473849">
                  <c:v>0</c:v>
                </c:pt>
                <c:pt idx="473850">
                  <c:v>0</c:v>
                </c:pt>
                <c:pt idx="473851">
                  <c:v>0</c:v>
                </c:pt>
                <c:pt idx="473852">
                  <c:v>0</c:v>
                </c:pt>
                <c:pt idx="473853">
                  <c:v>0</c:v>
                </c:pt>
                <c:pt idx="473854">
                  <c:v>0</c:v>
                </c:pt>
                <c:pt idx="473855">
                  <c:v>0</c:v>
                </c:pt>
                <c:pt idx="473856">
                  <c:v>0</c:v>
                </c:pt>
                <c:pt idx="473857">
                  <c:v>0</c:v>
                </c:pt>
                <c:pt idx="473858">
                  <c:v>0</c:v>
                </c:pt>
                <c:pt idx="473859">
                  <c:v>0</c:v>
                </c:pt>
                <c:pt idx="473860">
                  <c:v>0</c:v>
                </c:pt>
                <c:pt idx="473861">
                  <c:v>0</c:v>
                </c:pt>
                <c:pt idx="473862">
                  <c:v>0</c:v>
                </c:pt>
                <c:pt idx="473863">
                  <c:v>0</c:v>
                </c:pt>
                <c:pt idx="473864">
                  <c:v>0</c:v>
                </c:pt>
                <c:pt idx="473865">
                  <c:v>0</c:v>
                </c:pt>
                <c:pt idx="473866">
                  <c:v>0</c:v>
                </c:pt>
                <c:pt idx="473867">
                  <c:v>0</c:v>
                </c:pt>
                <c:pt idx="473868">
                  <c:v>0</c:v>
                </c:pt>
                <c:pt idx="473869">
                  <c:v>0</c:v>
                </c:pt>
                <c:pt idx="473870">
                  <c:v>0</c:v>
                </c:pt>
                <c:pt idx="473871">
                  <c:v>0</c:v>
                </c:pt>
                <c:pt idx="473872">
                  <c:v>0</c:v>
                </c:pt>
                <c:pt idx="473873">
                  <c:v>0</c:v>
                </c:pt>
                <c:pt idx="473874">
                  <c:v>0</c:v>
                </c:pt>
                <c:pt idx="473875">
                  <c:v>0</c:v>
                </c:pt>
                <c:pt idx="473876">
                  <c:v>0</c:v>
                </c:pt>
                <c:pt idx="473877">
                  <c:v>0</c:v>
                </c:pt>
                <c:pt idx="473878">
                  <c:v>0</c:v>
                </c:pt>
                <c:pt idx="473879">
                  <c:v>0</c:v>
                </c:pt>
                <c:pt idx="473880">
                  <c:v>0</c:v>
                </c:pt>
                <c:pt idx="473881">
                  <c:v>0</c:v>
                </c:pt>
                <c:pt idx="473882">
                  <c:v>0</c:v>
                </c:pt>
                <c:pt idx="473883">
                  <c:v>0</c:v>
                </c:pt>
                <c:pt idx="473884">
                  <c:v>0</c:v>
                </c:pt>
                <c:pt idx="473885">
                  <c:v>0</c:v>
                </c:pt>
                <c:pt idx="473886">
                  <c:v>0</c:v>
                </c:pt>
                <c:pt idx="473887">
                  <c:v>0</c:v>
                </c:pt>
                <c:pt idx="473888">
                  <c:v>0</c:v>
                </c:pt>
                <c:pt idx="473889">
                  <c:v>0</c:v>
                </c:pt>
                <c:pt idx="473890">
                  <c:v>0</c:v>
                </c:pt>
                <c:pt idx="473891">
                  <c:v>0</c:v>
                </c:pt>
                <c:pt idx="473892">
                  <c:v>0</c:v>
                </c:pt>
                <c:pt idx="473893">
                  <c:v>0</c:v>
                </c:pt>
                <c:pt idx="473894">
                  <c:v>0</c:v>
                </c:pt>
                <c:pt idx="473895">
                  <c:v>0</c:v>
                </c:pt>
                <c:pt idx="473896">
                  <c:v>0</c:v>
                </c:pt>
                <c:pt idx="473897">
                  <c:v>0</c:v>
                </c:pt>
                <c:pt idx="473898">
                  <c:v>0</c:v>
                </c:pt>
                <c:pt idx="473899">
                  <c:v>0</c:v>
                </c:pt>
                <c:pt idx="473900">
                  <c:v>0</c:v>
                </c:pt>
                <c:pt idx="473901">
                  <c:v>0</c:v>
                </c:pt>
                <c:pt idx="473902">
                  <c:v>0</c:v>
                </c:pt>
                <c:pt idx="473903">
                  <c:v>0</c:v>
                </c:pt>
                <c:pt idx="473904">
                  <c:v>0</c:v>
                </c:pt>
                <c:pt idx="473905">
                  <c:v>0</c:v>
                </c:pt>
                <c:pt idx="473906">
                  <c:v>0</c:v>
                </c:pt>
                <c:pt idx="473907">
                  <c:v>0</c:v>
                </c:pt>
                <c:pt idx="473908">
                  <c:v>0</c:v>
                </c:pt>
                <c:pt idx="473909">
                  <c:v>0</c:v>
                </c:pt>
                <c:pt idx="473910">
                  <c:v>0</c:v>
                </c:pt>
                <c:pt idx="473911">
                  <c:v>0</c:v>
                </c:pt>
                <c:pt idx="473912">
                  <c:v>0</c:v>
                </c:pt>
                <c:pt idx="473913">
                  <c:v>0</c:v>
                </c:pt>
                <c:pt idx="473914">
                  <c:v>0</c:v>
                </c:pt>
                <c:pt idx="473915">
                  <c:v>0</c:v>
                </c:pt>
                <c:pt idx="473916">
                  <c:v>0</c:v>
                </c:pt>
                <c:pt idx="473917">
                  <c:v>0</c:v>
                </c:pt>
                <c:pt idx="473918">
                  <c:v>0</c:v>
                </c:pt>
                <c:pt idx="473919">
                  <c:v>0</c:v>
                </c:pt>
                <c:pt idx="473920">
                  <c:v>0</c:v>
                </c:pt>
                <c:pt idx="473921">
                  <c:v>0</c:v>
                </c:pt>
                <c:pt idx="473922">
                  <c:v>0</c:v>
                </c:pt>
                <c:pt idx="473923">
                  <c:v>0</c:v>
                </c:pt>
                <c:pt idx="473924">
                  <c:v>0</c:v>
                </c:pt>
                <c:pt idx="473925">
                  <c:v>0</c:v>
                </c:pt>
                <c:pt idx="473926">
                  <c:v>0</c:v>
                </c:pt>
                <c:pt idx="473927">
                  <c:v>0</c:v>
                </c:pt>
                <c:pt idx="473928">
                  <c:v>0</c:v>
                </c:pt>
                <c:pt idx="473929">
                  <c:v>0</c:v>
                </c:pt>
                <c:pt idx="473930">
                  <c:v>0</c:v>
                </c:pt>
                <c:pt idx="473931">
                  <c:v>0</c:v>
                </c:pt>
                <c:pt idx="473932">
                  <c:v>0</c:v>
                </c:pt>
                <c:pt idx="473933">
                  <c:v>0</c:v>
                </c:pt>
                <c:pt idx="473934">
                  <c:v>0</c:v>
                </c:pt>
                <c:pt idx="473935">
                  <c:v>0</c:v>
                </c:pt>
                <c:pt idx="473936">
                  <c:v>0</c:v>
                </c:pt>
                <c:pt idx="473937">
                  <c:v>0</c:v>
                </c:pt>
                <c:pt idx="473938">
                  <c:v>0</c:v>
                </c:pt>
                <c:pt idx="473939">
                  <c:v>0</c:v>
                </c:pt>
                <c:pt idx="473940">
                  <c:v>0</c:v>
                </c:pt>
                <c:pt idx="473941">
                  <c:v>0</c:v>
                </c:pt>
                <c:pt idx="473942">
                  <c:v>0</c:v>
                </c:pt>
                <c:pt idx="473943">
                  <c:v>0</c:v>
                </c:pt>
                <c:pt idx="473944">
                  <c:v>0</c:v>
                </c:pt>
                <c:pt idx="473945">
                  <c:v>0</c:v>
                </c:pt>
                <c:pt idx="473946">
                  <c:v>0</c:v>
                </c:pt>
                <c:pt idx="473947">
                  <c:v>0</c:v>
                </c:pt>
                <c:pt idx="473948">
                  <c:v>0</c:v>
                </c:pt>
                <c:pt idx="473949">
                  <c:v>0</c:v>
                </c:pt>
                <c:pt idx="473950">
                  <c:v>0</c:v>
                </c:pt>
                <c:pt idx="473951">
                  <c:v>0</c:v>
                </c:pt>
                <c:pt idx="473952">
                  <c:v>0</c:v>
                </c:pt>
                <c:pt idx="473953">
                  <c:v>0</c:v>
                </c:pt>
                <c:pt idx="473954">
                  <c:v>0</c:v>
                </c:pt>
                <c:pt idx="473955">
                  <c:v>0</c:v>
                </c:pt>
                <c:pt idx="473956">
                  <c:v>0</c:v>
                </c:pt>
                <c:pt idx="473957">
                  <c:v>0</c:v>
                </c:pt>
                <c:pt idx="473958">
                  <c:v>0</c:v>
                </c:pt>
                <c:pt idx="473959">
                  <c:v>0</c:v>
                </c:pt>
                <c:pt idx="473960">
                  <c:v>0</c:v>
                </c:pt>
                <c:pt idx="473961">
                  <c:v>0</c:v>
                </c:pt>
                <c:pt idx="473962">
                  <c:v>0</c:v>
                </c:pt>
                <c:pt idx="473963">
                  <c:v>0</c:v>
                </c:pt>
                <c:pt idx="473964">
                  <c:v>0</c:v>
                </c:pt>
                <c:pt idx="473965">
                  <c:v>0</c:v>
                </c:pt>
                <c:pt idx="473966">
                  <c:v>0</c:v>
                </c:pt>
                <c:pt idx="473967">
                  <c:v>0</c:v>
                </c:pt>
                <c:pt idx="473968">
                  <c:v>0</c:v>
                </c:pt>
                <c:pt idx="473969">
                  <c:v>0</c:v>
                </c:pt>
                <c:pt idx="473970">
                  <c:v>0</c:v>
                </c:pt>
                <c:pt idx="473971">
                  <c:v>0</c:v>
                </c:pt>
                <c:pt idx="473972">
                  <c:v>0</c:v>
                </c:pt>
                <c:pt idx="473973">
                  <c:v>0</c:v>
                </c:pt>
                <c:pt idx="473974">
                  <c:v>0</c:v>
                </c:pt>
                <c:pt idx="473975">
                  <c:v>0</c:v>
                </c:pt>
                <c:pt idx="473976">
                  <c:v>0</c:v>
                </c:pt>
                <c:pt idx="473977">
                  <c:v>0</c:v>
                </c:pt>
                <c:pt idx="473978">
                  <c:v>0</c:v>
                </c:pt>
                <c:pt idx="473979">
                  <c:v>0</c:v>
                </c:pt>
                <c:pt idx="473980">
                  <c:v>0</c:v>
                </c:pt>
                <c:pt idx="473981">
                  <c:v>0</c:v>
                </c:pt>
                <c:pt idx="473982">
                  <c:v>0</c:v>
                </c:pt>
                <c:pt idx="473983">
                  <c:v>0</c:v>
                </c:pt>
                <c:pt idx="473984">
                  <c:v>0</c:v>
                </c:pt>
                <c:pt idx="473985">
                  <c:v>0</c:v>
                </c:pt>
                <c:pt idx="473986">
                  <c:v>0</c:v>
                </c:pt>
                <c:pt idx="473987">
                  <c:v>0</c:v>
                </c:pt>
                <c:pt idx="473988">
                  <c:v>0</c:v>
                </c:pt>
                <c:pt idx="473989">
                  <c:v>0</c:v>
                </c:pt>
                <c:pt idx="473990">
                  <c:v>0</c:v>
                </c:pt>
                <c:pt idx="473991">
                  <c:v>0</c:v>
                </c:pt>
                <c:pt idx="473992">
                  <c:v>0</c:v>
                </c:pt>
                <c:pt idx="473993">
                  <c:v>0</c:v>
                </c:pt>
                <c:pt idx="473994">
                  <c:v>0</c:v>
                </c:pt>
                <c:pt idx="473995">
                  <c:v>0</c:v>
                </c:pt>
                <c:pt idx="473996">
                  <c:v>0</c:v>
                </c:pt>
                <c:pt idx="473997">
                  <c:v>0</c:v>
                </c:pt>
                <c:pt idx="473998">
                  <c:v>0</c:v>
                </c:pt>
                <c:pt idx="473999">
                  <c:v>0</c:v>
                </c:pt>
                <c:pt idx="474000">
                  <c:v>0</c:v>
                </c:pt>
                <c:pt idx="474001">
                  <c:v>0</c:v>
                </c:pt>
                <c:pt idx="474002">
                  <c:v>0</c:v>
                </c:pt>
                <c:pt idx="474003">
                  <c:v>0</c:v>
                </c:pt>
                <c:pt idx="474004">
                  <c:v>0</c:v>
                </c:pt>
                <c:pt idx="474005">
                  <c:v>0</c:v>
                </c:pt>
                <c:pt idx="474006">
                  <c:v>0</c:v>
                </c:pt>
                <c:pt idx="474007">
                  <c:v>0</c:v>
                </c:pt>
                <c:pt idx="474008">
                  <c:v>0</c:v>
                </c:pt>
                <c:pt idx="474009">
                  <c:v>0</c:v>
                </c:pt>
                <c:pt idx="474010">
                  <c:v>0</c:v>
                </c:pt>
                <c:pt idx="474011">
                  <c:v>0</c:v>
                </c:pt>
                <c:pt idx="474012">
                  <c:v>0</c:v>
                </c:pt>
                <c:pt idx="474013">
                  <c:v>0</c:v>
                </c:pt>
                <c:pt idx="474014">
                  <c:v>0</c:v>
                </c:pt>
                <c:pt idx="474015">
                  <c:v>0</c:v>
                </c:pt>
                <c:pt idx="474016">
                  <c:v>0</c:v>
                </c:pt>
                <c:pt idx="474017">
                  <c:v>0</c:v>
                </c:pt>
                <c:pt idx="474018">
                  <c:v>0</c:v>
                </c:pt>
                <c:pt idx="474019">
                  <c:v>0</c:v>
                </c:pt>
                <c:pt idx="474020">
                  <c:v>0</c:v>
                </c:pt>
                <c:pt idx="474021">
                  <c:v>0</c:v>
                </c:pt>
                <c:pt idx="474022">
                  <c:v>0</c:v>
                </c:pt>
                <c:pt idx="474023">
                  <c:v>0</c:v>
                </c:pt>
                <c:pt idx="474024">
                  <c:v>0</c:v>
                </c:pt>
                <c:pt idx="474025">
                  <c:v>0</c:v>
                </c:pt>
                <c:pt idx="474026">
                  <c:v>0</c:v>
                </c:pt>
                <c:pt idx="474027">
                  <c:v>0</c:v>
                </c:pt>
                <c:pt idx="474028">
                  <c:v>0</c:v>
                </c:pt>
                <c:pt idx="474029">
                  <c:v>0</c:v>
                </c:pt>
                <c:pt idx="474030">
                  <c:v>0</c:v>
                </c:pt>
                <c:pt idx="474031">
                  <c:v>0</c:v>
                </c:pt>
                <c:pt idx="474032">
                  <c:v>0</c:v>
                </c:pt>
                <c:pt idx="474033">
                  <c:v>0</c:v>
                </c:pt>
                <c:pt idx="474034">
                  <c:v>0</c:v>
                </c:pt>
                <c:pt idx="474035">
                  <c:v>0</c:v>
                </c:pt>
                <c:pt idx="474036">
                  <c:v>0</c:v>
                </c:pt>
                <c:pt idx="474037">
                  <c:v>0</c:v>
                </c:pt>
                <c:pt idx="474038">
                  <c:v>0</c:v>
                </c:pt>
                <c:pt idx="474039">
                  <c:v>0</c:v>
                </c:pt>
                <c:pt idx="474040">
                  <c:v>0</c:v>
                </c:pt>
                <c:pt idx="474041">
                  <c:v>0</c:v>
                </c:pt>
                <c:pt idx="474042">
                  <c:v>0</c:v>
                </c:pt>
                <c:pt idx="474043">
                  <c:v>0</c:v>
                </c:pt>
                <c:pt idx="474044">
                  <c:v>0</c:v>
                </c:pt>
                <c:pt idx="474045">
                  <c:v>0</c:v>
                </c:pt>
                <c:pt idx="474046">
                  <c:v>0</c:v>
                </c:pt>
                <c:pt idx="474047">
                  <c:v>0</c:v>
                </c:pt>
                <c:pt idx="474048">
                  <c:v>0</c:v>
                </c:pt>
                <c:pt idx="474049">
                  <c:v>0</c:v>
                </c:pt>
                <c:pt idx="474050">
                  <c:v>0</c:v>
                </c:pt>
                <c:pt idx="474051">
                  <c:v>0</c:v>
                </c:pt>
                <c:pt idx="474052">
                  <c:v>0</c:v>
                </c:pt>
                <c:pt idx="474053">
                  <c:v>0</c:v>
                </c:pt>
                <c:pt idx="474054">
                  <c:v>0</c:v>
                </c:pt>
                <c:pt idx="474055">
                  <c:v>0</c:v>
                </c:pt>
                <c:pt idx="474056">
                  <c:v>0</c:v>
                </c:pt>
                <c:pt idx="474057">
                  <c:v>0</c:v>
                </c:pt>
                <c:pt idx="474058">
                  <c:v>0</c:v>
                </c:pt>
                <c:pt idx="474059">
                  <c:v>0</c:v>
                </c:pt>
                <c:pt idx="474060">
                  <c:v>0</c:v>
                </c:pt>
                <c:pt idx="474061">
                  <c:v>0</c:v>
                </c:pt>
                <c:pt idx="474062">
                  <c:v>0</c:v>
                </c:pt>
                <c:pt idx="474063">
                  <c:v>0</c:v>
                </c:pt>
                <c:pt idx="474064">
                  <c:v>0</c:v>
                </c:pt>
                <c:pt idx="474065">
                  <c:v>0</c:v>
                </c:pt>
                <c:pt idx="474066">
                  <c:v>0</c:v>
                </c:pt>
                <c:pt idx="474067">
                  <c:v>0</c:v>
                </c:pt>
                <c:pt idx="474068">
                  <c:v>0</c:v>
                </c:pt>
                <c:pt idx="474069">
                  <c:v>0</c:v>
                </c:pt>
                <c:pt idx="474070">
                  <c:v>0</c:v>
                </c:pt>
                <c:pt idx="474071">
                  <c:v>0</c:v>
                </c:pt>
                <c:pt idx="474072">
                  <c:v>0</c:v>
                </c:pt>
                <c:pt idx="474073">
                  <c:v>0</c:v>
                </c:pt>
                <c:pt idx="474074">
                  <c:v>0</c:v>
                </c:pt>
                <c:pt idx="474075">
                  <c:v>0</c:v>
                </c:pt>
                <c:pt idx="474076">
                  <c:v>0</c:v>
                </c:pt>
                <c:pt idx="474077">
                  <c:v>0</c:v>
                </c:pt>
                <c:pt idx="474078">
                  <c:v>0</c:v>
                </c:pt>
                <c:pt idx="474079">
                  <c:v>0</c:v>
                </c:pt>
                <c:pt idx="474080">
                  <c:v>0</c:v>
                </c:pt>
                <c:pt idx="474081">
                  <c:v>0</c:v>
                </c:pt>
                <c:pt idx="474082">
                  <c:v>0</c:v>
                </c:pt>
                <c:pt idx="474083">
                  <c:v>0</c:v>
                </c:pt>
                <c:pt idx="474084">
                  <c:v>0</c:v>
                </c:pt>
                <c:pt idx="474085">
                  <c:v>0</c:v>
                </c:pt>
                <c:pt idx="474086">
                  <c:v>0</c:v>
                </c:pt>
                <c:pt idx="474087">
                  <c:v>0</c:v>
                </c:pt>
                <c:pt idx="474088">
                  <c:v>0</c:v>
                </c:pt>
                <c:pt idx="474089">
                  <c:v>0</c:v>
                </c:pt>
                <c:pt idx="474090">
                  <c:v>0</c:v>
                </c:pt>
                <c:pt idx="474091">
                  <c:v>0</c:v>
                </c:pt>
                <c:pt idx="474092">
                  <c:v>0</c:v>
                </c:pt>
                <c:pt idx="474093">
                  <c:v>0</c:v>
                </c:pt>
                <c:pt idx="474094">
                  <c:v>0</c:v>
                </c:pt>
                <c:pt idx="474095">
                  <c:v>0</c:v>
                </c:pt>
                <c:pt idx="474096">
                  <c:v>0</c:v>
                </c:pt>
                <c:pt idx="474097">
                  <c:v>0</c:v>
                </c:pt>
                <c:pt idx="474098">
                  <c:v>0</c:v>
                </c:pt>
                <c:pt idx="474099">
                  <c:v>0</c:v>
                </c:pt>
                <c:pt idx="474100">
                  <c:v>0</c:v>
                </c:pt>
                <c:pt idx="474101">
                  <c:v>0</c:v>
                </c:pt>
                <c:pt idx="474102">
                  <c:v>0</c:v>
                </c:pt>
                <c:pt idx="474103">
                  <c:v>0</c:v>
                </c:pt>
                <c:pt idx="474104">
                  <c:v>0</c:v>
                </c:pt>
                <c:pt idx="474105">
                  <c:v>0</c:v>
                </c:pt>
                <c:pt idx="474106">
                  <c:v>0</c:v>
                </c:pt>
                <c:pt idx="474107">
                  <c:v>0</c:v>
                </c:pt>
                <c:pt idx="474108">
                  <c:v>0</c:v>
                </c:pt>
                <c:pt idx="474109">
                  <c:v>0</c:v>
                </c:pt>
                <c:pt idx="474110">
                  <c:v>0</c:v>
                </c:pt>
                <c:pt idx="474111">
                  <c:v>0</c:v>
                </c:pt>
                <c:pt idx="474112">
                  <c:v>0</c:v>
                </c:pt>
                <c:pt idx="474113">
                  <c:v>0</c:v>
                </c:pt>
                <c:pt idx="474114">
                  <c:v>0</c:v>
                </c:pt>
                <c:pt idx="474115">
                  <c:v>0</c:v>
                </c:pt>
                <c:pt idx="474116">
                  <c:v>0</c:v>
                </c:pt>
                <c:pt idx="474117">
                  <c:v>0</c:v>
                </c:pt>
                <c:pt idx="474118">
                  <c:v>0</c:v>
                </c:pt>
                <c:pt idx="474119">
                  <c:v>0</c:v>
                </c:pt>
                <c:pt idx="474120">
                  <c:v>0</c:v>
                </c:pt>
                <c:pt idx="474121">
                  <c:v>0</c:v>
                </c:pt>
                <c:pt idx="474122">
                  <c:v>0</c:v>
                </c:pt>
                <c:pt idx="474123">
                  <c:v>0</c:v>
                </c:pt>
                <c:pt idx="474124">
                  <c:v>0</c:v>
                </c:pt>
                <c:pt idx="474125">
                  <c:v>0</c:v>
                </c:pt>
                <c:pt idx="474126">
                  <c:v>0</c:v>
                </c:pt>
                <c:pt idx="474127">
                  <c:v>0</c:v>
                </c:pt>
                <c:pt idx="474128">
                  <c:v>0</c:v>
                </c:pt>
                <c:pt idx="474129">
                  <c:v>0</c:v>
                </c:pt>
                <c:pt idx="474130">
                  <c:v>0</c:v>
                </c:pt>
                <c:pt idx="474131">
                  <c:v>0</c:v>
                </c:pt>
                <c:pt idx="474132">
                  <c:v>0</c:v>
                </c:pt>
                <c:pt idx="474133">
                  <c:v>0</c:v>
                </c:pt>
                <c:pt idx="474134">
                  <c:v>0</c:v>
                </c:pt>
                <c:pt idx="474135">
                  <c:v>0</c:v>
                </c:pt>
                <c:pt idx="474136">
                  <c:v>0</c:v>
                </c:pt>
                <c:pt idx="474137">
                  <c:v>0</c:v>
                </c:pt>
                <c:pt idx="474138">
                  <c:v>0</c:v>
                </c:pt>
                <c:pt idx="474139">
                  <c:v>0</c:v>
                </c:pt>
                <c:pt idx="474140">
                  <c:v>0</c:v>
                </c:pt>
                <c:pt idx="474141">
                  <c:v>0</c:v>
                </c:pt>
                <c:pt idx="474142">
                  <c:v>0</c:v>
                </c:pt>
                <c:pt idx="474143">
                  <c:v>0</c:v>
                </c:pt>
                <c:pt idx="474144">
                  <c:v>0</c:v>
                </c:pt>
                <c:pt idx="474145">
                  <c:v>0</c:v>
                </c:pt>
                <c:pt idx="474146">
                  <c:v>0</c:v>
                </c:pt>
                <c:pt idx="474147">
                  <c:v>0</c:v>
                </c:pt>
                <c:pt idx="474148">
                  <c:v>0</c:v>
                </c:pt>
                <c:pt idx="474149">
                  <c:v>0</c:v>
                </c:pt>
                <c:pt idx="474150">
                  <c:v>0</c:v>
                </c:pt>
                <c:pt idx="474151">
                  <c:v>0</c:v>
                </c:pt>
                <c:pt idx="474152">
                  <c:v>0</c:v>
                </c:pt>
                <c:pt idx="474153">
                  <c:v>0</c:v>
                </c:pt>
                <c:pt idx="474154">
                  <c:v>0</c:v>
                </c:pt>
                <c:pt idx="474155">
                  <c:v>0</c:v>
                </c:pt>
                <c:pt idx="474156">
                  <c:v>0</c:v>
                </c:pt>
                <c:pt idx="474157">
                  <c:v>0</c:v>
                </c:pt>
                <c:pt idx="474158">
                  <c:v>0</c:v>
                </c:pt>
                <c:pt idx="474159">
                  <c:v>0</c:v>
                </c:pt>
                <c:pt idx="474160">
                  <c:v>0</c:v>
                </c:pt>
                <c:pt idx="474161">
                  <c:v>0</c:v>
                </c:pt>
                <c:pt idx="474162">
                  <c:v>0</c:v>
                </c:pt>
                <c:pt idx="474163">
                  <c:v>0</c:v>
                </c:pt>
                <c:pt idx="474164">
                  <c:v>0</c:v>
                </c:pt>
                <c:pt idx="474165">
                  <c:v>0</c:v>
                </c:pt>
                <c:pt idx="474166">
                  <c:v>0</c:v>
                </c:pt>
                <c:pt idx="474167">
                  <c:v>0</c:v>
                </c:pt>
                <c:pt idx="474168">
                  <c:v>0</c:v>
                </c:pt>
                <c:pt idx="474169">
                  <c:v>0</c:v>
                </c:pt>
                <c:pt idx="474170">
                  <c:v>0</c:v>
                </c:pt>
                <c:pt idx="474171">
                  <c:v>0</c:v>
                </c:pt>
                <c:pt idx="474172">
                  <c:v>0</c:v>
                </c:pt>
                <c:pt idx="474173">
                  <c:v>0</c:v>
                </c:pt>
                <c:pt idx="474174">
                  <c:v>0</c:v>
                </c:pt>
                <c:pt idx="474175">
                  <c:v>0</c:v>
                </c:pt>
                <c:pt idx="474176">
                  <c:v>0</c:v>
                </c:pt>
                <c:pt idx="474177">
                  <c:v>0</c:v>
                </c:pt>
                <c:pt idx="474178">
                  <c:v>0</c:v>
                </c:pt>
                <c:pt idx="474179">
                  <c:v>0</c:v>
                </c:pt>
                <c:pt idx="474180">
                  <c:v>0</c:v>
                </c:pt>
                <c:pt idx="474181">
                  <c:v>0</c:v>
                </c:pt>
                <c:pt idx="474182">
                  <c:v>0</c:v>
                </c:pt>
                <c:pt idx="474183">
                  <c:v>0</c:v>
                </c:pt>
                <c:pt idx="474184">
                  <c:v>0</c:v>
                </c:pt>
                <c:pt idx="474185">
                  <c:v>0</c:v>
                </c:pt>
                <c:pt idx="474186">
                  <c:v>0</c:v>
                </c:pt>
                <c:pt idx="474187">
                  <c:v>0</c:v>
                </c:pt>
                <c:pt idx="474188">
                  <c:v>0</c:v>
                </c:pt>
                <c:pt idx="474189">
                  <c:v>0</c:v>
                </c:pt>
                <c:pt idx="474190">
                  <c:v>0</c:v>
                </c:pt>
                <c:pt idx="474191">
                  <c:v>0</c:v>
                </c:pt>
                <c:pt idx="474192">
                  <c:v>0</c:v>
                </c:pt>
                <c:pt idx="474193">
                  <c:v>0</c:v>
                </c:pt>
                <c:pt idx="474194">
                  <c:v>0</c:v>
                </c:pt>
                <c:pt idx="474195">
                  <c:v>0</c:v>
                </c:pt>
                <c:pt idx="474196">
                  <c:v>0</c:v>
                </c:pt>
                <c:pt idx="474197">
                  <c:v>0</c:v>
                </c:pt>
                <c:pt idx="474198">
                  <c:v>0</c:v>
                </c:pt>
                <c:pt idx="474199">
                  <c:v>0</c:v>
                </c:pt>
                <c:pt idx="474200">
                  <c:v>0</c:v>
                </c:pt>
                <c:pt idx="474201">
                  <c:v>0</c:v>
                </c:pt>
                <c:pt idx="474202">
                  <c:v>0</c:v>
                </c:pt>
                <c:pt idx="474203">
                  <c:v>0</c:v>
                </c:pt>
                <c:pt idx="474204">
                  <c:v>0</c:v>
                </c:pt>
                <c:pt idx="474205">
                  <c:v>0</c:v>
                </c:pt>
                <c:pt idx="474206">
                  <c:v>0</c:v>
                </c:pt>
                <c:pt idx="474207">
                  <c:v>0</c:v>
                </c:pt>
                <c:pt idx="474208">
                  <c:v>0</c:v>
                </c:pt>
                <c:pt idx="474209">
                  <c:v>0</c:v>
                </c:pt>
                <c:pt idx="474210">
                  <c:v>0</c:v>
                </c:pt>
                <c:pt idx="474211">
                  <c:v>0</c:v>
                </c:pt>
                <c:pt idx="474212">
                  <c:v>0</c:v>
                </c:pt>
                <c:pt idx="474213">
                  <c:v>0</c:v>
                </c:pt>
                <c:pt idx="474214">
                  <c:v>0</c:v>
                </c:pt>
                <c:pt idx="474215">
                  <c:v>0</c:v>
                </c:pt>
                <c:pt idx="474216">
                  <c:v>0</c:v>
                </c:pt>
                <c:pt idx="474217">
                  <c:v>0</c:v>
                </c:pt>
                <c:pt idx="474218">
                  <c:v>0</c:v>
                </c:pt>
                <c:pt idx="474219">
                  <c:v>0</c:v>
                </c:pt>
                <c:pt idx="474220">
                  <c:v>0</c:v>
                </c:pt>
                <c:pt idx="474221">
                  <c:v>0</c:v>
                </c:pt>
                <c:pt idx="474222">
                  <c:v>0</c:v>
                </c:pt>
                <c:pt idx="474223">
                  <c:v>0</c:v>
                </c:pt>
                <c:pt idx="474224">
                  <c:v>0</c:v>
                </c:pt>
                <c:pt idx="474225">
                  <c:v>0</c:v>
                </c:pt>
                <c:pt idx="474226">
                  <c:v>0</c:v>
                </c:pt>
                <c:pt idx="474227">
                  <c:v>0</c:v>
                </c:pt>
                <c:pt idx="474228">
                  <c:v>0</c:v>
                </c:pt>
                <c:pt idx="474229">
                  <c:v>0</c:v>
                </c:pt>
                <c:pt idx="474230">
                  <c:v>0</c:v>
                </c:pt>
                <c:pt idx="474231">
                  <c:v>0</c:v>
                </c:pt>
                <c:pt idx="474232">
                  <c:v>0</c:v>
                </c:pt>
                <c:pt idx="474233">
                  <c:v>0</c:v>
                </c:pt>
                <c:pt idx="474234">
                  <c:v>0</c:v>
                </c:pt>
                <c:pt idx="474235">
                  <c:v>0</c:v>
                </c:pt>
                <c:pt idx="474236">
                  <c:v>0</c:v>
                </c:pt>
                <c:pt idx="474237">
                  <c:v>0</c:v>
                </c:pt>
                <c:pt idx="474238">
                  <c:v>0</c:v>
                </c:pt>
                <c:pt idx="474239">
                  <c:v>0</c:v>
                </c:pt>
                <c:pt idx="474240">
                  <c:v>0</c:v>
                </c:pt>
                <c:pt idx="474241">
                  <c:v>0</c:v>
                </c:pt>
                <c:pt idx="474242">
                  <c:v>0</c:v>
                </c:pt>
                <c:pt idx="474243">
                  <c:v>0</c:v>
                </c:pt>
                <c:pt idx="474244">
                  <c:v>0</c:v>
                </c:pt>
                <c:pt idx="474245">
                  <c:v>0</c:v>
                </c:pt>
                <c:pt idx="474246">
                  <c:v>0</c:v>
                </c:pt>
                <c:pt idx="474247">
                  <c:v>0</c:v>
                </c:pt>
                <c:pt idx="474248">
                  <c:v>0</c:v>
                </c:pt>
                <c:pt idx="474249">
                  <c:v>0</c:v>
                </c:pt>
                <c:pt idx="474250">
                  <c:v>0</c:v>
                </c:pt>
                <c:pt idx="474251">
                  <c:v>0</c:v>
                </c:pt>
                <c:pt idx="474252">
                  <c:v>0</c:v>
                </c:pt>
                <c:pt idx="474253">
                  <c:v>0</c:v>
                </c:pt>
                <c:pt idx="474254">
                  <c:v>0</c:v>
                </c:pt>
                <c:pt idx="474255">
                  <c:v>0</c:v>
                </c:pt>
                <c:pt idx="474256">
                  <c:v>0</c:v>
                </c:pt>
                <c:pt idx="474257">
                  <c:v>0</c:v>
                </c:pt>
                <c:pt idx="474258">
                  <c:v>0</c:v>
                </c:pt>
                <c:pt idx="474259">
                  <c:v>0</c:v>
                </c:pt>
                <c:pt idx="474260">
                  <c:v>0</c:v>
                </c:pt>
                <c:pt idx="474261">
                  <c:v>0</c:v>
                </c:pt>
                <c:pt idx="474262">
                  <c:v>0</c:v>
                </c:pt>
                <c:pt idx="474263">
                  <c:v>0</c:v>
                </c:pt>
                <c:pt idx="474264">
                  <c:v>0</c:v>
                </c:pt>
                <c:pt idx="474265">
                  <c:v>0</c:v>
                </c:pt>
                <c:pt idx="474266">
                  <c:v>0</c:v>
                </c:pt>
                <c:pt idx="474267">
                  <c:v>0</c:v>
                </c:pt>
                <c:pt idx="474268">
                  <c:v>0</c:v>
                </c:pt>
                <c:pt idx="474269">
                  <c:v>0</c:v>
                </c:pt>
                <c:pt idx="474270">
                  <c:v>0</c:v>
                </c:pt>
                <c:pt idx="474271">
                  <c:v>0</c:v>
                </c:pt>
                <c:pt idx="474272">
                  <c:v>0</c:v>
                </c:pt>
                <c:pt idx="474273">
                  <c:v>0</c:v>
                </c:pt>
                <c:pt idx="474274">
                  <c:v>0</c:v>
                </c:pt>
                <c:pt idx="474275">
                  <c:v>0</c:v>
                </c:pt>
                <c:pt idx="474276">
                  <c:v>0</c:v>
                </c:pt>
                <c:pt idx="474277">
                  <c:v>0</c:v>
                </c:pt>
                <c:pt idx="474278">
                  <c:v>0</c:v>
                </c:pt>
                <c:pt idx="474279">
                  <c:v>0</c:v>
                </c:pt>
                <c:pt idx="474280">
                  <c:v>0</c:v>
                </c:pt>
                <c:pt idx="474281">
                  <c:v>0</c:v>
                </c:pt>
                <c:pt idx="474282">
                  <c:v>0</c:v>
                </c:pt>
                <c:pt idx="474283">
                  <c:v>0</c:v>
                </c:pt>
                <c:pt idx="474284">
                  <c:v>0</c:v>
                </c:pt>
                <c:pt idx="474285">
                  <c:v>0</c:v>
                </c:pt>
                <c:pt idx="474286">
                  <c:v>0</c:v>
                </c:pt>
                <c:pt idx="474287">
                  <c:v>0</c:v>
                </c:pt>
                <c:pt idx="474288">
                  <c:v>0</c:v>
                </c:pt>
                <c:pt idx="474289">
                  <c:v>0</c:v>
                </c:pt>
                <c:pt idx="474290">
                  <c:v>0</c:v>
                </c:pt>
                <c:pt idx="474291">
                  <c:v>0</c:v>
                </c:pt>
                <c:pt idx="474292">
                  <c:v>0</c:v>
                </c:pt>
                <c:pt idx="474293">
                  <c:v>0</c:v>
                </c:pt>
                <c:pt idx="474294">
                  <c:v>0</c:v>
                </c:pt>
                <c:pt idx="474295">
                  <c:v>0</c:v>
                </c:pt>
                <c:pt idx="474296">
                  <c:v>0</c:v>
                </c:pt>
                <c:pt idx="474297">
                  <c:v>0</c:v>
                </c:pt>
                <c:pt idx="474298">
                  <c:v>0</c:v>
                </c:pt>
                <c:pt idx="474299">
                  <c:v>0</c:v>
                </c:pt>
                <c:pt idx="474300">
                  <c:v>0</c:v>
                </c:pt>
                <c:pt idx="474301">
                  <c:v>0</c:v>
                </c:pt>
                <c:pt idx="474302">
                  <c:v>0</c:v>
                </c:pt>
                <c:pt idx="474303">
                  <c:v>0</c:v>
                </c:pt>
                <c:pt idx="474304">
                  <c:v>0</c:v>
                </c:pt>
                <c:pt idx="474305">
                  <c:v>0</c:v>
                </c:pt>
                <c:pt idx="474306">
                  <c:v>0</c:v>
                </c:pt>
                <c:pt idx="474307">
                  <c:v>0</c:v>
                </c:pt>
                <c:pt idx="474308">
                  <c:v>0</c:v>
                </c:pt>
                <c:pt idx="474309">
                  <c:v>0</c:v>
                </c:pt>
                <c:pt idx="474310">
                  <c:v>0</c:v>
                </c:pt>
                <c:pt idx="474311">
                  <c:v>0</c:v>
                </c:pt>
                <c:pt idx="474312">
                  <c:v>0</c:v>
                </c:pt>
                <c:pt idx="474313">
                  <c:v>0</c:v>
                </c:pt>
                <c:pt idx="474314">
                  <c:v>0</c:v>
                </c:pt>
                <c:pt idx="474315">
                  <c:v>0</c:v>
                </c:pt>
                <c:pt idx="474316">
                  <c:v>0</c:v>
                </c:pt>
                <c:pt idx="474317">
                  <c:v>0</c:v>
                </c:pt>
                <c:pt idx="474318">
                  <c:v>0</c:v>
                </c:pt>
                <c:pt idx="474319">
                  <c:v>0</c:v>
                </c:pt>
                <c:pt idx="474320">
                  <c:v>0</c:v>
                </c:pt>
                <c:pt idx="474321">
                  <c:v>0</c:v>
                </c:pt>
                <c:pt idx="474322">
                  <c:v>0</c:v>
                </c:pt>
                <c:pt idx="474323">
                  <c:v>0</c:v>
                </c:pt>
                <c:pt idx="474324">
                  <c:v>0</c:v>
                </c:pt>
                <c:pt idx="474325">
                  <c:v>0</c:v>
                </c:pt>
                <c:pt idx="474326">
                  <c:v>0</c:v>
                </c:pt>
                <c:pt idx="474327">
                  <c:v>0</c:v>
                </c:pt>
                <c:pt idx="474328">
                  <c:v>0</c:v>
                </c:pt>
                <c:pt idx="474329">
                  <c:v>0</c:v>
                </c:pt>
                <c:pt idx="474330">
                  <c:v>0</c:v>
                </c:pt>
                <c:pt idx="474331">
                  <c:v>0</c:v>
                </c:pt>
                <c:pt idx="474332">
                  <c:v>0</c:v>
                </c:pt>
                <c:pt idx="474333">
                  <c:v>0</c:v>
                </c:pt>
                <c:pt idx="474334">
                  <c:v>0</c:v>
                </c:pt>
                <c:pt idx="474335">
                  <c:v>0</c:v>
                </c:pt>
                <c:pt idx="474336">
                  <c:v>0</c:v>
                </c:pt>
                <c:pt idx="474337">
                  <c:v>0</c:v>
                </c:pt>
                <c:pt idx="474338">
                  <c:v>0</c:v>
                </c:pt>
                <c:pt idx="474339">
                  <c:v>0</c:v>
                </c:pt>
                <c:pt idx="474340">
                  <c:v>0</c:v>
                </c:pt>
                <c:pt idx="474341">
                  <c:v>0</c:v>
                </c:pt>
                <c:pt idx="474342">
                  <c:v>0</c:v>
                </c:pt>
                <c:pt idx="474343">
                  <c:v>0</c:v>
                </c:pt>
                <c:pt idx="474344">
                  <c:v>0</c:v>
                </c:pt>
                <c:pt idx="474345">
                  <c:v>0</c:v>
                </c:pt>
                <c:pt idx="474346">
                  <c:v>0</c:v>
                </c:pt>
                <c:pt idx="474347">
                  <c:v>0</c:v>
                </c:pt>
                <c:pt idx="474348">
                  <c:v>0</c:v>
                </c:pt>
                <c:pt idx="474349">
                  <c:v>0</c:v>
                </c:pt>
                <c:pt idx="474350">
                  <c:v>0</c:v>
                </c:pt>
                <c:pt idx="474351">
                  <c:v>0</c:v>
                </c:pt>
                <c:pt idx="474352">
                  <c:v>0</c:v>
                </c:pt>
                <c:pt idx="474353">
                  <c:v>0</c:v>
                </c:pt>
                <c:pt idx="474354">
                  <c:v>0</c:v>
                </c:pt>
                <c:pt idx="474355">
                  <c:v>0</c:v>
                </c:pt>
                <c:pt idx="474356">
                  <c:v>0</c:v>
                </c:pt>
                <c:pt idx="474357">
                  <c:v>0</c:v>
                </c:pt>
                <c:pt idx="474358">
                  <c:v>0</c:v>
                </c:pt>
                <c:pt idx="474359">
                  <c:v>0</c:v>
                </c:pt>
                <c:pt idx="474360">
                  <c:v>0</c:v>
                </c:pt>
                <c:pt idx="474361">
                  <c:v>0</c:v>
                </c:pt>
                <c:pt idx="474362">
                  <c:v>0</c:v>
                </c:pt>
                <c:pt idx="474363">
                  <c:v>0</c:v>
                </c:pt>
                <c:pt idx="474364">
                  <c:v>0</c:v>
                </c:pt>
                <c:pt idx="474365">
                  <c:v>0</c:v>
                </c:pt>
                <c:pt idx="474366">
                  <c:v>0</c:v>
                </c:pt>
                <c:pt idx="474367">
                  <c:v>0</c:v>
                </c:pt>
                <c:pt idx="474368">
                  <c:v>0</c:v>
                </c:pt>
                <c:pt idx="474369">
                  <c:v>0</c:v>
                </c:pt>
                <c:pt idx="474370">
                  <c:v>0</c:v>
                </c:pt>
                <c:pt idx="474371">
                  <c:v>0</c:v>
                </c:pt>
                <c:pt idx="474372">
                  <c:v>0</c:v>
                </c:pt>
                <c:pt idx="474373">
                  <c:v>0</c:v>
                </c:pt>
                <c:pt idx="474374">
                  <c:v>0</c:v>
                </c:pt>
                <c:pt idx="474375">
                  <c:v>0</c:v>
                </c:pt>
                <c:pt idx="474376">
                  <c:v>0</c:v>
                </c:pt>
                <c:pt idx="474377">
                  <c:v>0</c:v>
                </c:pt>
                <c:pt idx="474378">
                  <c:v>0</c:v>
                </c:pt>
                <c:pt idx="474379">
                  <c:v>0</c:v>
                </c:pt>
                <c:pt idx="474380">
                  <c:v>0</c:v>
                </c:pt>
                <c:pt idx="474381">
                  <c:v>0</c:v>
                </c:pt>
                <c:pt idx="474382">
                  <c:v>0</c:v>
                </c:pt>
                <c:pt idx="474383">
                  <c:v>0</c:v>
                </c:pt>
                <c:pt idx="474384">
                  <c:v>0</c:v>
                </c:pt>
                <c:pt idx="474385">
                  <c:v>0</c:v>
                </c:pt>
                <c:pt idx="474386">
                  <c:v>0</c:v>
                </c:pt>
                <c:pt idx="474387">
                  <c:v>0</c:v>
                </c:pt>
                <c:pt idx="474388">
                  <c:v>0</c:v>
                </c:pt>
                <c:pt idx="474389">
                  <c:v>0</c:v>
                </c:pt>
                <c:pt idx="474390">
                  <c:v>0</c:v>
                </c:pt>
                <c:pt idx="474391">
                  <c:v>0</c:v>
                </c:pt>
                <c:pt idx="474392">
                  <c:v>0</c:v>
                </c:pt>
                <c:pt idx="474393">
                  <c:v>0</c:v>
                </c:pt>
                <c:pt idx="474394">
                  <c:v>0</c:v>
                </c:pt>
                <c:pt idx="474395">
                  <c:v>0</c:v>
                </c:pt>
                <c:pt idx="474396">
                  <c:v>0</c:v>
                </c:pt>
                <c:pt idx="474397">
                  <c:v>0</c:v>
                </c:pt>
                <c:pt idx="474398">
                  <c:v>0</c:v>
                </c:pt>
                <c:pt idx="474399">
                  <c:v>0</c:v>
                </c:pt>
                <c:pt idx="474400">
                  <c:v>0</c:v>
                </c:pt>
                <c:pt idx="474401">
                  <c:v>0</c:v>
                </c:pt>
                <c:pt idx="474402">
                  <c:v>0</c:v>
                </c:pt>
                <c:pt idx="474403">
                  <c:v>0</c:v>
                </c:pt>
                <c:pt idx="474404">
                  <c:v>0</c:v>
                </c:pt>
                <c:pt idx="474405">
                  <c:v>0</c:v>
                </c:pt>
                <c:pt idx="474406">
                  <c:v>0</c:v>
                </c:pt>
                <c:pt idx="474407">
                  <c:v>0</c:v>
                </c:pt>
                <c:pt idx="474408">
                  <c:v>0</c:v>
                </c:pt>
                <c:pt idx="474409">
                  <c:v>0</c:v>
                </c:pt>
                <c:pt idx="474410">
                  <c:v>0</c:v>
                </c:pt>
                <c:pt idx="474411">
                  <c:v>0</c:v>
                </c:pt>
                <c:pt idx="474412">
                  <c:v>0</c:v>
                </c:pt>
                <c:pt idx="474413">
                  <c:v>0</c:v>
                </c:pt>
                <c:pt idx="474414">
                  <c:v>0</c:v>
                </c:pt>
                <c:pt idx="474415">
                  <c:v>0</c:v>
                </c:pt>
                <c:pt idx="474416">
                  <c:v>0</c:v>
                </c:pt>
                <c:pt idx="474417">
                  <c:v>0</c:v>
                </c:pt>
                <c:pt idx="474418">
                  <c:v>0</c:v>
                </c:pt>
                <c:pt idx="474419">
                  <c:v>0</c:v>
                </c:pt>
                <c:pt idx="474420">
                  <c:v>0</c:v>
                </c:pt>
                <c:pt idx="474421">
                  <c:v>0</c:v>
                </c:pt>
                <c:pt idx="474422">
                  <c:v>0</c:v>
                </c:pt>
                <c:pt idx="474423">
                  <c:v>0</c:v>
                </c:pt>
                <c:pt idx="474424">
                  <c:v>0</c:v>
                </c:pt>
                <c:pt idx="474425">
                  <c:v>0</c:v>
                </c:pt>
                <c:pt idx="474426">
                  <c:v>0</c:v>
                </c:pt>
                <c:pt idx="474427">
                  <c:v>0</c:v>
                </c:pt>
                <c:pt idx="474428">
                  <c:v>0</c:v>
                </c:pt>
                <c:pt idx="474429">
                  <c:v>0</c:v>
                </c:pt>
                <c:pt idx="474430">
                  <c:v>0</c:v>
                </c:pt>
                <c:pt idx="474431">
                  <c:v>0</c:v>
                </c:pt>
                <c:pt idx="474432">
                  <c:v>0</c:v>
                </c:pt>
                <c:pt idx="474433">
                  <c:v>0</c:v>
                </c:pt>
                <c:pt idx="474434">
                  <c:v>0</c:v>
                </c:pt>
                <c:pt idx="474435">
                  <c:v>0</c:v>
                </c:pt>
                <c:pt idx="474436">
                  <c:v>0</c:v>
                </c:pt>
                <c:pt idx="474437">
                  <c:v>0</c:v>
                </c:pt>
                <c:pt idx="474438">
                  <c:v>0</c:v>
                </c:pt>
                <c:pt idx="474439">
                  <c:v>0</c:v>
                </c:pt>
                <c:pt idx="474440">
                  <c:v>0</c:v>
                </c:pt>
                <c:pt idx="474441">
                  <c:v>0</c:v>
                </c:pt>
                <c:pt idx="474442">
                  <c:v>0</c:v>
                </c:pt>
                <c:pt idx="474443">
                  <c:v>0</c:v>
                </c:pt>
                <c:pt idx="474444">
                  <c:v>0</c:v>
                </c:pt>
                <c:pt idx="474445">
                  <c:v>0</c:v>
                </c:pt>
                <c:pt idx="474446">
                  <c:v>0</c:v>
                </c:pt>
                <c:pt idx="474447">
                  <c:v>0</c:v>
                </c:pt>
                <c:pt idx="474448">
                  <c:v>0</c:v>
                </c:pt>
                <c:pt idx="474449">
                  <c:v>0</c:v>
                </c:pt>
                <c:pt idx="474450">
                  <c:v>0</c:v>
                </c:pt>
                <c:pt idx="474451">
                  <c:v>0</c:v>
                </c:pt>
                <c:pt idx="474452">
                  <c:v>0</c:v>
                </c:pt>
                <c:pt idx="474453">
                  <c:v>0</c:v>
                </c:pt>
                <c:pt idx="474454">
                  <c:v>0</c:v>
                </c:pt>
                <c:pt idx="474455">
                  <c:v>0</c:v>
                </c:pt>
                <c:pt idx="474456">
                  <c:v>0</c:v>
                </c:pt>
                <c:pt idx="474457">
                  <c:v>0</c:v>
                </c:pt>
                <c:pt idx="474458">
                  <c:v>0</c:v>
                </c:pt>
                <c:pt idx="474459">
                  <c:v>0</c:v>
                </c:pt>
                <c:pt idx="474460">
                  <c:v>0</c:v>
                </c:pt>
                <c:pt idx="474461">
                  <c:v>0</c:v>
                </c:pt>
                <c:pt idx="474462">
                  <c:v>0</c:v>
                </c:pt>
                <c:pt idx="474463">
                  <c:v>0</c:v>
                </c:pt>
                <c:pt idx="474464">
                  <c:v>0</c:v>
                </c:pt>
                <c:pt idx="474465">
                  <c:v>0</c:v>
                </c:pt>
                <c:pt idx="474466">
                  <c:v>0</c:v>
                </c:pt>
                <c:pt idx="474467">
                  <c:v>0</c:v>
                </c:pt>
                <c:pt idx="474468">
                  <c:v>0</c:v>
                </c:pt>
                <c:pt idx="474469">
                  <c:v>0</c:v>
                </c:pt>
                <c:pt idx="474470">
                  <c:v>0</c:v>
                </c:pt>
                <c:pt idx="474471">
                  <c:v>0</c:v>
                </c:pt>
                <c:pt idx="474472">
                  <c:v>0</c:v>
                </c:pt>
                <c:pt idx="474473">
                  <c:v>0</c:v>
                </c:pt>
                <c:pt idx="474474">
                  <c:v>0</c:v>
                </c:pt>
                <c:pt idx="474475">
                  <c:v>0</c:v>
                </c:pt>
                <c:pt idx="474476">
                  <c:v>0</c:v>
                </c:pt>
                <c:pt idx="474477">
                  <c:v>0</c:v>
                </c:pt>
                <c:pt idx="474478">
                  <c:v>0</c:v>
                </c:pt>
                <c:pt idx="474479">
                  <c:v>0</c:v>
                </c:pt>
                <c:pt idx="474480">
                  <c:v>0</c:v>
                </c:pt>
                <c:pt idx="474481">
                  <c:v>0</c:v>
                </c:pt>
                <c:pt idx="474482">
                  <c:v>0</c:v>
                </c:pt>
                <c:pt idx="474483">
                  <c:v>0</c:v>
                </c:pt>
                <c:pt idx="474484">
                  <c:v>0</c:v>
                </c:pt>
                <c:pt idx="474485">
                  <c:v>0</c:v>
                </c:pt>
                <c:pt idx="474486">
                  <c:v>0</c:v>
                </c:pt>
                <c:pt idx="474487">
                  <c:v>0</c:v>
                </c:pt>
                <c:pt idx="474488">
                  <c:v>0</c:v>
                </c:pt>
                <c:pt idx="474489">
                  <c:v>0</c:v>
                </c:pt>
                <c:pt idx="474490">
                  <c:v>0</c:v>
                </c:pt>
                <c:pt idx="474491">
                  <c:v>0</c:v>
                </c:pt>
                <c:pt idx="474492">
                  <c:v>0</c:v>
                </c:pt>
                <c:pt idx="474493">
                  <c:v>0</c:v>
                </c:pt>
                <c:pt idx="474494">
                  <c:v>0</c:v>
                </c:pt>
                <c:pt idx="474495">
                  <c:v>0</c:v>
                </c:pt>
                <c:pt idx="474496">
                  <c:v>0</c:v>
                </c:pt>
                <c:pt idx="474497">
                  <c:v>0</c:v>
                </c:pt>
                <c:pt idx="474498">
                  <c:v>0</c:v>
                </c:pt>
                <c:pt idx="474499">
                  <c:v>0</c:v>
                </c:pt>
                <c:pt idx="474500">
                  <c:v>0</c:v>
                </c:pt>
                <c:pt idx="474501">
                  <c:v>0</c:v>
                </c:pt>
                <c:pt idx="474502">
                  <c:v>0</c:v>
                </c:pt>
                <c:pt idx="474503">
                  <c:v>0</c:v>
                </c:pt>
                <c:pt idx="474504">
                  <c:v>0</c:v>
                </c:pt>
                <c:pt idx="474505">
                  <c:v>0</c:v>
                </c:pt>
                <c:pt idx="474506">
                  <c:v>0</c:v>
                </c:pt>
                <c:pt idx="474507">
                  <c:v>0</c:v>
                </c:pt>
                <c:pt idx="474508">
                  <c:v>0</c:v>
                </c:pt>
                <c:pt idx="474509">
                  <c:v>0</c:v>
                </c:pt>
                <c:pt idx="474510">
                  <c:v>0</c:v>
                </c:pt>
                <c:pt idx="474511">
                  <c:v>0</c:v>
                </c:pt>
                <c:pt idx="474512">
                  <c:v>0</c:v>
                </c:pt>
                <c:pt idx="474513">
                  <c:v>0</c:v>
                </c:pt>
                <c:pt idx="474514">
                  <c:v>0</c:v>
                </c:pt>
                <c:pt idx="474515">
                  <c:v>0</c:v>
                </c:pt>
                <c:pt idx="474516">
                  <c:v>0</c:v>
                </c:pt>
                <c:pt idx="474517">
                  <c:v>0</c:v>
                </c:pt>
                <c:pt idx="474518">
                  <c:v>0</c:v>
                </c:pt>
                <c:pt idx="474519">
                  <c:v>0</c:v>
                </c:pt>
                <c:pt idx="474520">
                  <c:v>0</c:v>
                </c:pt>
                <c:pt idx="474521">
                  <c:v>0</c:v>
                </c:pt>
                <c:pt idx="474522">
                  <c:v>0</c:v>
                </c:pt>
                <c:pt idx="474523">
                  <c:v>0</c:v>
                </c:pt>
                <c:pt idx="474524">
                  <c:v>0</c:v>
                </c:pt>
                <c:pt idx="474525">
                  <c:v>0</c:v>
                </c:pt>
                <c:pt idx="474526">
                  <c:v>0</c:v>
                </c:pt>
                <c:pt idx="474527">
                  <c:v>0</c:v>
                </c:pt>
                <c:pt idx="474528">
                  <c:v>0</c:v>
                </c:pt>
                <c:pt idx="474529">
                  <c:v>0</c:v>
                </c:pt>
                <c:pt idx="474530">
                  <c:v>0</c:v>
                </c:pt>
                <c:pt idx="474531">
                  <c:v>0</c:v>
                </c:pt>
                <c:pt idx="474532">
                  <c:v>0</c:v>
                </c:pt>
                <c:pt idx="474533">
                  <c:v>0</c:v>
                </c:pt>
                <c:pt idx="474534">
                  <c:v>0</c:v>
                </c:pt>
                <c:pt idx="474535">
                  <c:v>0</c:v>
                </c:pt>
                <c:pt idx="474536">
                  <c:v>0</c:v>
                </c:pt>
                <c:pt idx="474537">
                  <c:v>0</c:v>
                </c:pt>
                <c:pt idx="474538">
                  <c:v>0</c:v>
                </c:pt>
                <c:pt idx="474539">
                  <c:v>0</c:v>
                </c:pt>
                <c:pt idx="474540">
                  <c:v>0</c:v>
                </c:pt>
                <c:pt idx="474541">
                  <c:v>0</c:v>
                </c:pt>
                <c:pt idx="474542">
                  <c:v>0</c:v>
                </c:pt>
                <c:pt idx="474543">
                  <c:v>0</c:v>
                </c:pt>
                <c:pt idx="474544">
                  <c:v>0</c:v>
                </c:pt>
                <c:pt idx="474545">
                  <c:v>0</c:v>
                </c:pt>
                <c:pt idx="474546">
                  <c:v>0</c:v>
                </c:pt>
                <c:pt idx="474547">
                  <c:v>0</c:v>
                </c:pt>
                <c:pt idx="474548">
                  <c:v>0</c:v>
                </c:pt>
                <c:pt idx="474549">
                  <c:v>0</c:v>
                </c:pt>
                <c:pt idx="474550">
                  <c:v>0</c:v>
                </c:pt>
                <c:pt idx="474551">
                  <c:v>0</c:v>
                </c:pt>
                <c:pt idx="474552">
                  <c:v>0</c:v>
                </c:pt>
                <c:pt idx="474553">
                  <c:v>0</c:v>
                </c:pt>
                <c:pt idx="474554">
                  <c:v>0</c:v>
                </c:pt>
                <c:pt idx="474555">
                  <c:v>0</c:v>
                </c:pt>
                <c:pt idx="474556">
                  <c:v>0</c:v>
                </c:pt>
                <c:pt idx="474557">
                  <c:v>0</c:v>
                </c:pt>
                <c:pt idx="474558">
                  <c:v>0</c:v>
                </c:pt>
                <c:pt idx="474559">
                  <c:v>0</c:v>
                </c:pt>
                <c:pt idx="474560">
                  <c:v>0</c:v>
                </c:pt>
                <c:pt idx="474561">
                  <c:v>0</c:v>
                </c:pt>
                <c:pt idx="474562">
                  <c:v>0</c:v>
                </c:pt>
                <c:pt idx="474563">
                  <c:v>0</c:v>
                </c:pt>
                <c:pt idx="474564">
                  <c:v>0</c:v>
                </c:pt>
                <c:pt idx="474565">
                  <c:v>0</c:v>
                </c:pt>
                <c:pt idx="474566">
                  <c:v>0</c:v>
                </c:pt>
                <c:pt idx="474567">
                  <c:v>0</c:v>
                </c:pt>
                <c:pt idx="474568">
                  <c:v>0</c:v>
                </c:pt>
                <c:pt idx="474569">
                  <c:v>0</c:v>
                </c:pt>
                <c:pt idx="474570">
                  <c:v>0</c:v>
                </c:pt>
                <c:pt idx="474571">
                  <c:v>0</c:v>
                </c:pt>
                <c:pt idx="474572">
                  <c:v>0</c:v>
                </c:pt>
                <c:pt idx="474573">
                  <c:v>0</c:v>
                </c:pt>
                <c:pt idx="474574">
                  <c:v>0</c:v>
                </c:pt>
                <c:pt idx="474575">
                  <c:v>0</c:v>
                </c:pt>
                <c:pt idx="474576">
                  <c:v>0</c:v>
                </c:pt>
                <c:pt idx="474577">
                  <c:v>0</c:v>
                </c:pt>
                <c:pt idx="474578">
                  <c:v>0</c:v>
                </c:pt>
                <c:pt idx="474579">
                  <c:v>0</c:v>
                </c:pt>
                <c:pt idx="474580">
                  <c:v>0</c:v>
                </c:pt>
                <c:pt idx="474581">
                  <c:v>0</c:v>
                </c:pt>
                <c:pt idx="474582">
                  <c:v>0</c:v>
                </c:pt>
                <c:pt idx="474583">
                  <c:v>0</c:v>
                </c:pt>
                <c:pt idx="474584">
                  <c:v>0</c:v>
                </c:pt>
                <c:pt idx="474585">
                  <c:v>0</c:v>
                </c:pt>
                <c:pt idx="474586">
                  <c:v>0</c:v>
                </c:pt>
                <c:pt idx="474587">
                  <c:v>0</c:v>
                </c:pt>
                <c:pt idx="474588">
                  <c:v>0</c:v>
                </c:pt>
                <c:pt idx="474589">
                  <c:v>0</c:v>
                </c:pt>
                <c:pt idx="474590">
                  <c:v>0</c:v>
                </c:pt>
                <c:pt idx="474591">
                  <c:v>0</c:v>
                </c:pt>
                <c:pt idx="474592">
                  <c:v>0</c:v>
                </c:pt>
                <c:pt idx="474593">
                  <c:v>0</c:v>
                </c:pt>
                <c:pt idx="474594">
                  <c:v>0</c:v>
                </c:pt>
                <c:pt idx="474595">
                  <c:v>0</c:v>
                </c:pt>
                <c:pt idx="474596">
                  <c:v>0</c:v>
                </c:pt>
                <c:pt idx="474597">
                  <c:v>0</c:v>
                </c:pt>
                <c:pt idx="474598">
                  <c:v>0</c:v>
                </c:pt>
                <c:pt idx="474599">
                  <c:v>0</c:v>
                </c:pt>
                <c:pt idx="474600">
                  <c:v>0</c:v>
                </c:pt>
                <c:pt idx="474601">
                  <c:v>0</c:v>
                </c:pt>
                <c:pt idx="474602">
                  <c:v>0</c:v>
                </c:pt>
                <c:pt idx="474603">
                  <c:v>0</c:v>
                </c:pt>
                <c:pt idx="474604">
                  <c:v>0</c:v>
                </c:pt>
                <c:pt idx="474605">
                  <c:v>0</c:v>
                </c:pt>
                <c:pt idx="474606">
                  <c:v>0</c:v>
                </c:pt>
                <c:pt idx="474607">
                  <c:v>0</c:v>
                </c:pt>
                <c:pt idx="474608">
                  <c:v>0</c:v>
                </c:pt>
                <c:pt idx="474609">
                  <c:v>0</c:v>
                </c:pt>
                <c:pt idx="474610">
                  <c:v>0</c:v>
                </c:pt>
                <c:pt idx="474611">
                  <c:v>0</c:v>
                </c:pt>
                <c:pt idx="474612">
                  <c:v>0</c:v>
                </c:pt>
                <c:pt idx="474613">
                  <c:v>0</c:v>
                </c:pt>
                <c:pt idx="474614">
                  <c:v>0</c:v>
                </c:pt>
                <c:pt idx="474615">
                  <c:v>0</c:v>
                </c:pt>
                <c:pt idx="474616">
                  <c:v>0</c:v>
                </c:pt>
                <c:pt idx="474617">
                  <c:v>0</c:v>
                </c:pt>
                <c:pt idx="474618">
                  <c:v>0</c:v>
                </c:pt>
                <c:pt idx="474619">
                  <c:v>0</c:v>
                </c:pt>
                <c:pt idx="474620">
                  <c:v>0</c:v>
                </c:pt>
                <c:pt idx="474621">
                  <c:v>0</c:v>
                </c:pt>
                <c:pt idx="474622">
                  <c:v>0</c:v>
                </c:pt>
                <c:pt idx="474623">
                  <c:v>0</c:v>
                </c:pt>
                <c:pt idx="474624">
                  <c:v>0</c:v>
                </c:pt>
                <c:pt idx="474625">
                  <c:v>0</c:v>
                </c:pt>
                <c:pt idx="474626">
                  <c:v>0</c:v>
                </c:pt>
                <c:pt idx="474627">
                  <c:v>0</c:v>
                </c:pt>
                <c:pt idx="474628">
                  <c:v>0</c:v>
                </c:pt>
                <c:pt idx="474629">
                  <c:v>0</c:v>
                </c:pt>
                <c:pt idx="474630">
                  <c:v>0</c:v>
                </c:pt>
                <c:pt idx="474631">
                  <c:v>0</c:v>
                </c:pt>
                <c:pt idx="474632">
                  <c:v>0</c:v>
                </c:pt>
                <c:pt idx="474633">
                  <c:v>0</c:v>
                </c:pt>
                <c:pt idx="474634">
                  <c:v>0</c:v>
                </c:pt>
                <c:pt idx="474635">
                  <c:v>0</c:v>
                </c:pt>
                <c:pt idx="474636">
                  <c:v>0</c:v>
                </c:pt>
                <c:pt idx="474637">
                  <c:v>0</c:v>
                </c:pt>
                <c:pt idx="474638">
                  <c:v>0</c:v>
                </c:pt>
                <c:pt idx="474639">
                  <c:v>0</c:v>
                </c:pt>
                <c:pt idx="474640">
                  <c:v>0</c:v>
                </c:pt>
                <c:pt idx="474641">
                  <c:v>0</c:v>
                </c:pt>
                <c:pt idx="474642">
                  <c:v>0</c:v>
                </c:pt>
                <c:pt idx="474643">
                  <c:v>0</c:v>
                </c:pt>
                <c:pt idx="474644">
                  <c:v>0</c:v>
                </c:pt>
                <c:pt idx="474645">
                  <c:v>0</c:v>
                </c:pt>
                <c:pt idx="474646">
                  <c:v>0</c:v>
                </c:pt>
                <c:pt idx="474647">
                  <c:v>0</c:v>
                </c:pt>
                <c:pt idx="474648">
                  <c:v>0</c:v>
                </c:pt>
                <c:pt idx="474649">
                  <c:v>0</c:v>
                </c:pt>
                <c:pt idx="474650">
                  <c:v>0</c:v>
                </c:pt>
                <c:pt idx="474651">
                  <c:v>0</c:v>
                </c:pt>
                <c:pt idx="474652">
                  <c:v>0</c:v>
                </c:pt>
                <c:pt idx="474653">
                  <c:v>0</c:v>
                </c:pt>
                <c:pt idx="474654">
                  <c:v>0</c:v>
                </c:pt>
                <c:pt idx="474655">
                  <c:v>0</c:v>
                </c:pt>
                <c:pt idx="474656">
                  <c:v>0</c:v>
                </c:pt>
                <c:pt idx="474657">
                  <c:v>0</c:v>
                </c:pt>
                <c:pt idx="474658">
                  <c:v>0</c:v>
                </c:pt>
                <c:pt idx="474659">
                  <c:v>0</c:v>
                </c:pt>
                <c:pt idx="474660">
                  <c:v>0</c:v>
                </c:pt>
                <c:pt idx="474661">
                  <c:v>0</c:v>
                </c:pt>
                <c:pt idx="474662">
                  <c:v>0</c:v>
                </c:pt>
                <c:pt idx="474663">
                  <c:v>0</c:v>
                </c:pt>
                <c:pt idx="474664">
                  <c:v>0</c:v>
                </c:pt>
                <c:pt idx="474665">
                  <c:v>0</c:v>
                </c:pt>
                <c:pt idx="474666">
                  <c:v>0</c:v>
                </c:pt>
                <c:pt idx="474667">
                  <c:v>0</c:v>
                </c:pt>
                <c:pt idx="474668">
                  <c:v>0</c:v>
                </c:pt>
                <c:pt idx="474669">
                  <c:v>0</c:v>
                </c:pt>
                <c:pt idx="474670">
                  <c:v>0</c:v>
                </c:pt>
                <c:pt idx="474671">
                  <c:v>0</c:v>
                </c:pt>
                <c:pt idx="474672">
                  <c:v>0</c:v>
                </c:pt>
                <c:pt idx="474673">
                  <c:v>0</c:v>
                </c:pt>
                <c:pt idx="474674">
                  <c:v>0</c:v>
                </c:pt>
                <c:pt idx="474675">
                  <c:v>0</c:v>
                </c:pt>
                <c:pt idx="474676">
                  <c:v>0</c:v>
                </c:pt>
                <c:pt idx="474677">
                  <c:v>0</c:v>
                </c:pt>
                <c:pt idx="474678">
                  <c:v>0</c:v>
                </c:pt>
                <c:pt idx="474679">
                  <c:v>0</c:v>
                </c:pt>
                <c:pt idx="474680">
                  <c:v>0</c:v>
                </c:pt>
                <c:pt idx="474681">
                  <c:v>0</c:v>
                </c:pt>
                <c:pt idx="474682">
                  <c:v>0</c:v>
                </c:pt>
                <c:pt idx="474683">
                  <c:v>0</c:v>
                </c:pt>
                <c:pt idx="474684">
                  <c:v>0</c:v>
                </c:pt>
                <c:pt idx="474685">
                  <c:v>0</c:v>
                </c:pt>
                <c:pt idx="474686">
                  <c:v>0</c:v>
                </c:pt>
                <c:pt idx="474687">
                  <c:v>0</c:v>
                </c:pt>
                <c:pt idx="474688">
                  <c:v>0</c:v>
                </c:pt>
                <c:pt idx="474689">
                  <c:v>0</c:v>
                </c:pt>
                <c:pt idx="474690">
                  <c:v>0</c:v>
                </c:pt>
                <c:pt idx="474691">
                  <c:v>0</c:v>
                </c:pt>
                <c:pt idx="474692">
                  <c:v>0</c:v>
                </c:pt>
                <c:pt idx="474693">
                  <c:v>0</c:v>
                </c:pt>
                <c:pt idx="474694">
                  <c:v>0</c:v>
                </c:pt>
                <c:pt idx="474695">
                  <c:v>0</c:v>
                </c:pt>
                <c:pt idx="474696">
                  <c:v>0</c:v>
                </c:pt>
                <c:pt idx="474697">
                  <c:v>0</c:v>
                </c:pt>
                <c:pt idx="474698">
                  <c:v>0</c:v>
                </c:pt>
                <c:pt idx="474699">
                  <c:v>0</c:v>
                </c:pt>
                <c:pt idx="474700">
                  <c:v>0</c:v>
                </c:pt>
                <c:pt idx="474701">
                  <c:v>0</c:v>
                </c:pt>
                <c:pt idx="474702">
                  <c:v>0</c:v>
                </c:pt>
                <c:pt idx="474703">
                  <c:v>0</c:v>
                </c:pt>
                <c:pt idx="474704">
                  <c:v>0</c:v>
                </c:pt>
                <c:pt idx="474705">
                  <c:v>0</c:v>
                </c:pt>
                <c:pt idx="474706">
                  <c:v>0</c:v>
                </c:pt>
                <c:pt idx="474707">
                  <c:v>0</c:v>
                </c:pt>
                <c:pt idx="474708">
                  <c:v>0</c:v>
                </c:pt>
                <c:pt idx="474709">
                  <c:v>0</c:v>
                </c:pt>
                <c:pt idx="474710">
                  <c:v>0</c:v>
                </c:pt>
                <c:pt idx="474711">
                  <c:v>0</c:v>
                </c:pt>
                <c:pt idx="474712">
                  <c:v>0</c:v>
                </c:pt>
                <c:pt idx="474713">
                  <c:v>0</c:v>
                </c:pt>
                <c:pt idx="474714">
                  <c:v>0</c:v>
                </c:pt>
                <c:pt idx="474715">
                  <c:v>0</c:v>
                </c:pt>
                <c:pt idx="474716">
                  <c:v>0</c:v>
                </c:pt>
                <c:pt idx="474717">
                  <c:v>0</c:v>
                </c:pt>
                <c:pt idx="474718">
                  <c:v>0</c:v>
                </c:pt>
                <c:pt idx="474719">
                  <c:v>0</c:v>
                </c:pt>
                <c:pt idx="474720">
                  <c:v>0</c:v>
                </c:pt>
                <c:pt idx="474721">
                  <c:v>0</c:v>
                </c:pt>
                <c:pt idx="474722">
                  <c:v>0</c:v>
                </c:pt>
                <c:pt idx="474723">
                  <c:v>0</c:v>
                </c:pt>
                <c:pt idx="474724">
                  <c:v>0</c:v>
                </c:pt>
                <c:pt idx="474725">
                  <c:v>0</c:v>
                </c:pt>
                <c:pt idx="474726">
                  <c:v>0</c:v>
                </c:pt>
                <c:pt idx="474727">
                  <c:v>0</c:v>
                </c:pt>
                <c:pt idx="474728">
                  <c:v>0</c:v>
                </c:pt>
                <c:pt idx="474729">
                  <c:v>0</c:v>
                </c:pt>
                <c:pt idx="474730">
                  <c:v>0</c:v>
                </c:pt>
                <c:pt idx="474731">
                  <c:v>0</c:v>
                </c:pt>
                <c:pt idx="474732">
                  <c:v>0</c:v>
                </c:pt>
                <c:pt idx="474733">
                  <c:v>0</c:v>
                </c:pt>
                <c:pt idx="474734">
                  <c:v>0</c:v>
                </c:pt>
                <c:pt idx="474735">
                  <c:v>0</c:v>
                </c:pt>
                <c:pt idx="474736">
                  <c:v>0</c:v>
                </c:pt>
                <c:pt idx="474737">
                  <c:v>0</c:v>
                </c:pt>
                <c:pt idx="474738">
                  <c:v>0</c:v>
                </c:pt>
                <c:pt idx="474739">
                  <c:v>0</c:v>
                </c:pt>
                <c:pt idx="474740">
                  <c:v>0</c:v>
                </c:pt>
                <c:pt idx="474741">
                  <c:v>0</c:v>
                </c:pt>
                <c:pt idx="474742">
                  <c:v>0</c:v>
                </c:pt>
                <c:pt idx="474743">
                  <c:v>0</c:v>
                </c:pt>
                <c:pt idx="474744">
                  <c:v>0</c:v>
                </c:pt>
                <c:pt idx="474745">
                  <c:v>0</c:v>
                </c:pt>
                <c:pt idx="474746">
                  <c:v>0</c:v>
                </c:pt>
                <c:pt idx="474747">
                  <c:v>0</c:v>
                </c:pt>
                <c:pt idx="474748">
                  <c:v>0</c:v>
                </c:pt>
                <c:pt idx="474749">
                  <c:v>0</c:v>
                </c:pt>
                <c:pt idx="474750">
                  <c:v>0</c:v>
                </c:pt>
                <c:pt idx="474751">
                  <c:v>0</c:v>
                </c:pt>
                <c:pt idx="474752">
                  <c:v>0</c:v>
                </c:pt>
                <c:pt idx="474753">
                  <c:v>0</c:v>
                </c:pt>
                <c:pt idx="474754">
                  <c:v>0</c:v>
                </c:pt>
                <c:pt idx="474755">
                  <c:v>0</c:v>
                </c:pt>
                <c:pt idx="474756">
                  <c:v>0</c:v>
                </c:pt>
                <c:pt idx="474757">
                  <c:v>0</c:v>
                </c:pt>
                <c:pt idx="474758">
                  <c:v>0</c:v>
                </c:pt>
                <c:pt idx="474759">
                  <c:v>0</c:v>
                </c:pt>
                <c:pt idx="474760">
                  <c:v>0</c:v>
                </c:pt>
                <c:pt idx="474761">
                  <c:v>0</c:v>
                </c:pt>
                <c:pt idx="474762">
                  <c:v>0</c:v>
                </c:pt>
                <c:pt idx="474763">
                  <c:v>0</c:v>
                </c:pt>
                <c:pt idx="474764">
                  <c:v>0</c:v>
                </c:pt>
                <c:pt idx="474765">
                  <c:v>0</c:v>
                </c:pt>
                <c:pt idx="474766">
                  <c:v>0</c:v>
                </c:pt>
                <c:pt idx="474767">
                  <c:v>0</c:v>
                </c:pt>
                <c:pt idx="474768">
                  <c:v>0</c:v>
                </c:pt>
                <c:pt idx="474769">
                  <c:v>0</c:v>
                </c:pt>
                <c:pt idx="474770">
                  <c:v>0</c:v>
                </c:pt>
                <c:pt idx="474771">
                  <c:v>0</c:v>
                </c:pt>
                <c:pt idx="474772">
                  <c:v>0</c:v>
                </c:pt>
                <c:pt idx="474773">
                  <c:v>0</c:v>
                </c:pt>
                <c:pt idx="474774">
                  <c:v>0</c:v>
                </c:pt>
                <c:pt idx="474775">
                  <c:v>0</c:v>
                </c:pt>
                <c:pt idx="474776">
                  <c:v>0</c:v>
                </c:pt>
                <c:pt idx="474777">
                  <c:v>0</c:v>
                </c:pt>
                <c:pt idx="474778">
                  <c:v>0</c:v>
                </c:pt>
                <c:pt idx="474779">
                  <c:v>0</c:v>
                </c:pt>
                <c:pt idx="474780">
                  <c:v>0</c:v>
                </c:pt>
                <c:pt idx="474781">
                  <c:v>0</c:v>
                </c:pt>
                <c:pt idx="474782">
                  <c:v>0</c:v>
                </c:pt>
                <c:pt idx="474783">
                  <c:v>0</c:v>
                </c:pt>
                <c:pt idx="474784">
                  <c:v>0</c:v>
                </c:pt>
                <c:pt idx="474785">
                  <c:v>0</c:v>
                </c:pt>
                <c:pt idx="474786">
                  <c:v>0</c:v>
                </c:pt>
                <c:pt idx="474787">
                  <c:v>0</c:v>
                </c:pt>
                <c:pt idx="474788">
                  <c:v>0</c:v>
                </c:pt>
                <c:pt idx="474789">
                  <c:v>0</c:v>
                </c:pt>
                <c:pt idx="474790">
                  <c:v>0</c:v>
                </c:pt>
                <c:pt idx="474791">
                  <c:v>0</c:v>
                </c:pt>
                <c:pt idx="474792">
                  <c:v>0</c:v>
                </c:pt>
                <c:pt idx="474793">
                  <c:v>0</c:v>
                </c:pt>
                <c:pt idx="474794">
                  <c:v>0</c:v>
                </c:pt>
                <c:pt idx="474795">
                  <c:v>0</c:v>
                </c:pt>
                <c:pt idx="474796">
                  <c:v>0</c:v>
                </c:pt>
                <c:pt idx="474797">
                  <c:v>0</c:v>
                </c:pt>
                <c:pt idx="474798">
                  <c:v>0</c:v>
                </c:pt>
                <c:pt idx="474799">
                  <c:v>0</c:v>
                </c:pt>
                <c:pt idx="474800">
                  <c:v>0</c:v>
                </c:pt>
                <c:pt idx="474801">
                  <c:v>0</c:v>
                </c:pt>
                <c:pt idx="474802">
                  <c:v>0</c:v>
                </c:pt>
                <c:pt idx="474803">
                  <c:v>0</c:v>
                </c:pt>
                <c:pt idx="474804">
                  <c:v>0</c:v>
                </c:pt>
                <c:pt idx="474805">
                  <c:v>0</c:v>
                </c:pt>
                <c:pt idx="474806">
                  <c:v>0</c:v>
                </c:pt>
                <c:pt idx="474807">
                  <c:v>0</c:v>
                </c:pt>
                <c:pt idx="474808">
                  <c:v>0</c:v>
                </c:pt>
                <c:pt idx="474809">
                  <c:v>0</c:v>
                </c:pt>
                <c:pt idx="474810">
                  <c:v>0</c:v>
                </c:pt>
                <c:pt idx="474811">
                  <c:v>0</c:v>
                </c:pt>
                <c:pt idx="474812">
                  <c:v>0</c:v>
                </c:pt>
                <c:pt idx="474813">
                  <c:v>0</c:v>
                </c:pt>
                <c:pt idx="474814">
                  <c:v>0</c:v>
                </c:pt>
                <c:pt idx="474815">
                  <c:v>0</c:v>
                </c:pt>
                <c:pt idx="474816">
                  <c:v>0</c:v>
                </c:pt>
                <c:pt idx="474817">
                  <c:v>0</c:v>
                </c:pt>
                <c:pt idx="474818">
                  <c:v>0</c:v>
                </c:pt>
                <c:pt idx="474819">
                  <c:v>0</c:v>
                </c:pt>
                <c:pt idx="474820">
                  <c:v>0</c:v>
                </c:pt>
                <c:pt idx="474821">
                  <c:v>0</c:v>
                </c:pt>
                <c:pt idx="474822">
                  <c:v>0</c:v>
                </c:pt>
                <c:pt idx="474823">
                  <c:v>0</c:v>
                </c:pt>
                <c:pt idx="474824">
                  <c:v>0</c:v>
                </c:pt>
                <c:pt idx="474825">
                  <c:v>0</c:v>
                </c:pt>
                <c:pt idx="474826">
                  <c:v>0</c:v>
                </c:pt>
                <c:pt idx="474827">
                  <c:v>0</c:v>
                </c:pt>
                <c:pt idx="474828">
                  <c:v>0</c:v>
                </c:pt>
                <c:pt idx="474829">
                  <c:v>0</c:v>
                </c:pt>
                <c:pt idx="474830">
                  <c:v>0</c:v>
                </c:pt>
                <c:pt idx="474831">
                  <c:v>0</c:v>
                </c:pt>
                <c:pt idx="474832">
                  <c:v>0</c:v>
                </c:pt>
                <c:pt idx="474833">
                  <c:v>0</c:v>
                </c:pt>
                <c:pt idx="474834">
                  <c:v>0</c:v>
                </c:pt>
                <c:pt idx="474835">
                  <c:v>0</c:v>
                </c:pt>
                <c:pt idx="474836">
                  <c:v>0</c:v>
                </c:pt>
                <c:pt idx="474837">
                  <c:v>0</c:v>
                </c:pt>
                <c:pt idx="474838">
                  <c:v>0</c:v>
                </c:pt>
                <c:pt idx="474839">
                  <c:v>0</c:v>
                </c:pt>
                <c:pt idx="474840">
                  <c:v>0</c:v>
                </c:pt>
                <c:pt idx="474841">
                  <c:v>0</c:v>
                </c:pt>
                <c:pt idx="474842">
                  <c:v>0</c:v>
                </c:pt>
                <c:pt idx="474843">
                  <c:v>0</c:v>
                </c:pt>
                <c:pt idx="474844">
                  <c:v>0</c:v>
                </c:pt>
                <c:pt idx="474845">
                  <c:v>0</c:v>
                </c:pt>
                <c:pt idx="474846">
                  <c:v>0</c:v>
                </c:pt>
                <c:pt idx="474847">
                  <c:v>0</c:v>
                </c:pt>
                <c:pt idx="474848">
                  <c:v>0</c:v>
                </c:pt>
                <c:pt idx="474849">
                  <c:v>0</c:v>
                </c:pt>
                <c:pt idx="474850">
                  <c:v>0</c:v>
                </c:pt>
                <c:pt idx="474851">
                  <c:v>0</c:v>
                </c:pt>
                <c:pt idx="474852">
                  <c:v>0</c:v>
                </c:pt>
                <c:pt idx="474853">
                  <c:v>0</c:v>
                </c:pt>
                <c:pt idx="474854">
                  <c:v>0</c:v>
                </c:pt>
                <c:pt idx="474855">
                  <c:v>0</c:v>
                </c:pt>
                <c:pt idx="474856">
                  <c:v>0</c:v>
                </c:pt>
                <c:pt idx="474857">
                  <c:v>0</c:v>
                </c:pt>
                <c:pt idx="474858">
                  <c:v>0</c:v>
                </c:pt>
                <c:pt idx="474859">
                  <c:v>0</c:v>
                </c:pt>
                <c:pt idx="474860">
                  <c:v>0</c:v>
                </c:pt>
                <c:pt idx="474861">
                  <c:v>0</c:v>
                </c:pt>
                <c:pt idx="474862">
                  <c:v>0</c:v>
                </c:pt>
                <c:pt idx="474863">
                  <c:v>0</c:v>
                </c:pt>
                <c:pt idx="474864">
                  <c:v>0</c:v>
                </c:pt>
                <c:pt idx="474865">
                  <c:v>0</c:v>
                </c:pt>
                <c:pt idx="474866">
                  <c:v>0</c:v>
                </c:pt>
                <c:pt idx="474867">
                  <c:v>0</c:v>
                </c:pt>
                <c:pt idx="474868">
                  <c:v>0</c:v>
                </c:pt>
                <c:pt idx="474869">
                  <c:v>0</c:v>
                </c:pt>
                <c:pt idx="474870">
                  <c:v>0</c:v>
                </c:pt>
                <c:pt idx="474871">
                  <c:v>0</c:v>
                </c:pt>
                <c:pt idx="474872">
                  <c:v>0</c:v>
                </c:pt>
                <c:pt idx="474873">
                  <c:v>0</c:v>
                </c:pt>
                <c:pt idx="474874">
                  <c:v>0</c:v>
                </c:pt>
                <c:pt idx="474875">
                  <c:v>0</c:v>
                </c:pt>
                <c:pt idx="474876">
                  <c:v>0</c:v>
                </c:pt>
                <c:pt idx="474877">
                  <c:v>0</c:v>
                </c:pt>
                <c:pt idx="474878">
                  <c:v>0</c:v>
                </c:pt>
                <c:pt idx="474879">
                  <c:v>0</c:v>
                </c:pt>
                <c:pt idx="474880">
                  <c:v>0</c:v>
                </c:pt>
                <c:pt idx="474881">
                  <c:v>0</c:v>
                </c:pt>
                <c:pt idx="474882">
                  <c:v>0</c:v>
                </c:pt>
                <c:pt idx="474883">
                  <c:v>0</c:v>
                </c:pt>
                <c:pt idx="474884">
                  <c:v>0</c:v>
                </c:pt>
                <c:pt idx="474885">
                  <c:v>0</c:v>
                </c:pt>
                <c:pt idx="474886">
                  <c:v>0</c:v>
                </c:pt>
                <c:pt idx="474887">
                  <c:v>0</c:v>
                </c:pt>
                <c:pt idx="474888">
                  <c:v>0</c:v>
                </c:pt>
                <c:pt idx="474889">
                  <c:v>0</c:v>
                </c:pt>
                <c:pt idx="474890">
                  <c:v>0</c:v>
                </c:pt>
                <c:pt idx="474891">
                  <c:v>0</c:v>
                </c:pt>
                <c:pt idx="474892">
                  <c:v>0</c:v>
                </c:pt>
                <c:pt idx="474893">
                  <c:v>0</c:v>
                </c:pt>
                <c:pt idx="474894">
                  <c:v>0</c:v>
                </c:pt>
                <c:pt idx="474895">
                  <c:v>0</c:v>
                </c:pt>
                <c:pt idx="474896">
                  <c:v>0</c:v>
                </c:pt>
                <c:pt idx="474897">
                  <c:v>0</c:v>
                </c:pt>
                <c:pt idx="474898">
                  <c:v>0</c:v>
                </c:pt>
                <c:pt idx="474899">
                  <c:v>0</c:v>
                </c:pt>
                <c:pt idx="474900">
                  <c:v>0</c:v>
                </c:pt>
                <c:pt idx="474901">
                  <c:v>0</c:v>
                </c:pt>
                <c:pt idx="474902">
                  <c:v>0</c:v>
                </c:pt>
                <c:pt idx="474903">
                  <c:v>0</c:v>
                </c:pt>
                <c:pt idx="474904">
                  <c:v>0</c:v>
                </c:pt>
                <c:pt idx="474905">
                  <c:v>0</c:v>
                </c:pt>
                <c:pt idx="474906">
                  <c:v>0</c:v>
                </c:pt>
                <c:pt idx="474907">
                  <c:v>0</c:v>
                </c:pt>
                <c:pt idx="474908">
                  <c:v>0</c:v>
                </c:pt>
                <c:pt idx="474909">
                  <c:v>0</c:v>
                </c:pt>
                <c:pt idx="474910">
                  <c:v>0</c:v>
                </c:pt>
                <c:pt idx="474911">
                  <c:v>0</c:v>
                </c:pt>
                <c:pt idx="474912">
                  <c:v>0</c:v>
                </c:pt>
                <c:pt idx="474913">
                  <c:v>0</c:v>
                </c:pt>
                <c:pt idx="474914">
                  <c:v>0</c:v>
                </c:pt>
                <c:pt idx="474915">
                  <c:v>0</c:v>
                </c:pt>
                <c:pt idx="474916">
                  <c:v>0</c:v>
                </c:pt>
                <c:pt idx="474917">
                  <c:v>0</c:v>
                </c:pt>
                <c:pt idx="474918">
                  <c:v>0</c:v>
                </c:pt>
                <c:pt idx="474919">
                  <c:v>0</c:v>
                </c:pt>
                <c:pt idx="474920">
                  <c:v>0</c:v>
                </c:pt>
                <c:pt idx="474921">
                  <c:v>0</c:v>
                </c:pt>
                <c:pt idx="474922">
                  <c:v>0</c:v>
                </c:pt>
                <c:pt idx="474923">
                  <c:v>0</c:v>
                </c:pt>
                <c:pt idx="474924">
                  <c:v>0</c:v>
                </c:pt>
                <c:pt idx="474925">
                  <c:v>0</c:v>
                </c:pt>
                <c:pt idx="474926">
                  <c:v>0</c:v>
                </c:pt>
                <c:pt idx="474927">
                  <c:v>0</c:v>
                </c:pt>
                <c:pt idx="474928">
                  <c:v>0</c:v>
                </c:pt>
                <c:pt idx="474929">
                  <c:v>0</c:v>
                </c:pt>
                <c:pt idx="474930">
                  <c:v>0</c:v>
                </c:pt>
                <c:pt idx="474931">
                  <c:v>0</c:v>
                </c:pt>
                <c:pt idx="474932">
                  <c:v>0</c:v>
                </c:pt>
                <c:pt idx="474933">
                  <c:v>0</c:v>
                </c:pt>
                <c:pt idx="474934">
                  <c:v>0</c:v>
                </c:pt>
                <c:pt idx="474935">
                  <c:v>0</c:v>
                </c:pt>
                <c:pt idx="474936">
                  <c:v>0</c:v>
                </c:pt>
                <c:pt idx="474937">
                  <c:v>0</c:v>
                </c:pt>
                <c:pt idx="474938">
                  <c:v>0</c:v>
                </c:pt>
                <c:pt idx="474939">
                  <c:v>0</c:v>
                </c:pt>
                <c:pt idx="474940">
                  <c:v>0</c:v>
                </c:pt>
                <c:pt idx="474941">
                  <c:v>0</c:v>
                </c:pt>
                <c:pt idx="474942">
                  <c:v>0</c:v>
                </c:pt>
                <c:pt idx="474943">
                  <c:v>0</c:v>
                </c:pt>
                <c:pt idx="474944">
                  <c:v>0</c:v>
                </c:pt>
                <c:pt idx="474945">
                  <c:v>0</c:v>
                </c:pt>
                <c:pt idx="474946">
                  <c:v>0</c:v>
                </c:pt>
                <c:pt idx="474947">
                  <c:v>0</c:v>
                </c:pt>
                <c:pt idx="474948">
                  <c:v>0</c:v>
                </c:pt>
                <c:pt idx="474949">
                  <c:v>0</c:v>
                </c:pt>
                <c:pt idx="474950">
                  <c:v>0</c:v>
                </c:pt>
                <c:pt idx="474951">
                  <c:v>0</c:v>
                </c:pt>
                <c:pt idx="474952">
                  <c:v>0</c:v>
                </c:pt>
                <c:pt idx="474953">
                  <c:v>0</c:v>
                </c:pt>
                <c:pt idx="474954">
                  <c:v>0</c:v>
                </c:pt>
                <c:pt idx="474955">
                  <c:v>0</c:v>
                </c:pt>
                <c:pt idx="474956">
                  <c:v>0</c:v>
                </c:pt>
                <c:pt idx="474957">
                  <c:v>0</c:v>
                </c:pt>
                <c:pt idx="474958">
                  <c:v>0</c:v>
                </c:pt>
                <c:pt idx="474959">
                  <c:v>0</c:v>
                </c:pt>
                <c:pt idx="474960">
                  <c:v>0</c:v>
                </c:pt>
                <c:pt idx="474961">
                  <c:v>0</c:v>
                </c:pt>
                <c:pt idx="474962">
                  <c:v>0</c:v>
                </c:pt>
                <c:pt idx="474963">
                  <c:v>0</c:v>
                </c:pt>
                <c:pt idx="474964">
                  <c:v>0</c:v>
                </c:pt>
                <c:pt idx="474965">
                  <c:v>0</c:v>
                </c:pt>
                <c:pt idx="474966">
                  <c:v>0</c:v>
                </c:pt>
                <c:pt idx="474967">
                  <c:v>0</c:v>
                </c:pt>
                <c:pt idx="474968">
                  <c:v>0</c:v>
                </c:pt>
                <c:pt idx="474969">
                  <c:v>0</c:v>
                </c:pt>
                <c:pt idx="474970">
                  <c:v>0</c:v>
                </c:pt>
                <c:pt idx="474971">
                  <c:v>0</c:v>
                </c:pt>
                <c:pt idx="474972">
                  <c:v>0</c:v>
                </c:pt>
                <c:pt idx="474973">
                  <c:v>0</c:v>
                </c:pt>
                <c:pt idx="474974">
                  <c:v>0</c:v>
                </c:pt>
                <c:pt idx="474975">
                  <c:v>0</c:v>
                </c:pt>
                <c:pt idx="474976">
                  <c:v>0</c:v>
                </c:pt>
                <c:pt idx="474977">
                  <c:v>0</c:v>
                </c:pt>
                <c:pt idx="474978">
                  <c:v>0</c:v>
                </c:pt>
                <c:pt idx="474979">
                  <c:v>0</c:v>
                </c:pt>
                <c:pt idx="474980">
                  <c:v>0</c:v>
                </c:pt>
                <c:pt idx="474981">
                  <c:v>0</c:v>
                </c:pt>
                <c:pt idx="474982">
                  <c:v>0</c:v>
                </c:pt>
                <c:pt idx="474983">
                  <c:v>0</c:v>
                </c:pt>
                <c:pt idx="474984">
                  <c:v>0</c:v>
                </c:pt>
                <c:pt idx="474985">
                  <c:v>0</c:v>
                </c:pt>
                <c:pt idx="474986">
                  <c:v>0</c:v>
                </c:pt>
                <c:pt idx="474987">
                  <c:v>0</c:v>
                </c:pt>
                <c:pt idx="474988">
                  <c:v>0</c:v>
                </c:pt>
                <c:pt idx="474989">
                  <c:v>0</c:v>
                </c:pt>
                <c:pt idx="474990">
                  <c:v>0</c:v>
                </c:pt>
                <c:pt idx="474991">
                  <c:v>0</c:v>
                </c:pt>
                <c:pt idx="474992">
                  <c:v>0</c:v>
                </c:pt>
                <c:pt idx="474993">
                  <c:v>0</c:v>
                </c:pt>
                <c:pt idx="474994">
                  <c:v>0</c:v>
                </c:pt>
                <c:pt idx="474995">
                  <c:v>0</c:v>
                </c:pt>
                <c:pt idx="474996">
                  <c:v>0</c:v>
                </c:pt>
                <c:pt idx="474997">
                  <c:v>0</c:v>
                </c:pt>
                <c:pt idx="474998">
                  <c:v>0</c:v>
                </c:pt>
                <c:pt idx="474999">
                  <c:v>0</c:v>
                </c:pt>
                <c:pt idx="475000">
                  <c:v>0</c:v>
                </c:pt>
                <c:pt idx="475001">
                  <c:v>0</c:v>
                </c:pt>
                <c:pt idx="475002">
                  <c:v>0</c:v>
                </c:pt>
                <c:pt idx="475003">
                  <c:v>0</c:v>
                </c:pt>
                <c:pt idx="475004">
                  <c:v>0</c:v>
                </c:pt>
                <c:pt idx="475005">
                  <c:v>0</c:v>
                </c:pt>
                <c:pt idx="475006">
                  <c:v>0</c:v>
                </c:pt>
                <c:pt idx="475007">
                  <c:v>0</c:v>
                </c:pt>
                <c:pt idx="475008">
                  <c:v>0</c:v>
                </c:pt>
                <c:pt idx="475009">
                  <c:v>0</c:v>
                </c:pt>
                <c:pt idx="475010">
                  <c:v>0</c:v>
                </c:pt>
                <c:pt idx="475011">
                  <c:v>0</c:v>
                </c:pt>
                <c:pt idx="475012">
                  <c:v>0</c:v>
                </c:pt>
                <c:pt idx="475013">
                  <c:v>0</c:v>
                </c:pt>
                <c:pt idx="475014">
                  <c:v>0</c:v>
                </c:pt>
                <c:pt idx="475015">
                  <c:v>0</c:v>
                </c:pt>
                <c:pt idx="475016">
                  <c:v>0</c:v>
                </c:pt>
                <c:pt idx="475017">
                  <c:v>0</c:v>
                </c:pt>
                <c:pt idx="475018">
                  <c:v>0</c:v>
                </c:pt>
                <c:pt idx="475019">
                  <c:v>0</c:v>
                </c:pt>
                <c:pt idx="475020">
                  <c:v>0</c:v>
                </c:pt>
                <c:pt idx="475021">
                  <c:v>0</c:v>
                </c:pt>
                <c:pt idx="475022">
                  <c:v>0</c:v>
                </c:pt>
                <c:pt idx="475023">
                  <c:v>0</c:v>
                </c:pt>
                <c:pt idx="475024">
                  <c:v>0</c:v>
                </c:pt>
                <c:pt idx="475025">
                  <c:v>0</c:v>
                </c:pt>
                <c:pt idx="475026">
                  <c:v>0</c:v>
                </c:pt>
                <c:pt idx="475027">
                  <c:v>0</c:v>
                </c:pt>
                <c:pt idx="475028">
                  <c:v>0</c:v>
                </c:pt>
                <c:pt idx="475029">
                  <c:v>0</c:v>
                </c:pt>
                <c:pt idx="475030">
                  <c:v>0</c:v>
                </c:pt>
                <c:pt idx="475031">
                  <c:v>0</c:v>
                </c:pt>
                <c:pt idx="475032">
                  <c:v>0</c:v>
                </c:pt>
                <c:pt idx="475033">
                  <c:v>0</c:v>
                </c:pt>
                <c:pt idx="475034">
                  <c:v>0</c:v>
                </c:pt>
                <c:pt idx="475035">
                  <c:v>0</c:v>
                </c:pt>
                <c:pt idx="475036">
                  <c:v>0</c:v>
                </c:pt>
                <c:pt idx="475037">
                  <c:v>0</c:v>
                </c:pt>
                <c:pt idx="475038">
                  <c:v>0</c:v>
                </c:pt>
                <c:pt idx="475039">
                  <c:v>0</c:v>
                </c:pt>
                <c:pt idx="475040">
                  <c:v>0</c:v>
                </c:pt>
                <c:pt idx="475041">
                  <c:v>0</c:v>
                </c:pt>
                <c:pt idx="475042">
                  <c:v>0</c:v>
                </c:pt>
                <c:pt idx="475043">
                  <c:v>0</c:v>
                </c:pt>
                <c:pt idx="475044">
                  <c:v>0</c:v>
                </c:pt>
                <c:pt idx="475045">
                  <c:v>0</c:v>
                </c:pt>
                <c:pt idx="475046">
                  <c:v>0</c:v>
                </c:pt>
                <c:pt idx="475047">
                  <c:v>0</c:v>
                </c:pt>
                <c:pt idx="475048">
                  <c:v>0</c:v>
                </c:pt>
                <c:pt idx="475049">
                  <c:v>0</c:v>
                </c:pt>
                <c:pt idx="475050">
                  <c:v>0</c:v>
                </c:pt>
                <c:pt idx="475051">
                  <c:v>0</c:v>
                </c:pt>
                <c:pt idx="475052">
                  <c:v>0</c:v>
                </c:pt>
                <c:pt idx="475053">
                  <c:v>0</c:v>
                </c:pt>
                <c:pt idx="475054">
                  <c:v>0</c:v>
                </c:pt>
                <c:pt idx="475055">
                  <c:v>0</c:v>
                </c:pt>
                <c:pt idx="475056">
                  <c:v>0</c:v>
                </c:pt>
                <c:pt idx="475057">
                  <c:v>0</c:v>
                </c:pt>
                <c:pt idx="475058">
                  <c:v>0</c:v>
                </c:pt>
                <c:pt idx="475059">
                  <c:v>0</c:v>
                </c:pt>
                <c:pt idx="475060">
                  <c:v>0</c:v>
                </c:pt>
                <c:pt idx="475061">
                  <c:v>0</c:v>
                </c:pt>
                <c:pt idx="475062">
                  <c:v>0</c:v>
                </c:pt>
                <c:pt idx="475063">
                  <c:v>0</c:v>
                </c:pt>
                <c:pt idx="475064">
                  <c:v>0</c:v>
                </c:pt>
                <c:pt idx="475065">
                  <c:v>0</c:v>
                </c:pt>
                <c:pt idx="475066">
                  <c:v>0</c:v>
                </c:pt>
                <c:pt idx="475067">
                  <c:v>0</c:v>
                </c:pt>
                <c:pt idx="475068">
                  <c:v>0</c:v>
                </c:pt>
                <c:pt idx="475069">
                  <c:v>0</c:v>
                </c:pt>
                <c:pt idx="475070">
                  <c:v>0</c:v>
                </c:pt>
                <c:pt idx="475071">
                  <c:v>0</c:v>
                </c:pt>
                <c:pt idx="475072">
                  <c:v>0</c:v>
                </c:pt>
                <c:pt idx="475073">
                  <c:v>0</c:v>
                </c:pt>
                <c:pt idx="475074">
                  <c:v>0</c:v>
                </c:pt>
                <c:pt idx="475075">
                  <c:v>0</c:v>
                </c:pt>
                <c:pt idx="475076">
                  <c:v>0</c:v>
                </c:pt>
                <c:pt idx="475077">
                  <c:v>0</c:v>
                </c:pt>
                <c:pt idx="475078">
                  <c:v>0</c:v>
                </c:pt>
                <c:pt idx="475079">
                  <c:v>0</c:v>
                </c:pt>
                <c:pt idx="475080">
                  <c:v>0</c:v>
                </c:pt>
                <c:pt idx="475081">
                  <c:v>0</c:v>
                </c:pt>
                <c:pt idx="475082">
                  <c:v>0</c:v>
                </c:pt>
                <c:pt idx="475083">
                  <c:v>0</c:v>
                </c:pt>
                <c:pt idx="475084">
                  <c:v>0</c:v>
                </c:pt>
                <c:pt idx="475085">
                  <c:v>0</c:v>
                </c:pt>
                <c:pt idx="475086">
                  <c:v>0</c:v>
                </c:pt>
                <c:pt idx="475087">
                  <c:v>0</c:v>
                </c:pt>
                <c:pt idx="475088">
                  <c:v>0</c:v>
                </c:pt>
                <c:pt idx="475089">
                  <c:v>0</c:v>
                </c:pt>
                <c:pt idx="475090">
                  <c:v>0</c:v>
                </c:pt>
                <c:pt idx="475091">
                  <c:v>0</c:v>
                </c:pt>
                <c:pt idx="475092">
                  <c:v>0</c:v>
                </c:pt>
                <c:pt idx="475093">
                  <c:v>0</c:v>
                </c:pt>
                <c:pt idx="475094">
                  <c:v>0</c:v>
                </c:pt>
                <c:pt idx="475095">
                  <c:v>0</c:v>
                </c:pt>
                <c:pt idx="475096">
                  <c:v>0</c:v>
                </c:pt>
                <c:pt idx="475097">
                  <c:v>0</c:v>
                </c:pt>
                <c:pt idx="475098">
                  <c:v>0</c:v>
                </c:pt>
                <c:pt idx="475099">
                  <c:v>0</c:v>
                </c:pt>
                <c:pt idx="475100">
                  <c:v>0</c:v>
                </c:pt>
                <c:pt idx="475101">
                  <c:v>0</c:v>
                </c:pt>
                <c:pt idx="475102">
                  <c:v>0</c:v>
                </c:pt>
                <c:pt idx="475103">
                  <c:v>0</c:v>
                </c:pt>
                <c:pt idx="475104">
                  <c:v>0</c:v>
                </c:pt>
                <c:pt idx="475105">
                  <c:v>0</c:v>
                </c:pt>
                <c:pt idx="475106">
                  <c:v>0</c:v>
                </c:pt>
                <c:pt idx="475107">
                  <c:v>0</c:v>
                </c:pt>
                <c:pt idx="475108">
                  <c:v>0</c:v>
                </c:pt>
                <c:pt idx="475109">
                  <c:v>0</c:v>
                </c:pt>
                <c:pt idx="475110">
                  <c:v>0</c:v>
                </c:pt>
                <c:pt idx="475111">
                  <c:v>0</c:v>
                </c:pt>
                <c:pt idx="475112">
                  <c:v>0</c:v>
                </c:pt>
                <c:pt idx="475113">
                  <c:v>0</c:v>
                </c:pt>
                <c:pt idx="475114">
                  <c:v>0</c:v>
                </c:pt>
                <c:pt idx="475115">
                  <c:v>0</c:v>
                </c:pt>
                <c:pt idx="475116">
                  <c:v>0</c:v>
                </c:pt>
                <c:pt idx="475117">
                  <c:v>0</c:v>
                </c:pt>
                <c:pt idx="475118">
                  <c:v>0</c:v>
                </c:pt>
                <c:pt idx="475119">
                  <c:v>0</c:v>
                </c:pt>
                <c:pt idx="475120">
                  <c:v>0</c:v>
                </c:pt>
                <c:pt idx="475121">
                  <c:v>0</c:v>
                </c:pt>
                <c:pt idx="475122">
                  <c:v>0</c:v>
                </c:pt>
                <c:pt idx="475123">
                  <c:v>0</c:v>
                </c:pt>
                <c:pt idx="475124">
                  <c:v>0</c:v>
                </c:pt>
                <c:pt idx="475125">
                  <c:v>0</c:v>
                </c:pt>
                <c:pt idx="475126">
                  <c:v>0</c:v>
                </c:pt>
                <c:pt idx="475127">
                  <c:v>0</c:v>
                </c:pt>
                <c:pt idx="475128">
                  <c:v>0</c:v>
                </c:pt>
                <c:pt idx="475129">
                  <c:v>0</c:v>
                </c:pt>
                <c:pt idx="475130">
                  <c:v>0</c:v>
                </c:pt>
                <c:pt idx="475131">
                  <c:v>0</c:v>
                </c:pt>
                <c:pt idx="475132">
                  <c:v>0</c:v>
                </c:pt>
                <c:pt idx="475133">
                  <c:v>0</c:v>
                </c:pt>
                <c:pt idx="475134">
                  <c:v>0</c:v>
                </c:pt>
                <c:pt idx="475135">
                  <c:v>0</c:v>
                </c:pt>
                <c:pt idx="475136">
                  <c:v>0</c:v>
                </c:pt>
                <c:pt idx="475137">
                  <c:v>0</c:v>
                </c:pt>
                <c:pt idx="475138">
                  <c:v>0</c:v>
                </c:pt>
                <c:pt idx="475139">
                  <c:v>0</c:v>
                </c:pt>
                <c:pt idx="475140">
                  <c:v>0</c:v>
                </c:pt>
                <c:pt idx="475141">
                  <c:v>0</c:v>
                </c:pt>
                <c:pt idx="475142">
                  <c:v>0</c:v>
                </c:pt>
                <c:pt idx="475143">
                  <c:v>0</c:v>
                </c:pt>
                <c:pt idx="475144">
                  <c:v>0</c:v>
                </c:pt>
                <c:pt idx="475145">
                  <c:v>0</c:v>
                </c:pt>
                <c:pt idx="475146">
                  <c:v>0</c:v>
                </c:pt>
                <c:pt idx="475147">
                  <c:v>0</c:v>
                </c:pt>
                <c:pt idx="475148">
                  <c:v>0</c:v>
                </c:pt>
                <c:pt idx="475149">
                  <c:v>0</c:v>
                </c:pt>
                <c:pt idx="475150">
                  <c:v>0</c:v>
                </c:pt>
                <c:pt idx="475151">
                  <c:v>0</c:v>
                </c:pt>
                <c:pt idx="475152">
                  <c:v>0</c:v>
                </c:pt>
                <c:pt idx="475153">
                  <c:v>0</c:v>
                </c:pt>
                <c:pt idx="475154">
                  <c:v>0</c:v>
                </c:pt>
                <c:pt idx="475155">
                  <c:v>0</c:v>
                </c:pt>
                <c:pt idx="475156">
                  <c:v>0</c:v>
                </c:pt>
                <c:pt idx="475157">
                  <c:v>0</c:v>
                </c:pt>
                <c:pt idx="475158">
                  <c:v>0</c:v>
                </c:pt>
                <c:pt idx="475159">
                  <c:v>0</c:v>
                </c:pt>
                <c:pt idx="475160">
                  <c:v>0</c:v>
                </c:pt>
                <c:pt idx="475161">
                  <c:v>0</c:v>
                </c:pt>
                <c:pt idx="475162">
                  <c:v>0</c:v>
                </c:pt>
                <c:pt idx="475163">
                  <c:v>0</c:v>
                </c:pt>
                <c:pt idx="475164">
                  <c:v>0</c:v>
                </c:pt>
                <c:pt idx="475165">
                  <c:v>0</c:v>
                </c:pt>
                <c:pt idx="475166">
                  <c:v>0</c:v>
                </c:pt>
                <c:pt idx="475167">
                  <c:v>0</c:v>
                </c:pt>
                <c:pt idx="475168">
                  <c:v>0</c:v>
                </c:pt>
                <c:pt idx="475169">
                  <c:v>0</c:v>
                </c:pt>
                <c:pt idx="475170">
                  <c:v>0</c:v>
                </c:pt>
                <c:pt idx="475171">
                  <c:v>0</c:v>
                </c:pt>
                <c:pt idx="475172">
                  <c:v>0</c:v>
                </c:pt>
                <c:pt idx="475173">
                  <c:v>0</c:v>
                </c:pt>
                <c:pt idx="475174">
                  <c:v>0</c:v>
                </c:pt>
                <c:pt idx="475175">
                  <c:v>0</c:v>
                </c:pt>
                <c:pt idx="475176">
                  <c:v>0</c:v>
                </c:pt>
                <c:pt idx="475177">
                  <c:v>0</c:v>
                </c:pt>
                <c:pt idx="475178">
                  <c:v>0</c:v>
                </c:pt>
                <c:pt idx="475179">
                  <c:v>0</c:v>
                </c:pt>
                <c:pt idx="475180">
                  <c:v>0</c:v>
                </c:pt>
                <c:pt idx="475181">
                  <c:v>0</c:v>
                </c:pt>
                <c:pt idx="475182">
                  <c:v>0</c:v>
                </c:pt>
                <c:pt idx="475183">
                  <c:v>0</c:v>
                </c:pt>
                <c:pt idx="475184">
                  <c:v>0</c:v>
                </c:pt>
                <c:pt idx="475185">
                  <c:v>0</c:v>
                </c:pt>
                <c:pt idx="475186">
                  <c:v>0</c:v>
                </c:pt>
                <c:pt idx="475187">
                  <c:v>0</c:v>
                </c:pt>
                <c:pt idx="475188">
                  <c:v>0</c:v>
                </c:pt>
                <c:pt idx="475189">
                  <c:v>0</c:v>
                </c:pt>
                <c:pt idx="475190">
                  <c:v>0</c:v>
                </c:pt>
                <c:pt idx="475191">
                  <c:v>0</c:v>
                </c:pt>
                <c:pt idx="475192">
                  <c:v>0</c:v>
                </c:pt>
                <c:pt idx="475193">
                  <c:v>0</c:v>
                </c:pt>
                <c:pt idx="475194">
                  <c:v>0</c:v>
                </c:pt>
                <c:pt idx="475195">
                  <c:v>0</c:v>
                </c:pt>
                <c:pt idx="475196">
                  <c:v>0</c:v>
                </c:pt>
                <c:pt idx="475197">
                  <c:v>0</c:v>
                </c:pt>
                <c:pt idx="475198">
                  <c:v>0</c:v>
                </c:pt>
                <c:pt idx="475199">
                  <c:v>0</c:v>
                </c:pt>
                <c:pt idx="475200">
                  <c:v>0</c:v>
                </c:pt>
                <c:pt idx="475201">
                  <c:v>0</c:v>
                </c:pt>
                <c:pt idx="475202">
                  <c:v>0</c:v>
                </c:pt>
                <c:pt idx="475203">
                  <c:v>0</c:v>
                </c:pt>
                <c:pt idx="475204">
                  <c:v>0</c:v>
                </c:pt>
                <c:pt idx="475205">
                  <c:v>0</c:v>
                </c:pt>
                <c:pt idx="475206">
                  <c:v>0</c:v>
                </c:pt>
                <c:pt idx="475207">
                  <c:v>0</c:v>
                </c:pt>
                <c:pt idx="475208">
                  <c:v>0</c:v>
                </c:pt>
                <c:pt idx="475209">
                  <c:v>0</c:v>
                </c:pt>
                <c:pt idx="475210">
                  <c:v>0</c:v>
                </c:pt>
                <c:pt idx="475211">
                  <c:v>0</c:v>
                </c:pt>
                <c:pt idx="475212">
                  <c:v>0</c:v>
                </c:pt>
                <c:pt idx="475213">
                  <c:v>0</c:v>
                </c:pt>
                <c:pt idx="475214">
                  <c:v>0</c:v>
                </c:pt>
                <c:pt idx="475215">
                  <c:v>0</c:v>
                </c:pt>
                <c:pt idx="475216">
                  <c:v>0</c:v>
                </c:pt>
                <c:pt idx="475217">
                  <c:v>0</c:v>
                </c:pt>
                <c:pt idx="475218">
                  <c:v>0</c:v>
                </c:pt>
                <c:pt idx="475219">
                  <c:v>0</c:v>
                </c:pt>
                <c:pt idx="475220">
                  <c:v>0</c:v>
                </c:pt>
                <c:pt idx="475221">
                  <c:v>0</c:v>
                </c:pt>
                <c:pt idx="475222">
                  <c:v>0</c:v>
                </c:pt>
                <c:pt idx="475223">
                  <c:v>0</c:v>
                </c:pt>
                <c:pt idx="475224">
                  <c:v>0</c:v>
                </c:pt>
                <c:pt idx="475225">
                  <c:v>0</c:v>
                </c:pt>
                <c:pt idx="475226">
                  <c:v>0</c:v>
                </c:pt>
                <c:pt idx="475227">
                  <c:v>0</c:v>
                </c:pt>
                <c:pt idx="475228">
                  <c:v>0</c:v>
                </c:pt>
                <c:pt idx="475229">
                  <c:v>0</c:v>
                </c:pt>
                <c:pt idx="475230">
                  <c:v>0</c:v>
                </c:pt>
                <c:pt idx="475231">
                  <c:v>0</c:v>
                </c:pt>
                <c:pt idx="475232">
                  <c:v>0</c:v>
                </c:pt>
                <c:pt idx="475233">
                  <c:v>0</c:v>
                </c:pt>
                <c:pt idx="475234">
                  <c:v>0</c:v>
                </c:pt>
                <c:pt idx="475235">
                  <c:v>0</c:v>
                </c:pt>
                <c:pt idx="475236">
                  <c:v>0</c:v>
                </c:pt>
                <c:pt idx="475237">
                  <c:v>0</c:v>
                </c:pt>
                <c:pt idx="475238">
                  <c:v>0</c:v>
                </c:pt>
                <c:pt idx="475239">
                  <c:v>0</c:v>
                </c:pt>
                <c:pt idx="475240">
                  <c:v>0</c:v>
                </c:pt>
                <c:pt idx="475241">
                  <c:v>0</c:v>
                </c:pt>
                <c:pt idx="475242">
                  <c:v>0</c:v>
                </c:pt>
                <c:pt idx="475243">
                  <c:v>0</c:v>
                </c:pt>
                <c:pt idx="475244">
                  <c:v>0</c:v>
                </c:pt>
                <c:pt idx="475245">
                  <c:v>0</c:v>
                </c:pt>
                <c:pt idx="475246">
                  <c:v>0</c:v>
                </c:pt>
                <c:pt idx="475247">
                  <c:v>0</c:v>
                </c:pt>
                <c:pt idx="475248">
                  <c:v>0</c:v>
                </c:pt>
                <c:pt idx="475249">
                  <c:v>0</c:v>
                </c:pt>
                <c:pt idx="475250">
                  <c:v>0</c:v>
                </c:pt>
                <c:pt idx="475251">
                  <c:v>0</c:v>
                </c:pt>
                <c:pt idx="475252">
                  <c:v>0</c:v>
                </c:pt>
                <c:pt idx="475253">
                  <c:v>0</c:v>
                </c:pt>
                <c:pt idx="475254">
                  <c:v>0</c:v>
                </c:pt>
                <c:pt idx="475255">
                  <c:v>0</c:v>
                </c:pt>
                <c:pt idx="475256">
                  <c:v>0</c:v>
                </c:pt>
                <c:pt idx="475257">
                  <c:v>0</c:v>
                </c:pt>
                <c:pt idx="475258">
                  <c:v>0</c:v>
                </c:pt>
                <c:pt idx="475259">
                  <c:v>0</c:v>
                </c:pt>
                <c:pt idx="475260">
                  <c:v>0</c:v>
                </c:pt>
                <c:pt idx="475261">
                  <c:v>0</c:v>
                </c:pt>
                <c:pt idx="475262">
                  <c:v>0</c:v>
                </c:pt>
                <c:pt idx="475263">
                  <c:v>0</c:v>
                </c:pt>
                <c:pt idx="475264">
                  <c:v>0</c:v>
                </c:pt>
                <c:pt idx="475265">
                  <c:v>0</c:v>
                </c:pt>
                <c:pt idx="475266">
                  <c:v>0</c:v>
                </c:pt>
                <c:pt idx="475267">
                  <c:v>0</c:v>
                </c:pt>
                <c:pt idx="475268">
                  <c:v>0</c:v>
                </c:pt>
                <c:pt idx="475269">
                  <c:v>0</c:v>
                </c:pt>
                <c:pt idx="475270">
                  <c:v>0</c:v>
                </c:pt>
                <c:pt idx="475271">
                  <c:v>0</c:v>
                </c:pt>
                <c:pt idx="475272">
                  <c:v>0</c:v>
                </c:pt>
                <c:pt idx="475273">
                  <c:v>0</c:v>
                </c:pt>
                <c:pt idx="475274">
                  <c:v>0</c:v>
                </c:pt>
                <c:pt idx="475275">
                  <c:v>0</c:v>
                </c:pt>
                <c:pt idx="475276">
                  <c:v>0</c:v>
                </c:pt>
                <c:pt idx="475277">
                  <c:v>0</c:v>
                </c:pt>
                <c:pt idx="475278">
                  <c:v>0</c:v>
                </c:pt>
                <c:pt idx="475279">
                  <c:v>0</c:v>
                </c:pt>
                <c:pt idx="475280">
                  <c:v>0</c:v>
                </c:pt>
                <c:pt idx="475281">
                  <c:v>0</c:v>
                </c:pt>
                <c:pt idx="475282">
                  <c:v>0</c:v>
                </c:pt>
                <c:pt idx="475283">
                  <c:v>0</c:v>
                </c:pt>
                <c:pt idx="475284">
                  <c:v>0</c:v>
                </c:pt>
                <c:pt idx="475285">
                  <c:v>0</c:v>
                </c:pt>
                <c:pt idx="475286">
                  <c:v>0</c:v>
                </c:pt>
                <c:pt idx="475287">
                  <c:v>0</c:v>
                </c:pt>
                <c:pt idx="475288">
                  <c:v>0</c:v>
                </c:pt>
                <c:pt idx="475289">
                  <c:v>0</c:v>
                </c:pt>
                <c:pt idx="475290">
                  <c:v>0</c:v>
                </c:pt>
                <c:pt idx="475291">
                  <c:v>0</c:v>
                </c:pt>
                <c:pt idx="475292">
                  <c:v>0</c:v>
                </c:pt>
                <c:pt idx="475293">
                  <c:v>0</c:v>
                </c:pt>
                <c:pt idx="475294">
                  <c:v>0</c:v>
                </c:pt>
                <c:pt idx="475295">
                  <c:v>0</c:v>
                </c:pt>
                <c:pt idx="475296">
                  <c:v>0</c:v>
                </c:pt>
                <c:pt idx="475297">
                  <c:v>0</c:v>
                </c:pt>
                <c:pt idx="475298">
                  <c:v>0</c:v>
                </c:pt>
                <c:pt idx="475299">
                  <c:v>0</c:v>
                </c:pt>
                <c:pt idx="475300">
                  <c:v>0</c:v>
                </c:pt>
                <c:pt idx="475301">
                  <c:v>0</c:v>
                </c:pt>
                <c:pt idx="475302">
                  <c:v>0</c:v>
                </c:pt>
                <c:pt idx="475303">
                  <c:v>0</c:v>
                </c:pt>
                <c:pt idx="475304">
                  <c:v>0</c:v>
                </c:pt>
                <c:pt idx="475305">
                  <c:v>0</c:v>
                </c:pt>
                <c:pt idx="475306">
                  <c:v>0</c:v>
                </c:pt>
                <c:pt idx="475307">
                  <c:v>0</c:v>
                </c:pt>
                <c:pt idx="475308">
                  <c:v>0</c:v>
                </c:pt>
                <c:pt idx="475309">
                  <c:v>0</c:v>
                </c:pt>
                <c:pt idx="475310">
                  <c:v>0</c:v>
                </c:pt>
                <c:pt idx="475311">
                  <c:v>0</c:v>
                </c:pt>
                <c:pt idx="475312">
                  <c:v>0</c:v>
                </c:pt>
                <c:pt idx="475313">
                  <c:v>0</c:v>
                </c:pt>
                <c:pt idx="475314">
                  <c:v>0</c:v>
                </c:pt>
                <c:pt idx="475315">
                  <c:v>0</c:v>
                </c:pt>
                <c:pt idx="475316">
                  <c:v>0</c:v>
                </c:pt>
                <c:pt idx="475317">
                  <c:v>0</c:v>
                </c:pt>
                <c:pt idx="475318">
                  <c:v>0</c:v>
                </c:pt>
                <c:pt idx="475319">
                  <c:v>0</c:v>
                </c:pt>
                <c:pt idx="475320">
                  <c:v>0</c:v>
                </c:pt>
                <c:pt idx="475321">
                  <c:v>0</c:v>
                </c:pt>
                <c:pt idx="475322">
                  <c:v>0</c:v>
                </c:pt>
                <c:pt idx="475323">
                  <c:v>0</c:v>
                </c:pt>
                <c:pt idx="475324">
                  <c:v>0</c:v>
                </c:pt>
                <c:pt idx="475325">
                  <c:v>0</c:v>
                </c:pt>
                <c:pt idx="475326">
                  <c:v>0</c:v>
                </c:pt>
                <c:pt idx="475327">
                  <c:v>0</c:v>
                </c:pt>
                <c:pt idx="475328">
                  <c:v>0</c:v>
                </c:pt>
                <c:pt idx="475329">
                  <c:v>0</c:v>
                </c:pt>
                <c:pt idx="475330">
                  <c:v>0</c:v>
                </c:pt>
                <c:pt idx="475331">
                  <c:v>0</c:v>
                </c:pt>
                <c:pt idx="475332">
                  <c:v>0</c:v>
                </c:pt>
                <c:pt idx="475333">
                  <c:v>0</c:v>
                </c:pt>
                <c:pt idx="475334">
                  <c:v>0</c:v>
                </c:pt>
                <c:pt idx="475335">
                  <c:v>0</c:v>
                </c:pt>
                <c:pt idx="475336">
                  <c:v>0</c:v>
                </c:pt>
                <c:pt idx="475337">
                  <c:v>0</c:v>
                </c:pt>
                <c:pt idx="475338">
                  <c:v>0</c:v>
                </c:pt>
                <c:pt idx="475339">
                  <c:v>0</c:v>
                </c:pt>
                <c:pt idx="475340">
                  <c:v>0</c:v>
                </c:pt>
                <c:pt idx="475341">
                  <c:v>0</c:v>
                </c:pt>
                <c:pt idx="475342">
                  <c:v>0</c:v>
                </c:pt>
                <c:pt idx="475343">
                  <c:v>0</c:v>
                </c:pt>
                <c:pt idx="475344">
                  <c:v>0</c:v>
                </c:pt>
                <c:pt idx="475345">
                  <c:v>0</c:v>
                </c:pt>
                <c:pt idx="475346">
                  <c:v>0</c:v>
                </c:pt>
                <c:pt idx="475347">
                  <c:v>0</c:v>
                </c:pt>
                <c:pt idx="475348">
                  <c:v>0</c:v>
                </c:pt>
                <c:pt idx="475349">
                  <c:v>0</c:v>
                </c:pt>
                <c:pt idx="475350">
                  <c:v>0</c:v>
                </c:pt>
                <c:pt idx="475351">
                  <c:v>0</c:v>
                </c:pt>
                <c:pt idx="475352">
                  <c:v>0</c:v>
                </c:pt>
                <c:pt idx="475353">
                  <c:v>0</c:v>
                </c:pt>
                <c:pt idx="475354">
                  <c:v>0</c:v>
                </c:pt>
                <c:pt idx="475355">
                  <c:v>0</c:v>
                </c:pt>
                <c:pt idx="475356">
                  <c:v>0</c:v>
                </c:pt>
                <c:pt idx="475357">
                  <c:v>0</c:v>
                </c:pt>
                <c:pt idx="475358">
                  <c:v>0</c:v>
                </c:pt>
                <c:pt idx="475359">
                  <c:v>0</c:v>
                </c:pt>
                <c:pt idx="475360">
                  <c:v>0</c:v>
                </c:pt>
                <c:pt idx="475361">
                  <c:v>0</c:v>
                </c:pt>
                <c:pt idx="475362">
                  <c:v>0</c:v>
                </c:pt>
                <c:pt idx="475363">
                  <c:v>0</c:v>
                </c:pt>
                <c:pt idx="475364">
                  <c:v>0</c:v>
                </c:pt>
                <c:pt idx="475365">
                  <c:v>0</c:v>
                </c:pt>
                <c:pt idx="475366">
                  <c:v>0</c:v>
                </c:pt>
                <c:pt idx="475367">
                  <c:v>0</c:v>
                </c:pt>
                <c:pt idx="475368">
                  <c:v>0</c:v>
                </c:pt>
                <c:pt idx="475369">
                  <c:v>0</c:v>
                </c:pt>
                <c:pt idx="475370">
                  <c:v>0</c:v>
                </c:pt>
                <c:pt idx="475371">
                  <c:v>0</c:v>
                </c:pt>
                <c:pt idx="475372">
                  <c:v>0</c:v>
                </c:pt>
                <c:pt idx="475373">
                  <c:v>0</c:v>
                </c:pt>
                <c:pt idx="475374">
                  <c:v>0</c:v>
                </c:pt>
                <c:pt idx="475375">
                  <c:v>0</c:v>
                </c:pt>
                <c:pt idx="475376">
                  <c:v>0</c:v>
                </c:pt>
                <c:pt idx="475377">
                  <c:v>0</c:v>
                </c:pt>
                <c:pt idx="475378">
                  <c:v>0</c:v>
                </c:pt>
                <c:pt idx="475379">
                  <c:v>0</c:v>
                </c:pt>
                <c:pt idx="475380">
                  <c:v>0</c:v>
                </c:pt>
                <c:pt idx="475381">
                  <c:v>0</c:v>
                </c:pt>
                <c:pt idx="475382">
                  <c:v>0</c:v>
                </c:pt>
                <c:pt idx="475383">
                  <c:v>0</c:v>
                </c:pt>
                <c:pt idx="475384">
                  <c:v>0</c:v>
                </c:pt>
                <c:pt idx="475385">
                  <c:v>0</c:v>
                </c:pt>
                <c:pt idx="475386">
                  <c:v>0</c:v>
                </c:pt>
                <c:pt idx="475387">
                  <c:v>0</c:v>
                </c:pt>
                <c:pt idx="475388">
                  <c:v>0</c:v>
                </c:pt>
                <c:pt idx="475389">
                  <c:v>0</c:v>
                </c:pt>
                <c:pt idx="475390">
                  <c:v>0</c:v>
                </c:pt>
                <c:pt idx="475391">
                  <c:v>0</c:v>
                </c:pt>
                <c:pt idx="475392">
                  <c:v>0</c:v>
                </c:pt>
                <c:pt idx="475393">
                  <c:v>0</c:v>
                </c:pt>
                <c:pt idx="475394">
                  <c:v>0</c:v>
                </c:pt>
                <c:pt idx="475395">
                  <c:v>0</c:v>
                </c:pt>
                <c:pt idx="475396">
                  <c:v>0</c:v>
                </c:pt>
                <c:pt idx="475397">
                  <c:v>0</c:v>
                </c:pt>
                <c:pt idx="475398">
                  <c:v>0</c:v>
                </c:pt>
                <c:pt idx="475399">
                  <c:v>0</c:v>
                </c:pt>
                <c:pt idx="475400">
                  <c:v>0</c:v>
                </c:pt>
                <c:pt idx="475401">
                  <c:v>0</c:v>
                </c:pt>
                <c:pt idx="475402">
                  <c:v>0</c:v>
                </c:pt>
                <c:pt idx="475403">
                  <c:v>0</c:v>
                </c:pt>
                <c:pt idx="475404">
                  <c:v>0</c:v>
                </c:pt>
                <c:pt idx="475405">
                  <c:v>0</c:v>
                </c:pt>
                <c:pt idx="475406">
                  <c:v>0</c:v>
                </c:pt>
                <c:pt idx="475407">
                  <c:v>0</c:v>
                </c:pt>
                <c:pt idx="475408">
                  <c:v>0</c:v>
                </c:pt>
                <c:pt idx="475409">
                  <c:v>0</c:v>
                </c:pt>
                <c:pt idx="475410">
                  <c:v>0</c:v>
                </c:pt>
                <c:pt idx="475411">
                  <c:v>0</c:v>
                </c:pt>
                <c:pt idx="475412">
                  <c:v>0</c:v>
                </c:pt>
                <c:pt idx="475413">
                  <c:v>0</c:v>
                </c:pt>
                <c:pt idx="475414">
                  <c:v>0</c:v>
                </c:pt>
                <c:pt idx="475415">
                  <c:v>0</c:v>
                </c:pt>
                <c:pt idx="475416">
                  <c:v>0</c:v>
                </c:pt>
                <c:pt idx="475417">
                  <c:v>0</c:v>
                </c:pt>
                <c:pt idx="475418">
                  <c:v>0</c:v>
                </c:pt>
                <c:pt idx="475419">
                  <c:v>0</c:v>
                </c:pt>
                <c:pt idx="475420">
                  <c:v>0</c:v>
                </c:pt>
                <c:pt idx="475421">
                  <c:v>0</c:v>
                </c:pt>
                <c:pt idx="475422">
                  <c:v>0</c:v>
                </c:pt>
                <c:pt idx="475423">
                  <c:v>0</c:v>
                </c:pt>
                <c:pt idx="475424">
                  <c:v>0</c:v>
                </c:pt>
                <c:pt idx="475425">
                  <c:v>0</c:v>
                </c:pt>
                <c:pt idx="475426">
                  <c:v>0</c:v>
                </c:pt>
                <c:pt idx="475427">
                  <c:v>0</c:v>
                </c:pt>
                <c:pt idx="475428">
                  <c:v>0</c:v>
                </c:pt>
                <c:pt idx="475429">
                  <c:v>0</c:v>
                </c:pt>
                <c:pt idx="475430">
                  <c:v>0</c:v>
                </c:pt>
                <c:pt idx="475431">
                  <c:v>0</c:v>
                </c:pt>
                <c:pt idx="475432">
                  <c:v>0</c:v>
                </c:pt>
                <c:pt idx="475433">
                  <c:v>0</c:v>
                </c:pt>
                <c:pt idx="475434">
                  <c:v>0</c:v>
                </c:pt>
                <c:pt idx="475435">
                  <c:v>0</c:v>
                </c:pt>
                <c:pt idx="475436">
                  <c:v>0</c:v>
                </c:pt>
                <c:pt idx="475437">
                  <c:v>0</c:v>
                </c:pt>
                <c:pt idx="475438">
                  <c:v>0</c:v>
                </c:pt>
                <c:pt idx="475439">
                  <c:v>0</c:v>
                </c:pt>
                <c:pt idx="475440">
                  <c:v>0</c:v>
                </c:pt>
                <c:pt idx="475441">
                  <c:v>0</c:v>
                </c:pt>
                <c:pt idx="475442">
                  <c:v>0</c:v>
                </c:pt>
                <c:pt idx="475443">
                  <c:v>0</c:v>
                </c:pt>
                <c:pt idx="475444">
                  <c:v>0</c:v>
                </c:pt>
                <c:pt idx="475445">
                  <c:v>0</c:v>
                </c:pt>
                <c:pt idx="475446">
                  <c:v>0</c:v>
                </c:pt>
                <c:pt idx="475447">
                  <c:v>0</c:v>
                </c:pt>
                <c:pt idx="475448">
                  <c:v>0</c:v>
                </c:pt>
                <c:pt idx="475449">
                  <c:v>0</c:v>
                </c:pt>
                <c:pt idx="475450">
                  <c:v>0</c:v>
                </c:pt>
                <c:pt idx="475451">
                  <c:v>0</c:v>
                </c:pt>
                <c:pt idx="475452">
                  <c:v>0</c:v>
                </c:pt>
                <c:pt idx="475453">
                  <c:v>0</c:v>
                </c:pt>
                <c:pt idx="475454">
                  <c:v>0</c:v>
                </c:pt>
                <c:pt idx="475455">
                  <c:v>0</c:v>
                </c:pt>
                <c:pt idx="475456">
                  <c:v>0</c:v>
                </c:pt>
                <c:pt idx="475457">
                  <c:v>0</c:v>
                </c:pt>
                <c:pt idx="475458">
                  <c:v>0</c:v>
                </c:pt>
                <c:pt idx="475459">
                  <c:v>0</c:v>
                </c:pt>
                <c:pt idx="475460">
                  <c:v>0</c:v>
                </c:pt>
                <c:pt idx="475461">
                  <c:v>0</c:v>
                </c:pt>
                <c:pt idx="475462">
                  <c:v>0</c:v>
                </c:pt>
                <c:pt idx="475463">
                  <c:v>0</c:v>
                </c:pt>
                <c:pt idx="475464">
                  <c:v>0</c:v>
                </c:pt>
                <c:pt idx="475465">
                  <c:v>0</c:v>
                </c:pt>
                <c:pt idx="475466">
                  <c:v>0</c:v>
                </c:pt>
                <c:pt idx="475467">
                  <c:v>0</c:v>
                </c:pt>
                <c:pt idx="475468">
                  <c:v>0</c:v>
                </c:pt>
                <c:pt idx="475469">
                  <c:v>0</c:v>
                </c:pt>
                <c:pt idx="475470">
                  <c:v>0</c:v>
                </c:pt>
                <c:pt idx="475471">
                  <c:v>0</c:v>
                </c:pt>
                <c:pt idx="475472">
                  <c:v>0</c:v>
                </c:pt>
                <c:pt idx="475473">
                  <c:v>0</c:v>
                </c:pt>
                <c:pt idx="475474">
                  <c:v>0</c:v>
                </c:pt>
                <c:pt idx="475475">
                  <c:v>0</c:v>
                </c:pt>
                <c:pt idx="475476">
                  <c:v>0</c:v>
                </c:pt>
                <c:pt idx="475477">
                  <c:v>0</c:v>
                </c:pt>
                <c:pt idx="475478">
                  <c:v>0</c:v>
                </c:pt>
                <c:pt idx="475479">
                  <c:v>0</c:v>
                </c:pt>
                <c:pt idx="475480">
                  <c:v>0</c:v>
                </c:pt>
                <c:pt idx="475481">
                  <c:v>0</c:v>
                </c:pt>
                <c:pt idx="475482">
                  <c:v>0</c:v>
                </c:pt>
                <c:pt idx="475483">
                  <c:v>0</c:v>
                </c:pt>
                <c:pt idx="475484">
                  <c:v>0</c:v>
                </c:pt>
                <c:pt idx="475485">
                  <c:v>0</c:v>
                </c:pt>
                <c:pt idx="475486">
                  <c:v>0</c:v>
                </c:pt>
                <c:pt idx="475487">
                  <c:v>0</c:v>
                </c:pt>
                <c:pt idx="475488">
                  <c:v>0</c:v>
                </c:pt>
                <c:pt idx="475489">
                  <c:v>0</c:v>
                </c:pt>
                <c:pt idx="475490">
                  <c:v>0</c:v>
                </c:pt>
                <c:pt idx="475491">
                  <c:v>0</c:v>
                </c:pt>
                <c:pt idx="475492">
                  <c:v>0</c:v>
                </c:pt>
                <c:pt idx="475493">
                  <c:v>0</c:v>
                </c:pt>
                <c:pt idx="475494">
                  <c:v>0</c:v>
                </c:pt>
                <c:pt idx="475495">
                  <c:v>0</c:v>
                </c:pt>
                <c:pt idx="475496">
                  <c:v>0</c:v>
                </c:pt>
                <c:pt idx="475497">
                  <c:v>0</c:v>
                </c:pt>
                <c:pt idx="475498">
                  <c:v>0</c:v>
                </c:pt>
                <c:pt idx="475499">
                  <c:v>0</c:v>
                </c:pt>
                <c:pt idx="475500">
                  <c:v>0</c:v>
                </c:pt>
                <c:pt idx="475501">
                  <c:v>0</c:v>
                </c:pt>
                <c:pt idx="475502">
                  <c:v>0</c:v>
                </c:pt>
                <c:pt idx="475503">
                  <c:v>0</c:v>
                </c:pt>
                <c:pt idx="475504">
                  <c:v>0</c:v>
                </c:pt>
                <c:pt idx="475505">
                  <c:v>0</c:v>
                </c:pt>
                <c:pt idx="475506">
                  <c:v>0</c:v>
                </c:pt>
                <c:pt idx="475507">
                  <c:v>0</c:v>
                </c:pt>
                <c:pt idx="475508">
                  <c:v>0</c:v>
                </c:pt>
                <c:pt idx="475509">
                  <c:v>0</c:v>
                </c:pt>
                <c:pt idx="475510">
                  <c:v>0</c:v>
                </c:pt>
                <c:pt idx="475511">
                  <c:v>0</c:v>
                </c:pt>
                <c:pt idx="475512">
                  <c:v>0</c:v>
                </c:pt>
                <c:pt idx="475513">
                  <c:v>0</c:v>
                </c:pt>
                <c:pt idx="475514">
                  <c:v>0</c:v>
                </c:pt>
                <c:pt idx="475515">
                  <c:v>0</c:v>
                </c:pt>
                <c:pt idx="475516">
                  <c:v>0</c:v>
                </c:pt>
                <c:pt idx="475517">
                  <c:v>0</c:v>
                </c:pt>
                <c:pt idx="475518">
                  <c:v>0</c:v>
                </c:pt>
                <c:pt idx="475519">
                  <c:v>0</c:v>
                </c:pt>
                <c:pt idx="475520">
                  <c:v>0</c:v>
                </c:pt>
                <c:pt idx="475521">
                  <c:v>0</c:v>
                </c:pt>
                <c:pt idx="475522">
                  <c:v>0</c:v>
                </c:pt>
                <c:pt idx="475523">
                  <c:v>0</c:v>
                </c:pt>
                <c:pt idx="475524">
                  <c:v>0</c:v>
                </c:pt>
                <c:pt idx="475525">
                  <c:v>0</c:v>
                </c:pt>
                <c:pt idx="475526">
                  <c:v>0</c:v>
                </c:pt>
                <c:pt idx="475527">
                  <c:v>0</c:v>
                </c:pt>
                <c:pt idx="475528">
                  <c:v>0</c:v>
                </c:pt>
                <c:pt idx="475529">
                  <c:v>0</c:v>
                </c:pt>
                <c:pt idx="475530">
                  <c:v>0</c:v>
                </c:pt>
                <c:pt idx="475531">
                  <c:v>0</c:v>
                </c:pt>
                <c:pt idx="475532">
                  <c:v>0</c:v>
                </c:pt>
                <c:pt idx="475533">
                  <c:v>0</c:v>
                </c:pt>
                <c:pt idx="475534">
                  <c:v>0</c:v>
                </c:pt>
                <c:pt idx="475535">
                  <c:v>0</c:v>
                </c:pt>
                <c:pt idx="475536">
                  <c:v>0</c:v>
                </c:pt>
                <c:pt idx="475537">
                  <c:v>0</c:v>
                </c:pt>
                <c:pt idx="475538">
                  <c:v>0</c:v>
                </c:pt>
                <c:pt idx="475539">
                  <c:v>0</c:v>
                </c:pt>
                <c:pt idx="475540">
                  <c:v>0</c:v>
                </c:pt>
                <c:pt idx="475541">
                  <c:v>0</c:v>
                </c:pt>
                <c:pt idx="475542">
                  <c:v>0</c:v>
                </c:pt>
                <c:pt idx="475543">
                  <c:v>0</c:v>
                </c:pt>
                <c:pt idx="475544">
                  <c:v>0</c:v>
                </c:pt>
                <c:pt idx="475545">
                  <c:v>0</c:v>
                </c:pt>
                <c:pt idx="475546">
                  <c:v>0</c:v>
                </c:pt>
                <c:pt idx="475547">
                  <c:v>0</c:v>
                </c:pt>
                <c:pt idx="475548">
                  <c:v>0</c:v>
                </c:pt>
                <c:pt idx="475549">
                  <c:v>0</c:v>
                </c:pt>
                <c:pt idx="475550">
                  <c:v>0</c:v>
                </c:pt>
                <c:pt idx="475551">
                  <c:v>0</c:v>
                </c:pt>
                <c:pt idx="475552">
                  <c:v>0</c:v>
                </c:pt>
                <c:pt idx="475553">
                  <c:v>0</c:v>
                </c:pt>
                <c:pt idx="475554">
                  <c:v>0</c:v>
                </c:pt>
                <c:pt idx="475555">
                  <c:v>0</c:v>
                </c:pt>
                <c:pt idx="475556">
                  <c:v>0</c:v>
                </c:pt>
                <c:pt idx="475557">
                  <c:v>0</c:v>
                </c:pt>
                <c:pt idx="475558">
                  <c:v>0</c:v>
                </c:pt>
                <c:pt idx="475559">
                  <c:v>0</c:v>
                </c:pt>
                <c:pt idx="475560">
                  <c:v>0</c:v>
                </c:pt>
                <c:pt idx="475561">
                  <c:v>0</c:v>
                </c:pt>
                <c:pt idx="475562">
                  <c:v>0</c:v>
                </c:pt>
                <c:pt idx="475563">
                  <c:v>0</c:v>
                </c:pt>
                <c:pt idx="475564">
                  <c:v>0</c:v>
                </c:pt>
                <c:pt idx="475565">
                  <c:v>0</c:v>
                </c:pt>
                <c:pt idx="475566">
                  <c:v>0</c:v>
                </c:pt>
                <c:pt idx="475567">
                  <c:v>0</c:v>
                </c:pt>
                <c:pt idx="475568">
                  <c:v>0</c:v>
                </c:pt>
                <c:pt idx="475569">
                  <c:v>0</c:v>
                </c:pt>
                <c:pt idx="475570">
                  <c:v>0</c:v>
                </c:pt>
                <c:pt idx="475571">
                  <c:v>0</c:v>
                </c:pt>
                <c:pt idx="475572">
                  <c:v>0</c:v>
                </c:pt>
                <c:pt idx="475573">
                  <c:v>0</c:v>
                </c:pt>
                <c:pt idx="475574">
                  <c:v>0</c:v>
                </c:pt>
                <c:pt idx="475575">
                  <c:v>0</c:v>
                </c:pt>
                <c:pt idx="475576">
                  <c:v>0</c:v>
                </c:pt>
                <c:pt idx="475577">
                  <c:v>0</c:v>
                </c:pt>
                <c:pt idx="475578">
                  <c:v>0</c:v>
                </c:pt>
                <c:pt idx="475579">
                  <c:v>0</c:v>
                </c:pt>
                <c:pt idx="475580">
                  <c:v>0</c:v>
                </c:pt>
                <c:pt idx="475581">
                  <c:v>0</c:v>
                </c:pt>
                <c:pt idx="475582">
                  <c:v>0</c:v>
                </c:pt>
                <c:pt idx="475583">
                  <c:v>0</c:v>
                </c:pt>
                <c:pt idx="475584">
                  <c:v>0</c:v>
                </c:pt>
                <c:pt idx="475585">
                  <c:v>0</c:v>
                </c:pt>
                <c:pt idx="475586">
                  <c:v>0</c:v>
                </c:pt>
                <c:pt idx="475587">
                  <c:v>0</c:v>
                </c:pt>
                <c:pt idx="475588">
                  <c:v>0</c:v>
                </c:pt>
                <c:pt idx="475589">
                  <c:v>0</c:v>
                </c:pt>
                <c:pt idx="475590">
                  <c:v>0</c:v>
                </c:pt>
                <c:pt idx="475591">
                  <c:v>0</c:v>
                </c:pt>
                <c:pt idx="475592">
                  <c:v>0</c:v>
                </c:pt>
                <c:pt idx="475593">
                  <c:v>0</c:v>
                </c:pt>
                <c:pt idx="475594">
                  <c:v>0</c:v>
                </c:pt>
                <c:pt idx="475595">
                  <c:v>0</c:v>
                </c:pt>
                <c:pt idx="475596">
                  <c:v>0</c:v>
                </c:pt>
                <c:pt idx="475597">
                  <c:v>0</c:v>
                </c:pt>
                <c:pt idx="475598">
                  <c:v>0</c:v>
                </c:pt>
                <c:pt idx="475599">
                  <c:v>0</c:v>
                </c:pt>
                <c:pt idx="475600">
                  <c:v>0</c:v>
                </c:pt>
                <c:pt idx="475601">
                  <c:v>0</c:v>
                </c:pt>
                <c:pt idx="475602">
                  <c:v>0</c:v>
                </c:pt>
                <c:pt idx="475603">
                  <c:v>0</c:v>
                </c:pt>
                <c:pt idx="475604">
                  <c:v>0</c:v>
                </c:pt>
                <c:pt idx="475605">
                  <c:v>0</c:v>
                </c:pt>
                <c:pt idx="475606">
                  <c:v>0</c:v>
                </c:pt>
                <c:pt idx="475607">
                  <c:v>0</c:v>
                </c:pt>
                <c:pt idx="475608">
                  <c:v>0</c:v>
                </c:pt>
                <c:pt idx="475609">
                  <c:v>0</c:v>
                </c:pt>
                <c:pt idx="475610">
                  <c:v>0</c:v>
                </c:pt>
                <c:pt idx="475611">
                  <c:v>0</c:v>
                </c:pt>
                <c:pt idx="475612">
                  <c:v>0</c:v>
                </c:pt>
                <c:pt idx="475613">
                  <c:v>0</c:v>
                </c:pt>
                <c:pt idx="475614">
                  <c:v>0</c:v>
                </c:pt>
                <c:pt idx="475615">
                  <c:v>0</c:v>
                </c:pt>
                <c:pt idx="475616">
                  <c:v>0</c:v>
                </c:pt>
                <c:pt idx="475617">
                  <c:v>0</c:v>
                </c:pt>
                <c:pt idx="475618">
                  <c:v>0</c:v>
                </c:pt>
                <c:pt idx="475619">
                  <c:v>0</c:v>
                </c:pt>
                <c:pt idx="475620">
                  <c:v>0</c:v>
                </c:pt>
                <c:pt idx="475621">
                  <c:v>0</c:v>
                </c:pt>
                <c:pt idx="475622">
                  <c:v>0</c:v>
                </c:pt>
                <c:pt idx="475623">
                  <c:v>0</c:v>
                </c:pt>
                <c:pt idx="475624">
                  <c:v>0</c:v>
                </c:pt>
                <c:pt idx="475625">
                  <c:v>0</c:v>
                </c:pt>
                <c:pt idx="475626">
                  <c:v>0</c:v>
                </c:pt>
                <c:pt idx="475627">
                  <c:v>0</c:v>
                </c:pt>
                <c:pt idx="475628">
                  <c:v>0</c:v>
                </c:pt>
                <c:pt idx="475629">
                  <c:v>0</c:v>
                </c:pt>
                <c:pt idx="475630">
                  <c:v>0</c:v>
                </c:pt>
                <c:pt idx="475631">
                  <c:v>0</c:v>
                </c:pt>
                <c:pt idx="475632">
                  <c:v>0</c:v>
                </c:pt>
                <c:pt idx="475633">
                  <c:v>0</c:v>
                </c:pt>
                <c:pt idx="475634">
                  <c:v>0</c:v>
                </c:pt>
                <c:pt idx="475635">
                  <c:v>0</c:v>
                </c:pt>
                <c:pt idx="475636">
                  <c:v>0</c:v>
                </c:pt>
                <c:pt idx="475637">
                  <c:v>0</c:v>
                </c:pt>
                <c:pt idx="475638">
                  <c:v>0</c:v>
                </c:pt>
                <c:pt idx="475639">
                  <c:v>0</c:v>
                </c:pt>
                <c:pt idx="475640">
                  <c:v>0</c:v>
                </c:pt>
                <c:pt idx="475641">
                  <c:v>0</c:v>
                </c:pt>
                <c:pt idx="475642">
                  <c:v>0</c:v>
                </c:pt>
                <c:pt idx="475643">
                  <c:v>0</c:v>
                </c:pt>
                <c:pt idx="475644">
                  <c:v>0</c:v>
                </c:pt>
                <c:pt idx="475645">
                  <c:v>0</c:v>
                </c:pt>
                <c:pt idx="475646">
                  <c:v>0</c:v>
                </c:pt>
                <c:pt idx="475647">
                  <c:v>0</c:v>
                </c:pt>
                <c:pt idx="475648">
                  <c:v>0</c:v>
                </c:pt>
                <c:pt idx="475649">
                  <c:v>0</c:v>
                </c:pt>
                <c:pt idx="475650">
                  <c:v>0</c:v>
                </c:pt>
                <c:pt idx="475651">
                  <c:v>0</c:v>
                </c:pt>
                <c:pt idx="475652">
                  <c:v>0</c:v>
                </c:pt>
                <c:pt idx="475653">
                  <c:v>0</c:v>
                </c:pt>
                <c:pt idx="475654">
                  <c:v>0</c:v>
                </c:pt>
                <c:pt idx="475655">
                  <c:v>0</c:v>
                </c:pt>
                <c:pt idx="475656">
                  <c:v>0</c:v>
                </c:pt>
                <c:pt idx="475657">
                  <c:v>0</c:v>
                </c:pt>
                <c:pt idx="475658">
                  <c:v>0</c:v>
                </c:pt>
                <c:pt idx="475659">
                  <c:v>0</c:v>
                </c:pt>
                <c:pt idx="475660">
                  <c:v>0</c:v>
                </c:pt>
                <c:pt idx="475661">
                  <c:v>0</c:v>
                </c:pt>
                <c:pt idx="475662">
                  <c:v>0</c:v>
                </c:pt>
                <c:pt idx="475663">
                  <c:v>0</c:v>
                </c:pt>
                <c:pt idx="475664">
                  <c:v>0</c:v>
                </c:pt>
                <c:pt idx="475665">
                  <c:v>0</c:v>
                </c:pt>
                <c:pt idx="475666">
                  <c:v>0</c:v>
                </c:pt>
                <c:pt idx="475667">
                  <c:v>0</c:v>
                </c:pt>
                <c:pt idx="475668">
                  <c:v>0</c:v>
                </c:pt>
                <c:pt idx="475669">
                  <c:v>0</c:v>
                </c:pt>
                <c:pt idx="475670">
                  <c:v>0</c:v>
                </c:pt>
                <c:pt idx="475671">
                  <c:v>0</c:v>
                </c:pt>
                <c:pt idx="475672">
                  <c:v>0</c:v>
                </c:pt>
                <c:pt idx="475673">
                  <c:v>0</c:v>
                </c:pt>
                <c:pt idx="475674">
                  <c:v>0</c:v>
                </c:pt>
                <c:pt idx="475675">
                  <c:v>0</c:v>
                </c:pt>
                <c:pt idx="475676">
                  <c:v>0</c:v>
                </c:pt>
                <c:pt idx="475677">
                  <c:v>0</c:v>
                </c:pt>
                <c:pt idx="475678">
                  <c:v>0</c:v>
                </c:pt>
                <c:pt idx="475679">
                  <c:v>0</c:v>
                </c:pt>
                <c:pt idx="475680">
                  <c:v>0</c:v>
                </c:pt>
                <c:pt idx="475681">
                  <c:v>0</c:v>
                </c:pt>
                <c:pt idx="475682">
                  <c:v>0</c:v>
                </c:pt>
                <c:pt idx="475683">
                  <c:v>0</c:v>
                </c:pt>
                <c:pt idx="475684">
                  <c:v>0</c:v>
                </c:pt>
                <c:pt idx="475685">
                  <c:v>0</c:v>
                </c:pt>
                <c:pt idx="475686">
                  <c:v>0</c:v>
                </c:pt>
                <c:pt idx="475687">
                  <c:v>0</c:v>
                </c:pt>
                <c:pt idx="475688">
                  <c:v>0</c:v>
                </c:pt>
                <c:pt idx="475689">
                  <c:v>0</c:v>
                </c:pt>
                <c:pt idx="475690">
                  <c:v>0</c:v>
                </c:pt>
                <c:pt idx="475691">
                  <c:v>0</c:v>
                </c:pt>
                <c:pt idx="475692">
                  <c:v>0</c:v>
                </c:pt>
                <c:pt idx="475693">
                  <c:v>0</c:v>
                </c:pt>
                <c:pt idx="475694">
                  <c:v>0</c:v>
                </c:pt>
                <c:pt idx="475695">
                  <c:v>0</c:v>
                </c:pt>
                <c:pt idx="475696">
                  <c:v>0</c:v>
                </c:pt>
                <c:pt idx="475697">
                  <c:v>0</c:v>
                </c:pt>
                <c:pt idx="475698">
                  <c:v>0</c:v>
                </c:pt>
                <c:pt idx="475699">
                  <c:v>0</c:v>
                </c:pt>
                <c:pt idx="475700">
                  <c:v>0</c:v>
                </c:pt>
                <c:pt idx="475701">
                  <c:v>0</c:v>
                </c:pt>
                <c:pt idx="475702">
                  <c:v>0</c:v>
                </c:pt>
                <c:pt idx="475703">
                  <c:v>0</c:v>
                </c:pt>
                <c:pt idx="475704">
                  <c:v>0</c:v>
                </c:pt>
                <c:pt idx="475705">
                  <c:v>0</c:v>
                </c:pt>
                <c:pt idx="475706">
                  <c:v>0</c:v>
                </c:pt>
                <c:pt idx="475707">
                  <c:v>0</c:v>
                </c:pt>
                <c:pt idx="475708">
                  <c:v>0</c:v>
                </c:pt>
                <c:pt idx="475709">
                  <c:v>0</c:v>
                </c:pt>
                <c:pt idx="475710">
                  <c:v>0</c:v>
                </c:pt>
                <c:pt idx="475711">
                  <c:v>0</c:v>
                </c:pt>
                <c:pt idx="475712">
                  <c:v>0</c:v>
                </c:pt>
                <c:pt idx="475713">
                  <c:v>0</c:v>
                </c:pt>
                <c:pt idx="475714">
                  <c:v>0</c:v>
                </c:pt>
                <c:pt idx="475715">
                  <c:v>0</c:v>
                </c:pt>
                <c:pt idx="475716">
                  <c:v>0</c:v>
                </c:pt>
                <c:pt idx="475717">
                  <c:v>0</c:v>
                </c:pt>
                <c:pt idx="475718">
                  <c:v>0</c:v>
                </c:pt>
                <c:pt idx="475719">
                  <c:v>0</c:v>
                </c:pt>
                <c:pt idx="475720">
                  <c:v>0</c:v>
                </c:pt>
                <c:pt idx="475721">
                  <c:v>0</c:v>
                </c:pt>
                <c:pt idx="475722">
                  <c:v>0</c:v>
                </c:pt>
                <c:pt idx="475723">
                  <c:v>0</c:v>
                </c:pt>
                <c:pt idx="475724">
                  <c:v>0</c:v>
                </c:pt>
                <c:pt idx="475725">
                  <c:v>0</c:v>
                </c:pt>
                <c:pt idx="475726">
                  <c:v>0</c:v>
                </c:pt>
                <c:pt idx="475727">
                  <c:v>0</c:v>
                </c:pt>
                <c:pt idx="475728">
                  <c:v>0</c:v>
                </c:pt>
                <c:pt idx="475729">
                  <c:v>0</c:v>
                </c:pt>
                <c:pt idx="475730">
                  <c:v>0</c:v>
                </c:pt>
                <c:pt idx="475731">
                  <c:v>0</c:v>
                </c:pt>
                <c:pt idx="475732">
                  <c:v>0</c:v>
                </c:pt>
                <c:pt idx="475733">
                  <c:v>0</c:v>
                </c:pt>
                <c:pt idx="475734">
                  <c:v>0</c:v>
                </c:pt>
                <c:pt idx="475735">
                  <c:v>0</c:v>
                </c:pt>
                <c:pt idx="475736">
                  <c:v>0</c:v>
                </c:pt>
                <c:pt idx="475737">
                  <c:v>0</c:v>
                </c:pt>
                <c:pt idx="475738">
                  <c:v>0</c:v>
                </c:pt>
                <c:pt idx="475739">
                  <c:v>0</c:v>
                </c:pt>
                <c:pt idx="475740">
                  <c:v>0</c:v>
                </c:pt>
                <c:pt idx="475741">
                  <c:v>0</c:v>
                </c:pt>
                <c:pt idx="475742">
                  <c:v>0</c:v>
                </c:pt>
                <c:pt idx="475743">
                  <c:v>0</c:v>
                </c:pt>
                <c:pt idx="475744">
                  <c:v>0</c:v>
                </c:pt>
                <c:pt idx="475745">
                  <c:v>0</c:v>
                </c:pt>
                <c:pt idx="475746">
                  <c:v>0</c:v>
                </c:pt>
                <c:pt idx="475747">
                  <c:v>0</c:v>
                </c:pt>
                <c:pt idx="475748">
                  <c:v>0</c:v>
                </c:pt>
                <c:pt idx="475749">
                  <c:v>0</c:v>
                </c:pt>
                <c:pt idx="475750">
                  <c:v>0</c:v>
                </c:pt>
                <c:pt idx="475751">
                  <c:v>0</c:v>
                </c:pt>
                <c:pt idx="475752">
                  <c:v>0</c:v>
                </c:pt>
                <c:pt idx="475753">
                  <c:v>0</c:v>
                </c:pt>
                <c:pt idx="475754">
                  <c:v>0</c:v>
                </c:pt>
                <c:pt idx="475755">
                  <c:v>0</c:v>
                </c:pt>
                <c:pt idx="475756">
                  <c:v>0</c:v>
                </c:pt>
                <c:pt idx="475757">
                  <c:v>0</c:v>
                </c:pt>
                <c:pt idx="475758">
                  <c:v>0</c:v>
                </c:pt>
                <c:pt idx="475759">
                  <c:v>0</c:v>
                </c:pt>
                <c:pt idx="475760">
                  <c:v>0</c:v>
                </c:pt>
                <c:pt idx="475761">
                  <c:v>0</c:v>
                </c:pt>
                <c:pt idx="475762">
                  <c:v>0</c:v>
                </c:pt>
                <c:pt idx="475763">
                  <c:v>0</c:v>
                </c:pt>
                <c:pt idx="475764">
                  <c:v>0</c:v>
                </c:pt>
                <c:pt idx="475765">
                  <c:v>0</c:v>
                </c:pt>
                <c:pt idx="475766">
                  <c:v>0</c:v>
                </c:pt>
                <c:pt idx="475767">
                  <c:v>0</c:v>
                </c:pt>
                <c:pt idx="475768">
                  <c:v>0</c:v>
                </c:pt>
                <c:pt idx="475769">
                  <c:v>0</c:v>
                </c:pt>
                <c:pt idx="475770">
                  <c:v>0</c:v>
                </c:pt>
                <c:pt idx="475771">
                  <c:v>0</c:v>
                </c:pt>
                <c:pt idx="475772">
                  <c:v>0</c:v>
                </c:pt>
                <c:pt idx="475773">
                  <c:v>0</c:v>
                </c:pt>
                <c:pt idx="475774">
                  <c:v>0</c:v>
                </c:pt>
                <c:pt idx="475775">
                  <c:v>0</c:v>
                </c:pt>
                <c:pt idx="475776">
                  <c:v>0</c:v>
                </c:pt>
                <c:pt idx="475777">
                  <c:v>0</c:v>
                </c:pt>
                <c:pt idx="475778">
                  <c:v>0</c:v>
                </c:pt>
                <c:pt idx="475779">
                  <c:v>0</c:v>
                </c:pt>
                <c:pt idx="475780">
                  <c:v>0</c:v>
                </c:pt>
                <c:pt idx="475781">
                  <c:v>0</c:v>
                </c:pt>
                <c:pt idx="475782">
                  <c:v>0</c:v>
                </c:pt>
                <c:pt idx="475783">
                  <c:v>0</c:v>
                </c:pt>
                <c:pt idx="475784">
                  <c:v>0</c:v>
                </c:pt>
                <c:pt idx="475785">
                  <c:v>0</c:v>
                </c:pt>
                <c:pt idx="475786">
                  <c:v>0</c:v>
                </c:pt>
                <c:pt idx="475787">
                  <c:v>0</c:v>
                </c:pt>
                <c:pt idx="475788">
                  <c:v>0</c:v>
                </c:pt>
                <c:pt idx="475789">
                  <c:v>0</c:v>
                </c:pt>
                <c:pt idx="475790">
                  <c:v>0</c:v>
                </c:pt>
                <c:pt idx="475791">
                  <c:v>0</c:v>
                </c:pt>
                <c:pt idx="475792">
                  <c:v>0</c:v>
                </c:pt>
                <c:pt idx="475793">
                  <c:v>0</c:v>
                </c:pt>
                <c:pt idx="475794">
                  <c:v>0</c:v>
                </c:pt>
                <c:pt idx="475795">
                  <c:v>0</c:v>
                </c:pt>
                <c:pt idx="475796">
                  <c:v>0</c:v>
                </c:pt>
                <c:pt idx="475797">
                  <c:v>0</c:v>
                </c:pt>
                <c:pt idx="475798">
                  <c:v>0</c:v>
                </c:pt>
                <c:pt idx="475799">
                  <c:v>0</c:v>
                </c:pt>
                <c:pt idx="475800">
                  <c:v>0</c:v>
                </c:pt>
                <c:pt idx="475801">
                  <c:v>0</c:v>
                </c:pt>
                <c:pt idx="475802">
                  <c:v>0</c:v>
                </c:pt>
                <c:pt idx="475803">
                  <c:v>0</c:v>
                </c:pt>
                <c:pt idx="475804">
                  <c:v>0</c:v>
                </c:pt>
                <c:pt idx="475805">
                  <c:v>0</c:v>
                </c:pt>
                <c:pt idx="475806">
                  <c:v>0</c:v>
                </c:pt>
                <c:pt idx="475807">
                  <c:v>0</c:v>
                </c:pt>
                <c:pt idx="475808">
                  <c:v>0</c:v>
                </c:pt>
                <c:pt idx="475809">
                  <c:v>0</c:v>
                </c:pt>
                <c:pt idx="475810">
                  <c:v>0</c:v>
                </c:pt>
                <c:pt idx="475811">
                  <c:v>0</c:v>
                </c:pt>
                <c:pt idx="475812">
                  <c:v>0</c:v>
                </c:pt>
                <c:pt idx="475813">
                  <c:v>0</c:v>
                </c:pt>
                <c:pt idx="475814">
                  <c:v>0</c:v>
                </c:pt>
                <c:pt idx="475815">
                  <c:v>0</c:v>
                </c:pt>
                <c:pt idx="475816">
                  <c:v>0</c:v>
                </c:pt>
                <c:pt idx="475817">
                  <c:v>0</c:v>
                </c:pt>
                <c:pt idx="475818">
                  <c:v>0</c:v>
                </c:pt>
                <c:pt idx="475819">
                  <c:v>0</c:v>
                </c:pt>
                <c:pt idx="475820">
                  <c:v>0</c:v>
                </c:pt>
                <c:pt idx="475821">
                  <c:v>0</c:v>
                </c:pt>
                <c:pt idx="475822">
                  <c:v>0</c:v>
                </c:pt>
                <c:pt idx="475823">
                  <c:v>0</c:v>
                </c:pt>
                <c:pt idx="475824">
                  <c:v>0</c:v>
                </c:pt>
                <c:pt idx="475825">
                  <c:v>0</c:v>
                </c:pt>
                <c:pt idx="475826">
                  <c:v>0</c:v>
                </c:pt>
                <c:pt idx="475827">
                  <c:v>0</c:v>
                </c:pt>
                <c:pt idx="475828">
                  <c:v>0</c:v>
                </c:pt>
                <c:pt idx="475829">
                  <c:v>0</c:v>
                </c:pt>
                <c:pt idx="475830">
                  <c:v>0</c:v>
                </c:pt>
                <c:pt idx="475831">
                  <c:v>0</c:v>
                </c:pt>
                <c:pt idx="475832">
                  <c:v>0</c:v>
                </c:pt>
                <c:pt idx="475833">
                  <c:v>0</c:v>
                </c:pt>
                <c:pt idx="475834">
                  <c:v>0</c:v>
                </c:pt>
                <c:pt idx="475835">
                  <c:v>0</c:v>
                </c:pt>
                <c:pt idx="475836">
                  <c:v>0</c:v>
                </c:pt>
                <c:pt idx="475837">
                  <c:v>0</c:v>
                </c:pt>
                <c:pt idx="475838">
                  <c:v>0</c:v>
                </c:pt>
                <c:pt idx="475839">
                  <c:v>0</c:v>
                </c:pt>
                <c:pt idx="475840">
                  <c:v>0</c:v>
                </c:pt>
                <c:pt idx="475841">
                  <c:v>0</c:v>
                </c:pt>
                <c:pt idx="475842">
                  <c:v>0</c:v>
                </c:pt>
                <c:pt idx="475843">
                  <c:v>0</c:v>
                </c:pt>
                <c:pt idx="475844">
                  <c:v>0</c:v>
                </c:pt>
                <c:pt idx="475845">
                  <c:v>0</c:v>
                </c:pt>
                <c:pt idx="475846">
                  <c:v>0</c:v>
                </c:pt>
                <c:pt idx="475847">
                  <c:v>0</c:v>
                </c:pt>
                <c:pt idx="475848">
                  <c:v>0</c:v>
                </c:pt>
                <c:pt idx="475849">
                  <c:v>0</c:v>
                </c:pt>
                <c:pt idx="475850">
                  <c:v>0</c:v>
                </c:pt>
                <c:pt idx="475851">
                  <c:v>0</c:v>
                </c:pt>
                <c:pt idx="475852">
                  <c:v>0</c:v>
                </c:pt>
                <c:pt idx="475853">
                  <c:v>0</c:v>
                </c:pt>
                <c:pt idx="475854">
                  <c:v>0</c:v>
                </c:pt>
                <c:pt idx="475855">
                  <c:v>0</c:v>
                </c:pt>
                <c:pt idx="475856">
                  <c:v>0</c:v>
                </c:pt>
                <c:pt idx="475857">
                  <c:v>0</c:v>
                </c:pt>
                <c:pt idx="475858">
                  <c:v>0</c:v>
                </c:pt>
                <c:pt idx="475859">
                  <c:v>0</c:v>
                </c:pt>
                <c:pt idx="475860">
                  <c:v>0</c:v>
                </c:pt>
                <c:pt idx="475861">
                  <c:v>0</c:v>
                </c:pt>
                <c:pt idx="475862">
                  <c:v>0</c:v>
                </c:pt>
                <c:pt idx="475863">
                  <c:v>0</c:v>
                </c:pt>
                <c:pt idx="475864">
                  <c:v>0</c:v>
                </c:pt>
                <c:pt idx="475865">
                  <c:v>0</c:v>
                </c:pt>
                <c:pt idx="475866">
                  <c:v>0</c:v>
                </c:pt>
                <c:pt idx="475867">
                  <c:v>0</c:v>
                </c:pt>
                <c:pt idx="475868">
                  <c:v>0</c:v>
                </c:pt>
                <c:pt idx="475869">
                  <c:v>0</c:v>
                </c:pt>
                <c:pt idx="475870">
                  <c:v>0</c:v>
                </c:pt>
                <c:pt idx="475871">
                  <c:v>0</c:v>
                </c:pt>
                <c:pt idx="475872">
                  <c:v>0</c:v>
                </c:pt>
                <c:pt idx="475873">
                  <c:v>0</c:v>
                </c:pt>
                <c:pt idx="475874">
                  <c:v>0</c:v>
                </c:pt>
                <c:pt idx="475875">
                  <c:v>0</c:v>
                </c:pt>
                <c:pt idx="475876">
                  <c:v>0</c:v>
                </c:pt>
                <c:pt idx="475877">
                  <c:v>0</c:v>
                </c:pt>
                <c:pt idx="475878">
                  <c:v>0</c:v>
                </c:pt>
                <c:pt idx="475879">
                  <c:v>0</c:v>
                </c:pt>
                <c:pt idx="475880">
                  <c:v>0</c:v>
                </c:pt>
                <c:pt idx="475881">
                  <c:v>0</c:v>
                </c:pt>
                <c:pt idx="475882">
                  <c:v>0</c:v>
                </c:pt>
                <c:pt idx="475883">
                  <c:v>0</c:v>
                </c:pt>
                <c:pt idx="475884">
                  <c:v>0</c:v>
                </c:pt>
                <c:pt idx="475885">
                  <c:v>0</c:v>
                </c:pt>
                <c:pt idx="475886">
                  <c:v>0</c:v>
                </c:pt>
                <c:pt idx="475887">
                  <c:v>0</c:v>
                </c:pt>
                <c:pt idx="475888">
                  <c:v>0</c:v>
                </c:pt>
                <c:pt idx="475889">
                  <c:v>0</c:v>
                </c:pt>
                <c:pt idx="475890">
                  <c:v>0</c:v>
                </c:pt>
                <c:pt idx="475891">
                  <c:v>0</c:v>
                </c:pt>
                <c:pt idx="475892">
                  <c:v>0</c:v>
                </c:pt>
                <c:pt idx="475893">
                  <c:v>0</c:v>
                </c:pt>
                <c:pt idx="475894">
                  <c:v>0</c:v>
                </c:pt>
                <c:pt idx="475895">
                  <c:v>0</c:v>
                </c:pt>
                <c:pt idx="475896">
                  <c:v>0</c:v>
                </c:pt>
                <c:pt idx="475897">
                  <c:v>0</c:v>
                </c:pt>
                <c:pt idx="475898">
                  <c:v>0</c:v>
                </c:pt>
                <c:pt idx="475899">
                  <c:v>0</c:v>
                </c:pt>
                <c:pt idx="475900">
                  <c:v>0</c:v>
                </c:pt>
                <c:pt idx="475901">
                  <c:v>0</c:v>
                </c:pt>
                <c:pt idx="475902">
                  <c:v>0</c:v>
                </c:pt>
                <c:pt idx="475903">
                  <c:v>0</c:v>
                </c:pt>
                <c:pt idx="475904">
                  <c:v>0</c:v>
                </c:pt>
                <c:pt idx="475905">
                  <c:v>0</c:v>
                </c:pt>
                <c:pt idx="475906">
                  <c:v>0</c:v>
                </c:pt>
                <c:pt idx="475907">
                  <c:v>0</c:v>
                </c:pt>
                <c:pt idx="475908">
                  <c:v>0</c:v>
                </c:pt>
                <c:pt idx="475909">
                  <c:v>0</c:v>
                </c:pt>
                <c:pt idx="475910">
                  <c:v>0</c:v>
                </c:pt>
                <c:pt idx="475911">
                  <c:v>0</c:v>
                </c:pt>
                <c:pt idx="475912">
                  <c:v>0</c:v>
                </c:pt>
                <c:pt idx="475913">
                  <c:v>0</c:v>
                </c:pt>
                <c:pt idx="475914">
                  <c:v>0</c:v>
                </c:pt>
                <c:pt idx="475915">
                  <c:v>0</c:v>
                </c:pt>
                <c:pt idx="475916">
                  <c:v>0</c:v>
                </c:pt>
                <c:pt idx="475917">
                  <c:v>0</c:v>
                </c:pt>
                <c:pt idx="475918">
                  <c:v>0</c:v>
                </c:pt>
                <c:pt idx="475919">
                  <c:v>0</c:v>
                </c:pt>
                <c:pt idx="475920">
                  <c:v>0</c:v>
                </c:pt>
                <c:pt idx="475921">
                  <c:v>0</c:v>
                </c:pt>
                <c:pt idx="475922">
                  <c:v>0</c:v>
                </c:pt>
                <c:pt idx="475923">
                  <c:v>0</c:v>
                </c:pt>
                <c:pt idx="475924">
                  <c:v>0</c:v>
                </c:pt>
                <c:pt idx="475925">
                  <c:v>0</c:v>
                </c:pt>
                <c:pt idx="475926">
                  <c:v>0</c:v>
                </c:pt>
                <c:pt idx="475927">
                  <c:v>0</c:v>
                </c:pt>
                <c:pt idx="475928">
                  <c:v>0</c:v>
                </c:pt>
                <c:pt idx="475929">
                  <c:v>0</c:v>
                </c:pt>
                <c:pt idx="475930">
                  <c:v>0</c:v>
                </c:pt>
                <c:pt idx="475931">
                  <c:v>0</c:v>
                </c:pt>
                <c:pt idx="475932">
                  <c:v>0</c:v>
                </c:pt>
                <c:pt idx="475933">
                  <c:v>0</c:v>
                </c:pt>
                <c:pt idx="475934">
                  <c:v>0</c:v>
                </c:pt>
                <c:pt idx="475935">
                  <c:v>0</c:v>
                </c:pt>
                <c:pt idx="475936">
                  <c:v>0</c:v>
                </c:pt>
                <c:pt idx="475937">
                  <c:v>0</c:v>
                </c:pt>
                <c:pt idx="475938">
                  <c:v>0</c:v>
                </c:pt>
                <c:pt idx="475939">
                  <c:v>0</c:v>
                </c:pt>
                <c:pt idx="475940">
                  <c:v>0</c:v>
                </c:pt>
                <c:pt idx="475941">
                  <c:v>0</c:v>
                </c:pt>
                <c:pt idx="475942">
                  <c:v>0</c:v>
                </c:pt>
                <c:pt idx="475943">
                  <c:v>0</c:v>
                </c:pt>
                <c:pt idx="475944">
                  <c:v>0</c:v>
                </c:pt>
                <c:pt idx="475945">
                  <c:v>0</c:v>
                </c:pt>
                <c:pt idx="475946">
                  <c:v>0</c:v>
                </c:pt>
                <c:pt idx="475947">
                  <c:v>0</c:v>
                </c:pt>
                <c:pt idx="475948">
                  <c:v>0</c:v>
                </c:pt>
                <c:pt idx="475949">
                  <c:v>0</c:v>
                </c:pt>
                <c:pt idx="475950">
                  <c:v>0</c:v>
                </c:pt>
                <c:pt idx="475951">
                  <c:v>0</c:v>
                </c:pt>
                <c:pt idx="475952">
                  <c:v>0</c:v>
                </c:pt>
                <c:pt idx="475953">
                  <c:v>0</c:v>
                </c:pt>
                <c:pt idx="475954">
                  <c:v>0</c:v>
                </c:pt>
                <c:pt idx="475955">
                  <c:v>0</c:v>
                </c:pt>
                <c:pt idx="475956">
                  <c:v>0</c:v>
                </c:pt>
                <c:pt idx="475957">
                  <c:v>0</c:v>
                </c:pt>
                <c:pt idx="475958">
                  <c:v>0</c:v>
                </c:pt>
                <c:pt idx="475959">
                  <c:v>0</c:v>
                </c:pt>
                <c:pt idx="475960">
                  <c:v>0</c:v>
                </c:pt>
                <c:pt idx="475961">
                  <c:v>0</c:v>
                </c:pt>
                <c:pt idx="475962">
                  <c:v>0</c:v>
                </c:pt>
                <c:pt idx="475963">
                  <c:v>0</c:v>
                </c:pt>
                <c:pt idx="475964">
                  <c:v>0</c:v>
                </c:pt>
                <c:pt idx="475965">
                  <c:v>0</c:v>
                </c:pt>
                <c:pt idx="475966">
                  <c:v>0</c:v>
                </c:pt>
                <c:pt idx="475967">
                  <c:v>0</c:v>
                </c:pt>
                <c:pt idx="475968">
                  <c:v>0</c:v>
                </c:pt>
                <c:pt idx="475969">
                  <c:v>0</c:v>
                </c:pt>
                <c:pt idx="475970">
                  <c:v>0</c:v>
                </c:pt>
                <c:pt idx="475971">
                  <c:v>0</c:v>
                </c:pt>
                <c:pt idx="475972">
                  <c:v>0</c:v>
                </c:pt>
                <c:pt idx="475973">
                  <c:v>0</c:v>
                </c:pt>
                <c:pt idx="475974">
                  <c:v>0</c:v>
                </c:pt>
                <c:pt idx="475975">
                  <c:v>0</c:v>
                </c:pt>
                <c:pt idx="475976">
                  <c:v>0</c:v>
                </c:pt>
                <c:pt idx="475977">
                  <c:v>0</c:v>
                </c:pt>
                <c:pt idx="475978">
                  <c:v>0</c:v>
                </c:pt>
                <c:pt idx="475979">
                  <c:v>0</c:v>
                </c:pt>
                <c:pt idx="475980">
                  <c:v>0</c:v>
                </c:pt>
                <c:pt idx="475981">
                  <c:v>0</c:v>
                </c:pt>
                <c:pt idx="475982">
                  <c:v>0</c:v>
                </c:pt>
                <c:pt idx="475983">
                  <c:v>0</c:v>
                </c:pt>
                <c:pt idx="475984">
                  <c:v>0</c:v>
                </c:pt>
                <c:pt idx="475985">
                  <c:v>0</c:v>
                </c:pt>
                <c:pt idx="475986">
                  <c:v>0</c:v>
                </c:pt>
                <c:pt idx="475987">
                  <c:v>0</c:v>
                </c:pt>
                <c:pt idx="475988">
                  <c:v>0</c:v>
                </c:pt>
                <c:pt idx="475989">
                  <c:v>0</c:v>
                </c:pt>
                <c:pt idx="475990">
                  <c:v>0</c:v>
                </c:pt>
                <c:pt idx="475991">
                  <c:v>0</c:v>
                </c:pt>
                <c:pt idx="475992">
                  <c:v>0</c:v>
                </c:pt>
                <c:pt idx="475993">
                  <c:v>0</c:v>
                </c:pt>
                <c:pt idx="475994">
                  <c:v>0</c:v>
                </c:pt>
                <c:pt idx="475995">
                  <c:v>0</c:v>
                </c:pt>
                <c:pt idx="475996">
                  <c:v>0</c:v>
                </c:pt>
                <c:pt idx="475997">
                  <c:v>0</c:v>
                </c:pt>
                <c:pt idx="475998">
                  <c:v>0</c:v>
                </c:pt>
                <c:pt idx="475999">
                  <c:v>0</c:v>
                </c:pt>
                <c:pt idx="476000">
                  <c:v>0</c:v>
                </c:pt>
                <c:pt idx="476001">
                  <c:v>0</c:v>
                </c:pt>
                <c:pt idx="476002">
                  <c:v>0</c:v>
                </c:pt>
                <c:pt idx="476003">
                  <c:v>0</c:v>
                </c:pt>
                <c:pt idx="476004">
                  <c:v>0</c:v>
                </c:pt>
                <c:pt idx="476005">
                  <c:v>0</c:v>
                </c:pt>
                <c:pt idx="476006">
                  <c:v>0</c:v>
                </c:pt>
                <c:pt idx="476007">
                  <c:v>0</c:v>
                </c:pt>
                <c:pt idx="476008">
                  <c:v>0</c:v>
                </c:pt>
                <c:pt idx="476009">
                  <c:v>0</c:v>
                </c:pt>
                <c:pt idx="476010">
                  <c:v>0</c:v>
                </c:pt>
                <c:pt idx="476011">
                  <c:v>0</c:v>
                </c:pt>
                <c:pt idx="476012">
                  <c:v>0</c:v>
                </c:pt>
                <c:pt idx="476013">
                  <c:v>0</c:v>
                </c:pt>
                <c:pt idx="476014">
                  <c:v>0</c:v>
                </c:pt>
                <c:pt idx="476015">
                  <c:v>0</c:v>
                </c:pt>
                <c:pt idx="476016">
                  <c:v>0</c:v>
                </c:pt>
                <c:pt idx="476017">
                  <c:v>0</c:v>
                </c:pt>
                <c:pt idx="476018">
                  <c:v>0</c:v>
                </c:pt>
                <c:pt idx="476019">
                  <c:v>0</c:v>
                </c:pt>
                <c:pt idx="476020">
                  <c:v>0</c:v>
                </c:pt>
                <c:pt idx="476021">
                  <c:v>0</c:v>
                </c:pt>
                <c:pt idx="476022">
                  <c:v>0</c:v>
                </c:pt>
                <c:pt idx="476023">
                  <c:v>0</c:v>
                </c:pt>
                <c:pt idx="476024">
                  <c:v>0</c:v>
                </c:pt>
                <c:pt idx="476025">
                  <c:v>0</c:v>
                </c:pt>
                <c:pt idx="476026">
                  <c:v>0</c:v>
                </c:pt>
                <c:pt idx="476027">
                  <c:v>0</c:v>
                </c:pt>
                <c:pt idx="476028">
                  <c:v>0</c:v>
                </c:pt>
                <c:pt idx="476029">
                  <c:v>0</c:v>
                </c:pt>
                <c:pt idx="476030">
                  <c:v>0</c:v>
                </c:pt>
                <c:pt idx="476031">
                  <c:v>0</c:v>
                </c:pt>
                <c:pt idx="476032">
                  <c:v>0</c:v>
                </c:pt>
                <c:pt idx="476033">
                  <c:v>0</c:v>
                </c:pt>
                <c:pt idx="476034">
                  <c:v>0</c:v>
                </c:pt>
                <c:pt idx="476035">
                  <c:v>0</c:v>
                </c:pt>
                <c:pt idx="476036">
                  <c:v>0</c:v>
                </c:pt>
                <c:pt idx="476037">
                  <c:v>0</c:v>
                </c:pt>
                <c:pt idx="476038">
                  <c:v>0</c:v>
                </c:pt>
                <c:pt idx="476039">
                  <c:v>0</c:v>
                </c:pt>
                <c:pt idx="476040">
                  <c:v>0</c:v>
                </c:pt>
                <c:pt idx="476041">
                  <c:v>0</c:v>
                </c:pt>
                <c:pt idx="476042">
                  <c:v>0</c:v>
                </c:pt>
                <c:pt idx="476043">
                  <c:v>0</c:v>
                </c:pt>
                <c:pt idx="476044">
                  <c:v>0</c:v>
                </c:pt>
                <c:pt idx="476045">
                  <c:v>0</c:v>
                </c:pt>
                <c:pt idx="476046">
                  <c:v>0</c:v>
                </c:pt>
                <c:pt idx="476047">
                  <c:v>0</c:v>
                </c:pt>
                <c:pt idx="476048">
                  <c:v>0</c:v>
                </c:pt>
                <c:pt idx="476049">
                  <c:v>0</c:v>
                </c:pt>
                <c:pt idx="476050">
                  <c:v>0</c:v>
                </c:pt>
                <c:pt idx="476051">
                  <c:v>0</c:v>
                </c:pt>
                <c:pt idx="476052">
                  <c:v>0</c:v>
                </c:pt>
                <c:pt idx="476053">
                  <c:v>0</c:v>
                </c:pt>
                <c:pt idx="476054">
                  <c:v>0</c:v>
                </c:pt>
                <c:pt idx="476055">
                  <c:v>0</c:v>
                </c:pt>
                <c:pt idx="476056">
                  <c:v>0</c:v>
                </c:pt>
                <c:pt idx="476057">
                  <c:v>0</c:v>
                </c:pt>
                <c:pt idx="476058">
                  <c:v>0</c:v>
                </c:pt>
                <c:pt idx="476059">
                  <c:v>0</c:v>
                </c:pt>
                <c:pt idx="476060">
                  <c:v>0</c:v>
                </c:pt>
                <c:pt idx="476061">
                  <c:v>0</c:v>
                </c:pt>
                <c:pt idx="476062">
                  <c:v>0</c:v>
                </c:pt>
                <c:pt idx="476063">
                  <c:v>0</c:v>
                </c:pt>
                <c:pt idx="476064">
                  <c:v>0</c:v>
                </c:pt>
                <c:pt idx="476065">
                  <c:v>0</c:v>
                </c:pt>
                <c:pt idx="476066">
                  <c:v>0</c:v>
                </c:pt>
                <c:pt idx="476067">
                  <c:v>0</c:v>
                </c:pt>
                <c:pt idx="476068">
                  <c:v>0</c:v>
                </c:pt>
                <c:pt idx="476069">
                  <c:v>0</c:v>
                </c:pt>
                <c:pt idx="476070">
                  <c:v>0</c:v>
                </c:pt>
                <c:pt idx="476071">
                  <c:v>0</c:v>
                </c:pt>
                <c:pt idx="476072">
                  <c:v>0</c:v>
                </c:pt>
                <c:pt idx="476073">
                  <c:v>0</c:v>
                </c:pt>
                <c:pt idx="476074">
                  <c:v>0</c:v>
                </c:pt>
                <c:pt idx="476075">
                  <c:v>0</c:v>
                </c:pt>
                <c:pt idx="476076">
                  <c:v>0</c:v>
                </c:pt>
                <c:pt idx="476077">
                  <c:v>0</c:v>
                </c:pt>
                <c:pt idx="476078">
                  <c:v>0</c:v>
                </c:pt>
                <c:pt idx="476079">
                  <c:v>0</c:v>
                </c:pt>
                <c:pt idx="476080">
                  <c:v>0</c:v>
                </c:pt>
                <c:pt idx="476081">
                  <c:v>0</c:v>
                </c:pt>
                <c:pt idx="476082">
                  <c:v>0</c:v>
                </c:pt>
                <c:pt idx="476083">
                  <c:v>0</c:v>
                </c:pt>
                <c:pt idx="476084">
                  <c:v>0</c:v>
                </c:pt>
                <c:pt idx="476085">
                  <c:v>0</c:v>
                </c:pt>
                <c:pt idx="476086">
                  <c:v>0</c:v>
                </c:pt>
                <c:pt idx="476087">
                  <c:v>0</c:v>
                </c:pt>
                <c:pt idx="476088">
                  <c:v>0</c:v>
                </c:pt>
                <c:pt idx="476089">
                  <c:v>0</c:v>
                </c:pt>
                <c:pt idx="476090">
                  <c:v>0</c:v>
                </c:pt>
                <c:pt idx="476091">
                  <c:v>0</c:v>
                </c:pt>
                <c:pt idx="476092">
                  <c:v>0</c:v>
                </c:pt>
                <c:pt idx="476093">
                  <c:v>0</c:v>
                </c:pt>
                <c:pt idx="476094">
                  <c:v>0</c:v>
                </c:pt>
                <c:pt idx="476095">
                  <c:v>0</c:v>
                </c:pt>
                <c:pt idx="476096">
                  <c:v>0</c:v>
                </c:pt>
                <c:pt idx="476097">
                  <c:v>0</c:v>
                </c:pt>
                <c:pt idx="476098">
                  <c:v>0</c:v>
                </c:pt>
                <c:pt idx="476099">
                  <c:v>0</c:v>
                </c:pt>
                <c:pt idx="476100">
                  <c:v>0</c:v>
                </c:pt>
                <c:pt idx="476101">
                  <c:v>0</c:v>
                </c:pt>
                <c:pt idx="476102">
                  <c:v>0</c:v>
                </c:pt>
                <c:pt idx="476103">
                  <c:v>0</c:v>
                </c:pt>
                <c:pt idx="476104">
                  <c:v>0</c:v>
                </c:pt>
                <c:pt idx="476105">
                  <c:v>0</c:v>
                </c:pt>
                <c:pt idx="476106">
                  <c:v>0</c:v>
                </c:pt>
                <c:pt idx="476107">
                  <c:v>0</c:v>
                </c:pt>
                <c:pt idx="476108">
                  <c:v>0</c:v>
                </c:pt>
                <c:pt idx="476109">
                  <c:v>0</c:v>
                </c:pt>
                <c:pt idx="476110">
                  <c:v>0</c:v>
                </c:pt>
                <c:pt idx="476111">
                  <c:v>0</c:v>
                </c:pt>
                <c:pt idx="476112">
                  <c:v>0</c:v>
                </c:pt>
                <c:pt idx="476113">
                  <c:v>0</c:v>
                </c:pt>
                <c:pt idx="476114">
                  <c:v>0</c:v>
                </c:pt>
                <c:pt idx="476115">
                  <c:v>0</c:v>
                </c:pt>
                <c:pt idx="476116">
                  <c:v>0</c:v>
                </c:pt>
                <c:pt idx="476117">
                  <c:v>0</c:v>
                </c:pt>
                <c:pt idx="476118">
                  <c:v>0</c:v>
                </c:pt>
                <c:pt idx="476119">
                  <c:v>0</c:v>
                </c:pt>
                <c:pt idx="476120">
                  <c:v>0</c:v>
                </c:pt>
                <c:pt idx="476121">
                  <c:v>0</c:v>
                </c:pt>
                <c:pt idx="476122">
                  <c:v>0</c:v>
                </c:pt>
                <c:pt idx="476123">
                  <c:v>0</c:v>
                </c:pt>
                <c:pt idx="476124">
                  <c:v>0</c:v>
                </c:pt>
                <c:pt idx="476125">
                  <c:v>0</c:v>
                </c:pt>
                <c:pt idx="476126">
                  <c:v>0</c:v>
                </c:pt>
                <c:pt idx="476127">
                  <c:v>0</c:v>
                </c:pt>
                <c:pt idx="476128">
                  <c:v>0</c:v>
                </c:pt>
                <c:pt idx="476129">
                  <c:v>0</c:v>
                </c:pt>
                <c:pt idx="476130">
                  <c:v>0</c:v>
                </c:pt>
                <c:pt idx="476131">
                  <c:v>0</c:v>
                </c:pt>
                <c:pt idx="476132">
                  <c:v>0</c:v>
                </c:pt>
                <c:pt idx="476133">
                  <c:v>0</c:v>
                </c:pt>
                <c:pt idx="476134">
                  <c:v>0</c:v>
                </c:pt>
                <c:pt idx="476135">
                  <c:v>0</c:v>
                </c:pt>
                <c:pt idx="476136">
                  <c:v>0</c:v>
                </c:pt>
                <c:pt idx="476137">
                  <c:v>0</c:v>
                </c:pt>
                <c:pt idx="476138">
                  <c:v>0</c:v>
                </c:pt>
                <c:pt idx="476139">
                  <c:v>0</c:v>
                </c:pt>
                <c:pt idx="476140">
                  <c:v>0</c:v>
                </c:pt>
                <c:pt idx="476141">
                  <c:v>0</c:v>
                </c:pt>
                <c:pt idx="476142">
                  <c:v>0</c:v>
                </c:pt>
                <c:pt idx="476143">
                  <c:v>0</c:v>
                </c:pt>
                <c:pt idx="476144">
                  <c:v>0</c:v>
                </c:pt>
                <c:pt idx="476145">
                  <c:v>0</c:v>
                </c:pt>
                <c:pt idx="476146">
                  <c:v>0</c:v>
                </c:pt>
                <c:pt idx="476147">
                  <c:v>0</c:v>
                </c:pt>
                <c:pt idx="476148">
                  <c:v>0</c:v>
                </c:pt>
                <c:pt idx="476149">
                  <c:v>0</c:v>
                </c:pt>
                <c:pt idx="476150">
                  <c:v>0</c:v>
                </c:pt>
                <c:pt idx="476151">
                  <c:v>0</c:v>
                </c:pt>
                <c:pt idx="476152">
                  <c:v>0</c:v>
                </c:pt>
                <c:pt idx="476153">
                  <c:v>0</c:v>
                </c:pt>
                <c:pt idx="476154">
                  <c:v>0</c:v>
                </c:pt>
                <c:pt idx="476155">
                  <c:v>0</c:v>
                </c:pt>
                <c:pt idx="476156">
                  <c:v>0</c:v>
                </c:pt>
                <c:pt idx="476157">
                  <c:v>0</c:v>
                </c:pt>
                <c:pt idx="476158">
                  <c:v>0</c:v>
                </c:pt>
                <c:pt idx="476159">
                  <c:v>0</c:v>
                </c:pt>
                <c:pt idx="476160">
                  <c:v>0</c:v>
                </c:pt>
                <c:pt idx="476161">
                  <c:v>0</c:v>
                </c:pt>
                <c:pt idx="476162">
                  <c:v>0</c:v>
                </c:pt>
                <c:pt idx="476163">
                  <c:v>0</c:v>
                </c:pt>
                <c:pt idx="476164">
                  <c:v>0</c:v>
                </c:pt>
                <c:pt idx="476165">
                  <c:v>0</c:v>
                </c:pt>
                <c:pt idx="476166">
                  <c:v>0</c:v>
                </c:pt>
                <c:pt idx="476167">
                  <c:v>0</c:v>
                </c:pt>
                <c:pt idx="476168">
                  <c:v>0</c:v>
                </c:pt>
                <c:pt idx="476169">
                  <c:v>0</c:v>
                </c:pt>
                <c:pt idx="476170">
                  <c:v>0</c:v>
                </c:pt>
                <c:pt idx="476171">
                  <c:v>0</c:v>
                </c:pt>
                <c:pt idx="476172">
                  <c:v>0</c:v>
                </c:pt>
                <c:pt idx="476173">
                  <c:v>0</c:v>
                </c:pt>
                <c:pt idx="476174">
                  <c:v>0</c:v>
                </c:pt>
                <c:pt idx="476175">
                  <c:v>0</c:v>
                </c:pt>
                <c:pt idx="476176">
                  <c:v>0</c:v>
                </c:pt>
                <c:pt idx="476177">
                  <c:v>0</c:v>
                </c:pt>
                <c:pt idx="476178">
                  <c:v>0</c:v>
                </c:pt>
                <c:pt idx="476179">
                  <c:v>0</c:v>
                </c:pt>
                <c:pt idx="476180">
                  <c:v>0</c:v>
                </c:pt>
                <c:pt idx="476181">
                  <c:v>0</c:v>
                </c:pt>
                <c:pt idx="476182">
                  <c:v>0</c:v>
                </c:pt>
                <c:pt idx="476183">
                  <c:v>0</c:v>
                </c:pt>
                <c:pt idx="476184">
                  <c:v>0</c:v>
                </c:pt>
                <c:pt idx="476185">
                  <c:v>0</c:v>
                </c:pt>
                <c:pt idx="476186">
                  <c:v>0</c:v>
                </c:pt>
                <c:pt idx="476187">
                  <c:v>0</c:v>
                </c:pt>
                <c:pt idx="476188">
                  <c:v>0</c:v>
                </c:pt>
                <c:pt idx="476189">
                  <c:v>0</c:v>
                </c:pt>
                <c:pt idx="476190">
                  <c:v>0</c:v>
                </c:pt>
                <c:pt idx="476191">
                  <c:v>0</c:v>
                </c:pt>
                <c:pt idx="476192">
                  <c:v>0</c:v>
                </c:pt>
                <c:pt idx="476193">
                  <c:v>0</c:v>
                </c:pt>
                <c:pt idx="476194">
                  <c:v>0</c:v>
                </c:pt>
                <c:pt idx="476195">
                  <c:v>0</c:v>
                </c:pt>
                <c:pt idx="476196">
                  <c:v>0</c:v>
                </c:pt>
                <c:pt idx="476197">
                  <c:v>0</c:v>
                </c:pt>
                <c:pt idx="476198">
                  <c:v>0</c:v>
                </c:pt>
                <c:pt idx="476199">
                  <c:v>0</c:v>
                </c:pt>
                <c:pt idx="476200">
                  <c:v>0</c:v>
                </c:pt>
                <c:pt idx="476201">
                  <c:v>0</c:v>
                </c:pt>
                <c:pt idx="476202">
                  <c:v>0</c:v>
                </c:pt>
                <c:pt idx="476203">
                  <c:v>0</c:v>
                </c:pt>
                <c:pt idx="476204">
                  <c:v>0</c:v>
                </c:pt>
                <c:pt idx="476205">
                  <c:v>0</c:v>
                </c:pt>
                <c:pt idx="476206">
                  <c:v>0</c:v>
                </c:pt>
                <c:pt idx="476207">
                  <c:v>0</c:v>
                </c:pt>
                <c:pt idx="476208">
                  <c:v>0</c:v>
                </c:pt>
                <c:pt idx="476209">
                  <c:v>0</c:v>
                </c:pt>
                <c:pt idx="476210">
                  <c:v>0</c:v>
                </c:pt>
                <c:pt idx="476211">
                  <c:v>0</c:v>
                </c:pt>
                <c:pt idx="476212">
                  <c:v>0</c:v>
                </c:pt>
                <c:pt idx="476213">
                  <c:v>0</c:v>
                </c:pt>
                <c:pt idx="476214">
                  <c:v>0</c:v>
                </c:pt>
                <c:pt idx="476215">
                  <c:v>0</c:v>
                </c:pt>
                <c:pt idx="476216">
                  <c:v>0</c:v>
                </c:pt>
                <c:pt idx="476217">
                  <c:v>0</c:v>
                </c:pt>
                <c:pt idx="476218">
                  <c:v>0</c:v>
                </c:pt>
                <c:pt idx="476219">
                  <c:v>0</c:v>
                </c:pt>
                <c:pt idx="476220">
                  <c:v>0</c:v>
                </c:pt>
                <c:pt idx="476221">
                  <c:v>0</c:v>
                </c:pt>
                <c:pt idx="476222">
                  <c:v>0</c:v>
                </c:pt>
                <c:pt idx="476223">
                  <c:v>0</c:v>
                </c:pt>
                <c:pt idx="476224">
                  <c:v>0</c:v>
                </c:pt>
                <c:pt idx="476225">
                  <c:v>0</c:v>
                </c:pt>
                <c:pt idx="476226">
                  <c:v>0</c:v>
                </c:pt>
                <c:pt idx="476227">
                  <c:v>0</c:v>
                </c:pt>
                <c:pt idx="476228">
                  <c:v>0</c:v>
                </c:pt>
                <c:pt idx="476229">
                  <c:v>0</c:v>
                </c:pt>
                <c:pt idx="476230">
                  <c:v>0</c:v>
                </c:pt>
                <c:pt idx="476231">
                  <c:v>0</c:v>
                </c:pt>
                <c:pt idx="476232">
                  <c:v>0</c:v>
                </c:pt>
                <c:pt idx="476233">
                  <c:v>0</c:v>
                </c:pt>
                <c:pt idx="476234">
                  <c:v>0</c:v>
                </c:pt>
                <c:pt idx="476235">
                  <c:v>0</c:v>
                </c:pt>
                <c:pt idx="476236">
                  <c:v>0</c:v>
                </c:pt>
                <c:pt idx="476237">
                  <c:v>0</c:v>
                </c:pt>
                <c:pt idx="476238">
                  <c:v>0</c:v>
                </c:pt>
                <c:pt idx="476239">
                  <c:v>0</c:v>
                </c:pt>
                <c:pt idx="476240">
                  <c:v>0</c:v>
                </c:pt>
                <c:pt idx="476241">
                  <c:v>0</c:v>
                </c:pt>
                <c:pt idx="476242">
                  <c:v>0</c:v>
                </c:pt>
                <c:pt idx="476243">
                  <c:v>0</c:v>
                </c:pt>
                <c:pt idx="476244">
                  <c:v>0</c:v>
                </c:pt>
                <c:pt idx="476245">
                  <c:v>0</c:v>
                </c:pt>
                <c:pt idx="476246">
                  <c:v>0</c:v>
                </c:pt>
                <c:pt idx="476247">
                  <c:v>0</c:v>
                </c:pt>
                <c:pt idx="476248">
                  <c:v>0</c:v>
                </c:pt>
                <c:pt idx="476249">
                  <c:v>0</c:v>
                </c:pt>
                <c:pt idx="476250">
                  <c:v>0</c:v>
                </c:pt>
                <c:pt idx="476251">
                  <c:v>0</c:v>
                </c:pt>
                <c:pt idx="476252">
                  <c:v>0</c:v>
                </c:pt>
                <c:pt idx="476253">
                  <c:v>0</c:v>
                </c:pt>
                <c:pt idx="476254">
                  <c:v>0</c:v>
                </c:pt>
                <c:pt idx="476255">
                  <c:v>0</c:v>
                </c:pt>
                <c:pt idx="476256">
                  <c:v>0</c:v>
                </c:pt>
                <c:pt idx="476257">
                  <c:v>0</c:v>
                </c:pt>
                <c:pt idx="476258">
                  <c:v>0</c:v>
                </c:pt>
                <c:pt idx="476259">
                  <c:v>0</c:v>
                </c:pt>
                <c:pt idx="476260">
                  <c:v>0</c:v>
                </c:pt>
                <c:pt idx="476261">
                  <c:v>0</c:v>
                </c:pt>
                <c:pt idx="476262">
                  <c:v>0</c:v>
                </c:pt>
                <c:pt idx="476263">
                  <c:v>0</c:v>
                </c:pt>
                <c:pt idx="476264">
                  <c:v>0</c:v>
                </c:pt>
                <c:pt idx="476265">
                  <c:v>0</c:v>
                </c:pt>
                <c:pt idx="476266">
                  <c:v>0</c:v>
                </c:pt>
                <c:pt idx="476267">
                  <c:v>0</c:v>
                </c:pt>
                <c:pt idx="476268">
                  <c:v>0</c:v>
                </c:pt>
                <c:pt idx="476269">
                  <c:v>0</c:v>
                </c:pt>
                <c:pt idx="476270">
                  <c:v>0</c:v>
                </c:pt>
                <c:pt idx="476271">
                  <c:v>0</c:v>
                </c:pt>
                <c:pt idx="476272">
                  <c:v>0</c:v>
                </c:pt>
                <c:pt idx="476273">
                  <c:v>0</c:v>
                </c:pt>
                <c:pt idx="476274">
                  <c:v>0</c:v>
                </c:pt>
                <c:pt idx="476275">
                  <c:v>0</c:v>
                </c:pt>
                <c:pt idx="476276">
                  <c:v>0</c:v>
                </c:pt>
                <c:pt idx="476277">
                  <c:v>0</c:v>
                </c:pt>
                <c:pt idx="476278">
                  <c:v>0</c:v>
                </c:pt>
                <c:pt idx="476279">
                  <c:v>0</c:v>
                </c:pt>
                <c:pt idx="476280">
                  <c:v>0</c:v>
                </c:pt>
                <c:pt idx="476281">
                  <c:v>0</c:v>
                </c:pt>
                <c:pt idx="476282">
                  <c:v>0</c:v>
                </c:pt>
                <c:pt idx="476283">
                  <c:v>0</c:v>
                </c:pt>
                <c:pt idx="476284">
                  <c:v>0</c:v>
                </c:pt>
                <c:pt idx="476285">
                  <c:v>0</c:v>
                </c:pt>
                <c:pt idx="476286">
                  <c:v>0</c:v>
                </c:pt>
                <c:pt idx="476287">
                  <c:v>0</c:v>
                </c:pt>
                <c:pt idx="476288">
                  <c:v>0</c:v>
                </c:pt>
                <c:pt idx="476289">
                  <c:v>0</c:v>
                </c:pt>
                <c:pt idx="476290">
                  <c:v>0</c:v>
                </c:pt>
                <c:pt idx="476291">
                  <c:v>0</c:v>
                </c:pt>
                <c:pt idx="476292">
                  <c:v>0</c:v>
                </c:pt>
                <c:pt idx="476293">
                  <c:v>0</c:v>
                </c:pt>
                <c:pt idx="476294">
                  <c:v>0</c:v>
                </c:pt>
                <c:pt idx="476295">
                  <c:v>0</c:v>
                </c:pt>
                <c:pt idx="476296">
                  <c:v>0</c:v>
                </c:pt>
                <c:pt idx="476297">
                  <c:v>0</c:v>
                </c:pt>
                <c:pt idx="476298">
                  <c:v>0</c:v>
                </c:pt>
                <c:pt idx="476299">
                  <c:v>0</c:v>
                </c:pt>
                <c:pt idx="476300">
                  <c:v>0</c:v>
                </c:pt>
                <c:pt idx="476301">
                  <c:v>0</c:v>
                </c:pt>
                <c:pt idx="476302">
                  <c:v>0</c:v>
                </c:pt>
                <c:pt idx="476303">
                  <c:v>0</c:v>
                </c:pt>
                <c:pt idx="476304">
                  <c:v>0</c:v>
                </c:pt>
                <c:pt idx="476305">
                  <c:v>0</c:v>
                </c:pt>
                <c:pt idx="476306">
                  <c:v>0</c:v>
                </c:pt>
                <c:pt idx="476307">
                  <c:v>0</c:v>
                </c:pt>
                <c:pt idx="476308">
                  <c:v>0</c:v>
                </c:pt>
                <c:pt idx="476309">
                  <c:v>0</c:v>
                </c:pt>
                <c:pt idx="476310">
                  <c:v>0</c:v>
                </c:pt>
                <c:pt idx="476311">
                  <c:v>0</c:v>
                </c:pt>
                <c:pt idx="476312">
                  <c:v>0</c:v>
                </c:pt>
                <c:pt idx="476313">
                  <c:v>0</c:v>
                </c:pt>
                <c:pt idx="476314">
                  <c:v>0</c:v>
                </c:pt>
                <c:pt idx="476315">
                  <c:v>0</c:v>
                </c:pt>
                <c:pt idx="476316">
                  <c:v>0</c:v>
                </c:pt>
                <c:pt idx="476317">
                  <c:v>0</c:v>
                </c:pt>
                <c:pt idx="476318">
                  <c:v>0</c:v>
                </c:pt>
                <c:pt idx="476319">
                  <c:v>0</c:v>
                </c:pt>
                <c:pt idx="476320">
                  <c:v>0</c:v>
                </c:pt>
                <c:pt idx="476321">
                  <c:v>0</c:v>
                </c:pt>
                <c:pt idx="476322">
                  <c:v>0</c:v>
                </c:pt>
                <c:pt idx="476323">
                  <c:v>0</c:v>
                </c:pt>
                <c:pt idx="476324">
                  <c:v>0</c:v>
                </c:pt>
                <c:pt idx="476325">
                  <c:v>0</c:v>
                </c:pt>
                <c:pt idx="476326">
                  <c:v>0</c:v>
                </c:pt>
                <c:pt idx="476327">
                  <c:v>0</c:v>
                </c:pt>
                <c:pt idx="476328">
                  <c:v>0</c:v>
                </c:pt>
                <c:pt idx="476329">
                  <c:v>0</c:v>
                </c:pt>
                <c:pt idx="476330">
                  <c:v>0</c:v>
                </c:pt>
                <c:pt idx="476331">
                  <c:v>0</c:v>
                </c:pt>
                <c:pt idx="476332">
                  <c:v>0</c:v>
                </c:pt>
                <c:pt idx="476333">
                  <c:v>0</c:v>
                </c:pt>
                <c:pt idx="476334">
                  <c:v>0</c:v>
                </c:pt>
                <c:pt idx="476335">
                  <c:v>0</c:v>
                </c:pt>
                <c:pt idx="476336">
                  <c:v>0</c:v>
                </c:pt>
                <c:pt idx="476337">
                  <c:v>0</c:v>
                </c:pt>
                <c:pt idx="476338">
                  <c:v>0</c:v>
                </c:pt>
                <c:pt idx="476339">
                  <c:v>0</c:v>
                </c:pt>
                <c:pt idx="476340">
                  <c:v>0</c:v>
                </c:pt>
                <c:pt idx="476341">
                  <c:v>0</c:v>
                </c:pt>
                <c:pt idx="476342">
                  <c:v>0</c:v>
                </c:pt>
                <c:pt idx="476343">
                  <c:v>0</c:v>
                </c:pt>
                <c:pt idx="476344">
                  <c:v>0</c:v>
                </c:pt>
                <c:pt idx="476345">
                  <c:v>0</c:v>
                </c:pt>
                <c:pt idx="476346">
                  <c:v>0</c:v>
                </c:pt>
                <c:pt idx="476347">
                  <c:v>0</c:v>
                </c:pt>
                <c:pt idx="476348">
                  <c:v>0</c:v>
                </c:pt>
                <c:pt idx="476349">
                  <c:v>0</c:v>
                </c:pt>
                <c:pt idx="476350">
                  <c:v>0</c:v>
                </c:pt>
                <c:pt idx="476351">
                  <c:v>0</c:v>
                </c:pt>
                <c:pt idx="476352">
                  <c:v>0</c:v>
                </c:pt>
                <c:pt idx="476353">
                  <c:v>0</c:v>
                </c:pt>
                <c:pt idx="476354">
                  <c:v>0</c:v>
                </c:pt>
                <c:pt idx="476355">
                  <c:v>0</c:v>
                </c:pt>
                <c:pt idx="476356">
                  <c:v>0</c:v>
                </c:pt>
                <c:pt idx="476357">
                  <c:v>0</c:v>
                </c:pt>
                <c:pt idx="476358">
                  <c:v>0</c:v>
                </c:pt>
                <c:pt idx="476359">
                  <c:v>0</c:v>
                </c:pt>
                <c:pt idx="476360">
                  <c:v>0</c:v>
                </c:pt>
                <c:pt idx="476361">
                  <c:v>0</c:v>
                </c:pt>
                <c:pt idx="476362">
                  <c:v>0</c:v>
                </c:pt>
                <c:pt idx="476363">
                  <c:v>0</c:v>
                </c:pt>
                <c:pt idx="476364">
                  <c:v>0</c:v>
                </c:pt>
                <c:pt idx="476365">
                  <c:v>0</c:v>
                </c:pt>
                <c:pt idx="476366">
                  <c:v>0</c:v>
                </c:pt>
                <c:pt idx="476367">
                  <c:v>0</c:v>
                </c:pt>
                <c:pt idx="476368">
                  <c:v>0</c:v>
                </c:pt>
                <c:pt idx="476369">
                  <c:v>0</c:v>
                </c:pt>
                <c:pt idx="476370">
                  <c:v>0</c:v>
                </c:pt>
                <c:pt idx="476371">
                  <c:v>0</c:v>
                </c:pt>
                <c:pt idx="476372">
                  <c:v>0</c:v>
                </c:pt>
                <c:pt idx="476373">
                  <c:v>0</c:v>
                </c:pt>
                <c:pt idx="476374">
                  <c:v>0</c:v>
                </c:pt>
                <c:pt idx="476375">
                  <c:v>0</c:v>
                </c:pt>
                <c:pt idx="476376">
                  <c:v>0</c:v>
                </c:pt>
                <c:pt idx="476377">
                  <c:v>0</c:v>
                </c:pt>
                <c:pt idx="476378">
                  <c:v>0</c:v>
                </c:pt>
                <c:pt idx="476379">
                  <c:v>0</c:v>
                </c:pt>
                <c:pt idx="476380">
                  <c:v>0</c:v>
                </c:pt>
                <c:pt idx="476381">
                  <c:v>0</c:v>
                </c:pt>
                <c:pt idx="476382">
                  <c:v>0</c:v>
                </c:pt>
                <c:pt idx="476383">
                  <c:v>0</c:v>
                </c:pt>
                <c:pt idx="476384">
                  <c:v>0</c:v>
                </c:pt>
                <c:pt idx="476385">
                  <c:v>0</c:v>
                </c:pt>
                <c:pt idx="476386">
                  <c:v>0</c:v>
                </c:pt>
                <c:pt idx="476387">
                  <c:v>0</c:v>
                </c:pt>
                <c:pt idx="476388">
                  <c:v>0</c:v>
                </c:pt>
                <c:pt idx="476389">
                  <c:v>0</c:v>
                </c:pt>
                <c:pt idx="476390">
                  <c:v>0</c:v>
                </c:pt>
                <c:pt idx="476391">
                  <c:v>0</c:v>
                </c:pt>
                <c:pt idx="476392">
                  <c:v>0</c:v>
                </c:pt>
                <c:pt idx="476393">
                  <c:v>0</c:v>
                </c:pt>
                <c:pt idx="476394">
                  <c:v>0</c:v>
                </c:pt>
                <c:pt idx="476395">
                  <c:v>0</c:v>
                </c:pt>
                <c:pt idx="476396">
                  <c:v>0</c:v>
                </c:pt>
                <c:pt idx="476397">
                  <c:v>0</c:v>
                </c:pt>
                <c:pt idx="476398">
                  <c:v>0</c:v>
                </c:pt>
                <c:pt idx="476399">
                  <c:v>0</c:v>
                </c:pt>
                <c:pt idx="476400">
                  <c:v>0</c:v>
                </c:pt>
                <c:pt idx="476401">
                  <c:v>0</c:v>
                </c:pt>
                <c:pt idx="476402">
                  <c:v>0</c:v>
                </c:pt>
                <c:pt idx="476403">
                  <c:v>0</c:v>
                </c:pt>
                <c:pt idx="476404">
                  <c:v>0</c:v>
                </c:pt>
                <c:pt idx="476405">
                  <c:v>0</c:v>
                </c:pt>
                <c:pt idx="476406">
                  <c:v>0</c:v>
                </c:pt>
                <c:pt idx="476407">
                  <c:v>0</c:v>
                </c:pt>
                <c:pt idx="476408">
                  <c:v>0</c:v>
                </c:pt>
                <c:pt idx="476409">
                  <c:v>0</c:v>
                </c:pt>
                <c:pt idx="476410">
                  <c:v>0</c:v>
                </c:pt>
                <c:pt idx="476411">
                  <c:v>0</c:v>
                </c:pt>
                <c:pt idx="476412">
                  <c:v>0</c:v>
                </c:pt>
                <c:pt idx="476413">
                  <c:v>0</c:v>
                </c:pt>
                <c:pt idx="476414">
                  <c:v>0</c:v>
                </c:pt>
                <c:pt idx="476415">
                  <c:v>0</c:v>
                </c:pt>
                <c:pt idx="476416">
                  <c:v>0</c:v>
                </c:pt>
                <c:pt idx="476417">
                  <c:v>0</c:v>
                </c:pt>
                <c:pt idx="476418">
                  <c:v>0</c:v>
                </c:pt>
                <c:pt idx="476419">
                  <c:v>0</c:v>
                </c:pt>
                <c:pt idx="476420">
                  <c:v>0</c:v>
                </c:pt>
                <c:pt idx="476421">
                  <c:v>0</c:v>
                </c:pt>
                <c:pt idx="476422">
                  <c:v>0</c:v>
                </c:pt>
                <c:pt idx="476423">
                  <c:v>0</c:v>
                </c:pt>
                <c:pt idx="476424">
                  <c:v>0</c:v>
                </c:pt>
                <c:pt idx="476425">
                  <c:v>0</c:v>
                </c:pt>
                <c:pt idx="476426">
                  <c:v>0</c:v>
                </c:pt>
                <c:pt idx="476427">
                  <c:v>0</c:v>
                </c:pt>
                <c:pt idx="476428">
                  <c:v>0</c:v>
                </c:pt>
                <c:pt idx="476429">
                  <c:v>0</c:v>
                </c:pt>
                <c:pt idx="476430">
                  <c:v>0</c:v>
                </c:pt>
                <c:pt idx="476431">
                  <c:v>0</c:v>
                </c:pt>
                <c:pt idx="476432">
                  <c:v>0</c:v>
                </c:pt>
                <c:pt idx="476433">
                  <c:v>0</c:v>
                </c:pt>
                <c:pt idx="476434">
                  <c:v>0</c:v>
                </c:pt>
                <c:pt idx="476435">
                  <c:v>0</c:v>
                </c:pt>
                <c:pt idx="476436">
                  <c:v>0</c:v>
                </c:pt>
                <c:pt idx="476437">
                  <c:v>0</c:v>
                </c:pt>
                <c:pt idx="476438">
                  <c:v>0</c:v>
                </c:pt>
                <c:pt idx="476439">
                  <c:v>0</c:v>
                </c:pt>
                <c:pt idx="476440">
                  <c:v>0</c:v>
                </c:pt>
                <c:pt idx="476441">
                  <c:v>0</c:v>
                </c:pt>
                <c:pt idx="476442">
                  <c:v>0</c:v>
                </c:pt>
                <c:pt idx="476443">
                  <c:v>0</c:v>
                </c:pt>
                <c:pt idx="476444">
                  <c:v>0</c:v>
                </c:pt>
                <c:pt idx="476445">
                  <c:v>0</c:v>
                </c:pt>
                <c:pt idx="476446">
                  <c:v>0</c:v>
                </c:pt>
                <c:pt idx="476447">
                  <c:v>0</c:v>
                </c:pt>
                <c:pt idx="476448">
                  <c:v>0</c:v>
                </c:pt>
                <c:pt idx="476449">
                  <c:v>0</c:v>
                </c:pt>
                <c:pt idx="476450">
                  <c:v>0</c:v>
                </c:pt>
                <c:pt idx="476451">
                  <c:v>0</c:v>
                </c:pt>
                <c:pt idx="476452">
                  <c:v>0</c:v>
                </c:pt>
                <c:pt idx="476453">
                  <c:v>0</c:v>
                </c:pt>
                <c:pt idx="476454">
                  <c:v>0</c:v>
                </c:pt>
                <c:pt idx="476455">
                  <c:v>0</c:v>
                </c:pt>
                <c:pt idx="476456">
                  <c:v>0</c:v>
                </c:pt>
                <c:pt idx="476457">
                  <c:v>0</c:v>
                </c:pt>
                <c:pt idx="476458">
                  <c:v>0</c:v>
                </c:pt>
                <c:pt idx="476459">
                  <c:v>0</c:v>
                </c:pt>
                <c:pt idx="476460">
                  <c:v>0</c:v>
                </c:pt>
                <c:pt idx="476461">
                  <c:v>0</c:v>
                </c:pt>
                <c:pt idx="476462">
                  <c:v>0</c:v>
                </c:pt>
                <c:pt idx="476463">
                  <c:v>0</c:v>
                </c:pt>
                <c:pt idx="476464">
                  <c:v>0</c:v>
                </c:pt>
                <c:pt idx="476465">
                  <c:v>0</c:v>
                </c:pt>
                <c:pt idx="476466">
                  <c:v>0</c:v>
                </c:pt>
                <c:pt idx="476467">
                  <c:v>0</c:v>
                </c:pt>
                <c:pt idx="476468">
                  <c:v>0</c:v>
                </c:pt>
                <c:pt idx="476469">
                  <c:v>0</c:v>
                </c:pt>
                <c:pt idx="476470">
                  <c:v>0</c:v>
                </c:pt>
                <c:pt idx="476471">
                  <c:v>0</c:v>
                </c:pt>
                <c:pt idx="476472">
                  <c:v>0</c:v>
                </c:pt>
                <c:pt idx="476473">
                  <c:v>0</c:v>
                </c:pt>
                <c:pt idx="476474">
                  <c:v>0</c:v>
                </c:pt>
                <c:pt idx="476475">
                  <c:v>0</c:v>
                </c:pt>
                <c:pt idx="476476">
                  <c:v>0</c:v>
                </c:pt>
                <c:pt idx="476477">
                  <c:v>0</c:v>
                </c:pt>
                <c:pt idx="476478">
                  <c:v>0</c:v>
                </c:pt>
                <c:pt idx="476479">
                  <c:v>0</c:v>
                </c:pt>
                <c:pt idx="476480">
                  <c:v>0</c:v>
                </c:pt>
                <c:pt idx="476481">
                  <c:v>0</c:v>
                </c:pt>
                <c:pt idx="476482">
                  <c:v>0</c:v>
                </c:pt>
                <c:pt idx="476483">
                  <c:v>0</c:v>
                </c:pt>
                <c:pt idx="476484">
                  <c:v>0</c:v>
                </c:pt>
                <c:pt idx="476485">
                  <c:v>0</c:v>
                </c:pt>
                <c:pt idx="476486">
                  <c:v>0</c:v>
                </c:pt>
                <c:pt idx="476487">
                  <c:v>0</c:v>
                </c:pt>
                <c:pt idx="476488">
                  <c:v>0</c:v>
                </c:pt>
                <c:pt idx="476489">
                  <c:v>0</c:v>
                </c:pt>
                <c:pt idx="476490">
                  <c:v>0</c:v>
                </c:pt>
                <c:pt idx="476491">
                  <c:v>0</c:v>
                </c:pt>
                <c:pt idx="476492">
                  <c:v>0</c:v>
                </c:pt>
                <c:pt idx="476493">
                  <c:v>0</c:v>
                </c:pt>
                <c:pt idx="476494">
                  <c:v>0</c:v>
                </c:pt>
                <c:pt idx="476495">
                  <c:v>0</c:v>
                </c:pt>
                <c:pt idx="476496">
                  <c:v>0</c:v>
                </c:pt>
                <c:pt idx="476497">
                  <c:v>0</c:v>
                </c:pt>
                <c:pt idx="476498">
                  <c:v>0</c:v>
                </c:pt>
                <c:pt idx="476499">
                  <c:v>0</c:v>
                </c:pt>
                <c:pt idx="476500">
                  <c:v>0</c:v>
                </c:pt>
                <c:pt idx="476501">
                  <c:v>0</c:v>
                </c:pt>
                <c:pt idx="476502">
                  <c:v>0</c:v>
                </c:pt>
                <c:pt idx="476503">
                  <c:v>0</c:v>
                </c:pt>
                <c:pt idx="476504">
                  <c:v>0</c:v>
                </c:pt>
                <c:pt idx="476505">
                  <c:v>0</c:v>
                </c:pt>
                <c:pt idx="476506">
                  <c:v>0</c:v>
                </c:pt>
                <c:pt idx="476507">
                  <c:v>0</c:v>
                </c:pt>
                <c:pt idx="476508">
                  <c:v>0</c:v>
                </c:pt>
                <c:pt idx="476509">
                  <c:v>0</c:v>
                </c:pt>
                <c:pt idx="476510">
                  <c:v>0</c:v>
                </c:pt>
                <c:pt idx="476511">
                  <c:v>0</c:v>
                </c:pt>
                <c:pt idx="476512">
                  <c:v>0</c:v>
                </c:pt>
                <c:pt idx="476513">
                  <c:v>0</c:v>
                </c:pt>
                <c:pt idx="476514">
                  <c:v>0</c:v>
                </c:pt>
                <c:pt idx="476515">
                  <c:v>0</c:v>
                </c:pt>
                <c:pt idx="476516">
                  <c:v>0</c:v>
                </c:pt>
                <c:pt idx="476517">
                  <c:v>0</c:v>
                </c:pt>
                <c:pt idx="476518">
                  <c:v>0</c:v>
                </c:pt>
                <c:pt idx="476519">
                  <c:v>0</c:v>
                </c:pt>
                <c:pt idx="476520">
                  <c:v>0</c:v>
                </c:pt>
                <c:pt idx="476521">
                  <c:v>0</c:v>
                </c:pt>
                <c:pt idx="476522">
                  <c:v>0</c:v>
                </c:pt>
                <c:pt idx="476523">
                  <c:v>0</c:v>
                </c:pt>
                <c:pt idx="476524">
                  <c:v>0</c:v>
                </c:pt>
                <c:pt idx="476525">
                  <c:v>0</c:v>
                </c:pt>
                <c:pt idx="476526">
                  <c:v>0</c:v>
                </c:pt>
                <c:pt idx="476527">
                  <c:v>0</c:v>
                </c:pt>
                <c:pt idx="476528">
                  <c:v>0</c:v>
                </c:pt>
                <c:pt idx="476529">
                  <c:v>0</c:v>
                </c:pt>
                <c:pt idx="476530">
                  <c:v>0</c:v>
                </c:pt>
                <c:pt idx="476531">
                  <c:v>0</c:v>
                </c:pt>
                <c:pt idx="476532">
                  <c:v>0</c:v>
                </c:pt>
                <c:pt idx="476533">
                  <c:v>0</c:v>
                </c:pt>
                <c:pt idx="476534">
                  <c:v>0</c:v>
                </c:pt>
                <c:pt idx="476535">
                  <c:v>0</c:v>
                </c:pt>
                <c:pt idx="476536">
                  <c:v>0</c:v>
                </c:pt>
                <c:pt idx="476537">
                  <c:v>0</c:v>
                </c:pt>
                <c:pt idx="476538">
                  <c:v>0</c:v>
                </c:pt>
                <c:pt idx="476539">
                  <c:v>0</c:v>
                </c:pt>
                <c:pt idx="476540">
                  <c:v>0</c:v>
                </c:pt>
                <c:pt idx="476541">
                  <c:v>0</c:v>
                </c:pt>
                <c:pt idx="476542">
                  <c:v>0</c:v>
                </c:pt>
                <c:pt idx="476543">
                  <c:v>0</c:v>
                </c:pt>
                <c:pt idx="476544">
                  <c:v>0</c:v>
                </c:pt>
                <c:pt idx="476545">
                  <c:v>0</c:v>
                </c:pt>
                <c:pt idx="476546">
                  <c:v>0</c:v>
                </c:pt>
                <c:pt idx="476547">
                  <c:v>0</c:v>
                </c:pt>
                <c:pt idx="476548">
                  <c:v>0</c:v>
                </c:pt>
                <c:pt idx="476549">
                  <c:v>0</c:v>
                </c:pt>
                <c:pt idx="476550">
                  <c:v>0</c:v>
                </c:pt>
                <c:pt idx="476551">
                  <c:v>0</c:v>
                </c:pt>
                <c:pt idx="476552">
                  <c:v>0</c:v>
                </c:pt>
                <c:pt idx="476553">
                  <c:v>0</c:v>
                </c:pt>
                <c:pt idx="476554">
                  <c:v>0</c:v>
                </c:pt>
                <c:pt idx="476555">
                  <c:v>0</c:v>
                </c:pt>
                <c:pt idx="476556">
                  <c:v>0</c:v>
                </c:pt>
                <c:pt idx="476557">
                  <c:v>0</c:v>
                </c:pt>
                <c:pt idx="476558">
                  <c:v>0</c:v>
                </c:pt>
                <c:pt idx="476559">
                  <c:v>0</c:v>
                </c:pt>
                <c:pt idx="476560">
                  <c:v>0</c:v>
                </c:pt>
                <c:pt idx="476561">
                  <c:v>0</c:v>
                </c:pt>
                <c:pt idx="476562">
                  <c:v>0</c:v>
                </c:pt>
                <c:pt idx="476563">
                  <c:v>0</c:v>
                </c:pt>
                <c:pt idx="476564">
                  <c:v>0</c:v>
                </c:pt>
                <c:pt idx="476565">
                  <c:v>0</c:v>
                </c:pt>
                <c:pt idx="476566">
                  <c:v>0</c:v>
                </c:pt>
                <c:pt idx="476567">
                  <c:v>0</c:v>
                </c:pt>
                <c:pt idx="476568">
                  <c:v>0</c:v>
                </c:pt>
                <c:pt idx="476569">
                  <c:v>0</c:v>
                </c:pt>
                <c:pt idx="476570">
                  <c:v>0</c:v>
                </c:pt>
                <c:pt idx="476571">
                  <c:v>0</c:v>
                </c:pt>
                <c:pt idx="476572">
                  <c:v>0</c:v>
                </c:pt>
                <c:pt idx="476573">
                  <c:v>0</c:v>
                </c:pt>
                <c:pt idx="476574">
                  <c:v>0</c:v>
                </c:pt>
                <c:pt idx="476575">
                  <c:v>0</c:v>
                </c:pt>
                <c:pt idx="476576">
                  <c:v>0</c:v>
                </c:pt>
                <c:pt idx="476577">
                  <c:v>0</c:v>
                </c:pt>
                <c:pt idx="476578">
                  <c:v>0</c:v>
                </c:pt>
                <c:pt idx="476579">
                  <c:v>0</c:v>
                </c:pt>
                <c:pt idx="476580">
                  <c:v>0</c:v>
                </c:pt>
                <c:pt idx="476581">
                  <c:v>0</c:v>
                </c:pt>
                <c:pt idx="476582">
                  <c:v>0</c:v>
                </c:pt>
                <c:pt idx="476583">
                  <c:v>0</c:v>
                </c:pt>
                <c:pt idx="476584">
                  <c:v>0</c:v>
                </c:pt>
                <c:pt idx="476585">
                  <c:v>0</c:v>
                </c:pt>
                <c:pt idx="476586">
                  <c:v>0</c:v>
                </c:pt>
                <c:pt idx="476587">
                  <c:v>0</c:v>
                </c:pt>
                <c:pt idx="476588">
                  <c:v>0</c:v>
                </c:pt>
                <c:pt idx="476589">
                  <c:v>0</c:v>
                </c:pt>
                <c:pt idx="476590">
                  <c:v>0</c:v>
                </c:pt>
                <c:pt idx="476591">
                  <c:v>0</c:v>
                </c:pt>
                <c:pt idx="476592">
                  <c:v>0</c:v>
                </c:pt>
                <c:pt idx="476593">
                  <c:v>0</c:v>
                </c:pt>
                <c:pt idx="476594">
                  <c:v>0</c:v>
                </c:pt>
                <c:pt idx="476595">
                  <c:v>0</c:v>
                </c:pt>
                <c:pt idx="476596">
                  <c:v>0</c:v>
                </c:pt>
                <c:pt idx="476597">
                  <c:v>0</c:v>
                </c:pt>
                <c:pt idx="476598">
                  <c:v>0</c:v>
                </c:pt>
                <c:pt idx="476599">
                  <c:v>0</c:v>
                </c:pt>
                <c:pt idx="476600">
                  <c:v>0</c:v>
                </c:pt>
                <c:pt idx="476601">
                  <c:v>0</c:v>
                </c:pt>
                <c:pt idx="476602">
                  <c:v>0</c:v>
                </c:pt>
                <c:pt idx="476603">
                  <c:v>0</c:v>
                </c:pt>
                <c:pt idx="476604">
                  <c:v>0</c:v>
                </c:pt>
                <c:pt idx="476605">
                  <c:v>0</c:v>
                </c:pt>
                <c:pt idx="476606">
                  <c:v>0</c:v>
                </c:pt>
                <c:pt idx="476607">
                  <c:v>0</c:v>
                </c:pt>
                <c:pt idx="476608">
                  <c:v>0</c:v>
                </c:pt>
                <c:pt idx="476609">
                  <c:v>0</c:v>
                </c:pt>
                <c:pt idx="476610">
                  <c:v>0</c:v>
                </c:pt>
                <c:pt idx="476611">
                  <c:v>0</c:v>
                </c:pt>
                <c:pt idx="476612">
                  <c:v>0</c:v>
                </c:pt>
                <c:pt idx="476613">
                  <c:v>0</c:v>
                </c:pt>
                <c:pt idx="476614">
                  <c:v>0</c:v>
                </c:pt>
                <c:pt idx="476615">
                  <c:v>0</c:v>
                </c:pt>
                <c:pt idx="476616">
                  <c:v>0</c:v>
                </c:pt>
                <c:pt idx="476617">
                  <c:v>0</c:v>
                </c:pt>
                <c:pt idx="476618">
                  <c:v>0</c:v>
                </c:pt>
                <c:pt idx="476619">
                  <c:v>0</c:v>
                </c:pt>
                <c:pt idx="476620">
                  <c:v>0</c:v>
                </c:pt>
                <c:pt idx="476621">
                  <c:v>0</c:v>
                </c:pt>
                <c:pt idx="476622">
                  <c:v>0</c:v>
                </c:pt>
                <c:pt idx="476623">
                  <c:v>0</c:v>
                </c:pt>
                <c:pt idx="476624">
                  <c:v>0</c:v>
                </c:pt>
                <c:pt idx="476625">
                  <c:v>0</c:v>
                </c:pt>
                <c:pt idx="476626">
                  <c:v>0</c:v>
                </c:pt>
                <c:pt idx="476627">
                  <c:v>0</c:v>
                </c:pt>
                <c:pt idx="476628">
                  <c:v>0</c:v>
                </c:pt>
                <c:pt idx="476629">
                  <c:v>0</c:v>
                </c:pt>
                <c:pt idx="476630">
                  <c:v>0</c:v>
                </c:pt>
                <c:pt idx="476631">
                  <c:v>0</c:v>
                </c:pt>
                <c:pt idx="476632">
                  <c:v>0</c:v>
                </c:pt>
                <c:pt idx="476633">
                  <c:v>0</c:v>
                </c:pt>
                <c:pt idx="476634">
                  <c:v>0</c:v>
                </c:pt>
                <c:pt idx="476635">
                  <c:v>0</c:v>
                </c:pt>
                <c:pt idx="476636">
                  <c:v>0</c:v>
                </c:pt>
                <c:pt idx="476637">
                  <c:v>0</c:v>
                </c:pt>
                <c:pt idx="476638">
                  <c:v>0</c:v>
                </c:pt>
                <c:pt idx="476639">
                  <c:v>0</c:v>
                </c:pt>
                <c:pt idx="476640">
                  <c:v>0</c:v>
                </c:pt>
                <c:pt idx="476641">
                  <c:v>0</c:v>
                </c:pt>
                <c:pt idx="476642">
                  <c:v>0</c:v>
                </c:pt>
                <c:pt idx="476643">
                  <c:v>0</c:v>
                </c:pt>
                <c:pt idx="476644">
                  <c:v>0</c:v>
                </c:pt>
                <c:pt idx="476645">
                  <c:v>0</c:v>
                </c:pt>
                <c:pt idx="476646">
                  <c:v>0</c:v>
                </c:pt>
                <c:pt idx="476647">
                  <c:v>0</c:v>
                </c:pt>
                <c:pt idx="476648">
                  <c:v>0</c:v>
                </c:pt>
                <c:pt idx="476649">
                  <c:v>0</c:v>
                </c:pt>
                <c:pt idx="476650">
                  <c:v>0</c:v>
                </c:pt>
                <c:pt idx="476651">
                  <c:v>0</c:v>
                </c:pt>
                <c:pt idx="476652">
                  <c:v>0</c:v>
                </c:pt>
                <c:pt idx="476653">
                  <c:v>0</c:v>
                </c:pt>
                <c:pt idx="476654">
                  <c:v>0</c:v>
                </c:pt>
                <c:pt idx="476655">
                  <c:v>0</c:v>
                </c:pt>
                <c:pt idx="476656">
                  <c:v>0</c:v>
                </c:pt>
                <c:pt idx="476657">
                  <c:v>0</c:v>
                </c:pt>
                <c:pt idx="476658">
                  <c:v>0</c:v>
                </c:pt>
                <c:pt idx="476659">
                  <c:v>0</c:v>
                </c:pt>
                <c:pt idx="476660">
                  <c:v>0</c:v>
                </c:pt>
                <c:pt idx="476661">
                  <c:v>0</c:v>
                </c:pt>
                <c:pt idx="476662">
                  <c:v>0</c:v>
                </c:pt>
                <c:pt idx="476663">
                  <c:v>0</c:v>
                </c:pt>
                <c:pt idx="476664">
                  <c:v>0</c:v>
                </c:pt>
                <c:pt idx="476665">
                  <c:v>0</c:v>
                </c:pt>
                <c:pt idx="476666">
                  <c:v>0</c:v>
                </c:pt>
                <c:pt idx="476667">
                  <c:v>0</c:v>
                </c:pt>
                <c:pt idx="476668">
                  <c:v>0</c:v>
                </c:pt>
                <c:pt idx="476669">
                  <c:v>0</c:v>
                </c:pt>
                <c:pt idx="476670">
                  <c:v>0</c:v>
                </c:pt>
                <c:pt idx="476671">
                  <c:v>0</c:v>
                </c:pt>
                <c:pt idx="476672">
                  <c:v>0</c:v>
                </c:pt>
                <c:pt idx="476673">
                  <c:v>0</c:v>
                </c:pt>
                <c:pt idx="476674">
                  <c:v>0</c:v>
                </c:pt>
                <c:pt idx="476675">
                  <c:v>0</c:v>
                </c:pt>
                <c:pt idx="476676">
                  <c:v>0</c:v>
                </c:pt>
                <c:pt idx="476677">
                  <c:v>0</c:v>
                </c:pt>
                <c:pt idx="476678">
                  <c:v>0</c:v>
                </c:pt>
                <c:pt idx="476679">
                  <c:v>0</c:v>
                </c:pt>
                <c:pt idx="476680">
                  <c:v>0</c:v>
                </c:pt>
                <c:pt idx="476681">
                  <c:v>0</c:v>
                </c:pt>
                <c:pt idx="476682">
                  <c:v>0</c:v>
                </c:pt>
                <c:pt idx="476683">
                  <c:v>0</c:v>
                </c:pt>
                <c:pt idx="476684">
                  <c:v>0</c:v>
                </c:pt>
                <c:pt idx="476685">
                  <c:v>0</c:v>
                </c:pt>
                <c:pt idx="476686">
                  <c:v>0</c:v>
                </c:pt>
                <c:pt idx="476687">
                  <c:v>0</c:v>
                </c:pt>
                <c:pt idx="476688">
                  <c:v>0</c:v>
                </c:pt>
                <c:pt idx="476689">
                  <c:v>0</c:v>
                </c:pt>
                <c:pt idx="476690">
                  <c:v>0</c:v>
                </c:pt>
                <c:pt idx="476691">
                  <c:v>0</c:v>
                </c:pt>
                <c:pt idx="476692">
                  <c:v>0</c:v>
                </c:pt>
                <c:pt idx="476693">
                  <c:v>0</c:v>
                </c:pt>
                <c:pt idx="476694">
                  <c:v>0</c:v>
                </c:pt>
                <c:pt idx="476695">
                  <c:v>0</c:v>
                </c:pt>
                <c:pt idx="476696">
                  <c:v>0</c:v>
                </c:pt>
                <c:pt idx="476697">
                  <c:v>0</c:v>
                </c:pt>
                <c:pt idx="476698">
                  <c:v>0</c:v>
                </c:pt>
                <c:pt idx="476699">
                  <c:v>0</c:v>
                </c:pt>
                <c:pt idx="476700">
                  <c:v>0</c:v>
                </c:pt>
                <c:pt idx="476701">
                  <c:v>0</c:v>
                </c:pt>
                <c:pt idx="476702">
                  <c:v>0</c:v>
                </c:pt>
                <c:pt idx="476703">
                  <c:v>0</c:v>
                </c:pt>
                <c:pt idx="476704">
                  <c:v>0</c:v>
                </c:pt>
                <c:pt idx="476705">
                  <c:v>0</c:v>
                </c:pt>
                <c:pt idx="476706">
                  <c:v>0</c:v>
                </c:pt>
                <c:pt idx="476707">
                  <c:v>0</c:v>
                </c:pt>
                <c:pt idx="476708">
                  <c:v>0</c:v>
                </c:pt>
                <c:pt idx="476709">
                  <c:v>0</c:v>
                </c:pt>
                <c:pt idx="476710">
                  <c:v>0</c:v>
                </c:pt>
                <c:pt idx="476711">
                  <c:v>0</c:v>
                </c:pt>
                <c:pt idx="476712">
                  <c:v>0</c:v>
                </c:pt>
                <c:pt idx="476713">
                  <c:v>0</c:v>
                </c:pt>
                <c:pt idx="476714">
                  <c:v>0</c:v>
                </c:pt>
                <c:pt idx="476715">
                  <c:v>0</c:v>
                </c:pt>
                <c:pt idx="476716">
                  <c:v>0</c:v>
                </c:pt>
                <c:pt idx="476717">
                  <c:v>0</c:v>
                </c:pt>
                <c:pt idx="476718">
                  <c:v>0</c:v>
                </c:pt>
                <c:pt idx="476719">
                  <c:v>0</c:v>
                </c:pt>
                <c:pt idx="476720">
                  <c:v>0</c:v>
                </c:pt>
                <c:pt idx="476721">
                  <c:v>0</c:v>
                </c:pt>
                <c:pt idx="476722">
                  <c:v>0</c:v>
                </c:pt>
                <c:pt idx="476723">
                  <c:v>0</c:v>
                </c:pt>
                <c:pt idx="476724">
                  <c:v>0</c:v>
                </c:pt>
                <c:pt idx="476725">
                  <c:v>0</c:v>
                </c:pt>
                <c:pt idx="476726">
                  <c:v>0</c:v>
                </c:pt>
                <c:pt idx="476727">
                  <c:v>0</c:v>
                </c:pt>
                <c:pt idx="476728">
                  <c:v>0</c:v>
                </c:pt>
                <c:pt idx="476729">
                  <c:v>0</c:v>
                </c:pt>
                <c:pt idx="476730">
                  <c:v>0</c:v>
                </c:pt>
                <c:pt idx="476731">
                  <c:v>0</c:v>
                </c:pt>
                <c:pt idx="476732">
                  <c:v>0</c:v>
                </c:pt>
                <c:pt idx="476733">
                  <c:v>0</c:v>
                </c:pt>
                <c:pt idx="476734">
                  <c:v>0</c:v>
                </c:pt>
                <c:pt idx="476735">
                  <c:v>0</c:v>
                </c:pt>
                <c:pt idx="476736">
                  <c:v>0</c:v>
                </c:pt>
                <c:pt idx="476737">
                  <c:v>0</c:v>
                </c:pt>
                <c:pt idx="476738">
                  <c:v>0</c:v>
                </c:pt>
                <c:pt idx="476739">
                  <c:v>0</c:v>
                </c:pt>
                <c:pt idx="476740">
                  <c:v>0</c:v>
                </c:pt>
                <c:pt idx="476741">
                  <c:v>0</c:v>
                </c:pt>
                <c:pt idx="476742">
                  <c:v>0</c:v>
                </c:pt>
                <c:pt idx="476743">
                  <c:v>0</c:v>
                </c:pt>
                <c:pt idx="476744">
                  <c:v>0</c:v>
                </c:pt>
                <c:pt idx="476745">
                  <c:v>0</c:v>
                </c:pt>
                <c:pt idx="476746">
                  <c:v>0</c:v>
                </c:pt>
                <c:pt idx="476747">
                  <c:v>0</c:v>
                </c:pt>
                <c:pt idx="476748">
                  <c:v>0</c:v>
                </c:pt>
                <c:pt idx="476749">
                  <c:v>0</c:v>
                </c:pt>
                <c:pt idx="476750">
                  <c:v>0</c:v>
                </c:pt>
                <c:pt idx="476751">
                  <c:v>0</c:v>
                </c:pt>
                <c:pt idx="476752">
                  <c:v>0</c:v>
                </c:pt>
                <c:pt idx="476753">
                  <c:v>0</c:v>
                </c:pt>
                <c:pt idx="476754">
                  <c:v>0</c:v>
                </c:pt>
                <c:pt idx="476755">
                  <c:v>0</c:v>
                </c:pt>
                <c:pt idx="476756">
                  <c:v>0</c:v>
                </c:pt>
                <c:pt idx="476757">
                  <c:v>0</c:v>
                </c:pt>
                <c:pt idx="476758">
                  <c:v>0</c:v>
                </c:pt>
                <c:pt idx="476759">
                  <c:v>0</c:v>
                </c:pt>
                <c:pt idx="476760">
                  <c:v>0</c:v>
                </c:pt>
                <c:pt idx="476761">
                  <c:v>0</c:v>
                </c:pt>
                <c:pt idx="476762">
                  <c:v>0</c:v>
                </c:pt>
                <c:pt idx="476763">
                  <c:v>0</c:v>
                </c:pt>
                <c:pt idx="476764">
                  <c:v>0</c:v>
                </c:pt>
                <c:pt idx="476765">
                  <c:v>0</c:v>
                </c:pt>
                <c:pt idx="476766">
                  <c:v>0</c:v>
                </c:pt>
                <c:pt idx="476767">
                  <c:v>0</c:v>
                </c:pt>
                <c:pt idx="476768">
                  <c:v>0</c:v>
                </c:pt>
                <c:pt idx="476769">
                  <c:v>0</c:v>
                </c:pt>
                <c:pt idx="476770">
                  <c:v>0</c:v>
                </c:pt>
                <c:pt idx="476771">
                  <c:v>0</c:v>
                </c:pt>
                <c:pt idx="476772">
                  <c:v>0</c:v>
                </c:pt>
                <c:pt idx="476773">
                  <c:v>0</c:v>
                </c:pt>
                <c:pt idx="476774">
                  <c:v>0</c:v>
                </c:pt>
                <c:pt idx="476775">
                  <c:v>0</c:v>
                </c:pt>
                <c:pt idx="476776">
                  <c:v>0</c:v>
                </c:pt>
                <c:pt idx="476777">
                  <c:v>0</c:v>
                </c:pt>
                <c:pt idx="476778">
                  <c:v>0</c:v>
                </c:pt>
                <c:pt idx="476779">
                  <c:v>0</c:v>
                </c:pt>
                <c:pt idx="476780">
                  <c:v>0</c:v>
                </c:pt>
                <c:pt idx="476781">
                  <c:v>0</c:v>
                </c:pt>
                <c:pt idx="476782">
                  <c:v>0</c:v>
                </c:pt>
                <c:pt idx="476783">
                  <c:v>0</c:v>
                </c:pt>
                <c:pt idx="476784">
                  <c:v>0</c:v>
                </c:pt>
                <c:pt idx="476785">
                  <c:v>0</c:v>
                </c:pt>
                <c:pt idx="476786">
                  <c:v>0</c:v>
                </c:pt>
                <c:pt idx="476787">
                  <c:v>0</c:v>
                </c:pt>
                <c:pt idx="476788">
                  <c:v>0</c:v>
                </c:pt>
                <c:pt idx="476789">
                  <c:v>0</c:v>
                </c:pt>
                <c:pt idx="476790">
                  <c:v>0</c:v>
                </c:pt>
                <c:pt idx="476791">
                  <c:v>0</c:v>
                </c:pt>
                <c:pt idx="476792">
                  <c:v>0</c:v>
                </c:pt>
                <c:pt idx="476793">
                  <c:v>0</c:v>
                </c:pt>
                <c:pt idx="476794">
                  <c:v>0</c:v>
                </c:pt>
                <c:pt idx="476795">
                  <c:v>0</c:v>
                </c:pt>
                <c:pt idx="476796">
                  <c:v>0</c:v>
                </c:pt>
                <c:pt idx="476797">
                  <c:v>0</c:v>
                </c:pt>
                <c:pt idx="476798">
                  <c:v>0</c:v>
                </c:pt>
                <c:pt idx="476799">
                  <c:v>0</c:v>
                </c:pt>
                <c:pt idx="476800">
                  <c:v>0</c:v>
                </c:pt>
                <c:pt idx="476801">
                  <c:v>0</c:v>
                </c:pt>
                <c:pt idx="476802">
                  <c:v>0</c:v>
                </c:pt>
                <c:pt idx="476803">
                  <c:v>0</c:v>
                </c:pt>
                <c:pt idx="476804">
                  <c:v>0</c:v>
                </c:pt>
                <c:pt idx="476805">
                  <c:v>0</c:v>
                </c:pt>
                <c:pt idx="476806">
                  <c:v>0</c:v>
                </c:pt>
                <c:pt idx="476807">
                  <c:v>0</c:v>
                </c:pt>
                <c:pt idx="476808">
                  <c:v>0</c:v>
                </c:pt>
                <c:pt idx="476809">
                  <c:v>0</c:v>
                </c:pt>
                <c:pt idx="476810">
                  <c:v>0</c:v>
                </c:pt>
                <c:pt idx="476811">
                  <c:v>0</c:v>
                </c:pt>
                <c:pt idx="476812">
                  <c:v>0</c:v>
                </c:pt>
                <c:pt idx="476813">
                  <c:v>0</c:v>
                </c:pt>
                <c:pt idx="476814">
                  <c:v>0</c:v>
                </c:pt>
                <c:pt idx="476815">
                  <c:v>0</c:v>
                </c:pt>
                <c:pt idx="476816">
                  <c:v>0</c:v>
                </c:pt>
                <c:pt idx="476817">
                  <c:v>0</c:v>
                </c:pt>
                <c:pt idx="476818">
                  <c:v>0</c:v>
                </c:pt>
                <c:pt idx="476819">
                  <c:v>0</c:v>
                </c:pt>
                <c:pt idx="476820">
                  <c:v>0</c:v>
                </c:pt>
                <c:pt idx="476821">
                  <c:v>0</c:v>
                </c:pt>
                <c:pt idx="476822">
                  <c:v>0</c:v>
                </c:pt>
                <c:pt idx="476823">
                  <c:v>0</c:v>
                </c:pt>
                <c:pt idx="476824">
                  <c:v>0</c:v>
                </c:pt>
                <c:pt idx="476825">
                  <c:v>0</c:v>
                </c:pt>
                <c:pt idx="476826">
                  <c:v>0</c:v>
                </c:pt>
                <c:pt idx="476827">
                  <c:v>0</c:v>
                </c:pt>
                <c:pt idx="476828">
                  <c:v>0</c:v>
                </c:pt>
                <c:pt idx="476829">
                  <c:v>0</c:v>
                </c:pt>
                <c:pt idx="476830">
                  <c:v>0</c:v>
                </c:pt>
                <c:pt idx="476831">
                  <c:v>0</c:v>
                </c:pt>
                <c:pt idx="476832">
                  <c:v>0</c:v>
                </c:pt>
                <c:pt idx="476833">
                  <c:v>0</c:v>
                </c:pt>
                <c:pt idx="476834">
                  <c:v>0</c:v>
                </c:pt>
                <c:pt idx="476835">
                  <c:v>0</c:v>
                </c:pt>
                <c:pt idx="476836">
                  <c:v>0</c:v>
                </c:pt>
                <c:pt idx="476837">
                  <c:v>0</c:v>
                </c:pt>
                <c:pt idx="476838">
                  <c:v>0</c:v>
                </c:pt>
                <c:pt idx="476839">
                  <c:v>0</c:v>
                </c:pt>
                <c:pt idx="476840">
                  <c:v>0</c:v>
                </c:pt>
                <c:pt idx="476841">
                  <c:v>0</c:v>
                </c:pt>
                <c:pt idx="476842">
                  <c:v>0</c:v>
                </c:pt>
                <c:pt idx="476843">
                  <c:v>0</c:v>
                </c:pt>
                <c:pt idx="476844">
                  <c:v>0</c:v>
                </c:pt>
                <c:pt idx="476845">
                  <c:v>0</c:v>
                </c:pt>
                <c:pt idx="476846">
                  <c:v>0</c:v>
                </c:pt>
                <c:pt idx="476847">
                  <c:v>0</c:v>
                </c:pt>
                <c:pt idx="476848">
                  <c:v>0</c:v>
                </c:pt>
                <c:pt idx="476849">
                  <c:v>0</c:v>
                </c:pt>
                <c:pt idx="476850">
                  <c:v>0</c:v>
                </c:pt>
                <c:pt idx="476851">
                  <c:v>0</c:v>
                </c:pt>
                <c:pt idx="476852">
                  <c:v>0</c:v>
                </c:pt>
                <c:pt idx="476853">
                  <c:v>0</c:v>
                </c:pt>
                <c:pt idx="476854">
                  <c:v>0</c:v>
                </c:pt>
                <c:pt idx="476855">
                  <c:v>0</c:v>
                </c:pt>
                <c:pt idx="476856">
                  <c:v>0</c:v>
                </c:pt>
                <c:pt idx="476857">
                  <c:v>0</c:v>
                </c:pt>
                <c:pt idx="476858">
                  <c:v>0</c:v>
                </c:pt>
                <c:pt idx="476859">
                  <c:v>0</c:v>
                </c:pt>
                <c:pt idx="476860">
                  <c:v>0</c:v>
                </c:pt>
                <c:pt idx="476861">
                  <c:v>0</c:v>
                </c:pt>
                <c:pt idx="476862">
                  <c:v>0</c:v>
                </c:pt>
                <c:pt idx="476863">
                  <c:v>0</c:v>
                </c:pt>
                <c:pt idx="476864">
                  <c:v>0</c:v>
                </c:pt>
                <c:pt idx="476865">
                  <c:v>0</c:v>
                </c:pt>
                <c:pt idx="476866">
                  <c:v>0</c:v>
                </c:pt>
                <c:pt idx="476867">
                  <c:v>0</c:v>
                </c:pt>
                <c:pt idx="476868">
                  <c:v>0</c:v>
                </c:pt>
                <c:pt idx="476869">
                  <c:v>0</c:v>
                </c:pt>
                <c:pt idx="476870">
                  <c:v>0</c:v>
                </c:pt>
                <c:pt idx="476871">
                  <c:v>0</c:v>
                </c:pt>
                <c:pt idx="476872">
                  <c:v>0</c:v>
                </c:pt>
                <c:pt idx="476873">
                  <c:v>0</c:v>
                </c:pt>
                <c:pt idx="476874">
                  <c:v>0</c:v>
                </c:pt>
                <c:pt idx="476875">
                  <c:v>0</c:v>
                </c:pt>
                <c:pt idx="476876">
                  <c:v>0</c:v>
                </c:pt>
                <c:pt idx="476877">
                  <c:v>0</c:v>
                </c:pt>
                <c:pt idx="476878">
                  <c:v>0</c:v>
                </c:pt>
                <c:pt idx="476879">
                  <c:v>0</c:v>
                </c:pt>
                <c:pt idx="476880">
                  <c:v>0</c:v>
                </c:pt>
                <c:pt idx="476881">
                  <c:v>0</c:v>
                </c:pt>
                <c:pt idx="476882">
                  <c:v>0</c:v>
                </c:pt>
                <c:pt idx="476883">
                  <c:v>0</c:v>
                </c:pt>
                <c:pt idx="476884">
                  <c:v>0</c:v>
                </c:pt>
                <c:pt idx="476885">
                  <c:v>0</c:v>
                </c:pt>
                <c:pt idx="476886">
                  <c:v>0</c:v>
                </c:pt>
                <c:pt idx="476887">
                  <c:v>0</c:v>
                </c:pt>
                <c:pt idx="476888">
                  <c:v>0</c:v>
                </c:pt>
                <c:pt idx="476889">
                  <c:v>0</c:v>
                </c:pt>
                <c:pt idx="476890">
                  <c:v>0</c:v>
                </c:pt>
                <c:pt idx="476891">
                  <c:v>0</c:v>
                </c:pt>
                <c:pt idx="476892">
                  <c:v>0</c:v>
                </c:pt>
                <c:pt idx="476893">
                  <c:v>0</c:v>
                </c:pt>
                <c:pt idx="476894">
                  <c:v>0</c:v>
                </c:pt>
                <c:pt idx="476895">
                  <c:v>0</c:v>
                </c:pt>
                <c:pt idx="476896">
                  <c:v>0</c:v>
                </c:pt>
                <c:pt idx="476897">
                  <c:v>0</c:v>
                </c:pt>
                <c:pt idx="476898">
                  <c:v>0</c:v>
                </c:pt>
                <c:pt idx="476899">
                  <c:v>0</c:v>
                </c:pt>
                <c:pt idx="476900">
                  <c:v>0</c:v>
                </c:pt>
                <c:pt idx="476901">
                  <c:v>0</c:v>
                </c:pt>
                <c:pt idx="476902">
                  <c:v>0</c:v>
                </c:pt>
                <c:pt idx="476903">
                  <c:v>0</c:v>
                </c:pt>
                <c:pt idx="476904">
                  <c:v>0</c:v>
                </c:pt>
                <c:pt idx="476905">
                  <c:v>0</c:v>
                </c:pt>
                <c:pt idx="476906">
                  <c:v>0</c:v>
                </c:pt>
                <c:pt idx="476907">
                  <c:v>0</c:v>
                </c:pt>
                <c:pt idx="476908">
                  <c:v>0</c:v>
                </c:pt>
                <c:pt idx="476909">
                  <c:v>0</c:v>
                </c:pt>
                <c:pt idx="476910">
                  <c:v>0</c:v>
                </c:pt>
                <c:pt idx="476911">
                  <c:v>0</c:v>
                </c:pt>
                <c:pt idx="476912">
                  <c:v>0</c:v>
                </c:pt>
                <c:pt idx="476913">
                  <c:v>0</c:v>
                </c:pt>
                <c:pt idx="476914">
                  <c:v>0</c:v>
                </c:pt>
                <c:pt idx="476915">
                  <c:v>0</c:v>
                </c:pt>
                <c:pt idx="476916">
                  <c:v>0</c:v>
                </c:pt>
                <c:pt idx="476917">
                  <c:v>0</c:v>
                </c:pt>
                <c:pt idx="476918">
                  <c:v>0</c:v>
                </c:pt>
                <c:pt idx="476919">
                  <c:v>0</c:v>
                </c:pt>
                <c:pt idx="476920">
                  <c:v>0</c:v>
                </c:pt>
                <c:pt idx="476921">
                  <c:v>0</c:v>
                </c:pt>
                <c:pt idx="476922">
                  <c:v>0</c:v>
                </c:pt>
                <c:pt idx="476923">
                  <c:v>0</c:v>
                </c:pt>
                <c:pt idx="476924">
                  <c:v>0</c:v>
                </c:pt>
                <c:pt idx="476925">
                  <c:v>0</c:v>
                </c:pt>
                <c:pt idx="476926">
                  <c:v>0</c:v>
                </c:pt>
                <c:pt idx="476927">
                  <c:v>0</c:v>
                </c:pt>
                <c:pt idx="476928">
                  <c:v>0</c:v>
                </c:pt>
                <c:pt idx="476929">
                  <c:v>0</c:v>
                </c:pt>
                <c:pt idx="476930">
                  <c:v>0</c:v>
                </c:pt>
                <c:pt idx="476931">
                  <c:v>0</c:v>
                </c:pt>
                <c:pt idx="476932">
                  <c:v>0</c:v>
                </c:pt>
                <c:pt idx="476933">
                  <c:v>0</c:v>
                </c:pt>
                <c:pt idx="476934">
                  <c:v>0</c:v>
                </c:pt>
                <c:pt idx="476935">
                  <c:v>0</c:v>
                </c:pt>
                <c:pt idx="476936">
                  <c:v>0</c:v>
                </c:pt>
                <c:pt idx="476937">
                  <c:v>0</c:v>
                </c:pt>
                <c:pt idx="476938">
                  <c:v>0</c:v>
                </c:pt>
                <c:pt idx="476939">
                  <c:v>0</c:v>
                </c:pt>
                <c:pt idx="476940">
                  <c:v>0</c:v>
                </c:pt>
                <c:pt idx="476941">
                  <c:v>0</c:v>
                </c:pt>
                <c:pt idx="476942">
                  <c:v>0</c:v>
                </c:pt>
                <c:pt idx="476943">
                  <c:v>0</c:v>
                </c:pt>
                <c:pt idx="476944">
                  <c:v>0</c:v>
                </c:pt>
                <c:pt idx="476945">
                  <c:v>0</c:v>
                </c:pt>
                <c:pt idx="476946">
                  <c:v>0</c:v>
                </c:pt>
                <c:pt idx="476947">
                  <c:v>0</c:v>
                </c:pt>
                <c:pt idx="476948">
                  <c:v>0</c:v>
                </c:pt>
                <c:pt idx="476949">
                  <c:v>0</c:v>
                </c:pt>
                <c:pt idx="476950">
                  <c:v>0</c:v>
                </c:pt>
                <c:pt idx="476951">
                  <c:v>0</c:v>
                </c:pt>
                <c:pt idx="476952">
                  <c:v>0</c:v>
                </c:pt>
                <c:pt idx="476953">
                  <c:v>0</c:v>
                </c:pt>
                <c:pt idx="476954">
                  <c:v>0</c:v>
                </c:pt>
                <c:pt idx="476955">
                  <c:v>0</c:v>
                </c:pt>
                <c:pt idx="476956">
                  <c:v>0</c:v>
                </c:pt>
                <c:pt idx="476957">
                  <c:v>0</c:v>
                </c:pt>
                <c:pt idx="476958">
                  <c:v>0</c:v>
                </c:pt>
                <c:pt idx="476959">
                  <c:v>0</c:v>
                </c:pt>
                <c:pt idx="476960">
                  <c:v>0</c:v>
                </c:pt>
                <c:pt idx="476961">
                  <c:v>0</c:v>
                </c:pt>
                <c:pt idx="476962">
                  <c:v>0</c:v>
                </c:pt>
                <c:pt idx="476963">
                  <c:v>0</c:v>
                </c:pt>
                <c:pt idx="476964">
                  <c:v>0</c:v>
                </c:pt>
                <c:pt idx="476965">
                  <c:v>0</c:v>
                </c:pt>
                <c:pt idx="476966">
                  <c:v>0</c:v>
                </c:pt>
                <c:pt idx="476967">
                  <c:v>0</c:v>
                </c:pt>
                <c:pt idx="476968">
                  <c:v>0</c:v>
                </c:pt>
                <c:pt idx="476969">
                  <c:v>0</c:v>
                </c:pt>
                <c:pt idx="476970">
                  <c:v>0</c:v>
                </c:pt>
                <c:pt idx="476971">
                  <c:v>0</c:v>
                </c:pt>
                <c:pt idx="476972">
                  <c:v>0</c:v>
                </c:pt>
                <c:pt idx="476973">
                  <c:v>0</c:v>
                </c:pt>
                <c:pt idx="476974">
                  <c:v>0</c:v>
                </c:pt>
                <c:pt idx="476975">
                  <c:v>0</c:v>
                </c:pt>
                <c:pt idx="476976">
                  <c:v>0</c:v>
                </c:pt>
                <c:pt idx="476977">
                  <c:v>0</c:v>
                </c:pt>
                <c:pt idx="476978">
                  <c:v>0</c:v>
                </c:pt>
                <c:pt idx="476979">
                  <c:v>0</c:v>
                </c:pt>
                <c:pt idx="476980">
                  <c:v>0</c:v>
                </c:pt>
                <c:pt idx="476981">
                  <c:v>0</c:v>
                </c:pt>
                <c:pt idx="476982">
                  <c:v>0</c:v>
                </c:pt>
                <c:pt idx="476983">
                  <c:v>0</c:v>
                </c:pt>
                <c:pt idx="476984">
                  <c:v>0</c:v>
                </c:pt>
                <c:pt idx="476985">
                  <c:v>0</c:v>
                </c:pt>
                <c:pt idx="476986">
                  <c:v>0</c:v>
                </c:pt>
                <c:pt idx="476987">
                  <c:v>0</c:v>
                </c:pt>
                <c:pt idx="476988">
                  <c:v>0</c:v>
                </c:pt>
                <c:pt idx="476989">
                  <c:v>0</c:v>
                </c:pt>
                <c:pt idx="476990">
                  <c:v>0</c:v>
                </c:pt>
                <c:pt idx="476991">
                  <c:v>0</c:v>
                </c:pt>
                <c:pt idx="476992">
                  <c:v>0</c:v>
                </c:pt>
                <c:pt idx="476993">
                  <c:v>0</c:v>
                </c:pt>
                <c:pt idx="476994">
                  <c:v>0</c:v>
                </c:pt>
                <c:pt idx="476995">
                  <c:v>0</c:v>
                </c:pt>
                <c:pt idx="476996">
                  <c:v>0</c:v>
                </c:pt>
                <c:pt idx="476997">
                  <c:v>0</c:v>
                </c:pt>
                <c:pt idx="476998">
                  <c:v>0</c:v>
                </c:pt>
                <c:pt idx="476999">
                  <c:v>0</c:v>
                </c:pt>
                <c:pt idx="477000">
                  <c:v>0</c:v>
                </c:pt>
                <c:pt idx="477001">
                  <c:v>0</c:v>
                </c:pt>
                <c:pt idx="477002">
                  <c:v>0</c:v>
                </c:pt>
                <c:pt idx="477003">
                  <c:v>0</c:v>
                </c:pt>
                <c:pt idx="477004">
                  <c:v>0</c:v>
                </c:pt>
                <c:pt idx="477005">
                  <c:v>0</c:v>
                </c:pt>
                <c:pt idx="477006">
                  <c:v>0</c:v>
                </c:pt>
                <c:pt idx="477007">
                  <c:v>0</c:v>
                </c:pt>
                <c:pt idx="477008">
                  <c:v>0</c:v>
                </c:pt>
                <c:pt idx="477009">
                  <c:v>0</c:v>
                </c:pt>
                <c:pt idx="477010">
                  <c:v>0</c:v>
                </c:pt>
                <c:pt idx="477011">
                  <c:v>0</c:v>
                </c:pt>
                <c:pt idx="477012">
                  <c:v>0</c:v>
                </c:pt>
                <c:pt idx="477013">
                  <c:v>0</c:v>
                </c:pt>
                <c:pt idx="477014">
                  <c:v>0</c:v>
                </c:pt>
                <c:pt idx="477015">
                  <c:v>0</c:v>
                </c:pt>
                <c:pt idx="477016">
                  <c:v>0</c:v>
                </c:pt>
                <c:pt idx="477017">
                  <c:v>0</c:v>
                </c:pt>
                <c:pt idx="477018">
                  <c:v>0</c:v>
                </c:pt>
                <c:pt idx="477019">
                  <c:v>0</c:v>
                </c:pt>
                <c:pt idx="477020">
                  <c:v>0</c:v>
                </c:pt>
                <c:pt idx="477021">
                  <c:v>0</c:v>
                </c:pt>
                <c:pt idx="477022">
                  <c:v>0</c:v>
                </c:pt>
                <c:pt idx="477023">
                  <c:v>0</c:v>
                </c:pt>
                <c:pt idx="477024">
                  <c:v>0</c:v>
                </c:pt>
                <c:pt idx="477025">
                  <c:v>0</c:v>
                </c:pt>
                <c:pt idx="477026">
                  <c:v>0</c:v>
                </c:pt>
                <c:pt idx="477027">
                  <c:v>0</c:v>
                </c:pt>
                <c:pt idx="477028">
                  <c:v>0</c:v>
                </c:pt>
                <c:pt idx="477029">
                  <c:v>0</c:v>
                </c:pt>
                <c:pt idx="477030">
                  <c:v>0</c:v>
                </c:pt>
                <c:pt idx="477031">
                  <c:v>0</c:v>
                </c:pt>
                <c:pt idx="477032">
                  <c:v>0</c:v>
                </c:pt>
                <c:pt idx="477033">
                  <c:v>0</c:v>
                </c:pt>
                <c:pt idx="477034">
                  <c:v>0</c:v>
                </c:pt>
                <c:pt idx="477035">
                  <c:v>0</c:v>
                </c:pt>
                <c:pt idx="477036">
                  <c:v>0</c:v>
                </c:pt>
                <c:pt idx="477037">
                  <c:v>0</c:v>
                </c:pt>
                <c:pt idx="477038">
                  <c:v>0</c:v>
                </c:pt>
                <c:pt idx="477039">
                  <c:v>0</c:v>
                </c:pt>
                <c:pt idx="477040">
                  <c:v>0</c:v>
                </c:pt>
                <c:pt idx="477041">
                  <c:v>0</c:v>
                </c:pt>
                <c:pt idx="477042">
                  <c:v>0</c:v>
                </c:pt>
                <c:pt idx="477043">
                  <c:v>0</c:v>
                </c:pt>
                <c:pt idx="477044">
                  <c:v>0</c:v>
                </c:pt>
                <c:pt idx="477045">
                  <c:v>0</c:v>
                </c:pt>
                <c:pt idx="477046">
                  <c:v>0</c:v>
                </c:pt>
                <c:pt idx="477047">
                  <c:v>0</c:v>
                </c:pt>
                <c:pt idx="477048">
                  <c:v>0</c:v>
                </c:pt>
                <c:pt idx="477049">
                  <c:v>0</c:v>
                </c:pt>
                <c:pt idx="477050">
                  <c:v>0</c:v>
                </c:pt>
                <c:pt idx="477051">
                  <c:v>0</c:v>
                </c:pt>
                <c:pt idx="477052">
                  <c:v>0</c:v>
                </c:pt>
                <c:pt idx="477053">
                  <c:v>0</c:v>
                </c:pt>
                <c:pt idx="477054">
                  <c:v>0</c:v>
                </c:pt>
                <c:pt idx="477055">
                  <c:v>0</c:v>
                </c:pt>
                <c:pt idx="477056">
                  <c:v>0</c:v>
                </c:pt>
                <c:pt idx="477057">
                  <c:v>0</c:v>
                </c:pt>
                <c:pt idx="477058">
                  <c:v>0</c:v>
                </c:pt>
                <c:pt idx="477059">
                  <c:v>0</c:v>
                </c:pt>
                <c:pt idx="477060">
                  <c:v>0</c:v>
                </c:pt>
                <c:pt idx="477061">
                  <c:v>0</c:v>
                </c:pt>
                <c:pt idx="477062">
                  <c:v>0</c:v>
                </c:pt>
                <c:pt idx="477063">
                  <c:v>0</c:v>
                </c:pt>
                <c:pt idx="477064">
                  <c:v>0</c:v>
                </c:pt>
                <c:pt idx="477065">
                  <c:v>0</c:v>
                </c:pt>
                <c:pt idx="477066">
                  <c:v>0</c:v>
                </c:pt>
                <c:pt idx="477067">
                  <c:v>0</c:v>
                </c:pt>
                <c:pt idx="477068">
                  <c:v>0</c:v>
                </c:pt>
                <c:pt idx="477069">
                  <c:v>0</c:v>
                </c:pt>
                <c:pt idx="477070">
                  <c:v>0</c:v>
                </c:pt>
                <c:pt idx="477071">
                  <c:v>0</c:v>
                </c:pt>
                <c:pt idx="477072">
                  <c:v>0</c:v>
                </c:pt>
                <c:pt idx="477073">
                  <c:v>0</c:v>
                </c:pt>
                <c:pt idx="477074">
                  <c:v>0</c:v>
                </c:pt>
                <c:pt idx="477075">
                  <c:v>0</c:v>
                </c:pt>
                <c:pt idx="477076">
                  <c:v>0</c:v>
                </c:pt>
                <c:pt idx="477077">
                  <c:v>0</c:v>
                </c:pt>
                <c:pt idx="477078">
                  <c:v>0</c:v>
                </c:pt>
                <c:pt idx="477079">
                  <c:v>0</c:v>
                </c:pt>
                <c:pt idx="477080">
                  <c:v>0</c:v>
                </c:pt>
                <c:pt idx="477081">
                  <c:v>0</c:v>
                </c:pt>
                <c:pt idx="477082">
                  <c:v>0</c:v>
                </c:pt>
                <c:pt idx="477083">
                  <c:v>0</c:v>
                </c:pt>
                <c:pt idx="477084">
                  <c:v>0</c:v>
                </c:pt>
                <c:pt idx="477085">
                  <c:v>0</c:v>
                </c:pt>
                <c:pt idx="477086">
                  <c:v>0</c:v>
                </c:pt>
                <c:pt idx="477087">
                  <c:v>0</c:v>
                </c:pt>
                <c:pt idx="477088">
                  <c:v>0</c:v>
                </c:pt>
                <c:pt idx="477089">
                  <c:v>0</c:v>
                </c:pt>
                <c:pt idx="477090">
                  <c:v>0</c:v>
                </c:pt>
                <c:pt idx="477091">
                  <c:v>0</c:v>
                </c:pt>
                <c:pt idx="477092">
                  <c:v>0</c:v>
                </c:pt>
                <c:pt idx="477093">
                  <c:v>0</c:v>
                </c:pt>
                <c:pt idx="477094">
                  <c:v>0</c:v>
                </c:pt>
                <c:pt idx="477095">
                  <c:v>0</c:v>
                </c:pt>
                <c:pt idx="477096">
                  <c:v>0</c:v>
                </c:pt>
                <c:pt idx="477097">
                  <c:v>0</c:v>
                </c:pt>
                <c:pt idx="477098">
                  <c:v>0</c:v>
                </c:pt>
                <c:pt idx="477099">
                  <c:v>0</c:v>
                </c:pt>
                <c:pt idx="477100">
                  <c:v>0</c:v>
                </c:pt>
                <c:pt idx="477101">
                  <c:v>0</c:v>
                </c:pt>
                <c:pt idx="477102">
                  <c:v>0</c:v>
                </c:pt>
                <c:pt idx="477103">
                  <c:v>0</c:v>
                </c:pt>
                <c:pt idx="477104">
                  <c:v>0</c:v>
                </c:pt>
                <c:pt idx="477105">
                  <c:v>0</c:v>
                </c:pt>
                <c:pt idx="477106">
                  <c:v>0</c:v>
                </c:pt>
                <c:pt idx="477107">
                  <c:v>0</c:v>
                </c:pt>
                <c:pt idx="477108">
                  <c:v>0</c:v>
                </c:pt>
                <c:pt idx="477109">
                  <c:v>0</c:v>
                </c:pt>
                <c:pt idx="477110">
                  <c:v>0</c:v>
                </c:pt>
                <c:pt idx="477111">
                  <c:v>0</c:v>
                </c:pt>
                <c:pt idx="477112">
                  <c:v>0</c:v>
                </c:pt>
                <c:pt idx="477113">
                  <c:v>0</c:v>
                </c:pt>
                <c:pt idx="477114">
                  <c:v>0</c:v>
                </c:pt>
                <c:pt idx="477115">
                  <c:v>0</c:v>
                </c:pt>
                <c:pt idx="477116">
                  <c:v>0</c:v>
                </c:pt>
                <c:pt idx="477117">
                  <c:v>0</c:v>
                </c:pt>
                <c:pt idx="477118">
                  <c:v>0</c:v>
                </c:pt>
                <c:pt idx="477119">
                  <c:v>0</c:v>
                </c:pt>
                <c:pt idx="477120">
                  <c:v>0</c:v>
                </c:pt>
                <c:pt idx="477121">
                  <c:v>0</c:v>
                </c:pt>
                <c:pt idx="477122">
                  <c:v>0</c:v>
                </c:pt>
                <c:pt idx="477123">
                  <c:v>0</c:v>
                </c:pt>
                <c:pt idx="477124">
                  <c:v>0</c:v>
                </c:pt>
                <c:pt idx="477125">
                  <c:v>0</c:v>
                </c:pt>
                <c:pt idx="477126">
                  <c:v>0</c:v>
                </c:pt>
                <c:pt idx="477127">
                  <c:v>0</c:v>
                </c:pt>
                <c:pt idx="477128">
                  <c:v>0</c:v>
                </c:pt>
                <c:pt idx="477129">
                  <c:v>0</c:v>
                </c:pt>
                <c:pt idx="477130">
                  <c:v>0</c:v>
                </c:pt>
                <c:pt idx="477131">
                  <c:v>0</c:v>
                </c:pt>
                <c:pt idx="477132">
                  <c:v>0</c:v>
                </c:pt>
                <c:pt idx="477133">
                  <c:v>0</c:v>
                </c:pt>
                <c:pt idx="477134">
                  <c:v>0</c:v>
                </c:pt>
                <c:pt idx="477135">
                  <c:v>0</c:v>
                </c:pt>
                <c:pt idx="477136">
                  <c:v>0</c:v>
                </c:pt>
                <c:pt idx="477137">
                  <c:v>0</c:v>
                </c:pt>
                <c:pt idx="477138">
                  <c:v>0</c:v>
                </c:pt>
                <c:pt idx="477139">
                  <c:v>0</c:v>
                </c:pt>
                <c:pt idx="477140">
                  <c:v>0</c:v>
                </c:pt>
                <c:pt idx="477141">
                  <c:v>0</c:v>
                </c:pt>
                <c:pt idx="477142">
                  <c:v>0</c:v>
                </c:pt>
                <c:pt idx="477143">
                  <c:v>0</c:v>
                </c:pt>
                <c:pt idx="477144">
                  <c:v>0</c:v>
                </c:pt>
                <c:pt idx="477145">
                  <c:v>0</c:v>
                </c:pt>
                <c:pt idx="477146">
                  <c:v>0</c:v>
                </c:pt>
                <c:pt idx="477147">
                  <c:v>0</c:v>
                </c:pt>
                <c:pt idx="477148">
                  <c:v>0</c:v>
                </c:pt>
                <c:pt idx="477149">
                  <c:v>0</c:v>
                </c:pt>
                <c:pt idx="477150">
                  <c:v>0</c:v>
                </c:pt>
                <c:pt idx="477151">
                  <c:v>0</c:v>
                </c:pt>
                <c:pt idx="477152">
                  <c:v>0</c:v>
                </c:pt>
                <c:pt idx="477153">
                  <c:v>0</c:v>
                </c:pt>
                <c:pt idx="477154">
                  <c:v>0</c:v>
                </c:pt>
                <c:pt idx="477155">
                  <c:v>0</c:v>
                </c:pt>
                <c:pt idx="477156">
                  <c:v>0</c:v>
                </c:pt>
                <c:pt idx="477157">
                  <c:v>0</c:v>
                </c:pt>
                <c:pt idx="477158">
                  <c:v>0</c:v>
                </c:pt>
                <c:pt idx="477159">
                  <c:v>0</c:v>
                </c:pt>
                <c:pt idx="477160">
                  <c:v>0</c:v>
                </c:pt>
                <c:pt idx="477161">
                  <c:v>0</c:v>
                </c:pt>
                <c:pt idx="477162">
                  <c:v>0</c:v>
                </c:pt>
                <c:pt idx="477163">
                  <c:v>0</c:v>
                </c:pt>
                <c:pt idx="477164">
                  <c:v>0</c:v>
                </c:pt>
                <c:pt idx="477165">
                  <c:v>0</c:v>
                </c:pt>
                <c:pt idx="477166">
                  <c:v>0</c:v>
                </c:pt>
                <c:pt idx="477167">
                  <c:v>0</c:v>
                </c:pt>
                <c:pt idx="477168">
                  <c:v>0</c:v>
                </c:pt>
                <c:pt idx="477169">
                  <c:v>0</c:v>
                </c:pt>
                <c:pt idx="477170">
                  <c:v>0</c:v>
                </c:pt>
                <c:pt idx="477171">
                  <c:v>0</c:v>
                </c:pt>
                <c:pt idx="477172">
                  <c:v>0</c:v>
                </c:pt>
                <c:pt idx="477173">
                  <c:v>0</c:v>
                </c:pt>
                <c:pt idx="477174">
                  <c:v>0</c:v>
                </c:pt>
                <c:pt idx="477175">
                  <c:v>0</c:v>
                </c:pt>
                <c:pt idx="477176">
                  <c:v>0</c:v>
                </c:pt>
                <c:pt idx="477177">
                  <c:v>0</c:v>
                </c:pt>
                <c:pt idx="477178">
                  <c:v>0</c:v>
                </c:pt>
                <c:pt idx="477179">
                  <c:v>0</c:v>
                </c:pt>
                <c:pt idx="477180">
                  <c:v>0</c:v>
                </c:pt>
                <c:pt idx="477181">
                  <c:v>0</c:v>
                </c:pt>
                <c:pt idx="477182">
                  <c:v>0</c:v>
                </c:pt>
                <c:pt idx="477183">
                  <c:v>0</c:v>
                </c:pt>
                <c:pt idx="477184">
                  <c:v>0</c:v>
                </c:pt>
                <c:pt idx="477185">
                  <c:v>0</c:v>
                </c:pt>
                <c:pt idx="477186">
                  <c:v>0</c:v>
                </c:pt>
                <c:pt idx="477187">
                  <c:v>0</c:v>
                </c:pt>
                <c:pt idx="477188">
                  <c:v>0</c:v>
                </c:pt>
                <c:pt idx="477189">
                  <c:v>0</c:v>
                </c:pt>
                <c:pt idx="477190">
                  <c:v>0</c:v>
                </c:pt>
                <c:pt idx="477191">
                  <c:v>0</c:v>
                </c:pt>
                <c:pt idx="477192">
                  <c:v>0</c:v>
                </c:pt>
                <c:pt idx="477193">
                  <c:v>0</c:v>
                </c:pt>
                <c:pt idx="477194">
                  <c:v>0</c:v>
                </c:pt>
                <c:pt idx="477195">
                  <c:v>0</c:v>
                </c:pt>
                <c:pt idx="477196">
                  <c:v>0</c:v>
                </c:pt>
                <c:pt idx="477197">
                  <c:v>0</c:v>
                </c:pt>
                <c:pt idx="477198">
                  <c:v>0</c:v>
                </c:pt>
                <c:pt idx="477199">
                  <c:v>0</c:v>
                </c:pt>
                <c:pt idx="477200">
                  <c:v>0</c:v>
                </c:pt>
                <c:pt idx="477201">
                  <c:v>0</c:v>
                </c:pt>
                <c:pt idx="477202">
                  <c:v>0</c:v>
                </c:pt>
                <c:pt idx="477203">
                  <c:v>0</c:v>
                </c:pt>
                <c:pt idx="477204">
                  <c:v>0</c:v>
                </c:pt>
                <c:pt idx="477205">
                  <c:v>0</c:v>
                </c:pt>
                <c:pt idx="477206">
                  <c:v>0</c:v>
                </c:pt>
                <c:pt idx="477207">
                  <c:v>0</c:v>
                </c:pt>
                <c:pt idx="477208">
                  <c:v>0</c:v>
                </c:pt>
                <c:pt idx="477209">
                  <c:v>0</c:v>
                </c:pt>
                <c:pt idx="477210">
                  <c:v>0</c:v>
                </c:pt>
                <c:pt idx="477211">
                  <c:v>0</c:v>
                </c:pt>
                <c:pt idx="477212">
                  <c:v>0</c:v>
                </c:pt>
                <c:pt idx="477213">
                  <c:v>0</c:v>
                </c:pt>
                <c:pt idx="477214">
                  <c:v>0</c:v>
                </c:pt>
                <c:pt idx="477215">
                  <c:v>0</c:v>
                </c:pt>
                <c:pt idx="477216">
                  <c:v>0</c:v>
                </c:pt>
                <c:pt idx="477217">
                  <c:v>0</c:v>
                </c:pt>
                <c:pt idx="477218">
                  <c:v>0</c:v>
                </c:pt>
                <c:pt idx="477219">
                  <c:v>0</c:v>
                </c:pt>
                <c:pt idx="477220">
                  <c:v>0</c:v>
                </c:pt>
                <c:pt idx="477221">
                  <c:v>0</c:v>
                </c:pt>
                <c:pt idx="477222">
                  <c:v>0</c:v>
                </c:pt>
                <c:pt idx="477223">
                  <c:v>0</c:v>
                </c:pt>
                <c:pt idx="477224">
                  <c:v>0</c:v>
                </c:pt>
                <c:pt idx="477225">
                  <c:v>0</c:v>
                </c:pt>
                <c:pt idx="477226">
                  <c:v>0</c:v>
                </c:pt>
                <c:pt idx="477227">
                  <c:v>0</c:v>
                </c:pt>
                <c:pt idx="477228">
                  <c:v>0</c:v>
                </c:pt>
                <c:pt idx="477229">
                  <c:v>0</c:v>
                </c:pt>
                <c:pt idx="477230">
                  <c:v>0</c:v>
                </c:pt>
                <c:pt idx="477231">
                  <c:v>0</c:v>
                </c:pt>
                <c:pt idx="477232">
                  <c:v>0</c:v>
                </c:pt>
                <c:pt idx="477233">
                  <c:v>0</c:v>
                </c:pt>
                <c:pt idx="477234">
                  <c:v>0</c:v>
                </c:pt>
                <c:pt idx="477235">
                  <c:v>0</c:v>
                </c:pt>
                <c:pt idx="477236">
                  <c:v>0</c:v>
                </c:pt>
                <c:pt idx="477237">
                  <c:v>0</c:v>
                </c:pt>
                <c:pt idx="477238">
                  <c:v>0</c:v>
                </c:pt>
                <c:pt idx="477239">
                  <c:v>0</c:v>
                </c:pt>
                <c:pt idx="477240">
                  <c:v>0</c:v>
                </c:pt>
                <c:pt idx="477241">
                  <c:v>0</c:v>
                </c:pt>
                <c:pt idx="477242">
                  <c:v>0</c:v>
                </c:pt>
                <c:pt idx="477243">
                  <c:v>0</c:v>
                </c:pt>
                <c:pt idx="477244">
                  <c:v>0</c:v>
                </c:pt>
                <c:pt idx="477245">
                  <c:v>0</c:v>
                </c:pt>
                <c:pt idx="477246">
                  <c:v>0</c:v>
                </c:pt>
                <c:pt idx="477247">
                  <c:v>0</c:v>
                </c:pt>
                <c:pt idx="477248">
                  <c:v>0</c:v>
                </c:pt>
                <c:pt idx="477249">
                  <c:v>0</c:v>
                </c:pt>
                <c:pt idx="477250">
                  <c:v>0</c:v>
                </c:pt>
                <c:pt idx="477251">
                  <c:v>0</c:v>
                </c:pt>
                <c:pt idx="477252">
                  <c:v>0</c:v>
                </c:pt>
                <c:pt idx="477253">
                  <c:v>0</c:v>
                </c:pt>
                <c:pt idx="477254">
                  <c:v>0</c:v>
                </c:pt>
                <c:pt idx="477255">
                  <c:v>0</c:v>
                </c:pt>
                <c:pt idx="477256">
                  <c:v>0</c:v>
                </c:pt>
                <c:pt idx="477257">
                  <c:v>0</c:v>
                </c:pt>
                <c:pt idx="477258">
                  <c:v>0</c:v>
                </c:pt>
                <c:pt idx="477259">
                  <c:v>0</c:v>
                </c:pt>
                <c:pt idx="477260">
                  <c:v>0</c:v>
                </c:pt>
                <c:pt idx="477261">
                  <c:v>0</c:v>
                </c:pt>
                <c:pt idx="477262">
                  <c:v>0</c:v>
                </c:pt>
                <c:pt idx="477263">
                  <c:v>0</c:v>
                </c:pt>
                <c:pt idx="477264">
                  <c:v>0</c:v>
                </c:pt>
                <c:pt idx="477265">
                  <c:v>0</c:v>
                </c:pt>
                <c:pt idx="477266">
                  <c:v>0</c:v>
                </c:pt>
                <c:pt idx="477267">
                  <c:v>0</c:v>
                </c:pt>
                <c:pt idx="477268">
                  <c:v>0</c:v>
                </c:pt>
                <c:pt idx="477269">
                  <c:v>0</c:v>
                </c:pt>
                <c:pt idx="477270">
                  <c:v>0</c:v>
                </c:pt>
                <c:pt idx="477271">
                  <c:v>0</c:v>
                </c:pt>
                <c:pt idx="477272">
                  <c:v>0</c:v>
                </c:pt>
                <c:pt idx="477273">
                  <c:v>0</c:v>
                </c:pt>
                <c:pt idx="477274">
                  <c:v>0</c:v>
                </c:pt>
                <c:pt idx="477275">
                  <c:v>0</c:v>
                </c:pt>
                <c:pt idx="477276">
                  <c:v>0</c:v>
                </c:pt>
                <c:pt idx="477277">
                  <c:v>0</c:v>
                </c:pt>
                <c:pt idx="477278">
                  <c:v>0</c:v>
                </c:pt>
                <c:pt idx="477279">
                  <c:v>0</c:v>
                </c:pt>
                <c:pt idx="477280">
                  <c:v>0</c:v>
                </c:pt>
                <c:pt idx="477281">
                  <c:v>0</c:v>
                </c:pt>
                <c:pt idx="477282">
                  <c:v>0</c:v>
                </c:pt>
                <c:pt idx="477283">
                  <c:v>0</c:v>
                </c:pt>
                <c:pt idx="477284">
                  <c:v>0</c:v>
                </c:pt>
                <c:pt idx="477285">
                  <c:v>0</c:v>
                </c:pt>
                <c:pt idx="477286">
                  <c:v>0</c:v>
                </c:pt>
                <c:pt idx="477287">
                  <c:v>0</c:v>
                </c:pt>
                <c:pt idx="477288">
                  <c:v>0</c:v>
                </c:pt>
                <c:pt idx="477289">
                  <c:v>0</c:v>
                </c:pt>
                <c:pt idx="477290">
                  <c:v>0</c:v>
                </c:pt>
                <c:pt idx="477291">
                  <c:v>0</c:v>
                </c:pt>
                <c:pt idx="477292">
                  <c:v>0</c:v>
                </c:pt>
                <c:pt idx="477293">
                  <c:v>0</c:v>
                </c:pt>
                <c:pt idx="477294">
                  <c:v>0</c:v>
                </c:pt>
                <c:pt idx="477295">
                  <c:v>0</c:v>
                </c:pt>
                <c:pt idx="477296">
                  <c:v>0</c:v>
                </c:pt>
                <c:pt idx="477297">
                  <c:v>0</c:v>
                </c:pt>
                <c:pt idx="477298">
                  <c:v>0</c:v>
                </c:pt>
                <c:pt idx="477299">
                  <c:v>0</c:v>
                </c:pt>
                <c:pt idx="477300">
                  <c:v>0</c:v>
                </c:pt>
                <c:pt idx="477301">
                  <c:v>0</c:v>
                </c:pt>
                <c:pt idx="477302">
                  <c:v>0</c:v>
                </c:pt>
                <c:pt idx="477303">
                  <c:v>0</c:v>
                </c:pt>
                <c:pt idx="477304">
                  <c:v>0</c:v>
                </c:pt>
                <c:pt idx="477305">
                  <c:v>0</c:v>
                </c:pt>
                <c:pt idx="477306">
                  <c:v>0</c:v>
                </c:pt>
                <c:pt idx="477307">
                  <c:v>0</c:v>
                </c:pt>
                <c:pt idx="477308">
                  <c:v>0</c:v>
                </c:pt>
                <c:pt idx="477309">
                  <c:v>0</c:v>
                </c:pt>
                <c:pt idx="477310">
                  <c:v>0</c:v>
                </c:pt>
                <c:pt idx="477311">
                  <c:v>0</c:v>
                </c:pt>
                <c:pt idx="477312">
                  <c:v>0</c:v>
                </c:pt>
                <c:pt idx="477313">
                  <c:v>0</c:v>
                </c:pt>
                <c:pt idx="477314">
                  <c:v>0</c:v>
                </c:pt>
                <c:pt idx="477315">
                  <c:v>0</c:v>
                </c:pt>
                <c:pt idx="477316">
                  <c:v>0</c:v>
                </c:pt>
                <c:pt idx="477317">
                  <c:v>0</c:v>
                </c:pt>
                <c:pt idx="477318">
                  <c:v>0</c:v>
                </c:pt>
                <c:pt idx="477319">
                  <c:v>0</c:v>
                </c:pt>
                <c:pt idx="477320">
                  <c:v>0</c:v>
                </c:pt>
                <c:pt idx="477321">
                  <c:v>0</c:v>
                </c:pt>
                <c:pt idx="477322">
                  <c:v>0</c:v>
                </c:pt>
                <c:pt idx="477323">
                  <c:v>0</c:v>
                </c:pt>
                <c:pt idx="477324">
                  <c:v>0</c:v>
                </c:pt>
                <c:pt idx="477325">
                  <c:v>0</c:v>
                </c:pt>
                <c:pt idx="477326">
                  <c:v>0</c:v>
                </c:pt>
                <c:pt idx="477327">
                  <c:v>0</c:v>
                </c:pt>
                <c:pt idx="477328">
                  <c:v>0</c:v>
                </c:pt>
                <c:pt idx="477329">
                  <c:v>0</c:v>
                </c:pt>
                <c:pt idx="477330">
                  <c:v>0</c:v>
                </c:pt>
                <c:pt idx="477331">
                  <c:v>0</c:v>
                </c:pt>
                <c:pt idx="477332">
                  <c:v>0</c:v>
                </c:pt>
                <c:pt idx="477333">
                  <c:v>0</c:v>
                </c:pt>
                <c:pt idx="477334">
                  <c:v>0</c:v>
                </c:pt>
                <c:pt idx="477335">
                  <c:v>0</c:v>
                </c:pt>
                <c:pt idx="477336">
                  <c:v>0</c:v>
                </c:pt>
                <c:pt idx="477337">
                  <c:v>0</c:v>
                </c:pt>
                <c:pt idx="477338">
                  <c:v>0</c:v>
                </c:pt>
                <c:pt idx="477339">
                  <c:v>0</c:v>
                </c:pt>
                <c:pt idx="477340">
                  <c:v>0</c:v>
                </c:pt>
                <c:pt idx="477341">
                  <c:v>0</c:v>
                </c:pt>
                <c:pt idx="477342">
                  <c:v>0</c:v>
                </c:pt>
                <c:pt idx="477343">
                  <c:v>0</c:v>
                </c:pt>
                <c:pt idx="477344">
                  <c:v>0</c:v>
                </c:pt>
                <c:pt idx="477345">
                  <c:v>0</c:v>
                </c:pt>
                <c:pt idx="477346">
                  <c:v>0</c:v>
                </c:pt>
                <c:pt idx="477347">
                  <c:v>0</c:v>
                </c:pt>
                <c:pt idx="477348">
                  <c:v>0</c:v>
                </c:pt>
                <c:pt idx="477349">
                  <c:v>0</c:v>
                </c:pt>
                <c:pt idx="477350">
                  <c:v>0</c:v>
                </c:pt>
                <c:pt idx="477351">
                  <c:v>0</c:v>
                </c:pt>
                <c:pt idx="477352">
                  <c:v>0</c:v>
                </c:pt>
                <c:pt idx="477353">
                  <c:v>0</c:v>
                </c:pt>
                <c:pt idx="477354">
                  <c:v>0</c:v>
                </c:pt>
                <c:pt idx="477355">
                  <c:v>0</c:v>
                </c:pt>
                <c:pt idx="477356">
                  <c:v>0</c:v>
                </c:pt>
                <c:pt idx="477357">
                  <c:v>0</c:v>
                </c:pt>
                <c:pt idx="477358">
                  <c:v>0</c:v>
                </c:pt>
                <c:pt idx="477359">
                  <c:v>0</c:v>
                </c:pt>
                <c:pt idx="477360">
                  <c:v>0</c:v>
                </c:pt>
                <c:pt idx="477361">
                  <c:v>0</c:v>
                </c:pt>
                <c:pt idx="477362">
                  <c:v>0</c:v>
                </c:pt>
                <c:pt idx="477363">
                  <c:v>0</c:v>
                </c:pt>
                <c:pt idx="477364">
                  <c:v>0</c:v>
                </c:pt>
                <c:pt idx="477365">
                  <c:v>0</c:v>
                </c:pt>
                <c:pt idx="477366">
                  <c:v>0</c:v>
                </c:pt>
                <c:pt idx="477367">
                  <c:v>0</c:v>
                </c:pt>
                <c:pt idx="477368">
                  <c:v>0</c:v>
                </c:pt>
                <c:pt idx="477369">
                  <c:v>0</c:v>
                </c:pt>
                <c:pt idx="477370">
                  <c:v>0</c:v>
                </c:pt>
                <c:pt idx="477371">
                  <c:v>0</c:v>
                </c:pt>
                <c:pt idx="477372">
                  <c:v>0</c:v>
                </c:pt>
                <c:pt idx="477373">
                  <c:v>0</c:v>
                </c:pt>
                <c:pt idx="477374">
                  <c:v>0</c:v>
                </c:pt>
                <c:pt idx="477375">
                  <c:v>0</c:v>
                </c:pt>
                <c:pt idx="477376">
                  <c:v>0</c:v>
                </c:pt>
                <c:pt idx="477377">
                  <c:v>0</c:v>
                </c:pt>
                <c:pt idx="477378">
                  <c:v>0</c:v>
                </c:pt>
                <c:pt idx="477379">
                  <c:v>0</c:v>
                </c:pt>
                <c:pt idx="477380">
                  <c:v>0</c:v>
                </c:pt>
                <c:pt idx="477381">
                  <c:v>0</c:v>
                </c:pt>
                <c:pt idx="477382">
                  <c:v>0</c:v>
                </c:pt>
                <c:pt idx="477383">
                  <c:v>0</c:v>
                </c:pt>
                <c:pt idx="477384">
                  <c:v>0</c:v>
                </c:pt>
                <c:pt idx="477385">
                  <c:v>0</c:v>
                </c:pt>
                <c:pt idx="477386">
                  <c:v>0</c:v>
                </c:pt>
                <c:pt idx="477387">
                  <c:v>0</c:v>
                </c:pt>
                <c:pt idx="477388">
                  <c:v>0</c:v>
                </c:pt>
                <c:pt idx="477389">
                  <c:v>0</c:v>
                </c:pt>
                <c:pt idx="477390">
                  <c:v>0</c:v>
                </c:pt>
                <c:pt idx="477391">
                  <c:v>0</c:v>
                </c:pt>
                <c:pt idx="477392">
                  <c:v>0</c:v>
                </c:pt>
                <c:pt idx="477393">
                  <c:v>0</c:v>
                </c:pt>
                <c:pt idx="477394">
                  <c:v>0</c:v>
                </c:pt>
                <c:pt idx="477395">
                  <c:v>0</c:v>
                </c:pt>
                <c:pt idx="477396">
                  <c:v>0</c:v>
                </c:pt>
                <c:pt idx="477397">
                  <c:v>0</c:v>
                </c:pt>
                <c:pt idx="477398">
                  <c:v>0</c:v>
                </c:pt>
                <c:pt idx="477399">
                  <c:v>0</c:v>
                </c:pt>
                <c:pt idx="477400">
                  <c:v>0</c:v>
                </c:pt>
                <c:pt idx="477401">
                  <c:v>0</c:v>
                </c:pt>
                <c:pt idx="477402">
                  <c:v>0</c:v>
                </c:pt>
                <c:pt idx="477403">
                  <c:v>0</c:v>
                </c:pt>
                <c:pt idx="477404">
                  <c:v>0</c:v>
                </c:pt>
                <c:pt idx="477405">
                  <c:v>0</c:v>
                </c:pt>
                <c:pt idx="477406">
                  <c:v>0</c:v>
                </c:pt>
                <c:pt idx="477407">
                  <c:v>0</c:v>
                </c:pt>
                <c:pt idx="477408">
                  <c:v>0</c:v>
                </c:pt>
                <c:pt idx="477409">
                  <c:v>0</c:v>
                </c:pt>
                <c:pt idx="477410">
                  <c:v>0</c:v>
                </c:pt>
                <c:pt idx="477411">
                  <c:v>0</c:v>
                </c:pt>
                <c:pt idx="477412">
                  <c:v>0</c:v>
                </c:pt>
                <c:pt idx="477413">
                  <c:v>0</c:v>
                </c:pt>
                <c:pt idx="477414">
                  <c:v>0</c:v>
                </c:pt>
                <c:pt idx="477415">
                  <c:v>0</c:v>
                </c:pt>
                <c:pt idx="477416">
                  <c:v>0</c:v>
                </c:pt>
                <c:pt idx="477417">
                  <c:v>0</c:v>
                </c:pt>
                <c:pt idx="477418">
                  <c:v>0</c:v>
                </c:pt>
                <c:pt idx="477419">
                  <c:v>0</c:v>
                </c:pt>
                <c:pt idx="477420">
                  <c:v>0</c:v>
                </c:pt>
                <c:pt idx="477421">
                  <c:v>0</c:v>
                </c:pt>
                <c:pt idx="477422">
                  <c:v>0</c:v>
                </c:pt>
                <c:pt idx="477423">
                  <c:v>0</c:v>
                </c:pt>
                <c:pt idx="477424">
                  <c:v>0</c:v>
                </c:pt>
                <c:pt idx="477425">
                  <c:v>0</c:v>
                </c:pt>
                <c:pt idx="477426">
                  <c:v>0</c:v>
                </c:pt>
                <c:pt idx="477427">
                  <c:v>0</c:v>
                </c:pt>
                <c:pt idx="477428">
                  <c:v>0</c:v>
                </c:pt>
                <c:pt idx="477429">
                  <c:v>0</c:v>
                </c:pt>
                <c:pt idx="477430">
                  <c:v>0</c:v>
                </c:pt>
                <c:pt idx="477431">
                  <c:v>0</c:v>
                </c:pt>
                <c:pt idx="477432">
                  <c:v>0</c:v>
                </c:pt>
                <c:pt idx="477433">
                  <c:v>0</c:v>
                </c:pt>
                <c:pt idx="477434">
                  <c:v>0</c:v>
                </c:pt>
                <c:pt idx="477435">
                  <c:v>0</c:v>
                </c:pt>
                <c:pt idx="477436">
                  <c:v>0</c:v>
                </c:pt>
                <c:pt idx="477437">
                  <c:v>0</c:v>
                </c:pt>
                <c:pt idx="477438">
                  <c:v>0</c:v>
                </c:pt>
                <c:pt idx="477439">
                  <c:v>0</c:v>
                </c:pt>
                <c:pt idx="477440">
                  <c:v>0</c:v>
                </c:pt>
                <c:pt idx="477441">
                  <c:v>0</c:v>
                </c:pt>
                <c:pt idx="477442">
                  <c:v>0</c:v>
                </c:pt>
                <c:pt idx="477443">
                  <c:v>0</c:v>
                </c:pt>
                <c:pt idx="477444">
                  <c:v>0</c:v>
                </c:pt>
                <c:pt idx="477445">
                  <c:v>0</c:v>
                </c:pt>
                <c:pt idx="477446">
                  <c:v>0</c:v>
                </c:pt>
                <c:pt idx="477447">
                  <c:v>0</c:v>
                </c:pt>
                <c:pt idx="477448">
                  <c:v>0</c:v>
                </c:pt>
                <c:pt idx="477449">
                  <c:v>0</c:v>
                </c:pt>
                <c:pt idx="477450">
                  <c:v>0</c:v>
                </c:pt>
                <c:pt idx="477451">
                  <c:v>0</c:v>
                </c:pt>
                <c:pt idx="477452">
                  <c:v>0</c:v>
                </c:pt>
                <c:pt idx="477453">
                  <c:v>0</c:v>
                </c:pt>
                <c:pt idx="477454">
                  <c:v>0</c:v>
                </c:pt>
                <c:pt idx="477455">
                  <c:v>0</c:v>
                </c:pt>
                <c:pt idx="477456">
                  <c:v>0</c:v>
                </c:pt>
                <c:pt idx="477457">
                  <c:v>0</c:v>
                </c:pt>
                <c:pt idx="477458">
                  <c:v>0</c:v>
                </c:pt>
                <c:pt idx="477459">
                  <c:v>0</c:v>
                </c:pt>
                <c:pt idx="477460">
                  <c:v>0</c:v>
                </c:pt>
                <c:pt idx="477461">
                  <c:v>0</c:v>
                </c:pt>
                <c:pt idx="477462">
                  <c:v>0</c:v>
                </c:pt>
                <c:pt idx="477463">
                  <c:v>0</c:v>
                </c:pt>
                <c:pt idx="477464">
                  <c:v>0</c:v>
                </c:pt>
                <c:pt idx="477465">
                  <c:v>0</c:v>
                </c:pt>
                <c:pt idx="477466">
                  <c:v>0</c:v>
                </c:pt>
                <c:pt idx="477467">
                  <c:v>0</c:v>
                </c:pt>
                <c:pt idx="477468">
                  <c:v>0</c:v>
                </c:pt>
                <c:pt idx="477469">
                  <c:v>0</c:v>
                </c:pt>
                <c:pt idx="477470">
                  <c:v>0</c:v>
                </c:pt>
                <c:pt idx="477471">
                  <c:v>0</c:v>
                </c:pt>
                <c:pt idx="477472">
                  <c:v>0</c:v>
                </c:pt>
                <c:pt idx="477473">
                  <c:v>0</c:v>
                </c:pt>
                <c:pt idx="477474">
                  <c:v>0</c:v>
                </c:pt>
                <c:pt idx="477475">
                  <c:v>0</c:v>
                </c:pt>
                <c:pt idx="477476">
                  <c:v>0</c:v>
                </c:pt>
                <c:pt idx="477477">
                  <c:v>0</c:v>
                </c:pt>
                <c:pt idx="477478">
                  <c:v>0</c:v>
                </c:pt>
                <c:pt idx="477479">
                  <c:v>0</c:v>
                </c:pt>
                <c:pt idx="477480">
                  <c:v>0</c:v>
                </c:pt>
                <c:pt idx="477481">
                  <c:v>0</c:v>
                </c:pt>
                <c:pt idx="477482">
                  <c:v>0</c:v>
                </c:pt>
                <c:pt idx="477483">
                  <c:v>0</c:v>
                </c:pt>
                <c:pt idx="477484">
                  <c:v>0</c:v>
                </c:pt>
                <c:pt idx="477485">
                  <c:v>0</c:v>
                </c:pt>
                <c:pt idx="477486">
                  <c:v>0</c:v>
                </c:pt>
                <c:pt idx="477487">
                  <c:v>0</c:v>
                </c:pt>
                <c:pt idx="477488">
                  <c:v>0</c:v>
                </c:pt>
                <c:pt idx="477489">
                  <c:v>0</c:v>
                </c:pt>
                <c:pt idx="477490">
                  <c:v>0</c:v>
                </c:pt>
                <c:pt idx="477491">
                  <c:v>0</c:v>
                </c:pt>
                <c:pt idx="477492">
                  <c:v>0</c:v>
                </c:pt>
                <c:pt idx="477493">
                  <c:v>0</c:v>
                </c:pt>
                <c:pt idx="477494">
                  <c:v>0</c:v>
                </c:pt>
                <c:pt idx="477495">
                  <c:v>0</c:v>
                </c:pt>
                <c:pt idx="477496">
                  <c:v>0</c:v>
                </c:pt>
                <c:pt idx="477497">
                  <c:v>0</c:v>
                </c:pt>
                <c:pt idx="477498">
                  <c:v>0</c:v>
                </c:pt>
                <c:pt idx="477499">
                  <c:v>0</c:v>
                </c:pt>
                <c:pt idx="477500">
                  <c:v>0</c:v>
                </c:pt>
                <c:pt idx="477501">
                  <c:v>0</c:v>
                </c:pt>
                <c:pt idx="477502">
                  <c:v>0</c:v>
                </c:pt>
                <c:pt idx="477503">
                  <c:v>0</c:v>
                </c:pt>
                <c:pt idx="477504">
                  <c:v>0</c:v>
                </c:pt>
                <c:pt idx="477505">
                  <c:v>0</c:v>
                </c:pt>
                <c:pt idx="477506">
                  <c:v>0</c:v>
                </c:pt>
                <c:pt idx="477507">
                  <c:v>0</c:v>
                </c:pt>
                <c:pt idx="477508">
                  <c:v>0</c:v>
                </c:pt>
                <c:pt idx="477509">
                  <c:v>0</c:v>
                </c:pt>
                <c:pt idx="477510">
                  <c:v>0</c:v>
                </c:pt>
                <c:pt idx="477511">
                  <c:v>0</c:v>
                </c:pt>
                <c:pt idx="477512">
                  <c:v>0</c:v>
                </c:pt>
                <c:pt idx="477513">
                  <c:v>0</c:v>
                </c:pt>
                <c:pt idx="477514">
                  <c:v>0</c:v>
                </c:pt>
                <c:pt idx="477515">
                  <c:v>0</c:v>
                </c:pt>
                <c:pt idx="477516">
                  <c:v>0</c:v>
                </c:pt>
                <c:pt idx="477517">
                  <c:v>0</c:v>
                </c:pt>
                <c:pt idx="477518">
                  <c:v>0</c:v>
                </c:pt>
                <c:pt idx="477519">
                  <c:v>0</c:v>
                </c:pt>
                <c:pt idx="477520">
                  <c:v>0</c:v>
                </c:pt>
                <c:pt idx="477521">
                  <c:v>0</c:v>
                </c:pt>
                <c:pt idx="477522">
                  <c:v>0</c:v>
                </c:pt>
                <c:pt idx="477523">
                  <c:v>0</c:v>
                </c:pt>
                <c:pt idx="477524">
                  <c:v>0</c:v>
                </c:pt>
                <c:pt idx="477525">
                  <c:v>0</c:v>
                </c:pt>
                <c:pt idx="477526">
                  <c:v>0</c:v>
                </c:pt>
                <c:pt idx="477527">
                  <c:v>0</c:v>
                </c:pt>
                <c:pt idx="477528">
                  <c:v>0</c:v>
                </c:pt>
                <c:pt idx="477529">
                  <c:v>0</c:v>
                </c:pt>
                <c:pt idx="477530">
                  <c:v>0</c:v>
                </c:pt>
                <c:pt idx="477531">
                  <c:v>0</c:v>
                </c:pt>
                <c:pt idx="477532">
                  <c:v>0</c:v>
                </c:pt>
                <c:pt idx="477533">
                  <c:v>0</c:v>
                </c:pt>
                <c:pt idx="477534">
                  <c:v>0</c:v>
                </c:pt>
                <c:pt idx="477535">
                  <c:v>0</c:v>
                </c:pt>
                <c:pt idx="477536">
                  <c:v>0</c:v>
                </c:pt>
                <c:pt idx="477537">
                  <c:v>0</c:v>
                </c:pt>
                <c:pt idx="477538">
                  <c:v>0</c:v>
                </c:pt>
                <c:pt idx="477539">
                  <c:v>0</c:v>
                </c:pt>
                <c:pt idx="477540">
                  <c:v>0</c:v>
                </c:pt>
                <c:pt idx="477541">
                  <c:v>0</c:v>
                </c:pt>
                <c:pt idx="477542">
                  <c:v>0</c:v>
                </c:pt>
                <c:pt idx="477543">
                  <c:v>0</c:v>
                </c:pt>
                <c:pt idx="477544">
                  <c:v>0</c:v>
                </c:pt>
                <c:pt idx="477545">
                  <c:v>0</c:v>
                </c:pt>
                <c:pt idx="477546">
                  <c:v>0</c:v>
                </c:pt>
                <c:pt idx="477547">
                  <c:v>0</c:v>
                </c:pt>
                <c:pt idx="477548">
                  <c:v>0</c:v>
                </c:pt>
                <c:pt idx="477549">
                  <c:v>0</c:v>
                </c:pt>
                <c:pt idx="477550">
                  <c:v>0</c:v>
                </c:pt>
                <c:pt idx="477551">
                  <c:v>0</c:v>
                </c:pt>
                <c:pt idx="477552">
                  <c:v>0</c:v>
                </c:pt>
                <c:pt idx="477553">
                  <c:v>0</c:v>
                </c:pt>
                <c:pt idx="477554">
                  <c:v>0</c:v>
                </c:pt>
                <c:pt idx="477555">
                  <c:v>0</c:v>
                </c:pt>
                <c:pt idx="477556">
                  <c:v>0</c:v>
                </c:pt>
                <c:pt idx="477557">
                  <c:v>0</c:v>
                </c:pt>
                <c:pt idx="477558">
                  <c:v>0</c:v>
                </c:pt>
                <c:pt idx="477559">
                  <c:v>0</c:v>
                </c:pt>
                <c:pt idx="477560">
                  <c:v>0</c:v>
                </c:pt>
                <c:pt idx="477561">
                  <c:v>0</c:v>
                </c:pt>
                <c:pt idx="477562">
                  <c:v>0</c:v>
                </c:pt>
                <c:pt idx="477563">
                  <c:v>0</c:v>
                </c:pt>
                <c:pt idx="477564">
                  <c:v>0</c:v>
                </c:pt>
                <c:pt idx="477565">
                  <c:v>0</c:v>
                </c:pt>
                <c:pt idx="477566">
                  <c:v>0</c:v>
                </c:pt>
                <c:pt idx="477567">
                  <c:v>0</c:v>
                </c:pt>
                <c:pt idx="477568">
                  <c:v>0</c:v>
                </c:pt>
                <c:pt idx="477569">
                  <c:v>0</c:v>
                </c:pt>
                <c:pt idx="477570">
                  <c:v>0</c:v>
                </c:pt>
                <c:pt idx="477571">
                  <c:v>0</c:v>
                </c:pt>
                <c:pt idx="477572">
                  <c:v>0</c:v>
                </c:pt>
                <c:pt idx="477573">
                  <c:v>0</c:v>
                </c:pt>
                <c:pt idx="477574">
                  <c:v>0</c:v>
                </c:pt>
                <c:pt idx="477575">
                  <c:v>0</c:v>
                </c:pt>
                <c:pt idx="477576">
                  <c:v>0</c:v>
                </c:pt>
                <c:pt idx="477577">
                  <c:v>0</c:v>
                </c:pt>
                <c:pt idx="477578">
                  <c:v>0</c:v>
                </c:pt>
                <c:pt idx="477579">
                  <c:v>0</c:v>
                </c:pt>
                <c:pt idx="477580">
                  <c:v>0</c:v>
                </c:pt>
                <c:pt idx="477581">
                  <c:v>0</c:v>
                </c:pt>
                <c:pt idx="477582">
                  <c:v>0</c:v>
                </c:pt>
                <c:pt idx="477583">
                  <c:v>0</c:v>
                </c:pt>
                <c:pt idx="477584">
                  <c:v>0</c:v>
                </c:pt>
                <c:pt idx="477585">
                  <c:v>0</c:v>
                </c:pt>
                <c:pt idx="477586">
                  <c:v>0</c:v>
                </c:pt>
                <c:pt idx="477587">
                  <c:v>0</c:v>
                </c:pt>
                <c:pt idx="477588">
                  <c:v>0</c:v>
                </c:pt>
                <c:pt idx="477589">
                  <c:v>0</c:v>
                </c:pt>
                <c:pt idx="477590">
                  <c:v>0</c:v>
                </c:pt>
                <c:pt idx="477591">
                  <c:v>0</c:v>
                </c:pt>
                <c:pt idx="477592">
                  <c:v>0</c:v>
                </c:pt>
                <c:pt idx="477593">
                  <c:v>0</c:v>
                </c:pt>
                <c:pt idx="477594">
                  <c:v>0</c:v>
                </c:pt>
                <c:pt idx="477595">
                  <c:v>0</c:v>
                </c:pt>
                <c:pt idx="477596">
                  <c:v>0</c:v>
                </c:pt>
                <c:pt idx="477597">
                  <c:v>0</c:v>
                </c:pt>
                <c:pt idx="477598">
                  <c:v>0</c:v>
                </c:pt>
                <c:pt idx="477599">
                  <c:v>0</c:v>
                </c:pt>
                <c:pt idx="477600">
                  <c:v>0</c:v>
                </c:pt>
                <c:pt idx="477601">
                  <c:v>0</c:v>
                </c:pt>
                <c:pt idx="477602">
                  <c:v>0</c:v>
                </c:pt>
                <c:pt idx="477603">
                  <c:v>0</c:v>
                </c:pt>
                <c:pt idx="477604">
                  <c:v>0</c:v>
                </c:pt>
                <c:pt idx="477605">
                  <c:v>0</c:v>
                </c:pt>
                <c:pt idx="477606">
                  <c:v>0</c:v>
                </c:pt>
                <c:pt idx="477607">
                  <c:v>0</c:v>
                </c:pt>
                <c:pt idx="477608">
                  <c:v>0</c:v>
                </c:pt>
                <c:pt idx="477609">
                  <c:v>0</c:v>
                </c:pt>
                <c:pt idx="477610">
                  <c:v>0</c:v>
                </c:pt>
                <c:pt idx="477611">
                  <c:v>0</c:v>
                </c:pt>
                <c:pt idx="477612">
                  <c:v>0</c:v>
                </c:pt>
                <c:pt idx="477613">
                  <c:v>0</c:v>
                </c:pt>
                <c:pt idx="477614">
                  <c:v>0</c:v>
                </c:pt>
                <c:pt idx="477615">
                  <c:v>0</c:v>
                </c:pt>
                <c:pt idx="477616">
                  <c:v>0</c:v>
                </c:pt>
                <c:pt idx="477617">
                  <c:v>0</c:v>
                </c:pt>
                <c:pt idx="477618">
                  <c:v>0</c:v>
                </c:pt>
                <c:pt idx="477619">
                  <c:v>0</c:v>
                </c:pt>
                <c:pt idx="477620">
                  <c:v>0</c:v>
                </c:pt>
                <c:pt idx="477621">
                  <c:v>0</c:v>
                </c:pt>
                <c:pt idx="477622">
                  <c:v>0</c:v>
                </c:pt>
                <c:pt idx="477623">
                  <c:v>0</c:v>
                </c:pt>
                <c:pt idx="477624">
                  <c:v>0</c:v>
                </c:pt>
                <c:pt idx="477625">
                  <c:v>0</c:v>
                </c:pt>
                <c:pt idx="477626">
                  <c:v>0</c:v>
                </c:pt>
                <c:pt idx="477627">
                  <c:v>0</c:v>
                </c:pt>
                <c:pt idx="477628">
                  <c:v>0</c:v>
                </c:pt>
                <c:pt idx="477629">
                  <c:v>0</c:v>
                </c:pt>
                <c:pt idx="477630">
                  <c:v>0</c:v>
                </c:pt>
                <c:pt idx="477631">
                  <c:v>0</c:v>
                </c:pt>
                <c:pt idx="477632">
                  <c:v>0</c:v>
                </c:pt>
                <c:pt idx="477633">
                  <c:v>0</c:v>
                </c:pt>
                <c:pt idx="477634">
                  <c:v>0</c:v>
                </c:pt>
                <c:pt idx="477635">
                  <c:v>0</c:v>
                </c:pt>
                <c:pt idx="477636">
                  <c:v>0</c:v>
                </c:pt>
                <c:pt idx="477637">
                  <c:v>0</c:v>
                </c:pt>
                <c:pt idx="477638">
                  <c:v>0</c:v>
                </c:pt>
                <c:pt idx="477639">
                  <c:v>0</c:v>
                </c:pt>
                <c:pt idx="477640">
                  <c:v>0</c:v>
                </c:pt>
                <c:pt idx="477641">
                  <c:v>0</c:v>
                </c:pt>
                <c:pt idx="477642">
                  <c:v>0</c:v>
                </c:pt>
                <c:pt idx="477643">
                  <c:v>0</c:v>
                </c:pt>
                <c:pt idx="477644">
                  <c:v>0</c:v>
                </c:pt>
                <c:pt idx="477645">
                  <c:v>0</c:v>
                </c:pt>
                <c:pt idx="477646">
                  <c:v>0</c:v>
                </c:pt>
                <c:pt idx="477647">
                  <c:v>0</c:v>
                </c:pt>
                <c:pt idx="477648">
                  <c:v>0</c:v>
                </c:pt>
                <c:pt idx="477649">
                  <c:v>0</c:v>
                </c:pt>
                <c:pt idx="477650">
                  <c:v>0</c:v>
                </c:pt>
                <c:pt idx="477651">
                  <c:v>0</c:v>
                </c:pt>
                <c:pt idx="477652">
                  <c:v>0</c:v>
                </c:pt>
                <c:pt idx="477653">
                  <c:v>0</c:v>
                </c:pt>
                <c:pt idx="477654">
                  <c:v>0</c:v>
                </c:pt>
                <c:pt idx="477655">
                  <c:v>0</c:v>
                </c:pt>
                <c:pt idx="477656">
                  <c:v>0</c:v>
                </c:pt>
                <c:pt idx="477657">
                  <c:v>0</c:v>
                </c:pt>
                <c:pt idx="477658">
                  <c:v>0</c:v>
                </c:pt>
                <c:pt idx="477659">
                  <c:v>0</c:v>
                </c:pt>
                <c:pt idx="477660">
                  <c:v>0</c:v>
                </c:pt>
                <c:pt idx="477661">
                  <c:v>0</c:v>
                </c:pt>
                <c:pt idx="477662">
                  <c:v>0</c:v>
                </c:pt>
                <c:pt idx="477663">
                  <c:v>0</c:v>
                </c:pt>
                <c:pt idx="477664">
                  <c:v>0</c:v>
                </c:pt>
                <c:pt idx="477665">
                  <c:v>0</c:v>
                </c:pt>
                <c:pt idx="477666">
                  <c:v>0</c:v>
                </c:pt>
                <c:pt idx="477667">
                  <c:v>0</c:v>
                </c:pt>
                <c:pt idx="477668">
                  <c:v>0</c:v>
                </c:pt>
                <c:pt idx="477669">
                  <c:v>0</c:v>
                </c:pt>
                <c:pt idx="477670">
                  <c:v>0</c:v>
                </c:pt>
                <c:pt idx="477671">
                  <c:v>0</c:v>
                </c:pt>
                <c:pt idx="477672">
                  <c:v>0</c:v>
                </c:pt>
                <c:pt idx="477673">
                  <c:v>0</c:v>
                </c:pt>
                <c:pt idx="477674">
                  <c:v>0</c:v>
                </c:pt>
                <c:pt idx="477675">
                  <c:v>0</c:v>
                </c:pt>
                <c:pt idx="477676">
                  <c:v>0</c:v>
                </c:pt>
                <c:pt idx="477677">
                  <c:v>0</c:v>
                </c:pt>
                <c:pt idx="477678">
                  <c:v>0</c:v>
                </c:pt>
                <c:pt idx="477679">
                  <c:v>0</c:v>
                </c:pt>
                <c:pt idx="477680">
                  <c:v>0</c:v>
                </c:pt>
                <c:pt idx="477681">
                  <c:v>0</c:v>
                </c:pt>
                <c:pt idx="477682">
                  <c:v>0</c:v>
                </c:pt>
                <c:pt idx="477683">
                  <c:v>0</c:v>
                </c:pt>
                <c:pt idx="477684">
                  <c:v>0</c:v>
                </c:pt>
                <c:pt idx="477685">
                  <c:v>0</c:v>
                </c:pt>
                <c:pt idx="477686">
                  <c:v>0</c:v>
                </c:pt>
                <c:pt idx="477687">
                  <c:v>0</c:v>
                </c:pt>
                <c:pt idx="477688">
                  <c:v>0</c:v>
                </c:pt>
                <c:pt idx="477689">
                  <c:v>0</c:v>
                </c:pt>
                <c:pt idx="477690">
                  <c:v>0</c:v>
                </c:pt>
                <c:pt idx="477691">
                  <c:v>0</c:v>
                </c:pt>
                <c:pt idx="477692">
                  <c:v>0</c:v>
                </c:pt>
                <c:pt idx="477693">
                  <c:v>0</c:v>
                </c:pt>
                <c:pt idx="477694">
                  <c:v>0</c:v>
                </c:pt>
                <c:pt idx="477695">
                  <c:v>0</c:v>
                </c:pt>
                <c:pt idx="477696">
                  <c:v>0</c:v>
                </c:pt>
                <c:pt idx="477697">
                  <c:v>0</c:v>
                </c:pt>
                <c:pt idx="477698">
                  <c:v>0</c:v>
                </c:pt>
                <c:pt idx="477699">
                  <c:v>0</c:v>
                </c:pt>
                <c:pt idx="477700">
                  <c:v>0</c:v>
                </c:pt>
                <c:pt idx="477701">
                  <c:v>0</c:v>
                </c:pt>
                <c:pt idx="477702">
                  <c:v>0</c:v>
                </c:pt>
                <c:pt idx="477703">
                  <c:v>0</c:v>
                </c:pt>
                <c:pt idx="477704">
                  <c:v>0</c:v>
                </c:pt>
                <c:pt idx="477705">
                  <c:v>0</c:v>
                </c:pt>
                <c:pt idx="477706">
                  <c:v>0</c:v>
                </c:pt>
                <c:pt idx="477707">
                  <c:v>0</c:v>
                </c:pt>
                <c:pt idx="477708">
                  <c:v>0</c:v>
                </c:pt>
                <c:pt idx="477709">
                  <c:v>0</c:v>
                </c:pt>
                <c:pt idx="477710">
                  <c:v>0</c:v>
                </c:pt>
                <c:pt idx="477711">
                  <c:v>0</c:v>
                </c:pt>
                <c:pt idx="477712">
                  <c:v>0</c:v>
                </c:pt>
                <c:pt idx="477713">
                  <c:v>0</c:v>
                </c:pt>
                <c:pt idx="477714">
                  <c:v>0</c:v>
                </c:pt>
                <c:pt idx="477715">
                  <c:v>0</c:v>
                </c:pt>
                <c:pt idx="477716">
                  <c:v>0</c:v>
                </c:pt>
                <c:pt idx="477717">
                  <c:v>0</c:v>
                </c:pt>
                <c:pt idx="477718">
                  <c:v>0</c:v>
                </c:pt>
                <c:pt idx="477719">
                  <c:v>0</c:v>
                </c:pt>
                <c:pt idx="477720">
                  <c:v>0</c:v>
                </c:pt>
                <c:pt idx="477721">
                  <c:v>0</c:v>
                </c:pt>
                <c:pt idx="477722">
                  <c:v>0</c:v>
                </c:pt>
                <c:pt idx="477723">
                  <c:v>0</c:v>
                </c:pt>
                <c:pt idx="477724">
                  <c:v>0</c:v>
                </c:pt>
                <c:pt idx="477725">
                  <c:v>0</c:v>
                </c:pt>
                <c:pt idx="477726">
                  <c:v>0</c:v>
                </c:pt>
                <c:pt idx="477727">
                  <c:v>0</c:v>
                </c:pt>
                <c:pt idx="477728">
                  <c:v>0</c:v>
                </c:pt>
                <c:pt idx="477729">
                  <c:v>0</c:v>
                </c:pt>
                <c:pt idx="477730">
                  <c:v>0</c:v>
                </c:pt>
                <c:pt idx="477731">
                  <c:v>0</c:v>
                </c:pt>
                <c:pt idx="477732">
                  <c:v>0</c:v>
                </c:pt>
                <c:pt idx="477733">
                  <c:v>0</c:v>
                </c:pt>
                <c:pt idx="477734">
                  <c:v>0</c:v>
                </c:pt>
                <c:pt idx="477735">
                  <c:v>0</c:v>
                </c:pt>
                <c:pt idx="477736">
                  <c:v>0</c:v>
                </c:pt>
                <c:pt idx="477737">
                  <c:v>0</c:v>
                </c:pt>
                <c:pt idx="477738">
                  <c:v>0</c:v>
                </c:pt>
                <c:pt idx="477739">
                  <c:v>0</c:v>
                </c:pt>
                <c:pt idx="477740">
                  <c:v>0</c:v>
                </c:pt>
                <c:pt idx="477741">
                  <c:v>0</c:v>
                </c:pt>
                <c:pt idx="477742">
                  <c:v>0</c:v>
                </c:pt>
                <c:pt idx="477743">
                  <c:v>0</c:v>
                </c:pt>
                <c:pt idx="477744">
                  <c:v>0</c:v>
                </c:pt>
                <c:pt idx="477745">
                  <c:v>0</c:v>
                </c:pt>
                <c:pt idx="477746">
                  <c:v>0</c:v>
                </c:pt>
                <c:pt idx="477747">
                  <c:v>0</c:v>
                </c:pt>
                <c:pt idx="477748">
                  <c:v>0</c:v>
                </c:pt>
                <c:pt idx="477749">
                  <c:v>0</c:v>
                </c:pt>
                <c:pt idx="477750">
                  <c:v>0</c:v>
                </c:pt>
                <c:pt idx="477751">
                  <c:v>0</c:v>
                </c:pt>
                <c:pt idx="477752">
                  <c:v>0</c:v>
                </c:pt>
                <c:pt idx="477753">
                  <c:v>0</c:v>
                </c:pt>
                <c:pt idx="477754">
                  <c:v>0</c:v>
                </c:pt>
                <c:pt idx="477755">
                  <c:v>0</c:v>
                </c:pt>
                <c:pt idx="477756">
                  <c:v>0</c:v>
                </c:pt>
                <c:pt idx="477757">
                  <c:v>0</c:v>
                </c:pt>
                <c:pt idx="477758">
                  <c:v>0</c:v>
                </c:pt>
                <c:pt idx="477759">
                  <c:v>0</c:v>
                </c:pt>
                <c:pt idx="477760">
                  <c:v>0</c:v>
                </c:pt>
                <c:pt idx="477761">
                  <c:v>0</c:v>
                </c:pt>
                <c:pt idx="477762">
                  <c:v>0</c:v>
                </c:pt>
                <c:pt idx="477763">
                  <c:v>0</c:v>
                </c:pt>
                <c:pt idx="477764">
                  <c:v>0</c:v>
                </c:pt>
                <c:pt idx="477765">
                  <c:v>0</c:v>
                </c:pt>
                <c:pt idx="477766">
                  <c:v>0</c:v>
                </c:pt>
                <c:pt idx="477767">
                  <c:v>0</c:v>
                </c:pt>
                <c:pt idx="477768">
                  <c:v>0</c:v>
                </c:pt>
                <c:pt idx="477769">
                  <c:v>0</c:v>
                </c:pt>
                <c:pt idx="477770">
                  <c:v>0</c:v>
                </c:pt>
                <c:pt idx="477771">
                  <c:v>0</c:v>
                </c:pt>
                <c:pt idx="477772">
                  <c:v>0</c:v>
                </c:pt>
                <c:pt idx="477773">
                  <c:v>0</c:v>
                </c:pt>
                <c:pt idx="477774">
                  <c:v>0</c:v>
                </c:pt>
                <c:pt idx="477775">
                  <c:v>0</c:v>
                </c:pt>
                <c:pt idx="477776">
                  <c:v>0</c:v>
                </c:pt>
                <c:pt idx="477777">
                  <c:v>0</c:v>
                </c:pt>
                <c:pt idx="477778">
                  <c:v>0</c:v>
                </c:pt>
                <c:pt idx="477779">
                  <c:v>0</c:v>
                </c:pt>
                <c:pt idx="477780">
                  <c:v>0</c:v>
                </c:pt>
                <c:pt idx="477781">
                  <c:v>0</c:v>
                </c:pt>
                <c:pt idx="477782">
                  <c:v>0</c:v>
                </c:pt>
                <c:pt idx="477783">
                  <c:v>0</c:v>
                </c:pt>
                <c:pt idx="477784">
                  <c:v>0</c:v>
                </c:pt>
                <c:pt idx="477785">
                  <c:v>0</c:v>
                </c:pt>
                <c:pt idx="477786">
                  <c:v>0</c:v>
                </c:pt>
                <c:pt idx="477787">
                  <c:v>0</c:v>
                </c:pt>
                <c:pt idx="477788">
                  <c:v>0</c:v>
                </c:pt>
                <c:pt idx="477789">
                  <c:v>0</c:v>
                </c:pt>
                <c:pt idx="477790">
                  <c:v>0</c:v>
                </c:pt>
                <c:pt idx="477791">
                  <c:v>0</c:v>
                </c:pt>
                <c:pt idx="477792">
                  <c:v>0</c:v>
                </c:pt>
                <c:pt idx="477793">
                  <c:v>0</c:v>
                </c:pt>
                <c:pt idx="477794">
                  <c:v>0</c:v>
                </c:pt>
                <c:pt idx="477795">
                  <c:v>0</c:v>
                </c:pt>
                <c:pt idx="477796">
                  <c:v>0</c:v>
                </c:pt>
                <c:pt idx="477797">
                  <c:v>0</c:v>
                </c:pt>
                <c:pt idx="477798">
                  <c:v>0</c:v>
                </c:pt>
                <c:pt idx="477799">
                  <c:v>0</c:v>
                </c:pt>
                <c:pt idx="477800">
                  <c:v>0</c:v>
                </c:pt>
                <c:pt idx="477801">
                  <c:v>0</c:v>
                </c:pt>
                <c:pt idx="477802">
                  <c:v>0</c:v>
                </c:pt>
                <c:pt idx="477803">
                  <c:v>0</c:v>
                </c:pt>
                <c:pt idx="477804">
                  <c:v>0</c:v>
                </c:pt>
                <c:pt idx="477805">
                  <c:v>0</c:v>
                </c:pt>
                <c:pt idx="477806">
                  <c:v>0</c:v>
                </c:pt>
                <c:pt idx="477807">
                  <c:v>0</c:v>
                </c:pt>
                <c:pt idx="477808">
                  <c:v>0</c:v>
                </c:pt>
                <c:pt idx="477809">
                  <c:v>0</c:v>
                </c:pt>
                <c:pt idx="477810">
                  <c:v>0</c:v>
                </c:pt>
                <c:pt idx="477811">
                  <c:v>0</c:v>
                </c:pt>
                <c:pt idx="477812">
                  <c:v>0</c:v>
                </c:pt>
                <c:pt idx="477813">
                  <c:v>0</c:v>
                </c:pt>
                <c:pt idx="477814">
                  <c:v>0</c:v>
                </c:pt>
                <c:pt idx="477815">
                  <c:v>0</c:v>
                </c:pt>
                <c:pt idx="477816">
                  <c:v>0</c:v>
                </c:pt>
                <c:pt idx="477817">
                  <c:v>0</c:v>
                </c:pt>
                <c:pt idx="477818">
                  <c:v>0</c:v>
                </c:pt>
                <c:pt idx="477819">
                  <c:v>0</c:v>
                </c:pt>
                <c:pt idx="477820">
                  <c:v>0</c:v>
                </c:pt>
                <c:pt idx="477821">
                  <c:v>0</c:v>
                </c:pt>
                <c:pt idx="477822">
                  <c:v>0</c:v>
                </c:pt>
                <c:pt idx="477823">
                  <c:v>0</c:v>
                </c:pt>
                <c:pt idx="477824">
                  <c:v>0</c:v>
                </c:pt>
                <c:pt idx="477825">
                  <c:v>0</c:v>
                </c:pt>
                <c:pt idx="477826">
                  <c:v>0</c:v>
                </c:pt>
                <c:pt idx="477827">
                  <c:v>0</c:v>
                </c:pt>
                <c:pt idx="477828">
                  <c:v>0</c:v>
                </c:pt>
                <c:pt idx="477829">
                  <c:v>0</c:v>
                </c:pt>
                <c:pt idx="477830">
                  <c:v>0</c:v>
                </c:pt>
                <c:pt idx="477831">
                  <c:v>0</c:v>
                </c:pt>
                <c:pt idx="477832">
                  <c:v>0</c:v>
                </c:pt>
                <c:pt idx="477833">
                  <c:v>0</c:v>
                </c:pt>
                <c:pt idx="477834">
                  <c:v>0</c:v>
                </c:pt>
                <c:pt idx="477835">
                  <c:v>0</c:v>
                </c:pt>
                <c:pt idx="477836">
                  <c:v>0</c:v>
                </c:pt>
                <c:pt idx="477837">
                  <c:v>0</c:v>
                </c:pt>
                <c:pt idx="477838">
                  <c:v>0</c:v>
                </c:pt>
                <c:pt idx="477839">
                  <c:v>0</c:v>
                </c:pt>
                <c:pt idx="477840">
                  <c:v>0</c:v>
                </c:pt>
                <c:pt idx="477841">
                  <c:v>0</c:v>
                </c:pt>
                <c:pt idx="477842">
                  <c:v>0</c:v>
                </c:pt>
                <c:pt idx="477843">
                  <c:v>0</c:v>
                </c:pt>
                <c:pt idx="477844">
                  <c:v>0</c:v>
                </c:pt>
                <c:pt idx="477845">
                  <c:v>0</c:v>
                </c:pt>
                <c:pt idx="477846">
                  <c:v>0</c:v>
                </c:pt>
                <c:pt idx="477847">
                  <c:v>0</c:v>
                </c:pt>
                <c:pt idx="477848">
                  <c:v>0</c:v>
                </c:pt>
                <c:pt idx="477849">
                  <c:v>0</c:v>
                </c:pt>
                <c:pt idx="477850">
                  <c:v>0</c:v>
                </c:pt>
                <c:pt idx="477851">
                  <c:v>0</c:v>
                </c:pt>
                <c:pt idx="477852">
                  <c:v>0</c:v>
                </c:pt>
                <c:pt idx="477853">
                  <c:v>0</c:v>
                </c:pt>
                <c:pt idx="477854">
                  <c:v>0</c:v>
                </c:pt>
                <c:pt idx="477855">
                  <c:v>0</c:v>
                </c:pt>
                <c:pt idx="477856">
                  <c:v>0</c:v>
                </c:pt>
                <c:pt idx="477857">
                  <c:v>0</c:v>
                </c:pt>
                <c:pt idx="477858">
                  <c:v>0</c:v>
                </c:pt>
                <c:pt idx="477859">
                  <c:v>0</c:v>
                </c:pt>
                <c:pt idx="477860">
                  <c:v>0</c:v>
                </c:pt>
                <c:pt idx="477861">
                  <c:v>0</c:v>
                </c:pt>
                <c:pt idx="477862">
                  <c:v>0</c:v>
                </c:pt>
                <c:pt idx="477863">
                  <c:v>0</c:v>
                </c:pt>
                <c:pt idx="477864">
                  <c:v>0</c:v>
                </c:pt>
                <c:pt idx="477865">
                  <c:v>0</c:v>
                </c:pt>
                <c:pt idx="477866">
                  <c:v>0</c:v>
                </c:pt>
                <c:pt idx="477867">
                  <c:v>0</c:v>
                </c:pt>
                <c:pt idx="477868">
                  <c:v>0</c:v>
                </c:pt>
                <c:pt idx="477869">
                  <c:v>0</c:v>
                </c:pt>
                <c:pt idx="477870">
                  <c:v>0</c:v>
                </c:pt>
                <c:pt idx="477871">
                  <c:v>0</c:v>
                </c:pt>
                <c:pt idx="477872">
                  <c:v>0</c:v>
                </c:pt>
                <c:pt idx="477873">
                  <c:v>0</c:v>
                </c:pt>
                <c:pt idx="477874">
                  <c:v>0</c:v>
                </c:pt>
                <c:pt idx="477875">
                  <c:v>0</c:v>
                </c:pt>
                <c:pt idx="477876">
                  <c:v>0</c:v>
                </c:pt>
                <c:pt idx="477877">
                  <c:v>0</c:v>
                </c:pt>
                <c:pt idx="477878">
                  <c:v>0</c:v>
                </c:pt>
                <c:pt idx="477879">
                  <c:v>0</c:v>
                </c:pt>
                <c:pt idx="477880">
                  <c:v>0</c:v>
                </c:pt>
                <c:pt idx="477881">
                  <c:v>0</c:v>
                </c:pt>
                <c:pt idx="477882">
                  <c:v>0</c:v>
                </c:pt>
                <c:pt idx="477883">
                  <c:v>0</c:v>
                </c:pt>
                <c:pt idx="477884">
                  <c:v>0</c:v>
                </c:pt>
                <c:pt idx="477885">
                  <c:v>0</c:v>
                </c:pt>
                <c:pt idx="477886">
                  <c:v>0</c:v>
                </c:pt>
                <c:pt idx="477887">
                  <c:v>0</c:v>
                </c:pt>
                <c:pt idx="477888">
                  <c:v>0</c:v>
                </c:pt>
                <c:pt idx="477889">
                  <c:v>0</c:v>
                </c:pt>
                <c:pt idx="477890">
                  <c:v>0</c:v>
                </c:pt>
                <c:pt idx="477891">
                  <c:v>0</c:v>
                </c:pt>
                <c:pt idx="477892">
                  <c:v>0</c:v>
                </c:pt>
                <c:pt idx="477893">
                  <c:v>0</c:v>
                </c:pt>
                <c:pt idx="477894">
                  <c:v>0</c:v>
                </c:pt>
                <c:pt idx="477895">
                  <c:v>0</c:v>
                </c:pt>
                <c:pt idx="477896">
                  <c:v>0</c:v>
                </c:pt>
                <c:pt idx="477897">
                  <c:v>0</c:v>
                </c:pt>
                <c:pt idx="477898">
                  <c:v>0</c:v>
                </c:pt>
                <c:pt idx="477899">
                  <c:v>0</c:v>
                </c:pt>
                <c:pt idx="477900">
                  <c:v>0</c:v>
                </c:pt>
                <c:pt idx="477901">
                  <c:v>0</c:v>
                </c:pt>
                <c:pt idx="477902">
                  <c:v>0</c:v>
                </c:pt>
                <c:pt idx="477903">
                  <c:v>0</c:v>
                </c:pt>
                <c:pt idx="477904">
                  <c:v>0</c:v>
                </c:pt>
                <c:pt idx="477905">
                  <c:v>0</c:v>
                </c:pt>
                <c:pt idx="477906">
                  <c:v>0</c:v>
                </c:pt>
                <c:pt idx="477907">
                  <c:v>0</c:v>
                </c:pt>
                <c:pt idx="477908">
                  <c:v>0</c:v>
                </c:pt>
                <c:pt idx="477909">
                  <c:v>0</c:v>
                </c:pt>
                <c:pt idx="477910">
                  <c:v>0</c:v>
                </c:pt>
                <c:pt idx="477911">
                  <c:v>0</c:v>
                </c:pt>
                <c:pt idx="477912">
                  <c:v>0</c:v>
                </c:pt>
                <c:pt idx="477913">
                  <c:v>0</c:v>
                </c:pt>
                <c:pt idx="477914">
                  <c:v>0</c:v>
                </c:pt>
                <c:pt idx="477915">
                  <c:v>0</c:v>
                </c:pt>
                <c:pt idx="477916">
                  <c:v>0</c:v>
                </c:pt>
                <c:pt idx="477917">
                  <c:v>0</c:v>
                </c:pt>
                <c:pt idx="477918">
                  <c:v>0</c:v>
                </c:pt>
                <c:pt idx="477919">
                  <c:v>0</c:v>
                </c:pt>
                <c:pt idx="477920">
                  <c:v>0</c:v>
                </c:pt>
                <c:pt idx="477921">
                  <c:v>0</c:v>
                </c:pt>
                <c:pt idx="477922">
                  <c:v>0</c:v>
                </c:pt>
                <c:pt idx="477923">
                  <c:v>0</c:v>
                </c:pt>
                <c:pt idx="477924">
                  <c:v>0</c:v>
                </c:pt>
                <c:pt idx="477925">
                  <c:v>0</c:v>
                </c:pt>
                <c:pt idx="477926">
                  <c:v>0</c:v>
                </c:pt>
                <c:pt idx="477927">
                  <c:v>0</c:v>
                </c:pt>
                <c:pt idx="477928">
                  <c:v>0</c:v>
                </c:pt>
                <c:pt idx="477929">
                  <c:v>0</c:v>
                </c:pt>
                <c:pt idx="477930">
                  <c:v>0</c:v>
                </c:pt>
                <c:pt idx="477931">
                  <c:v>0</c:v>
                </c:pt>
                <c:pt idx="477932">
                  <c:v>0</c:v>
                </c:pt>
                <c:pt idx="477933">
                  <c:v>0</c:v>
                </c:pt>
                <c:pt idx="477934">
                  <c:v>0</c:v>
                </c:pt>
                <c:pt idx="477935">
                  <c:v>0</c:v>
                </c:pt>
                <c:pt idx="477936">
                  <c:v>0</c:v>
                </c:pt>
                <c:pt idx="477937">
                  <c:v>0</c:v>
                </c:pt>
                <c:pt idx="477938">
                  <c:v>0</c:v>
                </c:pt>
                <c:pt idx="477939">
                  <c:v>0</c:v>
                </c:pt>
                <c:pt idx="477940">
                  <c:v>0</c:v>
                </c:pt>
                <c:pt idx="477941">
                  <c:v>0</c:v>
                </c:pt>
                <c:pt idx="477942">
                  <c:v>0</c:v>
                </c:pt>
                <c:pt idx="477943">
                  <c:v>0</c:v>
                </c:pt>
                <c:pt idx="477944">
                  <c:v>0</c:v>
                </c:pt>
                <c:pt idx="477945">
                  <c:v>0</c:v>
                </c:pt>
                <c:pt idx="477946">
                  <c:v>0</c:v>
                </c:pt>
                <c:pt idx="477947">
                  <c:v>0</c:v>
                </c:pt>
                <c:pt idx="477948">
                  <c:v>0</c:v>
                </c:pt>
                <c:pt idx="477949">
                  <c:v>0</c:v>
                </c:pt>
                <c:pt idx="477950">
                  <c:v>0</c:v>
                </c:pt>
                <c:pt idx="477951">
                  <c:v>0</c:v>
                </c:pt>
                <c:pt idx="477952">
                  <c:v>0</c:v>
                </c:pt>
                <c:pt idx="477953">
                  <c:v>0</c:v>
                </c:pt>
                <c:pt idx="477954">
                  <c:v>0</c:v>
                </c:pt>
                <c:pt idx="477955">
                  <c:v>0</c:v>
                </c:pt>
                <c:pt idx="477956">
                  <c:v>0</c:v>
                </c:pt>
                <c:pt idx="477957">
                  <c:v>0</c:v>
                </c:pt>
                <c:pt idx="477958">
                  <c:v>0</c:v>
                </c:pt>
                <c:pt idx="477959">
                  <c:v>0</c:v>
                </c:pt>
                <c:pt idx="477960">
                  <c:v>0</c:v>
                </c:pt>
                <c:pt idx="477961">
                  <c:v>0</c:v>
                </c:pt>
                <c:pt idx="477962">
                  <c:v>0</c:v>
                </c:pt>
                <c:pt idx="477963">
                  <c:v>0</c:v>
                </c:pt>
                <c:pt idx="477964">
                  <c:v>0</c:v>
                </c:pt>
                <c:pt idx="477965">
                  <c:v>0</c:v>
                </c:pt>
                <c:pt idx="477966">
                  <c:v>0</c:v>
                </c:pt>
                <c:pt idx="477967">
                  <c:v>0</c:v>
                </c:pt>
                <c:pt idx="477968">
                  <c:v>0</c:v>
                </c:pt>
                <c:pt idx="477969">
                  <c:v>0</c:v>
                </c:pt>
                <c:pt idx="477970">
                  <c:v>0</c:v>
                </c:pt>
                <c:pt idx="477971">
                  <c:v>0</c:v>
                </c:pt>
                <c:pt idx="477972">
                  <c:v>0</c:v>
                </c:pt>
                <c:pt idx="477973">
                  <c:v>0</c:v>
                </c:pt>
                <c:pt idx="477974">
                  <c:v>0</c:v>
                </c:pt>
                <c:pt idx="477975">
                  <c:v>0</c:v>
                </c:pt>
                <c:pt idx="477976">
                  <c:v>0</c:v>
                </c:pt>
                <c:pt idx="477977">
                  <c:v>0</c:v>
                </c:pt>
                <c:pt idx="477978">
                  <c:v>0</c:v>
                </c:pt>
                <c:pt idx="477979">
                  <c:v>0</c:v>
                </c:pt>
                <c:pt idx="477980">
                  <c:v>0</c:v>
                </c:pt>
                <c:pt idx="477981">
                  <c:v>0</c:v>
                </c:pt>
                <c:pt idx="477982">
                  <c:v>0</c:v>
                </c:pt>
                <c:pt idx="477983">
                  <c:v>0</c:v>
                </c:pt>
                <c:pt idx="477984">
                  <c:v>0</c:v>
                </c:pt>
                <c:pt idx="477985">
                  <c:v>0</c:v>
                </c:pt>
                <c:pt idx="477986">
                  <c:v>0</c:v>
                </c:pt>
                <c:pt idx="477987">
                  <c:v>0</c:v>
                </c:pt>
                <c:pt idx="477988">
                  <c:v>0</c:v>
                </c:pt>
                <c:pt idx="477989">
                  <c:v>0</c:v>
                </c:pt>
                <c:pt idx="477990">
                  <c:v>0</c:v>
                </c:pt>
                <c:pt idx="477991">
                  <c:v>0</c:v>
                </c:pt>
                <c:pt idx="477992">
                  <c:v>0</c:v>
                </c:pt>
                <c:pt idx="477993">
                  <c:v>0</c:v>
                </c:pt>
                <c:pt idx="477994">
                  <c:v>0</c:v>
                </c:pt>
                <c:pt idx="477995">
                  <c:v>0</c:v>
                </c:pt>
                <c:pt idx="477996">
                  <c:v>0</c:v>
                </c:pt>
                <c:pt idx="477997">
                  <c:v>0</c:v>
                </c:pt>
                <c:pt idx="477998">
                  <c:v>0</c:v>
                </c:pt>
                <c:pt idx="477999">
                  <c:v>0</c:v>
                </c:pt>
                <c:pt idx="478000">
                  <c:v>0</c:v>
                </c:pt>
                <c:pt idx="478001">
                  <c:v>0</c:v>
                </c:pt>
                <c:pt idx="478002">
                  <c:v>0</c:v>
                </c:pt>
                <c:pt idx="478003">
                  <c:v>0</c:v>
                </c:pt>
                <c:pt idx="478004">
                  <c:v>0</c:v>
                </c:pt>
                <c:pt idx="478005">
                  <c:v>0</c:v>
                </c:pt>
                <c:pt idx="478006">
                  <c:v>0</c:v>
                </c:pt>
                <c:pt idx="478007">
                  <c:v>0</c:v>
                </c:pt>
                <c:pt idx="478008">
                  <c:v>0</c:v>
                </c:pt>
                <c:pt idx="478009">
                  <c:v>0</c:v>
                </c:pt>
                <c:pt idx="478010">
                  <c:v>0</c:v>
                </c:pt>
                <c:pt idx="478011">
                  <c:v>0</c:v>
                </c:pt>
                <c:pt idx="478012">
                  <c:v>0</c:v>
                </c:pt>
                <c:pt idx="478013">
                  <c:v>0</c:v>
                </c:pt>
                <c:pt idx="478014">
                  <c:v>0</c:v>
                </c:pt>
                <c:pt idx="478015">
                  <c:v>0</c:v>
                </c:pt>
                <c:pt idx="478016">
                  <c:v>0</c:v>
                </c:pt>
                <c:pt idx="478017">
                  <c:v>0</c:v>
                </c:pt>
                <c:pt idx="478018">
                  <c:v>0</c:v>
                </c:pt>
                <c:pt idx="478019">
                  <c:v>0</c:v>
                </c:pt>
                <c:pt idx="478020">
                  <c:v>0</c:v>
                </c:pt>
                <c:pt idx="478021">
                  <c:v>0</c:v>
                </c:pt>
                <c:pt idx="478022">
                  <c:v>0</c:v>
                </c:pt>
                <c:pt idx="478023">
                  <c:v>0</c:v>
                </c:pt>
                <c:pt idx="478024">
                  <c:v>0</c:v>
                </c:pt>
                <c:pt idx="478025">
                  <c:v>0</c:v>
                </c:pt>
                <c:pt idx="478026">
                  <c:v>0</c:v>
                </c:pt>
                <c:pt idx="478027">
                  <c:v>0</c:v>
                </c:pt>
                <c:pt idx="478028">
                  <c:v>0</c:v>
                </c:pt>
                <c:pt idx="478029">
                  <c:v>0</c:v>
                </c:pt>
                <c:pt idx="478030">
                  <c:v>0</c:v>
                </c:pt>
                <c:pt idx="478031">
                  <c:v>0</c:v>
                </c:pt>
                <c:pt idx="478032">
                  <c:v>0</c:v>
                </c:pt>
                <c:pt idx="478033">
                  <c:v>0</c:v>
                </c:pt>
                <c:pt idx="478034">
                  <c:v>0</c:v>
                </c:pt>
                <c:pt idx="478035">
                  <c:v>0</c:v>
                </c:pt>
                <c:pt idx="478036">
                  <c:v>0</c:v>
                </c:pt>
                <c:pt idx="478037">
                  <c:v>0</c:v>
                </c:pt>
                <c:pt idx="478038">
                  <c:v>0</c:v>
                </c:pt>
                <c:pt idx="478039">
                  <c:v>0</c:v>
                </c:pt>
                <c:pt idx="478040">
                  <c:v>0</c:v>
                </c:pt>
                <c:pt idx="478041">
                  <c:v>0</c:v>
                </c:pt>
                <c:pt idx="478042">
                  <c:v>0</c:v>
                </c:pt>
                <c:pt idx="478043">
                  <c:v>0</c:v>
                </c:pt>
                <c:pt idx="478044">
                  <c:v>0</c:v>
                </c:pt>
                <c:pt idx="478045">
                  <c:v>0</c:v>
                </c:pt>
                <c:pt idx="478046">
                  <c:v>0</c:v>
                </c:pt>
                <c:pt idx="478047">
                  <c:v>0</c:v>
                </c:pt>
                <c:pt idx="478048">
                  <c:v>0</c:v>
                </c:pt>
                <c:pt idx="478049">
                  <c:v>0</c:v>
                </c:pt>
                <c:pt idx="478050">
                  <c:v>0</c:v>
                </c:pt>
                <c:pt idx="478051">
                  <c:v>0</c:v>
                </c:pt>
                <c:pt idx="478052">
                  <c:v>0</c:v>
                </c:pt>
                <c:pt idx="478053">
                  <c:v>0</c:v>
                </c:pt>
                <c:pt idx="478054">
                  <c:v>0</c:v>
                </c:pt>
                <c:pt idx="478055">
                  <c:v>0</c:v>
                </c:pt>
                <c:pt idx="478056">
                  <c:v>0</c:v>
                </c:pt>
                <c:pt idx="478057">
                  <c:v>0</c:v>
                </c:pt>
                <c:pt idx="478058">
                  <c:v>0</c:v>
                </c:pt>
                <c:pt idx="478059">
                  <c:v>0</c:v>
                </c:pt>
                <c:pt idx="478060">
                  <c:v>0</c:v>
                </c:pt>
                <c:pt idx="478061">
                  <c:v>0</c:v>
                </c:pt>
                <c:pt idx="478062">
                  <c:v>0</c:v>
                </c:pt>
                <c:pt idx="478063">
                  <c:v>0</c:v>
                </c:pt>
                <c:pt idx="478064">
                  <c:v>0</c:v>
                </c:pt>
                <c:pt idx="478065">
                  <c:v>0</c:v>
                </c:pt>
                <c:pt idx="478066">
                  <c:v>0</c:v>
                </c:pt>
                <c:pt idx="478067">
                  <c:v>0</c:v>
                </c:pt>
                <c:pt idx="478068">
                  <c:v>0</c:v>
                </c:pt>
                <c:pt idx="478069">
                  <c:v>0</c:v>
                </c:pt>
                <c:pt idx="478070">
                  <c:v>0</c:v>
                </c:pt>
                <c:pt idx="478071">
                  <c:v>0</c:v>
                </c:pt>
                <c:pt idx="478072">
                  <c:v>0</c:v>
                </c:pt>
                <c:pt idx="478073">
                  <c:v>0</c:v>
                </c:pt>
                <c:pt idx="478074">
                  <c:v>0</c:v>
                </c:pt>
                <c:pt idx="478075">
                  <c:v>0</c:v>
                </c:pt>
                <c:pt idx="478076">
                  <c:v>0</c:v>
                </c:pt>
                <c:pt idx="478077">
                  <c:v>0</c:v>
                </c:pt>
                <c:pt idx="478078">
                  <c:v>0</c:v>
                </c:pt>
                <c:pt idx="478079">
                  <c:v>0</c:v>
                </c:pt>
                <c:pt idx="478080">
                  <c:v>0</c:v>
                </c:pt>
                <c:pt idx="478081">
                  <c:v>0</c:v>
                </c:pt>
                <c:pt idx="478082">
                  <c:v>0</c:v>
                </c:pt>
                <c:pt idx="478083">
                  <c:v>0</c:v>
                </c:pt>
                <c:pt idx="478084">
                  <c:v>0</c:v>
                </c:pt>
                <c:pt idx="478085">
                  <c:v>0</c:v>
                </c:pt>
                <c:pt idx="478086">
                  <c:v>0</c:v>
                </c:pt>
                <c:pt idx="478087">
                  <c:v>0</c:v>
                </c:pt>
                <c:pt idx="478088">
                  <c:v>0</c:v>
                </c:pt>
                <c:pt idx="478089">
                  <c:v>0</c:v>
                </c:pt>
                <c:pt idx="478090">
                  <c:v>0</c:v>
                </c:pt>
                <c:pt idx="478091">
                  <c:v>0</c:v>
                </c:pt>
                <c:pt idx="478092">
                  <c:v>0</c:v>
                </c:pt>
                <c:pt idx="478093">
                  <c:v>0</c:v>
                </c:pt>
                <c:pt idx="478094">
                  <c:v>0</c:v>
                </c:pt>
                <c:pt idx="478095">
                  <c:v>0</c:v>
                </c:pt>
                <c:pt idx="478096">
                  <c:v>0</c:v>
                </c:pt>
                <c:pt idx="478097">
                  <c:v>0</c:v>
                </c:pt>
                <c:pt idx="478098">
                  <c:v>0</c:v>
                </c:pt>
                <c:pt idx="478099">
                  <c:v>0</c:v>
                </c:pt>
                <c:pt idx="478100">
                  <c:v>0</c:v>
                </c:pt>
                <c:pt idx="478101">
                  <c:v>0</c:v>
                </c:pt>
                <c:pt idx="478102">
                  <c:v>0</c:v>
                </c:pt>
                <c:pt idx="478103">
                  <c:v>0</c:v>
                </c:pt>
                <c:pt idx="478104">
                  <c:v>0</c:v>
                </c:pt>
                <c:pt idx="478105">
                  <c:v>0</c:v>
                </c:pt>
                <c:pt idx="478106">
                  <c:v>0</c:v>
                </c:pt>
                <c:pt idx="478107">
                  <c:v>0</c:v>
                </c:pt>
                <c:pt idx="478108">
                  <c:v>0</c:v>
                </c:pt>
                <c:pt idx="478109">
                  <c:v>0</c:v>
                </c:pt>
                <c:pt idx="478110">
                  <c:v>0</c:v>
                </c:pt>
                <c:pt idx="478111">
                  <c:v>0</c:v>
                </c:pt>
                <c:pt idx="478112">
                  <c:v>0</c:v>
                </c:pt>
                <c:pt idx="478113">
                  <c:v>0</c:v>
                </c:pt>
                <c:pt idx="478114">
                  <c:v>0</c:v>
                </c:pt>
                <c:pt idx="478115">
                  <c:v>0</c:v>
                </c:pt>
                <c:pt idx="478116">
                  <c:v>0</c:v>
                </c:pt>
                <c:pt idx="478117">
                  <c:v>0</c:v>
                </c:pt>
                <c:pt idx="478118">
                  <c:v>0</c:v>
                </c:pt>
                <c:pt idx="478119">
                  <c:v>0</c:v>
                </c:pt>
                <c:pt idx="478120">
                  <c:v>0</c:v>
                </c:pt>
                <c:pt idx="478121">
                  <c:v>0</c:v>
                </c:pt>
                <c:pt idx="478122">
                  <c:v>0</c:v>
                </c:pt>
                <c:pt idx="478123">
                  <c:v>0</c:v>
                </c:pt>
                <c:pt idx="478124">
                  <c:v>0</c:v>
                </c:pt>
                <c:pt idx="478125">
                  <c:v>0</c:v>
                </c:pt>
                <c:pt idx="478126">
                  <c:v>0</c:v>
                </c:pt>
                <c:pt idx="478127">
                  <c:v>0</c:v>
                </c:pt>
                <c:pt idx="478128">
                  <c:v>0</c:v>
                </c:pt>
                <c:pt idx="478129">
                  <c:v>0</c:v>
                </c:pt>
                <c:pt idx="478130">
                  <c:v>0</c:v>
                </c:pt>
                <c:pt idx="478131">
                  <c:v>0</c:v>
                </c:pt>
                <c:pt idx="478132">
                  <c:v>0</c:v>
                </c:pt>
                <c:pt idx="478133">
                  <c:v>0</c:v>
                </c:pt>
                <c:pt idx="478134">
                  <c:v>0</c:v>
                </c:pt>
                <c:pt idx="478135">
                  <c:v>0</c:v>
                </c:pt>
                <c:pt idx="478136">
                  <c:v>0</c:v>
                </c:pt>
                <c:pt idx="478137">
                  <c:v>0</c:v>
                </c:pt>
                <c:pt idx="478138">
                  <c:v>0</c:v>
                </c:pt>
                <c:pt idx="478139">
                  <c:v>0</c:v>
                </c:pt>
                <c:pt idx="478140">
                  <c:v>0</c:v>
                </c:pt>
                <c:pt idx="478141">
                  <c:v>0</c:v>
                </c:pt>
                <c:pt idx="478142">
                  <c:v>0</c:v>
                </c:pt>
                <c:pt idx="478143">
                  <c:v>0</c:v>
                </c:pt>
                <c:pt idx="478144">
                  <c:v>0</c:v>
                </c:pt>
                <c:pt idx="478145">
                  <c:v>0</c:v>
                </c:pt>
                <c:pt idx="478146">
                  <c:v>0</c:v>
                </c:pt>
                <c:pt idx="478147">
                  <c:v>0</c:v>
                </c:pt>
                <c:pt idx="478148">
                  <c:v>0</c:v>
                </c:pt>
                <c:pt idx="478149">
                  <c:v>0</c:v>
                </c:pt>
                <c:pt idx="478150">
                  <c:v>0</c:v>
                </c:pt>
                <c:pt idx="478151">
                  <c:v>0</c:v>
                </c:pt>
                <c:pt idx="478152">
                  <c:v>0</c:v>
                </c:pt>
                <c:pt idx="478153">
                  <c:v>0</c:v>
                </c:pt>
                <c:pt idx="478154">
                  <c:v>0</c:v>
                </c:pt>
                <c:pt idx="478155">
                  <c:v>0</c:v>
                </c:pt>
                <c:pt idx="478156">
                  <c:v>0</c:v>
                </c:pt>
                <c:pt idx="478157">
                  <c:v>0</c:v>
                </c:pt>
                <c:pt idx="478158">
                  <c:v>0</c:v>
                </c:pt>
                <c:pt idx="478159">
                  <c:v>0</c:v>
                </c:pt>
                <c:pt idx="478160">
                  <c:v>0</c:v>
                </c:pt>
                <c:pt idx="478161">
                  <c:v>0</c:v>
                </c:pt>
                <c:pt idx="478162">
                  <c:v>0</c:v>
                </c:pt>
                <c:pt idx="478163">
                  <c:v>0</c:v>
                </c:pt>
                <c:pt idx="478164">
                  <c:v>0</c:v>
                </c:pt>
                <c:pt idx="478165">
                  <c:v>0</c:v>
                </c:pt>
                <c:pt idx="478166">
                  <c:v>0</c:v>
                </c:pt>
                <c:pt idx="478167">
                  <c:v>0</c:v>
                </c:pt>
                <c:pt idx="478168">
                  <c:v>0</c:v>
                </c:pt>
                <c:pt idx="478169">
                  <c:v>0</c:v>
                </c:pt>
                <c:pt idx="478170">
                  <c:v>0</c:v>
                </c:pt>
                <c:pt idx="478171">
                  <c:v>0</c:v>
                </c:pt>
                <c:pt idx="478172">
                  <c:v>0</c:v>
                </c:pt>
                <c:pt idx="478173">
                  <c:v>0</c:v>
                </c:pt>
                <c:pt idx="478174">
                  <c:v>0</c:v>
                </c:pt>
                <c:pt idx="478175">
                  <c:v>0</c:v>
                </c:pt>
                <c:pt idx="478176">
                  <c:v>0</c:v>
                </c:pt>
                <c:pt idx="478177">
                  <c:v>0</c:v>
                </c:pt>
                <c:pt idx="478178">
                  <c:v>0</c:v>
                </c:pt>
                <c:pt idx="478179">
                  <c:v>0</c:v>
                </c:pt>
                <c:pt idx="478180">
                  <c:v>0</c:v>
                </c:pt>
                <c:pt idx="478181">
                  <c:v>0</c:v>
                </c:pt>
                <c:pt idx="478182">
                  <c:v>0</c:v>
                </c:pt>
                <c:pt idx="478183">
                  <c:v>0</c:v>
                </c:pt>
                <c:pt idx="478184">
                  <c:v>0</c:v>
                </c:pt>
                <c:pt idx="478185">
                  <c:v>0</c:v>
                </c:pt>
                <c:pt idx="478186">
                  <c:v>0</c:v>
                </c:pt>
                <c:pt idx="478187">
                  <c:v>0</c:v>
                </c:pt>
                <c:pt idx="478188">
                  <c:v>0</c:v>
                </c:pt>
                <c:pt idx="478189">
                  <c:v>0</c:v>
                </c:pt>
                <c:pt idx="478190">
                  <c:v>0</c:v>
                </c:pt>
                <c:pt idx="478191">
                  <c:v>0</c:v>
                </c:pt>
                <c:pt idx="478192">
                  <c:v>0</c:v>
                </c:pt>
                <c:pt idx="478193">
                  <c:v>0</c:v>
                </c:pt>
                <c:pt idx="478194">
                  <c:v>0</c:v>
                </c:pt>
                <c:pt idx="478195">
                  <c:v>0</c:v>
                </c:pt>
                <c:pt idx="478196">
                  <c:v>0</c:v>
                </c:pt>
                <c:pt idx="478197">
                  <c:v>0</c:v>
                </c:pt>
                <c:pt idx="478198">
                  <c:v>0</c:v>
                </c:pt>
                <c:pt idx="478199">
                  <c:v>0</c:v>
                </c:pt>
                <c:pt idx="478200">
                  <c:v>0</c:v>
                </c:pt>
                <c:pt idx="478201">
                  <c:v>0</c:v>
                </c:pt>
                <c:pt idx="478202">
                  <c:v>0</c:v>
                </c:pt>
                <c:pt idx="478203">
                  <c:v>0</c:v>
                </c:pt>
                <c:pt idx="478204">
                  <c:v>0</c:v>
                </c:pt>
                <c:pt idx="478205">
                  <c:v>0</c:v>
                </c:pt>
                <c:pt idx="478206">
                  <c:v>0</c:v>
                </c:pt>
                <c:pt idx="478207">
                  <c:v>0</c:v>
                </c:pt>
                <c:pt idx="478208">
                  <c:v>0</c:v>
                </c:pt>
                <c:pt idx="478209">
                  <c:v>0</c:v>
                </c:pt>
                <c:pt idx="478210">
                  <c:v>0</c:v>
                </c:pt>
                <c:pt idx="478211">
                  <c:v>0</c:v>
                </c:pt>
                <c:pt idx="478212">
                  <c:v>0</c:v>
                </c:pt>
                <c:pt idx="478213">
                  <c:v>0</c:v>
                </c:pt>
                <c:pt idx="478214">
                  <c:v>0</c:v>
                </c:pt>
                <c:pt idx="478215">
                  <c:v>0</c:v>
                </c:pt>
                <c:pt idx="478216">
                  <c:v>0</c:v>
                </c:pt>
                <c:pt idx="478217">
                  <c:v>0</c:v>
                </c:pt>
                <c:pt idx="478218">
                  <c:v>0</c:v>
                </c:pt>
                <c:pt idx="478219">
                  <c:v>0</c:v>
                </c:pt>
                <c:pt idx="478220">
                  <c:v>0</c:v>
                </c:pt>
                <c:pt idx="478221">
                  <c:v>0</c:v>
                </c:pt>
                <c:pt idx="478222">
                  <c:v>0</c:v>
                </c:pt>
                <c:pt idx="478223">
                  <c:v>0</c:v>
                </c:pt>
                <c:pt idx="478224">
                  <c:v>0</c:v>
                </c:pt>
                <c:pt idx="478225">
                  <c:v>0</c:v>
                </c:pt>
                <c:pt idx="478226">
                  <c:v>0</c:v>
                </c:pt>
                <c:pt idx="478227">
                  <c:v>0</c:v>
                </c:pt>
                <c:pt idx="478228">
                  <c:v>0</c:v>
                </c:pt>
                <c:pt idx="478229">
                  <c:v>0</c:v>
                </c:pt>
                <c:pt idx="478230">
                  <c:v>0</c:v>
                </c:pt>
                <c:pt idx="478231">
                  <c:v>0</c:v>
                </c:pt>
                <c:pt idx="478232">
                  <c:v>0</c:v>
                </c:pt>
                <c:pt idx="478233">
                  <c:v>0</c:v>
                </c:pt>
                <c:pt idx="478234">
                  <c:v>0</c:v>
                </c:pt>
                <c:pt idx="478235">
                  <c:v>0</c:v>
                </c:pt>
                <c:pt idx="478236">
                  <c:v>0</c:v>
                </c:pt>
                <c:pt idx="478237">
                  <c:v>0</c:v>
                </c:pt>
                <c:pt idx="478238">
                  <c:v>0</c:v>
                </c:pt>
                <c:pt idx="478239">
                  <c:v>0</c:v>
                </c:pt>
                <c:pt idx="478240">
                  <c:v>0</c:v>
                </c:pt>
                <c:pt idx="478241">
                  <c:v>0</c:v>
                </c:pt>
                <c:pt idx="478242">
                  <c:v>0</c:v>
                </c:pt>
                <c:pt idx="478243">
                  <c:v>0</c:v>
                </c:pt>
                <c:pt idx="478244">
                  <c:v>0</c:v>
                </c:pt>
                <c:pt idx="478245">
                  <c:v>0</c:v>
                </c:pt>
                <c:pt idx="478246">
                  <c:v>0</c:v>
                </c:pt>
                <c:pt idx="478247">
                  <c:v>0</c:v>
                </c:pt>
                <c:pt idx="478248">
                  <c:v>0</c:v>
                </c:pt>
                <c:pt idx="478249">
                  <c:v>0</c:v>
                </c:pt>
                <c:pt idx="478250">
                  <c:v>0</c:v>
                </c:pt>
                <c:pt idx="478251">
                  <c:v>0</c:v>
                </c:pt>
                <c:pt idx="478252">
                  <c:v>0</c:v>
                </c:pt>
                <c:pt idx="478253">
                  <c:v>0</c:v>
                </c:pt>
                <c:pt idx="478254">
                  <c:v>0</c:v>
                </c:pt>
                <c:pt idx="478255">
                  <c:v>0</c:v>
                </c:pt>
                <c:pt idx="478256">
                  <c:v>0</c:v>
                </c:pt>
                <c:pt idx="478257">
                  <c:v>0</c:v>
                </c:pt>
                <c:pt idx="478258">
                  <c:v>0</c:v>
                </c:pt>
                <c:pt idx="478259">
                  <c:v>0</c:v>
                </c:pt>
                <c:pt idx="478260">
                  <c:v>0</c:v>
                </c:pt>
                <c:pt idx="478261">
                  <c:v>0</c:v>
                </c:pt>
                <c:pt idx="478262">
                  <c:v>0</c:v>
                </c:pt>
                <c:pt idx="478263">
                  <c:v>0</c:v>
                </c:pt>
                <c:pt idx="478264">
                  <c:v>0</c:v>
                </c:pt>
                <c:pt idx="478265">
                  <c:v>0</c:v>
                </c:pt>
                <c:pt idx="478266">
                  <c:v>0</c:v>
                </c:pt>
                <c:pt idx="478267">
                  <c:v>0</c:v>
                </c:pt>
                <c:pt idx="478268">
                  <c:v>0</c:v>
                </c:pt>
                <c:pt idx="478269">
                  <c:v>0</c:v>
                </c:pt>
                <c:pt idx="478270">
                  <c:v>0</c:v>
                </c:pt>
                <c:pt idx="478271">
                  <c:v>0</c:v>
                </c:pt>
                <c:pt idx="478272">
                  <c:v>0</c:v>
                </c:pt>
                <c:pt idx="478273">
                  <c:v>0</c:v>
                </c:pt>
                <c:pt idx="478274">
                  <c:v>0</c:v>
                </c:pt>
                <c:pt idx="478275">
                  <c:v>0</c:v>
                </c:pt>
                <c:pt idx="478276">
                  <c:v>0</c:v>
                </c:pt>
                <c:pt idx="478277">
                  <c:v>0</c:v>
                </c:pt>
                <c:pt idx="478278">
                  <c:v>0</c:v>
                </c:pt>
                <c:pt idx="478279">
                  <c:v>0</c:v>
                </c:pt>
                <c:pt idx="478280">
                  <c:v>0</c:v>
                </c:pt>
                <c:pt idx="478281">
                  <c:v>0</c:v>
                </c:pt>
                <c:pt idx="478282">
                  <c:v>0</c:v>
                </c:pt>
                <c:pt idx="478283">
                  <c:v>0</c:v>
                </c:pt>
                <c:pt idx="478284">
                  <c:v>0</c:v>
                </c:pt>
                <c:pt idx="478285">
                  <c:v>0</c:v>
                </c:pt>
                <c:pt idx="478286">
                  <c:v>0</c:v>
                </c:pt>
                <c:pt idx="478287">
                  <c:v>0</c:v>
                </c:pt>
                <c:pt idx="478288">
                  <c:v>0</c:v>
                </c:pt>
                <c:pt idx="478289">
                  <c:v>0</c:v>
                </c:pt>
                <c:pt idx="478290">
                  <c:v>0</c:v>
                </c:pt>
                <c:pt idx="478291">
                  <c:v>0</c:v>
                </c:pt>
                <c:pt idx="478292">
                  <c:v>0</c:v>
                </c:pt>
                <c:pt idx="478293">
                  <c:v>0</c:v>
                </c:pt>
                <c:pt idx="478294">
                  <c:v>0</c:v>
                </c:pt>
                <c:pt idx="478295">
                  <c:v>0</c:v>
                </c:pt>
                <c:pt idx="478296">
                  <c:v>0</c:v>
                </c:pt>
                <c:pt idx="478297">
                  <c:v>0</c:v>
                </c:pt>
                <c:pt idx="478298">
                  <c:v>0</c:v>
                </c:pt>
                <c:pt idx="478299">
                  <c:v>0</c:v>
                </c:pt>
                <c:pt idx="478300">
                  <c:v>0</c:v>
                </c:pt>
                <c:pt idx="478301">
                  <c:v>0</c:v>
                </c:pt>
                <c:pt idx="478302">
                  <c:v>0</c:v>
                </c:pt>
                <c:pt idx="478303">
                  <c:v>0</c:v>
                </c:pt>
                <c:pt idx="478304">
                  <c:v>0</c:v>
                </c:pt>
                <c:pt idx="478305">
                  <c:v>0</c:v>
                </c:pt>
                <c:pt idx="478306">
                  <c:v>0</c:v>
                </c:pt>
                <c:pt idx="478307">
                  <c:v>0</c:v>
                </c:pt>
                <c:pt idx="478308">
                  <c:v>0</c:v>
                </c:pt>
                <c:pt idx="478309">
                  <c:v>0</c:v>
                </c:pt>
                <c:pt idx="478310">
                  <c:v>0</c:v>
                </c:pt>
                <c:pt idx="478311">
                  <c:v>0</c:v>
                </c:pt>
                <c:pt idx="478312">
                  <c:v>0</c:v>
                </c:pt>
                <c:pt idx="478313">
                  <c:v>0</c:v>
                </c:pt>
                <c:pt idx="478314">
                  <c:v>0</c:v>
                </c:pt>
                <c:pt idx="478315">
                  <c:v>0</c:v>
                </c:pt>
                <c:pt idx="478316">
                  <c:v>0</c:v>
                </c:pt>
                <c:pt idx="478317">
                  <c:v>0</c:v>
                </c:pt>
                <c:pt idx="478318">
                  <c:v>0</c:v>
                </c:pt>
                <c:pt idx="478319">
                  <c:v>0</c:v>
                </c:pt>
                <c:pt idx="478320">
                  <c:v>0</c:v>
                </c:pt>
                <c:pt idx="478321">
                  <c:v>0</c:v>
                </c:pt>
                <c:pt idx="478322">
                  <c:v>0</c:v>
                </c:pt>
                <c:pt idx="478323">
                  <c:v>0</c:v>
                </c:pt>
                <c:pt idx="478324">
                  <c:v>0</c:v>
                </c:pt>
                <c:pt idx="478325">
                  <c:v>0</c:v>
                </c:pt>
                <c:pt idx="478326">
                  <c:v>0</c:v>
                </c:pt>
                <c:pt idx="478327">
                  <c:v>0</c:v>
                </c:pt>
                <c:pt idx="478328">
                  <c:v>0</c:v>
                </c:pt>
                <c:pt idx="478329">
                  <c:v>0</c:v>
                </c:pt>
                <c:pt idx="478330">
                  <c:v>0</c:v>
                </c:pt>
                <c:pt idx="478331">
                  <c:v>0</c:v>
                </c:pt>
                <c:pt idx="478332">
                  <c:v>0</c:v>
                </c:pt>
                <c:pt idx="478333">
                  <c:v>0</c:v>
                </c:pt>
                <c:pt idx="478334">
                  <c:v>0</c:v>
                </c:pt>
                <c:pt idx="478335">
                  <c:v>0</c:v>
                </c:pt>
                <c:pt idx="478336">
                  <c:v>0</c:v>
                </c:pt>
                <c:pt idx="478337">
                  <c:v>0</c:v>
                </c:pt>
                <c:pt idx="478338">
                  <c:v>0</c:v>
                </c:pt>
                <c:pt idx="478339">
                  <c:v>0</c:v>
                </c:pt>
                <c:pt idx="478340">
                  <c:v>0</c:v>
                </c:pt>
                <c:pt idx="478341">
                  <c:v>0</c:v>
                </c:pt>
                <c:pt idx="478342">
                  <c:v>0</c:v>
                </c:pt>
                <c:pt idx="478343">
                  <c:v>0</c:v>
                </c:pt>
                <c:pt idx="478344">
                  <c:v>0</c:v>
                </c:pt>
                <c:pt idx="478345">
                  <c:v>0</c:v>
                </c:pt>
                <c:pt idx="478346">
                  <c:v>0</c:v>
                </c:pt>
                <c:pt idx="478347">
                  <c:v>0</c:v>
                </c:pt>
                <c:pt idx="478348">
                  <c:v>0</c:v>
                </c:pt>
                <c:pt idx="478349">
                  <c:v>0</c:v>
                </c:pt>
                <c:pt idx="478350">
                  <c:v>0</c:v>
                </c:pt>
                <c:pt idx="478351">
                  <c:v>0</c:v>
                </c:pt>
                <c:pt idx="478352">
                  <c:v>0</c:v>
                </c:pt>
                <c:pt idx="478353">
                  <c:v>0</c:v>
                </c:pt>
                <c:pt idx="478354">
                  <c:v>0</c:v>
                </c:pt>
                <c:pt idx="478355">
                  <c:v>0</c:v>
                </c:pt>
                <c:pt idx="478356">
                  <c:v>0</c:v>
                </c:pt>
                <c:pt idx="478357">
                  <c:v>0</c:v>
                </c:pt>
                <c:pt idx="478358">
                  <c:v>0</c:v>
                </c:pt>
                <c:pt idx="478359">
                  <c:v>0</c:v>
                </c:pt>
                <c:pt idx="478360">
                  <c:v>0</c:v>
                </c:pt>
                <c:pt idx="478361">
                  <c:v>0</c:v>
                </c:pt>
                <c:pt idx="478362">
                  <c:v>0</c:v>
                </c:pt>
                <c:pt idx="478363">
                  <c:v>0</c:v>
                </c:pt>
                <c:pt idx="478364">
                  <c:v>0</c:v>
                </c:pt>
                <c:pt idx="478365">
                  <c:v>0</c:v>
                </c:pt>
                <c:pt idx="478366">
                  <c:v>0</c:v>
                </c:pt>
                <c:pt idx="478367">
                  <c:v>0</c:v>
                </c:pt>
                <c:pt idx="478368">
                  <c:v>0</c:v>
                </c:pt>
                <c:pt idx="478369">
                  <c:v>0</c:v>
                </c:pt>
                <c:pt idx="478370">
                  <c:v>0</c:v>
                </c:pt>
                <c:pt idx="478371">
                  <c:v>0</c:v>
                </c:pt>
                <c:pt idx="478372">
                  <c:v>0</c:v>
                </c:pt>
                <c:pt idx="478373">
                  <c:v>0</c:v>
                </c:pt>
                <c:pt idx="478374">
                  <c:v>0</c:v>
                </c:pt>
                <c:pt idx="478375">
                  <c:v>0</c:v>
                </c:pt>
                <c:pt idx="478376">
                  <c:v>0</c:v>
                </c:pt>
                <c:pt idx="478377">
                  <c:v>0</c:v>
                </c:pt>
                <c:pt idx="478378">
                  <c:v>0</c:v>
                </c:pt>
                <c:pt idx="478379">
                  <c:v>0</c:v>
                </c:pt>
                <c:pt idx="478380">
                  <c:v>0</c:v>
                </c:pt>
                <c:pt idx="478381">
                  <c:v>0</c:v>
                </c:pt>
                <c:pt idx="478382">
                  <c:v>0</c:v>
                </c:pt>
                <c:pt idx="478383">
                  <c:v>0</c:v>
                </c:pt>
                <c:pt idx="478384">
                  <c:v>0</c:v>
                </c:pt>
                <c:pt idx="478385">
                  <c:v>0</c:v>
                </c:pt>
                <c:pt idx="478386">
                  <c:v>0</c:v>
                </c:pt>
                <c:pt idx="478387">
                  <c:v>0</c:v>
                </c:pt>
                <c:pt idx="478388">
                  <c:v>0</c:v>
                </c:pt>
                <c:pt idx="478389">
                  <c:v>0</c:v>
                </c:pt>
                <c:pt idx="478390">
                  <c:v>0</c:v>
                </c:pt>
                <c:pt idx="478391">
                  <c:v>0</c:v>
                </c:pt>
                <c:pt idx="478392">
                  <c:v>0</c:v>
                </c:pt>
                <c:pt idx="478393">
                  <c:v>0</c:v>
                </c:pt>
                <c:pt idx="478394">
                  <c:v>0</c:v>
                </c:pt>
                <c:pt idx="478395">
                  <c:v>0</c:v>
                </c:pt>
                <c:pt idx="478396">
                  <c:v>0</c:v>
                </c:pt>
                <c:pt idx="478397">
                  <c:v>0</c:v>
                </c:pt>
                <c:pt idx="478398">
                  <c:v>0</c:v>
                </c:pt>
                <c:pt idx="478399">
                  <c:v>0</c:v>
                </c:pt>
                <c:pt idx="478400">
                  <c:v>0</c:v>
                </c:pt>
                <c:pt idx="478401">
                  <c:v>0</c:v>
                </c:pt>
                <c:pt idx="478402">
                  <c:v>0</c:v>
                </c:pt>
                <c:pt idx="478403">
                  <c:v>0</c:v>
                </c:pt>
                <c:pt idx="478404">
                  <c:v>0</c:v>
                </c:pt>
                <c:pt idx="478405">
                  <c:v>0</c:v>
                </c:pt>
                <c:pt idx="478406">
                  <c:v>0</c:v>
                </c:pt>
                <c:pt idx="478407">
                  <c:v>0</c:v>
                </c:pt>
                <c:pt idx="478408">
                  <c:v>0</c:v>
                </c:pt>
                <c:pt idx="478409">
                  <c:v>0</c:v>
                </c:pt>
                <c:pt idx="478410">
                  <c:v>0</c:v>
                </c:pt>
                <c:pt idx="478411">
                  <c:v>0</c:v>
                </c:pt>
                <c:pt idx="478412">
                  <c:v>0</c:v>
                </c:pt>
                <c:pt idx="478413">
                  <c:v>0</c:v>
                </c:pt>
                <c:pt idx="478414">
                  <c:v>0</c:v>
                </c:pt>
                <c:pt idx="478415">
                  <c:v>0</c:v>
                </c:pt>
                <c:pt idx="478416">
                  <c:v>0</c:v>
                </c:pt>
                <c:pt idx="478417">
                  <c:v>0</c:v>
                </c:pt>
                <c:pt idx="478418">
                  <c:v>0</c:v>
                </c:pt>
                <c:pt idx="478419">
                  <c:v>0</c:v>
                </c:pt>
                <c:pt idx="478420">
                  <c:v>0</c:v>
                </c:pt>
                <c:pt idx="478421">
                  <c:v>0</c:v>
                </c:pt>
                <c:pt idx="478422">
                  <c:v>0</c:v>
                </c:pt>
                <c:pt idx="478423">
                  <c:v>0</c:v>
                </c:pt>
                <c:pt idx="478424">
                  <c:v>0</c:v>
                </c:pt>
                <c:pt idx="478425">
                  <c:v>0</c:v>
                </c:pt>
                <c:pt idx="478426">
                  <c:v>0</c:v>
                </c:pt>
                <c:pt idx="478427">
                  <c:v>0</c:v>
                </c:pt>
                <c:pt idx="478428">
                  <c:v>0</c:v>
                </c:pt>
                <c:pt idx="478429">
                  <c:v>0</c:v>
                </c:pt>
                <c:pt idx="478430">
                  <c:v>0</c:v>
                </c:pt>
                <c:pt idx="478431">
                  <c:v>0</c:v>
                </c:pt>
                <c:pt idx="478432">
                  <c:v>0</c:v>
                </c:pt>
                <c:pt idx="478433">
                  <c:v>0</c:v>
                </c:pt>
                <c:pt idx="478434">
                  <c:v>0</c:v>
                </c:pt>
                <c:pt idx="478435">
                  <c:v>0</c:v>
                </c:pt>
                <c:pt idx="478436">
                  <c:v>0</c:v>
                </c:pt>
                <c:pt idx="478437">
                  <c:v>0</c:v>
                </c:pt>
                <c:pt idx="478438">
                  <c:v>0</c:v>
                </c:pt>
                <c:pt idx="478439">
                  <c:v>0</c:v>
                </c:pt>
                <c:pt idx="478440">
                  <c:v>0</c:v>
                </c:pt>
                <c:pt idx="478441">
                  <c:v>0</c:v>
                </c:pt>
                <c:pt idx="478442">
                  <c:v>0</c:v>
                </c:pt>
                <c:pt idx="478443">
                  <c:v>0</c:v>
                </c:pt>
                <c:pt idx="478444">
                  <c:v>0</c:v>
                </c:pt>
                <c:pt idx="478445">
                  <c:v>0</c:v>
                </c:pt>
                <c:pt idx="478446">
                  <c:v>0</c:v>
                </c:pt>
                <c:pt idx="478447">
                  <c:v>0</c:v>
                </c:pt>
                <c:pt idx="478448">
                  <c:v>0</c:v>
                </c:pt>
                <c:pt idx="478449">
                  <c:v>0</c:v>
                </c:pt>
                <c:pt idx="478450">
                  <c:v>0</c:v>
                </c:pt>
                <c:pt idx="478451">
                  <c:v>0</c:v>
                </c:pt>
                <c:pt idx="478452">
                  <c:v>0</c:v>
                </c:pt>
                <c:pt idx="478453">
                  <c:v>0</c:v>
                </c:pt>
                <c:pt idx="478454">
                  <c:v>0</c:v>
                </c:pt>
                <c:pt idx="478455">
                  <c:v>0</c:v>
                </c:pt>
                <c:pt idx="478456">
                  <c:v>0</c:v>
                </c:pt>
                <c:pt idx="478457">
                  <c:v>0</c:v>
                </c:pt>
                <c:pt idx="478458">
                  <c:v>0</c:v>
                </c:pt>
                <c:pt idx="478459">
                  <c:v>0</c:v>
                </c:pt>
                <c:pt idx="478460">
                  <c:v>0</c:v>
                </c:pt>
                <c:pt idx="478461">
                  <c:v>0</c:v>
                </c:pt>
                <c:pt idx="478462">
                  <c:v>0</c:v>
                </c:pt>
                <c:pt idx="478463">
                  <c:v>0</c:v>
                </c:pt>
                <c:pt idx="478464">
                  <c:v>0</c:v>
                </c:pt>
                <c:pt idx="478465">
                  <c:v>0</c:v>
                </c:pt>
                <c:pt idx="478466">
                  <c:v>0</c:v>
                </c:pt>
                <c:pt idx="478467">
                  <c:v>0</c:v>
                </c:pt>
                <c:pt idx="478468">
                  <c:v>0</c:v>
                </c:pt>
                <c:pt idx="478469">
                  <c:v>0</c:v>
                </c:pt>
                <c:pt idx="478470">
                  <c:v>0</c:v>
                </c:pt>
                <c:pt idx="478471">
                  <c:v>0</c:v>
                </c:pt>
                <c:pt idx="478472">
                  <c:v>0</c:v>
                </c:pt>
                <c:pt idx="478473">
                  <c:v>0</c:v>
                </c:pt>
                <c:pt idx="478474">
                  <c:v>0</c:v>
                </c:pt>
                <c:pt idx="478475">
                  <c:v>0</c:v>
                </c:pt>
                <c:pt idx="478476">
                  <c:v>0</c:v>
                </c:pt>
                <c:pt idx="478477">
                  <c:v>0</c:v>
                </c:pt>
                <c:pt idx="478478">
                  <c:v>0</c:v>
                </c:pt>
                <c:pt idx="478479">
                  <c:v>0</c:v>
                </c:pt>
                <c:pt idx="478480">
                  <c:v>0</c:v>
                </c:pt>
                <c:pt idx="478481">
                  <c:v>0</c:v>
                </c:pt>
                <c:pt idx="478482">
                  <c:v>0</c:v>
                </c:pt>
                <c:pt idx="478483">
                  <c:v>0</c:v>
                </c:pt>
                <c:pt idx="478484">
                  <c:v>0</c:v>
                </c:pt>
                <c:pt idx="478485">
                  <c:v>0</c:v>
                </c:pt>
                <c:pt idx="478486">
                  <c:v>0</c:v>
                </c:pt>
                <c:pt idx="478487">
                  <c:v>0</c:v>
                </c:pt>
                <c:pt idx="478488">
                  <c:v>0</c:v>
                </c:pt>
                <c:pt idx="478489">
                  <c:v>0</c:v>
                </c:pt>
                <c:pt idx="478490">
                  <c:v>0</c:v>
                </c:pt>
                <c:pt idx="478491">
                  <c:v>0</c:v>
                </c:pt>
                <c:pt idx="478492">
                  <c:v>0</c:v>
                </c:pt>
                <c:pt idx="478493">
                  <c:v>0</c:v>
                </c:pt>
                <c:pt idx="478494">
                  <c:v>0</c:v>
                </c:pt>
                <c:pt idx="478495">
                  <c:v>0</c:v>
                </c:pt>
                <c:pt idx="478496">
                  <c:v>0</c:v>
                </c:pt>
                <c:pt idx="478497">
                  <c:v>0</c:v>
                </c:pt>
                <c:pt idx="478498">
                  <c:v>0</c:v>
                </c:pt>
                <c:pt idx="478499">
                  <c:v>0</c:v>
                </c:pt>
                <c:pt idx="478500">
                  <c:v>0</c:v>
                </c:pt>
                <c:pt idx="478501">
                  <c:v>0</c:v>
                </c:pt>
                <c:pt idx="478502">
                  <c:v>0</c:v>
                </c:pt>
                <c:pt idx="478503">
                  <c:v>0</c:v>
                </c:pt>
                <c:pt idx="478504">
                  <c:v>0</c:v>
                </c:pt>
                <c:pt idx="478505">
                  <c:v>0</c:v>
                </c:pt>
                <c:pt idx="478506">
                  <c:v>0</c:v>
                </c:pt>
                <c:pt idx="478507">
                  <c:v>0</c:v>
                </c:pt>
                <c:pt idx="478508">
                  <c:v>0</c:v>
                </c:pt>
                <c:pt idx="478509">
                  <c:v>0</c:v>
                </c:pt>
                <c:pt idx="478510">
                  <c:v>0</c:v>
                </c:pt>
                <c:pt idx="478511">
                  <c:v>0</c:v>
                </c:pt>
                <c:pt idx="478512">
                  <c:v>0</c:v>
                </c:pt>
                <c:pt idx="478513">
                  <c:v>0</c:v>
                </c:pt>
                <c:pt idx="478514">
                  <c:v>0</c:v>
                </c:pt>
                <c:pt idx="478515">
                  <c:v>0</c:v>
                </c:pt>
                <c:pt idx="478516">
                  <c:v>0</c:v>
                </c:pt>
                <c:pt idx="478517">
                  <c:v>0</c:v>
                </c:pt>
                <c:pt idx="478518">
                  <c:v>0</c:v>
                </c:pt>
                <c:pt idx="478519">
                  <c:v>0</c:v>
                </c:pt>
                <c:pt idx="478520">
                  <c:v>0</c:v>
                </c:pt>
                <c:pt idx="478521">
                  <c:v>0</c:v>
                </c:pt>
                <c:pt idx="478522">
                  <c:v>0</c:v>
                </c:pt>
                <c:pt idx="478523">
                  <c:v>0</c:v>
                </c:pt>
                <c:pt idx="478524">
                  <c:v>0</c:v>
                </c:pt>
                <c:pt idx="478525">
                  <c:v>0</c:v>
                </c:pt>
                <c:pt idx="478526">
                  <c:v>0</c:v>
                </c:pt>
                <c:pt idx="478527">
                  <c:v>0</c:v>
                </c:pt>
                <c:pt idx="478528">
                  <c:v>0</c:v>
                </c:pt>
                <c:pt idx="478529">
                  <c:v>0</c:v>
                </c:pt>
                <c:pt idx="478530">
                  <c:v>0</c:v>
                </c:pt>
                <c:pt idx="478531">
                  <c:v>0</c:v>
                </c:pt>
                <c:pt idx="478532">
                  <c:v>0</c:v>
                </c:pt>
                <c:pt idx="478533">
                  <c:v>0</c:v>
                </c:pt>
                <c:pt idx="478534">
                  <c:v>0</c:v>
                </c:pt>
                <c:pt idx="478535">
                  <c:v>0</c:v>
                </c:pt>
                <c:pt idx="478536">
                  <c:v>0</c:v>
                </c:pt>
                <c:pt idx="478537">
                  <c:v>0</c:v>
                </c:pt>
                <c:pt idx="478538">
                  <c:v>0</c:v>
                </c:pt>
                <c:pt idx="478539">
                  <c:v>0</c:v>
                </c:pt>
                <c:pt idx="478540">
                  <c:v>0</c:v>
                </c:pt>
                <c:pt idx="478541">
                  <c:v>0</c:v>
                </c:pt>
                <c:pt idx="478542">
                  <c:v>0</c:v>
                </c:pt>
                <c:pt idx="478543">
                  <c:v>0</c:v>
                </c:pt>
                <c:pt idx="478544">
                  <c:v>0</c:v>
                </c:pt>
                <c:pt idx="478545">
                  <c:v>0</c:v>
                </c:pt>
                <c:pt idx="478546">
                  <c:v>0</c:v>
                </c:pt>
                <c:pt idx="478547">
                  <c:v>0</c:v>
                </c:pt>
                <c:pt idx="478548">
                  <c:v>0</c:v>
                </c:pt>
                <c:pt idx="478549">
                  <c:v>0</c:v>
                </c:pt>
                <c:pt idx="478550">
                  <c:v>0</c:v>
                </c:pt>
                <c:pt idx="478551">
                  <c:v>0</c:v>
                </c:pt>
                <c:pt idx="478552">
                  <c:v>0</c:v>
                </c:pt>
                <c:pt idx="478553">
                  <c:v>0</c:v>
                </c:pt>
                <c:pt idx="478554">
                  <c:v>0</c:v>
                </c:pt>
                <c:pt idx="478555">
                  <c:v>0</c:v>
                </c:pt>
                <c:pt idx="478556">
                  <c:v>0</c:v>
                </c:pt>
                <c:pt idx="478557">
                  <c:v>0</c:v>
                </c:pt>
                <c:pt idx="478558">
                  <c:v>0</c:v>
                </c:pt>
                <c:pt idx="478559">
                  <c:v>0</c:v>
                </c:pt>
                <c:pt idx="478560">
                  <c:v>0</c:v>
                </c:pt>
                <c:pt idx="478561">
                  <c:v>0</c:v>
                </c:pt>
                <c:pt idx="478562">
                  <c:v>0</c:v>
                </c:pt>
                <c:pt idx="478563">
                  <c:v>0</c:v>
                </c:pt>
                <c:pt idx="478564">
                  <c:v>0</c:v>
                </c:pt>
                <c:pt idx="478565">
                  <c:v>0</c:v>
                </c:pt>
                <c:pt idx="478566">
                  <c:v>0</c:v>
                </c:pt>
                <c:pt idx="478567">
                  <c:v>0</c:v>
                </c:pt>
                <c:pt idx="478568">
                  <c:v>0</c:v>
                </c:pt>
                <c:pt idx="478569">
                  <c:v>0</c:v>
                </c:pt>
                <c:pt idx="478570">
                  <c:v>0</c:v>
                </c:pt>
                <c:pt idx="478571">
                  <c:v>0</c:v>
                </c:pt>
                <c:pt idx="478572">
                  <c:v>0</c:v>
                </c:pt>
                <c:pt idx="478573">
                  <c:v>0</c:v>
                </c:pt>
                <c:pt idx="478574">
                  <c:v>0</c:v>
                </c:pt>
                <c:pt idx="478575">
                  <c:v>0</c:v>
                </c:pt>
                <c:pt idx="478576">
                  <c:v>0</c:v>
                </c:pt>
                <c:pt idx="478577">
                  <c:v>0</c:v>
                </c:pt>
                <c:pt idx="478578">
                  <c:v>0</c:v>
                </c:pt>
                <c:pt idx="478579">
                  <c:v>0</c:v>
                </c:pt>
                <c:pt idx="478580">
                  <c:v>0</c:v>
                </c:pt>
                <c:pt idx="478581">
                  <c:v>0</c:v>
                </c:pt>
                <c:pt idx="478582">
                  <c:v>0</c:v>
                </c:pt>
                <c:pt idx="478583">
                  <c:v>0</c:v>
                </c:pt>
                <c:pt idx="478584">
                  <c:v>0</c:v>
                </c:pt>
                <c:pt idx="478585">
                  <c:v>0</c:v>
                </c:pt>
                <c:pt idx="478586">
                  <c:v>0</c:v>
                </c:pt>
                <c:pt idx="478587">
                  <c:v>0</c:v>
                </c:pt>
                <c:pt idx="478588">
                  <c:v>0</c:v>
                </c:pt>
                <c:pt idx="478589">
                  <c:v>0</c:v>
                </c:pt>
                <c:pt idx="478590">
                  <c:v>0</c:v>
                </c:pt>
                <c:pt idx="478591">
                  <c:v>0</c:v>
                </c:pt>
                <c:pt idx="478592">
                  <c:v>0</c:v>
                </c:pt>
                <c:pt idx="478593">
                  <c:v>0</c:v>
                </c:pt>
                <c:pt idx="478594">
                  <c:v>0</c:v>
                </c:pt>
                <c:pt idx="478595">
                  <c:v>0</c:v>
                </c:pt>
                <c:pt idx="478596">
                  <c:v>0</c:v>
                </c:pt>
                <c:pt idx="478597">
                  <c:v>0</c:v>
                </c:pt>
                <c:pt idx="478598">
                  <c:v>0</c:v>
                </c:pt>
                <c:pt idx="478599">
                  <c:v>0</c:v>
                </c:pt>
                <c:pt idx="478600">
                  <c:v>0</c:v>
                </c:pt>
                <c:pt idx="478601">
                  <c:v>0</c:v>
                </c:pt>
                <c:pt idx="478602">
                  <c:v>0</c:v>
                </c:pt>
                <c:pt idx="478603">
                  <c:v>0</c:v>
                </c:pt>
                <c:pt idx="478604">
                  <c:v>0</c:v>
                </c:pt>
                <c:pt idx="478605">
                  <c:v>0</c:v>
                </c:pt>
                <c:pt idx="478606">
                  <c:v>0</c:v>
                </c:pt>
                <c:pt idx="478607">
                  <c:v>0</c:v>
                </c:pt>
                <c:pt idx="478608">
                  <c:v>0</c:v>
                </c:pt>
                <c:pt idx="478609">
                  <c:v>0</c:v>
                </c:pt>
                <c:pt idx="478610">
                  <c:v>0</c:v>
                </c:pt>
                <c:pt idx="478611">
                  <c:v>0</c:v>
                </c:pt>
                <c:pt idx="478612">
                  <c:v>0</c:v>
                </c:pt>
                <c:pt idx="478613">
                  <c:v>0</c:v>
                </c:pt>
                <c:pt idx="478614">
                  <c:v>0</c:v>
                </c:pt>
                <c:pt idx="478615">
                  <c:v>0</c:v>
                </c:pt>
                <c:pt idx="478616">
                  <c:v>0</c:v>
                </c:pt>
                <c:pt idx="478617">
                  <c:v>0</c:v>
                </c:pt>
                <c:pt idx="478618">
                  <c:v>0</c:v>
                </c:pt>
                <c:pt idx="478619">
                  <c:v>0</c:v>
                </c:pt>
                <c:pt idx="478620">
                  <c:v>0</c:v>
                </c:pt>
                <c:pt idx="478621">
                  <c:v>0</c:v>
                </c:pt>
                <c:pt idx="478622">
                  <c:v>0</c:v>
                </c:pt>
                <c:pt idx="478623">
                  <c:v>0</c:v>
                </c:pt>
                <c:pt idx="478624">
                  <c:v>0</c:v>
                </c:pt>
                <c:pt idx="478625">
                  <c:v>0</c:v>
                </c:pt>
                <c:pt idx="478626">
                  <c:v>0</c:v>
                </c:pt>
                <c:pt idx="478627">
                  <c:v>0</c:v>
                </c:pt>
                <c:pt idx="478628">
                  <c:v>0</c:v>
                </c:pt>
                <c:pt idx="478629">
                  <c:v>0</c:v>
                </c:pt>
                <c:pt idx="478630">
                  <c:v>0</c:v>
                </c:pt>
                <c:pt idx="478631">
                  <c:v>0</c:v>
                </c:pt>
                <c:pt idx="478632">
                  <c:v>0</c:v>
                </c:pt>
                <c:pt idx="478633">
                  <c:v>0</c:v>
                </c:pt>
                <c:pt idx="478634">
                  <c:v>0</c:v>
                </c:pt>
                <c:pt idx="478635">
                  <c:v>0</c:v>
                </c:pt>
                <c:pt idx="478636">
                  <c:v>0</c:v>
                </c:pt>
                <c:pt idx="478637">
                  <c:v>0</c:v>
                </c:pt>
                <c:pt idx="478638">
                  <c:v>0</c:v>
                </c:pt>
                <c:pt idx="478639">
                  <c:v>0</c:v>
                </c:pt>
                <c:pt idx="478640">
                  <c:v>0</c:v>
                </c:pt>
                <c:pt idx="478641">
                  <c:v>0</c:v>
                </c:pt>
                <c:pt idx="478642">
                  <c:v>0</c:v>
                </c:pt>
                <c:pt idx="478643">
                  <c:v>0</c:v>
                </c:pt>
                <c:pt idx="478644">
                  <c:v>0</c:v>
                </c:pt>
                <c:pt idx="478645">
                  <c:v>0</c:v>
                </c:pt>
                <c:pt idx="478646">
                  <c:v>0</c:v>
                </c:pt>
                <c:pt idx="478647">
                  <c:v>0</c:v>
                </c:pt>
                <c:pt idx="478648">
                  <c:v>0</c:v>
                </c:pt>
                <c:pt idx="478649">
                  <c:v>0</c:v>
                </c:pt>
                <c:pt idx="478650">
                  <c:v>0</c:v>
                </c:pt>
                <c:pt idx="478651">
                  <c:v>0</c:v>
                </c:pt>
                <c:pt idx="478652">
                  <c:v>0</c:v>
                </c:pt>
                <c:pt idx="478653">
                  <c:v>0</c:v>
                </c:pt>
                <c:pt idx="478654">
                  <c:v>0</c:v>
                </c:pt>
                <c:pt idx="478655">
                  <c:v>0</c:v>
                </c:pt>
                <c:pt idx="478656">
                  <c:v>0</c:v>
                </c:pt>
                <c:pt idx="478657">
                  <c:v>0</c:v>
                </c:pt>
                <c:pt idx="478658">
                  <c:v>0</c:v>
                </c:pt>
                <c:pt idx="478659">
                  <c:v>0</c:v>
                </c:pt>
                <c:pt idx="478660">
                  <c:v>0</c:v>
                </c:pt>
                <c:pt idx="478661">
                  <c:v>0</c:v>
                </c:pt>
                <c:pt idx="478662">
                  <c:v>0</c:v>
                </c:pt>
                <c:pt idx="478663">
                  <c:v>0</c:v>
                </c:pt>
                <c:pt idx="478664">
                  <c:v>0</c:v>
                </c:pt>
                <c:pt idx="478665">
                  <c:v>0</c:v>
                </c:pt>
                <c:pt idx="478666">
                  <c:v>0</c:v>
                </c:pt>
                <c:pt idx="478667">
                  <c:v>0</c:v>
                </c:pt>
                <c:pt idx="478668">
                  <c:v>0</c:v>
                </c:pt>
                <c:pt idx="478669">
                  <c:v>0</c:v>
                </c:pt>
                <c:pt idx="478670">
                  <c:v>0</c:v>
                </c:pt>
                <c:pt idx="478671">
                  <c:v>0</c:v>
                </c:pt>
                <c:pt idx="478672">
                  <c:v>0</c:v>
                </c:pt>
                <c:pt idx="478673">
                  <c:v>0</c:v>
                </c:pt>
                <c:pt idx="478674">
                  <c:v>0</c:v>
                </c:pt>
                <c:pt idx="478675">
                  <c:v>0</c:v>
                </c:pt>
                <c:pt idx="478676">
                  <c:v>0</c:v>
                </c:pt>
                <c:pt idx="478677">
                  <c:v>0</c:v>
                </c:pt>
                <c:pt idx="478678">
                  <c:v>0</c:v>
                </c:pt>
                <c:pt idx="478679">
                  <c:v>0</c:v>
                </c:pt>
                <c:pt idx="478680">
                  <c:v>0</c:v>
                </c:pt>
                <c:pt idx="478681">
                  <c:v>0</c:v>
                </c:pt>
                <c:pt idx="478682">
                  <c:v>0</c:v>
                </c:pt>
                <c:pt idx="478683">
                  <c:v>0</c:v>
                </c:pt>
                <c:pt idx="478684">
                  <c:v>0</c:v>
                </c:pt>
                <c:pt idx="478685">
                  <c:v>0</c:v>
                </c:pt>
                <c:pt idx="478686">
                  <c:v>0</c:v>
                </c:pt>
                <c:pt idx="478687">
                  <c:v>0</c:v>
                </c:pt>
                <c:pt idx="478688">
                  <c:v>0</c:v>
                </c:pt>
                <c:pt idx="478689">
                  <c:v>0</c:v>
                </c:pt>
                <c:pt idx="478690">
                  <c:v>0</c:v>
                </c:pt>
                <c:pt idx="478691">
                  <c:v>0</c:v>
                </c:pt>
                <c:pt idx="478692">
                  <c:v>0</c:v>
                </c:pt>
                <c:pt idx="478693">
                  <c:v>0</c:v>
                </c:pt>
                <c:pt idx="478694">
                  <c:v>0</c:v>
                </c:pt>
                <c:pt idx="478695">
                  <c:v>0</c:v>
                </c:pt>
                <c:pt idx="478696">
                  <c:v>0</c:v>
                </c:pt>
                <c:pt idx="478697">
                  <c:v>0</c:v>
                </c:pt>
                <c:pt idx="478698">
                  <c:v>0</c:v>
                </c:pt>
                <c:pt idx="478699">
                  <c:v>0</c:v>
                </c:pt>
                <c:pt idx="478700">
                  <c:v>0</c:v>
                </c:pt>
                <c:pt idx="478701">
                  <c:v>0</c:v>
                </c:pt>
                <c:pt idx="478702">
                  <c:v>0</c:v>
                </c:pt>
                <c:pt idx="478703">
                  <c:v>0</c:v>
                </c:pt>
                <c:pt idx="478704">
                  <c:v>0</c:v>
                </c:pt>
                <c:pt idx="478705">
                  <c:v>0</c:v>
                </c:pt>
                <c:pt idx="478706">
                  <c:v>0</c:v>
                </c:pt>
                <c:pt idx="478707">
                  <c:v>0</c:v>
                </c:pt>
                <c:pt idx="478708">
                  <c:v>0</c:v>
                </c:pt>
                <c:pt idx="478709">
                  <c:v>0</c:v>
                </c:pt>
                <c:pt idx="478710">
                  <c:v>0</c:v>
                </c:pt>
                <c:pt idx="478711">
                  <c:v>0</c:v>
                </c:pt>
                <c:pt idx="478712">
                  <c:v>0</c:v>
                </c:pt>
                <c:pt idx="478713">
                  <c:v>0</c:v>
                </c:pt>
                <c:pt idx="478714">
                  <c:v>0</c:v>
                </c:pt>
                <c:pt idx="478715">
                  <c:v>0</c:v>
                </c:pt>
                <c:pt idx="478716">
                  <c:v>0</c:v>
                </c:pt>
                <c:pt idx="478717">
                  <c:v>0</c:v>
                </c:pt>
                <c:pt idx="478718">
                  <c:v>0</c:v>
                </c:pt>
                <c:pt idx="478719">
                  <c:v>0</c:v>
                </c:pt>
                <c:pt idx="478720">
                  <c:v>0</c:v>
                </c:pt>
                <c:pt idx="478721">
                  <c:v>0</c:v>
                </c:pt>
                <c:pt idx="478722">
                  <c:v>0</c:v>
                </c:pt>
                <c:pt idx="478723">
                  <c:v>0</c:v>
                </c:pt>
                <c:pt idx="478724">
                  <c:v>0</c:v>
                </c:pt>
                <c:pt idx="478725">
                  <c:v>0</c:v>
                </c:pt>
                <c:pt idx="478726">
                  <c:v>0</c:v>
                </c:pt>
                <c:pt idx="478727">
                  <c:v>0</c:v>
                </c:pt>
                <c:pt idx="478728">
                  <c:v>0</c:v>
                </c:pt>
                <c:pt idx="478729">
                  <c:v>0</c:v>
                </c:pt>
                <c:pt idx="478730">
                  <c:v>0</c:v>
                </c:pt>
                <c:pt idx="478731">
                  <c:v>0</c:v>
                </c:pt>
                <c:pt idx="478732">
                  <c:v>0</c:v>
                </c:pt>
                <c:pt idx="478733">
                  <c:v>0</c:v>
                </c:pt>
                <c:pt idx="478734">
                  <c:v>0</c:v>
                </c:pt>
                <c:pt idx="478735">
                  <c:v>0</c:v>
                </c:pt>
                <c:pt idx="478736">
                  <c:v>0</c:v>
                </c:pt>
                <c:pt idx="478737">
                  <c:v>0</c:v>
                </c:pt>
                <c:pt idx="478738">
                  <c:v>0</c:v>
                </c:pt>
                <c:pt idx="478739">
                  <c:v>0</c:v>
                </c:pt>
                <c:pt idx="478740">
                  <c:v>0</c:v>
                </c:pt>
                <c:pt idx="478741">
                  <c:v>0</c:v>
                </c:pt>
                <c:pt idx="478742">
                  <c:v>0</c:v>
                </c:pt>
                <c:pt idx="478743">
                  <c:v>0</c:v>
                </c:pt>
                <c:pt idx="478744">
                  <c:v>0</c:v>
                </c:pt>
                <c:pt idx="478745">
                  <c:v>0</c:v>
                </c:pt>
                <c:pt idx="478746">
                  <c:v>0</c:v>
                </c:pt>
                <c:pt idx="478747">
                  <c:v>0</c:v>
                </c:pt>
                <c:pt idx="478748">
                  <c:v>0</c:v>
                </c:pt>
                <c:pt idx="478749">
                  <c:v>0</c:v>
                </c:pt>
                <c:pt idx="478750">
                  <c:v>0</c:v>
                </c:pt>
                <c:pt idx="478751">
                  <c:v>0</c:v>
                </c:pt>
                <c:pt idx="478752">
                  <c:v>0</c:v>
                </c:pt>
                <c:pt idx="478753">
                  <c:v>0</c:v>
                </c:pt>
                <c:pt idx="478754">
                  <c:v>0</c:v>
                </c:pt>
                <c:pt idx="478755">
                  <c:v>0</c:v>
                </c:pt>
                <c:pt idx="478756">
                  <c:v>0</c:v>
                </c:pt>
                <c:pt idx="478757">
                  <c:v>0</c:v>
                </c:pt>
                <c:pt idx="478758">
                  <c:v>0</c:v>
                </c:pt>
                <c:pt idx="478759">
                  <c:v>0</c:v>
                </c:pt>
                <c:pt idx="478760">
                  <c:v>0</c:v>
                </c:pt>
                <c:pt idx="478761">
                  <c:v>0</c:v>
                </c:pt>
                <c:pt idx="478762">
                  <c:v>0</c:v>
                </c:pt>
                <c:pt idx="478763">
                  <c:v>0</c:v>
                </c:pt>
                <c:pt idx="478764">
                  <c:v>0</c:v>
                </c:pt>
                <c:pt idx="478765">
                  <c:v>0</c:v>
                </c:pt>
                <c:pt idx="478766">
                  <c:v>0</c:v>
                </c:pt>
                <c:pt idx="478767">
                  <c:v>0</c:v>
                </c:pt>
                <c:pt idx="478768">
                  <c:v>0</c:v>
                </c:pt>
                <c:pt idx="478769">
                  <c:v>0</c:v>
                </c:pt>
                <c:pt idx="478770">
                  <c:v>0</c:v>
                </c:pt>
                <c:pt idx="478771">
                  <c:v>0</c:v>
                </c:pt>
                <c:pt idx="478772">
                  <c:v>0</c:v>
                </c:pt>
                <c:pt idx="478773">
                  <c:v>0</c:v>
                </c:pt>
                <c:pt idx="478774">
                  <c:v>0</c:v>
                </c:pt>
                <c:pt idx="478775">
                  <c:v>0</c:v>
                </c:pt>
                <c:pt idx="478776">
                  <c:v>0</c:v>
                </c:pt>
                <c:pt idx="478777">
                  <c:v>0</c:v>
                </c:pt>
                <c:pt idx="478778">
                  <c:v>0</c:v>
                </c:pt>
                <c:pt idx="478779">
                  <c:v>0</c:v>
                </c:pt>
                <c:pt idx="478780">
                  <c:v>0</c:v>
                </c:pt>
                <c:pt idx="478781">
                  <c:v>0</c:v>
                </c:pt>
                <c:pt idx="478782">
                  <c:v>0</c:v>
                </c:pt>
                <c:pt idx="478783">
                  <c:v>0</c:v>
                </c:pt>
                <c:pt idx="478784">
                  <c:v>0</c:v>
                </c:pt>
                <c:pt idx="478785">
                  <c:v>0</c:v>
                </c:pt>
                <c:pt idx="478786">
                  <c:v>0</c:v>
                </c:pt>
                <c:pt idx="478787">
                  <c:v>0</c:v>
                </c:pt>
                <c:pt idx="478788">
                  <c:v>0</c:v>
                </c:pt>
                <c:pt idx="478789">
                  <c:v>0</c:v>
                </c:pt>
                <c:pt idx="478790">
                  <c:v>0</c:v>
                </c:pt>
                <c:pt idx="478791">
                  <c:v>0</c:v>
                </c:pt>
                <c:pt idx="478792">
                  <c:v>0</c:v>
                </c:pt>
                <c:pt idx="478793">
                  <c:v>0</c:v>
                </c:pt>
                <c:pt idx="478794">
                  <c:v>0</c:v>
                </c:pt>
                <c:pt idx="478795">
                  <c:v>0</c:v>
                </c:pt>
                <c:pt idx="478796">
                  <c:v>0</c:v>
                </c:pt>
                <c:pt idx="478797">
                  <c:v>0</c:v>
                </c:pt>
                <c:pt idx="478798">
                  <c:v>0</c:v>
                </c:pt>
                <c:pt idx="478799">
                  <c:v>0</c:v>
                </c:pt>
                <c:pt idx="478800">
                  <c:v>0</c:v>
                </c:pt>
                <c:pt idx="478801">
                  <c:v>0</c:v>
                </c:pt>
                <c:pt idx="478802">
                  <c:v>0</c:v>
                </c:pt>
                <c:pt idx="478803">
                  <c:v>0</c:v>
                </c:pt>
                <c:pt idx="478804">
                  <c:v>0</c:v>
                </c:pt>
                <c:pt idx="478805">
                  <c:v>0</c:v>
                </c:pt>
                <c:pt idx="478806">
                  <c:v>0</c:v>
                </c:pt>
                <c:pt idx="478807">
                  <c:v>0</c:v>
                </c:pt>
                <c:pt idx="478808">
                  <c:v>0</c:v>
                </c:pt>
                <c:pt idx="478809">
                  <c:v>0</c:v>
                </c:pt>
                <c:pt idx="478810">
                  <c:v>0</c:v>
                </c:pt>
                <c:pt idx="478811">
                  <c:v>0</c:v>
                </c:pt>
                <c:pt idx="478812">
                  <c:v>0</c:v>
                </c:pt>
                <c:pt idx="478813">
                  <c:v>0</c:v>
                </c:pt>
                <c:pt idx="478814">
                  <c:v>0</c:v>
                </c:pt>
                <c:pt idx="478815">
                  <c:v>0</c:v>
                </c:pt>
                <c:pt idx="478816">
                  <c:v>0</c:v>
                </c:pt>
                <c:pt idx="478817">
                  <c:v>0</c:v>
                </c:pt>
                <c:pt idx="478818">
                  <c:v>0</c:v>
                </c:pt>
                <c:pt idx="478819">
                  <c:v>0</c:v>
                </c:pt>
                <c:pt idx="478820">
                  <c:v>0</c:v>
                </c:pt>
                <c:pt idx="478821">
                  <c:v>0</c:v>
                </c:pt>
                <c:pt idx="478822">
                  <c:v>0</c:v>
                </c:pt>
                <c:pt idx="478823">
                  <c:v>0</c:v>
                </c:pt>
                <c:pt idx="478824">
                  <c:v>0</c:v>
                </c:pt>
                <c:pt idx="478825">
                  <c:v>0</c:v>
                </c:pt>
                <c:pt idx="478826">
                  <c:v>0</c:v>
                </c:pt>
                <c:pt idx="478827">
                  <c:v>0</c:v>
                </c:pt>
                <c:pt idx="478828">
                  <c:v>0</c:v>
                </c:pt>
                <c:pt idx="478829">
                  <c:v>0</c:v>
                </c:pt>
                <c:pt idx="478830">
                  <c:v>0</c:v>
                </c:pt>
                <c:pt idx="478831">
                  <c:v>0</c:v>
                </c:pt>
                <c:pt idx="478832">
                  <c:v>0</c:v>
                </c:pt>
                <c:pt idx="478833">
                  <c:v>0</c:v>
                </c:pt>
                <c:pt idx="478834">
                  <c:v>0</c:v>
                </c:pt>
                <c:pt idx="478835">
                  <c:v>0</c:v>
                </c:pt>
                <c:pt idx="478836">
                  <c:v>0</c:v>
                </c:pt>
                <c:pt idx="478837">
                  <c:v>0</c:v>
                </c:pt>
                <c:pt idx="478838">
                  <c:v>0</c:v>
                </c:pt>
                <c:pt idx="478839">
                  <c:v>0</c:v>
                </c:pt>
                <c:pt idx="478840">
                  <c:v>0</c:v>
                </c:pt>
                <c:pt idx="478841">
                  <c:v>0</c:v>
                </c:pt>
                <c:pt idx="478842">
                  <c:v>0</c:v>
                </c:pt>
                <c:pt idx="478843">
                  <c:v>0</c:v>
                </c:pt>
                <c:pt idx="478844">
                  <c:v>0</c:v>
                </c:pt>
                <c:pt idx="478845">
                  <c:v>0</c:v>
                </c:pt>
                <c:pt idx="478846">
                  <c:v>0</c:v>
                </c:pt>
                <c:pt idx="478847">
                  <c:v>0</c:v>
                </c:pt>
                <c:pt idx="478848">
                  <c:v>0</c:v>
                </c:pt>
                <c:pt idx="478849">
                  <c:v>0</c:v>
                </c:pt>
                <c:pt idx="478850">
                  <c:v>0</c:v>
                </c:pt>
                <c:pt idx="478851">
                  <c:v>0</c:v>
                </c:pt>
                <c:pt idx="478852">
                  <c:v>0</c:v>
                </c:pt>
                <c:pt idx="478853">
                  <c:v>0</c:v>
                </c:pt>
                <c:pt idx="478854">
                  <c:v>0</c:v>
                </c:pt>
                <c:pt idx="478855">
                  <c:v>0</c:v>
                </c:pt>
                <c:pt idx="478856">
                  <c:v>0</c:v>
                </c:pt>
                <c:pt idx="478857">
                  <c:v>0</c:v>
                </c:pt>
                <c:pt idx="478858">
                  <c:v>0</c:v>
                </c:pt>
                <c:pt idx="478859">
                  <c:v>0</c:v>
                </c:pt>
                <c:pt idx="478860">
                  <c:v>0</c:v>
                </c:pt>
                <c:pt idx="478861">
                  <c:v>0</c:v>
                </c:pt>
                <c:pt idx="478862">
                  <c:v>0</c:v>
                </c:pt>
                <c:pt idx="478863">
                  <c:v>0</c:v>
                </c:pt>
                <c:pt idx="478864">
                  <c:v>0</c:v>
                </c:pt>
                <c:pt idx="478865">
                  <c:v>0</c:v>
                </c:pt>
                <c:pt idx="478866">
                  <c:v>0</c:v>
                </c:pt>
                <c:pt idx="478867">
                  <c:v>0</c:v>
                </c:pt>
                <c:pt idx="478868">
                  <c:v>0</c:v>
                </c:pt>
                <c:pt idx="478869">
                  <c:v>0</c:v>
                </c:pt>
                <c:pt idx="478870">
                  <c:v>0</c:v>
                </c:pt>
                <c:pt idx="478871">
                  <c:v>0</c:v>
                </c:pt>
                <c:pt idx="478872">
                  <c:v>0</c:v>
                </c:pt>
                <c:pt idx="478873">
                  <c:v>0</c:v>
                </c:pt>
                <c:pt idx="478874">
                  <c:v>0</c:v>
                </c:pt>
                <c:pt idx="478875">
                  <c:v>0</c:v>
                </c:pt>
                <c:pt idx="478876">
                  <c:v>0</c:v>
                </c:pt>
                <c:pt idx="478877">
                  <c:v>0</c:v>
                </c:pt>
                <c:pt idx="478878">
                  <c:v>0</c:v>
                </c:pt>
                <c:pt idx="478879">
                  <c:v>0</c:v>
                </c:pt>
                <c:pt idx="478880">
                  <c:v>0</c:v>
                </c:pt>
                <c:pt idx="478881">
                  <c:v>0</c:v>
                </c:pt>
                <c:pt idx="478882">
                  <c:v>0</c:v>
                </c:pt>
                <c:pt idx="478883">
                  <c:v>0</c:v>
                </c:pt>
                <c:pt idx="478884">
                  <c:v>0</c:v>
                </c:pt>
                <c:pt idx="478885">
                  <c:v>0</c:v>
                </c:pt>
                <c:pt idx="478886">
                  <c:v>0</c:v>
                </c:pt>
                <c:pt idx="478887">
                  <c:v>0</c:v>
                </c:pt>
                <c:pt idx="478888">
                  <c:v>0</c:v>
                </c:pt>
                <c:pt idx="478889">
                  <c:v>0</c:v>
                </c:pt>
                <c:pt idx="478890">
                  <c:v>0</c:v>
                </c:pt>
                <c:pt idx="478891">
                  <c:v>0</c:v>
                </c:pt>
                <c:pt idx="478892">
                  <c:v>0</c:v>
                </c:pt>
                <c:pt idx="478893">
                  <c:v>0</c:v>
                </c:pt>
                <c:pt idx="478894">
                  <c:v>0</c:v>
                </c:pt>
                <c:pt idx="478895">
                  <c:v>0</c:v>
                </c:pt>
                <c:pt idx="478896">
                  <c:v>0</c:v>
                </c:pt>
                <c:pt idx="478897">
                  <c:v>0</c:v>
                </c:pt>
                <c:pt idx="478898">
                  <c:v>0</c:v>
                </c:pt>
                <c:pt idx="478899">
                  <c:v>0</c:v>
                </c:pt>
                <c:pt idx="478900">
                  <c:v>0</c:v>
                </c:pt>
                <c:pt idx="478901">
                  <c:v>0</c:v>
                </c:pt>
                <c:pt idx="478902">
                  <c:v>0</c:v>
                </c:pt>
                <c:pt idx="478903">
                  <c:v>0</c:v>
                </c:pt>
                <c:pt idx="478904">
                  <c:v>0</c:v>
                </c:pt>
                <c:pt idx="478905">
                  <c:v>0</c:v>
                </c:pt>
                <c:pt idx="478906">
                  <c:v>0</c:v>
                </c:pt>
                <c:pt idx="478907">
                  <c:v>0</c:v>
                </c:pt>
                <c:pt idx="478908">
                  <c:v>0</c:v>
                </c:pt>
                <c:pt idx="478909">
                  <c:v>0</c:v>
                </c:pt>
                <c:pt idx="478910">
                  <c:v>0</c:v>
                </c:pt>
                <c:pt idx="478911">
                  <c:v>0</c:v>
                </c:pt>
                <c:pt idx="478912">
                  <c:v>0</c:v>
                </c:pt>
                <c:pt idx="478913">
                  <c:v>0</c:v>
                </c:pt>
                <c:pt idx="478914">
                  <c:v>0</c:v>
                </c:pt>
                <c:pt idx="478915">
                  <c:v>0</c:v>
                </c:pt>
                <c:pt idx="478916">
                  <c:v>0</c:v>
                </c:pt>
                <c:pt idx="478917">
                  <c:v>0</c:v>
                </c:pt>
                <c:pt idx="478918">
                  <c:v>0</c:v>
                </c:pt>
                <c:pt idx="478919">
                  <c:v>0</c:v>
                </c:pt>
                <c:pt idx="478920">
                  <c:v>0</c:v>
                </c:pt>
                <c:pt idx="478921">
                  <c:v>0</c:v>
                </c:pt>
                <c:pt idx="478922">
                  <c:v>0</c:v>
                </c:pt>
                <c:pt idx="478923">
                  <c:v>0</c:v>
                </c:pt>
                <c:pt idx="478924">
                  <c:v>0</c:v>
                </c:pt>
                <c:pt idx="478925">
                  <c:v>0</c:v>
                </c:pt>
                <c:pt idx="478926">
                  <c:v>0</c:v>
                </c:pt>
                <c:pt idx="478927">
                  <c:v>0</c:v>
                </c:pt>
                <c:pt idx="478928">
                  <c:v>0</c:v>
                </c:pt>
                <c:pt idx="478929">
                  <c:v>0</c:v>
                </c:pt>
                <c:pt idx="478930">
                  <c:v>0</c:v>
                </c:pt>
                <c:pt idx="478931">
                  <c:v>0</c:v>
                </c:pt>
                <c:pt idx="478932">
                  <c:v>0</c:v>
                </c:pt>
                <c:pt idx="478933">
                  <c:v>0</c:v>
                </c:pt>
                <c:pt idx="478934">
                  <c:v>0</c:v>
                </c:pt>
                <c:pt idx="478935">
                  <c:v>0</c:v>
                </c:pt>
                <c:pt idx="478936">
                  <c:v>0</c:v>
                </c:pt>
                <c:pt idx="478937">
                  <c:v>0</c:v>
                </c:pt>
                <c:pt idx="478938">
                  <c:v>0</c:v>
                </c:pt>
                <c:pt idx="478939">
                  <c:v>0</c:v>
                </c:pt>
                <c:pt idx="478940">
                  <c:v>0</c:v>
                </c:pt>
                <c:pt idx="478941">
                  <c:v>0</c:v>
                </c:pt>
                <c:pt idx="478942">
                  <c:v>0</c:v>
                </c:pt>
                <c:pt idx="478943">
                  <c:v>0</c:v>
                </c:pt>
                <c:pt idx="478944">
                  <c:v>0</c:v>
                </c:pt>
                <c:pt idx="478945">
                  <c:v>0</c:v>
                </c:pt>
                <c:pt idx="478946">
                  <c:v>0</c:v>
                </c:pt>
                <c:pt idx="478947">
                  <c:v>0</c:v>
                </c:pt>
                <c:pt idx="478948">
                  <c:v>0</c:v>
                </c:pt>
                <c:pt idx="478949">
                  <c:v>0</c:v>
                </c:pt>
                <c:pt idx="478950">
                  <c:v>0</c:v>
                </c:pt>
                <c:pt idx="478951">
                  <c:v>0</c:v>
                </c:pt>
                <c:pt idx="478952">
                  <c:v>0</c:v>
                </c:pt>
                <c:pt idx="478953">
                  <c:v>0</c:v>
                </c:pt>
                <c:pt idx="478954">
                  <c:v>0</c:v>
                </c:pt>
                <c:pt idx="478955">
                  <c:v>0</c:v>
                </c:pt>
                <c:pt idx="478956">
                  <c:v>0</c:v>
                </c:pt>
                <c:pt idx="478957">
                  <c:v>0</c:v>
                </c:pt>
                <c:pt idx="478958">
                  <c:v>0</c:v>
                </c:pt>
                <c:pt idx="478959">
                  <c:v>0</c:v>
                </c:pt>
                <c:pt idx="478960">
                  <c:v>0</c:v>
                </c:pt>
                <c:pt idx="478961">
                  <c:v>0</c:v>
                </c:pt>
                <c:pt idx="478962">
                  <c:v>0</c:v>
                </c:pt>
                <c:pt idx="478963">
                  <c:v>0</c:v>
                </c:pt>
                <c:pt idx="478964">
                  <c:v>0</c:v>
                </c:pt>
                <c:pt idx="478965">
                  <c:v>0</c:v>
                </c:pt>
                <c:pt idx="478966">
                  <c:v>0</c:v>
                </c:pt>
                <c:pt idx="478967">
                  <c:v>0</c:v>
                </c:pt>
                <c:pt idx="478968">
                  <c:v>0</c:v>
                </c:pt>
                <c:pt idx="478969">
                  <c:v>0</c:v>
                </c:pt>
                <c:pt idx="478970">
                  <c:v>0</c:v>
                </c:pt>
                <c:pt idx="478971">
                  <c:v>0</c:v>
                </c:pt>
                <c:pt idx="478972">
                  <c:v>0</c:v>
                </c:pt>
                <c:pt idx="478973">
                  <c:v>0</c:v>
                </c:pt>
                <c:pt idx="478974">
                  <c:v>0</c:v>
                </c:pt>
                <c:pt idx="478975">
                  <c:v>0</c:v>
                </c:pt>
                <c:pt idx="478976">
                  <c:v>0</c:v>
                </c:pt>
                <c:pt idx="478977">
                  <c:v>0</c:v>
                </c:pt>
                <c:pt idx="478978">
                  <c:v>0</c:v>
                </c:pt>
                <c:pt idx="478979">
                  <c:v>0</c:v>
                </c:pt>
                <c:pt idx="478980">
                  <c:v>0</c:v>
                </c:pt>
                <c:pt idx="478981">
                  <c:v>0</c:v>
                </c:pt>
                <c:pt idx="478982">
                  <c:v>0</c:v>
                </c:pt>
                <c:pt idx="478983">
                  <c:v>0</c:v>
                </c:pt>
                <c:pt idx="478984">
                  <c:v>0</c:v>
                </c:pt>
                <c:pt idx="478985">
                  <c:v>0</c:v>
                </c:pt>
                <c:pt idx="478986">
                  <c:v>0</c:v>
                </c:pt>
                <c:pt idx="478987">
                  <c:v>0</c:v>
                </c:pt>
                <c:pt idx="478988">
                  <c:v>0</c:v>
                </c:pt>
                <c:pt idx="478989">
                  <c:v>0</c:v>
                </c:pt>
                <c:pt idx="478990">
                  <c:v>0</c:v>
                </c:pt>
                <c:pt idx="478991">
                  <c:v>0</c:v>
                </c:pt>
                <c:pt idx="478992">
                  <c:v>0</c:v>
                </c:pt>
                <c:pt idx="478993">
                  <c:v>0</c:v>
                </c:pt>
                <c:pt idx="478994">
                  <c:v>0</c:v>
                </c:pt>
                <c:pt idx="478995">
                  <c:v>0</c:v>
                </c:pt>
                <c:pt idx="478996">
                  <c:v>0</c:v>
                </c:pt>
                <c:pt idx="478997">
                  <c:v>0</c:v>
                </c:pt>
                <c:pt idx="478998">
                  <c:v>0</c:v>
                </c:pt>
                <c:pt idx="478999">
                  <c:v>0</c:v>
                </c:pt>
                <c:pt idx="479000">
                  <c:v>0</c:v>
                </c:pt>
                <c:pt idx="479001">
                  <c:v>0</c:v>
                </c:pt>
                <c:pt idx="479002">
                  <c:v>0</c:v>
                </c:pt>
                <c:pt idx="479003">
                  <c:v>0</c:v>
                </c:pt>
                <c:pt idx="479004">
                  <c:v>0</c:v>
                </c:pt>
                <c:pt idx="479005">
                  <c:v>0</c:v>
                </c:pt>
                <c:pt idx="479006">
                  <c:v>0</c:v>
                </c:pt>
                <c:pt idx="479007">
                  <c:v>0</c:v>
                </c:pt>
                <c:pt idx="479008">
                  <c:v>0</c:v>
                </c:pt>
                <c:pt idx="479009">
                  <c:v>0</c:v>
                </c:pt>
                <c:pt idx="479010">
                  <c:v>0</c:v>
                </c:pt>
                <c:pt idx="479011">
                  <c:v>0</c:v>
                </c:pt>
                <c:pt idx="479012">
                  <c:v>0</c:v>
                </c:pt>
                <c:pt idx="479013">
                  <c:v>0</c:v>
                </c:pt>
                <c:pt idx="479014">
                  <c:v>0</c:v>
                </c:pt>
                <c:pt idx="479015">
                  <c:v>0</c:v>
                </c:pt>
                <c:pt idx="479016">
                  <c:v>0</c:v>
                </c:pt>
                <c:pt idx="479017">
                  <c:v>0</c:v>
                </c:pt>
                <c:pt idx="479018">
                  <c:v>0</c:v>
                </c:pt>
                <c:pt idx="479019">
                  <c:v>0</c:v>
                </c:pt>
                <c:pt idx="479020">
                  <c:v>0</c:v>
                </c:pt>
                <c:pt idx="479021">
                  <c:v>0</c:v>
                </c:pt>
                <c:pt idx="479022">
                  <c:v>0</c:v>
                </c:pt>
                <c:pt idx="479023">
                  <c:v>0</c:v>
                </c:pt>
                <c:pt idx="479024">
                  <c:v>0</c:v>
                </c:pt>
                <c:pt idx="479025">
                  <c:v>0</c:v>
                </c:pt>
                <c:pt idx="479026">
                  <c:v>0</c:v>
                </c:pt>
                <c:pt idx="479027">
                  <c:v>0</c:v>
                </c:pt>
                <c:pt idx="479028">
                  <c:v>0</c:v>
                </c:pt>
                <c:pt idx="479029">
                  <c:v>0</c:v>
                </c:pt>
                <c:pt idx="479030">
                  <c:v>0</c:v>
                </c:pt>
                <c:pt idx="479031">
                  <c:v>0</c:v>
                </c:pt>
                <c:pt idx="479032">
                  <c:v>0</c:v>
                </c:pt>
                <c:pt idx="479033">
                  <c:v>0</c:v>
                </c:pt>
                <c:pt idx="479034">
                  <c:v>0</c:v>
                </c:pt>
                <c:pt idx="479035">
                  <c:v>0</c:v>
                </c:pt>
                <c:pt idx="479036">
                  <c:v>0</c:v>
                </c:pt>
                <c:pt idx="479037">
                  <c:v>0</c:v>
                </c:pt>
                <c:pt idx="479038">
                  <c:v>0</c:v>
                </c:pt>
                <c:pt idx="479039">
                  <c:v>0</c:v>
                </c:pt>
                <c:pt idx="479040">
                  <c:v>0</c:v>
                </c:pt>
                <c:pt idx="479041">
                  <c:v>0</c:v>
                </c:pt>
                <c:pt idx="479042">
                  <c:v>0</c:v>
                </c:pt>
                <c:pt idx="479043">
                  <c:v>0</c:v>
                </c:pt>
                <c:pt idx="479044">
                  <c:v>0</c:v>
                </c:pt>
                <c:pt idx="479045">
                  <c:v>0</c:v>
                </c:pt>
                <c:pt idx="479046">
                  <c:v>0</c:v>
                </c:pt>
                <c:pt idx="479047">
                  <c:v>0</c:v>
                </c:pt>
                <c:pt idx="479048">
                  <c:v>0</c:v>
                </c:pt>
                <c:pt idx="479049">
                  <c:v>0</c:v>
                </c:pt>
                <c:pt idx="479050">
                  <c:v>0</c:v>
                </c:pt>
                <c:pt idx="479051">
                  <c:v>0</c:v>
                </c:pt>
                <c:pt idx="479052">
                  <c:v>0</c:v>
                </c:pt>
                <c:pt idx="479053">
                  <c:v>0</c:v>
                </c:pt>
                <c:pt idx="479054">
                  <c:v>0</c:v>
                </c:pt>
                <c:pt idx="479055">
                  <c:v>0</c:v>
                </c:pt>
                <c:pt idx="479056">
                  <c:v>0</c:v>
                </c:pt>
                <c:pt idx="479057">
                  <c:v>0</c:v>
                </c:pt>
                <c:pt idx="479058">
                  <c:v>0</c:v>
                </c:pt>
                <c:pt idx="479059">
                  <c:v>0</c:v>
                </c:pt>
                <c:pt idx="479060">
                  <c:v>0</c:v>
                </c:pt>
                <c:pt idx="479061">
                  <c:v>0</c:v>
                </c:pt>
                <c:pt idx="479062">
                  <c:v>0</c:v>
                </c:pt>
                <c:pt idx="479063">
                  <c:v>0</c:v>
                </c:pt>
                <c:pt idx="479064">
                  <c:v>0</c:v>
                </c:pt>
                <c:pt idx="479065">
                  <c:v>0</c:v>
                </c:pt>
                <c:pt idx="479066">
                  <c:v>0</c:v>
                </c:pt>
                <c:pt idx="479067">
                  <c:v>0</c:v>
                </c:pt>
                <c:pt idx="479068">
                  <c:v>0</c:v>
                </c:pt>
                <c:pt idx="479069">
                  <c:v>0</c:v>
                </c:pt>
                <c:pt idx="479070">
                  <c:v>0</c:v>
                </c:pt>
                <c:pt idx="479071">
                  <c:v>0</c:v>
                </c:pt>
                <c:pt idx="479072">
                  <c:v>0</c:v>
                </c:pt>
                <c:pt idx="479073">
                  <c:v>0</c:v>
                </c:pt>
                <c:pt idx="479074">
                  <c:v>0</c:v>
                </c:pt>
                <c:pt idx="479075">
                  <c:v>0</c:v>
                </c:pt>
                <c:pt idx="479076">
                  <c:v>0</c:v>
                </c:pt>
                <c:pt idx="479077">
                  <c:v>0</c:v>
                </c:pt>
                <c:pt idx="479078">
                  <c:v>0</c:v>
                </c:pt>
                <c:pt idx="479079">
                  <c:v>0</c:v>
                </c:pt>
                <c:pt idx="479080">
                  <c:v>0</c:v>
                </c:pt>
                <c:pt idx="479081">
                  <c:v>0</c:v>
                </c:pt>
                <c:pt idx="479082">
                  <c:v>0</c:v>
                </c:pt>
                <c:pt idx="479083">
                  <c:v>0</c:v>
                </c:pt>
                <c:pt idx="479084">
                  <c:v>0</c:v>
                </c:pt>
                <c:pt idx="479085">
                  <c:v>0</c:v>
                </c:pt>
                <c:pt idx="479086">
                  <c:v>0</c:v>
                </c:pt>
                <c:pt idx="479087">
                  <c:v>0</c:v>
                </c:pt>
                <c:pt idx="479088">
                  <c:v>0</c:v>
                </c:pt>
                <c:pt idx="479089">
                  <c:v>0</c:v>
                </c:pt>
                <c:pt idx="479090">
                  <c:v>0</c:v>
                </c:pt>
                <c:pt idx="479091">
                  <c:v>0</c:v>
                </c:pt>
                <c:pt idx="479092">
                  <c:v>0</c:v>
                </c:pt>
                <c:pt idx="479093">
                  <c:v>0</c:v>
                </c:pt>
                <c:pt idx="479094">
                  <c:v>0</c:v>
                </c:pt>
                <c:pt idx="479095">
                  <c:v>0</c:v>
                </c:pt>
                <c:pt idx="479096">
                  <c:v>0</c:v>
                </c:pt>
                <c:pt idx="479097">
                  <c:v>0</c:v>
                </c:pt>
                <c:pt idx="479098">
                  <c:v>0</c:v>
                </c:pt>
                <c:pt idx="479099">
                  <c:v>0</c:v>
                </c:pt>
                <c:pt idx="479100">
                  <c:v>0</c:v>
                </c:pt>
                <c:pt idx="479101">
                  <c:v>0</c:v>
                </c:pt>
                <c:pt idx="479102">
                  <c:v>0</c:v>
                </c:pt>
                <c:pt idx="479103">
                  <c:v>0</c:v>
                </c:pt>
                <c:pt idx="479104">
                  <c:v>0</c:v>
                </c:pt>
                <c:pt idx="479105">
                  <c:v>0</c:v>
                </c:pt>
                <c:pt idx="479106">
                  <c:v>0</c:v>
                </c:pt>
                <c:pt idx="479107">
                  <c:v>0</c:v>
                </c:pt>
                <c:pt idx="479108">
                  <c:v>0</c:v>
                </c:pt>
                <c:pt idx="479109">
                  <c:v>0</c:v>
                </c:pt>
                <c:pt idx="479110">
                  <c:v>0</c:v>
                </c:pt>
                <c:pt idx="479111">
                  <c:v>0</c:v>
                </c:pt>
                <c:pt idx="479112">
                  <c:v>0</c:v>
                </c:pt>
                <c:pt idx="479113">
                  <c:v>0</c:v>
                </c:pt>
                <c:pt idx="479114">
                  <c:v>0</c:v>
                </c:pt>
                <c:pt idx="479115">
                  <c:v>0</c:v>
                </c:pt>
                <c:pt idx="479116">
                  <c:v>0</c:v>
                </c:pt>
                <c:pt idx="479117">
                  <c:v>0</c:v>
                </c:pt>
                <c:pt idx="479118">
                  <c:v>0</c:v>
                </c:pt>
                <c:pt idx="479119">
                  <c:v>0</c:v>
                </c:pt>
                <c:pt idx="479120">
                  <c:v>0</c:v>
                </c:pt>
                <c:pt idx="479121">
                  <c:v>0</c:v>
                </c:pt>
                <c:pt idx="479122">
                  <c:v>0</c:v>
                </c:pt>
                <c:pt idx="479123">
                  <c:v>0</c:v>
                </c:pt>
                <c:pt idx="479124">
                  <c:v>0</c:v>
                </c:pt>
                <c:pt idx="479125">
                  <c:v>0</c:v>
                </c:pt>
                <c:pt idx="479126">
                  <c:v>0</c:v>
                </c:pt>
                <c:pt idx="479127">
                  <c:v>0</c:v>
                </c:pt>
                <c:pt idx="479128">
                  <c:v>0</c:v>
                </c:pt>
                <c:pt idx="479129">
                  <c:v>0</c:v>
                </c:pt>
                <c:pt idx="479130">
                  <c:v>0</c:v>
                </c:pt>
                <c:pt idx="479131">
                  <c:v>0</c:v>
                </c:pt>
                <c:pt idx="479132">
                  <c:v>0</c:v>
                </c:pt>
                <c:pt idx="479133">
                  <c:v>0</c:v>
                </c:pt>
                <c:pt idx="479134">
                  <c:v>0</c:v>
                </c:pt>
                <c:pt idx="479135">
                  <c:v>0</c:v>
                </c:pt>
                <c:pt idx="479136">
                  <c:v>0</c:v>
                </c:pt>
                <c:pt idx="479137">
                  <c:v>0</c:v>
                </c:pt>
                <c:pt idx="479138">
                  <c:v>0</c:v>
                </c:pt>
                <c:pt idx="479139">
                  <c:v>0</c:v>
                </c:pt>
                <c:pt idx="479140">
                  <c:v>0</c:v>
                </c:pt>
                <c:pt idx="479141">
                  <c:v>0</c:v>
                </c:pt>
                <c:pt idx="479142">
                  <c:v>0</c:v>
                </c:pt>
                <c:pt idx="479143">
                  <c:v>0</c:v>
                </c:pt>
                <c:pt idx="479144">
                  <c:v>0</c:v>
                </c:pt>
                <c:pt idx="479145">
                  <c:v>0</c:v>
                </c:pt>
                <c:pt idx="479146">
                  <c:v>0</c:v>
                </c:pt>
                <c:pt idx="479147">
                  <c:v>0</c:v>
                </c:pt>
                <c:pt idx="479148">
                  <c:v>0</c:v>
                </c:pt>
                <c:pt idx="479149">
                  <c:v>0</c:v>
                </c:pt>
                <c:pt idx="479150">
                  <c:v>0</c:v>
                </c:pt>
                <c:pt idx="479151">
                  <c:v>0</c:v>
                </c:pt>
                <c:pt idx="479152">
                  <c:v>0</c:v>
                </c:pt>
                <c:pt idx="479153">
                  <c:v>0</c:v>
                </c:pt>
                <c:pt idx="479154">
                  <c:v>0</c:v>
                </c:pt>
                <c:pt idx="479155">
                  <c:v>0</c:v>
                </c:pt>
                <c:pt idx="479156">
                  <c:v>0</c:v>
                </c:pt>
                <c:pt idx="479157">
                  <c:v>0</c:v>
                </c:pt>
                <c:pt idx="479158">
                  <c:v>0</c:v>
                </c:pt>
                <c:pt idx="479159">
                  <c:v>0</c:v>
                </c:pt>
                <c:pt idx="479160">
                  <c:v>0</c:v>
                </c:pt>
                <c:pt idx="479161">
                  <c:v>0</c:v>
                </c:pt>
                <c:pt idx="479162">
                  <c:v>0</c:v>
                </c:pt>
                <c:pt idx="479163">
                  <c:v>0</c:v>
                </c:pt>
                <c:pt idx="479164">
                  <c:v>0</c:v>
                </c:pt>
                <c:pt idx="479165">
                  <c:v>0</c:v>
                </c:pt>
                <c:pt idx="479166">
                  <c:v>0</c:v>
                </c:pt>
                <c:pt idx="479167">
                  <c:v>0</c:v>
                </c:pt>
                <c:pt idx="479168">
                  <c:v>0</c:v>
                </c:pt>
                <c:pt idx="479169">
                  <c:v>0</c:v>
                </c:pt>
                <c:pt idx="479170">
                  <c:v>0</c:v>
                </c:pt>
                <c:pt idx="479171">
                  <c:v>0</c:v>
                </c:pt>
                <c:pt idx="479172">
                  <c:v>0</c:v>
                </c:pt>
                <c:pt idx="479173">
                  <c:v>0</c:v>
                </c:pt>
                <c:pt idx="479174">
                  <c:v>0</c:v>
                </c:pt>
                <c:pt idx="479175">
                  <c:v>0</c:v>
                </c:pt>
                <c:pt idx="479176">
                  <c:v>0</c:v>
                </c:pt>
                <c:pt idx="479177">
                  <c:v>0</c:v>
                </c:pt>
                <c:pt idx="479178">
                  <c:v>0</c:v>
                </c:pt>
                <c:pt idx="479179">
                  <c:v>0</c:v>
                </c:pt>
                <c:pt idx="479180">
                  <c:v>0</c:v>
                </c:pt>
                <c:pt idx="479181">
                  <c:v>0</c:v>
                </c:pt>
                <c:pt idx="479182">
                  <c:v>0</c:v>
                </c:pt>
                <c:pt idx="479183">
                  <c:v>0</c:v>
                </c:pt>
                <c:pt idx="479184">
                  <c:v>0</c:v>
                </c:pt>
                <c:pt idx="479185">
                  <c:v>0</c:v>
                </c:pt>
                <c:pt idx="479186">
                  <c:v>0</c:v>
                </c:pt>
                <c:pt idx="479187">
                  <c:v>0</c:v>
                </c:pt>
                <c:pt idx="479188">
                  <c:v>0</c:v>
                </c:pt>
                <c:pt idx="479189">
                  <c:v>0</c:v>
                </c:pt>
                <c:pt idx="479190">
                  <c:v>0</c:v>
                </c:pt>
                <c:pt idx="479191">
                  <c:v>0</c:v>
                </c:pt>
                <c:pt idx="479192">
                  <c:v>0</c:v>
                </c:pt>
                <c:pt idx="479193">
                  <c:v>0</c:v>
                </c:pt>
                <c:pt idx="479194">
                  <c:v>0</c:v>
                </c:pt>
                <c:pt idx="479195">
                  <c:v>0</c:v>
                </c:pt>
                <c:pt idx="479196">
                  <c:v>0</c:v>
                </c:pt>
                <c:pt idx="479197">
                  <c:v>0</c:v>
                </c:pt>
                <c:pt idx="479198">
                  <c:v>0</c:v>
                </c:pt>
                <c:pt idx="479199">
                  <c:v>0</c:v>
                </c:pt>
                <c:pt idx="479200">
                  <c:v>0</c:v>
                </c:pt>
                <c:pt idx="479201">
                  <c:v>0</c:v>
                </c:pt>
                <c:pt idx="479202">
                  <c:v>0</c:v>
                </c:pt>
                <c:pt idx="479203">
                  <c:v>0</c:v>
                </c:pt>
                <c:pt idx="479204">
                  <c:v>0</c:v>
                </c:pt>
                <c:pt idx="479205">
                  <c:v>0</c:v>
                </c:pt>
                <c:pt idx="479206">
                  <c:v>0</c:v>
                </c:pt>
                <c:pt idx="479207">
                  <c:v>0</c:v>
                </c:pt>
                <c:pt idx="479208">
                  <c:v>0</c:v>
                </c:pt>
                <c:pt idx="479209">
                  <c:v>0</c:v>
                </c:pt>
                <c:pt idx="479210">
                  <c:v>0</c:v>
                </c:pt>
                <c:pt idx="479211">
                  <c:v>0</c:v>
                </c:pt>
                <c:pt idx="479212">
                  <c:v>0</c:v>
                </c:pt>
                <c:pt idx="479213">
                  <c:v>0</c:v>
                </c:pt>
                <c:pt idx="479214">
                  <c:v>0</c:v>
                </c:pt>
                <c:pt idx="479215">
                  <c:v>0</c:v>
                </c:pt>
                <c:pt idx="479216">
                  <c:v>0</c:v>
                </c:pt>
                <c:pt idx="479217">
                  <c:v>0</c:v>
                </c:pt>
                <c:pt idx="479218">
                  <c:v>0</c:v>
                </c:pt>
                <c:pt idx="479219">
                  <c:v>0</c:v>
                </c:pt>
                <c:pt idx="479220">
                  <c:v>0</c:v>
                </c:pt>
                <c:pt idx="479221">
                  <c:v>0</c:v>
                </c:pt>
                <c:pt idx="479222">
                  <c:v>0</c:v>
                </c:pt>
                <c:pt idx="479223">
                  <c:v>0</c:v>
                </c:pt>
                <c:pt idx="479224">
                  <c:v>0</c:v>
                </c:pt>
                <c:pt idx="479225">
                  <c:v>0</c:v>
                </c:pt>
                <c:pt idx="479226">
                  <c:v>0</c:v>
                </c:pt>
                <c:pt idx="479227">
                  <c:v>0</c:v>
                </c:pt>
                <c:pt idx="479228">
                  <c:v>0</c:v>
                </c:pt>
                <c:pt idx="479229">
                  <c:v>0</c:v>
                </c:pt>
                <c:pt idx="479230">
                  <c:v>0</c:v>
                </c:pt>
                <c:pt idx="479231">
                  <c:v>0</c:v>
                </c:pt>
                <c:pt idx="479232">
                  <c:v>0</c:v>
                </c:pt>
                <c:pt idx="479233">
                  <c:v>0</c:v>
                </c:pt>
                <c:pt idx="479234">
                  <c:v>0</c:v>
                </c:pt>
                <c:pt idx="479235">
                  <c:v>0</c:v>
                </c:pt>
                <c:pt idx="479236">
                  <c:v>0</c:v>
                </c:pt>
                <c:pt idx="479237">
                  <c:v>0</c:v>
                </c:pt>
                <c:pt idx="479238">
                  <c:v>0</c:v>
                </c:pt>
                <c:pt idx="479239">
                  <c:v>0</c:v>
                </c:pt>
                <c:pt idx="479240">
                  <c:v>0</c:v>
                </c:pt>
                <c:pt idx="479241">
                  <c:v>0</c:v>
                </c:pt>
                <c:pt idx="479242">
                  <c:v>0</c:v>
                </c:pt>
                <c:pt idx="479243">
                  <c:v>0</c:v>
                </c:pt>
                <c:pt idx="479244">
                  <c:v>0</c:v>
                </c:pt>
                <c:pt idx="479245">
                  <c:v>0</c:v>
                </c:pt>
                <c:pt idx="479246">
                  <c:v>0</c:v>
                </c:pt>
                <c:pt idx="479247">
                  <c:v>0</c:v>
                </c:pt>
                <c:pt idx="479248">
                  <c:v>0</c:v>
                </c:pt>
                <c:pt idx="479249">
                  <c:v>0</c:v>
                </c:pt>
                <c:pt idx="479250">
                  <c:v>0</c:v>
                </c:pt>
                <c:pt idx="479251">
                  <c:v>0</c:v>
                </c:pt>
                <c:pt idx="479252">
                  <c:v>0</c:v>
                </c:pt>
                <c:pt idx="479253">
                  <c:v>0</c:v>
                </c:pt>
                <c:pt idx="479254">
                  <c:v>0</c:v>
                </c:pt>
                <c:pt idx="479255">
                  <c:v>0</c:v>
                </c:pt>
                <c:pt idx="479256">
                  <c:v>0</c:v>
                </c:pt>
                <c:pt idx="479257">
                  <c:v>0</c:v>
                </c:pt>
                <c:pt idx="479258">
                  <c:v>0</c:v>
                </c:pt>
                <c:pt idx="479259">
                  <c:v>0</c:v>
                </c:pt>
                <c:pt idx="479260">
                  <c:v>0</c:v>
                </c:pt>
                <c:pt idx="479261">
                  <c:v>0</c:v>
                </c:pt>
                <c:pt idx="479262">
                  <c:v>0</c:v>
                </c:pt>
                <c:pt idx="479263">
                  <c:v>0</c:v>
                </c:pt>
                <c:pt idx="479264">
                  <c:v>0</c:v>
                </c:pt>
                <c:pt idx="479265">
                  <c:v>0</c:v>
                </c:pt>
                <c:pt idx="479266">
                  <c:v>0</c:v>
                </c:pt>
                <c:pt idx="479267">
                  <c:v>0</c:v>
                </c:pt>
                <c:pt idx="479268">
                  <c:v>0</c:v>
                </c:pt>
                <c:pt idx="479269">
                  <c:v>0</c:v>
                </c:pt>
                <c:pt idx="479270">
                  <c:v>0</c:v>
                </c:pt>
                <c:pt idx="479271">
                  <c:v>0</c:v>
                </c:pt>
                <c:pt idx="479272">
                  <c:v>0</c:v>
                </c:pt>
                <c:pt idx="479273">
                  <c:v>0</c:v>
                </c:pt>
                <c:pt idx="479274">
                  <c:v>0</c:v>
                </c:pt>
                <c:pt idx="479275">
                  <c:v>0</c:v>
                </c:pt>
                <c:pt idx="479276">
                  <c:v>0</c:v>
                </c:pt>
                <c:pt idx="479277">
                  <c:v>0</c:v>
                </c:pt>
                <c:pt idx="479278">
                  <c:v>0</c:v>
                </c:pt>
                <c:pt idx="479279">
                  <c:v>0</c:v>
                </c:pt>
                <c:pt idx="479280">
                  <c:v>0</c:v>
                </c:pt>
                <c:pt idx="479281">
                  <c:v>0</c:v>
                </c:pt>
                <c:pt idx="479282">
                  <c:v>0</c:v>
                </c:pt>
                <c:pt idx="479283">
                  <c:v>0</c:v>
                </c:pt>
                <c:pt idx="479284">
                  <c:v>0</c:v>
                </c:pt>
                <c:pt idx="479285">
                  <c:v>0</c:v>
                </c:pt>
                <c:pt idx="479286">
                  <c:v>0</c:v>
                </c:pt>
                <c:pt idx="479287">
                  <c:v>0</c:v>
                </c:pt>
                <c:pt idx="479288">
                  <c:v>0</c:v>
                </c:pt>
                <c:pt idx="479289">
                  <c:v>0</c:v>
                </c:pt>
                <c:pt idx="479290">
                  <c:v>0</c:v>
                </c:pt>
                <c:pt idx="479291">
                  <c:v>0</c:v>
                </c:pt>
                <c:pt idx="479292">
                  <c:v>0</c:v>
                </c:pt>
                <c:pt idx="479293">
                  <c:v>0</c:v>
                </c:pt>
                <c:pt idx="479294">
                  <c:v>0</c:v>
                </c:pt>
                <c:pt idx="479295">
                  <c:v>0</c:v>
                </c:pt>
                <c:pt idx="479296">
                  <c:v>0</c:v>
                </c:pt>
                <c:pt idx="479297">
                  <c:v>0</c:v>
                </c:pt>
                <c:pt idx="479298">
                  <c:v>0</c:v>
                </c:pt>
                <c:pt idx="479299">
                  <c:v>0</c:v>
                </c:pt>
                <c:pt idx="479300">
                  <c:v>0</c:v>
                </c:pt>
                <c:pt idx="479301">
                  <c:v>0</c:v>
                </c:pt>
                <c:pt idx="479302">
                  <c:v>0</c:v>
                </c:pt>
                <c:pt idx="479303">
                  <c:v>0</c:v>
                </c:pt>
                <c:pt idx="479304">
                  <c:v>0</c:v>
                </c:pt>
                <c:pt idx="479305">
                  <c:v>0</c:v>
                </c:pt>
                <c:pt idx="479306">
                  <c:v>0</c:v>
                </c:pt>
                <c:pt idx="479307">
                  <c:v>0</c:v>
                </c:pt>
                <c:pt idx="479308">
                  <c:v>0</c:v>
                </c:pt>
                <c:pt idx="479309">
                  <c:v>0</c:v>
                </c:pt>
                <c:pt idx="479310">
                  <c:v>0</c:v>
                </c:pt>
                <c:pt idx="479311">
                  <c:v>0</c:v>
                </c:pt>
                <c:pt idx="479312">
                  <c:v>0</c:v>
                </c:pt>
                <c:pt idx="479313">
                  <c:v>0</c:v>
                </c:pt>
                <c:pt idx="479314">
                  <c:v>0</c:v>
                </c:pt>
                <c:pt idx="479315">
                  <c:v>0</c:v>
                </c:pt>
                <c:pt idx="479316">
                  <c:v>0</c:v>
                </c:pt>
                <c:pt idx="479317">
                  <c:v>0</c:v>
                </c:pt>
                <c:pt idx="479318">
                  <c:v>0</c:v>
                </c:pt>
                <c:pt idx="479319">
                  <c:v>0</c:v>
                </c:pt>
                <c:pt idx="479320">
                  <c:v>0</c:v>
                </c:pt>
                <c:pt idx="479321">
                  <c:v>0</c:v>
                </c:pt>
                <c:pt idx="479322">
                  <c:v>0</c:v>
                </c:pt>
                <c:pt idx="479323">
                  <c:v>0</c:v>
                </c:pt>
                <c:pt idx="479324">
                  <c:v>0</c:v>
                </c:pt>
                <c:pt idx="479325">
                  <c:v>0</c:v>
                </c:pt>
                <c:pt idx="479326">
                  <c:v>0</c:v>
                </c:pt>
                <c:pt idx="479327">
                  <c:v>0</c:v>
                </c:pt>
                <c:pt idx="479328">
                  <c:v>0</c:v>
                </c:pt>
                <c:pt idx="479329">
                  <c:v>0</c:v>
                </c:pt>
                <c:pt idx="479330">
                  <c:v>0</c:v>
                </c:pt>
                <c:pt idx="479331">
                  <c:v>0</c:v>
                </c:pt>
                <c:pt idx="479332">
                  <c:v>0</c:v>
                </c:pt>
                <c:pt idx="479333">
                  <c:v>0</c:v>
                </c:pt>
                <c:pt idx="479334">
                  <c:v>0</c:v>
                </c:pt>
                <c:pt idx="479335">
                  <c:v>0</c:v>
                </c:pt>
                <c:pt idx="479336">
                  <c:v>0</c:v>
                </c:pt>
                <c:pt idx="479337">
                  <c:v>0</c:v>
                </c:pt>
                <c:pt idx="479338">
                  <c:v>0</c:v>
                </c:pt>
                <c:pt idx="479339">
                  <c:v>0</c:v>
                </c:pt>
                <c:pt idx="479340">
                  <c:v>0</c:v>
                </c:pt>
                <c:pt idx="479341">
                  <c:v>0</c:v>
                </c:pt>
                <c:pt idx="479342">
                  <c:v>0</c:v>
                </c:pt>
                <c:pt idx="479343">
                  <c:v>0</c:v>
                </c:pt>
                <c:pt idx="479344">
                  <c:v>0</c:v>
                </c:pt>
                <c:pt idx="479345">
                  <c:v>0</c:v>
                </c:pt>
                <c:pt idx="479346">
                  <c:v>0</c:v>
                </c:pt>
                <c:pt idx="479347">
                  <c:v>0</c:v>
                </c:pt>
                <c:pt idx="479348">
                  <c:v>0</c:v>
                </c:pt>
                <c:pt idx="479349">
                  <c:v>0</c:v>
                </c:pt>
                <c:pt idx="479350">
                  <c:v>0</c:v>
                </c:pt>
                <c:pt idx="479351">
                  <c:v>0</c:v>
                </c:pt>
                <c:pt idx="479352">
                  <c:v>0</c:v>
                </c:pt>
                <c:pt idx="479353">
                  <c:v>0</c:v>
                </c:pt>
                <c:pt idx="479354">
                  <c:v>0</c:v>
                </c:pt>
                <c:pt idx="479355">
                  <c:v>0</c:v>
                </c:pt>
                <c:pt idx="479356">
                  <c:v>0</c:v>
                </c:pt>
                <c:pt idx="479357">
                  <c:v>0</c:v>
                </c:pt>
                <c:pt idx="479358">
                  <c:v>0</c:v>
                </c:pt>
                <c:pt idx="479359">
                  <c:v>0</c:v>
                </c:pt>
                <c:pt idx="479360">
                  <c:v>0</c:v>
                </c:pt>
                <c:pt idx="479361">
                  <c:v>0</c:v>
                </c:pt>
                <c:pt idx="479362">
                  <c:v>0</c:v>
                </c:pt>
                <c:pt idx="479363">
                  <c:v>0</c:v>
                </c:pt>
                <c:pt idx="479364">
                  <c:v>0</c:v>
                </c:pt>
                <c:pt idx="479365">
                  <c:v>0</c:v>
                </c:pt>
                <c:pt idx="479366">
                  <c:v>0</c:v>
                </c:pt>
                <c:pt idx="479367">
                  <c:v>0</c:v>
                </c:pt>
                <c:pt idx="479368">
                  <c:v>0</c:v>
                </c:pt>
                <c:pt idx="479369">
                  <c:v>0</c:v>
                </c:pt>
                <c:pt idx="479370">
                  <c:v>0</c:v>
                </c:pt>
                <c:pt idx="479371">
                  <c:v>0</c:v>
                </c:pt>
                <c:pt idx="479372">
                  <c:v>0</c:v>
                </c:pt>
                <c:pt idx="479373">
                  <c:v>0</c:v>
                </c:pt>
                <c:pt idx="479374">
                  <c:v>0</c:v>
                </c:pt>
                <c:pt idx="479375">
                  <c:v>0</c:v>
                </c:pt>
                <c:pt idx="479376">
                  <c:v>0</c:v>
                </c:pt>
                <c:pt idx="479377">
                  <c:v>0</c:v>
                </c:pt>
                <c:pt idx="479378">
                  <c:v>0</c:v>
                </c:pt>
                <c:pt idx="479379">
                  <c:v>0</c:v>
                </c:pt>
                <c:pt idx="479380">
                  <c:v>0</c:v>
                </c:pt>
                <c:pt idx="479381">
                  <c:v>0</c:v>
                </c:pt>
                <c:pt idx="479382">
                  <c:v>0</c:v>
                </c:pt>
                <c:pt idx="479383">
                  <c:v>0</c:v>
                </c:pt>
                <c:pt idx="479384">
                  <c:v>0</c:v>
                </c:pt>
                <c:pt idx="479385">
                  <c:v>0</c:v>
                </c:pt>
                <c:pt idx="479386">
                  <c:v>0</c:v>
                </c:pt>
                <c:pt idx="479387">
                  <c:v>0</c:v>
                </c:pt>
                <c:pt idx="479388">
                  <c:v>0</c:v>
                </c:pt>
                <c:pt idx="479389">
                  <c:v>0</c:v>
                </c:pt>
                <c:pt idx="479390">
                  <c:v>0</c:v>
                </c:pt>
                <c:pt idx="479391">
                  <c:v>0</c:v>
                </c:pt>
                <c:pt idx="479392">
                  <c:v>0</c:v>
                </c:pt>
                <c:pt idx="479393">
                  <c:v>0</c:v>
                </c:pt>
                <c:pt idx="479394">
                  <c:v>0</c:v>
                </c:pt>
                <c:pt idx="479395">
                  <c:v>0</c:v>
                </c:pt>
                <c:pt idx="479396">
                  <c:v>0</c:v>
                </c:pt>
                <c:pt idx="479397">
                  <c:v>0</c:v>
                </c:pt>
                <c:pt idx="479398">
                  <c:v>0</c:v>
                </c:pt>
                <c:pt idx="479399">
                  <c:v>0</c:v>
                </c:pt>
                <c:pt idx="479400">
                  <c:v>0</c:v>
                </c:pt>
                <c:pt idx="479401">
                  <c:v>0</c:v>
                </c:pt>
                <c:pt idx="479402">
                  <c:v>0</c:v>
                </c:pt>
                <c:pt idx="479403">
                  <c:v>0</c:v>
                </c:pt>
                <c:pt idx="479404">
                  <c:v>0</c:v>
                </c:pt>
                <c:pt idx="479405">
                  <c:v>0</c:v>
                </c:pt>
                <c:pt idx="479406">
                  <c:v>0</c:v>
                </c:pt>
                <c:pt idx="479407">
                  <c:v>0</c:v>
                </c:pt>
                <c:pt idx="479408">
                  <c:v>0</c:v>
                </c:pt>
                <c:pt idx="479409">
                  <c:v>0</c:v>
                </c:pt>
                <c:pt idx="479410">
                  <c:v>0</c:v>
                </c:pt>
                <c:pt idx="479411">
                  <c:v>0</c:v>
                </c:pt>
                <c:pt idx="479412">
                  <c:v>0</c:v>
                </c:pt>
                <c:pt idx="479413">
                  <c:v>0</c:v>
                </c:pt>
                <c:pt idx="479414">
                  <c:v>0</c:v>
                </c:pt>
                <c:pt idx="479415">
                  <c:v>0</c:v>
                </c:pt>
                <c:pt idx="479416">
                  <c:v>0</c:v>
                </c:pt>
                <c:pt idx="479417">
                  <c:v>0</c:v>
                </c:pt>
                <c:pt idx="479418">
                  <c:v>0</c:v>
                </c:pt>
                <c:pt idx="479419">
                  <c:v>0</c:v>
                </c:pt>
                <c:pt idx="479420">
                  <c:v>0</c:v>
                </c:pt>
                <c:pt idx="479421">
                  <c:v>0</c:v>
                </c:pt>
                <c:pt idx="479422">
                  <c:v>0</c:v>
                </c:pt>
                <c:pt idx="479423">
                  <c:v>0</c:v>
                </c:pt>
                <c:pt idx="479424">
                  <c:v>0</c:v>
                </c:pt>
                <c:pt idx="479425">
                  <c:v>0</c:v>
                </c:pt>
                <c:pt idx="479426">
                  <c:v>0</c:v>
                </c:pt>
                <c:pt idx="479427">
                  <c:v>0</c:v>
                </c:pt>
                <c:pt idx="479428">
                  <c:v>0</c:v>
                </c:pt>
                <c:pt idx="479429">
                  <c:v>0</c:v>
                </c:pt>
                <c:pt idx="479430">
                  <c:v>0</c:v>
                </c:pt>
                <c:pt idx="479431">
                  <c:v>0</c:v>
                </c:pt>
                <c:pt idx="479432">
                  <c:v>0</c:v>
                </c:pt>
                <c:pt idx="479433">
                  <c:v>0</c:v>
                </c:pt>
                <c:pt idx="479434">
                  <c:v>0</c:v>
                </c:pt>
                <c:pt idx="479435">
                  <c:v>0</c:v>
                </c:pt>
                <c:pt idx="479436">
                  <c:v>0</c:v>
                </c:pt>
                <c:pt idx="479437">
                  <c:v>0</c:v>
                </c:pt>
                <c:pt idx="479438">
                  <c:v>0</c:v>
                </c:pt>
                <c:pt idx="479439">
                  <c:v>0</c:v>
                </c:pt>
                <c:pt idx="479440">
                  <c:v>0</c:v>
                </c:pt>
                <c:pt idx="479441">
                  <c:v>0</c:v>
                </c:pt>
                <c:pt idx="479442">
                  <c:v>0</c:v>
                </c:pt>
                <c:pt idx="479443">
                  <c:v>0</c:v>
                </c:pt>
                <c:pt idx="479444">
                  <c:v>0</c:v>
                </c:pt>
                <c:pt idx="479445">
                  <c:v>0</c:v>
                </c:pt>
                <c:pt idx="479446">
                  <c:v>0</c:v>
                </c:pt>
                <c:pt idx="479447">
                  <c:v>0</c:v>
                </c:pt>
                <c:pt idx="479448">
                  <c:v>0</c:v>
                </c:pt>
                <c:pt idx="479449">
                  <c:v>0</c:v>
                </c:pt>
                <c:pt idx="479450">
                  <c:v>0</c:v>
                </c:pt>
                <c:pt idx="479451">
                  <c:v>0</c:v>
                </c:pt>
                <c:pt idx="479452">
                  <c:v>0</c:v>
                </c:pt>
                <c:pt idx="479453">
                  <c:v>0</c:v>
                </c:pt>
                <c:pt idx="479454">
                  <c:v>0</c:v>
                </c:pt>
                <c:pt idx="479455">
                  <c:v>0</c:v>
                </c:pt>
                <c:pt idx="479456">
                  <c:v>0</c:v>
                </c:pt>
                <c:pt idx="479457">
                  <c:v>0</c:v>
                </c:pt>
                <c:pt idx="479458">
                  <c:v>0</c:v>
                </c:pt>
                <c:pt idx="479459">
                  <c:v>0</c:v>
                </c:pt>
                <c:pt idx="479460">
                  <c:v>0</c:v>
                </c:pt>
                <c:pt idx="479461">
                  <c:v>0</c:v>
                </c:pt>
                <c:pt idx="479462">
                  <c:v>0</c:v>
                </c:pt>
                <c:pt idx="479463">
                  <c:v>0</c:v>
                </c:pt>
                <c:pt idx="479464">
                  <c:v>0</c:v>
                </c:pt>
                <c:pt idx="479465">
                  <c:v>0</c:v>
                </c:pt>
                <c:pt idx="479466">
                  <c:v>0</c:v>
                </c:pt>
                <c:pt idx="479467">
                  <c:v>0</c:v>
                </c:pt>
                <c:pt idx="479468">
                  <c:v>0</c:v>
                </c:pt>
                <c:pt idx="479469">
                  <c:v>0</c:v>
                </c:pt>
                <c:pt idx="479470">
                  <c:v>0</c:v>
                </c:pt>
                <c:pt idx="479471">
                  <c:v>0</c:v>
                </c:pt>
                <c:pt idx="479472">
                  <c:v>0</c:v>
                </c:pt>
                <c:pt idx="479473">
                  <c:v>0</c:v>
                </c:pt>
                <c:pt idx="479474">
                  <c:v>0</c:v>
                </c:pt>
                <c:pt idx="479475">
                  <c:v>0</c:v>
                </c:pt>
                <c:pt idx="479476">
                  <c:v>0</c:v>
                </c:pt>
                <c:pt idx="479477">
                  <c:v>0</c:v>
                </c:pt>
                <c:pt idx="479478">
                  <c:v>0</c:v>
                </c:pt>
                <c:pt idx="479479">
                  <c:v>0</c:v>
                </c:pt>
                <c:pt idx="479480">
                  <c:v>0</c:v>
                </c:pt>
                <c:pt idx="479481">
                  <c:v>0</c:v>
                </c:pt>
                <c:pt idx="479482">
                  <c:v>0</c:v>
                </c:pt>
                <c:pt idx="479483">
                  <c:v>0</c:v>
                </c:pt>
                <c:pt idx="479484">
                  <c:v>0</c:v>
                </c:pt>
                <c:pt idx="479485">
                  <c:v>0</c:v>
                </c:pt>
                <c:pt idx="479486">
                  <c:v>0</c:v>
                </c:pt>
                <c:pt idx="479487">
                  <c:v>0</c:v>
                </c:pt>
                <c:pt idx="479488">
                  <c:v>0</c:v>
                </c:pt>
                <c:pt idx="479489">
                  <c:v>0</c:v>
                </c:pt>
                <c:pt idx="479490">
                  <c:v>0</c:v>
                </c:pt>
                <c:pt idx="479491">
                  <c:v>0</c:v>
                </c:pt>
                <c:pt idx="479492">
                  <c:v>0</c:v>
                </c:pt>
                <c:pt idx="479493">
                  <c:v>0</c:v>
                </c:pt>
                <c:pt idx="479494">
                  <c:v>0</c:v>
                </c:pt>
                <c:pt idx="479495">
                  <c:v>0</c:v>
                </c:pt>
                <c:pt idx="479496">
                  <c:v>0</c:v>
                </c:pt>
                <c:pt idx="479497">
                  <c:v>0</c:v>
                </c:pt>
                <c:pt idx="479498">
                  <c:v>0</c:v>
                </c:pt>
                <c:pt idx="479499">
                  <c:v>0</c:v>
                </c:pt>
                <c:pt idx="479500">
                  <c:v>0</c:v>
                </c:pt>
                <c:pt idx="479501">
                  <c:v>0</c:v>
                </c:pt>
                <c:pt idx="479502">
                  <c:v>0</c:v>
                </c:pt>
                <c:pt idx="479503">
                  <c:v>0</c:v>
                </c:pt>
                <c:pt idx="479504">
                  <c:v>0</c:v>
                </c:pt>
                <c:pt idx="479505">
                  <c:v>0</c:v>
                </c:pt>
                <c:pt idx="479506">
                  <c:v>0</c:v>
                </c:pt>
                <c:pt idx="479507">
                  <c:v>0</c:v>
                </c:pt>
                <c:pt idx="479508">
                  <c:v>0</c:v>
                </c:pt>
                <c:pt idx="479509">
                  <c:v>0</c:v>
                </c:pt>
                <c:pt idx="479510">
                  <c:v>0</c:v>
                </c:pt>
                <c:pt idx="479511">
                  <c:v>0</c:v>
                </c:pt>
                <c:pt idx="479512">
                  <c:v>0</c:v>
                </c:pt>
                <c:pt idx="479513">
                  <c:v>0</c:v>
                </c:pt>
                <c:pt idx="479514">
                  <c:v>0</c:v>
                </c:pt>
                <c:pt idx="479515">
                  <c:v>0</c:v>
                </c:pt>
                <c:pt idx="479516">
                  <c:v>0</c:v>
                </c:pt>
                <c:pt idx="479517">
                  <c:v>0</c:v>
                </c:pt>
                <c:pt idx="479518">
                  <c:v>0</c:v>
                </c:pt>
                <c:pt idx="479519">
                  <c:v>0</c:v>
                </c:pt>
                <c:pt idx="479520">
                  <c:v>0</c:v>
                </c:pt>
                <c:pt idx="479521">
                  <c:v>0</c:v>
                </c:pt>
                <c:pt idx="479522">
                  <c:v>0</c:v>
                </c:pt>
                <c:pt idx="479523">
                  <c:v>0</c:v>
                </c:pt>
                <c:pt idx="479524">
                  <c:v>0</c:v>
                </c:pt>
                <c:pt idx="479525">
                  <c:v>0</c:v>
                </c:pt>
                <c:pt idx="479526">
                  <c:v>0</c:v>
                </c:pt>
                <c:pt idx="479527">
                  <c:v>0</c:v>
                </c:pt>
                <c:pt idx="479528">
                  <c:v>0</c:v>
                </c:pt>
                <c:pt idx="479529">
                  <c:v>0</c:v>
                </c:pt>
                <c:pt idx="479530">
                  <c:v>0</c:v>
                </c:pt>
                <c:pt idx="479531">
                  <c:v>0</c:v>
                </c:pt>
                <c:pt idx="479532">
                  <c:v>0</c:v>
                </c:pt>
                <c:pt idx="479533">
                  <c:v>0</c:v>
                </c:pt>
                <c:pt idx="479534">
                  <c:v>0</c:v>
                </c:pt>
                <c:pt idx="479535">
                  <c:v>0</c:v>
                </c:pt>
                <c:pt idx="479536">
                  <c:v>0</c:v>
                </c:pt>
                <c:pt idx="479537">
                  <c:v>0</c:v>
                </c:pt>
                <c:pt idx="479538">
                  <c:v>0</c:v>
                </c:pt>
                <c:pt idx="479539">
                  <c:v>0</c:v>
                </c:pt>
                <c:pt idx="479540">
                  <c:v>0</c:v>
                </c:pt>
                <c:pt idx="479541">
                  <c:v>0</c:v>
                </c:pt>
                <c:pt idx="479542">
                  <c:v>0</c:v>
                </c:pt>
                <c:pt idx="479543">
                  <c:v>0</c:v>
                </c:pt>
                <c:pt idx="479544">
                  <c:v>0</c:v>
                </c:pt>
                <c:pt idx="479545">
                  <c:v>0</c:v>
                </c:pt>
                <c:pt idx="479546">
                  <c:v>0</c:v>
                </c:pt>
                <c:pt idx="479547">
                  <c:v>0</c:v>
                </c:pt>
                <c:pt idx="479548">
                  <c:v>0</c:v>
                </c:pt>
                <c:pt idx="479549">
                  <c:v>0</c:v>
                </c:pt>
                <c:pt idx="479550">
                  <c:v>0</c:v>
                </c:pt>
                <c:pt idx="479551">
                  <c:v>0</c:v>
                </c:pt>
                <c:pt idx="479552">
                  <c:v>0</c:v>
                </c:pt>
                <c:pt idx="479553">
                  <c:v>0</c:v>
                </c:pt>
                <c:pt idx="479554">
                  <c:v>0</c:v>
                </c:pt>
                <c:pt idx="479555">
                  <c:v>0</c:v>
                </c:pt>
                <c:pt idx="479556">
                  <c:v>0</c:v>
                </c:pt>
                <c:pt idx="479557">
                  <c:v>0</c:v>
                </c:pt>
                <c:pt idx="479558">
                  <c:v>0</c:v>
                </c:pt>
                <c:pt idx="479559">
                  <c:v>0</c:v>
                </c:pt>
                <c:pt idx="479560">
                  <c:v>0</c:v>
                </c:pt>
                <c:pt idx="479561">
                  <c:v>0</c:v>
                </c:pt>
                <c:pt idx="479562">
                  <c:v>0</c:v>
                </c:pt>
                <c:pt idx="479563">
                  <c:v>0</c:v>
                </c:pt>
                <c:pt idx="479564">
                  <c:v>0</c:v>
                </c:pt>
                <c:pt idx="479565">
                  <c:v>0</c:v>
                </c:pt>
                <c:pt idx="479566">
                  <c:v>0</c:v>
                </c:pt>
                <c:pt idx="479567">
                  <c:v>0</c:v>
                </c:pt>
                <c:pt idx="479568">
                  <c:v>0</c:v>
                </c:pt>
                <c:pt idx="479569">
                  <c:v>0</c:v>
                </c:pt>
                <c:pt idx="479570">
                  <c:v>0</c:v>
                </c:pt>
                <c:pt idx="479571">
                  <c:v>0</c:v>
                </c:pt>
                <c:pt idx="479572">
                  <c:v>0</c:v>
                </c:pt>
                <c:pt idx="479573">
                  <c:v>0</c:v>
                </c:pt>
                <c:pt idx="479574">
                  <c:v>0</c:v>
                </c:pt>
                <c:pt idx="479575">
                  <c:v>0</c:v>
                </c:pt>
                <c:pt idx="479576">
                  <c:v>0</c:v>
                </c:pt>
                <c:pt idx="479577">
                  <c:v>0</c:v>
                </c:pt>
                <c:pt idx="479578">
                  <c:v>0</c:v>
                </c:pt>
                <c:pt idx="479579">
                  <c:v>0</c:v>
                </c:pt>
                <c:pt idx="479580">
                  <c:v>0</c:v>
                </c:pt>
                <c:pt idx="479581">
                  <c:v>0</c:v>
                </c:pt>
                <c:pt idx="479582">
                  <c:v>0</c:v>
                </c:pt>
                <c:pt idx="479583">
                  <c:v>0</c:v>
                </c:pt>
                <c:pt idx="479584">
                  <c:v>0</c:v>
                </c:pt>
                <c:pt idx="479585">
                  <c:v>0</c:v>
                </c:pt>
                <c:pt idx="479586">
                  <c:v>0</c:v>
                </c:pt>
                <c:pt idx="479587">
                  <c:v>0</c:v>
                </c:pt>
                <c:pt idx="479588">
                  <c:v>0</c:v>
                </c:pt>
                <c:pt idx="479589">
                  <c:v>0</c:v>
                </c:pt>
                <c:pt idx="479590">
                  <c:v>0</c:v>
                </c:pt>
                <c:pt idx="479591">
                  <c:v>0</c:v>
                </c:pt>
                <c:pt idx="479592">
                  <c:v>0</c:v>
                </c:pt>
                <c:pt idx="479593">
                  <c:v>0</c:v>
                </c:pt>
                <c:pt idx="479594">
                  <c:v>0</c:v>
                </c:pt>
                <c:pt idx="479595">
                  <c:v>0</c:v>
                </c:pt>
                <c:pt idx="479596">
                  <c:v>0</c:v>
                </c:pt>
                <c:pt idx="479597">
                  <c:v>0</c:v>
                </c:pt>
                <c:pt idx="479598">
                  <c:v>0</c:v>
                </c:pt>
                <c:pt idx="479599">
                  <c:v>0</c:v>
                </c:pt>
                <c:pt idx="479600">
                  <c:v>0</c:v>
                </c:pt>
                <c:pt idx="479601">
                  <c:v>0</c:v>
                </c:pt>
                <c:pt idx="479602">
                  <c:v>0</c:v>
                </c:pt>
                <c:pt idx="479603">
                  <c:v>0</c:v>
                </c:pt>
                <c:pt idx="479604">
                  <c:v>0</c:v>
                </c:pt>
                <c:pt idx="479605">
                  <c:v>0</c:v>
                </c:pt>
                <c:pt idx="479606">
                  <c:v>0</c:v>
                </c:pt>
                <c:pt idx="479607">
                  <c:v>0</c:v>
                </c:pt>
                <c:pt idx="479608">
                  <c:v>0</c:v>
                </c:pt>
                <c:pt idx="479609">
                  <c:v>0</c:v>
                </c:pt>
                <c:pt idx="479610">
                  <c:v>0</c:v>
                </c:pt>
                <c:pt idx="479611">
                  <c:v>0</c:v>
                </c:pt>
                <c:pt idx="479612">
                  <c:v>0</c:v>
                </c:pt>
                <c:pt idx="479613">
                  <c:v>0</c:v>
                </c:pt>
                <c:pt idx="479614">
                  <c:v>0</c:v>
                </c:pt>
                <c:pt idx="479615">
                  <c:v>0</c:v>
                </c:pt>
                <c:pt idx="479616">
                  <c:v>0</c:v>
                </c:pt>
                <c:pt idx="479617">
                  <c:v>0</c:v>
                </c:pt>
                <c:pt idx="479618">
                  <c:v>0</c:v>
                </c:pt>
                <c:pt idx="479619">
                  <c:v>0</c:v>
                </c:pt>
                <c:pt idx="479620">
                  <c:v>0</c:v>
                </c:pt>
                <c:pt idx="479621">
                  <c:v>0</c:v>
                </c:pt>
                <c:pt idx="479622">
                  <c:v>0</c:v>
                </c:pt>
                <c:pt idx="479623">
                  <c:v>0</c:v>
                </c:pt>
                <c:pt idx="479624">
                  <c:v>0</c:v>
                </c:pt>
                <c:pt idx="479625">
                  <c:v>0</c:v>
                </c:pt>
                <c:pt idx="479626">
                  <c:v>0</c:v>
                </c:pt>
                <c:pt idx="479627">
                  <c:v>0</c:v>
                </c:pt>
                <c:pt idx="479628">
                  <c:v>0</c:v>
                </c:pt>
                <c:pt idx="479629">
                  <c:v>0</c:v>
                </c:pt>
                <c:pt idx="479630">
                  <c:v>0</c:v>
                </c:pt>
                <c:pt idx="479631">
                  <c:v>0</c:v>
                </c:pt>
                <c:pt idx="479632">
                  <c:v>0</c:v>
                </c:pt>
                <c:pt idx="479633">
                  <c:v>0</c:v>
                </c:pt>
                <c:pt idx="479634">
                  <c:v>0</c:v>
                </c:pt>
                <c:pt idx="479635">
                  <c:v>0</c:v>
                </c:pt>
                <c:pt idx="479636">
                  <c:v>0</c:v>
                </c:pt>
                <c:pt idx="479637">
                  <c:v>0</c:v>
                </c:pt>
                <c:pt idx="479638">
                  <c:v>0</c:v>
                </c:pt>
                <c:pt idx="479639">
                  <c:v>0</c:v>
                </c:pt>
                <c:pt idx="479640">
                  <c:v>0</c:v>
                </c:pt>
                <c:pt idx="479641">
                  <c:v>0</c:v>
                </c:pt>
                <c:pt idx="479642">
                  <c:v>0</c:v>
                </c:pt>
                <c:pt idx="479643">
                  <c:v>0</c:v>
                </c:pt>
                <c:pt idx="479644">
                  <c:v>0</c:v>
                </c:pt>
                <c:pt idx="479645">
                  <c:v>0</c:v>
                </c:pt>
                <c:pt idx="479646">
                  <c:v>0</c:v>
                </c:pt>
                <c:pt idx="479647">
                  <c:v>0</c:v>
                </c:pt>
                <c:pt idx="479648">
                  <c:v>0</c:v>
                </c:pt>
                <c:pt idx="479649">
                  <c:v>0</c:v>
                </c:pt>
                <c:pt idx="479650">
                  <c:v>0</c:v>
                </c:pt>
                <c:pt idx="479651">
                  <c:v>0</c:v>
                </c:pt>
                <c:pt idx="479652">
                  <c:v>0</c:v>
                </c:pt>
                <c:pt idx="479653">
                  <c:v>0</c:v>
                </c:pt>
                <c:pt idx="479654">
                  <c:v>0</c:v>
                </c:pt>
                <c:pt idx="479655">
                  <c:v>0</c:v>
                </c:pt>
                <c:pt idx="479656">
                  <c:v>0</c:v>
                </c:pt>
                <c:pt idx="479657">
                  <c:v>0</c:v>
                </c:pt>
                <c:pt idx="479658">
                  <c:v>0</c:v>
                </c:pt>
                <c:pt idx="479659">
                  <c:v>0</c:v>
                </c:pt>
                <c:pt idx="479660">
                  <c:v>0</c:v>
                </c:pt>
                <c:pt idx="479661">
                  <c:v>0</c:v>
                </c:pt>
                <c:pt idx="479662">
                  <c:v>0</c:v>
                </c:pt>
                <c:pt idx="479663">
                  <c:v>0</c:v>
                </c:pt>
                <c:pt idx="479664">
                  <c:v>0</c:v>
                </c:pt>
                <c:pt idx="479665">
                  <c:v>0</c:v>
                </c:pt>
                <c:pt idx="479666">
                  <c:v>0</c:v>
                </c:pt>
                <c:pt idx="479667">
                  <c:v>0</c:v>
                </c:pt>
                <c:pt idx="479668">
                  <c:v>0</c:v>
                </c:pt>
                <c:pt idx="479669">
                  <c:v>0</c:v>
                </c:pt>
                <c:pt idx="479670">
                  <c:v>0</c:v>
                </c:pt>
                <c:pt idx="479671">
                  <c:v>0</c:v>
                </c:pt>
                <c:pt idx="479672">
                  <c:v>0</c:v>
                </c:pt>
                <c:pt idx="479673">
                  <c:v>0</c:v>
                </c:pt>
                <c:pt idx="479674">
                  <c:v>0</c:v>
                </c:pt>
                <c:pt idx="479675">
                  <c:v>0</c:v>
                </c:pt>
                <c:pt idx="479676">
                  <c:v>0</c:v>
                </c:pt>
                <c:pt idx="479677">
                  <c:v>0</c:v>
                </c:pt>
                <c:pt idx="479678">
                  <c:v>0</c:v>
                </c:pt>
                <c:pt idx="479679">
                  <c:v>0</c:v>
                </c:pt>
                <c:pt idx="479680">
                  <c:v>0</c:v>
                </c:pt>
                <c:pt idx="479681">
                  <c:v>0</c:v>
                </c:pt>
                <c:pt idx="479682">
                  <c:v>0</c:v>
                </c:pt>
                <c:pt idx="479683">
                  <c:v>0</c:v>
                </c:pt>
                <c:pt idx="479684">
                  <c:v>0</c:v>
                </c:pt>
                <c:pt idx="479685">
                  <c:v>0</c:v>
                </c:pt>
                <c:pt idx="479686">
                  <c:v>0</c:v>
                </c:pt>
                <c:pt idx="479687">
                  <c:v>0</c:v>
                </c:pt>
                <c:pt idx="479688">
                  <c:v>0</c:v>
                </c:pt>
                <c:pt idx="479689">
                  <c:v>0</c:v>
                </c:pt>
                <c:pt idx="479690">
                  <c:v>0</c:v>
                </c:pt>
                <c:pt idx="479691">
                  <c:v>0</c:v>
                </c:pt>
                <c:pt idx="479692">
                  <c:v>0</c:v>
                </c:pt>
                <c:pt idx="479693">
                  <c:v>0</c:v>
                </c:pt>
                <c:pt idx="479694">
                  <c:v>0</c:v>
                </c:pt>
                <c:pt idx="479695">
                  <c:v>0</c:v>
                </c:pt>
                <c:pt idx="479696">
                  <c:v>0</c:v>
                </c:pt>
                <c:pt idx="479697">
                  <c:v>0</c:v>
                </c:pt>
                <c:pt idx="479698">
                  <c:v>0</c:v>
                </c:pt>
                <c:pt idx="479699">
                  <c:v>0</c:v>
                </c:pt>
                <c:pt idx="479700">
                  <c:v>0</c:v>
                </c:pt>
                <c:pt idx="479701">
                  <c:v>0</c:v>
                </c:pt>
                <c:pt idx="479702">
                  <c:v>0</c:v>
                </c:pt>
                <c:pt idx="479703">
                  <c:v>0</c:v>
                </c:pt>
                <c:pt idx="479704">
                  <c:v>0</c:v>
                </c:pt>
                <c:pt idx="479705">
                  <c:v>0</c:v>
                </c:pt>
                <c:pt idx="479706">
                  <c:v>0</c:v>
                </c:pt>
                <c:pt idx="479707">
                  <c:v>0</c:v>
                </c:pt>
                <c:pt idx="479708">
                  <c:v>0</c:v>
                </c:pt>
                <c:pt idx="479709">
                  <c:v>0</c:v>
                </c:pt>
                <c:pt idx="479710">
                  <c:v>0</c:v>
                </c:pt>
                <c:pt idx="479711">
                  <c:v>0</c:v>
                </c:pt>
                <c:pt idx="479712">
                  <c:v>0</c:v>
                </c:pt>
                <c:pt idx="479713">
                  <c:v>0</c:v>
                </c:pt>
                <c:pt idx="479714">
                  <c:v>0</c:v>
                </c:pt>
                <c:pt idx="479715">
                  <c:v>0</c:v>
                </c:pt>
                <c:pt idx="479716">
                  <c:v>0</c:v>
                </c:pt>
                <c:pt idx="479717">
                  <c:v>0</c:v>
                </c:pt>
                <c:pt idx="479718">
                  <c:v>0</c:v>
                </c:pt>
                <c:pt idx="479719">
                  <c:v>0</c:v>
                </c:pt>
                <c:pt idx="479720">
                  <c:v>0</c:v>
                </c:pt>
                <c:pt idx="479721">
                  <c:v>0</c:v>
                </c:pt>
                <c:pt idx="479722">
                  <c:v>0</c:v>
                </c:pt>
                <c:pt idx="479723">
                  <c:v>0</c:v>
                </c:pt>
                <c:pt idx="479724">
                  <c:v>0</c:v>
                </c:pt>
                <c:pt idx="479725">
                  <c:v>0</c:v>
                </c:pt>
                <c:pt idx="479726">
                  <c:v>0</c:v>
                </c:pt>
                <c:pt idx="479727">
                  <c:v>0</c:v>
                </c:pt>
                <c:pt idx="479728">
                  <c:v>0</c:v>
                </c:pt>
                <c:pt idx="479729">
                  <c:v>0</c:v>
                </c:pt>
                <c:pt idx="479730">
                  <c:v>0</c:v>
                </c:pt>
                <c:pt idx="479731">
                  <c:v>0</c:v>
                </c:pt>
                <c:pt idx="479732">
                  <c:v>0</c:v>
                </c:pt>
                <c:pt idx="479733">
                  <c:v>0</c:v>
                </c:pt>
                <c:pt idx="479734">
                  <c:v>0</c:v>
                </c:pt>
                <c:pt idx="479735">
                  <c:v>0</c:v>
                </c:pt>
                <c:pt idx="479736">
                  <c:v>0</c:v>
                </c:pt>
                <c:pt idx="479737">
                  <c:v>0</c:v>
                </c:pt>
                <c:pt idx="479738">
                  <c:v>0</c:v>
                </c:pt>
                <c:pt idx="479739">
                  <c:v>0</c:v>
                </c:pt>
                <c:pt idx="479740">
                  <c:v>0</c:v>
                </c:pt>
                <c:pt idx="479741">
                  <c:v>0</c:v>
                </c:pt>
                <c:pt idx="479742">
                  <c:v>0</c:v>
                </c:pt>
                <c:pt idx="479743">
                  <c:v>0</c:v>
                </c:pt>
                <c:pt idx="479744">
                  <c:v>0</c:v>
                </c:pt>
                <c:pt idx="479745">
                  <c:v>0</c:v>
                </c:pt>
                <c:pt idx="479746">
                  <c:v>0</c:v>
                </c:pt>
                <c:pt idx="479747">
                  <c:v>0</c:v>
                </c:pt>
                <c:pt idx="479748">
                  <c:v>0</c:v>
                </c:pt>
                <c:pt idx="479749">
                  <c:v>0</c:v>
                </c:pt>
                <c:pt idx="479750">
                  <c:v>0</c:v>
                </c:pt>
                <c:pt idx="479751">
                  <c:v>0</c:v>
                </c:pt>
                <c:pt idx="479752">
                  <c:v>0</c:v>
                </c:pt>
                <c:pt idx="479753">
                  <c:v>0</c:v>
                </c:pt>
                <c:pt idx="479754">
                  <c:v>0</c:v>
                </c:pt>
                <c:pt idx="479755">
                  <c:v>0</c:v>
                </c:pt>
                <c:pt idx="479756">
                  <c:v>0</c:v>
                </c:pt>
                <c:pt idx="479757">
                  <c:v>0</c:v>
                </c:pt>
                <c:pt idx="479758">
                  <c:v>0</c:v>
                </c:pt>
                <c:pt idx="479759">
                  <c:v>0</c:v>
                </c:pt>
                <c:pt idx="479760">
                  <c:v>0</c:v>
                </c:pt>
                <c:pt idx="479761">
                  <c:v>0</c:v>
                </c:pt>
                <c:pt idx="479762">
                  <c:v>0</c:v>
                </c:pt>
                <c:pt idx="479763">
                  <c:v>0</c:v>
                </c:pt>
                <c:pt idx="479764">
                  <c:v>0</c:v>
                </c:pt>
                <c:pt idx="479765">
                  <c:v>0</c:v>
                </c:pt>
                <c:pt idx="479766">
                  <c:v>0</c:v>
                </c:pt>
                <c:pt idx="479767">
                  <c:v>0</c:v>
                </c:pt>
                <c:pt idx="479768">
                  <c:v>0</c:v>
                </c:pt>
                <c:pt idx="479769">
                  <c:v>0</c:v>
                </c:pt>
                <c:pt idx="479770">
                  <c:v>0</c:v>
                </c:pt>
                <c:pt idx="479771">
                  <c:v>0</c:v>
                </c:pt>
                <c:pt idx="479772">
                  <c:v>0</c:v>
                </c:pt>
                <c:pt idx="479773">
                  <c:v>0</c:v>
                </c:pt>
                <c:pt idx="479774">
                  <c:v>0</c:v>
                </c:pt>
                <c:pt idx="479775">
                  <c:v>0</c:v>
                </c:pt>
                <c:pt idx="479776">
                  <c:v>0</c:v>
                </c:pt>
                <c:pt idx="479777">
                  <c:v>0</c:v>
                </c:pt>
                <c:pt idx="479778">
                  <c:v>0</c:v>
                </c:pt>
                <c:pt idx="479779">
                  <c:v>0</c:v>
                </c:pt>
                <c:pt idx="479780">
                  <c:v>0</c:v>
                </c:pt>
                <c:pt idx="479781">
                  <c:v>0</c:v>
                </c:pt>
                <c:pt idx="479782">
                  <c:v>0</c:v>
                </c:pt>
                <c:pt idx="479783">
                  <c:v>0</c:v>
                </c:pt>
                <c:pt idx="479784">
                  <c:v>0</c:v>
                </c:pt>
                <c:pt idx="479785">
                  <c:v>0</c:v>
                </c:pt>
                <c:pt idx="479786">
                  <c:v>0</c:v>
                </c:pt>
                <c:pt idx="479787">
                  <c:v>0</c:v>
                </c:pt>
                <c:pt idx="479788">
                  <c:v>0</c:v>
                </c:pt>
                <c:pt idx="479789">
                  <c:v>0</c:v>
                </c:pt>
                <c:pt idx="479790">
                  <c:v>0</c:v>
                </c:pt>
                <c:pt idx="479791">
                  <c:v>0</c:v>
                </c:pt>
                <c:pt idx="479792">
                  <c:v>0</c:v>
                </c:pt>
                <c:pt idx="479793">
                  <c:v>0</c:v>
                </c:pt>
                <c:pt idx="479794">
                  <c:v>0</c:v>
                </c:pt>
                <c:pt idx="479795">
                  <c:v>0</c:v>
                </c:pt>
                <c:pt idx="479796">
                  <c:v>0</c:v>
                </c:pt>
                <c:pt idx="479797">
                  <c:v>0</c:v>
                </c:pt>
                <c:pt idx="479798">
                  <c:v>0</c:v>
                </c:pt>
                <c:pt idx="479799">
                  <c:v>0</c:v>
                </c:pt>
                <c:pt idx="479800">
                  <c:v>0</c:v>
                </c:pt>
                <c:pt idx="479801">
                  <c:v>0</c:v>
                </c:pt>
                <c:pt idx="479802">
                  <c:v>0</c:v>
                </c:pt>
                <c:pt idx="479803">
                  <c:v>0</c:v>
                </c:pt>
                <c:pt idx="479804">
                  <c:v>0</c:v>
                </c:pt>
                <c:pt idx="479805">
                  <c:v>0</c:v>
                </c:pt>
                <c:pt idx="479806">
                  <c:v>0</c:v>
                </c:pt>
                <c:pt idx="479807">
                  <c:v>0</c:v>
                </c:pt>
                <c:pt idx="479808">
                  <c:v>0</c:v>
                </c:pt>
                <c:pt idx="479809">
                  <c:v>0</c:v>
                </c:pt>
                <c:pt idx="479810">
                  <c:v>0</c:v>
                </c:pt>
                <c:pt idx="479811">
                  <c:v>0</c:v>
                </c:pt>
                <c:pt idx="479812">
                  <c:v>0</c:v>
                </c:pt>
                <c:pt idx="479813">
                  <c:v>0</c:v>
                </c:pt>
                <c:pt idx="479814">
                  <c:v>0</c:v>
                </c:pt>
                <c:pt idx="479815">
                  <c:v>0</c:v>
                </c:pt>
                <c:pt idx="479816">
                  <c:v>0</c:v>
                </c:pt>
                <c:pt idx="479817">
                  <c:v>0</c:v>
                </c:pt>
                <c:pt idx="479818">
                  <c:v>0</c:v>
                </c:pt>
                <c:pt idx="479819">
                  <c:v>0</c:v>
                </c:pt>
                <c:pt idx="479820">
                  <c:v>0</c:v>
                </c:pt>
                <c:pt idx="479821">
                  <c:v>0</c:v>
                </c:pt>
                <c:pt idx="479822">
                  <c:v>0</c:v>
                </c:pt>
                <c:pt idx="479823">
                  <c:v>0</c:v>
                </c:pt>
                <c:pt idx="479824">
                  <c:v>0</c:v>
                </c:pt>
                <c:pt idx="479825">
                  <c:v>0</c:v>
                </c:pt>
                <c:pt idx="479826">
                  <c:v>0</c:v>
                </c:pt>
                <c:pt idx="479827">
                  <c:v>0</c:v>
                </c:pt>
                <c:pt idx="479828">
                  <c:v>0</c:v>
                </c:pt>
                <c:pt idx="479829">
                  <c:v>0</c:v>
                </c:pt>
                <c:pt idx="479830">
                  <c:v>0</c:v>
                </c:pt>
                <c:pt idx="479831">
                  <c:v>0</c:v>
                </c:pt>
                <c:pt idx="479832">
                  <c:v>0</c:v>
                </c:pt>
                <c:pt idx="479833">
                  <c:v>0</c:v>
                </c:pt>
                <c:pt idx="479834">
                  <c:v>0</c:v>
                </c:pt>
                <c:pt idx="479835">
                  <c:v>0</c:v>
                </c:pt>
                <c:pt idx="479836">
                  <c:v>0</c:v>
                </c:pt>
                <c:pt idx="479837">
                  <c:v>0</c:v>
                </c:pt>
                <c:pt idx="479838">
                  <c:v>0</c:v>
                </c:pt>
                <c:pt idx="479839">
                  <c:v>0</c:v>
                </c:pt>
                <c:pt idx="479840">
                  <c:v>0</c:v>
                </c:pt>
                <c:pt idx="479841">
                  <c:v>0</c:v>
                </c:pt>
                <c:pt idx="479842">
                  <c:v>0</c:v>
                </c:pt>
                <c:pt idx="479843">
                  <c:v>0</c:v>
                </c:pt>
                <c:pt idx="479844">
                  <c:v>0</c:v>
                </c:pt>
                <c:pt idx="479845">
                  <c:v>0</c:v>
                </c:pt>
                <c:pt idx="479846">
                  <c:v>0</c:v>
                </c:pt>
                <c:pt idx="479847">
                  <c:v>0</c:v>
                </c:pt>
                <c:pt idx="479848">
                  <c:v>0</c:v>
                </c:pt>
                <c:pt idx="479849">
                  <c:v>0</c:v>
                </c:pt>
                <c:pt idx="479850">
                  <c:v>0</c:v>
                </c:pt>
                <c:pt idx="479851">
                  <c:v>0</c:v>
                </c:pt>
                <c:pt idx="479852">
                  <c:v>0</c:v>
                </c:pt>
                <c:pt idx="479853">
                  <c:v>0</c:v>
                </c:pt>
                <c:pt idx="479854">
                  <c:v>0</c:v>
                </c:pt>
                <c:pt idx="479855">
                  <c:v>0</c:v>
                </c:pt>
                <c:pt idx="479856">
                  <c:v>0</c:v>
                </c:pt>
                <c:pt idx="479857">
                  <c:v>0</c:v>
                </c:pt>
                <c:pt idx="479858">
                  <c:v>0</c:v>
                </c:pt>
                <c:pt idx="479859">
                  <c:v>0</c:v>
                </c:pt>
                <c:pt idx="479860">
                  <c:v>0</c:v>
                </c:pt>
                <c:pt idx="479861">
                  <c:v>0</c:v>
                </c:pt>
                <c:pt idx="479862">
                  <c:v>0</c:v>
                </c:pt>
                <c:pt idx="479863">
                  <c:v>0</c:v>
                </c:pt>
                <c:pt idx="479864">
                  <c:v>0</c:v>
                </c:pt>
                <c:pt idx="479865">
                  <c:v>0</c:v>
                </c:pt>
                <c:pt idx="479866">
                  <c:v>0</c:v>
                </c:pt>
                <c:pt idx="479867">
                  <c:v>0</c:v>
                </c:pt>
                <c:pt idx="479868">
                  <c:v>0</c:v>
                </c:pt>
                <c:pt idx="479869">
                  <c:v>0</c:v>
                </c:pt>
                <c:pt idx="479870">
                  <c:v>0</c:v>
                </c:pt>
                <c:pt idx="479871">
                  <c:v>0</c:v>
                </c:pt>
                <c:pt idx="479872">
                  <c:v>0</c:v>
                </c:pt>
                <c:pt idx="479873">
                  <c:v>0</c:v>
                </c:pt>
                <c:pt idx="479874">
                  <c:v>0</c:v>
                </c:pt>
                <c:pt idx="479875">
                  <c:v>0</c:v>
                </c:pt>
                <c:pt idx="479876">
                  <c:v>0</c:v>
                </c:pt>
                <c:pt idx="479877">
                  <c:v>0</c:v>
                </c:pt>
                <c:pt idx="479878">
                  <c:v>0</c:v>
                </c:pt>
                <c:pt idx="479879">
                  <c:v>0</c:v>
                </c:pt>
                <c:pt idx="479880">
                  <c:v>0</c:v>
                </c:pt>
                <c:pt idx="479881">
                  <c:v>0</c:v>
                </c:pt>
                <c:pt idx="479882">
                  <c:v>0</c:v>
                </c:pt>
                <c:pt idx="479883">
                  <c:v>0</c:v>
                </c:pt>
                <c:pt idx="479884">
                  <c:v>0</c:v>
                </c:pt>
                <c:pt idx="479885">
                  <c:v>0</c:v>
                </c:pt>
                <c:pt idx="479886">
                  <c:v>0</c:v>
                </c:pt>
                <c:pt idx="479887">
                  <c:v>0</c:v>
                </c:pt>
                <c:pt idx="479888">
                  <c:v>0</c:v>
                </c:pt>
                <c:pt idx="479889">
                  <c:v>0</c:v>
                </c:pt>
                <c:pt idx="479890">
                  <c:v>0</c:v>
                </c:pt>
                <c:pt idx="479891">
                  <c:v>0</c:v>
                </c:pt>
                <c:pt idx="479892">
                  <c:v>0</c:v>
                </c:pt>
                <c:pt idx="479893">
                  <c:v>0</c:v>
                </c:pt>
                <c:pt idx="479894">
                  <c:v>0</c:v>
                </c:pt>
                <c:pt idx="479895">
                  <c:v>0</c:v>
                </c:pt>
                <c:pt idx="479896">
                  <c:v>0</c:v>
                </c:pt>
                <c:pt idx="479897">
                  <c:v>0</c:v>
                </c:pt>
                <c:pt idx="479898">
                  <c:v>0</c:v>
                </c:pt>
                <c:pt idx="479899">
                  <c:v>0</c:v>
                </c:pt>
                <c:pt idx="479900">
                  <c:v>0</c:v>
                </c:pt>
                <c:pt idx="479901">
                  <c:v>0</c:v>
                </c:pt>
                <c:pt idx="479902">
                  <c:v>0</c:v>
                </c:pt>
                <c:pt idx="479903">
                  <c:v>0</c:v>
                </c:pt>
                <c:pt idx="479904">
                  <c:v>0</c:v>
                </c:pt>
                <c:pt idx="479905">
                  <c:v>0</c:v>
                </c:pt>
                <c:pt idx="479906">
                  <c:v>0</c:v>
                </c:pt>
                <c:pt idx="479907">
                  <c:v>0</c:v>
                </c:pt>
                <c:pt idx="479908">
                  <c:v>0</c:v>
                </c:pt>
                <c:pt idx="479909">
                  <c:v>0</c:v>
                </c:pt>
                <c:pt idx="479910">
                  <c:v>0</c:v>
                </c:pt>
                <c:pt idx="479911">
                  <c:v>0</c:v>
                </c:pt>
                <c:pt idx="479912">
                  <c:v>0</c:v>
                </c:pt>
                <c:pt idx="479913">
                  <c:v>0</c:v>
                </c:pt>
                <c:pt idx="479914">
                  <c:v>0</c:v>
                </c:pt>
                <c:pt idx="479915">
                  <c:v>0</c:v>
                </c:pt>
                <c:pt idx="479916">
                  <c:v>0</c:v>
                </c:pt>
                <c:pt idx="479917">
                  <c:v>0</c:v>
                </c:pt>
                <c:pt idx="479918">
                  <c:v>0</c:v>
                </c:pt>
                <c:pt idx="479919">
                  <c:v>0</c:v>
                </c:pt>
                <c:pt idx="479920">
                  <c:v>0</c:v>
                </c:pt>
                <c:pt idx="479921">
                  <c:v>0</c:v>
                </c:pt>
                <c:pt idx="479922">
                  <c:v>0</c:v>
                </c:pt>
                <c:pt idx="479923">
                  <c:v>0</c:v>
                </c:pt>
                <c:pt idx="479924">
                  <c:v>0</c:v>
                </c:pt>
                <c:pt idx="479925">
                  <c:v>0</c:v>
                </c:pt>
                <c:pt idx="479926">
                  <c:v>0</c:v>
                </c:pt>
                <c:pt idx="479927">
                  <c:v>0</c:v>
                </c:pt>
                <c:pt idx="479928">
                  <c:v>0</c:v>
                </c:pt>
                <c:pt idx="479929">
                  <c:v>0</c:v>
                </c:pt>
                <c:pt idx="479930">
                  <c:v>0</c:v>
                </c:pt>
                <c:pt idx="479931">
                  <c:v>0</c:v>
                </c:pt>
                <c:pt idx="479932">
                  <c:v>0</c:v>
                </c:pt>
                <c:pt idx="479933">
                  <c:v>0</c:v>
                </c:pt>
                <c:pt idx="479934">
                  <c:v>0</c:v>
                </c:pt>
                <c:pt idx="479935">
                  <c:v>0</c:v>
                </c:pt>
                <c:pt idx="479936">
                  <c:v>0</c:v>
                </c:pt>
                <c:pt idx="479937">
                  <c:v>0</c:v>
                </c:pt>
                <c:pt idx="479938">
                  <c:v>0</c:v>
                </c:pt>
                <c:pt idx="479939">
                  <c:v>0</c:v>
                </c:pt>
                <c:pt idx="479940">
                  <c:v>0</c:v>
                </c:pt>
                <c:pt idx="479941">
                  <c:v>0</c:v>
                </c:pt>
                <c:pt idx="479942">
                  <c:v>0</c:v>
                </c:pt>
                <c:pt idx="479943">
                  <c:v>0</c:v>
                </c:pt>
                <c:pt idx="479944">
                  <c:v>0</c:v>
                </c:pt>
                <c:pt idx="479945">
                  <c:v>0</c:v>
                </c:pt>
                <c:pt idx="479946">
                  <c:v>0</c:v>
                </c:pt>
                <c:pt idx="479947">
                  <c:v>0</c:v>
                </c:pt>
                <c:pt idx="479948">
                  <c:v>0</c:v>
                </c:pt>
                <c:pt idx="479949">
                  <c:v>0</c:v>
                </c:pt>
                <c:pt idx="479950">
                  <c:v>0</c:v>
                </c:pt>
                <c:pt idx="479951">
                  <c:v>0</c:v>
                </c:pt>
                <c:pt idx="479952">
                  <c:v>0</c:v>
                </c:pt>
                <c:pt idx="479953">
                  <c:v>0</c:v>
                </c:pt>
                <c:pt idx="479954">
                  <c:v>0</c:v>
                </c:pt>
                <c:pt idx="479955">
                  <c:v>0</c:v>
                </c:pt>
                <c:pt idx="479956">
                  <c:v>0</c:v>
                </c:pt>
                <c:pt idx="479957">
                  <c:v>0</c:v>
                </c:pt>
                <c:pt idx="479958">
                  <c:v>0</c:v>
                </c:pt>
                <c:pt idx="479959">
                  <c:v>0</c:v>
                </c:pt>
                <c:pt idx="479960">
                  <c:v>0</c:v>
                </c:pt>
                <c:pt idx="479961">
                  <c:v>0</c:v>
                </c:pt>
                <c:pt idx="479962">
                  <c:v>0</c:v>
                </c:pt>
                <c:pt idx="479963">
                  <c:v>0</c:v>
                </c:pt>
                <c:pt idx="479964">
                  <c:v>0</c:v>
                </c:pt>
                <c:pt idx="479965">
                  <c:v>0</c:v>
                </c:pt>
                <c:pt idx="479966">
                  <c:v>0</c:v>
                </c:pt>
                <c:pt idx="479967">
                  <c:v>0</c:v>
                </c:pt>
                <c:pt idx="479968">
                  <c:v>0</c:v>
                </c:pt>
                <c:pt idx="479969">
                  <c:v>0</c:v>
                </c:pt>
                <c:pt idx="479970">
                  <c:v>0</c:v>
                </c:pt>
                <c:pt idx="479971">
                  <c:v>0</c:v>
                </c:pt>
                <c:pt idx="479972">
                  <c:v>0</c:v>
                </c:pt>
                <c:pt idx="479973">
                  <c:v>0</c:v>
                </c:pt>
                <c:pt idx="479974">
                  <c:v>0</c:v>
                </c:pt>
                <c:pt idx="479975">
                  <c:v>0</c:v>
                </c:pt>
                <c:pt idx="479976">
                  <c:v>0</c:v>
                </c:pt>
                <c:pt idx="479977">
                  <c:v>0</c:v>
                </c:pt>
                <c:pt idx="479978">
                  <c:v>0</c:v>
                </c:pt>
                <c:pt idx="479979">
                  <c:v>0</c:v>
                </c:pt>
                <c:pt idx="479980">
                  <c:v>0</c:v>
                </c:pt>
                <c:pt idx="479981">
                  <c:v>0</c:v>
                </c:pt>
                <c:pt idx="479982">
                  <c:v>0</c:v>
                </c:pt>
                <c:pt idx="479983">
                  <c:v>0</c:v>
                </c:pt>
                <c:pt idx="479984">
                  <c:v>0</c:v>
                </c:pt>
                <c:pt idx="479985">
                  <c:v>0</c:v>
                </c:pt>
                <c:pt idx="479986">
                  <c:v>0</c:v>
                </c:pt>
                <c:pt idx="479987">
                  <c:v>0</c:v>
                </c:pt>
                <c:pt idx="479988">
                  <c:v>0</c:v>
                </c:pt>
                <c:pt idx="479989">
                  <c:v>0</c:v>
                </c:pt>
                <c:pt idx="479990">
                  <c:v>0</c:v>
                </c:pt>
                <c:pt idx="479991">
                  <c:v>0</c:v>
                </c:pt>
                <c:pt idx="479992">
                  <c:v>0</c:v>
                </c:pt>
                <c:pt idx="479993">
                  <c:v>0</c:v>
                </c:pt>
                <c:pt idx="479994">
                  <c:v>0</c:v>
                </c:pt>
                <c:pt idx="479995">
                  <c:v>0</c:v>
                </c:pt>
                <c:pt idx="479996">
                  <c:v>0</c:v>
                </c:pt>
                <c:pt idx="479997">
                  <c:v>0</c:v>
                </c:pt>
                <c:pt idx="479998">
                  <c:v>0</c:v>
                </c:pt>
                <c:pt idx="479999">
                  <c:v>0</c:v>
                </c:pt>
                <c:pt idx="480000">
                  <c:v>0</c:v>
                </c:pt>
                <c:pt idx="480001">
                  <c:v>0</c:v>
                </c:pt>
                <c:pt idx="480002">
                  <c:v>0</c:v>
                </c:pt>
                <c:pt idx="480003">
                  <c:v>0</c:v>
                </c:pt>
                <c:pt idx="480004">
                  <c:v>0</c:v>
                </c:pt>
                <c:pt idx="480005">
                  <c:v>0</c:v>
                </c:pt>
                <c:pt idx="480006">
                  <c:v>0</c:v>
                </c:pt>
                <c:pt idx="480007">
                  <c:v>0</c:v>
                </c:pt>
                <c:pt idx="480008">
                  <c:v>0</c:v>
                </c:pt>
                <c:pt idx="480009">
                  <c:v>0</c:v>
                </c:pt>
                <c:pt idx="480010">
                  <c:v>0</c:v>
                </c:pt>
                <c:pt idx="480011">
                  <c:v>0</c:v>
                </c:pt>
                <c:pt idx="480012">
                  <c:v>0</c:v>
                </c:pt>
                <c:pt idx="480013">
                  <c:v>0</c:v>
                </c:pt>
                <c:pt idx="480014">
                  <c:v>0</c:v>
                </c:pt>
                <c:pt idx="480015">
                  <c:v>0</c:v>
                </c:pt>
                <c:pt idx="480016">
                  <c:v>0</c:v>
                </c:pt>
                <c:pt idx="480017">
                  <c:v>0</c:v>
                </c:pt>
                <c:pt idx="480018">
                  <c:v>0</c:v>
                </c:pt>
                <c:pt idx="480019">
                  <c:v>0</c:v>
                </c:pt>
                <c:pt idx="480020">
                  <c:v>0</c:v>
                </c:pt>
                <c:pt idx="480021">
                  <c:v>0</c:v>
                </c:pt>
                <c:pt idx="480022">
                  <c:v>0</c:v>
                </c:pt>
                <c:pt idx="480023">
                  <c:v>0</c:v>
                </c:pt>
                <c:pt idx="480024">
                  <c:v>0</c:v>
                </c:pt>
                <c:pt idx="480025">
                  <c:v>0</c:v>
                </c:pt>
                <c:pt idx="480026">
                  <c:v>0</c:v>
                </c:pt>
                <c:pt idx="480027">
                  <c:v>0</c:v>
                </c:pt>
                <c:pt idx="480028">
                  <c:v>0</c:v>
                </c:pt>
                <c:pt idx="480029">
                  <c:v>0</c:v>
                </c:pt>
                <c:pt idx="480030">
                  <c:v>0</c:v>
                </c:pt>
                <c:pt idx="480031">
                  <c:v>0</c:v>
                </c:pt>
                <c:pt idx="480032">
                  <c:v>0</c:v>
                </c:pt>
                <c:pt idx="480033">
                  <c:v>0</c:v>
                </c:pt>
                <c:pt idx="480034">
                  <c:v>0</c:v>
                </c:pt>
                <c:pt idx="480035">
                  <c:v>0</c:v>
                </c:pt>
                <c:pt idx="480036">
                  <c:v>0</c:v>
                </c:pt>
                <c:pt idx="480037">
                  <c:v>0</c:v>
                </c:pt>
                <c:pt idx="480038">
                  <c:v>0</c:v>
                </c:pt>
                <c:pt idx="480039">
                  <c:v>0</c:v>
                </c:pt>
                <c:pt idx="480040">
                  <c:v>0</c:v>
                </c:pt>
                <c:pt idx="480041">
                  <c:v>0</c:v>
                </c:pt>
                <c:pt idx="480042">
                  <c:v>0</c:v>
                </c:pt>
                <c:pt idx="480043">
                  <c:v>0</c:v>
                </c:pt>
                <c:pt idx="480044">
                  <c:v>0</c:v>
                </c:pt>
                <c:pt idx="480045">
                  <c:v>0</c:v>
                </c:pt>
                <c:pt idx="480046">
                  <c:v>0</c:v>
                </c:pt>
                <c:pt idx="480047">
                  <c:v>0</c:v>
                </c:pt>
                <c:pt idx="480048">
                  <c:v>0</c:v>
                </c:pt>
                <c:pt idx="480049">
                  <c:v>0</c:v>
                </c:pt>
                <c:pt idx="480050">
                  <c:v>0</c:v>
                </c:pt>
                <c:pt idx="480051">
                  <c:v>0</c:v>
                </c:pt>
                <c:pt idx="480052">
                  <c:v>0</c:v>
                </c:pt>
                <c:pt idx="480053">
                  <c:v>0</c:v>
                </c:pt>
                <c:pt idx="480054">
                  <c:v>0</c:v>
                </c:pt>
                <c:pt idx="480055">
                  <c:v>0</c:v>
                </c:pt>
                <c:pt idx="480056">
                  <c:v>0</c:v>
                </c:pt>
                <c:pt idx="480057">
                  <c:v>0</c:v>
                </c:pt>
                <c:pt idx="480058">
                  <c:v>0</c:v>
                </c:pt>
                <c:pt idx="480059">
                  <c:v>0</c:v>
                </c:pt>
                <c:pt idx="480060">
                  <c:v>0</c:v>
                </c:pt>
                <c:pt idx="480061">
                  <c:v>0</c:v>
                </c:pt>
                <c:pt idx="480062">
                  <c:v>0</c:v>
                </c:pt>
                <c:pt idx="480063">
                  <c:v>0</c:v>
                </c:pt>
                <c:pt idx="480064">
                  <c:v>0</c:v>
                </c:pt>
                <c:pt idx="480065">
                  <c:v>0</c:v>
                </c:pt>
                <c:pt idx="480066">
                  <c:v>0</c:v>
                </c:pt>
                <c:pt idx="480067">
                  <c:v>0</c:v>
                </c:pt>
                <c:pt idx="480068">
                  <c:v>0</c:v>
                </c:pt>
                <c:pt idx="480069">
                  <c:v>0</c:v>
                </c:pt>
                <c:pt idx="480070">
                  <c:v>0</c:v>
                </c:pt>
                <c:pt idx="480071">
                  <c:v>0</c:v>
                </c:pt>
                <c:pt idx="480072">
                  <c:v>0</c:v>
                </c:pt>
                <c:pt idx="480073">
                  <c:v>0</c:v>
                </c:pt>
                <c:pt idx="480074">
                  <c:v>0</c:v>
                </c:pt>
                <c:pt idx="480075">
                  <c:v>0</c:v>
                </c:pt>
                <c:pt idx="480076">
                  <c:v>0</c:v>
                </c:pt>
                <c:pt idx="480077">
                  <c:v>0</c:v>
                </c:pt>
                <c:pt idx="480078">
                  <c:v>0</c:v>
                </c:pt>
                <c:pt idx="480079">
                  <c:v>0</c:v>
                </c:pt>
                <c:pt idx="480080">
                  <c:v>0</c:v>
                </c:pt>
                <c:pt idx="480081">
                  <c:v>0</c:v>
                </c:pt>
                <c:pt idx="480082">
                  <c:v>0</c:v>
                </c:pt>
                <c:pt idx="480083">
                  <c:v>0</c:v>
                </c:pt>
                <c:pt idx="480084">
                  <c:v>0</c:v>
                </c:pt>
                <c:pt idx="480085">
                  <c:v>0</c:v>
                </c:pt>
                <c:pt idx="480086">
                  <c:v>0</c:v>
                </c:pt>
                <c:pt idx="480087">
                  <c:v>0</c:v>
                </c:pt>
                <c:pt idx="480088">
                  <c:v>0</c:v>
                </c:pt>
                <c:pt idx="480089">
                  <c:v>0</c:v>
                </c:pt>
                <c:pt idx="480090">
                  <c:v>0</c:v>
                </c:pt>
                <c:pt idx="480091">
                  <c:v>0</c:v>
                </c:pt>
                <c:pt idx="480092">
                  <c:v>0</c:v>
                </c:pt>
                <c:pt idx="480093">
                  <c:v>0</c:v>
                </c:pt>
                <c:pt idx="480094">
                  <c:v>0</c:v>
                </c:pt>
                <c:pt idx="480095">
                  <c:v>0</c:v>
                </c:pt>
                <c:pt idx="480096">
                  <c:v>0</c:v>
                </c:pt>
                <c:pt idx="480097">
                  <c:v>0</c:v>
                </c:pt>
                <c:pt idx="480098">
                  <c:v>0</c:v>
                </c:pt>
                <c:pt idx="480099">
                  <c:v>0</c:v>
                </c:pt>
                <c:pt idx="480100">
                  <c:v>0</c:v>
                </c:pt>
                <c:pt idx="480101">
                  <c:v>0</c:v>
                </c:pt>
                <c:pt idx="480102">
                  <c:v>0</c:v>
                </c:pt>
                <c:pt idx="480103">
                  <c:v>0</c:v>
                </c:pt>
                <c:pt idx="480104">
                  <c:v>0</c:v>
                </c:pt>
                <c:pt idx="480105">
                  <c:v>0</c:v>
                </c:pt>
                <c:pt idx="480106">
                  <c:v>0</c:v>
                </c:pt>
                <c:pt idx="480107">
                  <c:v>0</c:v>
                </c:pt>
                <c:pt idx="480108">
                  <c:v>0</c:v>
                </c:pt>
                <c:pt idx="480109">
                  <c:v>0</c:v>
                </c:pt>
                <c:pt idx="480110">
                  <c:v>0</c:v>
                </c:pt>
                <c:pt idx="480111">
                  <c:v>0</c:v>
                </c:pt>
                <c:pt idx="480112">
                  <c:v>0</c:v>
                </c:pt>
                <c:pt idx="480113">
                  <c:v>0</c:v>
                </c:pt>
                <c:pt idx="480114">
                  <c:v>0</c:v>
                </c:pt>
                <c:pt idx="480115">
                  <c:v>0</c:v>
                </c:pt>
                <c:pt idx="480116">
                  <c:v>0</c:v>
                </c:pt>
                <c:pt idx="480117">
                  <c:v>0</c:v>
                </c:pt>
                <c:pt idx="480118">
                  <c:v>0</c:v>
                </c:pt>
                <c:pt idx="480119">
                  <c:v>0</c:v>
                </c:pt>
                <c:pt idx="480120">
                  <c:v>0</c:v>
                </c:pt>
                <c:pt idx="480121">
                  <c:v>0</c:v>
                </c:pt>
                <c:pt idx="480122">
                  <c:v>0</c:v>
                </c:pt>
                <c:pt idx="480123">
                  <c:v>0</c:v>
                </c:pt>
                <c:pt idx="480124">
                  <c:v>0</c:v>
                </c:pt>
                <c:pt idx="480125">
                  <c:v>0</c:v>
                </c:pt>
                <c:pt idx="480126">
                  <c:v>0</c:v>
                </c:pt>
                <c:pt idx="480127">
                  <c:v>0</c:v>
                </c:pt>
                <c:pt idx="480128">
                  <c:v>0</c:v>
                </c:pt>
                <c:pt idx="480129">
                  <c:v>0</c:v>
                </c:pt>
                <c:pt idx="480130">
                  <c:v>0</c:v>
                </c:pt>
                <c:pt idx="480131">
                  <c:v>0</c:v>
                </c:pt>
                <c:pt idx="480132">
                  <c:v>0</c:v>
                </c:pt>
                <c:pt idx="480133">
                  <c:v>0</c:v>
                </c:pt>
                <c:pt idx="480134">
                  <c:v>0</c:v>
                </c:pt>
                <c:pt idx="480135">
                  <c:v>0</c:v>
                </c:pt>
                <c:pt idx="480136">
                  <c:v>0</c:v>
                </c:pt>
                <c:pt idx="480137">
                  <c:v>0</c:v>
                </c:pt>
                <c:pt idx="480138">
                  <c:v>0</c:v>
                </c:pt>
                <c:pt idx="480139">
                  <c:v>0</c:v>
                </c:pt>
                <c:pt idx="480140">
                  <c:v>0</c:v>
                </c:pt>
                <c:pt idx="480141">
                  <c:v>0</c:v>
                </c:pt>
                <c:pt idx="480142">
                  <c:v>0</c:v>
                </c:pt>
                <c:pt idx="480143">
                  <c:v>0</c:v>
                </c:pt>
                <c:pt idx="480144">
                  <c:v>0</c:v>
                </c:pt>
                <c:pt idx="480145">
                  <c:v>0</c:v>
                </c:pt>
                <c:pt idx="480146">
                  <c:v>0</c:v>
                </c:pt>
                <c:pt idx="480147">
                  <c:v>0</c:v>
                </c:pt>
                <c:pt idx="480148">
                  <c:v>0</c:v>
                </c:pt>
                <c:pt idx="480149">
                  <c:v>0</c:v>
                </c:pt>
                <c:pt idx="480150">
                  <c:v>0</c:v>
                </c:pt>
                <c:pt idx="480151">
                  <c:v>0</c:v>
                </c:pt>
                <c:pt idx="480152">
                  <c:v>0</c:v>
                </c:pt>
                <c:pt idx="480153">
                  <c:v>0</c:v>
                </c:pt>
                <c:pt idx="480154">
                  <c:v>0</c:v>
                </c:pt>
                <c:pt idx="480155">
                  <c:v>0</c:v>
                </c:pt>
                <c:pt idx="480156">
                  <c:v>0</c:v>
                </c:pt>
                <c:pt idx="480157">
                  <c:v>0</c:v>
                </c:pt>
                <c:pt idx="480158">
                  <c:v>0</c:v>
                </c:pt>
                <c:pt idx="480159">
                  <c:v>0</c:v>
                </c:pt>
                <c:pt idx="480160">
                  <c:v>0</c:v>
                </c:pt>
                <c:pt idx="480161">
                  <c:v>0</c:v>
                </c:pt>
                <c:pt idx="480162">
                  <c:v>0</c:v>
                </c:pt>
                <c:pt idx="480163">
                  <c:v>0</c:v>
                </c:pt>
                <c:pt idx="480164">
                  <c:v>0</c:v>
                </c:pt>
                <c:pt idx="480165">
                  <c:v>0</c:v>
                </c:pt>
                <c:pt idx="480166">
                  <c:v>0</c:v>
                </c:pt>
                <c:pt idx="480167">
                  <c:v>0</c:v>
                </c:pt>
                <c:pt idx="480168">
                  <c:v>0</c:v>
                </c:pt>
                <c:pt idx="480169">
                  <c:v>0</c:v>
                </c:pt>
                <c:pt idx="480170">
                  <c:v>0</c:v>
                </c:pt>
                <c:pt idx="480171">
                  <c:v>0</c:v>
                </c:pt>
                <c:pt idx="480172">
                  <c:v>0</c:v>
                </c:pt>
                <c:pt idx="480173">
                  <c:v>0</c:v>
                </c:pt>
                <c:pt idx="480174">
                  <c:v>0</c:v>
                </c:pt>
                <c:pt idx="480175">
                  <c:v>0</c:v>
                </c:pt>
                <c:pt idx="480176">
                  <c:v>0</c:v>
                </c:pt>
                <c:pt idx="480177">
                  <c:v>0</c:v>
                </c:pt>
                <c:pt idx="480178">
                  <c:v>0</c:v>
                </c:pt>
                <c:pt idx="480179">
                  <c:v>0</c:v>
                </c:pt>
                <c:pt idx="480180">
                  <c:v>0</c:v>
                </c:pt>
                <c:pt idx="480181">
                  <c:v>0</c:v>
                </c:pt>
                <c:pt idx="480182">
                  <c:v>0</c:v>
                </c:pt>
                <c:pt idx="480183">
                  <c:v>0</c:v>
                </c:pt>
                <c:pt idx="480184">
                  <c:v>0</c:v>
                </c:pt>
                <c:pt idx="480185">
                  <c:v>0</c:v>
                </c:pt>
                <c:pt idx="480186">
                  <c:v>0</c:v>
                </c:pt>
                <c:pt idx="480187">
                  <c:v>0</c:v>
                </c:pt>
                <c:pt idx="480188">
                  <c:v>0</c:v>
                </c:pt>
                <c:pt idx="480189">
                  <c:v>0</c:v>
                </c:pt>
                <c:pt idx="480190">
                  <c:v>0</c:v>
                </c:pt>
                <c:pt idx="480191">
                  <c:v>0</c:v>
                </c:pt>
                <c:pt idx="480192">
                  <c:v>0</c:v>
                </c:pt>
                <c:pt idx="480193">
                  <c:v>0</c:v>
                </c:pt>
                <c:pt idx="480194">
                  <c:v>0</c:v>
                </c:pt>
                <c:pt idx="480195">
                  <c:v>0</c:v>
                </c:pt>
                <c:pt idx="480196">
                  <c:v>0</c:v>
                </c:pt>
                <c:pt idx="480197">
                  <c:v>0</c:v>
                </c:pt>
                <c:pt idx="480198">
                  <c:v>0</c:v>
                </c:pt>
                <c:pt idx="480199">
                  <c:v>0</c:v>
                </c:pt>
                <c:pt idx="480200">
                  <c:v>0</c:v>
                </c:pt>
                <c:pt idx="480201">
                  <c:v>0</c:v>
                </c:pt>
                <c:pt idx="480202">
                  <c:v>0</c:v>
                </c:pt>
                <c:pt idx="480203">
                  <c:v>0</c:v>
                </c:pt>
                <c:pt idx="480204">
                  <c:v>0</c:v>
                </c:pt>
                <c:pt idx="480205">
                  <c:v>0</c:v>
                </c:pt>
                <c:pt idx="480206">
                  <c:v>0</c:v>
                </c:pt>
                <c:pt idx="480207">
                  <c:v>0</c:v>
                </c:pt>
                <c:pt idx="480208">
                  <c:v>0</c:v>
                </c:pt>
                <c:pt idx="480209">
                  <c:v>0</c:v>
                </c:pt>
                <c:pt idx="480210">
                  <c:v>0</c:v>
                </c:pt>
                <c:pt idx="480211">
                  <c:v>0</c:v>
                </c:pt>
                <c:pt idx="480212">
                  <c:v>0</c:v>
                </c:pt>
                <c:pt idx="480213">
                  <c:v>0</c:v>
                </c:pt>
                <c:pt idx="480214">
                  <c:v>0</c:v>
                </c:pt>
                <c:pt idx="480215">
                  <c:v>0</c:v>
                </c:pt>
                <c:pt idx="480216">
                  <c:v>0</c:v>
                </c:pt>
                <c:pt idx="480217">
                  <c:v>0</c:v>
                </c:pt>
                <c:pt idx="480218">
                  <c:v>0</c:v>
                </c:pt>
                <c:pt idx="480219">
                  <c:v>0</c:v>
                </c:pt>
                <c:pt idx="480220">
                  <c:v>0</c:v>
                </c:pt>
                <c:pt idx="480221">
                  <c:v>0</c:v>
                </c:pt>
                <c:pt idx="480222">
                  <c:v>0</c:v>
                </c:pt>
                <c:pt idx="480223">
                  <c:v>0</c:v>
                </c:pt>
                <c:pt idx="480224">
                  <c:v>0</c:v>
                </c:pt>
                <c:pt idx="480225">
                  <c:v>0</c:v>
                </c:pt>
                <c:pt idx="480226">
                  <c:v>0</c:v>
                </c:pt>
                <c:pt idx="480227">
                  <c:v>0</c:v>
                </c:pt>
                <c:pt idx="480228">
                  <c:v>0</c:v>
                </c:pt>
                <c:pt idx="480229">
                  <c:v>0</c:v>
                </c:pt>
                <c:pt idx="480230">
                  <c:v>0</c:v>
                </c:pt>
                <c:pt idx="480231">
                  <c:v>0</c:v>
                </c:pt>
                <c:pt idx="480232">
                  <c:v>0</c:v>
                </c:pt>
                <c:pt idx="480233">
                  <c:v>0</c:v>
                </c:pt>
                <c:pt idx="480234">
                  <c:v>0</c:v>
                </c:pt>
                <c:pt idx="480235">
                  <c:v>0</c:v>
                </c:pt>
                <c:pt idx="480236">
                  <c:v>0</c:v>
                </c:pt>
                <c:pt idx="480237">
                  <c:v>0</c:v>
                </c:pt>
                <c:pt idx="480238">
                  <c:v>0</c:v>
                </c:pt>
                <c:pt idx="480239">
                  <c:v>0</c:v>
                </c:pt>
                <c:pt idx="480240">
                  <c:v>0</c:v>
                </c:pt>
                <c:pt idx="480241">
                  <c:v>0</c:v>
                </c:pt>
                <c:pt idx="480242">
                  <c:v>0</c:v>
                </c:pt>
                <c:pt idx="480243">
                  <c:v>0</c:v>
                </c:pt>
                <c:pt idx="480244">
                  <c:v>0</c:v>
                </c:pt>
                <c:pt idx="480245">
                  <c:v>0</c:v>
                </c:pt>
                <c:pt idx="480246">
                  <c:v>0</c:v>
                </c:pt>
                <c:pt idx="480247">
                  <c:v>0</c:v>
                </c:pt>
                <c:pt idx="480248">
                  <c:v>0</c:v>
                </c:pt>
                <c:pt idx="480249">
                  <c:v>0</c:v>
                </c:pt>
                <c:pt idx="480250">
                  <c:v>0</c:v>
                </c:pt>
                <c:pt idx="480251">
                  <c:v>0</c:v>
                </c:pt>
                <c:pt idx="480252">
                  <c:v>0</c:v>
                </c:pt>
                <c:pt idx="480253">
                  <c:v>0</c:v>
                </c:pt>
                <c:pt idx="480254">
                  <c:v>0</c:v>
                </c:pt>
                <c:pt idx="480255">
                  <c:v>0</c:v>
                </c:pt>
                <c:pt idx="480256">
                  <c:v>0</c:v>
                </c:pt>
                <c:pt idx="480257">
                  <c:v>0</c:v>
                </c:pt>
                <c:pt idx="480258">
                  <c:v>0</c:v>
                </c:pt>
                <c:pt idx="480259">
                  <c:v>0</c:v>
                </c:pt>
                <c:pt idx="480260">
                  <c:v>0</c:v>
                </c:pt>
                <c:pt idx="480261">
                  <c:v>0</c:v>
                </c:pt>
                <c:pt idx="480262">
                  <c:v>0</c:v>
                </c:pt>
                <c:pt idx="480263">
                  <c:v>0</c:v>
                </c:pt>
                <c:pt idx="480264">
                  <c:v>0</c:v>
                </c:pt>
                <c:pt idx="480265">
                  <c:v>0</c:v>
                </c:pt>
                <c:pt idx="480266">
                  <c:v>0</c:v>
                </c:pt>
                <c:pt idx="480267">
                  <c:v>0</c:v>
                </c:pt>
                <c:pt idx="480268">
                  <c:v>0</c:v>
                </c:pt>
                <c:pt idx="480269">
                  <c:v>0</c:v>
                </c:pt>
                <c:pt idx="480270">
                  <c:v>0</c:v>
                </c:pt>
                <c:pt idx="480271">
                  <c:v>0</c:v>
                </c:pt>
                <c:pt idx="480272">
                  <c:v>0</c:v>
                </c:pt>
                <c:pt idx="480273">
                  <c:v>0</c:v>
                </c:pt>
                <c:pt idx="480274">
                  <c:v>0</c:v>
                </c:pt>
                <c:pt idx="480275">
                  <c:v>0</c:v>
                </c:pt>
                <c:pt idx="480276">
                  <c:v>0</c:v>
                </c:pt>
                <c:pt idx="480277">
                  <c:v>0</c:v>
                </c:pt>
                <c:pt idx="480278">
                  <c:v>0</c:v>
                </c:pt>
                <c:pt idx="480279">
                  <c:v>0</c:v>
                </c:pt>
                <c:pt idx="480280">
                  <c:v>0</c:v>
                </c:pt>
                <c:pt idx="480281">
                  <c:v>0</c:v>
                </c:pt>
                <c:pt idx="480282">
                  <c:v>0</c:v>
                </c:pt>
                <c:pt idx="480283">
                  <c:v>0</c:v>
                </c:pt>
                <c:pt idx="480284">
                  <c:v>0</c:v>
                </c:pt>
                <c:pt idx="480285">
                  <c:v>0</c:v>
                </c:pt>
                <c:pt idx="480286">
                  <c:v>0</c:v>
                </c:pt>
                <c:pt idx="480287">
                  <c:v>0</c:v>
                </c:pt>
                <c:pt idx="480288">
                  <c:v>0</c:v>
                </c:pt>
                <c:pt idx="480289">
                  <c:v>0</c:v>
                </c:pt>
                <c:pt idx="480290">
                  <c:v>0</c:v>
                </c:pt>
                <c:pt idx="480291">
                  <c:v>0</c:v>
                </c:pt>
                <c:pt idx="480292">
                  <c:v>0</c:v>
                </c:pt>
                <c:pt idx="480293">
                  <c:v>0</c:v>
                </c:pt>
                <c:pt idx="480294">
                  <c:v>0</c:v>
                </c:pt>
                <c:pt idx="480295">
                  <c:v>0</c:v>
                </c:pt>
                <c:pt idx="480296">
                  <c:v>0</c:v>
                </c:pt>
                <c:pt idx="480297">
                  <c:v>0</c:v>
                </c:pt>
                <c:pt idx="480298">
                  <c:v>0</c:v>
                </c:pt>
                <c:pt idx="480299">
                  <c:v>0</c:v>
                </c:pt>
                <c:pt idx="480300">
                  <c:v>0</c:v>
                </c:pt>
                <c:pt idx="480301">
                  <c:v>0</c:v>
                </c:pt>
                <c:pt idx="480302">
                  <c:v>0</c:v>
                </c:pt>
                <c:pt idx="480303">
                  <c:v>0</c:v>
                </c:pt>
                <c:pt idx="480304">
                  <c:v>0</c:v>
                </c:pt>
                <c:pt idx="480305">
                  <c:v>0</c:v>
                </c:pt>
                <c:pt idx="480306">
                  <c:v>0</c:v>
                </c:pt>
                <c:pt idx="480307">
                  <c:v>0</c:v>
                </c:pt>
                <c:pt idx="480308">
                  <c:v>0</c:v>
                </c:pt>
                <c:pt idx="480309">
                  <c:v>0</c:v>
                </c:pt>
                <c:pt idx="480310">
                  <c:v>0</c:v>
                </c:pt>
                <c:pt idx="480311">
                  <c:v>0</c:v>
                </c:pt>
                <c:pt idx="480312">
                  <c:v>0</c:v>
                </c:pt>
                <c:pt idx="480313">
                  <c:v>0</c:v>
                </c:pt>
                <c:pt idx="480314">
                  <c:v>0</c:v>
                </c:pt>
                <c:pt idx="480315">
                  <c:v>0</c:v>
                </c:pt>
                <c:pt idx="480316">
                  <c:v>0</c:v>
                </c:pt>
                <c:pt idx="480317">
                  <c:v>0</c:v>
                </c:pt>
                <c:pt idx="480318">
                  <c:v>0</c:v>
                </c:pt>
                <c:pt idx="480319">
                  <c:v>0</c:v>
                </c:pt>
                <c:pt idx="480320">
                  <c:v>0</c:v>
                </c:pt>
                <c:pt idx="480321">
                  <c:v>0</c:v>
                </c:pt>
                <c:pt idx="480322">
                  <c:v>0</c:v>
                </c:pt>
                <c:pt idx="480323">
                  <c:v>0</c:v>
                </c:pt>
                <c:pt idx="480324">
                  <c:v>0</c:v>
                </c:pt>
                <c:pt idx="480325">
                  <c:v>0</c:v>
                </c:pt>
                <c:pt idx="480326">
                  <c:v>0</c:v>
                </c:pt>
                <c:pt idx="480327">
                  <c:v>0</c:v>
                </c:pt>
                <c:pt idx="480328">
                  <c:v>0</c:v>
                </c:pt>
                <c:pt idx="480329">
                  <c:v>0</c:v>
                </c:pt>
                <c:pt idx="480330">
                  <c:v>0</c:v>
                </c:pt>
                <c:pt idx="480331">
                  <c:v>0</c:v>
                </c:pt>
                <c:pt idx="480332">
                  <c:v>0</c:v>
                </c:pt>
                <c:pt idx="480333">
                  <c:v>0</c:v>
                </c:pt>
                <c:pt idx="480334">
                  <c:v>0</c:v>
                </c:pt>
                <c:pt idx="480335">
                  <c:v>0</c:v>
                </c:pt>
                <c:pt idx="480336">
                  <c:v>0</c:v>
                </c:pt>
                <c:pt idx="480337">
                  <c:v>0</c:v>
                </c:pt>
                <c:pt idx="480338">
                  <c:v>0</c:v>
                </c:pt>
                <c:pt idx="480339">
                  <c:v>0</c:v>
                </c:pt>
                <c:pt idx="480340">
                  <c:v>0</c:v>
                </c:pt>
                <c:pt idx="480341">
                  <c:v>0</c:v>
                </c:pt>
                <c:pt idx="480342">
                  <c:v>0</c:v>
                </c:pt>
                <c:pt idx="480343">
                  <c:v>0</c:v>
                </c:pt>
                <c:pt idx="480344">
                  <c:v>0</c:v>
                </c:pt>
                <c:pt idx="480345">
                  <c:v>0</c:v>
                </c:pt>
                <c:pt idx="480346">
                  <c:v>0</c:v>
                </c:pt>
                <c:pt idx="480347">
                  <c:v>0</c:v>
                </c:pt>
                <c:pt idx="480348">
                  <c:v>0</c:v>
                </c:pt>
                <c:pt idx="480349">
                  <c:v>0</c:v>
                </c:pt>
                <c:pt idx="480350">
                  <c:v>0</c:v>
                </c:pt>
                <c:pt idx="480351">
                  <c:v>0</c:v>
                </c:pt>
                <c:pt idx="480352">
                  <c:v>0</c:v>
                </c:pt>
                <c:pt idx="480353">
                  <c:v>0</c:v>
                </c:pt>
                <c:pt idx="480354">
                  <c:v>0</c:v>
                </c:pt>
                <c:pt idx="480355">
                  <c:v>0</c:v>
                </c:pt>
                <c:pt idx="480356">
                  <c:v>0</c:v>
                </c:pt>
                <c:pt idx="480357">
                  <c:v>0</c:v>
                </c:pt>
                <c:pt idx="480358">
                  <c:v>0</c:v>
                </c:pt>
                <c:pt idx="480359">
                  <c:v>0</c:v>
                </c:pt>
                <c:pt idx="480360">
                  <c:v>0</c:v>
                </c:pt>
                <c:pt idx="480361">
                  <c:v>0</c:v>
                </c:pt>
                <c:pt idx="480362">
                  <c:v>0</c:v>
                </c:pt>
                <c:pt idx="480363">
                  <c:v>0</c:v>
                </c:pt>
                <c:pt idx="480364">
                  <c:v>0</c:v>
                </c:pt>
                <c:pt idx="480365">
                  <c:v>0</c:v>
                </c:pt>
                <c:pt idx="480366">
                  <c:v>0</c:v>
                </c:pt>
                <c:pt idx="480367">
                  <c:v>0</c:v>
                </c:pt>
                <c:pt idx="480368">
                  <c:v>0</c:v>
                </c:pt>
                <c:pt idx="480369">
                  <c:v>0</c:v>
                </c:pt>
                <c:pt idx="480370">
                  <c:v>0</c:v>
                </c:pt>
                <c:pt idx="480371">
                  <c:v>0</c:v>
                </c:pt>
                <c:pt idx="480372">
                  <c:v>0</c:v>
                </c:pt>
                <c:pt idx="480373">
                  <c:v>0</c:v>
                </c:pt>
                <c:pt idx="480374">
                  <c:v>0</c:v>
                </c:pt>
                <c:pt idx="480375">
                  <c:v>0</c:v>
                </c:pt>
                <c:pt idx="480376">
                  <c:v>0</c:v>
                </c:pt>
                <c:pt idx="480377">
                  <c:v>0</c:v>
                </c:pt>
                <c:pt idx="480378">
                  <c:v>0</c:v>
                </c:pt>
                <c:pt idx="480379">
                  <c:v>0</c:v>
                </c:pt>
                <c:pt idx="480380">
                  <c:v>0</c:v>
                </c:pt>
                <c:pt idx="480381">
                  <c:v>0</c:v>
                </c:pt>
                <c:pt idx="480382">
                  <c:v>0</c:v>
                </c:pt>
                <c:pt idx="480383">
                  <c:v>0</c:v>
                </c:pt>
                <c:pt idx="480384">
                  <c:v>0</c:v>
                </c:pt>
                <c:pt idx="480385">
                  <c:v>0</c:v>
                </c:pt>
                <c:pt idx="480386">
                  <c:v>0</c:v>
                </c:pt>
                <c:pt idx="480387">
                  <c:v>0</c:v>
                </c:pt>
                <c:pt idx="480388">
                  <c:v>0</c:v>
                </c:pt>
                <c:pt idx="480389">
                  <c:v>0</c:v>
                </c:pt>
                <c:pt idx="480390">
                  <c:v>0</c:v>
                </c:pt>
                <c:pt idx="480391">
                  <c:v>0</c:v>
                </c:pt>
                <c:pt idx="480392">
                  <c:v>0</c:v>
                </c:pt>
                <c:pt idx="480393">
                  <c:v>0</c:v>
                </c:pt>
                <c:pt idx="480394">
                  <c:v>0</c:v>
                </c:pt>
                <c:pt idx="480395">
                  <c:v>0</c:v>
                </c:pt>
                <c:pt idx="480396">
                  <c:v>0</c:v>
                </c:pt>
                <c:pt idx="480397">
                  <c:v>0</c:v>
                </c:pt>
                <c:pt idx="480398">
                  <c:v>0</c:v>
                </c:pt>
                <c:pt idx="480399">
                  <c:v>0</c:v>
                </c:pt>
                <c:pt idx="480400">
                  <c:v>0</c:v>
                </c:pt>
                <c:pt idx="480401">
                  <c:v>0</c:v>
                </c:pt>
                <c:pt idx="480402">
                  <c:v>0</c:v>
                </c:pt>
                <c:pt idx="480403">
                  <c:v>0</c:v>
                </c:pt>
                <c:pt idx="480404">
                  <c:v>0</c:v>
                </c:pt>
                <c:pt idx="480405">
                  <c:v>0</c:v>
                </c:pt>
                <c:pt idx="480406">
                  <c:v>0</c:v>
                </c:pt>
                <c:pt idx="480407">
                  <c:v>0</c:v>
                </c:pt>
                <c:pt idx="480408">
                  <c:v>0</c:v>
                </c:pt>
                <c:pt idx="480409">
                  <c:v>0</c:v>
                </c:pt>
                <c:pt idx="480410">
                  <c:v>0</c:v>
                </c:pt>
                <c:pt idx="480411">
                  <c:v>0</c:v>
                </c:pt>
                <c:pt idx="480412">
                  <c:v>0</c:v>
                </c:pt>
                <c:pt idx="480413">
                  <c:v>0</c:v>
                </c:pt>
                <c:pt idx="480414">
                  <c:v>0</c:v>
                </c:pt>
                <c:pt idx="480415">
                  <c:v>0</c:v>
                </c:pt>
                <c:pt idx="480416">
                  <c:v>0</c:v>
                </c:pt>
                <c:pt idx="480417">
                  <c:v>0</c:v>
                </c:pt>
                <c:pt idx="480418">
                  <c:v>0</c:v>
                </c:pt>
                <c:pt idx="480419">
                  <c:v>0</c:v>
                </c:pt>
                <c:pt idx="480420">
                  <c:v>0</c:v>
                </c:pt>
                <c:pt idx="480421">
                  <c:v>0</c:v>
                </c:pt>
                <c:pt idx="480422">
                  <c:v>0</c:v>
                </c:pt>
                <c:pt idx="480423">
                  <c:v>0</c:v>
                </c:pt>
                <c:pt idx="480424">
                  <c:v>0</c:v>
                </c:pt>
                <c:pt idx="480425">
                  <c:v>0</c:v>
                </c:pt>
                <c:pt idx="480426">
                  <c:v>0</c:v>
                </c:pt>
                <c:pt idx="480427">
                  <c:v>0</c:v>
                </c:pt>
                <c:pt idx="480428">
                  <c:v>0</c:v>
                </c:pt>
                <c:pt idx="480429">
                  <c:v>0</c:v>
                </c:pt>
                <c:pt idx="480430">
                  <c:v>0</c:v>
                </c:pt>
                <c:pt idx="480431">
                  <c:v>0</c:v>
                </c:pt>
                <c:pt idx="480432">
                  <c:v>0</c:v>
                </c:pt>
                <c:pt idx="480433">
                  <c:v>0</c:v>
                </c:pt>
                <c:pt idx="480434">
                  <c:v>0</c:v>
                </c:pt>
                <c:pt idx="480435">
                  <c:v>0</c:v>
                </c:pt>
                <c:pt idx="480436">
                  <c:v>0</c:v>
                </c:pt>
                <c:pt idx="480437">
                  <c:v>0</c:v>
                </c:pt>
                <c:pt idx="480438">
                  <c:v>0</c:v>
                </c:pt>
                <c:pt idx="480439">
                  <c:v>0</c:v>
                </c:pt>
                <c:pt idx="480440">
                  <c:v>0</c:v>
                </c:pt>
                <c:pt idx="480441">
                  <c:v>0</c:v>
                </c:pt>
                <c:pt idx="480442">
                  <c:v>0</c:v>
                </c:pt>
                <c:pt idx="480443">
                  <c:v>0</c:v>
                </c:pt>
                <c:pt idx="480444">
                  <c:v>0</c:v>
                </c:pt>
                <c:pt idx="480445">
                  <c:v>0</c:v>
                </c:pt>
                <c:pt idx="480446">
                  <c:v>0</c:v>
                </c:pt>
                <c:pt idx="480447">
                  <c:v>0</c:v>
                </c:pt>
                <c:pt idx="480448">
                  <c:v>0</c:v>
                </c:pt>
                <c:pt idx="480449">
                  <c:v>0</c:v>
                </c:pt>
                <c:pt idx="480450">
                  <c:v>0</c:v>
                </c:pt>
                <c:pt idx="480451">
                  <c:v>0</c:v>
                </c:pt>
                <c:pt idx="480452">
                  <c:v>0</c:v>
                </c:pt>
                <c:pt idx="480453">
                  <c:v>0</c:v>
                </c:pt>
                <c:pt idx="480454">
                  <c:v>0</c:v>
                </c:pt>
                <c:pt idx="480455">
                  <c:v>0</c:v>
                </c:pt>
                <c:pt idx="480456">
                  <c:v>0</c:v>
                </c:pt>
                <c:pt idx="480457">
                  <c:v>0</c:v>
                </c:pt>
                <c:pt idx="480458">
                  <c:v>0</c:v>
                </c:pt>
                <c:pt idx="480459">
                  <c:v>0</c:v>
                </c:pt>
                <c:pt idx="480460">
                  <c:v>0</c:v>
                </c:pt>
                <c:pt idx="480461">
                  <c:v>0</c:v>
                </c:pt>
                <c:pt idx="480462">
                  <c:v>0</c:v>
                </c:pt>
                <c:pt idx="480463">
                  <c:v>0</c:v>
                </c:pt>
                <c:pt idx="480464">
                  <c:v>0</c:v>
                </c:pt>
                <c:pt idx="480465">
                  <c:v>0</c:v>
                </c:pt>
                <c:pt idx="480466">
                  <c:v>0</c:v>
                </c:pt>
                <c:pt idx="480467">
                  <c:v>0</c:v>
                </c:pt>
                <c:pt idx="480468">
                  <c:v>0</c:v>
                </c:pt>
                <c:pt idx="480469">
                  <c:v>0</c:v>
                </c:pt>
                <c:pt idx="480470">
                  <c:v>0</c:v>
                </c:pt>
                <c:pt idx="480471">
                  <c:v>0</c:v>
                </c:pt>
                <c:pt idx="480472">
                  <c:v>0</c:v>
                </c:pt>
                <c:pt idx="480473">
                  <c:v>0</c:v>
                </c:pt>
                <c:pt idx="480474">
                  <c:v>0</c:v>
                </c:pt>
                <c:pt idx="480475">
                  <c:v>0</c:v>
                </c:pt>
                <c:pt idx="480476">
                  <c:v>0</c:v>
                </c:pt>
                <c:pt idx="480477">
                  <c:v>0</c:v>
                </c:pt>
                <c:pt idx="480478">
                  <c:v>0</c:v>
                </c:pt>
                <c:pt idx="480479">
                  <c:v>0</c:v>
                </c:pt>
                <c:pt idx="480480">
                  <c:v>0</c:v>
                </c:pt>
                <c:pt idx="480481">
                  <c:v>0</c:v>
                </c:pt>
                <c:pt idx="480482">
                  <c:v>0</c:v>
                </c:pt>
                <c:pt idx="480483">
                  <c:v>0</c:v>
                </c:pt>
                <c:pt idx="480484">
                  <c:v>0</c:v>
                </c:pt>
                <c:pt idx="480485">
                  <c:v>0</c:v>
                </c:pt>
                <c:pt idx="480486">
                  <c:v>0</c:v>
                </c:pt>
                <c:pt idx="480487">
                  <c:v>0</c:v>
                </c:pt>
                <c:pt idx="480488">
                  <c:v>0</c:v>
                </c:pt>
                <c:pt idx="480489">
                  <c:v>0</c:v>
                </c:pt>
                <c:pt idx="480490">
                  <c:v>0</c:v>
                </c:pt>
                <c:pt idx="480491">
                  <c:v>0</c:v>
                </c:pt>
                <c:pt idx="480492">
                  <c:v>0</c:v>
                </c:pt>
                <c:pt idx="480493">
                  <c:v>0</c:v>
                </c:pt>
                <c:pt idx="480494">
                  <c:v>0</c:v>
                </c:pt>
                <c:pt idx="480495">
                  <c:v>0</c:v>
                </c:pt>
                <c:pt idx="480496">
                  <c:v>0</c:v>
                </c:pt>
                <c:pt idx="480497">
                  <c:v>0</c:v>
                </c:pt>
                <c:pt idx="480498">
                  <c:v>0</c:v>
                </c:pt>
                <c:pt idx="480499">
                  <c:v>0</c:v>
                </c:pt>
                <c:pt idx="480500">
                  <c:v>0</c:v>
                </c:pt>
                <c:pt idx="480501">
                  <c:v>0</c:v>
                </c:pt>
                <c:pt idx="480502">
                  <c:v>0</c:v>
                </c:pt>
                <c:pt idx="480503">
                  <c:v>0</c:v>
                </c:pt>
                <c:pt idx="480504">
                  <c:v>0</c:v>
                </c:pt>
                <c:pt idx="480505">
                  <c:v>0</c:v>
                </c:pt>
                <c:pt idx="480506">
                  <c:v>0</c:v>
                </c:pt>
                <c:pt idx="480507">
                  <c:v>0</c:v>
                </c:pt>
                <c:pt idx="480508">
                  <c:v>0</c:v>
                </c:pt>
                <c:pt idx="480509">
                  <c:v>0</c:v>
                </c:pt>
                <c:pt idx="480510">
                  <c:v>0</c:v>
                </c:pt>
                <c:pt idx="480511">
                  <c:v>0</c:v>
                </c:pt>
                <c:pt idx="480512">
                  <c:v>0</c:v>
                </c:pt>
                <c:pt idx="480513">
                  <c:v>0</c:v>
                </c:pt>
                <c:pt idx="480514">
                  <c:v>0</c:v>
                </c:pt>
                <c:pt idx="480515">
                  <c:v>0</c:v>
                </c:pt>
                <c:pt idx="480516">
                  <c:v>0</c:v>
                </c:pt>
                <c:pt idx="480517">
                  <c:v>0</c:v>
                </c:pt>
                <c:pt idx="480518">
                  <c:v>0</c:v>
                </c:pt>
                <c:pt idx="480519">
                  <c:v>0</c:v>
                </c:pt>
                <c:pt idx="480520">
                  <c:v>0</c:v>
                </c:pt>
                <c:pt idx="480521">
                  <c:v>0</c:v>
                </c:pt>
                <c:pt idx="480522">
                  <c:v>0</c:v>
                </c:pt>
                <c:pt idx="480523">
                  <c:v>0</c:v>
                </c:pt>
                <c:pt idx="480524">
                  <c:v>0</c:v>
                </c:pt>
                <c:pt idx="480525">
                  <c:v>0</c:v>
                </c:pt>
                <c:pt idx="480526">
                  <c:v>0</c:v>
                </c:pt>
                <c:pt idx="480527">
                  <c:v>0</c:v>
                </c:pt>
                <c:pt idx="480528">
                  <c:v>0</c:v>
                </c:pt>
                <c:pt idx="480529">
                  <c:v>0</c:v>
                </c:pt>
                <c:pt idx="480530">
                  <c:v>0</c:v>
                </c:pt>
                <c:pt idx="480531">
                  <c:v>0</c:v>
                </c:pt>
                <c:pt idx="480532">
                  <c:v>0</c:v>
                </c:pt>
                <c:pt idx="480533">
                  <c:v>0</c:v>
                </c:pt>
                <c:pt idx="480534">
                  <c:v>0</c:v>
                </c:pt>
                <c:pt idx="480535">
                  <c:v>0</c:v>
                </c:pt>
                <c:pt idx="480536">
                  <c:v>0</c:v>
                </c:pt>
                <c:pt idx="480537">
                  <c:v>0</c:v>
                </c:pt>
                <c:pt idx="480538">
                  <c:v>0</c:v>
                </c:pt>
                <c:pt idx="480539">
                  <c:v>0</c:v>
                </c:pt>
                <c:pt idx="480540">
                  <c:v>0</c:v>
                </c:pt>
                <c:pt idx="480541">
                  <c:v>0</c:v>
                </c:pt>
                <c:pt idx="480542">
                  <c:v>0</c:v>
                </c:pt>
                <c:pt idx="480543">
                  <c:v>0</c:v>
                </c:pt>
                <c:pt idx="480544">
                  <c:v>0</c:v>
                </c:pt>
                <c:pt idx="480545">
                  <c:v>0</c:v>
                </c:pt>
                <c:pt idx="480546">
                  <c:v>0</c:v>
                </c:pt>
                <c:pt idx="480547">
                  <c:v>0</c:v>
                </c:pt>
                <c:pt idx="480548">
                  <c:v>0</c:v>
                </c:pt>
                <c:pt idx="480549">
                  <c:v>0</c:v>
                </c:pt>
                <c:pt idx="480550">
                  <c:v>0</c:v>
                </c:pt>
                <c:pt idx="480551">
                  <c:v>0</c:v>
                </c:pt>
                <c:pt idx="480552">
                  <c:v>0</c:v>
                </c:pt>
                <c:pt idx="480553">
                  <c:v>0</c:v>
                </c:pt>
                <c:pt idx="480554">
                  <c:v>0</c:v>
                </c:pt>
                <c:pt idx="480555">
                  <c:v>0</c:v>
                </c:pt>
                <c:pt idx="480556">
                  <c:v>0</c:v>
                </c:pt>
                <c:pt idx="480557">
                  <c:v>0</c:v>
                </c:pt>
                <c:pt idx="480558">
                  <c:v>0</c:v>
                </c:pt>
                <c:pt idx="480559">
                  <c:v>0</c:v>
                </c:pt>
                <c:pt idx="480560">
                  <c:v>0</c:v>
                </c:pt>
                <c:pt idx="480561">
                  <c:v>0</c:v>
                </c:pt>
                <c:pt idx="480562">
                  <c:v>0</c:v>
                </c:pt>
                <c:pt idx="480563">
                  <c:v>0</c:v>
                </c:pt>
                <c:pt idx="480564">
                  <c:v>0</c:v>
                </c:pt>
                <c:pt idx="480565">
                  <c:v>0</c:v>
                </c:pt>
                <c:pt idx="480566">
                  <c:v>0</c:v>
                </c:pt>
                <c:pt idx="480567">
                  <c:v>0</c:v>
                </c:pt>
                <c:pt idx="480568">
                  <c:v>0</c:v>
                </c:pt>
                <c:pt idx="480569">
                  <c:v>0</c:v>
                </c:pt>
                <c:pt idx="480570">
                  <c:v>0</c:v>
                </c:pt>
                <c:pt idx="480571">
                  <c:v>0</c:v>
                </c:pt>
                <c:pt idx="480572">
                  <c:v>0</c:v>
                </c:pt>
                <c:pt idx="480573">
                  <c:v>0</c:v>
                </c:pt>
                <c:pt idx="480574">
                  <c:v>0</c:v>
                </c:pt>
                <c:pt idx="480575">
                  <c:v>0</c:v>
                </c:pt>
                <c:pt idx="480576">
                  <c:v>0</c:v>
                </c:pt>
                <c:pt idx="480577">
                  <c:v>0</c:v>
                </c:pt>
                <c:pt idx="480578">
                  <c:v>0</c:v>
                </c:pt>
                <c:pt idx="480579">
                  <c:v>0</c:v>
                </c:pt>
                <c:pt idx="480580">
                  <c:v>0</c:v>
                </c:pt>
                <c:pt idx="480581">
                  <c:v>0</c:v>
                </c:pt>
                <c:pt idx="480582">
                  <c:v>0</c:v>
                </c:pt>
                <c:pt idx="480583">
                  <c:v>0</c:v>
                </c:pt>
                <c:pt idx="480584">
                  <c:v>0</c:v>
                </c:pt>
                <c:pt idx="480585">
                  <c:v>0</c:v>
                </c:pt>
                <c:pt idx="480586">
                  <c:v>0</c:v>
                </c:pt>
                <c:pt idx="480587">
                  <c:v>0</c:v>
                </c:pt>
                <c:pt idx="480588">
                  <c:v>0</c:v>
                </c:pt>
                <c:pt idx="480589">
                  <c:v>0</c:v>
                </c:pt>
                <c:pt idx="480590">
                  <c:v>0</c:v>
                </c:pt>
                <c:pt idx="480591">
                  <c:v>0</c:v>
                </c:pt>
                <c:pt idx="480592">
                  <c:v>0</c:v>
                </c:pt>
                <c:pt idx="480593">
                  <c:v>0</c:v>
                </c:pt>
                <c:pt idx="480594">
                  <c:v>0</c:v>
                </c:pt>
                <c:pt idx="480595">
                  <c:v>0</c:v>
                </c:pt>
                <c:pt idx="480596">
                  <c:v>0</c:v>
                </c:pt>
                <c:pt idx="480597">
                  <c:v>0</c:v>
                </c:pt>
                <c:pt idx="480598">
                  <c:v>0</c:v>
                </c:pt>
                <c:pt idx="480599">
                  <c:v>0</c:v>
                </c:pt>
                <c:pt idx="480600">
                  <c:v>0</c:v>
                </c:pt>
                <c:pt idx="480601">
                  <c:v>0</c:v>
                </c:pt>
                <c:pt idx="480602">
                  <c:v>0</c:v>
                </c:pt>
                <c:pt idx="480603">
                  <c:v>0</c:v>
                </c:pt>
                <c:pt idx="480604">
                  <c:v>0</c:v>
                </c:pt>
                <c:pt idx="480605">
                  <c:v>0</c:v>
                </c:pt>
                <c:pt idx="480606">
                  <c:v>0</c:v>
                </c:pt>
                <c:pt idx="480607">
                  <c:v>0</c:v>
                </c:pt>
                <c:pt idx="480608">
                  <c:v>0</c:v>
                </c:pt>
                <c:pt idx="480609">
                  <c:v>0</c:v>
                </c:pt>
                <c:pt idx="480610">
                  <c:v>0</c:v>
                </c:pt>
                <c:pt idx="480611">
                  <c:v>0</c:v>
                </c:pt>
                <c:pt idx="480612">
                  <c:v>0</c:v>
                </c:pt>
                <c:pt idx="480613">
                  <c:v>0</c:v>
                </c:pt>
                <c:pt idx="480614">
                  <c:v>0</c:v>
                </c:pt>
                <c:pt idx="480615">
                  <c:v>0</c:v>
                </c:pt>
                <c:pt idx="480616">
                  <c:v>0</c:v>
                </c:pt>
                <c:pt idx="480617">
                  <c:v>0</c:v>
                </c:pt>
                <c:pt idx="480618">
                  <c:v>0</c:v>
                </c:pt>
                <c:pt idx="480619">
                  <c:v>0</c:v>
                </c:pt>
                <c:pt idx="480620">
                  <c:v>0</c:v>
                </c:pt>
                <c:pt idx="480621">
                  <c:v>0</c:v>
                </c:pt>
                <c:pt idx="480622">
                  <c:v>0</c:v>
                </c:pt>
                <c:pt idx="480623">
                  <c:v>0</c:v>
                </c:pt>
                <c:pt idx="480624">
                  <c:v>0</c:v>
                </c:pt>
                <c:pt idx="480625">
                  <c:v>0</c:v>
                </c:pt>
                <c:pt idx="480626">
                  <c:v>0</c:v>
                </c:pt>
                <c:pt idx="480627">
                  <c:v>0</c:v>
                </c:pt>
                <c:pt idx="480628">
                  <c:v>0</c:v>
                </c:pt>
                <c:pt idx="480629">
                  <c:v>0</c:v>
                </c:pt>
                <c:pt idx="480630">
                  <c:v>0</c:v>
                </c:pt>
                <c:pt idx="480631">
                  <c:v>0</c:v>
                </c:pt>
                <c:pt idx="480632">
                  <c:v>0</c:v>
                </c:pt>
                <c:pt idx="480633">
                  <c:v>0</c:v>
                </c:pt>
                <c:pt idx="480634">
                  <c:v>0</c:v>
                </c:pt>
                <c:pt idx="480635">
                  <c:v>0</c:v>
                </c:pt>
                <c:pt idx="480636">
                  <c:v>0</c:v>
                </c:pt>
                <c:pt idx="480637">
                  <c:v>0</c:v>
                </c:pt>
                <c:pt idx="480638">
                  <c:v>0</c:v>
                </c:pt>
                <c:pt idx="480639">
                  <c:v>0</c:v>
                </c:pt>
                <c:pt idx="480640">
                  <c:v>0</c:v>
                </c:pt>
                <c:pt idx="480641">
                  <c:v>0</c:v>
                </c:pt>
                <c:pt idx="480642">
                  <c:v>0</c:v>
                </c:pt>
                <c:pt idx="480643">
                  <c:v>0</c:v>
                </c:pt>
                <c:pt idx="480644">
                  <c:v>0</c:v>
                </c:pt>
                <c:pt idx="480645">
                  <c:v>0</c:v>
                </c:pt>
                <c:pt idx="480646">
                  <c:v>0</c:v>
                </c:pt>
                <c:pt idx="480647">
                  <c:v>0</c:v>
                </c:pt>
                <c:pt idx="480648">
                  <c:v>0</c:v>
                </c:pt>
                <c:pt idx="480649">
                  <c:v>0</c:v>
                </c:pt>
                <c:pt idx="480650">
                  <c:v>0</c:v>
                </c:pt>
                <c:pt idx="480651">
                  <c:v>0</c:v>
                </c:pt>
                <c:pt idx="480652">
                  <c:v>0</c:v>
                </c:pt>
                <c:pt idx="480653">
                  <c:v>0</c:v>
                </c:pt>
                <c:pt idx="480654">
                  <c:v>0</c:v>
                </c:pt>
                <c:pt idx="480655">
                  <c:v>0</c:v>
                </c:pt>
                <c:pt idx="480656">
                  <c:v>0</c:v>
                </c:pt>
                <c:pt idx="480657">
                  <c:v>0</c:v>
                </c:pt>
                <c:pt idx="480658">
                  <c:v>0</c:v>
                </c:pt>
                <c:pt idx="480659">
                  <c:v>0</c:v>
                </c:pt>
                <c:pt idx="480660">
                  <c:v>0</c:v>
                </c:pt>
                <c:pt idx="480661">
                  <c:v>0</c:v>
                </c:pt>
                <c:pt idx="480662">
                  <c:v>0</c:v>
                </c:pt>
                <c:pt idx="480663">
                  <c:v>0</c:v>
                </c:pt>
                <c:pt idx="480664">
                  <c:v>0</c:v>
                </c:pt>
                <c:pt idx="480665">
                  <c:v>0</c:v>
                </c:pt>
                <c:pt idx="480666">
                  <c:v>0</c:v>
                </c:pt>
                <c:pt idx="480667">
                  <c:v>0</c:v>
                </c:pt>
                <c:pt idx="480668">
                  <c:v>0</c:v>
                </c:pt>
                <c:pt idx="480669">
                  <c:v>0</c:v>
                </c:pt>
                <c:pt idx="480670">
                  <c:v>0</c:v>
                </c:pt>
                <c:pt idx="480671">
                  <c:v>0</c:v>
                </c:pt>
                <c:pt idx="480672">
                  <c:v>0</c:v>
                </c:pt>
                <c:pt idx="480673">
                  <c:v>0</c:v>
                </c:pt>
                <c:pt idx="480674">
                  <c:v>0</c:v>
                </c:pt>
                <c:pt idx="480675">
                  <c:v>0</c:v>
                </c:pt>
                <c:pt idx="480676">
                  <c:v>0</c:v>
                </c:pt>
                <c:pt idx="480677">
                  <c:v>0</c:v>
                </c:pt>
                <c:pt idx="480678">
                  <c:v>0</c:v>
                </c:pt>
                <c:pt idx="480679">
                  <c:v>0</c:v>
                </c:pt>
                <c:pt idx="480680">
                  <c:v>0</c:v>
                </c:pt>
                <c:pt idx="480681">
                  <c:v>0</c:v>
                </c:pt>
                <c:pt idx="480682">
                  <c:v>0</c:v>
                </c:pt>
                <c:pt idx="480683">
                  <c:v>0</c:v>
                </c:pt>
                <c:pt idx="480684">
                  <c:v>0</c:v>
                </c:pt>
                <c:pt idx="480685">
                  <c:v>0</c:v>
                </c:pt>
                <c:pt idx="480686">
                  <c:v>0</c:v>
                </c:pt>
                <c:pt idx="480687">
                  <c:v>0</c:v>
                </c:pt>
                <c:pt idx="480688">
                  <c:v>0</c:v>
                </c:pt>
                <c:pt idx="480689">
                  <c:v>0</c:v>
                </c:pt>
                <c:pt idx="480690">
                  <c:v>0</c:v>
                </c:pt>
                <c:pt idx="480691">
                  <c:v>0</c:v>
                </c:pt>
                <c:pt idx="480692">
                  <c:v>0</c:v>
                </c:pt>
                <c:pt idx="480693">
                  <c:v>0</c:v>
                </c:pt>
                <c:pt idx="480694">
                  <c:v>0</c:v>
                </c:pt>
                <c:pt idx="480695">
                  <c:v>0</c:v>
                </c:pt>
                <c:pt idx="480696">
                  <c:v>0</c:v>
                </c:pt>
                <c:pt idx="480697">
                  <c:v>0</c:v>
                </c:pt>
                <c:pt idx="480698">
                  <c:v>0</c:v>
                </c:pt>
                <c:pt idx="480699">
                  <c:v>0</c:v>
                </c:pt>
                <c:pt idx="480700">
                  <c:v>0</c:v>
                </c:pt>
                <c:pt idx="480701">
                  <c:v>0</c:v>
                </c:pt>
                <c:pt idx="480702">
                  <c:v>0</c:v>
                </c:pt>
                <c:pt idx="480703">
                  <c:v>0</c:v>
                </c:pt>
                <c:pt idx="480704">
                  <c:v>0</c:v>
                </c:pt>
                <c:pt idx="480705">
                  <c:v>0</c:v>
                </c:pt>
                <c:pt idx="480706">
                  <c:v>0</c:v>
                </c:pt>
                <c:pt idx="480707">
                  <c:v>0</c:v>
                </c:pt>
                <c:pt idx="480708">
                  <c:v>0</c:v>
                </c:pt>
                <c:pt idx="480709">
                  <c:v>0</c:v>
                </c:pt>
                <c:pt idx="480710">
                  <c:v>0</c:v>
                </c:pt>
                <c:pt idx="480711">
                  <c:v>0</c:v>
                </c:pt>
                <c:pt idx="480712">
                  <c:v>0</c:v>
                </c:pt>
                <c:pt idx="480713">
                  <c:v>0</c:v>
                </c:pt>
                <c:pt idx="480714">
                  <c:v>0</c:v>
                </c:pt>
                <c:pt idx="480715">
                  <c:v>0</c:v>
                </c:pt>
                <c:pt idx="480716">
                  <c:v>0</c:v>
                </c:pt>
                <c:pt idx="480717">
                  <c:v>0</c:v>
                </c:pt>
                <c:pt idx="480718">
                  <c:v>0</c:v>
                </c:pt>
                <c:pt idx="480719">
                  <c:v>0</c:v>
                </c:pt>
                <c:pt idx="480720">
                  <c:v>0</c:v>
                </c:pt>
                <c:pt idx="480721">
                  <c:v>0</c:v>
                </c:pt>
                <c:pt idx="480722">
                  <c:v>0</c:v>
                </c:pt>
                <c:pt idx="480723">
                  <c:v>0</c:v>
                </c:pt>
                <c:pt idx="480724">
                  <c:v>0</c:v>
                </c:pt>
                <c:pt idx="480725">
                  <c:v>0</c:v>
                </c:pt>
                <c:pt idx="480726">
                  <c:v>0</c:v>
                </c:pt>
                <c:pt idx="480727">
                  <c:v>0</c:v>
                </c:pt>
                <c:pt idx="480728">
                  <c:v>0</c:v>
                </c:pt>
                <c:pt idx="480729">
                  <c:v>0</c:v>
                </c:pt>
                <c:pt idx="480730">
                  <c:v>0</c:v>
                </c:pt>
                <c:pt idx="480731">
                  <c:v>0</c:v>
                </c:pt>
                <c:pt idx="480732">
                  <c:v>0</c:v>
                </c:pt>
                <c:pt idx="480733">
                  <c:v>0</c:v>
                </c:pt>
                <c:pt idx="480734">
                  <c:v>0</c:v>
                </c:pt>
                <c:pt idx="480735">
                  <c:v>0</c:v>
                </c:pt>
                <c:pt idx="480736">
                  <c:v>0</c:v>
                </c:pt>
                <c:pt idx="480737">
                  <c:v>0</c:v>
                </c:pt>
                <c:pt idx="480738">
                  <c:v>0</c:v>
                </c:pt>
                <c:pt idx="480739">
                  <c:v>0</c:v>
                </c:pt>
                <c:pt idx="480740">
                  <c:v>0</c:v>
                </c:pt>
                <c:pt idx="480741">
                  <c:v>0</c:v>
                </c:pt>
                <c:pt idx="480742">
                  <c:v>0</c:v>
                </c:pt>
                <c:pt idx="480743">
                  <c:v>0</c:v>
                </c:pt>
                <c:pt idx="480744">
                  <c:v>0</c:v>
                </c:pt>
                <c:pt idx="480745">
                  <c:v>0</c:v>
                </c:pt>
                <c:pt idx="480746">
                  <c:v>0</c:v>
                </c:pt>
                <c:pt idx="480747">
                  <c:v>0</c:v>
                </c:pt>
                <c:pt idx="480748">
                  <c:v>0</c:v>
                </c:pt>
                <c:pt idx="480749">
                  <c:v>0</c:v>
                </c:pt>
                <c:pt idx="480750">
                  <c:v>0</c:v>
                </c:pt>
                <c:pt idx="480751">
                  <c:v>0</c:v>
                </c:pt>
                <c:pt idx="480752">
                  <c:v>0</c:v>
                </c:pt>
                <c:pt idx="480753">
                  <c:v>0</c:v>
                </c:pt>
                <c:pt idx="480754">
                  <c:v>0</c:v>
                </c:pt>
                <c:pt idx="480755">
                  <c:v>0</c:v>
                </c:pt>
                <c:pt idx="480756">
                  <c:v>0</c:v>
                </c:pt>
                <c:pt idx="480757">
                  <c:v>0</c:v>
                </c:pt>
                <c:pt idx="480758">
                  <c:v>0</c:v>
                </c:pt>
                <c:pt idx="480759">
                  <c:v>0</c:v>
                </c:pt>
                <c:pt idx="480760">
                  <c:v>0</c:v>
                </c:pt>
                <c:pt idx="480761">
                  <c:v>0</c:v>
                </c:pt>
                <c:pt idx="480762">
                  <c:v>0</c:v>
                </c:pt>
                <c:pt idx="480763">
                  <c:v>0</c:v>
                </c:pt>
                <c:pt idx="480764">
                  <c:v>0</c:v>
                </c:pt>
                <c:pt idx="480765">
                  <c:v>0</c:v>
                </c:pt>
                <c:pt idx="480766">
                  <c:v>0</c:v>
                </c:pt>
                <c:pt idx="480767">
                  <c:v>0</c:v>
                </c:pt>
                <c:pt idx="480768">
                  <c:v>0</c:v>
                </c:pt>
                <c:pt idx="480769">
                  <c:v>0</c:v>
                </c:pt>
                <c:pt idx="480770">
                  <c:v>0</c:v>
                </c:pt>
                <c:pt idx="480771">
                  <c:v>0</c:v>
                </c:pt>
                <c:pt idx="480772">
                  <c:v>0</c:v>
                </c:pt>
                <c:pt idx="480773">
                  <c:v>0</c:v>
                </c:pt>
                <c:pt idx="480774">
                  <c:v>0</c:v>
                </c:pt>
                <c:pt idx="480775">
                  <c:v>0</c:v>
                </c:pt>
                <c:pt idx="480776">
                  <c:v>0</c:v>
                </c:pt>
                <c:pt idx="480777">
                  <c:v>0</c:v>
                </c:pt>
                <c:pt idx="480778">
                  <c:v>0</c:v>
                </c:pt>
                <c:pt idx="480779">
                  <c:v>0</c:v>
                </c:pt>
                <c:pt idx="480780">
                  <c:v>0</c:v>
                </c:pt>
                <c:pt idx="480781">
                  <c:v>0</c:v>
                </c:pt>
                <c:pt idx="480782">
                  <c:v>0</c:v>
                </c:pt>
                <c:pt idx="480783">
                  <c:v>0</c:v>
                </c:pt>
                <c:pt idx="480784">
                  <c:v>0</c:v>
                </c:pt>
                <c:pt idx="480785">
                  <c:v>0</c:v>
                </c:pt>
                <c:pt idx="480786">
                  <c:v>0</c:v>
                </c:pt>
                <c:pt idx="480787">
                  <c:v>0</c:v>
                </c:pt>
                <c:pt idx="480788">
                  <c:v>0</c:v>
                </c:pt>
                <c:pt idx="480789">
                  <c:v>0</c:v>
                </c:pt>
                <c:pt idx="480790">
                  <c:v>0</c:v>
                </c:pt>
                <c:pt idx="480791">
                  <c:v>0</c:v>
                </c:pt>
                <c:pt idx="480792">
                  <c:v>0</c:v>
                </c:pt>
                <c:pt idx="480793">
                  <c:v>0</c:v>
                </c:pt>
                <c:pt idx="480794">
                  <c:v>0</c:v>
                </c:pt>
                <c:pt idx="480795">
                  <c:v>0</c:v>
                </c:pt>
                <c:pt idx="480796">
                  <c:v>0</c:v>
                </c:pt>
                <c:pt idx="480797">
                  <c:v>0</c:v>
                </c:pt>
                <c:pt idx="480798">
                  <c:v>0</c:v>
                </c:pt>
                <c:pt idx="480799">
                  <c:v>0</c:v>
                </c:pt>
                <c:pt idx="480800">
                  <c:v>0</c:v>
                </c:pt>
                <c:pt idx="480801">
                  <c:v>0</c:v>
                </c:pt>
                <c:pt idx="480802">
                  <c:v>0</c:v>
                </c:pt>
                <c:pt idx="480803">
                  <c:v>0</c:v>
                </c:pt>
                <c:pt idx="480804">
                  <c:v>0</c:v>
                </c:pt>
                <c:pt idx="480805">
                  <c:v>0</c:v>
                </c:pt>
                <c:pt idx="480806">
                  <c:v>0</c:v>
                </c:pt>
                <c:pt idx="480807">
                  <c:v>0</c:v>
                </c:pt>
                <c:pt idx="480808">
                  <c:v>0</c:v>
                </c:pt>
                <c:pt idx="480809">
                  <c:v>0</c:v>
                </c:pt>
                <c:pt idx="480810">
                  <c:v>0</c:v>
                </c:pt>
                <c:pt idx="480811">
                  <c:v>0</c:v>
                </c:pt>
                <c:pt idx="480812">
                  <c:v>0</c:v>
                </c:pt>
                <c:pt idx="480813">
                  <c:v>0</c:v>
                </c:pt>
                <c:pt idx="480814">
                  <c:v>0</c:v>
                </c:pt>
                <c:pt idx="480815">
                  <c:v>0</c:v>
                </c:pt>
                <c:pt idx="480816">
                  <c:v>0</c:v>
                </c:pt>
                <c:pt idx="480817">
                  <c:v>0</c:v>
                </c:pt>
                <c:pt idx="480818">
                  <c:v>0</c:v>
                </c:pt>
                <c:pt idx="480819">
                  <c:v>0</c:v>
                </c:pt>
                <c:pt idx="480820">
                  <c:v>0</c:v>
                </c:pt>
                <c:pt idx="480821">
                  <c:v>0</c:v>
                </c:pt>
                <c:pt idx="480822">
                  <c:v>0</c:v>
                </c:pt>
                <c:pt idx="480823">
                  <c:v>0</c:v>
                </c:pt>
                <c:pt idx="480824">
                  <c:v>0</c:v>
                </c:pt>
                <c:pt idx="480825">
                  <c:v>0</c:v>
                </c:pt>
                <c:pt idx="480826">
                  <c:v>0</c:v>
                </c:pt>
                <c:pt idx="480827">
                  <c:v>0</c:v>
                </c:pt>
                <c:pt idx="480828">
                  <c:v>0</c:v>
                </c:pt>
                <c:pt idx="480829">
                  <c:v>0</c:v>
                </c:pt>
                <c:pt idx="480830">
                  <c:v>0</c:v>
                </c:pt>
                <c:pt idx="480831">
                  <c:v>0</c:v>
                </c:pt>
                <c:pt idx="480832">
                  <c:v>0</c:v>
                </c:pt>
                <c:pt idx="480833">
                  <c:v>0</c:v>
                </c:pt>
                <c:pt idx="480834">
                  <c:v>0</c:v>
                </c:pt>
                <c:pt idx="480835">
                  <c:v>0</c:v>
                </c:pt>
                <c:pt idx="480836">
                  <c:v>0</c:v>
                </c:pt>
                <c:pt idx="480837">
                  <c:v>0</c:v>
                </c:pt>
                <c:pt idx="480838">
                  <c:v>0</c:v>
                </c:pt>
                <c:pt idx="480839">
                  <c:v>0</c:v>
                </c:pt>
                <c:pt idx="480840">
                  <c:v>0</c:v>
                </c:pt>
                <c:pt idx="480841">
                  <c:v>0</c:v>
                </c:pt>
                <c:pt idx="480842">
                  <c:v>0</c:v>
                </c:pt>
                <c:pt idx="480843">
                  <c:v>0</c:v>
                </c:pt>
                <c:pt idx="480844">
                  <c:v>0</c:v>
                </c:pt>
                <c:pt idx="480845">
                  <c:v>0</c:v>
                </c:pt>
                <c:pt idx="480846">
                  <c:v>0</c:v>
                </c:pt>
                <c:pt idx="480847">
                  <c:v>0</c:v>
                </c:pt>
                <c:pt idx="480848">
                  <c:v>0</c:v>
                </c:pt>
                <c:pt idx="480849">
                  <c:v>0</c:v>
                </c:pt>
                <c:pt idx="480850">
                  <c:v>0</c:v>
                </c:pt>
                <c:pt idx="480851">
                  <c:v>0</c:v>
                </c:pt>
                <c:pt idx="480852">
                  <c:v>0</c:v>
                </c:pt>
                <c:pt idx="480853">
                  <c:v>0</c:v>
                </c:pt>
                <c:pt idx="480854">
                  <c:v>0</c:v>
                </c:pt>
                <c:pt idx="480855">
                  <c:v>0</c:v>
                </c:pt>
                <c:pt idx="480856">
                  <c:v>0</c:v>
                </c:pt>
                <c:pt idx="480857">
                  <c:v>0</c:v>
                </c:pt>
                <c:pt idx="480858">
                  <c:v>0</c:v>
                </c:pt>
                <c:pt idx="480859">
                  <c:v>0</c:v>
                </c:pt>
                <c:pt idx="480860">
                  <c:v>0</c:v>
                </c:pt>
                <c:pt idx="480861">
                  <c:v>0</c:v>
                </c:pt>
                <c:pt idx="480862">
                  <c:v>0</c:v>
                </c:pt>
                <c:pt idx="480863">
                  <c:v>0</c:v>
                </c:pt>
                <c:pt idx="480864">
                  <c:v>0</c:v>
                </c:pt>
                <c:pt idx="480865">
                  <c:v>0</c:v>
                </c:pt>
                <c:pt idx="480866">
                  <c:v>0</c:v>
                </c:pt>
                <c:pt idx="480867">
                  <c:v>0</c:v>
                </c:pt>
                <c:pt idx="480868">
                  <c:v>0</c:v>
                </c:pt>
                <c:pt idx="480869">
                  <c:v>0</c:v>
                </c:pt>
                <c:pt idx="480870">
                  <c:v>0</c:v>
                </c:pt>
                <c:pt idx="480871">
                  <c:v>0</c:v>
                </c:pt>
                <c:pt idx="480872">
                  <c:v>0</c:v>
                </c:pt>
                <c:pt idx="480873">
                  <c:v>0</c:v>
                </c:pt>
                <c:pt idx="480874">
                  <c:v>0</c:v>
                </c:pt>
                <c:pt idx="480875">
                  <c:v>0</c:v>
                </c:pt>
                <c:pt idx="480876">
                  <c:v>0</c:v>
                </c:pt>
                <c:pt idx="480877">
                  <c:v>0</c:v>
                </c:pt>
                <c:pt idx="480878">
                  <c:v>0</c:v>
                </c:pt>
                <c:pt idx="480879">
                  <c:v>0</c:v>
                </c:pt>
                <c:pt idx="480880">
                  <c:v>0</c:v>
                </c:pt>
                <c:pt idx="480881">
                  <c:v>0</c:v>
                </c:pt>
                <c:pt idx="480882">
                  <c:v>0</c:v>
                </c:pt>
                <c:pt idx="480883">
                  <c:v>0</c:v>
                </c:pt>
                <c:pt idx="480884">
                  <c:v>0</c:v>
                </c:pt>
                <c:pt idx="480885">
                  <c:v>0</c:v>
                </c:pt>
                <c:pt idx="480886">
                  <c:v>0</c:v>
                </c:pt>
                <c:pt idx="480887">
                  <c:v>0</c:v>
                </c:pt>
                <c:pt idx="480888">
                  <c:v>0</c:v>
                </c:pt>
                <c:pt idx="480889">
                  <c:v>0</c:v>
                </c:pt>
                <c:pt idx="480890">
                  <c:v>0</c:v>
                </c:pt>
                <c:pt idx="480891">
                  <c:v>0</c:v>
                </c:pt>
                <c:pt idx="480892">
                  <c:v>0</c:v>
                </c:pt>
                <c:pt idx="480893">
                  <c:v>0</c:v>
                </c:pt>
                <c:pt idx="480894">
                  <c:v>0</c:v>
                </c:pt>
                <c:pt idx="480895">
                  <c:v>0</c:v>
                </c:pt>
                <c:pt idx="480896">
                  <c:v>0</c:v>
                </c:pt>
                <c:pt idx="480897">
                  <c:v>0</c:v>
                </c:pt>
                <c:pt idx="480898">
                  <c:v>0</c:v>
                </c:pt>
                <c:pt idx="480899">
                  <c:v>0</c:v>
                </c:pt>
                <c:pt idx="480900">
                  <c:v>0</c:v>
                </c:pt>
                <c:pt idx="480901">
                  <c:v>0</c:v>
                </c:pt>
                <c:pt idx="480902">
                  <c:v>0</c:v>
                </c:pt>
                <c:pt idx="480903">
                  <c:v>0</c:v>
                </c:pt>
                <c:pt idx="480904">
                  <c:v>0</c:v>
                </c:pt>
                <c:pt idx="480905">
                  <c:v>0</c:v>
                </c:pt>
                <c:pt idx="480906">
                  <c:v>0</c:v>
                </c:pt>
                <c:pt idx="480907">
                  <c:v>0</c:v>
                </c:pt>
                <c:pt idx="480908">
                  <c:v>0</c:v>
                </c:pt>
                <c:pt idx="480909">
                  <c:v>0</c:v>
                </c:pt>
                <c:pt idx="480910">
                  <c:v>0</c:v>
                </c:pt>
                <c:pt idx="480911">
                  <c:v>0</c:v>
                </c:pt>
                <c:pt idx="480912">
                  <c:v>0</c:v>
                </c:pt>
                <c:pt idx="480913">
                  <c:v>0</c:v>
                </c:pt>
                <c:pt idx="480914">
                  <c:v>0</c:v>
                </c:pt>
                <c:pt idx="480915">
                  <c:v>0</c:v>
                </c:pt>
                <c:pt idx="480916">
                  <c:v>0</c:v>
                </c:pt>
                <c:pt idx="480917">
                  <c:v>0</c:v>
                </c:pt>
                <c:pt idx="480918">
                  <c:v>0</c:v>
                </c:pt>
                <c:pt idx="480919">
                  <c:v>0</c:v>
                </c:pt>
                <c:pt idx="480920">
                  <c:v>0</c:v>
                </c:pt>
                <c:pt idx="480921">
                  <c:v>0</c:v>
                </c:pt>
                <c:pt idx="480922">
                  <c:v>0</c:v>
                </c:pt>
                <c:pt idx="480923">
                  <c:v>0</c:v>
                </c:pt>
                <c:pt idx="480924">
                  <c:v>0</c:v>
                </c:pt>
                <c:pt idx="480925">
                  <c:v>0</c:v>
                </c:pt>
                <c:pt idx="480926">
                  <c:v>0</c:v>
                </c:pt>
                <c:pt idx="480927">
                  <c:v>0</c:v>
                </c:pt>
                <c:pt idx="480928">
                  <c:v>0</c:v>
                </c:pt>
                <c:pt idx="480929">
                  <c:v>0</c:v>
                </c:pt>
                <c:pt idx="480930">
                  <c:v>0</c:v>
                </c:pt>
                <c:pt idx="480931">
                  <c:v>0</c:v>
                </c:pt>
                <c:pt idx="480932">
                  <c:v>0</c:v>
                </c:pt>
                <c:pt idx="480933">
                  <c:v>0</c:v>
                </c:pt>
                <c:pt idx="480934">
                  <c:v>0</c:v>
                </c:pt>
                <c:pt idx="480935">
                  <c:v>0</c:v>
                </c:pt>
                <c:pt idx="480936">
                  <c:v>0</c:v>
                </c:pt>
                <c:pt idx="480937">
                  <c:v>0</c:v>
                </c:pt>
                <c:pt idx="480938">
                  <c:v>0</c:v>
                </c:pt>
                <c:pt idx="480939">
                  <c:v>0</c:v>
                </c:pt>
                <c:pt idx="480940">
                  <c:v>0</c:v>
                </c:pt>
                <c:pt idx="480941">
                  <c:v>0</c:v>
                </c:pt>
                <c:pt idx="480942">
                  <c:v>0</c:v>
                </c:pt>
                <c:pt idx="480943">
                  <c:v>0</c:v>
                </c:pt>
                <c:pt idx="480944">
                  <c:v>0</c:v>
                </c:pt>
                <c:pt idx="480945">
                  <c:v>0</c:v>
                </c:pt>
                <c:pt idx="480946">
                  <c:v>0</c:v>
                </c:pt>
                <c:pt idx="480947">
                  <c:v>0</c:v>
                </c:pt>
                <c:pt idx="480948">
                  <c:v>0</c:v>
                </c:pt>
                <c:pt idx="480949">
                  <c:v>0</c:v>
                </c:pt>
                <c:pt idx="480950">
                  <c:v>0</c:v>
                </c:pt>
                <c:pt idx="480951">
                  <c:v>0</c:v>
                </c:pt>
                <c:pt idx="480952">
                  <c:v>0</c:v>
                </c:pt>
                <c:pt idx="480953">
                  <c:v>0</c:v>
                </c:pt>
                <c:pt idx="480954">
                  <c:v>0</c:v>
                </c:pt>
                <c:pt idx="480955">
                  <c:v>0</c:v>
                </c:pt>
                <c:pt idx="480956">
                  <c:v>0</c:v>
                </c:pt>
                <c:pt idx="480957">
                  <c:v>0</c:v>
                </c:pt>
                <c:pt idx="480958">
                  <c:v>0</c:v>
                </c:pt>
                <c:pt idx="480959">
                  <c:v>0</c:v>
                </c:pt>
                <c:pt idx="480960">
                  <c:v>0</c:v>
                </c:pt>
                <c:pt idx="480961">
                  <c:v>0</c:v>
                </c:pt>
                <c:pt idx="480962">
                  <c:v>0</c:v>
                </c:pt>
                <c:pt idx="480963">
                  <c:v>0</c:v>
                </c:pt>
                <c:pt idx="480964">
                  <c:v>0</c:v>
                </c:pt>
                <c:pt idx="480965">
                  <c:v>0</c:v>
                </c:pt>
                <c:pt idx="480966">
                  <c:v>0</c:v>
                </c:pt>
                <c:pt idx="480967">
                  <c:v>0</c:v>
                </c:pt>
                <c:pt idx="480968">
                  <c:v>0</c:v>
                </c:pt>
                <c:pt idx="480969">
                  <c:v>0</c:v>
                </c:pt>
                <c:pt idx="480970">
                  <c:v>0</c:v>
                </c:pt>
                <c:pt idx="480971">
                  <c:v>0</c:v>
                </c:pt>
                <c:pt idx="480972">
                  <c:v>0</c:v>
                </c:pt>
                <c:pt idx="480973">
                  <c:v>0</c:v>
                </c:pt>
                <c:pt idx="480974">
                  <c:v>0</c:v>
                </c:pt>
                <c:pt idx="480975">
                  <c:v>0</c:v>
                </c:pt>
                <c:pt idx="480976">
                  <c:v>0</c:v>
                </c:pt>
                <c:pt idx="480977">
                  <c:v>0</c:v>
                </c:pt>
                <c:pt idx="480978">
                  <c:v>0</c:v>
                </c:pt>
                <c:pt idx="480979">
                  <c:v>0</c:v>
                </c:pt>
                <c:pt idx="480980">
                  <c:v>0</c:v>
                </c:pt>
                <c:pt idx="480981">
                  <c:v>0</c:v>
                </c:pt>
                <c:pt idx="480982">
                  <c:v>0</c:v>
                </c:pt>
                <c:pt idx="480983">
                  <c:v>0</c:v>
                </c:pt>
                <c:pt idx="480984">
                  <c:v>0</c:v>
                </c:pt>
                <c:pt idx="480985">
                  <c:v>0</c:v>
                </c:pt>
                <c:pt idx="480986">
                  <c:v>0</c:v>
                </c:pt>
                <c:pt idx="480987">
                  <c:v>0</c:v>
                </c:pt>
                <c:pt idx="480988">
                  <c:v>0</c:v>
                </c:pt>
                <c:pt idx="480989">
                  <c:v>0</c:v>
                </c:pt>
                <c:pt idx="480990">
                  <c:v>0</c:v>
                </c:pt>
                <c:pt idx="480991">
                  <c:v>0</c:v>
                </c:pt>
                <c:pt idx="480992">
                  <c:v>0</c:v>
                </c:pt>
                <c:pt idx="480993">
                  <c:v>0</c:v>
                </c:pt>
                <c:pt idx="480994">
                  <c:v>0</c:v>
                </c:pt>
                <c:pt idx="480995">
                  <c:v>0</c:v>
                </c:pt>
                <c:pt idx="480996">
                  <c:v>0</c:v>
                </c:pt>
                <c:pt idx="480997">
                  <c:v>0</c:v>
                </c:pt>
                <c:pt idx="480998">
                  <c:v>0</c:v>
                </c:pt>
                <c:pt idx="480999">
                  <c:v>0</c:v>
                </c:pt>
                <c:pt idx="481000">
                  <c:v>0</c:v>
                </c:pt>
                <c:pt idx="481001">
                  <c:v>0</c:v>
                </c:pt>
                <c:pt idx="481002">
                  <c:v>0</c:v>
                </c:pt>
                <c:pt idx="481003">
                  <c:v>0</c:v>
                </c:pt>
                <c:pt idx="481004">
                  <c:v>0</c:v>
                </c:pt>
                <c:pt idx="481005">
                  <c:v>0</c:v>
                </c:pt>
                <c:pt idx="481006">
                  <c:v>0</c:v>
                </c:pt>
                <c:pt idx="481007">
                  <c:v>0</c:v>
                </c:pt>
                <c:pt idx="481008">
                  <c:v>0</c:v>
                </c:pt>
                <c:pt idx="481009">
                  <c:v>0</c:v>
                </c:pt>
                <c:pt idx="481010">
                  <c:v>0</c:v>
                </c:pt>
                <c:pt idx="481011">
                  <c:v>0</c:v>
                </c:pt>
                <c:pt idx="481012">
                  <c:v>0</c:v>
                </c:pt>
                <c:pt idx="481013">
                  <c:v>0</c:v>
                </c:pt>
                <c:pt idx="481014">
                  <c:v>0</c:v>
                </c:pt>
                <c:pt idx="481015">
                  <c:v>0</c:v>
                </c:pt>
                <c:pt idx="481016">
                  <c:v>0</c:v>
                </c:pt>
                <c:pt idx="481017">
                  <c:v>0</c:v>
                </c:pt>
                <c:pt idx="481018">
                  <c:v>0</c:v>
                </c:pt>
                <c:pt idx="481019">
                  <c:v>0</c:v>
                </c:pt>
                <c:pt idx="481020">
                  <c:v>0</c:v>
                </c:pt>
                <c:pt idx="481021">
                  <c:v>0</c:v>
                </c:pt>
                <c:pt idx="481022">
                  <c:v>0</c:v>
                </c:pt>
                <c:pt idx="481023">
                  <c:v>0</c:v>
                </c:pt>
                <c:pt idx="481024">
                  <c:v>0</c:v>
                </c:pt>
                <c:pt idx="481025">
                  <c:v>0</c:v>
                </c:pt>
                <c:pt idx="481026">
                  <c:v>0</c:v>
                </c:pt>
                <c:pt idx="481027">
                  <c:v>0</c:v>
                </c:pt>
                <c:pt idx="481028">
                  <c:v>0</c:v>
                </c:pt>
                <c:pt idx="481029">
                  <c:v>0</c:v>
                </c:pt>
                <c:pt idx="481030">
                  <c:v>0</c:v>
                </c:pt>
                <c:pt idx="481031">
                  <c:v>0</c:v>
                </c:pt>
                <c:pt idx="481032">
                  <c:v>0</c:v>
                </c:pt>
                <c:pt idx="481033">
                  <c:v>0</c:v>
                </c:pt>
                <c:pt idx="481034">
                  <c:v>0</c:v>
                </c:pt>
                <c:pt idx="481035">
                  <c:v>0</c:v>
                </c:pt>
                <c:pt idx="481036">
                  <c:v>0</c:v>
                </c:pt>
                <c:pt idx="481037">
                  <c:v>0</c:v>
                </c:pt>
                <c:pt idx="481038">
                  <c:v>0</c:v>
                </c:pt>
                <c:pt idx="481039">
                  <c:v>0</c:v>
                </c:pt>
                <c:pt idx="481040">
                  <c:v>0</c:v>
                </c:pt>
                <c:pt idx="481041">
                  <c:v>0</c:v>
                </c:pt>
                <c:pt idx="481042">
                  <c:v>0</c:v>
                </c:pt>
                <c:pt idx="481043">
                  <c:v>0</c:v>
                </c:pt>
                <c:pt idx="481044">
                  <c:v>0</c:v>
                </c:pt>
                <c:pt idx="481045">
                  <c:v>0</c:v>
                </c:pt>
                <c:pt idx="481046">
                  <c:v>0</c:v>
                </c:pt>
                <c:pt idx="481047">
                  <c:v>0</c:v>
                </c:pt>
                <c:pt idx="481048">
                  <c:v>0</c:v>
                </c:pt>
                <c:pt idx="481049">
                  <c:v>0</c:v>
                </c:pt>
                <c:pt idx="481050">
                  <c:v>0</c:v>
                </c:pt>
                <c:pt idx="481051">
                  <c:v>0</c:v>
                </c:pt>
                <c:pt idx="481052">
                  <c:v>0</c:v>
                </c:pt>
                <c:pt idx="481053">
                  <c:v>0</c:v>
                </c:pt>
                <c:pt idx="481054">
                  <c:v>0</c:v>
                </c:pt>
                <c:pt idx="481055">
                  <c:v>0</c:v>
                </c:pt>
                <c:pt idx="481056">
                  <c:v>0</c:v>
                </c:pt>
                <c:pt idx="481057">
                  <c:v>0</c:v>
                </c:pt>
                <c:pt idx="481058">
                  <c:v>0</c:v>
                </c:pt>
                <c:pt idx="481059">
                  <c:v>0</c:v>
                </c:pt>
                <c:pt idx="481060">
                  <c:v>0</c:v>
                </c:pt>
                <c:pt idx="481061">
                  <c:v>0</c:v>
                </c:pt>
                <c:pt idx="481062">
                  <c:v>0</c:v>
                </c:pt>
                <c:pt idx="481063">
                  <c:v>0</c:v>
                </c:pt>
                <c:pt idx="481064">
                  <c:v>0</c:v>
                </c:pt>
                <c:pt idx="481065">
                  <c:v>0</c:v>
                </c:pt>
                <c:pt idx="481066">
                  <c:v>0</c:v>
                </c:pt>
                <c:pt idx="481067">
                  <c:v>0</c:v>
                </c:pt>
                <c:pt idx="481068">
                  <c:v>0</c:v>
                </c:pt>
                <c:pt idx="481069">
                  <c:v>0</c:v>
                </c:pt>
                <c:pt idx="481070">
                  <c:v>0</c:v>
                </c:pt>
                <c:pt idx="481071">
                  <c:v>0</c:v>
                </c:pt>
                <c:pt idx="481072">
                  <c:v>0</c:v>
                </c:pt>
                <c:pt idx="481073">
                  <c:v>0</c:v>
                </c:pt>
                <c:pt idx="481074">
                  <c:v>0</c:v>
                </c:pt>
                <c:pt idx="481075">
                  <c:v>0</c:v>
                </c:pt>
                <c:pt idx="481076">
                  <c:v>0</c:v>
                </c:pt>
                <c:pt idx="481077">
                  <c:v>0</c:v>
                </c:pt>
                <c:pt idx="481078">
                  <c:v>0</c:v>
                </c:pt>
                <c:pt idx="481079">
                  <c:v>0</c:v>
                </c:pt>
                <c:pt idx="481080">
                  <c:v>0</c:v>
                </c:pt>
                <c:pt idx="481081">
                  <c:v>0</c:v>
                </c:pt>
                <c:pt idx="481082">
                  <c:v>0</c:v>
                </c:pt>
                <c:pt idx="481083">
                  <c:v>0</c:v>
                </c:pt>
                <c:pt idx="481084">
                  <c:v>0</c:v>
                </c:pt>
                <c:pt idx="481085">
                  <c:v>0</c:v>
                </c:pt>
                <c:pt idx="481086">
                  <c:v>0</c:v>
                </c:pt>
                <c:pt idx="481087">
                  <c:v>0</c:v>
                </c:pt>
                <c:pt idx="481088">
                  <c:v>0</c:v>
                </c:pt>
                <c:pt idx="481089">
                  <c:v>0</c:v>
                </c:pt>
                <c:pt idx="481090">
                  <c:v>0</c:v>
                </c:pt>
                <c:pt idx="481091">
                  <c:v>0</c:v>
                </c:pt>
                <c:pt idx="481092">
                  <c:v>0</c:v>
                </c:pt>
                <c:pt idx="481093">
                  <c:v>0</c:v>
                </c:pt>
                <c:pt idx="481094">
                  <c:v>0</c:v>
                </c:pt>
                <c:pt idx="481095">
                  <c:v>0</c:v>
                </c:pt>
                <c:pt idx="481096">
                  <c:v>0</c:v>
                </c:pt>
                <c:pt idx="481097">
                  <c:v>0</c:v>
                </c:pt>
                <c:pt idx="481098">
                  <c:v>0</c:v>
                </c:pt>
                <c:pt idx="481099">
                  <c:v>0</c:v>
                </c:pt>
                <c:pt idx="481100">
                  <c:v>0</c:v>
                </c:pt>
                <c:pt idx="481101">
                  <c:v>0</c:v>
                </c:pt>
                <c:pt idx="481102">
                  <c:v>0</c:v>
                </c:pt>
                <c:pt idx="481103">
                  <c:v>0</c:v>
                </c:pt>
                <c:pt idx="481104">
                  <c:v>0</c:v>
                </c:pt>
                <c:pt idx="481105">
                  <c:v>0</c:v>
                </c:pt>
                <c:pt idx="481106">
                  <c:v>0</c:v>
                </c:pt>
                <c:pt idx="481107">
                  <c:v>0</c:v>
                </c:pt>
                <c:pt idx="481108">
                  <c:v>0</c:v>
                </c:pt>
                <c:pt idx="481109">
                  <c:v>0</c:v>
                </c:pt>
                <c:pt idx="481110">
                  <c:v>0</c:v>
                </c:pt>
                <c:pt idx="481111">
                  <c:v>0</c:v>
                </c:pt>
                <c:pt idx="481112">
                  <c:v>0</c:v>
                </c:pt>
                <c:pt idx="481113">
                  <c:v>0</c:v>
                </c:pt>
                <c:pt idx="481114">
                  <c:v>0</c:v>
                </c:pt>
                <c:pt idx="481115">
                  <c:v>0</c:v>
                </c:pt>
                <c:pt idx="481116">
                  <c:v>0</c:v>
                </c:pt>
                <c:pt idx="481117">
                  <c:v>0</c:v>
                </c:pt>
                <c:pt idx="481118">
                  <c:v>0</c:v>
                </c:pt>
                <c:pt idx="481119">
                  <c:v>0</c:v>
                </c:pt>
                <c:pt idx="481120">
                  <c:v>0</c:v>
                </c:pt>
                <c:pt idx="481121">
                  <c:v>0</c:v>
                </c:pt>
                <c:pt idx="481122">
                  <c:v>0</c:v>
                </c:pt>
                <c:pt idx="481123">
                  <c:v>0</c:v>
                </c:pt>
                <c:pt idx="481124">
                  <c:v>0</c:v>
                </c:pt>
                <c:pt idx="481125">
                  <c:v>0</c:v>
                </c:pt>
                <c:pt idx="481126">
                  <c:v>0</c:v>
                </c:pt>
                <c:pt idx="481127">
                  <c:v>0</c:v>
                </c:pt>
                <c:pt idx="481128">
                  <c:v>0</c:v>
                </c:pt>
                <c:pt idx="481129">
                  <c:v>0</c:v>
                </c:pt>
                <c:pt idx="481130">
                  <c:v>0</c:v>
                </c:pt>
                <c:pt idx="481131">
                  <c:v>0</c:v>
                </c:pt>
                <c:pt idx="481132">
                  <c:v>0</c:v>
                </c:pt>
                <c:pt idx="481133">
                  <c:v>0</c:v>
                </c:pt>
                <c:pt idx="481134">
                  <c:v>0</c:v>
                </c:pt>
                <c:pt idx="481135">
                  <c:v>0</c:v>
                </c:pt>
                <c:pt idx="481136">
                  <c:v>0</c:v>
                </c:pt>
                <c:pt idx="481137">
                  <c:v>0</c:v>
                </c:pt>
                <c:pt idx="481138">
                  <c:v>0</c:v>
                </c:pt>
                <c:pt idx="481139">
                  <c:v>0</c:v>
                </c:pt>
                <c:pt idx="481140">
                  <c:v>0</c:v>
                </c:pt>
                <c:pt idx="481141">
                  <c:v>0</c:v>
                </c:pt>
                <c:pt idx="481142">
                  <c:v>0</c:v>
                </c:pt>
                <c:pt idx="481143">
                  <c:v>0</c:v>
                </c:pt>
                <c:pt idx="481144">
                  <c:v>0</c:v>
                </c:pt>
                <c:pt idx="481145">
                  <c:v>0</c:v>
                </c:pt>
                <c:pt idx="481146">
                  <c:v>0</c:v>
                </c:pt>
                <c:pt idx="481147">
                  <c:v>0</c:v>
                </c:pt>
                <c:pt idx="481148">
                  <c:v>0</c:v>
                </c:pt>
                <c:pt idx="481149">
                  <c:v>0</c:v>
                </c:pt>
                <c:pt idx="481150">
                  <c:v>0</c:v>
                </c:pt>
                <c:pt idx="481151">
                  <c:v>0</c:v>
                </c:pt>
                <c:pt idx="481152">
                  <c:v>0</c:v>
                </c:pt>
                <c:pt idx="481153">
                  <c:v>0</c:v>
                </c:pt>
                <c:pt idx="481154">
                  <c:v>0</c:v>
                </c:pt>
                <c:pt idx="481155">
                  <c:v>0</c:v>
                </c:pt>
                <c:pt idx="481156">
                  <c:v>0</c:v>
                </c:pt>
                <c:pt idx="481157">
                  <c:v>0</c:v>
                </c:pt>
                <c:pt idx="481158">
                  <c:v>0</c:v>
                </c:pt>
                <c:pt idx="481159">
                  <c:v>0</c:v>
                </c:pt>
                <c:pt idx="481160">
                  <c:v>0</c:v>
                </c:pt>
                <c:pt idx="481161">
                  <c:v>0</c:v>
                </c:pt>
                <c:pt idx="481162">
                  <c:v>0</c:v>
                </c:pt>
                <c:pt idx="481163">
                  <c:v>0</c:v>
                </c:pt>
                <c:pt idx="481164">
                  <c:v>0</c:v>
                </c:pt>
                <c:pt idx="481165">
                  <c:v>0</c:v>
                </c:pt>
                <c:pt idx="481166">
                  <c:v>0</c:v>
                </c:pt>
                <c:pt idx="481167">
                  <c:v>0</c:v>
                </c:pt>
                <c:pt idx="481168">
                  <c:v>0</c:v>
                </c:pt>
                <c:pt idx="481169">
                  <c:v>0</c:v>
                </c:pt>
                <c:pt idx="481170">
                  <c:v>0</c:v>
                </c:pt>
                <c:pt idx="481171">
                  <c:v>0</c:v>
                </c:pt>
                <c:pt idx="481172">
                  <c:v>0</c:v>
                </c:pt>
                <c:pt idx="481173">
                  <c:v>0</c:v>
                </c:pt>
                <c:pt idx="481174">
                  <c:v>0</c:v>
                </c:pt>
                <c:pt idx="481175">
                  <c:v>0</c:v>
                </c:pt>
                <c:pt idx="481176">
                  <c:v>0</c:v>
                </c:pt>
                <c:pt idx="481177">
                  <c:v>0</c:v>
                </c:pt>
                <c:pt idx="481178">
                  <c:v>0</c:v>
                </c:pt>
                <c:pt idx="481179">
                  <c:v>0</c:v>
                </c:pt>
                <c:pt idx="481180">
                  <c:v>0</c:v>
                </c:pt>
                <c:pt idx="481181">
                  <c:v>0</c:v>
                </c:pt>
                <c:pt idx="481182">
                  <c:v>0</c:v>
                </c:pt>
                <c:pt idx="481183">
                  <c:v>0</c:v>
                </c:pt>
                <c:pt idx="481184">
                  <c:v>0</c:v>
                </c:pt>
                <c:pt idx="481185">
                  <c:v>0</c:v>
                </c:pt>
                <c:pt idx="481186">
                  <c:v>0</c:v>
                </c:pt>
                <c:pt idx="481187">
                  <c:v>0</c:v>
                </c:pt>
                <c:pt idx="481188">
                  <c:v>0</c:v>
                </c:pt>
                <c:pt idx="481189">
                  <c:v>0</c:v>
                </c:pt>
                <c:pt idx="481190">
                  <c:v>0</c:v>
                </c:pt>
                <c:pt idx="481191">
                  <c:v>0</c:v>
                </c:pt>
                <c:pt idx="481192">
                  <c:v>0</c:v>
                </c:pt>
                <c:pt idx="481193">
                  <c:v>0</c:v>
                </c:pt>
                <c:pt idx="481194">
                  <c:v>0</c:v>
                </c:pt>
                <c:pt idx="481195">
                  <c:v>0</c:v>
                </c:pt>
                <c:pt idx="481196">
                  <c:v>0</c:v>
                </c:pt>
                <c:pt idx="481197">
                  <c:v>0</c:v>
                </c:pt>
                <c:pt idx="481198">
                  <c:v>0</c:v>
                </c:pt>
                <c:pt idx="481199">
                  <c:v>0</c:v>
                </c:pt>
                <c:pt idx="481200">
                  <c:v>0</c:v>
                </c:pt>
                <c:pt idx="481201">
                  <c:v>0</c:v>
                </c:pt>
                <c:pt idx="481202">
                  <c:v>0</c:v>
                </c:pt>
                <c:pt idx="481203">
                  <c:v>0</c:v>
                </c:pt>
                <c:pt idx="481204">
                  <c:v>0</c:v>
                </c:pt>
                <c:pt idx="481205">
                  <c:v>0</c:v>
                </c:pt>
                <c:pt idx="481206">
                  <c:v>0</c:v>
                </c:pt>
                <c:pt idx="481207">
                  <c:v>0</c:v>
                </c:pt>
                <c:pt idx="481208">
                  <c:v>0</c:v>
                </c:pt>
                <c:pt idx="481209">
                  <c:v>0</c:v>
                </c:pt>
                <c:pt idx="481210">
                  <c:v>0</c:v>
                </c:pt>
                <c:pt idx="481211">
                  <c:v>0</c:v>
                </c:pt>
                <c:pt idx="481212">
                  <c:v>0</c:v>
                </c:pt>
                <c:pt idx="481213">
                  <c:v>0</c:v>
                </c:pt>
                <c:pt idx="481214">
                  <c:v>0</c:v>
                </c:pt>
                <c:pt idx="481215">
                  <c:v>0</c:v>
                </c:pt>
                <c:pt idx="481216">
                  <c:v>0</c:v>
                </c:pt>
                <c:pt idx="481217">
                  <c:v>0</c:v>
                </c:pt>
                <c:pt idx="481218">
                  <c:v>0</c:v>
                </c:pt>
                <c:pt idx="481219">
                  <c:v>0</c:v>
                </c:pt>
                <c:pt idx="481220">
                  <c:v>0</c:v>
                </c:pt>
                <c:pt idx="481221">
                  <c:v>0</c:v>
                </c:pt>
                <c:pt idx="481222">
                  <c:v>0</c:v>
                </c:pt>
                <c:pt idx="481223">
                  <c:v>0</c:v>
                </c:pt>
                <c:pt idx="481224">
                  <c:v>0</c:v>
                </c:pt>
                <c:pt idx="481225">
                  <c:v>0</c:v>
                </c:pt>
                <c:pt idx="481226">
                  <c:v>0</c:v>
                </c:pt>
                <c:pt idx="481227">
                  <c:v>0</c:v>
                </c:pt>
                <c:pt idx="481228">
                  <c:v>0</c:v>
                </c:pt>
                <c:pt idx="481229">
                  <c:v>0</c:v>
                </c:pt>
                <c:pt idx="481230">
                  <c:v>0</c:v>
                </c:pt>
                <c:pt idx="481231">
                  <c:v>0</c:v>
                </c:pt>
                <c:pt idx="481232">
                  <c:v>0</c:v>
                </c:pt>
                <c:pt idx="481233">
                  <c:v>0</c:v>
                </c:pt>
                <c:pt idx="481234">
                  <c:v>0</c:v>
                </c:pt>
                <c:pt idx="481235">
                  <c:v>0</c:v>
                </c:pt>
                <c:pt idx="481236">
                  <c:v>0</c:v>
                </c:pt>
                <c:pt idx="481237">
                  <c:v>0</c:v>
                </c:pt>
                <c:pt idx="481238">
                  <c:v>0</c:v>
                </c:pt>
                <c:pt idx="481239">
                  <c:v>0</c:v>
                </c:pt>
                <c:pt idx="481240">
                  <c:v>0</c:v>
                </c:pt>
                <c:pt idx="481241">
                  <c:v>0</c:v>
                </c:pt>
                <c:pt idx="481242">
                  <c:v>0</c:v>
                </c:pt>
                <c:pt idx="481243">
                  <c:v>0</c:v>
                </c:pt>
                <c:pt idx="481244">
                  <c:v>0</c:v>
                </c:pt>
                <c:pt idx="481245">
                  <c:v>0</c:v>
                </c:pt>
                <c:pt idx="481246">
                  <c:v>0</c:v>
                </c:pt>
                <c:pt idx="481247">
                  <c:v>0</c:v>
                </c:pt>
                <c:pt idx="481248">
                  <c:v>0</c:v>
                </c:pt>
                <c:pt idx="481249">
                  <c:v>0</c:v>
                </c:pt>
                <c:pt idx="481250">
                  <c:v>0</c:v>
                </c:pt>
                <c:pt idx="481251">
                  <c:v>0</c:v>
                </c:pt>
                <c:pt idx="481252">
                  <c:v>0</c:v>
                </c:pt>
                <c:pt idx="481253">
                  <c:v>0</c:v>
                </c:pt>
                <c:pt idx="481254">
                  <c:v>0</c:v>
                </c:pt>
                <c:pt idx="481255">
                  <c:v>0</c:v>
                </c:pt>
                <c:pt idx="481256">
                  <c:v>0</c:v>
                </c:pt>
                <c:pt idx="481257">
                  <c:v>0</c:v>
                </c:pt>
                <c:pt idx="481258">
                  <c:v>0</c:v>
                </c:pt>
                <c:pt idx="481259">
                  <c:v>0</c:v>
                </c:pt>
                <c:pt idx="481260">
                  <c:v>0</c:v>
                </c:pt>
                <c:pt idx="481261">
                  <c:v>0</c:v>
                </c:pt>
                <c:pt idx="481262">
                  <c:v>0</c:v>
                </c:pt>
                <c:pt idx="481263">
                  <c:v>0</c:v>
                </c:pt>
                <c:pt idx="481264">
                  <c:v>0</c:v>
                </c:pt>
                <c:pt idx="481265">
                  <c:v>0</c:v>
                </c:pt>
                <c:pt idx="481266">
                  <c:v>0</c:v>
                </c:pt>
                <c:pt idx="481267">
                  <c:v>0</c:v>
                </c:pt>
                <c:pt idx="481268">
                  <c:v>0</c:v>
                </c:pt>
                <c:pt idx="481269">
                  <c:v>0</c:v>
                </c:pt>
                <c:pt idx="481270">
                  <c:v>0</c:v>
                </c:pt>
                <c:pt idx="481271">
                  <c:v>0</c:v>
                </c:pt>
                <c:pt idx="481272">
                  <c:v>0</c:v>
                </c:pt>
                <c:pt idx="481273">
                  <c:v>0</c:v>
                </c:pt>
                <c:pt idx="481274">
                  <c:v>0</c:v>
                </c:pt>
                <c:pt idx="481275">
                  <c:v>0</c:v>
                </c:pt>
                <c:pt idx="481276">
                  <c:v>0</c:v>
                </c:pt>
                <c:pt idx="481277">
                  <c:v>0</c:v>
                </c:pt>
                <c:pt idx="481278">
                  <c:v>0</c:v>
                </c:pt>
                <c:pt idx="481279">
                  <c:v>0</c:v>
                </c:pt>
                <c:pt idx="481280">
                  <c:v>0</c:v>
                </c:pt>
                <c:pt idx="481281">
                  <c:v>0</c:v>
                </c:pt>
                <c:pt idx="481282">
                  <c:v>0</c:v>
                </c:pt>
                <c:pt idx="481283">
                  <c:v>0</c:v>
                </c:pt>
                <c:pt idx="481284">
                  <c:v>0</c:v>
                </c:pt>
                <c:pt idx="481285">
                  <c:v>0</c:v>
                </c:pt>
                <c:pt idx="481286">
                  <c:v>0</c:v>
                </c:pt>
                <c:pt idx="481287">
                  <c:v>0</c:v>
                </c:pt>
                <c:pt idx="481288">
                  <c:v>0</c:v>
                </c:pt>
                <c:pt idx="481289">
                  <c:v>0</c:v>
                </c:pt>
                <c:pt idx="481290">
                  <c:v>0</c:v>
                </c:pt>
                <c:pt idx="481291">
                  <c:v>0</c:v>
                </c:pt>
                <c:pt idx="481292">
                  <c:v>0</c:v>
                </c:pt>
                <c:pt idx="481293">
                  <c:v>0</c:v>
                </c:pt>
                <c:pt idx="481294">
                  <c:v>0</c:v>
                </c:pt>
                <c:pt idx="481295">
                  <c:v>0</c:v>
                </c:pt>
                <c:pt idx="481296">
                  <c:v>0</c:v>
                </c:pt>
                <c:pt idx="481297">
                  <c:v>0</c:v>
                </c:pt>
                <c:pt idx="481298">
                  <c:v>0</c:v>
                </c:pt>
                <c:pt idx="481299">
                  <c:v>0</c:v>
                </c:pt>
                <c:pt idx="481300">
                  <c:v>0</c:v>
                </c:pt>
                <c:pt idx="481301">
                  <c:v>0</c:v>
                </c:pt>
                <c:pt idx="481302">
                  <c:v>0</c:v>
                </c:pt>
                <c:pt idx="481303">
                  <c:v>0</c:v>
                </c:pt>
                <c:pt idx="481304">
                  <c:v>0</c:v>
                </c:pt>
                <c:pt idx="481305">
                  <c:v>0</c:v>
                </c:pt>
                <c:pt idx="481306">
                  <c:v>0</c:v>
                </c:pt>
                <c:pt idx="481307">
                  <c:v>0</c:v>
                </c:pt>
                <c:pt idx="481308">
                  <c:v>0</c:v>
                </c:pt>
                <c:pt idx="481309">
                  <c:v>0</c:v>
                </c:pt>
                <c:pt idx="481310">
                  <c:v>0</c:v>
                </c:pt>
                <c:pt idx="481311">
                  <c:v>0</c:v>
                </c:pt>
                <c:pt idx="481312">
                  <c:v>0</c:v>
                </c:pt>
                <c:pt idx="481313">
                  <c:v>0</c:v>
                </c:pt>
                <c:pt idx="481314">
                  <c:v>0</c:v>
                </c:pt>
                <c:pt idx="481315">
                  <c:v>0</c:v>
                </c:pt>
                <c:pt idx="481316">
                  <c:v>0</c:v>
                </c:pt>
                <c:pt idx="481317">
                  <c:v>0</c:v>
                </c:pt>
                <c:pt idx="481318">
                  <c:v>0</c:v>
                </c:pt>
                <c:pt idx="481319">
                  <c:v>0</c:v>
                </c:pt>
                <c:pt idx="481320">
                  <c:v>0</c:v>
                </c:pt>
                <c:pt idx="481321">
                  <c:v>0</c:v>
                </c:pt>
                <c:pt idx="481322">
                  <c:v>0</c:v>
                </c:pt>
                <c:pt idx="481323">
                  <c:v>0</c:v>
                </c:pt>
                <c:pt idx="481324">
                  <c:v>0</c:v>
                </c:pt>
                <c:pt idx="481325">
                  <c:v>0</c:v>
                </c:pt>
                <c:pt idx="481326">
                  <c:v>0</c:v>
                </c:pt>
                <c:pt idx="481327">
                  <c:v>0</c:v>
                </c:pt>
                <c:pt idx="481328">
                  <c:v>0</c:v>
                </c:pt>
                <c:pt idx="481329">
                  <c:v>0</c:v>
                </c:pt>
                <c:pt idx="481330">
                  <c:v>0</c:v>
                </c:pt>
                <c:pt idx="481331">
                  <c:v>0</c:v>
                </c:pt>
                <c:pt idx="481332">
                  <c:v>0</c:v>
                </c:pt>
                <c:pt idx="481333">
                  <c:v>0</c:v>
                </c:pt>
                <c:pt idx="481334">
                  <c:v>0</c:v>
                </c:pt>
                <c:pt idx="481335">
                  <c:v>0</c:v>
                </c:pt>
                <c:pt idx="481336">
                  <c:v>0</c:v>
                </c:pt>
                <c:pt idx="481337">
                  <c:v>0</c:v>
                </c:pt>
                <c:pt idx="481338">
                  <c:v>0</c:v>
                </c:pt>
                <c:pt idx="481339">
                  <c:v>0</c:v>
                </c:pt>
                <c:pt idx="481340">
                  <c:v>0</c:v>
                </c:pt>
                <c:pt idx="481341">
                  <c:v>0</c:v>
                </c:pt>
                <c:pt idx="481342">
                  <c:v>0</c:v>
                </c:pt>
                <c:pt idx="481343">
                  <c:v>0</c:v>
                </c:pt>
                <c:pt idx="481344">
                  <c:v>0</c:v>
                </c:pt>
                <c:pt idx="481345">
                  <c:v>0</c:v>
                </c:pt>
                <c:pt idx="481346">
                  <c:v>0</c:v>
                </c:pt>
                <c:pt idx="481347">
                  <c:v>0</c:v>
                </c:pt>
                <c:pt idx="481348">
                  <c:v>0</c:v>
                </c:pt>
                <c:pt idx="481349">
                  <c:v>0</c:v>
                </c:pt>
                <c:pt idx="481350">
                  <c:v>0</c:v>
                </c:pt>
                <c:pt idx="481351">
                  <c:v>0</c:v>
                </c:pt>
                <c:pt idx="481352">
                  <c:v>0</c:v>
                </c:pt>
                <c:pt idx="481353">
                  <c:v>0</c:v>
                </c:pt>
                <c:pt idx="481354">
                  <c:v>0</c:v>
                </c:pt>
                <c:pt idx="481355">
                  <c:v>0</c:v>
                </c:pt>
                <c:pt idx="481356">
                  <c:v>0</c:v>
                </c:pt>
                <c:pt idx="481357">
                  <c:v>0</c:v>
                </c:pt>
                <c:pt idx="481358">
                  <c:v>0</c:v>
                </c:pt>
                <c:pt idx="481359">
                  <c:v>0</c:v>
                </c:pt>
                <c:pt idx="481360">
                  <c:v>0</c:v>
                </c:pt>
                <c:pt idx="481361">
                  <c:v>0</c:v>
                </c:pt>
                <c:pt idx="481362">
                  <c:v>0</c:v>
                </c:pt>
                <c:pt idx="481363">
                  <c:v>0</c:v>
                </c:pt>
                <c:pt idx="481364">
                  <c:v>0</c:v>
                </c:pt>
                <c:pt idx="481365">
                  <c:v>0</c:v>
                </c:pt>
                <c:pt idx="481366">
                  <c:v>0</c:v>
                </c:pt>
                <c:pt idx="481367">
                  <c:v>0</c:v>
                </c:pt>
                <c:pt idx="481368">
                  <c:v>0</c:v>
                </c:pt>
                <c:pt idx="481369">
                  <c:v>0</c:v>
                </c:pt>
                <c:pt idx="481370">
                  <c:v>0</c:v>
                </c:pt>
                <c:pt idx="481371">
                  <c:v>0</c:v>
                </c:pt>
                <c:pt idx="481372">
                  <c:v>0</c:v>
                </c:pt>
                <c:pt idx="481373">
                  <c:v>0</c:v>
                </c:pt>
                <c:pt idx="481374">
                  <c:v>0</c:v>
                </c:pt>
                <c:pt idx="481375">
                  <c:v>0</c:v>
                </c:pt>
                <c:pt idx="481376">
                  <c:v>0</c:v>
                </c:pt>
                <c:pt idx="481377">
                  <c:v>0</c:v>
                </c:pt>
                <c:pt idx="481378">
                  <c:v>0</c:v>
                </c:pt>
                <c:pt idx="481379">
                  <c:v>0</c:v>
                </c:pt>
                <c:pt idx="481380">
                  <c:v>0</c:v>
                </c:pt>
                <c:pt idx="481381">
                  <c:v>0</c:v>
                </c:pt>
                <c:pt idx="481382">
                  <c:v>0</c:v>
                </c:pt>
                <c:pt idx="481383">
                  <c:v>0</c:v>
                </c:pt>
                <c:pt idx="481384">
                  <c:v>0</c:v>
                </c:pt>
                <c:pt idx="481385">
                  <c:v>0</c:v>
                </c:pt>
                <c:pt idx="481386">
                  <c:v>0</c:v>
                </c:pt>
                <c:pt idx="481387">
                  <c:v>0</c:v>
                </c:pt>
                <c:pt idx="481388">
                  <c:v>0</c:v>
                </c:pt>
                <c:pt idx="481389">
                  <c:v>0</c:v>
                </c:pt>
                <c:pt idx="481390">
                  <c:v>0</c:v>
                </c:pt>
                <c:pt idx="481391">
                  <c:v>0</c:v>
                </c:pt>
                <c:pt idx="481392">
                  <c:v>0</c:v>
                </c:pt>
                <c:pt idx="481393">
                  <c:v>0</c:v>
                </c:pt>
                <c:pt idx="481394">
                  <c:v>0</c:v>
                </c:pt>
                <c:pt idx="481395">
                  <c:v>0</c:v>
                </c:pt>
                <c:pt idx="481396">
                  <c:v>0</c:v>
                </c:pt>
                <c:pt idx="481397">
                  <c:v>0</c:v>
                </c:pt>
                <c:pt idx="481398">
                  <c:v>0</c:v>
                </c:pt>
                <c:pt idx="481399">
                  <c:v>0</c:v>
                </c:pt>
                <c:pt idx="481400">
                  <c:v>0</c:v>
                </c:pt>
                <c:pt idx="481401">
                  <c:v>0</c:v>
                </c:pt>
                <c:pt idx="481402">
                  <c:v>0</c:v>
                </c:pt>
                <c:pt idx="481403">
                  <c:v>0</c:v>
                </c:pt>
                <c:pt idx="481404">
                  <c:v>0</c:v>
                </c:pt>
                <c:pt idx="481405">
                  <c:v>0</c:v>
                </c:pt>
                <c:pt idx="481406">
                  <c:v>0</c:v>
                </c:pt>
                <c:pt idx="481407">
                  <c:v>0</c:v>
                </c:pt>
                <c:pt idx="481408">
                  <c:v>0</c:v>
                </c:pt>
                <c:pt idx="481409">
                  <c:v>0</c:v>
                </c:pt>
                <c:pt idx="481410">
                  <c:v>0</c:v>
                </c:pt>
                <c:pt idx="481411">
                  <c:v>0</c:v>
                </c:pt>
                <c:pt idx="481412">
                  <c:v>0</c:v>
                </c:pt>
                <c:pt idx="481413">
                  <c:v>0</c:v>
                </c:pt>
                <c:pt idx="481414">
                  <c:v>0</c:v>
                </c:pt>
                <c:pt idx="481415">
                  <c:v>0</c:v>
                </c:pt>
                <c:pt idx="481416">
                  <c:v>0</c:v>
                </c:pt>
                <c:pt idx="481417">
                  <c:v>0</c:v>
                </c:pt>
                <c:pt idx="481418">
                  <c:v>0</c:v>
                </c:pt>
                <c:pt idx="481419">
                  <c:v>0</c:v>
                </c:pt>
                <c:pt idx="481420">
                  <c:v>0</c:v>
                </c:pt>
                <c:pt idx="481421">
                  <c:v>0</c:v>
                </c:pt>
                <c:pt idx="481422">
                  <c:v>0</c:v>
                </c:pt>
                <c:pt idx="481423">
                  <c:v>0</c:v>
                </c:pt>
                <c:pt idx="481424">
                  <c:v>0</c:v>
                </c:pt>
                <c:pt idx="481425">
                  <c:v>0</c:v>
                </c:pt>
                <c:pt idx="481426">
                  <c:v>0</c:v>
                </c:pt>
                <c:pt idx="481427">
                  <c:v>0</c:v>
                </c:pt>
                <c:pt idx="481428">
                  <c:v>0</c:v>
                </c:pt>
                <c:pt idx="481429">
                  <c:v>0</c:v>
                </c:pt>
                <c:pt idx="481430">
                  <c:v>0</c:v>
                </c:pt>
                <c:pt idx="481431">
                  <c:v>0</c:v>
                </c:pt>
                <c:pt idx="481432">
                  <c:v>0</c:v>
                </c:pt>
                <c:pt idx="481433">
                  <c:v>0</c:v>
                </c:pt>
                <c:pt idx="481434">
                  <c:v>0</c:v>
                </c:pt>
                <c:pt idx="481435">
                  <c:v>0</c:v>
                </c:pt>
                <c:pt idx="481436">
                  <c:v>0</c:v>
                </c:pt>
                <c:pt idx="481437">
                  <c:v>0</c:v>
                </c:pt>
                <c:pt idx="481438">
                  <c:v>0</c:v>
                </c:pt>
                <c:pt idx="481439">
                  <c:v>0</c:v>
                </c:pt>
                <c:pt idx="481440">
                  <c:v>0</c:v>
                </c:pt>
                <c:pt idx="481441">
                  <c:v>0</c:v>
                </c:pt>
                <c:pt idx="481442">
                  <c:v>0</c:v>
                </c:pt>
                <c:pt idx="481443">
                  <c:v>0</c:v>
                </c:pt>
                <c:pt idx="481444">
                  <c:v>0</c:v>
                </c:pt>
                <c:pt idx="481445">
                  <c:v>0</c:v>
                </c:pt>
                <c:pt idx="481446">
                  <c:v>0</c:v>
                </c:pt>
                <c:pt idx="481447">
                  <c:v>0</c:v>
                </c:pt>
                <c:pt idx="481448">
                  <c:v>0</c:v>
                </c:pt>
                <c:pt idx="481449">
                  <c:v>0</c:v>
                </c:pt>
                <c:pt idx="481450">
                  <c:v>0</c:v>
                </c:pt>
                <c:pt idx="481451">
                  <c:v>0</c:v>
                </c:pt>
                <c:pt idx="481452">
                  <c:v>0</c:v>
                </c:pt>
                <c:pt idx="481453">
                  <c:v>0</c:v>
                </c:pt>
                <c:pt idx="481454">
                  <c:v>0</c:v>
                </c:pt>
                <c:pt idx="481455">
                  <c:v>0</c:v>
                </c:pt>
                <c:pt idx="481456">
                  <c:v>0</c:v>
                </c:pt>
                <c:pt idx="481457">
                  <c:v>0</c:v>
                </c:pt>
                <c:pt idx="481458">
                  <c:v>0</c:v>
                </c:pt>
                <c:pt idx="481459">
                  <c:v>0</c:v>
                </c:pt>
                <c:pt idx="481460">
                  <c:v>0</c:v>
                </c:pt>
                <c:pt idx="481461">
                  <c:v>0</c:v>
                </c:pt>
                <c:pt idx="481462">
                  <c:v>0</c:v>
                </c:pt>
                <c:pt idx="481463">
                  <c:v>0</c:v>
                </c:pt>
                <c:pt idx="481464">
                  <c:v>0</c:v>
                </c:pt>
                <c:pt idx="481465">
                  <c:v>0</c:v>
                </c:pt>
                <c:pt idx="481466">
                  <c:v>0</c:v>
                </c:pt>
                <c:pt idx="481467">
                  <c:v>0</c:v>
                </c:pt>
                <c:pt idx="481468">
                  <c:v>0</c:v>
                </c:pt>
                <c:pt idx="481469">
                  <c:v>0</c:v>
                </c:pt>
                <c:pt idx="481470">
                  <c:v>0</c:v>
                </c:pt>
                <c:pt idx="481471">
                  <c:v>0</c:v>
                </c:pt>
                <c:pt idx="481472">
                  <c:v>0</c:v>
                </c:pt>
                <c:pt idx="481473">
                  <c:v>0</c:v>
                </c:pt>
                <c:pt idx="481474">
                  <c:v>0</c:v>
                </c:pt>
                <c:pt idx="481475">
                  <c:v>0</c:v>
                </c:pt>
                <c:pt idx="481476">
                  <c:v>0</c:v>
                </c:pt>
                <c:pt idx="481477">
                  <c:v>0</c:v>
                </c:pt>
                <c:pt idx="481478">
                  <c:v>0</c:v>
                </c:pt>
                <c:pt idx="481479">
                  <c:v>0</c:v>
                </c:pt>
                <c:pt idx="481480">
                  <c:v>0</c:v>
                </c:pt>
                <c:pt idx="481481">
                  <c:v>0</c:v>
                </c:pt>
                <c:pt idx="481482">
                  <c:v>0</c:v>
                </c:pt>
                <c:pt idx="481483">
                  <c:v>0</c:v>
                </c:pt>
                <c:pt idx="481484">
                  <c:v>0</c:v>
                </c:pt>
                <c:pt idx="481485">
                  <c:v>0</c:v>
                </c:pt>
                <c:pt idx="481486">
                  <c:v>0</c:v>
                </c:pt>
                <c:pt idx="481487">
                  <c:v>0</c:v>
                </c:pt>
                <c:pt idx="481488">
                  <c:v>0</c:v>
                </c:pt>
                <c:pt idx="481489">
                  <c:v>0</c:v>
                </c:pt>
                <c:pt idx="481490">
                  <c:v>0</c:v>
                </c:pt>
                <c:pt idx="481491">
                  <c:v>0</c:v>
                </c:pt>
                <c:pt idx="481492">
                  <c:v>0</c:v>
                </c:pt>
                <c:pt idx="481493">
                  <c:v>0</c:v>
                </c:pt>
                <c:pt idx="481494">
                  <c:v>0</c:v>
                </c:pt>
                <c:pt idx="481495">
                  <c:v>0</c:v>
                </c:pt>
                <c:pt idx="481496">
                  <c:v>0</c:v>
                </c:pt>
                <c:pt idx="481497">
                  <c:v>0</c:v>
                </c:pt>
                <c:pt idx="481498">
                  <c:v>0</c:v>
                </c:pt>
                <c:pt idx="481499">
                  <c:v>0</c:v>
                </c:pt>
                <c:pt idx="481500">
                  <c:v>0</c:v>
                </c:pt>
                <c:pt idx="481501">
                  <c:v>0</c:v>
                </c:pt>
                <c:pt idx="481502">
                  <c:v>0</c:v>
                </c:pt>
                <c:pt idx="481503">
                  <c:v>0</c:v>
                </c:pt>
                <c:pt idx="481504">
                  <c:v>0</c:v>
                </c:pt>
                <c:pt idx="481505">
                  <c:v>0</c:v>
                </c:pt>
                <c:pt idx="481506">
                  <c:v>0</c:v>
                </c:pt>
                <c:pt idx="481507">
                  <c:v>0</c:v>
                </c:pt>
                <c:pt idx="481508">
                  <c:v>0</c:v>
                </c:pt>
                <c:pt idx="481509">
                  <c:v>0</c:v>
                </c:pt>
                <c:pt idx="481510">
                  <c:v>0</c:v>
                </c:pt>
                <c:pt idx="481511">
                  <c:v>0</c:v>
                </c:pt>
                <c:pt idx="481512">
                  <c:v>0</c:v>
                </c:pt>
                <c:pt idx="481513">
                  <c:v>0</c:v>
                </c:pt>
                <c:pt idx="481514">
                  <c:v>0</c:v>
                </c:pt>
                <c:pt idx="481515">
                  <c:v>0</c:v>
                </c:pt>
                <c:pt idx="481516">
                  <c:v>0</c:v>
                </c:pt>
                <c:pt idx="481517">
                  <c:v>0</c:v>
                </c:pt>
                <c:pt idx="481518">
                  <c:v>0</c:v>
                </c:pt>
                <c:pt idx="481519">
                  <c:v>0</c:v>
                </c:pt>
                <c:pt idx="481520">
                  <c:v>0</c:v>
                </c:pt>
                <c:pt idx="481521">
                  <c:v>0</c:v>
                </c:pt>
                <c:pt idx="481522">
                  <c:v>0</c:v>
                </c:pt>
                <c:pt idx="481523">
                  <c:v>0</c:v>
                </c:pt>
                <c:pt idx="481524">
                  <c:v>0</c:v>
                </c:pt>
                <c:pt idx="481525">
                  <c:v>0</c:v>
                </c:pt>
                <c:pt idx="481526">
                  <c:v>0</c:v>
                </c:pt>
                <c:pt idx="481527">
                  <c:v>0</c:v>
                </c:pt>
                <c:pt idx="481528">
                  <c:v>0</c:v>
                </c:pt>
                <c:pt idx="481529">
                  <c:v>0</c:v>
                </c:pt>
                <c:pt idx="481530">
                  <c:v>0</c:v>
                </c:pt>
                <c:pt idx="481531">
                  <c:v>0</c:v>
                </c:pt>
                <c:pt idx="481532">
                  <c:v>0</c:v>
                </c:pt>
                <c:pt idx="481533">
                  <c:v>0</c:v>
                </c:pt>
                <c:pt idx="481534">
                  <c:v>0</c:v>
                </c:pt>
                <c:pt idx="481535">
                  <c:v>0</c:v>
                </c:pt>
                <c:pt idx="481536">
                  <c:v>0</c:v>
                </c:pt>
                <c:pt idx="481537">
                  <c:v>0</c:v>
                </c:pt>
                <c:pt idx="481538">
                  <c:v>0</c:v>
                </c:pt>
                <c:pt idx="481539">
                  <c:v>0</c:v>
                </c:pt>
                <c:pt idx="481540">
                  <c:v>0</c:v>
                </c:pt>
                <c:pt idx="481541">
                  <c:v>0</c:v>
                </c:pt>
                <c:pt idx="481542">
                  <c:v>0</c:v>
                </c:pt>
                <c:pt idx="481543">
                  <c:v>0</c:v>
                </c:pt>
                <c:pt idx="481544">
                  <c:v>0</c:v>
                </c:pt>
                <c:pt idx="481545">
                  <c:v>0</c:v>
                </c:pt>
                <c:pt idx="481546">
                  <c:v>0</c:v>
                </c:pt>
                <c:pt idx="481547">
                  <c:v>0</c:v>
                </c:pt>
                <c:pt idx="481548">
                  <c:v>0</c:v>
                </c:pt>
                <c:pt idx="481549">
                  <c:v>0</c:v>
                </c:pt>
                <c:pt idx="481550">
                  <c:v>0</c:v>
                </c:pt>
                <c:pt idx="481551">
                  <c:v>0</c:v>
                </c:pt>
                <c:pt idx="481552">
                  <c:v>0</c:v>
                </c:pt>
                <c:pt idx="481553">
                  <c:v>0</c:v>
                </c:pt>
                <c:pt idx="481554">
                  <c:v>0</c:v>
                </c:pt>
                <c:pt idx="481555">
                  <c:v>0</c:v>
                </c:pt>
                <c:pt idx="481556">
                  <c:v>0</c:v>
                </c:pt>
                <c:pt idx="481557">
                  <c:v>0</c:v>
                </c:pt>
                <c:pt idx="481558">
                  <c:v>0</c:v>
                </c:pt>
                <c:pt idx="481559">
                  <c:v>0</c:v>
                </c:pt>
                <c:pt idx="481560">
                  <c:v>0</c:v>
                </c:pt>
                <c:pt idx="481561">
                  <c:v>0</c:v>
                </c:pt>
                <c:pt idx="481562">
                  <c:v>0</c:v>
                </c:pt>
                <c:pt idx="481563">
                  <c:v>0</c:v>
                </c:pt>
                <c:pt idx="481564">
                  <c:v>0</c:v>
                </c:pt>
                <c:pt idx="481565">
                  <c:v>0</c:v>
                </c:pt>
                <c:pt idx="481566">
                  <c:v>0</c:v>
                </c:pt>
                <c:pt idx="481567">
                  <c:v>0</c:v>
                </c:pt>
                <c:pt idx="481568">
                  <c:v>0</c:v>
                </c:pt>
                <c:pt idx="481569">
                  <c:v>0</c:v>
                </c:pt>
                <c:pt idx="481570">
                  <c:v>0</c:v>
                </c:pt>
                <c:pt idx="481571">
                  <c:v>0</c:v>
                </c:pt>
                <c:pt idx="481572">
                  <c:v>0</c:v>
                </c:pt>
                <c:pt idx="481573">
                  <c:v>0</c:v>
                </c:pt>
                <c:pt idx="481574">
                  <c:v>0</c:v>
                </c:pt>
                <c:pt idx="481575">
                  <c:v>0</c:v>
                </c:pt>
                <c:pt idx="481576">
                  <c:v>0</c:v>
                </c:pt>
                <c:pt idx="481577">
                  <c:v>0</c:v>
                </c:pt>
                <c:pt idx="481578">
                  <c:v>0</c:v>
                </c:pt>
                <c:pt idx="481579">
                  <c:v>0</c:v>
                </c:pt>
                <c:pt idx="481580">
                  <c:v>0</c:v>
                </c:pt>
                <c:pt idx="481581">
                  <c:v>0</c:v>
                </c:pt>
                <c:pt idx="481582">
                  <c:v>0</c:v>
                </c:pt>
                <c:pt idx="481583">
                  <c:v>0</c:v>
                </c:pt>
                <c:pt idx="481584">
                  <c:v>0</c:v>
                </c:pt>
                <c:pt idx="481585">
                  <c:v>0</c:v>
                </c:pt>
                <c:pt idx="481586">
                  <c:v>0</c:v>
                </c:pt>
                <c:pt idx="481587">
                  <c:v>0</c:v>
                </c:pt>
                <c:pt idx="481588">
                  <c:v>0</c:v>
                </c:pt>
                <c:pt idx="481589">
                  <c:v>0</c:v>
                </c:pt>
                <c:pt idx="481590">
                  <c:v>0</c:v>
                </c:pt>
                <c:pt idx="481591">
                  <c:v>0</c:v>
                </c:pt>
                <c:pt idx="481592">
                  <c:v>0</c:v>
                </c:pt>
                <c:pt idx="481593">
                  <c:v>0</c:v>
                </c:pt>
                <c:pt idx="481594">
                  <c:v>0</c:v>
                </c:pt>
                <c:pt idx="481595">
                  <c:v>0</c:v>
                </c:pt>
                <c:pt idx="481596">
                  <c:v>0</c:v>
                </c:pt>
                <c:pt idx="481597">
                  <c:v>0</c:v>
                </c:pt>
                <c:pt idx="481598">
                  <c:v>0</c:v>
                </c:pt>
                <c:pt idx="481599">
                  <c:v>0</c:v>
                </c:pt>
                <c:pt idx="481600">
                  <c:v>0</c:v>
                </c:pt>
                <c:pt idx="481601">
                  <c:v>0</c:v>
                </c:pt>
                <c:pt idx="481602">
                  <c:v>0</c:v>
                </c:pt>
                <c:pt idx="481603">
                  <c:v>0</c:v>
                </c:pt>
                <c:pt idx="481604">
                  <c:v>0</c:v>
                </c:pt>
                <c:pt idx="481605">
                  <c:v>0</c:v>
                </c:pt>
                <c:pt idx="481606">
                  <c:v>0</c:v>
                </c:pt>
                <c:pt idx="481607">
                  <c:v>0</c:v>
                </c:pt>
                <c:pt idx="481608">
                  <c:v>0</c:v>
                </c:pt>
                <c:pt idx="481609">
                  <c:v>0</c:v>
                </c:pt>
                <c:pt idx="481610">
                  <c:v>0</c:v>
                </c:pt>
                <c:pt idx="481611">
                  <c:v>0</c:v>
                </c:pt>
                <c:pt idx="481612">
                  <c:v>0</c:v>
                </c:pt>
                <c:pt idx="481613">
                  <c:v>0</c:v>
                </c:pt>
                <c:pt idx="481614">
                  <c:v>0</c:v>
                </c:pt>
                <c:pt idx="481615">
                  <c:v>0</c:v>
                </c:pt>
                <c:pt idx="481616">
                  <c:v>0</c:v>
                </c:pt>
                <c:pt idx="481617">
                  <c:v>0</c:v>
                </c:pt>
                <c:pt idx="481618">
                  <c:v>0</c:v>
                </c:pt>
                <c:pt idx="481619">
                  <c:v>0</c:v>
                </c:pt>
                <c:pt idx="481620">
                  <c:v>0</c:v>
                </c:pt>
                <c:pt idx="481621">
                  <c:v>0</c:v>
                </c:pt>
                <c:pt idx="481622">
                  <c:v>0</c:v>
                </c:pt>
                <c:pt idx="481623">
                  <c:v>0</c:v>
                </c:pt>
                <c:pt idx="481624">
                  <c:v>0</c:v>
                </c:pt>
                <c:pt idx="481625">
                  <c:v>0</c:v>
                </c:pt>
                <c:pt idx="481626">
                  <c:v>0</c:v>
                </c:pt>
                <c:pt idx="481627">
                  <c:v>0</c:v>
                </c:pt>
                <c:pt idx="481628">
                  <c:v>0</c:v>
                </c:pt>
                <c:pt idx="481629">
                  <c:v>0</c:v>
                </c:pt>
                <c:pt idx="481630">
                  <c:v>0</c:v>
                </c:pt>
                <c:pt idx="481631">
                  <c:v>0</c:v>
                </c:pt>
                <c:pt idx="481632">
                  <c:v>0</c:v>
                </c:pt>
                <c:pt idx="481633">
                  <c:v>0</c:v>
                </c:pt>
                <c:pt idx="481634">
                  <c:v>0</c:v>
                </c:pt>
                <c:pt idx="481635">
                  <c:v>0</c:v>
                </c:pt>
                <c:pt idx="481636">
                  <c:v>0</c:v>
                </c:pt>
                <c:pt idx="481637">
                  <c:v>0</c:v>
                </c:pt>
                <c:pt idx="481638">
                  <c:v>0</c:v>
                </c:pt>
                <c:pt idx="481639">
                  <c:v>0</c:v>
                </c:pt>
                <c:pt idx="481640">
                  <c:v>0</c:v>
                </c:pt>
                <c:pt idx="481641">
                  <c:v>0</c:v>
                </c:pt>
                <c:pt idx="481642">
                  <c:v>0</c:v>
                </c:pt>
                <c:pt idx="481643">
                  <c:v>0</c:v>
                </c:pt>
                <c:pt idx="481644">
                  <c:v>0</c:v>
                </c:pt>
                <c:pt idx="481645">
                  <c:v>0</c:v>
                </c:pt>
                <c:pt idx="481646">
                  <c:v>0</c:v>
                </c:pt>
                <c:pt idx="481647">
                  <c:v>0</c:v>
                </c:pt>
                <c:pt idx="481648">
                  <c:v>0</c:v>
                </c:pt>
                <c:pt idx="481649">
                  <c:v>0</c:v>
                </c:pt>
                <c:pt idx="481650">
                  <c:v>0</c:v>
                </c:pt>
                <c:pt idx="481651">
                  <c:v>0</c:v>
                </c:pt>
                <c:pt idx="481652">
                  <c:v>0</c:v>
                </c:pt>
                <c:pt idx="481653">
                  <c:v>0</c:v>
                </c:pt>
                <c:pt idx="481654">
                  <c:v>0</c:v>
                </c:pt>
                <c:pt idx="481655">
                  <c:v>0</c:v>
                </c:pt>
                <c:pt idx="481656">
                  <c:v>0</c:v>
                </c:pt>
                <c:pt idx="481657">
                  <c:v>0</c:v>
                </c:pt>
                <c:pt idx="481658">
                  <c:v>0</c:v>
                </c:pt>
                <c:pt idx="481659">
                  <c:v>0</c:v>
                </c:pt>
                <c:pt idx="481660">
                  <c:v>0</c:v>
                </c:pt>
                <c:pt idx="481661">
                  <c:v>0</c:v>
                </c:pt>
                <c:pt idx="481662">
                  <c:v>0</c:v>
                </c:pt>
                <c:pt idx="481663">
                  <c:v>0</c:v>
                </c:pt>
                <c:pt idx="481664">
                  <c:v>0</c:v>
                </c:pt>
                <c:pt idx="481665">
                  <c:v>0</c:v>
                </c:pt>
                <c:pt idx="481666">
                  <c:v>0</c:v>
                </c:pt>
                <c:pt idx="481667">
                  <c:v>0</c:v>
                </c:pt>
                <c:pt idx="481668">
                  <c:v>0</c:v>
                </c:pt>
                <c:pt idx="481669">
                  <c:v>0</c:v>
                </c:pt>
                <c:pt idx="481670">
                  <c:v>0</c:v>
                </c:pt>
                <c:pt idx="481671">
                  <c:v>0</c:v>
                </c:pt>
                <c:pt idx="481672">
                  <c:v>0</c:v>
                </c:pt>
                <c:pt idx="481673">
                  <c:v>0</c:v>
                </c:pt>
                <c:pt idx="481674">
                  <c:v>0</c:v>
                </c:pt>
                <c:pt idx="481675">
                  <c:v>0</c:v>
                </c:pt>
                <c:pt idx="481676">
                  <c:v>0</c:v>
                </c:pt>
                <c:pt idx="481677">
                  <c:v>0</c:v>
                </c:pt>
                <c:pt idx="481678">
                  <c:v>0</c:v>
                </c:pt>
                <c:pt idx="481679">
                  <c:v>0</c:v>
                </c:pt>
                <c:pt idx="481680">
                  <c:v>0</c:v>
                </c:pt>
                <c:pt idx="481681">
                  <c:v>0</c:v>
                </c:pt>
                <c:pt idx="481682">
                  <c:v>0</c:v>
                </c:pt>
                <c:pt idx="481683">
                  <c:v>0</c:v>
                </c:pt>
                <c:pt idx="481684">
                  <c:v>0</c:v>
                </c:pt>
                <c:pt idx="481685">
                  <c:v>0</c:v>
                </c:pt>
                <c:pt idx="481686">
                  <c:v>0</c:v>
                </c:pt>
                <c:pt idx="481687">
                  <c:v>0</c:v>
                </c:pt>
                <c:pt idx="481688">
                  <c:v>0</c:v>
                </c:pt>
                <c:pt idx="481689">
                  <c:v>0</c:v>
                </c:pt>
                <c:pt idx="481690">
                  <c:v>0</c:v>
                </c:pt>
                <c:pt idx="481691">
                  <c:v>0</c:v>
                </c:pt>
                <c:pt idx="481692">
                  <c:v>0</c:v>
                </c:pt>
                <c:pt idx="481693">
                  <c:v>0</c:v>
                </c:pt>
                <c:pt idx="481694">
                  <c:v>0</c:v>
                </c:pt>
                <c:pt idx="481695">
                  <c:v>0</c:v>
                </c:pt>
                <c:pt idx="481696">
                  <c:v>0</c:v>
                </c:pt>
                <c:pt idx="481697">
                  <c:v>0</c:v>
                </c:pt>
                <c:pt idx="481698">
                  <c:v>0</c:v>
                </c:pt>
                <c:pt idx="481699">
                  <c:v>0</c:v>
                </c:pt>
                <c:pt idx="481700">
                  <c:v>0</c:v>
                </c:pt>
                <c:pt idx="481701">
                  <c:v>0</c:v>
                </c:pt>
                <c:pt idx="481702">
                  <c:v>0</c:v>
                </c:pt>
                <c:pt idx="481703">
                  <c:v>0</c:v>
                </c:pt>
                <c:pt idx="481704">
                  <c:v>0</c:v>
                </c:pt>
                <c:pt idx="481705">
                  <c:v>0</c:v>
                </c:pt>
                <c:pt idx="481706">
                  <c:v>0</c:v>
                </c:pt>
                <c:pt idx="481707">
                  <c:v>0</c:v>
                </c:pt>
                <c:pt idx="481708">
                  <c:v>0</c:v>
                </c:pt>
                <c:pt idx="481709">
                  <c:v>0</c:v>
                </c:pt>
                <c:pt idx="481710">
                  <c:v>0</c:v>
                </c:pt>
                <c:pt idx="481711">
                  <c:v>0</c:v>
                </c:pt>
                <c:pt idx="481712">
                  <c:v>0</c:v>
                </c:pt>
                <c:pt idx="481713">
                  <c:v>0</c:v>
                </c:pt>
                <c:pt idx="481714">
                  <c:v>0</c:v>
                </c:pt>
                <c:pt idx="481715">
                  <c:v>0</c:v>
                </c:pt>
                <c:pt idx="481716">
                  <c:v>0</c:v>
                </c:pt>
                <c:pt idx="481717">
                  <c:v>0</c:v>
                </c:pt>
                <c:pt idx="481718">
                  <c:v>0</c:v>
                </c:pt>
                <c:pt idx="481719">
                  <c:v>0</c:v>
                </c:pt>
                <c:pt idx="481720">
                  <c:v>0</c:v>
                </c:pt>
                <c:pt idx="481721">
                  <c:v>0</c:v>
                </c:pt>
                <c:pt idx="481722">
                  <c:v>0</c:v>
                </c:pt>
                <c:pt idx="481723">
                  <c:v>0</c:v>
                </c:pt>
                <c:pt idx="481724">
                  <c:v>0</c:v>
                </c:pt>
                <c:pt idx="481725">
                  <c:v>0</c:v>
                </c:pt>
                <c:pt idx="481726">
                  <c:v>0</c:v>
                </c:pt>
                <c:pt idx="481727">
                  <c:v>0</c:v>
                </c:pt>
                <c:pt idx="481728">
                  <c:v>0</c:v>
                </c:pt>
                <c:pt idx="481729">
                  <c:v>0</c:v>
                </c:pt>
                <c:pt idx="481730">
                  <c:v>0</c:v>
                </c:pt>
                <c:pt idx="481731">
                  <c:v>0</c:v>
                </c:pt>
                <c:pt idx="481732">
                  <c:v>0</c:v>
                </c:pt>
                <c:pt idx="481733">
                  <c:v>0</c:v>
                </c:pt>
                <c:pt idx="481734">
                  <c:v>0</c:v>
                </c:pt>
                <c:pt idx="481735">
                  <c:v>0</c:v>
                </c:pt>
                <c:pt idx="481736">
                  <c:v>0</c:v>
                </c:pt>
                <c:pt idx="481737">
                  <c:v>0</c:v>
                </c:pt>
                <c:pt idx="481738">
                  <c:v>0</c:v>
                </c:pt>
                <c:pt idx="481739">
                  <c:v>0</c:v>
                </c:pt>
                <c:pt idx="481740">
                  <c:v>0</c:v>
                </c:pt>
                <c:pt idx="481741">
                  <c:v>0</c:v>
                </c:pt>
                <c:pt idx="481742">
                  <c:v>0</c:v>
                </c:pt>
                <c:pt idx="481743">
                  <c:v>0</c:v>
                </c:pt>
                <c:pt idx="481744">
                  <c:v>0</c:v>
                </c:pt>
                <c:pt idx="481745">
                  <c:v>0</c:v>
                </c:pt>
                <c:pt idx="481746">
                  <c:v>0</c:v>
                </c:pt>
                <c:pt idx="481747">
                  <c:v>0</c:v>
                </c:pt>
                <c:pt idx="481748">
                  <c:v>0</c:v>
                </c:pt>
                <c:pt idx="481749">
                  <c:v>0</c:v>
                </c:pt>
                <c:pt idx="481750">
                  <c:v>0</c:v>
                </c:pt>
                <c:pt idx="481751">
                  <c:v>0</c:v>
                </c:pt>
                <c:pt idx="481752">
                  <c:v>0</c:v>
                </c:pt>
                <c:pt idx="481753">
                  <c:v>0</c:v>
                </c:pt>
                <c:pt idx="481754">
                  <c:v>0</c:v>
                </c:pt>
                <c:pt idx="481755">
                  <c:v>0</c:v>
                </c:pt>
                <c:pt idx="481756">
                  <c:v>0</c:v>
                </c:pt>
                <c:pt idx="481757">
                  <c:v>0</c:v>
                </c:pt>
                <c:pt idx="481758">
                  <c:v>0</c:v>
                </c:pt>
                <c:pt idx="481759">
                  <c:v>0</c:v>
                </c:pt>
                <c:pt idx="481760">
                  <c:v>0</c:v>
                </c:pt>
                <c:pt idx="481761">
                  <c:v>0</c:v>
                </c:pt>
                <c:pt idx="481762">
                  <c:v>0</c:v>
                </c:pt>
                <c:pt idx="481763">
                  <c:v>0</c:v>
                </c:pt>
                <c:pt idx="481764">
                  <c:v>0</c:v>
                </c:pt>
                <c:pt idx="481765">
                  <c:v>0</c:v>
                </c:pt>
                <c:pt idx="481766">
                  <c:v>0</c:v>
                </c:pt>
                <c:pt idx="481767">
                  <c:v>0</c:v>
                </c:pt>
                <c:pt idx="481768">
                  <c:v>0</c:v>
                </c:pt>
                <c:pt idx="481769">
                  <c:v>0</c:v>
                </c:pt>
                <c:pt idx="481770">
                  <c:v>0</c:v>
                </c:pt>
                <c:pt idx="481771">
                  <c:v>0</c:v>
                </c:pt>
                <c:pt idx="481772">
                  <c:v>0</c:v>
                </c:pt>
                <c:pt idx="481773">
                  <c:v>0</c:v>
                </c:pt>
                <c:pt idx="481774">
                  <c:v>0</c:v>
                </c:pt>
                <c:pt idx="481775">
                  <c:v>0</c:v>
                </c:pt>
                <c:pt idx="481776">
                  <c:v>0</c:v>
                </c:pt>
                <c:pt idx="481777">
                  <c:v>0</c:v>
                </c:pt>
                <c:pt idx="481778">
                  <c:v>0</c:v>
                </c:pt>
                <c:pt idx="481779">
                  <c:v>0</c:v>
                </c:pt>
                <c:pt idx="481780">
                  <c:v>0</c:v>
                </c:pt>
                <c:pt idx="481781">
                  <c:v>0</c:v>
                </c:pt>
                <c:pt idx="481782">
                  <c:v>0</c:v>
                </c:pt>
                <c:pt idx="481783">
                  <c:v>0</c:v>
                </c:pt>
                <c:pt idx="481784">
                  <c:v>0</c:v>
                </c:pt>
                <c:pt idx="481785">
                  <c:v>0</c:v>
                </c:pt>
                <c:pt idx="481786">
                  <c:v>0</c:v>
                </c:pt>
                <c:pt idx="481787">
                  <c:v>0</c:v>
                </c:pt>
                <c:pt idx="481788">
                  <c:v>0</c:v>
                </c:pt>
                <c:pt idx="481789">
                  <c:v>0</c:v>
                </c:pt>
                <c:pt idx="481790">
                  <c:v>0</c:v>
                </c:pt>
                <c:pt idx="481791">
                  <c:v>0</c:v>
                </c:pt>
                <c:pt idx="481792">
                  <c:v>0</c:v>
                </c:pt>
                <c:pt idx="481793">
                  <c:v>0</c:v>
                </c:pt>
                <c:pt idx="481794">
                  <c:v>0</c:v>
                </c:pt>
                <c:pt idx="481795">
                  <c:v>0</c:v>
                </c:pt>
                <c:pt idx="481796">
                  <c:v>0</c:v>
                </c:pt>
                <c:pt idx="481797">
                  <c:v>0</c:v>
                </c:pt>
                <c:pt idx="481798">
                  <c:v>0</c:v>
                </c:pt>
                <c:pt idx="481799">
                  <c:v>0</c:v>
                </c:pt>
                <c:pt idx="481800">
                  <c:v>0</c:v>
                </c:pt>
                <c:pt idx="481801">
                  <c:v>0</c:v>
                </c:pt>
                <c:pt idx="481802">
                  <c:v>0</c:v>
                </c:pt>
                <c:pt idx="481803">
                  <c:v>0</c:v>
                </c:pt>
                <c:pt idx="481804">
                  <c:v>0</c:v>
                </c:pt>
                <c:pt idx="481805">
                  <c:v>0</c:v>
                </c:pt>
                <c:pt idx="481806">
                  <c:v>0</c:v>
                </c:pt>
                <c:pt idx="481807">
                  <c:v>0</c:v>
                </c:pt>
                <c:pt idx="481808">
                  <c:v>0</c:v>
                </c:pt>
                <c:pt idx="481809">
                  <c:v>0</c:v>
                </c:pt>
                <c:pt idx="481810">
                  <c:v>0</c:v>
                </c:pt>
                <c:pt idx="481811">
                  <c:v>0</c:v>
                </c:pt>
                <c:pt idx="481812">
                  <c:v>0</c:v>
                </c:pt>
                <c:pt idx="481813">
                  <c:v>0</c:v>
                </c:pt>
                <c:pt idx="481814">
                  <c:v>0</c:v>
                </c:pt>
                <c:pt idx="481815">
                  <c:v>0</c:v>
                </c:pt>
                <c:pt idx="481816">
                  <c:v>0</c:v>
                </c:pt>
                <c:pt idx="481817">
                  <c:v>0</c:v>
                </c:pt>
                <c:pt idx="481818">
                  <c:v>0</c:v>
                </c:pt>
                <c:pt idx="481819">
                  <c:v>0</c:v>
                </c:pt>
                <c:pt idx="481820">
                  <c:v>0</c:v>
                </c:pt>
                <c:pt idx="481821">
                  <c:v>0</c:v>
                </c:pt>
                <c:pt idx="481822">
                  <c:v>0</c:v>
                </c:pt>
                <c:pt idx="481823">
                  <c:v>0</c:v>
                </c:pt>
                <c:pt idx="481824">
                  <c:v>0</c:v>
                </c:pt>
                <c:pt idx="481825">
                  <c:v>0</c:v>
                </c:pt>
                <c:pt idx="481826">
                  <c:v>0</c:v>
                </c:pt>
                <c:pt idx="481827">
                  <c:v>0</c:v>
                </c:pt>
                <c:pt idx="481828">
                  <c:v>0</c:v>
                </c:pt>
                <c:pt idx="481829">
                  <c:v>0</c:v>
                </c:pt>
                <c:pt idx="481830">
                  <c:v>0</c:v>
                </c:pt>
                <c:pt idx="481831">
                  <c:v>0</c:v>
                </c:pt>
                <c:pt idx="481832">
                  <c:v>0</c:v>
                </c:pt>
                <c:pt idx="481833">
                  <c:v>0</c:v>
                </c:pt>
                <c:pt idx="481834">
                  <c:v>0</c:v>
                </c:pt>
                <c:pt idx="481835">
                  <c:v>0</c:v>
                </c:pt>
                <c:pt idx="481836">
                  <c:v>0</c:v>
                </c:pt>
                <c:pt idx="481837">
                  <c:v>0</c:v>
                </c:pt>
                <c:pt idx="481838">
                  <c:v>0</c:v>
                </c:pt>
                <c:pt idx="481839">
                  <c:v>0</c:v>
                </c:pt>
                <c:pt idx="481840">
                  <c:v>0</c:v>
                </c:pt>
                <c:pt idx="481841">
                  <c:v>0</c:v>
                </c:pt>
                <c:pt idx="481842">
                  <c:v>0</c:v>
                </c:pt>
                <c:pt idx="481843">
                  <c:v>0</c:v>
                </c:pt>
                <c:pt idx="481844">
                  <c:v>0</c:v>
                </c:pt>
                <c:pt idx="481845">
                  <c:v>0</c:v>
                </c:pt>
                <c:pt idx="481846">
                  <c:v>0</c:v>
                </c:pt>
                <c:pt idx="481847">
                  <c:v>0</c:v>
                </c:pt>
                <c:pt idx="481848">
                  <c:v>0</c:v>
                </c:pt>
                <c:pt idx="481849">
                  <c:v>0</c:v>
                </c:pt>
                <c:pt idx="481850">
                  <c:v>0</c:v>
                </c:pt>
                <c:pt idx="481851">
                  <c:v>0</c:v>
                </c:pt>
                <c:pt idx="481852">
                  <c:v>0</c:v>
                </c:pt>
                <c:pt idx="481853">
                  <c:v>0</c:v>
                </c:pt>
                <c:pt idx="481854">
                  <c:v>0</c:v>
                </c:pt>
                <c:pt idx="481855">
                  <c:v>0</c:v>
                </c:pt>
                <c:pt idx="481856">
                  <c:v>0</c:v>
                </c:pt>
                <c:pt idx="481857">
                  <c:v>0</c:v>
                </c:pt>
                <c:pt idx="481858">
                  <c:v>0</c:v>
                </c:pt>
                <c:pt idx="481859">
                  <c:v>0</c:v>
                </c:pt>
                <c:pt idx="481860">
                  <c:v>0</c:v>
                </c:pt>
                <c:pt idx="481861">
                  <c:v>0</c:v>
                </c:pt>
                <c:pt idx="481862">
                  <c:v>0</c:v>
                </c:pt>
                <c:pt idx="481863">
                  <c:v>0</c:v>
                </c:pt>
                <c:pt idx="481864">
                  <c:v>0</c:v>
                </c:pt>
                <c:pt idx="481865">
                  <c:v>0</c:v>
                </c:pt>
                <c:pt idx="481866">
                  <c:v>0</c:v>
                </c:pt>
                <c:pt idx="481867">
                  <c:v>0</c:v>
                </c:pt>
                <c:pt idx="481868">
                  <c:v>0</c:v>
                </c:pt>
                <c:pt idx="481869">
                  <c:v>0</c:v>
                </c:pt>
                <c:pt idx="481870">
                  <c:v>0</c:v>
                </c:pt>
                <c:pt idx="481871">
                  <c:v>0</c:v>
                </c:pt>
                <c:pt idx="481872">
                  <c:v>0</c:v>
                </c:pt>
                <c:pt idx="481873">
                  <c:v>0</c:v>
                </c:pt>
                <c:pt idx="481874">
                  <c:v>0</c:v>
                </c:pt>
                <c:pt idx="481875">
                  <c:v>0</c:v>
                </c:pt>
                <c:pt idx="481876">
                  <c:v>0</c:v>
                </c:pt>
                <c:pt idx="481877">
                  <c:v>0</c:v>
                </c:pt>
                <c:pt idx="481878">
                  <c:v>0</c:v>
                </c:pt>
                <c:pt idx="481879">
                  <c:v>0</c:v>
                </c:pt>
                <c:pt idx="481880">
                  <c:v>0</c:v>
                </c:pt>
                <c:pt idx="481881">
                  <c:v>0</c:v>
                </c:pt>
                <c:pt idx="481882">
                  <c:v>0</c:v>
                </c:pt>
                <c:pt idx="481883">
                  <c:v>0</c:v>
                </c:pt>
                <c:pt idx="481884">
                  <c:v>0</c:v>
                </c:pt>
                <c:pt idx="481885">
                  <c:v>0</c:v>
                </c:pt>
                <c:pt idx="481886">
                  <c:v>0</c:v>
                </c:pt>
                <c:pt idx="481887">
                  <c:v>0</c:v>
                </c:pt>
                <c:pt idx="481888">
                  <c:v>0</c:v>
                </c:pt>
                <c:pt idx="481889">
                  <c:v>0</c:v>
                </c:pt>
                <c:pt idx="481890">
                  <c:v>0</c:v>
                </c:pt>
                <c:pt idx="481891">
                  <c:v>0</c:v>
                </c:pt>
                <c:pt idx="481892">
                  <c:v>0</c:v>
                </c:pt>
                <c:pt idx="481893">
                  <c:v>0</c:v>
                </c:pt>
                <c:pt idx="481894">
                  <c:v>0</c:v>
                </c:pt>
                <c:pt idx="481895">
                  <c:v>0</c:v>
                </c:pt>
                <c:pt idx="481896">
                  <c:v>0</c:v>
                </c:pt>
                <c:pt idx="481897">
                  <c:v>0</c:v>
                </c:pt>
                <c:pt idx="481898">
                  <c:v>0</c:v>
                </c:pt>
                <c:pt idx="481899">
                  <c:v>0</c:v>
                </c:pt>
                <c:pt idx="481900">
                  <c:v>0</c:v>
                </c:pt>
                <c:pt idx="481901">
                  <c:v>0</c:v>
                </c:pt>
                <c:pt idx="481902">
                  <c:v>0</c:v>
                </c:pt>
                <c:pt idx="481903">
                  <c:v>0</c:v>
                </c:pt>
                <c:pt idx="481904">
                  <c:v>0</c:v>
                </c:pt>
                <c:pt idx="481905">
                  <c:v>0</c:v>
                </c:pt>
                <c:pt idx="481906">
                  <c:v>0</c:v>
                </c:pt>
                <c:pt idx="481907">
                  <c:v>0</c:v>
                </c:pt>
                <c:pt idx="481908">
                  <c:v>0</c:v>
                </c:pt>
                <c:pt idx="481909">
                  <c:v>0</c:v>
                </c:pt>
                <c:pt idx="481910">
                  <c:v>0</c:v>
                </c:pt>
                <c:pt idx="481911">
                  <c:v>0</c:v>
                </c:pt>
                <c:pt idx="481912">
                  <c:v>0</c:v>
                </c:pt>
                <c:pt idx="481913">
                  <c:v>0</c:v>
                </c:pt>
                <c:pt idx="481914">
                  <c:v>0</c:v>
                </c:pt>
                <c:pt idx="481915">
                  <c:v>0</c:v>
                </c:pt>
                <c:pt idx="481916">
                  <c:v>0</c:v>
                </c:pt>
                <c:pt idx="481917">
                  <c:v>0</c:v>
                </c:pt>
                <c:pt idx="481918">
                  <c:v>0</c:v>
                </c:pt>
                <c:pt idx="481919">
                  <c:v>0</c:v>
                </c:pt>
                <c:pt idx="481920">
                  <c:v>0</c:v>
                </c:pt>
                <c:pt idx="481921">
                  <c:v>0</c:v>
                </c:pt>
                <c:pt idx="481922">
                  <c:v>0</c:v>
                </c:pt>
                <c:pt idx="481923">
                  <c:v>0</c:v>
                </c:pt>
                <c:pt idx="481924">
                  <c:v>0</c:v>
                </c:pt>
                <c:pt idx="481925">
                  <c:v>0</c:v>
                </c:pt>
                <c:pt idx="481926">
                  <c:v>0</c:v>
                </c:pt>
                <c:pt idx="481927">
                  <c:v>0</c:v>
                </c:pt>
                <c:pt idx="481928">
                  <c:v>0</c:v>
                </c:pt>
                <c:pt idx="481929">
                  <c:v>0</c:v>
                </c:pt>
                <c:pt idx="481930">
                  <c:v>0</c:v>
                </c:pt>
                <c:pt idx="481931">
                  <c:v>0</c:v>
                </c:pt>
                <c:pt idx="481932">
                  <c:v>0</c:v>
                </c:pt>
                <c:pt idx="481933">
                  <c:v>0</c:v>
                </c:pt>
                <c:pt idx="481934">
                  <c:v>0</c:v>
                </c:pt>
                <c:pt idx="481935">
                  <c:v>0</c:v>
                </c:pt>
                <c:pt idx="481936">
                  <c:v>0</c:v>
                </c:pt>
                <c:pt idx="481937">
                  <c:v>0</c:v>
                </c:pt>
                <c:pt idx="481938">
                  <c:v>0</c:v>
                </c:pt>
                <c:pt idx="481939">
                  <c:v>0</c:v>
                </c:pt>
                <c:pt idx="481940">
                  <c:v>0</c:v>
                </c:pt>
                <c:pt idx="481941">
                  <c:v>0</c:v>
                </c:pt>
                <c:pt idx="481942">
                  <c:v>0</c:v>
                </c:pt>
                <c:pt idx="481943">
                  <c:v>0</c:v>
                </c:pt>
                <c:pt idx="481944">
                  <c:v>0</c:v>
                </c:pt>
                <c:pt idx="481945">
                  <c:v>0</c:v>
                </c:pt>
                <c:pt idx="481946">
                  <c:v>0</c:v>
                </c:pt>
                <c:pt idx="481947">
                  <c:v>0</c:v>
                </c:pt>
                <c:pt idx="481948">
                  <c:v>0</c:v>
                </c:pt>
                <c:pt idx="481949">
                  <c:v>0</c:v>
                </c:pt>
                <c:pt idx="481950">
                  <c:v>0</c:v>
                </c:pt>
                <c:pt idx="481951">
                  <c:v>0</c:v>
                </c:pt>
                <c:pt idx="481952">
                  <c:v>0</c:v>
                </c:pt>
                <c:pt idx="481953">
                  <c:v>0</c:v>
                </c:pt>
                <c:pt idx="481954">
                  <c:v>0</c:v>
                </c:pt>
                <c:pt idx="481955">
                  <c:v>0</c:v>
                </c:pt>
                <c:pt idx="481956">
                  <c:v>0</c:v>
                </c:pt>
                <c:pt idx="481957">
                  <c:v>0</c:v>
                </c:pt>
                <c:pt idx="481958">
                  <c:v>0</c:v>
                </c:pt>
                <c:pt idx="481959">
                  <c:v>0</c:v>
                </c:pt>
                <c:pt idx="481960">
                  <c:v>0</c:v>
                </c:pt>
                <c:pt idx="481961">
                  <c:v>0</c:v>
                </c:pt>
                <c:pt idx="481962">
                  <c:v>0</c:v>
                </c:pt>
                <c:pt idx="481963">
                  <c:v>0</c:v>
                </c:pt>
                <c:pt idx="481964">
                  <c:v>0</c:v>
                </c:pt>
                <c:pt idx="481965">
                  <c:v>0</c:v>
                </c:pt>
                <c:pt idx="481966">
                  <c:v>0</c:v>
                </c:pt>
                <c:pt idx="481967">
                  <c:v>0</c:v>
                </c:pt>
                <c:pt idx="481968">
                  <c:v>0</c:v>
                </c:pt>
                <c:pt idx="481969">
                  <c:v>0</c:v>
                </c:pt>
                <c:pt idx="481970">
                  <c:v>0</c:v>
                </c:pt>
                <c:pt idx="481971">
                  <c:v>0</c:v>
                </c:pt>
                <c:pt idx="481972">
                  <c:v>0</c:v>
                </c:pt>
                <c:pt idx="481973">
                  <c:v>0</c:v>
                </c:pt>
                <c:pt idx="481974">
                  <c:v>0</c:v>
                </c:pt>
                <c:pt idx="481975">
                  <c:v>0</c:v>
                </c:pt>
                <c:pt idx="481976">
                  <c:v>0</c:v>
                </c:pt>
                <c:pt idx="481977">
                  <c:v>0</c:v>
                </c:pt>
                <c:pt idx="481978">
                  <c:v>0</c:v>
                </c:pt>
                <c:pt idx="481979">
                  <c:v>0</c:v>
                </c:pt>
                <c:pt idx="481980">
                  <c:v>0</c:v>
                </c:pt>
                <c:pt idx="481981">
                  <c:v>0</c:v>
                </c:pt>
                <c:pt idx="481982">
                  <c:v>0</c:v>
                </c:pt>
                <c:pt idx="481983">
                  <c:v>0</c:v>
                </c:pt>
                <c:pt idx="481984">
                  <c:v>0</c:v>
                </c:pt>
                <c:pt idx="481985">
                  <c:v>0</c:v>
                </c:pt>
                <c:pt idx="481986">
                  <c:v>0</c:v>
                </c:pt>
                <c:pt idx="481987">
                  <c:v>0</c:v>
                </c:pt>
                <c:pt idx="481988">
                  <c:v>0</c:v>
                </c:pt>
                <c:pt idx="481989">
                  <c:v>0</c:v>
                </c:pt>
                <c:pt idx="481990">
                  <c:v>0</c:v>
                </c:pt>
                <c:pt idx="481991">
                  <c:v>0</c:v>
                </c:pt>
                <c:pt idx="481992">
                  <c:v>0</c:v>
                </c:pt>
                <c:pt idx="481993">
                  <c:v>0</c:v>
                </c:pt>
                <c:pt idx="481994">
                  <c:v>0</c:v>
                </c:pt>
                <c:pt idx="481995">
                  <c:v>0</c:v>
                </c:pt>
                <c:pt idx="481996">
                  <c:v>0</c:v>
                </c:pt>
                <c:pt idx="481997">
                  <c:v>0</c:v>
                </c:pt>
                <c:pt idx="481998">
                  <c:v>0</c:v>
                </c:pt>
                <c:pt idx="481999">
                  <c:v>0</c:v>
                </c:pt>
                <c:pt idx="482000">
                  <c:v>0</c:v>
                </c:pt>
                <c:pt idx="482001">
                  <c:v>0</c:v>
                </c:pt>
                <c:pt idx="482002">
                  <c:v>0</c:v>
                </c:pt>
                <c:pt idx="482003">
                  <c:v>0</c:v>
                </c:pt>
                <c:pt idx="482004">
                  <c:v>0</c:v>
                </c:pt>
                <c:pt idx="482005">
                  <c:v>0</c:v>
                </c:pt>
                <c:pt idx="482006">
                  <c:v>0</c:v>
                </c:pt>
                <c:pt idx="482007">
                  <c:v>0</c:v>
                </c:pt>
                <c:pt idx="482008">
                  <c:v>0</c:v>
                </c:pt>
                <c:pt idx="482009">
                  <c:v>0</c:v>
                </c:pt>
                <c:pt idx="482010">
                  <c:v>0</c:v>
                </c:pt>
                <c:pt idx="482011">
                  <c:v>0</c:v>
                </c:pt>
                <c:pt idx="482012">
                  <c:v>0</c:v>
                </c:pt>
                <c:pt idx="482013">
                  <c:v>0</c:v>
                </c:pt>
                <c:pt idx="482014">
                  <c:v>0</c:v>
                </c:pt>
                <c:pt idx="482015">
                  <c:v>0</c:v>
                </c:pt>
                <c:pt idx="482016">
                  <c:v>0</c:v>
                </c:pt>
                <c:pt idx="482017">
                  <c:v>0</c:v>
                </c:pt>
                <c:pt idx="482018">
                  <c:v>0</c:v>
                </c:pt>
                <c:pt idx="482019">
                  <c:v>0</c:v>
                </c:pt>
                <c:pt idx="482020">
                  <c:v>0</c:v>
                </c:pt>
                <c:pt idx="482021">
                  <c:v>0</c:v>
                </c:pt>
                <c:pt idx="482022">
                  <c:v>0</c:v>
                </c:pt>
                <c:pt idx="482023">
                  <c:v>0</c:v>
                </c:pt>
                <c:pt idx="482024">
                  <c:v>0</c:v>
                </c:pt>
                <c:pt idx="482025">
                  <c:v>0</c:v>
                </c:pt>
                <c:pt idx="482026">
                  <c:v>0</c:v>
                </c:pt>
                <c:pt idx="482027">
                  <c:v>0</c:v>
                </c:pt>
                <c:pt idx="482028">
                  <c:v>0</c:v>
                </c:pt>
                <c:pt idx="482029">
                  <c:v>0</c:v>
                </c:pt>
                <c:pt idx="482030">
                  <c:v>0</c:v>
                </c:pt>
                <c:pt idx="482031">
                  <c:v>0</c:v>
                </c:pt>
                <c:pt idx="482032">
                  <c:v>0</c:v>
                </c:pt>
                <c:pt idx="482033">
                  <c:v>0</c:v>
                </c:pt>
                <c:pt idx="482034">
                  <c:v>0</c:v>
                </c:pt>
                <c:pt idx="482035">
                  <c:v>0</c:v>
                </c:pt>
                <c:pt idx="482036">
                  <c:v>0</c:v>
                </c:pt>
                <c:pt idx="482037">
                  <c:v>0</c:v>
                </c:pt>
                <c:pt idx="482038">
                  <c:v>0</c:v>
                </c:pt>
                <c:pt idx="482039">
                  <c:v>0</c:v>
                </c:pt>
                <c:pt idx="482040">
                  <c:v>0</c:v>
                </c:pt>
                <c:pt idx="482041">
                  <c:v>0</c:v>
                </c:pt>
                <c:pt idx="482042">
                  <c:v>0</c:v>
                </c:pt>
                <c:pt idx="482043">
                  <c:v>0</c:v>
                </c:pt>
                <c:pt idx="482044">
                  <c:v>0</c:v>
                </c:pt>
                <c:pt idx="482045">
                  <c:v>0</c:v>
                </c:pt>
                <c:pt idx="482046">
                  <c:v>0</c:v>
                </c:pt>
                <c:pt idx="482047">
                  <c:v>0</c:v>
                </c:pt>
                <c:pt idx="482048">
                  <c:v>0</c:v>
                </c:pt>
                <c:pt idx="482049">
                  <c:v>0</c:v>
                </c:pt>
                <c:pt idx="482050">
                  <c:v>0</c:v>
                </c:pt>
                <c:pt idx="482051">
                  <c:v>0</c:v>
                </c:pt>
                <c:pt idx="482052">
                  <c:v>0</c:v>
                </c:pt>
                <c:pt idx="482053">
                  <c:v>0</c:v>
                </c:pt>
                <c:pt idx="482054">
                  <c:v>0</c:v>
                </c:pt>
                <c:pt idx="482055">
                  <c:v>0</c:v>
                </c:pt>
                <c:pt idx="482056">
                  <c:v>0</c:v>
                </c:pt>
                <c:pt idx="482057">
                  <c:v>0</c:v>
                </c:pt>
                <c:pt idx="482058">
                  <c:v>0</c:v>
                </c:pt>
                <c:pt idx="482059">
                  <c:v>0</c:v>
                </c:pt>
                <c:pt idx="482060">
                  <c:v>0</c:v>
                </c:pt>
                <c:pt idx="482061">
                  <c:v>0</c:v>
                </c:pt>
                <c:pt idx="482062">
                  <c:v>0</c:v>
                </c:pt>
                <c:pt idx="482063">
                  <c:v>0</c:v>
                </c:pt>
                <c:pt idx="482064">
                  <c:v>0</c:v>
                </c:pt>
                <c:pt idx="482065">
                  <c:v>0</c:v>
                </c:pt>
                <c:pt idx="482066">
                  <c:v>0</c:v>
                </c:pt>
                <c:pt idx="482067">
                  <c:v>0</c:v>
                </c:pt>
                <c:pt idx="482068">
                  <c:v>0</c:v>
                </c:pt>
                <c:pt idx="482069">
                  <c:v>0</c:v>
                </c:pt>
                <c:pt idx="482070">
                  <c:v>0</c:v>
                </c:pt>
                <c:pt idx="482071">
                  <c:v>0</c:v>
                </c:pt>
                <c:pt idx="482072">
                  <c:v>0</c:v>
                </c:pt>
                <c:pt idx="482073">
                  <c:v>0</c:v>
                </c:pt>
                <c:pt idx="482074">
                  <c:v>0</c:v>
                </c:pt>
                <c:pt idx="482075">
                  <c:v>0</c:v>
                </c:pt>
                <c:pt idx="482076">
                  <c:v>0</c:v>
                </c:pt>
                <c:pt idx="482077">
                  <c:v>0</c:v>
                </c:pt>
                <c:pt idx="482078">
                  <c:v>0</c:v>
                </c:pt>
                <c:pt idx="482079">
                  <c:v>0</c:v>
                </c:pt>
                <c:pt idx="482080">
                  <c:v>0</c:v>
                </c:pt>
                <c:pt idx="482081">
                  <c:v>0</c:v>
                </c:pt>
                <c:pt idx="482082">
                  <c:v>0</c:v>
                </c:pt>
                <c:pt idx="482083">
                  <c:v>0</c:v>
                </c:pt>
                <c:pt idx="482084">
                  <c:v>0</c:v>
                </c:pt>
                <c:pt idx="482085">
                  <c:v>0</c:v>
                </c:pt>
                <c:pt idx="482086">
                  <c:v>0</c:v>
                </c:pt>
                <c:pt idx="482087">
                  <c:v>0</c:v>
                </c:pt>
                <c:pt idx="482088">
                  <c:v>0</c:v>
                </c:pt>
                <c:pt idx="482089">
                  <c:v>0</c:v>
                </c:pt>
                <c:pt idx="482090">
                  <c:v>0</c:v>
                </c:pt>
                <c:pt idx="482091">
                  <c:v>0</c:v>
                </c:pt>
                <c:pt idx="482092">
                  <c:v>0</c:v>
                </c:pt>
                <c:pt idx="482093">
                  <c:v>0</c:v>
                </c:pt>
                <c:pt idx="482094">
                  <c:v>0</c:v>
                </c:pt>
                <c:pt idx="482095">
                  <c:v>0</c:v>
                </c:pt>
                <c:pt idx="482096">
                  <c:v>0</c:v>
                </c:pt>
                <c:pt idx="482097">
                  <c:v>0</c:v>
                </c:pt>
                <c:pt idx="482098">
                  <c:v>0</c:v>
                </c:pt>
                <c:pt idx="482099">
                  <c:v>0</c:v>
                </c:pt>
                <c:pt idx="482100">
                  <c:v>0</c:v>
                </c:pt>
                <c:pt idx="482101">
                  <c:v>0</c:v>
                </c:pt>
                <c:pt idx="482102">
                  <c:v>0</c:v>
                </c:pt>
                <c:pt idx="482103">
                  <c:v>0</c:v>
                </c:pt>
                <c:pt idx="482104">
                  <c:v>0</c:v>
                </c:pt>
                <c:pt idx="482105">
                  <c:v>0</c:v>
                </c:pt>
                <c:pt idx="482106">
                  <c:v>0</c:v>
                </c:pt>
                <c:pt idx="482107">
                  <c:v>0</c:v>
                </c:pt>
                <c:pt idx="482108">
                  <c:v>0</c:v>
                </c:pt>
                <c:pt idx="482109">
                  <c:v>0</c:v>
                </c:pt>
                <c:pt idx="482110">
                  <c:v>0</c:v>
                </c:pt>
                <c:pt idx="482111">
                  <c:v>0</c:v>
                </c:pt>
                <c:pt idx="482112">
                  <c:v>0</c:v>
                </c:pt>
                <c:pt idx="482113">
                  <c:v>0</c:v>
                </c:pt>
                <c:pt idx="482114">
                  <c:v>0</c:v>
                </c:pt>
                <c:pt idx="482115">
                  <c:v>0</c:v>
                </c:pt>
                <c:pt idx="482116">
                  <c:v>0</c:v>
                </c:pt>
                <c:pt idx="482117">
                  <c:v>0</c:v>
                </c:pt>
                <c:pt idx="482118">
                  <c:v>0</c:v>
                </c:pt>
                <c:pt idx="482119">
                  <c:v>0</c:v>
                </c:pt>
                <c:pt idx="482120">
                  <c:v>0</c:v>
                </c:pt>
                <c:pt idx="482121">
                  <c:v>0</c:v>
                </c:pt>
                <c:pt idx="482122">
                  <c:v>0</c:v>
                </c:pt>
                <c:pt idx="482123">
                  <c:v>0</c:v>
                </c:pt>
                <c:pt idx="482124">
                  <c:v>0</c:v>
                </c:pt>
                <c:pt idx="482125">
                  <c:v>0</c:v>
                </c:pt>
                <c:pt idx="482126">
                  <c:v>0</c:v>
                </c:pt>
                <c:pt idx="482127">
                  <c:v>0</c:v>
                </c:pt>
                <c:pt idx="482128">
                  <c:v>0</c:v>
                </c:pt>
                <c:pt idx="482129">
                  <c:v>0</c:v>
                </c:pt>
                <c:pt idx="482130">
                  <c:v>0</c:v>
                </c:pt>
                <c:pt idx="482131">
                  <c:v>0</c:v>
                </c:pt>
                <c:pt idx="482132">
                  <c:v>0</c:v>
                </c:pt>
                <c:pt idx="482133">
                  <c:v>0</c:v>
                </c:pt>
                <c:pt idx="482134">
                  <c:v>0</c:v>
                </c:pt>
                <c:pt idx="482135">
                  <c:v>0</c:v>
                </c:pt>
                <c:pt idx="482136">
                  <c:v>0</c:v>
                </c:pt>
                <c:pt idx="482137">
                  <c:v>0</c:v>
                </c:pt>
                <c:pt idx="482138">
                  <c:v>0</c:v>
                </c:pt>
                <c:pt idx="482139">
                  <c:v>0</c:v>
                </c:pt>
                <c:pt idx="482140">
                  <c:v>0</c:v>
                </c:pt>
                <c:pt idx="482141">
                  <c:v>0</c:v>
                </c:pt>
                <c:pt idx="482142">
                  <c:v>0</c:v>
                </c:pt>
                <c:pt idx="482143">
                  <c:v>0</c:v>
                </c:pt>
                <c:pt idx="482144">
                  <c:v>0</c:v>
                </c:pt>
                <c:pt idx="482145">
                  <c:v>0</c:v>
                </c:pt>
                <c:pt idx="482146">
                  <c:v>0</c:v>
                </c:pt>
                <c:pt idx="482147">
                  <c:v>0</c:v>
                </c:pt>
                <c:pt idx="482148">
                  <c:v>0</c:v>
                </c:pt>
                <c:pt idx="482149">
                  <c:v>0</c:v>
                </c:pt>
                <c:pt idx="482150">
                  <c:v>0</c:v>
                </c:pt>
                <c:pt idx="482151">
                  <c:v>0</c:v>
                </c:pt>
                <c:pt idx="482152">
                  <c:v>0</c:v>
                </c:pt>
                <c:pt idx="482153">
                  <c:v>0</c:v>
                </c:pt>
                <c:pt idx="482154">
                  <c:v>0</c:v>
                </c:pt>
                <c:pt idx="482155">
                  <c:v>0</c:v>
                </c:pt>
                <c:pt idx="482156">
                  <c:v>0</c:v>
                </c:pt>
                <c:pt idx="482157">
                  <c:v>0</c:v>
                </c:pt>
                <c:pt idx="482158">
                  <c:v>0</c:v>
                </c:pt>
                <c:pt idx="482159">
                  <c:v>0</c:v>
                </c:pt>
                <c:pt idx="482160">
                  <c:v>0</c:v>
                </c:pt>
                <c:pt idx="482161">
                  <c:v>0</c:v>
                </c:pt>
                <c:pt idx="482162">
                  <c:v>0</c:v>
                </c:pt>
                <c:pt idx="482163">
                  <c:v>0</c:v>
                </c:pt>
                <c:pt idx="482164">
                  <c:v>0</c:v>
                </c:pt>
                <c:pt idx="482165">
                  <c:v>0</c:v>
                </c:pt>
                <c:pt idx="482166">
                  <c:v>0</c:v>
                </c:pt>
                <c:pt idx="482167">
                  <c:v>0</c:v>
                </c:pt>
                <c:pt idx="482168">
                  <c:v>0</c:v>
                </c:pt>
                <c:pt idx="482169">
                  <c:v>0</c:v>
                </c:pt>
                <c:pt idx="482170">
                  <c:v>0</c:v>
                </c:pt>
                <c:pt idx="482171">
                  <c:v>0</c:v>
                </c:pt>
                <c:pt idx="482172">
                  <c:v>0</c:v>
                </c:pt>
                <c:pt idx="482173">
                  <c:v>0</c:v>
                </c:pt>
                <c:pt idx="482174">
                  <c:v>0</c:v>
                </c:pt>
                <c:pt idx="482175">
                  <c:v>0</c:v>
                </c:pt>
                <c:pt idx="482176">
                  <c:v>0</c:v>
                </c:pt>
                <c:pt idx="482177">
                  <c:v>0</c:v>
                </c:pt>
                <c:pt idx="482178">
                  <c:v>0</c:v>
                </c:pt>
                <c:pt idx="482179">
                  <c:v>0</c:v>
                </c:pt>
                <c:pt idx="482180">
                  <c:v>0</c:v>
                </c:pt>
                <c:pt idx="482181">
                  <c:v>0</c:v>
                </c:pt>
                <c:pt idx="482182">
                  <c:v>0</c:v>
                </c:pt>
                <c:pt idx="482183">
                  <c:v>0</c:v>
                </c:pt>
                <c:pt idx="482184">
                  <c:v>0</c:v>
                </c:pt>
                <c:pt idx="482185">
                  <c:v>0</c:v>
                </c:pt>
                <c:pt idx="482186">
                  <c:v>0</c:v>
                </c:pt>
                <c:pt idx="482187">
                  <c:v>0</c:v>
                </c:pt>
                <c:pt idx="482188">
                  <c:v>0</c:v>
                </c:pt>
                <c:pt idx="482189">
                  <c:v>0</c:v>
                </c:pt>
                <c:pt idx="482190">
                  <c:v>0</c:v>
                </c:pt>
                <c:pt idx="482191">
                  <c:v>0</c:v>
                </c:pt>
                <c:pt idx="482192">
                  <c:v>0</c:v>
                </c:pt>
                <c:pt idx="482193">
                  <c:v>0</c:v>
                </c:pt>
                <c:pt idx="482194">
                  <c:v>0</c:v>
                </c:pt>
                <c:pt idx="482195">
                  <c:v>0</c:v>
                </c:pt>
                <c:pt idx="482196">
                  <c:v>0</c:v>
                </c:pt>
                <c:pt idx="482197">
                  <c:v>0</c:v>
                </c:pt>
                <c:pt idx="482198">
                  <c:v>0</c:v>
                </c:pt>
                <c:pt idx="482199">
                  <c:v>0</c:v>
                </c:pt>
                <c:pt idx="482200">
                  <c:v>0</c:v>
                </c:pt>
                <c:pt idx="482201">
                  <c:v>0</c:v>
                </c:pt>
                <c:pt idx="482202">
                  <c:v>0</c:v>
                </c:pt>
                <c:pt idx="482203">
                  <c:v>0</c:v>
                </c:pt>
                <c:pt idx="482204">
                  <c:v>0</c:v>
                </c:pt>
                <c:pt idx="482205">
                  <c:v>0</c:v>
                </c:pt>
                <c:pt idx="482206">
                  <c:v>0</c:v>
                </c:pt>
                <c:pt idx="482207">
                  <c:v>0</c:v>
                </c:pt>
                <c:pt idx="482208">
                  <c:v>0</c:v>
                </c:pt>
                <c:pt idx="482209">
                  <c:v>0</c:v>
                </c:pt>
                <c:pt idx="482210">
                  <c:v>0</c:v>
                </c:pt>
                <c:pt idx="482211">
                  <c:v>0</c:v>
                </c:pt>
                <c:pt idx="482212">
                  <c:v>0</c:v>
                </c:pt>
                <c:pt idx="482213">
                  <c:v>0</c:v>
                </c:pt>
                <c:pt idx="482214">
                  <c:v>0</c:v>
                </c:pt>
                <c:pt idx="482215">
                  <c:v>0</c:v>
                </c:pt>
                <c:pt idx="482216">
                  <c:v>0</c:v>
                </c:pt>
                <c:pt idx="482217">
                  <c:v>0</c:v>
                </c:pt>
                <c:pt idx="482218">
                  <c:v>0</c:v>
                </c:pt>
                <c:pt idx="482219">
                  <c:v>0</c:v>
                </c:pt>
                <c:pt idx="482220">
                  <c:v>0</c:v>
                </c:pt>
                <c:pt idx="482221">
                  <c:v>0</c:v>
                </c:pt>
                <c:pt idx="482222">
                  <c:v>0</c:v>
                </c:pt>
                <c:pt idx="482223">
                  <c:v>0</c:v>
                </c:pt>
                <c:pt idx="482224">
                  <c:v>0</c:v>
                </c:pt>
                <c:pt idx="482225">
                  <c:v>0</c:v>
                </c:pt>
                <c:pt idx="482226">
                  <c:v>0</c:v>
                </c:pt>
                <c:pt idx="482227">
                  <c:v>0</c:v>
                </c:pt>
                <c:pt idx="482228">
                  <c:v>0</c:v>
                </c:pt>
                <c:pt idx="482229">
                  <c:v>0</c:v>
                </c:pt>
                <c:pt idx="482230">
                  <c:v>0</c:v>
                </c:pt>
                <c:pt idx="482231">
                  <c:v>0</c:v>
                </c:pt>
                <c:pt idx="482232">
                  <c:v>0</c:v>
                </c:pt>
                <c:pt idx="482233">
                  <c:v>0</c:v>
                </c:pt>
                <c:pt idx="482234">
                  <c:v>0</c:v>
                </c:pt>
                <c:pt idx="482235">
                  <c:v>0</c:v>
                </c:pt>
                <c:pt idx="482236">
                  <c:v>0</c:v>
                </c:pt>
                <c:pt idx="482237">
                  <c:v>0</c:v>
                </c:pt>
                <c:pt idx="482238">
                  <c:v>0</c:v>
                </c:pt>
                <c:pt idx="482239">
                  <c:v>0</c:v>
                </c:pt>
                <c:pt idx="482240">
                  <c:v>0</c:v>
                </c:pt>
                <c:pt idx="482241">
                  <c:v>0</c:v>
                </c:pt>
                <c:pt idx="482242">
                  <c:v>0</c:v>
                </c:pt>
                <c:pt idx="482243">
                  <c:v>0</c:v>
                </c:pt>
                <c:pt idx="482244">
                  <c:v>0</c:v>
                </c:pt>
                <c:pt idx="482245">
                  <c:v>0</c:v>
                </c:pt>
                <c:pt idx="482246">
                  <c:v>0</c:v>
                </c:pt>
                <c:pt idx="482247">
                  <c:v>0</c:v>
                </c:pt>
                <c:pt idx="482248">
                  <c:v>0</c:v>
                </c:pt>
                <c:pt idx="482249">
                  <c:v>0</c:v>
                </c:pt>
                <c:pt idx="482250">
                  <c:v>0</c:v>
                </c:pt>
                <c:pt idx="482251">
                  <c:v>0</c:v>
                </c:pt>
                <c:pt idx="482252">
                  <c:v>0</c:v>
                </c:pt>
                <c:pt idx="482253">
                  <c:v>0</c:v>
                </c:pt>
                <c:pt idx="482254">
                  <c:v>0</c:v>
                </c:pt>
                <c:pt idx="482255">
                  <c:v>0</c:v>
                </c:pt>
                <c:pt idx="482256">
                  <c:v>0</c:v>
                </c:pt>
                <c:pt idx="482257">
                  <c:v>0</c:v>
                </c:pt>
                <c:pt idx="482258">
                  <c:v>0</c:v>
                </c:pt>
                <c:pt idx="482259">
                  <c:v>0</c:v>
                </c:pt>
                <c:pt idx="482260">
                  <c:v>0</c:v>
                </c:pt>
                <c:pt idx="482261">
                  <c:v>0</c:v>
                </c:pt>
                <c:pt idx="482262">
                  <c:v>0</c:v>
                </c:pt>
                <c:pt idx="482263">
                  <c:v>0</c:v>
                </c:pt>
                <c:pt idx="482264">
                  <c:v>0</c:v>
                </c:pt>
                <c:pt idx="482265">
                  <c:v>0</c:v>
                </c:pt>
                <c:pt idx="482266">
                  <c:v>0</c:v>
                </c:pt>
                <c:pt idx="482267">
                  <c:v>0</c:v>
                </c:pt>
                <c:pt idx="482268">
                  <c:v>0</c:v>
                </c:pt>
                <c:pt idx="482269">
                  <c:v>0</c:v>
                </c:pt>
                <c:pt idx="482270">
                  <c:v>0</c:v>
                </c:pt>
                <c:pt idx="482271">
                  <c:v>0</c:v>
                </c:pt>
                <c:pt idx="482272">
                  <c:v>0</c:v>
                </c:pt>
                <c:pt idx="482273">
                  <c:v>0</c:v>
                </c:pt>
                <c:pt idx="482274">
                  <c:v>0</c:v>
                </c:pt>
                <c:pt idx="482275">
                  <c:v>0</c:v>
                </c:pt>
                <c:pt idx="482276">
                  <c:v>0</c:v>
                </c:pt>
                <c:pt idx="482277">
                  <c:v>0</c:v>
                </c:pt>
                <c:pt idx="482278">
                  <c:v>0</c:v>
                </c:pt>
                <c:pt idx="482279">
                  <c:v>0</c:v>
                </c:pt>
                <c:pt idx="482280">
                  <c:v>0</c:v>
                </c:pt>
                <c:pt idx="482281">
                  <c:v>0</c:v>
                </c:pt>
                <c:pt idx="482282">
                  <c:v>0</c:v>
                </c:pt>
                <c:pt idx="482283">
                  <c:v>0</c:v>
                </c:pt>
                <c:pt idx="482284">
                  <c:v>0</c:v>
                </c:pt>
                <c:pt idx="482285">
                  <c:v>0</c:v>
                </c:pt>
                <c:pt idx="482286">
                  <c:v>0</c:v>
                </c:pt>
                <c:pt idx="482287">
                  <c:v>0</c:v>
                </c:pt>
                <c:pt idx="482288">
                  <c:v>0</c:v>
                </c:pt>
                <c:pt idx="482289">
                  <c:v>0</c:v>
                </c:pt>
                <c:pt idx="482290">
                  <c:v>0</c:v>
                </c:pt>
                <c:pt idx="482291">
                  <c:v>0</c:v>
                </c:pt>
                <c:pt idx="482292">
                  <c:v>0</c:v>
                </c:pt>
                <c:pt idx="482293">
                  <c:v>0</c:v>
                </c:pt>
                <c:pt idx="482294">
                  <c:v>0</c:v>
                </c:pt>
                <c:pt idx="482295">
                  <c:v>0</c:v>
                </c:pt>
                <c:pt idx="482296">
                  <c:v>0</c:v>
                </c:pt>
                <c:pt idx="482297">
                  <c:v>0</c:v>
                </c:pt>
                <c:pt idx="482298">
                  <c:v>0</c:v>
                </c:pt>
                <c:pt idx="482299">
                  <c:v>0</c:v>
                </c:pt>
                <c:pt idx="482300">
                  <c:v>0</c:v>
                </c:pt>
                <c:pt idx="482301">
                  <c:v>0</c:v>
                </c:pt>
                <c:pt idx="482302">
                  <c:v>0</c:v>
                </c:pt>
                <c:pt idx="482303">
                  <c:v>0</c:v>
                </c:pt>
                <c:pt idx="482304">
                  <c:v>0</c:v>
                </c:pt>
                <c:pt idx="482305">
                  <c:v>0</c:v>
                </c:pt>
                <c:pt idx="482306">
                  <c:v>0</c:v>
                </c:pt>
                <c:pt idx="482307">
                  <c:v>0</c:v>
                </c:pt>
                <c:pt idx="482308">
                  <c:v>0</c:v>
                </c:pt>
                <c:pt idx="482309">
                  <c:v>0</c:v>
                </c:pt>
                <c:pt idx="482310">
                  <c:v>0</c:v>
                </c:pt>
                <c:pt idx="482311">
                  <c:v>0</c:v>
                </c:pt>
                <c:pt idx="482312">
                  <c:v>0</c:v>
                </c:pt>
                <c:pt idx="482313">
                  <c:v>0</c:v>
                </c:pt>
                <c:pt idx="482314">
                  <c:v>0</c:v>
                </c:pt>
                <c:pt idx="482315">
                  <c:v>0</c:v>
                </c:pt>
                <c:pt idx="482316">
                  <c:v>0</c:v>
                </c:pt>
                <c:pt idx="482317">
                  <c:v>0</c:v>
                </c:pt>
                <c:pt idx="482318">
                  <c:v>0</c:v>
                </c:pt>
                <c:pt idx="482319">
                  <c:v>0</c:v>
                </c:pt>
                <c:pt idx="482320">
                  <c:v>0</c:v>
                </c:pt>
                <c:pt idx="482321">
                  <c:v>0</c:v>
                </c:pt>
                <c:pt idx="482322">
                  <c:v>0</c:v>
                </c:pt>
                <c:pt idx="482323">
                  <c:v>0</c:v>
                </c:pt>
                <c:pt idx="482324">
                  <c:v>0</c:v>
                </c:pt>
                <c:pt idx="482325">
                  <c:v>0</c:v>
                </c:pt>
                <c:pt idx="482326">
                  <c:v>0</c:v>
                </c:pt>
                <c:pt idx="482327">
                  <c:v>0</c:v>
                </c:pt>
                <c:pt idx="482328">
                  <c:v>0</c:v>
                </c:pt>
                <c:pt idx="482329">
                  <c:v>0</c:v>
                </c:pt>
                <c:pt idx="482330">
                  <c:v>0</c:v>
                </c:pt>
                <c:pt idx="482331">
                  <c:v>0</c:v>
                </c:pt>
                <c:pt idx="482332">
                  <c:v>0</c:v>
                </c:pt>
                <c:pt idx="482333">
                  <c:v>0</c:v>
                </c:pt>
                <c:pt idx="482334">
                  <c:v>0</c:v>
                </c:pt>
                <c:pt idx="482335">
                  <c:v>0</c:v>
                </c:pt>
                <c:pt idx="482336">
                  <c:v>0</c:v>
                </c:pt>
                <c:pt idx="482337">
                  <c:v>0</c:v>
                </c:pt>
                <c:pt idx="482338">
                  <c:v>0</c:v>
                </c:pt>
                <c:pt idx="482339">
                  <c:v>0</c:v>
                </c:pt>
                <c:pt idx="482340">
                  <c:v>0</c:v>
                </c:pt>
                <c:pt idx="482341">
                  <c:v>0</c:v>
                </c:pt>
                <c:pt idx="482342">
                  <c:v>0</c:v>
                </c:pt>
                <c:pt idx="482343">
                  <c:v>0</c:v>
                </c:pt>
                <c:pt idx="482344">
                  <c:v>0</c:v>
                </c:pt>
                <c:pt idx="482345">
                  <c:v>0</c:v>
                </c:pt>
                <c:pt idx="482346">
                  <c:v>0</c:v>
                </c:pt>
                <c:pt idx="482347">
                  <c:v>0</c:v>
                </c:pt>
                <c:pt idx="482348">
                  <c:v>0</c:v>
                </c:pt>
                <c:pt idx="482349">
                  <c:v>0</c:v>
                </c:pt>
                <c:pt idx="482350">
                  <c:v>0</c:v>
                </c:pt>
                <c:pt idx="482351">
                  <c:v>0</c:v>
                </c:pt>
                <c:pt idx="482352">
                  <c:v>0</c:v>
                </c:pt>
                <c:pt idx="482353">
                  <c:v>0</c:v>
                </c:pt>
                <c:pt idx="482354">
                  <c:v>0</c:v>
                </c:pt>
                <c:pt idx="482355">
                  <c:v>0</c:v>
                </c:pt>
                <c:pt idx="482356">
                  <c:v>0</c:v>
                </c:pt>
                <c:pt idx="482357">
                  <c:v>0</c:v>
                </c:pt>
                <c:pt idx="482358">
                  <c:v>0</c:v>
                </c:pt>
                <c:pt idx="482359">
                  <c:v>0</c:v>
                </c:pt>
                <c:pt idx="482360">
                  <c:v>0</c:v>
                </c:pt>
                <c:pt idx="482361">
                  <c:v>0</c:v>
                </c:pt>
                <c:pt idx="482362">
                  <c:v>0</c:v>
                </c:pt>
                <c:pt idx="482363">
                  <c:v>0</c:v>
                </c:pt>
                <c:pt idx="482364">
                  <c:v>0</c:v>
                </c:pt>
                <c:pt idx="482365">
                  <c:v>0</c:v>
                </c:pt>
                <c:pt idx="482366">
                  <c:v>0</c:v>
                </c:pt>
                <c:pt idx="482367">
                  <c:v>0</c:v>
                </c:pt>
                <c:pt idx="482368">
                  <c:v>0</c:v>
                </c:pt>
                <c:pt idx="482369">
                  <c:v>0</c:v>
                </c:pt>
                <c:pt idx="482370">
                  <c:v>0</c:v>
                </c:pt>
                <c:pt idx="482371">
                  <c:v>0</c:v>
                </c:pt>
                <c:pt idx="482372">
                  <c:v>0</c:v>
                </c:pt>
                <c:pt idx="482373">
                  <c:v>0</c:v>
                </c:pt>
                <c:pt idx="482374">
                  <c:v>0</c:v>
                </c:pt>
                <c:pt idx="482375">
                  <c:v>0</c:v>
                </c:pt>
                <c:pt idx="482376">
                  <c:v>0</c:v>
                </c:pt>
                <c:pt idx="482377">
                  <c:v>0</c:v>
                </c:pt>
                <c:pt idx="482378">
                  <c:v>0</c:v>
                </c:pt>
                <c:pt idx="482379">
                  <c:v>0</c:v>
                </c:pt>
                <c:pt idx="482380">
                  <c:v>0</c:v>
                </c:pt>
                <c:pt idx="482381">
                  <c:v>0</c:v>
                </c:pt>
                <c:pt idx="482382">
                  <c:v>0</c:v>
                </c:pt>
                <c:pt idx="482383">
                  <c:v>0</c:v>
                </c:pt>
                <c:pt idx="482384">
                  <c:v>0</c:v>
                </c:pt>
                <c:pt idx="482385">
                  <c:v>0</c:v>
                </c:pt>
                <c:pt idx="482386">
                  <c:v>0</c:v>
                </c:pt>
                <c:pt idx="482387">
                  <c:v>0</c:v>
                </c:pt>
                <c:pt idx="482388">
                  <c:v>0</c:v>
                </c:pt>
                <c:pt idx="482389">
                  <c:v>0</c:v>
                </c:pt>
                <c:pt idx="482390">
                  <c:v>0</c:v>
                </c:pt>
                <c:pt idx="482391">
                  <c:v>0</c:v>
                </c:pt>
                <c:pt idx="482392">
                  <c:v>0</c:v>
                </c:pt>
                <c:pt idx="482393">
                  <c:v>0</c:v>
                </c:pt>
                <c:pt idx="482394">
                  <c:v>0</c:v>
                </c:pt>
                <c:pt idx="482395">
                  <c:v>0</c:v>
                </c:pt>
                <c:pt idx="482396">
                  <c:v>0</c:v>
                </c:pt>
                <c:pt idx="482397">
                  <c:v>0</c:v>
                </c:pt>
                <c:pt idx="482398">
                  <c:v>0</c:v>
                </c:pt>
                <c:pt idx="482399">
                  <c:v>0</c:v>
                </c:pt>
                <c:pt idx="482400">
                  <c:v>0</c:v>
                </c:pt>
                <c:pt idx="482401">
                  <c:v>0</c:v>
                </c:pt>
                <c:pt idx="482402">
                  <c:v>0</c:v>
                </c:pt>
                <c:pt idx="482403">
                  <c:v>0</c:v>
                </c:pt>
                <c:pt idx="482404">
                  <c:v>0</c:v>
                </c:pt>
                <c:pt idx="482405">
                  <c:v>0</c:v>
                </c:pt>
                <c:pt idx="482406">
                  <c:v>0</c:v>
                </c:pt>
                <c:pt idx="482407">
                  <c:v>0</c:v>
                </c:pt>
                <c:pt idx="482408">
                  <c:v>0</c:v>
                </c:pt>
                <c:pt idx="482409">
                  <c:v>0</c:v>
                </c:pt>
                <c:pt idx="482410">
                  <c:v>0</c:v>
                </c:pt>
                <c:pt idx="482411">
                  <c:v>0</c:v>
                </c:pt>
                <c:pt idx="482412">
                  <c:v>0</c:v>
                </c:pt>
                <c:pt idx="482413">
                  <c:v>0</c:v>
                </c:pt>
                <c:pt idx="482414">
                  <c:v>0</c:v>
                </c:pt>
                <c:pt idx="482415">
                  <c:v>0</c:v>
                </c:pt>
                <c:pt idx="482416">
                  <c:v>0</c:v>
                </c:pt>
                <c:pt idx="482417">
                  <c:v>0</c:v>
                </c:pt>
                <c:pt idx="482418">
                  <c:v>0</c:v>
                </c:pt>
                <c:pt idx="482419">
                  <c:v>0</c:v>
                </c:pt>
                <c:pt idx="482420">
                  <c:v>0</c:v>
                </c:pt>
                <c:pt idx="482421">
                  <c:v>0</c:v>
                </c:pt>
                <c:pt idx="482422">
                  <c:v>0</c:v>
                </c:pt>
                <c:pt idx="482423">
                  <c:v>0</c:v>
                </c:pt>
                <c:pt idx="482424">
                  <c:v>0</c:v>
                </c:pt>
                <c:pt idx="482425">
                  <c:v>0</c:v>
                </c:pt>
                <c:pt idx="482426">
                  <c:v>0</c:v>
                </c:pt>
                <c:pt idx="482427">
                  <c:v>0</c:v>
                </c:pt>
                <c:pt idx="482428">
                  <c:v>0</c:v>
                </c:pt>
                <c:pt idx="482429">
                  <c:v>0</c:v>
                </c:pt>
                <c:pt idx="482430">
                  <c:v>0</c:v>
                </c:pt>
                <c:pt idx="482431">
                  <c:v>0</c:v>
                </c:pt>
                <c:pt idx="482432">
                  <c:v>0</c:v>
                </c:pt>
                <c:pt idx="482433">
                  <c:v>0</c:v>
                </c:pt>
                <c:pt idx="482434">
                  <c:v>0</c:v>
                </c:pt>
                <c:pt idx="482435">
                  <c:v>0</c:v>
                </c:pt>
                <c:pt idx="482436">
                  <c:v>0</c:v>
                </c:pt>
                <c:pt idx="482437">
                  <c:v>0</c:v>
                </c:pt>
                <c:pt idx="482438">
                  <c:v>0</c:v>
                </c:pt>
                <c:pt idx="482439">
                  <c:v>0</c:v>
                </c:pt>
                <c:pt idx="482440">
                  <c:v>0</c:v>
                </c:pt>
                <c:pt idx="482441">
                  <c:v>0</c:v>
                </c:pt>
                <c:pt idx="482442">
                  <c:v>0</c:v>
                </c:pt>
                <c:pt idx="482443">
                  <c:v>0</c:v>
                </c:pt>
                <c:pt idx="482444">
                  <c:v>0</c:v>
                </c:pt>
                <c:pt idx="482445">
                  <c:v>0</c:v>
                </c:pt>
                <c:pt idx="482446">
                  <c:v>0</c:v>
                </c:pt>
                <c:pt idx="482447">
                  <c:v>0</c:v>
                </c:pt>
                <c:pt idx="482448">
                  <c:v>0</c:v>
                </c:pt>
                <c:pt idx="482449">
                  <c:v>0</c:v>
                </c:pt>
                <c:pt idx="482450">
                  <c:v>0</c:v>
                </c:pt>
                <c:pt idx="482451">
                  <c:v>0</c:v>
                </c:pt>
                <c:pt idx="482452">
                  <c:v>0</c:v>
                </c:pt>
                <c:pt idx="482453">
                  <c:v>0</c:v>
                </c:pt>
                <c:pt idx="482454">
                  <c:v>0</c:v>
                </c:pt>
                <c:pt idx="482455">
                  <c:v>0</c:v>
                </c:pt>
                <c:pt idx="482456">
                  <c:v>0</c:v>
                </c:pt>
                <c:pt idx="482457">
                  <c:v>0</c:v>
                </c:pt>
                <c:pt idx="482458">
                  <c:v>0</c:v>
                </c:pt>
                <c:pt idx="482459">
                  <c:v>0</c:v>
                </c:pt>
                <c:pt idx="482460">
                  <c:v>0</c:v>
                </c:pt>
                <c:pt idx="482461">
                  <c:v>0</c:v>
                </c:pt>
                <c:pt idx="482462">
                  <c:v>0</c:v>
                </c:pt>
                <c:pt idx="482463">
                  <c:v>0</c:v>
                </c:pt>
                <c:pt idx="482464">
                  <c:v>0</c:v>
                </c:pt>
                <c:pt idx="482465">
                  <c:v>0</c:v>
                </c:pt>
                <c:pt idx="482466">
                  <c:v>0</c:v>
                </c:pt>
                <c:pt idx="482467">
                  <c:v>0</c:v>
                </c:pt>
                <c:pt idx="482468">
                  <c:v>0</c:v>
                </c:pt>
                <c:pt idx="482469">
                  <c:v>0</c:v>
                </c:pt>
                <c:pt idx="482470">
                  <c:v>0</c:v>
                </c:pt>
                <c:pt idx="482471">
                  <c:v>0</c:v>
                </c:pt>
                <c:pt idx="482472">
                  <c:v>0</c:v>
                </c:pt>
                <c:pt idx="482473">
                  <c:v>0</c:v>
                </c:pt>
                <c:pt idx="482474">
                  <c:v>0</c:v>
                </c:pt>
                <c:pt idx="482475">
                  <c:v>0</c:v>
                </c:pt>
                <c:pt idx="482476">
                  <c:v>0</c:v>
                </c:pt>
                <c:pt idx="482477">
                  <c:v>0</c:v>
                </c:pt>
                <c:pt idx="482478">
                  <c:v>0</c:v>
                </c:pt>
                <c:pt idx="482479">
                  <c:v>0</c:v>
                </c:pt>
                <c:pt idx="482480">
                  <c:v>0</c:v>
                </c:pt>
                <c:pt idx="482481">
                  <c:v>0</c:v>
                </c:pt>
                <c:pt idx="482482">
                  <c:v>0</c:v>
                </c:pt>
                <c:pt idx="482483">
                  <c:v>0</c:v>
                </c:pt>
                <c:pt idx="482484">
                  <c:v>0</c:v>
                </c:pt>
                <c:pt idx="482485">
                  <c:v>0</c:v>
                </c:pt>
                <c:pt idx="482486">
                  <c:v>0</c:v>
                </c:pt>
                <c:pt idx="482487">
                  <c:v>0</c:v>
                </c:pt>
                <c:pt idx="482488">
                  <c:v>0</c:v>
                </c:pt>
                <c:pt idx="482489">
                  <c:v>0</c:v>
                </c:pt>
                <c:pt idx="482490">
                  <c:v>0</c:v>
                </c:pt>
                <c:pt idx="482491">
                  <c:v>0</c:v>
                </c:pt>
                <c:pt idx="482492">
                  <c:v>0</c:v>
                </c:pt>
                <c:pt idx="482493">
                  <c:v>0</c:v>
                </c:pt>
                <c:pt idx="482494">
                  <c:v>0</c:v>
                </c:pt>
                <c:pt idx="482495">
                  <c:v>0</c:v>
                </c:pt>
                <c:pt idx="482496">
                  <c:v>0</c:v>
                </c:pt>
                <c:pt idx="482497">
                  <c:v>0</c:v>
                </c:pt>
                <c:pt idx="482498">
                  <c:v>0</c:v>
                </c:pt>
                <c:pt idx="482499">
                  <c:v>0</c:v>
                </c:pt>
                <c:pt idx="482500">
                  <c:v>0</c:v>
                </c:pt>
                <c:pt idx="482501">
                  <c:v>0</c:v>
                </c:pt>
                <c:pt idx="482502">
                  <c:v>0</c:v>
                </c:pt>
                <c:pt idx="482503">
                  <c:v>0</c:v>
                </c:pt>
                <c:pt idx="482504">
                  <c:v>0</c:v>
                </c:pt>
                <c:pt idx="482505">
                  <c:v>0</c:v>
                </c:pt>
                <c:pt idx="482506">
                  <c:v>0</c:v>
                </c:pt>
                <c:pt idx="482507">
                  <c:v>0</c:v>
                </c:pt>
                <c:pt idx="482508">
                  <c:v>0</c:v>
                </c:pt>
                <c:pt idx="482509">
                  <c:v>0</c:v>
                </c:pt>
                <c:pt idx="482510">
                  <c:v>0</c:v>
                </c:pt>
                <c:pt idx="482511">
                  <c:v>0</c:v>
                </c:pt>
                <c:pt idx="482512">
                  <c:v>0</c:v>
                </c:pt>
                <c:pt idx="482513">
                  <c:v>0</c:v>
                </c:pt>
                <c:pt idx="482514">
                  <c:v>0</c:v>
                </c:pt>
                <c:pt idx="482515">
                  <c:v>0</c:v>
                </c:pt>
                <c:pt idx="482516">
                  <c:v>0</c:v>
                </c:pt>
                <c:pt idx="482517">
                  <c:v>0</c:v>
                </c:pt>
                <c:pt idx="482518">
                  <c:v>0</c:v>
                </c:pt>
                <c:pt idx="482519">
                  <c:v>0</c:v>
                </c:pt>
                <c:pt idx="482520">
                  <c:v>0</c:v>
                </c:pt>
                <c:pt idx="482521">
                  <c:v>0</c:v>
                </c:pt>
                <c:pt idx="482522">
                  <c:v>0</c:v>
                </c:pt>
                <c:pt idx="482523">
                  <c:v>0</c:v>
                </c:pt>
                <c:pt idx="482524">
                  <c:v>0</c:v>
                </c:pt>
                <c:pt idx="482525">
                  <c:v>0</c:v>
                </c:pt>
                <c:pt idx="482526">
                  <c:v>0</c:v>
                </c:pt>
                <c:pt idx="482527">
                  <c:v>0</c:v>
                </c:pt>
                <c:pt idx="482528">
                  <c:v>0</c:v>
                </c:pt>
                <c:pt idx="482529">
                  <c:v>0</c:v>
                </c:pt>
                <c:pt idx="482530">
                  <c:v>0</c:v>
                </c:pt>
                <c:pt idx="482531">
                  <c:v>0</c:v>
                </c:pt>
                <c:pt idx="482532">
                  <c:v>0</c:v>
                </c:pt>
                <c:pt idx="482533">
                  <c:v>0</c:v>
                </c:pt>
                <c:pt idx="482534">
                  <c:v>0</c:v>
                </c:pt>
                <c:pt idx="482535">
                  <c:v>0</c:v>
                </c:pt>
                <c:pt idx="482536">
                  <c:v>0</c:v>
                </c:pt>
                <c:pt idx="482537">
                  <c:v>0</c:v>
                </c:pt>
                <c:pt idx="482538">
                  <c:v>0</c:v>
                </c:pt>
                <c:pt idx="482539">
                  <c:v>0</c:v>
                </c:pt>
                <c:pt idx="482540">
                  <c:v>0</c:v>
                </c:pt>
                <c:pt idx="482541">
                  <c:v>0</c:v>
                </c:pt>
                <c:pt idx="482542">
                  <c:v>0</c:v>
                </c:pt>
                <c:pt idx="482543">
                  <c:v>0</c:v>
                </c:pt>
                <c:pt idx="482544">
                  <c:v>0</c:v>
                </c:pt>
                <c:pt idx="482545">
                  <c:v>0</c:v>
                </c:pt>
                <c:pt idx="482546">
                  <c:v>0</c:v>
                </c:pt>
                <c:pt idx="482547">
                  <c:v>0</c:v>
                </c:pt>
                <c:pt idx="482548">
                  <c:v>0</c:v>
                </c:pt>
                <c:pt idx="482549">
                  <c:v>0</c:v>
                </c:pt>
                <c:pt idx="482550">
                  <c:v>0</c:v>
                </c:pt>
                <c:pt idx="482551">
                  <c:v>0</c:v>
                </c:pt>
                <c:pt idx="482552">
                  <c:v>0</c:v>
                </c:pt>
                <c:pt idx="482553">
                  <c:v>0</c:v>
                </c:pt>
                <c:pt idx="482554">
                  <c:v>0</c:v>
                </c:pt>
                <c:pt idx="482555">
                  <c:v>0</c:v>
                </c:pt>
                <c:pt idx="482556">
                  <c:v>0</c:v>
                </c:pt>
                <c:pt idx="482557">
                  <c:v>0</c:v>
                </c:pt>
                <c:pt idx="482558">
                  <c:v>0</c:v>
                </c:pt>
                <c:pt idx="482559">
                  <c:v>0</c:v>
                </c:pt>
                <c:pt idx="482560">
                  <c:v>0</c:v>
                </c:pt>
                <c:pt idx="482561">
                  <c:v>0</c:v>
                </c:pt>
                <c:pt idx="482562">
                  <c:v>0</c:v>
                </c:pt>
                <c:pt idx="482563">
                  <c:v>0</c:v>
                </c:pt>
                <c:pt idx="482564">
                  <c:v>0</c:v>
                </c:pt>
                <c:pt idx="482565">
                  <c:v>0</c:v>
                </c:pt>
                <c:pt idx="482566">
                  <c:v>0</c:v>
                </c:pt>
                <c:pt idx="482567">
                  <c:v>0</c:v>
                </c:pt>
                <c:pt idx="482568">
                  <c:v>0</c:v>
                </c:pt>
                <c:pt idx="482569">
                  <c:v>0</c:v>
                </c:pt>
                <c:pt idx="482570">
                  <c:v>0</c:v>
                </c:pt>
                <c:pt idx="482571">
                  <c:v>0</c:v>
                </c:pt>
                <c:pt idx="482572">
                  <c:v>0</c:v>
                </c:pt>
                <c:pt idx="482573">
                  <c:v>0</c:v>
                </c:pt>
                <c:pt idx="482574">
                  <c:v>0</c:v>
                </c:pt>
                <c:pt idx="482575">
                  <c:v>0</c:v>
                </c:pt>
                <c:pt idx="482576">
                  <c:v>0</c:v>
                </c:pt>
                <c:pt idx="482577">
                  <c:v>0</c:v>
                </c:pt>
                <c:pt idx="482578">
                  <c:v>0</c:v>
                </c:pt>
                <c:pt idx="482579">
                  <c:v>0</c:v>
                </c:pt>
                <c:pt idx="482580">
                  <c:v>0</c:v>
                </c:pt>
                <c:pt idx="482581">
                  <c:v>0</c:v>
                </c:pt>
                <c:pt idx="482582">
                  <c:v>0</c:v>
                </c:pt>
                <c:pt idx="482583">
                  <c:v>0</c:v>
                </c:pt>
                <c:pt idx="482584">
                  <c:v>0</c:v>
                </c:pt>
                <c:pt idx="482585">
                  <c:v>0</c:v>
                </c:pt>
                <c:pt idx="482586">
                  <c:v>0</c:v>
                </c:pt>
                <c:pt idx="482587">
                  <c:v>0</c:v>
                </c:pt>
                <c:pt idx="482588">
                  <c:v>0</c:v>
                </c:pt>
                <c:pt idx="482589">
                  <c:v>0</c:v>
                </c:pt>
                <c:pt idx="482590">
                  <c:v>0</c:v>
                </c:pt>
                <c:pt idx="482591">
                  <c:v>0</c:v>
                </c:pt>
                <c:pt idx="482592">
                  <c:v>0</c:v>
                </c:pt>
                <c:pt idx="482593">
                  <c:v>0</c:v>
                </c:pt>
                <c:pt idx="482594">
                  <c:v>0</c:v>
                </c:pt>
                <c:pt idx="482595">
                  <c:v>0</c:v>
                </c:pt>
                <c:pt idx="482596">
                  <c:v>0</c:v>
                </c:pt>
                <c:pt idx="482597">
                  <c:v>0</c:v>
                </c:pt>
                <c:pt idx="482598">
                  <c:v>0</c:v>
                </c:pt>
                <c:pt idx="482599">
                  <c:v>0</c:v>
                </c:pt>
                <c:pt idx="482600">
                  <c:v>0</c:v>
                </c:pt>
                <c:pt idx="482601">
                  <c:v>0</c:v>
                </c:pt>
                <c:pt idx="482602">
                  <c:v>0</c:v>
                </c:pt>
                <c:pt idx="482603">
                  <c:v>0</c:v>
                </c:pt>
                <c:pt idx="482604">
                  <c:v>0</c:v>
                </c:pt>
                <c:pt idx="482605">
                  <c:v>0</c:v>
                </c:pt>
                <c:pt idx="482606">
                  <c:v>0</c:v>
                </c:pt>
                <c:pt idx="482607">
                  <c:v>0</c:v>
                </c:pt>
                <c:pt idx="482608">
                  <c:v>0</c:v>
                </c:pt>
                <c:pt idx="482609">
                  <c:v>0</c:v>
                </c:pt>
                <c:pt idx="482610">
                  <c:v>0</c:v>
                </c:pt>
                <c:pt idx="482611">
                  <c:v>0</c:v>
                </c:pt>
                <c:pt idx="482612">
                  <c:v>0</c:v>
                </c:pt>
                <c:pt idx="482613">
                  <c:v>0</c:v>
                </c:pt>
                <c:pt idx="482614">
                  <c:v>0</c:v>
                </c:pt>
                <c:pt idx="482615">
                  <c:v>0</c:v>
                </c:pt>
                <c:pt idx="482616">
                  <c:v>0</c:v>
                </c:pt>
                <c:pt idx="482617">
                  <c:v>0</c:v>
                </c:pt>
                <c:pt idx="482618">
                  <c:v>0</c:v>
                </c:pt>
                <c:pt idx="482619">
                  <c:v>0</c:v>
                </c:pt>
                <c:pt idx="482620">
                  <c:v>0</c:v>
                </c:pt>
                <c:pt idx="482621">
                  <c:v>0</c:v>
                </c:pt>
                <c:pt idx="482622">
                  <c:v>0</c:v>
                </c:pt>
                <c:pt idx="482623">
                  <c:v>0</c:v>
                </c:pt>
                <c:pt idx="482624">
                  <c:v>0</c:v>
                </c:pt>
                <c:pt idx="482625">
                  <c:v>0</c:v>
                </c:pt>
                <c:pt idx="482626">
                  <c:v>0</c:v>
                </c:pt>
                <c:pt idx="482627">
                  <c:v>0</c:v>
                </c:pt>
                <c:pt idx="482628">
                  <c:v>0</c:v>
                </c:pt>
                <c:pt idx="482629">
                  <c:v>0</c:v>
                </c:pt>
                <c:pt idx="482630">
                  <c:v>0</c:v>
                </c:pt>
                <c:pt idx="482631">
                  <c:v>0</c:v>
                </c:pt>
                <c:pt idx="482632">
                  <c:v>0</c:v>
                </c:pt>
                <c:pt idx="482633">
                  <c:v>0</c:v>
                </c:pt>
                <c:pt idx="482634">
                  <c:v>0</c:v>
                </c:pt>
                <c:pt idx="482635">
                  <c:v>0</c:v>
                </c:pt>
                <c:pt idx="482636">
                  <c:v>0</c:v>
                </c:pt>
                <c:pt idx="482637">
                  <c:v>0</c:v>
                </c:pt>
                <c:pt idx="482638">
                  <c:v>0</c:v>
                </c:pt>
                <c:pt idx="482639">
                  <c:v>0</c:v>
                </c:pt>
                <c:pt idx="482640">
                  <c:v>0</c:v>
                </c:pt>
                <c:pt idx="482641">
                  <c:v>0</c:v>
                </c:pt>
                <c:pt idx="482642">
                  <c:v>0</c:v>
                </c:pt>
                <c:pt idx="482643">
                  <c:v>0</c:v>
                </c:pt>
                <c:pt idx="482644">
                  <c:v>0</c:v>
                </c:pt>
                <c:pt idx="482645">
                  <c:v>0</c:v>
                </c:pt>
                <c:pt idx="482646">
                  <c:v>0</c:v>
                </c:pt>
                <c:pt idx="482647">
                  <c:v>0</c:v>
                </c:pt>
                <c:pt idx="482648">
                  <c:v>0</c:v>
                </c:pt>
                <c:pt idx="482649">
                  <c:v>0</c:v>
                </c:pt>
                <c:pt idx="482650">
                  <c:v>0</c:v>
                </c:pt>
                <c:pt idx="482651">
                  <c:v>0</c:v>
                </c:pt>
                <c:pt idx="482652">
                  <c:v>0</c:v>
                </c:pt>
                <c:pt idx="482653">
                  <c:v>0</c:v>
                </c:pt>
                <c:pt idx="482654">
                  <c:v>0</c:v>
                </c:pt>
                <c:pt idx="482655">
                  <c:v>0</c:v>
                </c:pt>
                <c:pt idx="482656">
                  <c:v>0</c:v>
                </c:pt>
                <c:pt idx="482657">
                  <c:v>0</c:v>
                </c:pt>
                <c:pt idx="482658">
                  <c:v>0</c:v>
                </c:pt>
                <c:pt idx="482659">
                  <c:v>0</c:v>
                </c:pt>
                <c:pt idx="482660">
                  <c:v>0</c:v>
                </c:pt>
                <c:pt idx="482661">
                  <c:v>0</c:v>
                </c:pt>
                <c:pt idx="482662">
                  <c:v>0</c:v>
                </c:pt>
                <c:pt idx="482663">
                  <c:v>0</c:v>
                </c:pt>
                <c:pt idx="482664">
                  <c:v>0</c:v>
                </c:pt>
                <c:pt idx="482665">
                  <c:v>0</c:v>
                </c:pt>
                <c:pt idx="482666">
                  <c:v>0</c:v>
                </c:pt>
                <c:pt idx="482667">
                  <c:v>0</c:v>
                </c:pt>
                <c:pt idx="482668">
                  <c:v>0</c:v>
                </c:pt>
                <c:pt idx="482669">
                  <c:v>0</c:v>
                </c:pt>
                <c:pt idx="482670">
                  <c:v>0</c:v>
                </c:pt>
                <c:pt idx="482671">
                  <c:v>0</c:v>
                </c:pt>
                <c:pt idx="482672">
                  <c:v>0</c:v>
                </c:pt>
                <c:pt idx="482673">
                  <c:v>0</c:v>
                </c:pt>
                <c:pt idx="482674">
                  <c:v>0</c:v>
                </c:pt>
                <c:pt idx="482675">
                  <c:v>0</c:v>
                </c:pt>
                <c:pt idx="482676">
                  <c:v>0</c:v>
                </c:pt>
                <c:pt idx="482677">
                  <c:v>0</c:v>
                </c:pt>
                <c:pt idx="482678">
                  <c:v>0</c:v>
                </c:pt>
                <c:pt idx="482679">
                  <c:v>0</c:v>
                </c:pt>
                <c:pt idx="482680">
                  <c:v>0</c:v>
                </c:pt>
                <c:pt idx="482681">
                  <c:v>0</c:v>
                </c:pt>
                <c:pt idx="482682">
                  <c:v>0</c:v>
                </c:pt>
                <c:pt idx="482683">
                  <c:v>0</c:v>
                </c:pt>
                <c:pt idx="482684">
                  <c:v>0</c:v>
                </c:pt>
                <c:pt idx="482685">
                  <c:v>0</c:v>
                </c:pt>
                <c:pt idx="482686">
                  <c:v>0</c:v>
                </c:pt>
                <c:pt idx="482687">
                  <c:v>0</c:v>
                </c:pt>
                <c:pt idx="482688">
                  <c:v>0</c:v>
                </c:pt>
                <c:pt idx="482689">
                  <c:v>0</c:v>
                </c:pt>
                <c:pt idx="482690">
                  <c:v>0</c:v>
                </c:pt>
                <c:pt idx="482691">
                  <c:v>0</c:v>
                </c:pt>
                <c:pt idx="482692">
                  <c:v>0</c:v>
                </c:pt>
                <c:pt idx="482693">
                  <c:v>0</c:v>
                </c:pt>
                <c:pt idx="482694">
                  <c:v>0</c:v>
                </c:pt>
                <c:pt idx="482695">
                  <c:v>0</c:v>
                </c:pt>
                <c:pt idx="482696">
                  <c:v>0</c:v>
                </c:pt>
                <c:pt idx="482697">
                  <c:v>0</c:v>
                </c:pt>
                <c:pt idx="482698">
                  <c:v>0</c:v>
                </c:pt>
                <c:pt idx="482699">
                  <c:v>0</c:v>
                </c:pt>
                <c:pt idx="482700">
                  <c:v>0</c:v>
                </c:pt>
                <c:pt idx="482701">
                  <c:v>0</c:v>
                </c:pt>
                <c:pt idx="482702">
                  <c:v>0</c:v>
                </c:pt>
                <c:pt idx="482703">
                  <c:v>0</c:v>
                </c:pt>
                <c:pt idx="482704">
                  <c:v>0</c:v>
                </c:pt>
                <c:pt idx="482705">
                  <c:v>0</c:v>
                </c:pt>
                <c:pt idx="482706">
                  <c:v>0</c:v>
                </c:pt>
                <c:pt idx="482707">
                  <c:v>0</c:v>
                </c:pt>
                <c:pt idx="482708">
                  <c:v>0</c:v>
                </c:pt>
                <c:pt idx="482709">
                  <c:v>0</c:v>
                </c:pt>
                <c:pt idx="482710">
                  <c:v>0</c:v>
                </c:pt>
                <c:pt idx="482711">
                  <c:v>0</c:v>
                </c:pt>
                <c:pt idx="482712">
                  <c:v>0</c:v>
                </c:pt>
                <c:pt idx="482713">
                  <c:v>0</c:v>
                </c:pt>
                <c:pt idx="482714">
                  <c:v>0</c:v>
                </c:pt>
                <c:pt idx="482715">
                  <c:v>0</c:v>
                </c:pt>
                <c:pt idx="482716">
                  <c:v>0</c:v>
                </c:pt>
                <c:pt idx="482717">
                  <c:v>0</c:v>
                </c:pt>
                <c:pt idx="482718">
                  <c:v>0</c:v>
                </c:pt>
                <c:pt idx="482719">
                  <c:v>0</c:v>
                </c:pt>
                <c:pt idx="482720">
                  <c:v>0</c:v>
                </c:pt>
                <c:pt idx="482721">
                  <c:v>0</c:v>
                </c:pt>
                <c:pt idx="482722">
                  <c:v>0</c:v>
                </c:pt>
                <c:pt idx="482723">
                  <c:v>0</c:v>
                </c:pt>
                <c:pt idx="482724">
                  <c:v>0</c:v>
                </c:pt>
                <c:pt idx="482725">
                  <c:v>0</c:v>
                </c:pt>
                <c:pt idx="482726">
                  <c:v>0</c:v>
                </c:pt>
                <c:pt idx="482727">
                  <c:v>0</c:v>
                </c:pt>
                <c:pt idx="482728">
                  <c:v>0</c:v>
                </c:pt>
                <c:pt idx="482729">
                  <c:v>0</c:v>
                </c:pt>
                <c:pt idx="482730">
                  <c:v>0</c:v>
                </c:pt>
                <c:pt idx="482731">
                  <c:v>0</c:v>
                </c:pt>
                <c:pt idx="482732">
                  <c:v>0</c:v>
                </c:pt>
                <c:pt idx="482733">
                  <c:v>0</c:v>
                </c:pt>
                <c:pt idx="482734">
                  <c:v>0</c:v>
                </c:pt>
                <c:pt idx="482735">
                  <c:v>0</c:v>
                </c:pt>
                <c:pt idx="482736">
                  <c:v>0</c:v>
                </c:pt>
                <c:pt idx="482737">
                  <c:v>0</c:v>
                </c:pt>
                <c:pt idx="482738">
                  <c:v>0</c:v>
                </c:pt>
                <c:pt idx="482739">
                  <c:v>0</c:v>
                </c:pt>
                <c:pt idx="482740">
                  <c:v>0</c:v>
                </c:pt>
                <c:pt idx="482741">
                  <c:v>0</c:v>
                </c:pt>
                <c:pt idx="482742">
                  <c:v>0</c:v>
                </c:pt>
                <c:pt idx="482743">
                  <c:v>0</c:v>
                </c:pt>
                <c:pt idx="482744">
                  <c:v>0</c:v>
                </c:pt>
                <c:pt idx="482745">
                  <c:v>0</c:v>
                </c:pt>
                <c:pt idx="482746">
                  <c:v>0</c:v>
                </c:pt>
                <c:pt idx="482747">
                  <c:v>0</c:v>
                </c:pt>
                <c:pt idx="482748">
                  <c:v>0</c:v>
                </c:pt>
                <c:pt idx="482749">
                  <c:v>0</c:v>
                </c:pt>
                <c:pt idx="482750">
                  <c:v>0</c:v>
                </c:pt>
                <c:pt idx="482751">
                  <c:v>0</c:v>
                </c:pt>
                <c:pt idx="482752">
                  <c:v>0</c:v>
                </c:pt>
                <c:pt idx="482753">
                  <c:v>0</c:v>
                </c:pt>
                <c:pt idx="482754">
                  <c:v>0</c:v>
                </c:pt>
                <c:pt idx="482755">
                  <c:v>0</c:v>
                </c:pt>
                <c:pt idx="482756">
                  <c:v>0</c:v>
                </c:pt>
                <c:pt idx="482757">
                  <c:v>0</c:v>
                </c:pt>
                <c:pt idx="482758">
                  <c:v>0</c:v>
                </c:pt>
                <c:pt idx="482759">
                  <c:v>0</c:v>
                </c:pt>
                <c:pt idx="482760">
                  <c:v>0</c:v>
                </c:pt>
                <c:pt idx="482761">
                  <c:v>0</c:v>
                </c:pt>
                <c:pt idx="482762">
                  <c:v>0</c:v>
                </c:pt>
                <c:pt idx="482763">
                  <c:v>0</c:v>
                </c:pt>
                <c:pt idx="482764">
                  <c:v>0</c:v>
                </c:pt>
                <c:pt idx="482765">
                  <c:v>0</c:v>
                </c:pt>
                <c:pt idx="482766">
                  <c:v>0</c:v>
                </c:pt>
                <c:pt idx="482767">
                  <c:v>0</c:v>
                </c:pt>
                <c:pt idx="482768">
                  <c:v>0</c:v>
                </c:pt>
                <c:pt idx="482769">
                  <c:v>0</c:v>
                </c:pt>
                <c:pt idx="482770">
                  <c:v>0</c:v>
                </c:pt>
                <c:pt idx="482771">
                  <c:v>0</c:v>
                </c:pt>
                <c:pt idx="482772">
                  <c:v>0</c:v>
                </c:pt>
                <c:pt idx="482773">
                  <c:v>0</c:v>
                </c:pt>
                <c:pt idx="482774">
                  <c:v>0</c:v>
                </c:pt>
                <c:pt idx="482775">
                  <c:v>0</c:v>
                </c:pt>
                <c:pt idx="482776">
                  <c:v>0</c:v>
                </c:pt>
                <c:pt idx="482777">
                  <c:v>0</c:v>
                </c:pt>
                <c:pt idx="482778">
                  <c:v>0</c:v>
                </c:pt>
                <c:pt idx="482779">
                  <c:v>0</c:v>
                </c:pt>
                <c:pt idx="482780">
                  <c:v>0</c:v>
                </c:pt>
                <c:pt idx="482781">
                  <c:v>0</c:v>
                </c:pt>
                <c:pt idx="482782">
                  <c:v>0</c:v>
                </c:pt>
                <c:pt idx="482783">
                  <c:v>0</c:v>
                </c:pt>
                <c:pt idx="482784">
                  <c:v>0</c:v>
                </c:pt>
                <c:pt idx="482785">
                  <c:v>0</c:v>
                </c:pt>
                <c:pt idx="482786">
                  <c:v>0</c:v>
                </c:pt>
                <c:pt idx="482787">
                  <c:v>0</c:v>
                </c:pt>
                <c:pt idx="482788">
                  <c:v>0</c:v>
                </c:pt>
                <c:pt idx="482789">
                  <c:v>0</c:v>
                </c:pt>
                <c:pt idx="482790">
                  <c:v>0</c:v>
                </c:pt>
                <c:pt idx="482791">
                  <c:v>0</c:v>
                </c:pt>
                <c:pt idx="482792">
                  <c:v>0</c:v>
                </c:pt>
                <c:pt idx="482793">
                  <c:v>0</c:v>
                </c:pt>
                <c:pt idx="482794">
                  <c:v>0</c:v>
                </c:pt>
                <c:pt idx="482795">
                  <c:v>0</c:v>
                </c:pt>
                <c:pt idx="482796">
                  <c:v>0</c:v>
                </c:pt>
                <c:pt idx="482797">
                  <c:v>0</c:v>
                </c:pt>
                <c:pt idx="482798">
                  <c:v>0</c:v>
                </c:pt>
                <c:pt idx="482799">
                  <c:v>0</c:v>
                </c:pt>
                <c:pt idx="482800">
                  <c:v>0</c:v>
                </c:pt>
                <c:pt idx="482801">
                  <c:v>0</c:v>
                </c:pt>
                <c:pt idx="482802">
                  <c:v>0</c:v>
                </c:pt>
                <c:pt idx="482803">
                  <c:v>0</c:v>
                </c:pt>
                <c:pt idx="482804">
                  <c:v>0</c:v>
                </c:pt>
                <c:pt idx="482805">
                  <c:v>0</c:v>
                </c:pt>
                <c:pt idx="482806">
                  <c:v>0</c:v>
                </c:pt>
                <c:pt idx="482807">
                  <c:v>0</c:v>
                </c:pt>
                <c:pt idx="482808">
                  <c:v>0</c:v>
                </c:pt>
                <c:pt idx="482809">
                  <c:v>0</c:v>
                </c:pt>
                <c:pt idx="482810">
                  <c:v>0</c:v>
                </c:pt>
                <c:pt idx="482811">
                  <c:v>0</c:v>
                </c:pt>
                <c:pt idx="482812">
                  <c:v>0</c:v>
                </c:pt>
                <c:pt idx="482813">
                  <c:v>0</c:v>
                </c:pt>
                <c:pt idx="482814">
                  <c:v>0</c:v>
                </c:pt>
                <c:pt idx="482815">
                  <c:v>0</c:v>
                </c:pt>
                <c:pt idx="482816">
                  <c:v>0</c:v>
                </c:pt>
                <c:pt idx="482817">
                  <c:v>0</c:v>
                </c:pt>
                <c:pt idx="482818">
                  <c:v>0</c:v>
                </c:pt>
                <c:pt idx="482819">
                  <c:v>0</c:v>
                </c:pt>
                <c:pt idx="482820">
                  <c:v>0</c:v>
                </c:pt>
                <c:pt idx="482821">
                  <c:v>0</c:v>
                </c:pt>
                <c:pt idx="482822">
                  <c:v>0</c:v>
                </c:pt>
                <c:pt idx="482823">
                  <c:v>0</c:v>
                </c:pt>
                <c:pt idx="482824">
                  <c:v>0</c:v>
                </c:pt>
                <c:pt idx="482825">
                  <c:v>0</c:v>
                </c:pt>
                <c:pt idx="482826">
                  <c:v>0</c:v>
                </c:pt>
                <c:pt idx="482827">
                  <c:v>0</c:v>
                </c:pt>
                <c:pt idx="482828">
                  <c:v>0</c:v>
                </c:pt>
                <c:pt idx="482829">
                  <c:v>0</c:v>
                </c:pt>
                <c:pt idx="482830">
                  <c:v>0</c:v>
                </c:pt>
                <c:pt idx="482831">
                  <c:v>0</c:v>
                </c:pt>
                <c:pt idx="482832">
                  <c:v>0</c:v>
                </c:pt>
                <c:pt idx="482833">
                  <c:v>0</c:v>
                </c:pt>
                <c:pt idx="482834">
                  <c:v>0</c:v>
                </c:pt>
                <c:pt idx="482835">
                  <c:v>0</c:v>
                </c:pt>
                <c:pt idx="482836">
                  <c:v>0</c:v>
                </c:pt>
                <c:pt idx="482837">
                  <c:v>0</c:v>
                </c:pt>
                <c:pt idx="482838">
                  <c:v>0</c:v>
                </c:pt>
                <c:pt idx="482839">
                  <c:v>0</c:v>
                </c:pt>
                <c:pt idx="482840">
                  <c:v>0</c:v>
                </c:pt>
                <c:pt idx="482841">
                  <c:v>0</c:v>
                </c:pt>
                <c:pt idx="482842">
                  <c:v>0</c:v>
                </c:pt>
                <c:pt idx="482843">
                  <c:v>0</c:v>
                </c:pt>
                <c:pt idx="482844">
                  <c:v>0</c:v>
                </c:pt>
                <c:pt idx="482845">
                  <c:v>0</c:v>
                </c:pt>
                <c:pt idx="482846">
                  <c:v>0</c:v>
                </c:pt>
                <c:pt idx="482847">
                  <c:v>0</c:v>
                </c:pt>
                <c:pt idx="482848">
                  <c:v>0</c:v>
                </c:pt>
                <c:pt idx="482849">
                  <c:v>0</c:v>
                </c:pt>
                <c:pt idx="482850">
                  <c:v>0</c:v>
                </c:pt>
                <c:pt idx="482851">
                  <c:v>0</c:v>
                </c:pt>
                <c:pt idx="482852">
                  <c:v>0</c:v>
                </c:pt>
                <c:pt idx="482853">
                  <c:v>0</c:v>
                </c:pt>
                <c:pt idx="482854">
                  <c:v>0</c:v>
                </c:pt>
                <c:pt idx="482855">
                  <c:v>0</c:v>
                </c:pt>
                <c:pt idx="482856">
                  <c:v>0</c:v>
                </c:pt>
                <c:pt idx="482857">
                  <c:v>0</c:v>
                </c:pt>
                <c:pt idx="482858">
                  <c:v>0</c:v>
                </c:pt>
                <c:pt idx="482859">
                  <c:v>0</c:v>
                </c:pt>
                <c:pt idx="482860">
                  <c:v>0</c:v>
                </c:pt>
                <c:pt idx="482861">
                  <c:v>0</c:v>
                </c:pt>
                <c:pt idx="482862">
                  <c:v>0</c:v>
                </c:pt>
                <c:pt idx="482863">
                  <c:v>0</c:v>
                </c:pt>
                <c:pt idx="482864">
                  <c:v>0</c:v>
                </c:pt>
                <c:pt idx="482865">
                  <c:v>0</c:v>
                </c:pt>
                <c:pt idx="482866">
                  <c:v>0</c:v>
                </c:pt>
                <c:pt idx="482867">
                  <c:v>0</c:v>
                </c:pt>
                <c:pt idx="482868">
                  <c:v>0</c:v>
                </c:pt>
                <c:pt idx="482869">
                  <c:v>0</c:v>
                </c:pt>
                <c:pt idx="482870">
                  <c:v>0</c:v>
                </c:pt>
                <c:pt idx="482871">
                  <c:v>0</c:v>
                </c:pt>
                <c:pt idx="482872">
                  <c:v>0</c:v>
                </c:pt>
                <c:pt idx="482873">
                  <c:v>0</c:v>
                </c:pt>
                <c:pt idx="482874">
                  <c:v>0</c:v>
                </c:pt>
                <c:pt idx="482875">
                  <c:v>0</c:v>
                </c:pt>
                <c:pt idx="482876">
                  <c:v>0</c:v>
                </c:pt>
                <c:pt idx="482877">
                  <c:v>0</c:v>
                </c:pt>
                <c:pt idx="482878">
                  <c:v>0</c:v>
                </c:pt>
                <c:pt idx="482879">
                  <c:v>0</c:v>
                </c:pt>
                <c:pt idx="482880">
                  <c:v>0</c:v>
                </c:pt>
                <c:pt idx="482881">
                  <c:v>0</c:v>
                </c:pt>
                <c:pt idx="482882">
                  <c:v>0</c:v>
                </c:pt>
                <c:pt idx="482883">
                  <c:v>0</c:v>
                </c:pt>
                <c:pt idx="482884">
                  <c:v>0</c:v>
                </c:pt>
                <c:pt idx="482885">
                  <c:v>0</c:v>
                </c:pt>
                <c:pt idx="482886">
                  <c:v>0</c:v>
                </c:pt>
                <c:pt idx="482887">
                  <c:v>0</c:v>
                </c:pt>
                <c:pt idx="482888">
                  <c:v>0</c:v>
                </c:pt>
                <c:pt idx="482889">
                  <c:v>0</c:v>
                </c:pt>
                <c:pt idx="482890">
                  <c:v>0</c:v>
                </c:pt>
                <c:pt idx="482891">
                  <c:v>0</c:v>
                </c:pt>
                <c:pt idx="482892">
                  <c:v>0</c:v>
                </c:pt>
                <c:pt idx="482893">
                  <c:v>0</c:v>
                </c:pt>
                <c:pt idx="482894">
                  <c:v>0</c:v>
                </c:pt>
                <c:pt idx="482895">
                  <c:v>0</c:v>
                </c:pt>
                <c:pt idx="482896">
                  <c:v>0</c:v>
                </c:pt>
                <c:pt idx="482897">
                  <c:v>0</c:v>
                </c:pt>
                <c:pt idx="482898">
                  <c:v>0</c:v>
                </c:pt>
                <c:pt idx="482899">
                  <c:v>0</c:v>
                </c:pt>
                <c:pt idx="482900">
                  <c:v>0</c:v>
                </c:pt>
                <c:pt idx="482901">
                  <c:v>0</c:v>
                </c:pt>
                <c:pt idx="482902">
                  <c:v>0</c:v>
                </c:pt>
                <c:pt idx="482903">
                  <c:v>0</c:v>
                </c:pt>
                <c:pt idx="482904">
                  <c:v>0</c:v>
                </c:pt>
                <c:pt idx="482905">
                  <c:v>0</c:v>
                </c:pt>
                <c:pt idx="482906">
                  <c:v>0</c:v>
                </c:pt>
                <c:pt idx="482907">
                  <c:v>0</c:v>
                </c:pt>
                <c:pt idx="482908">
                  <c:v>0</c:v>
                </c:pt>
                <c:pt idx="482909">
                  <c:v>0</c:v>
                </c:pt>
                <c:pt idx="482910">
                  <c:v>0</c:v>
                </c:pt>
                <c:pt idx="482911">
                  <c:v>0</c:v>
                </c:pt>
                <c:pt idx="482912">
                  <c:v>0</c:v>
                </c:pt>
                <c:pt idx="482913">
                  <c:v>0</c:v>
                </c:pt>
                <c:pt idx="482914">
                  <c:v>0</c:v>
                </c:pt>
                <c:pt idx="482915">
                  <c:v>0</c:v>
                </c:pt>
                <c:pt idx="482916">
                  <c:v>0</c:v>
                </c:pt>
                <c:pt idx="482917">
                  <c:v>0</c:v>
                </c:pt>
                <c:pt idx="482918">
                  <c:v>0</c:v>
                </c:pt>
                <c:pt idx="482919">
                  <c:v>0</c:v>
                </c:pt>
                <c:pt idx="482920">
                  <c:v>0</c:v>
                </c:pt>
                <c:pt idx="482921">
                  <c:v>0</c:v>
                </c:pt>
                <c:pt idx="482922">
                  <c:v>0</c:v>
                </c:pt>
                <c:pt idx="482923">
                  <c:v>0</c:v>
                </c:pt>
                <c:pt idx="482924">
                  <c:v>0</c:v>
                </c:pt>
                <c:pt idx="482925">
                  <c:v>0</c:v>
                </c:pt>
                <c:pt idx="482926">
                  <c:v>0</c:v>
                </c:pt>
                <c:pt idx="482927">
                  <c:v>0</c:v>
                </c:pt>
                <c:pt idx="482928">
                  <c:v>0</c:v>
                </c:pt>
                <c:pt idx="482929">
                  <c:v>0</c:v>
                </c:pt>
                <c:pt idx="482930">
                  <c:v>0</c:v>
                </c:pt>
                <c:pt idx="482931">
                  <c:v>0</c:v>
                </c:pt>
                <c:pt idx="482932">
                  <c:v>0</c:v>
                </c:pt>
                <c:pt idx="482933">
                  <c:v>0</c:v>
                </c:pt>
                <c:pt idx="482934">
                  <c:v>0</c:v>
                </c:pt>
                <c:pt idx="482935">
                  <c:v>0</c:v>
                </c:pt>
                <c:pt idx="482936">
                  <c:v>0</c:v>
                </c:pt>
                <c:pt idx="482937">
                  <c:v>0</c:v>
                </c:pt>
                <c:pt idx="482938">
                  <c:v>0</c:v>
                </c:pt>
                <c:pt idx="482939">
                  <c:v>0</c:v>
                </c:pt>
                <c:pt idx="482940">
                  <c:v>0</c:v>
                </c:pt>
                <c:pt idx="482941">
                  <c:v>0</c:v>
                </c:pt>
                <c:pt idx="482942">
                  <c:v>0</c:v>
                </c:pt>
                <c:pt idx="482943">
                  <c:v>0</c:v>
                </c:pt>
                <c:pt idx="482944">
                  <c:v>0</c:v>
                </c:pt>
                <c:pt idx="482945">
                  <c:v>0</c:v>
                </c:pt>
                <c:pt idx="482946">
                  <c:v>0</c:v>
                </c:pt>
                <c:pt idx="482947">
                  <c:v>0</c:v>
                </c:pt>
                <c:pt idx="482948">
                  <c:v>0</c:v>
                </c:pt>
                <c:pt idx="482949">
                  <c:v>0</c:v>
                </c:pt>
                <c:pt idx="482950">
                  <c:v>0</c:v>
                </c:pt>
                <c:pt idx="482951">
                  <c:v>0</c:v>
                </c:pt>
                <c:pt idx="482952">
                  <c:v>0</c:v>
                </c:pt>
                <c:pt idx="482953">
                  <c:v>0</c:v>
                </c:pt>
                <c:pt idx="482954">
                  <c:v>0</c:v>
                </c:pt>
                <c:pt idx="482955">
                  <c:v>0</c:v>
                </c:pt>
                <c:pt idx="482956">
                  <c:v>0</c:v>
                </c:pt>
                <c:pt idx="482957">
                  <c:v>0</c:v>
                </c:pt>
                <c:pt idx="482958">
                  <c:v>0</c:v>
                </c:pt>
                <c:pt idx="482959">
                  <c:v>0</c:v>
                </c:pt>
                <c:pt idx="482960">
                  <c:v>0</c:v>
                </c:pt>
                <c:pt idx="482961">
                  <c:v>0</c:v>
                </c:pt>
                <c:pt idx="482962">
                  <c:v>0</c:v>
                </c:pt>
                <c:pt idx="482963">
                  <c:v>0</c:v>
                </c:pt>
                <c:pt idx="482964">
                  <c:v>0</c:v>
                </c:pt>
                <c:pt idx="482965">
                  <c:v>0</c:v>
                </c:pt>
                <c:pt idx="482966">
                  <c:v>0</c:v>
                </c:pt>
                <c:pt idx="482967">
                  <c:v>0</c:v>
                </c:pt>
                <c:pt idx="482968">
                  <c:v>0</c:v>
                </c:pt>
                <c:pt idx="482969">
                  <c:v>0</c:v>
                </c:pt>
                <c:pt idx="482970">
                  <c:v>0</c:v>
                </c:pt>
                <c:pt idx="482971">
                  <c:v>0</c:v>
                </c:pt>
                <c:pt idx="482972">
                  <c:v>0</c:v>
                </c:pt>
                <c:pt idx="482973">
                  <c:v>0</c:v>
                </c:pt>
                <c:pt idx="482974">
                  <c:v>0</c:v>
                </c:pt>
                <c:pt idx="482975">
                  <c:v>0</c:v>
                </c:pt>
                <c:pt idx="482976">
                  <c:v>0</c:v>
                </c:pt>
                <c:pt idx="482977">
                  <c:v>0</c:v>
                </c:pt>
                <c:pt idx="482978">
                  <c:v>0</c:v>
                </c:pt>
                <c:pt idx="482979">
                  <c:v>0</c:v>
                </c:pt>
                <c:pt idx="482980">
                  <c:v>0</c:v>
                </c:pt>
                <c:pt idx="482981">
                  <c:v>0</c:v>
                </c:pt>
                <c:pt idx="482982">
                  <c:v>0</c:v>
                </c:pt>
                <c:pt idx="482983">
                  <c:v>0</c:v>
                </c:pt>
                <c:pt idx="482984">
                  <c:v>0</c:v>
                </c:pt>
                <c:pt idx="482985">
                  <c:v>0</c:v>
                </c:pt>
                <c:pt idx="482986">
                  <c:v>0</c:v>
                </c:pt>
                <c:pt idx="482987">
                  <c:v>0</c:v>
                </c:pt>
                <c:pt idx="482988">
                  <c:v>0</c:v>
                </c:pt>
                <c:pt idx="482989">
                  <c:v>0</c:v>
                </c:pt>
                <c:pt idx="482990">
                  <c:v>0</c:v>
                </c:pt>
                <c:pt idx="482991">
                  <c:v>0</c:v>
                </c:pt>
                <c:pt idx="482992">
                  <c:v>0</c:v>
                </c:pt>
                <c:pt idx="482993">
                  <c:v>0</c:v>
                </c:pt>
                <c:pt idx="482994">
                  <c:v>0</c:v>
                </c:pt>
                <c:pt idx="482995">
                  <c:v>0</c:v>
                </c:pt>
                <c:pt idx="482996">
                  <c:v>0</c:v>
                </c:pt>
                <c:pt idx="482997">
                  <c:v>0</c:v>
                </c:pt>
                <c:pt idx="482998">
                  <c:v>0</c:v>
                </c:pt>
                <c:pt idx="482999">
                  <c:v>0</c:v>
                </c:pt>
                <c:pt idx="483000">
                  <c:v>0</c:v>
                </c:pt>
                <c:pt idx="483001">
                  <c:v>0</c:v>
                </c:pt>
                <c:pt idx="483002">
                  <c:v>0</c:v>
                </c:pt>
                <c:pt idx="483003">
                  <c:v>0</c:v>
                </c:pt>
                <c:pt idx="483004">
                  <c:v>0</c:v>
                </c:pt>
                <c:pt idx="483005">
                  <c:v>0</c:v>
                </c:pt>
                <c:pt idx="483006">
                  <c:v>0</c:v>
                </c:pt>
                <c:pt idx="483007">
                  <c:v>0</c:v>
                </c:pt>
                <c:pt idx="483008">
                  <c:v>0</c:v>
                </c:pt>
                <c:pt idx="483009">
                  <c:v>0</c:v>
                </c:pt>
                <c:pt idx="483010">
                  <c:v>0</c:v>
                </c:pt>
                <c:pt idx="483011">
                  <c:v>0</c:v>
                </c:pt>
                <c:pt idx="483012">
                  <c:v>0</c:v>
                </c:pt>
                <c:pt idx="483013">
                  <c:v>0</c:v>
                </c:pt>
                <c:pt idx="483014">
                  <c:v>0</c:v>
                </c:pt>
                <c:pt idx="483015">
                  <c:v>0</c:v>
                </c:pt>
                <c:pt idx="483016">
                  <c:v>0</c:v>
                </c:pt>
                <c:pt idx="483017">
                  <c:v>0</c:v>
                </c:pt>
                <c:pt idx="483018">
                  <c:v>0</c:v>
                </c:pt>
                <c:pt idx="483019">
                  <c:v>0</c:v>
                </c:pt>
                <c:pt idx="483020">
                  <c:v>0</c:v>
                </c:pt>
                <c:pt idx="483021">
                  <c:v>0</c:v>
                </c:pt>
                <c:pt idx="483022">
                  <c:v>0</c:v>
                </c:pt>
                <c:pt idx="483023">
                  <c:v>0</c:v>
                </c:pt>
                <c:pt idx="483024">
                  <c:v>0</c:v>
                </c:pt>
                <c:pt idx="483025">
                  <c:v>0</c:v>
                </c:pt>
                <c:pt idx="483026">
                  <c:v>0</c:v>
                </c:pt>
                <c:pt idx="483027">
                  <c:v>0</c:v>
                </c:pt>
                <c:pt idx="483028">
                  <c:v>0</c:v>
                </c:pt>
                <c:pt idx="483029">
                  <c:v>0</c:v>
                </c:pt>
                <c:pt idx="483030">
                  <c:v>0</c:v>
                </c:pt>
                <c:pt idx="483031">
                  <c:v>0</c:v>
                </c:pt>
                <c:pt idx="483032">
                  <c:v>0</c:v>
                </c:pt>
                <c:pt idx="483033">
                  <c:v>0</c:v>
                </c:pt>
                <c:pt idx="483034">
                  <c:v>0</c:v>
                </c:pt>
                <c:pt idx="483035">
                  <c:v>0</c:v>
                </c:pt>
                <c:pt idx="483036">
                  <c:v>0</c:v>
                </c:pt>
                <c:pt idx="483037">
                  <c:v>0</c:v>
                </c:pt>
                <c:pt idx="483038">
                  <c:v>0</c:v>
                </c:pt>
                <c:pt idx="483039">
                  <c:v>0</c:v>
                </c:pt>
                <c:pt idx="483040">
                  <c:v>0</c:v>
                </c:pt>
                <c:pt idx="483041">
                  <c:v>0</c:v>
                </c:pt>
                <c:pt idx="483042">
                  <c:v>0</c:v>
                </c:pt>
                <c:pt idx="483043">
                  <c:v>0</c:v>
                </c:pt>
                <c:pt idx="483044">
                  <c:v>0</c:v>
                </c:pt>
                <c:pt idx="483045">
                  <c:v>0</c:v>
                </c:pt>
                <c:pt idx="483046">
                  <c:v>0</c:v>
                </c:pt>
                <c:pt idx="483047">
                  <c:v>0</c:v>
                </c:pt>
                <c:pt idx="483048">
                  <c:v>0</c:v>
                </c:pt>
                <c:pt idx="483049">
                  <c:v>0</c:v>
                </c:pt>
                <c:pt idx="483050">
                  <c:v>0</c:v>
                </c:pt>
                <c:pt idx="483051">
                  <c:v>0</c:v>
                </c:pt>
                <c:pt idx="483052">
                  <c:v>0</c:v>
                </c:pt>
                <c:pt idx="483053">
                  <c:v>0</c:v>
                </c:pt>
                <c:pt idx="483054">
                  <c:v>0</c:v>
                </c:pt>
                <c:pt idx="483055">
                  <c:v>0</c:v>
                </c:pt>
                <c:pt idx="483056">
                  <c:v>0</c:v>
                </c:pt>
                <c:pt idx="483057">
                  <c:v>0</c:v>
                </c:pt>
                <c:pt idx="483058">
                  <c:v>0</c:v>
                </c:pt>
                <c:pt idx="483059">
                  <c:v>0</c:v>
                </c:pt>
                <c:pt idx="483060">
                  <c:v>0</c:v>
                </c:pt>
                <c:pt idx="483061">
                  <c:v>0</c:v>
                </c:pt>
                <c:pt idx="483062">
                  <c:v>0</c:v>
                </c:pt>
                <c:pt idx="483063">
                  <c:v>0</c:v>
                </c:pt>
                <c:pt idx="483064">
                  <c:v>0</c:v>
                </c:pt>
                <c:pt idx="483065">
                  <c:v>0</c:v>
                </c:pt>
                <c:pt idx="483066">
                  <c:v>0</c:v>
                </c:pt>
                <c:pt idx="483067">
                  <c:v>0</c:v>
                </c:pt>
                <c:pt idx="483068">
                  <c:v>0</c:v>
                </c:pt>
                <c:pt idx="483069">
                  <c:v>0</c:v>
                </c:pt>
                <c:pt idx="483070">
                  <c:v>0</c:v>
                </c:pt>
                <c:pt idx="483071">
                  <c:v>0</c:v>
                </c:pt>
                <c:pt idx="483072">
                  <c:v>0</c:v>
                </c:pt>
                <c:pt idx="483073">
                  <c:v>0</c:v>
                </c:pt>
                <c:pt idx="483074">
                  <c:v>0</c:v>
                </c:pt>
                <c:pt idx="483075">
                  <c:v>0</c:v>
                </c:pt>
                <c:pt idx="483076">
                  <c:v>0</c:v>
                </c:pt>
                <c:pt idx="483077">
                  <c:v>0</c:v>
                </c:pt>
                <c:pt idx="483078">
                  <c:v>0</c:v>
                </c:pt>
                <c:pt idx="483079">
                  <c:v>0</c:v>
                </c:pt>
                <c:pt idx="483080">
                  <c:v>0</c:v>
                </c:pt>
                <c:pt idx="483081">
                  <c:v>0</c:v>
                </c:pt>
                <c:pt idx="483082">
                  <c:v>0</c:v>
                </c:pt>
                <c:pt idx="483083">
                  <c:v>0</c:v>
                </c:pt>
                <c:pt idx="483084">
                  <c:v>0</c:v>
                </c:pt>
                <c:pt idx="483085">
                  <c:v>0</c:v>
                </c:pt>
                <c:pt idx="483086">
                  <c:v>0</c:v>
                </c:pt>
                <c:pt idx="483087">
                  <c:v>0</c:v>
                </c:pt>
                <c:pt idx="483088">
                  <c:v>0</c:v>
                </c:pt>
                <c:pt idx="483089">
                  <c:v>0</c:v>
                </c:pt>
                <c:pt idx="483090">
                  <c:v>0</c:v>
                </c:pt>
                <c:pt idx="483091">
                  <c:v>0</c:v>
                </c:pt>
                <c:pt idx="483092">
                  <c:v>0</c:v>
                </c:pt>
                <c:pt idx="483093">
                  <c:v>0</c:v>
                </c:pt>
                <c:pt idx="483094">
                  <c:v>0</c:v>
                </c:pt>
                <c:pt idx="483095">
                  <c:v>0</c:v>
                </c:pt>
                <c:pt idx="483096">
                  <c:v>0</c:v>
                </c:pt>
                <c:pt idx="483097">
                  <c:v>0</c:v>
                </c:pt>
                <c:pt idx="483098">
                  <c:v>0</c:v>
                </c:pt>
                <c:pt idx="483099">
                  <c:v>0</c:v>
                </c:pt>
                <c:pt idx="483100">
                  <c:v>0</c:v>
                </c:pt>
                <c:pt idx="483101">
                  <c:v>0</c:v>
                </c:pt>
                <c:pt idx="483102">
                  <c:v>0</c:v>
                </c:pt>
                <c:pt idx="483103">
                  <c:v>0</c:v>
                </c:pt>
                <c:pt idx="483104">
                  <c:v>0</c:v>
                </c:pt>
                <c:pt idx="483105">
                  <c:v>0</c:v>
                </c:pt>
                <c:pt idx="483106">
                  <c:v>0</c:v>
                </c:pt>
                <c:pt idx="483107">
                  <c:v>0</c:v>
                </c:pt>
                <c:pt idx="483108">
                  <c:v>0</c:v>
                </c:pt>
                <c:pt idx="483109">
                  <c:v>0</c:v>
                </c:pt>
                <c:pt idx="483110">
                  <c:v>0</c:v>
                </c:pt>
                <c:pt idx="483111">
                  <c:v>0</c:v>
                </c:pt>
                <c:pt idx="483112">
                  <c:v>0</c:v>
                </c:pt>
                <c:pt idx="483113">
                  <c:v>0</c:v>
                </c:pt>
                <c:pt idx="483114">
                  <c:v>0</c:v>
                </c:pt>
                <c:pt idx="483115">
                  <c:v>0</c:v>
                </c:pt>
                <c:pt idx="483116">
                  <c:v>0</c:v>
                </c:pt>
                <c:pt idx="483117">
                  <c:v>0</c:v>
                </c:pt>
                <c:pt idx="483118">
                  <c:v>0</c:v>
                </c:pt>
                <c:pt idx="483119">
                  <c:v>0</c:v>
                </c:pt>
                <c:pt idx="483120">
                  <c:v>0</c:v>
                </c:pt>
                <c:pt idx="483121">
                  <c:v>0</c:v>
                </c:pt>
                <c:pt idx="483122">
                  <c:v>0</c:v>
                </c:pt>
                <c:pt idx="483123">
                  <c:v>0</c:v>
                </c:pt>
                <c:pt idx="483124">
                  <c:v>0</c:v>
                </c:pt>
                <c:pt idx="483125">
                  <c:v>0</c:v>
                </c:pt>
                <c:pt idx="483126">
                  <c:v>0</c:v>
                </c:pt>
                <c:pt idx="483127">
                  <c:v>0</c:v>
                </c:pt>
                <c:pt idx="483128">
                  <c:v>0</c:v>
                </c:pt>
                <c:pt idx="483129">
                  <c:v>0</c:v>
                </c:pt>
                <c:pt idx="483130">
                  <c:v>0</c:v>
                </c:pt>
                <c:pt idx="483131">
                  <c:v>0</c:v>
                </c:pt>
                <c:pt idx="483132">
                  <c:v>0</c:v>
                </c:pt>
                <c:pt idx="483133">
                  <c:v>0</c:v>
                </c:pt>
                <c:pt idx="483134">
                  <c:v>0</c:v>
                </c:pt>
                <c:pt idx="483135">
                  <c:v>0</c:v>
                </c:pt>
                <c:pt idx="483136">
                  <c:v>0</c:v>
                </c:pt>
                <c:pt idx="483137">
                  <c:v>0</c:v>
                </c:pt>
                <c:pt idx="483138">
                  <c:v>0</c:v>
                </c:pt>
                <c:pt idx="483139">
                  <c:v>0</c:v>
                </c:pt>
                <c:pt idx="483140">
                  <c:v>0</c:v>
                </c:pt>
                <c:pt idx="483141">
                  <c:v>0</c:v>
                </c:pt>
                <c:pt idx="483142">
                  <c:v>0</c:v>
                </c:pt>
                <c:pt idx="483143">
                  <c:v>0</c:v>
                </c:pt>
                <c:pt idx="483144">
                  <c:v>0</c:v>
                </c:pt>
                <c:pt idx="483145">
                  <c:v>0</c:v>
                </c:pt>
                <c:pt idx="483146">
                  <c:v>0</c:v>
                </c:pt>
                <c:pt idx="483147">
                  <c:v>0</c:v>
                </c:pt>
                <c:pt idx="483148">
                  <c:v>0</c:v>
                </c:pt>
                <c:pt idx="483149">
                  <c:v>0</c:v>
                </c:pt>
                <c:pt idx="483150">
                  <c:v>0</c:v>
                </c:pt>
                <c:pt idx="483151">
                  <c:v>0</c:v>
                </c:pt>
                <c:pt idx="483152">
                  <c:v>0</c:v>
                </c:pt>
                <c:pt idx="483153">
                  <c:v>0</c:v>
                </c:pt>
                <c:pt idx="483154">
                  <c:v>0</c:v>
                </c:pt>
                <c:pt idx="483155">
                  <c:v>0</c:v>
                </c:pt>
                <c:pt idx="483156">
                  <c:v>0</c:v>
                </c:pt>
                <c:pt idx="483157">
                  <c:v>0</c:v>
                </c:pt>
                <c:pt idx="483158">
                  <c:v>0</c:v>
                </c:pt>
                <c:pt idx="483159">
                  <c:v>0</c:v>
                </c:pt>
                <c:pt idx="483160">
                  <c:v>0</c:v>
                </c:pt>
                <c:pt idx="483161">
                  <c:v>0</c:v>
                </c:pt>
                <c:pt idx="483162">
                  <c:v>0</c:v>
                </c:pt>
                <c:pt idx="483163">
                  <c:v>0</c:v>
                </c:pt>
                <c:pt idx="483164">
                  <c:v>0</c:v>
                </c:pt>
                <c:pt idx="483165">
                  <c:v>0</c:v>
                </c:pt>
                <c:pt idx="483166">
                  <c:v>0</c:v>
                </c:pt>
                <c:pt idx="483167">
                  <c:v>0</c:v>
                </c:pt>
                <c:pt idx="483168">
                  <c:v>0</c:v>
                </c:pt>
                <c:pt idx="483169">
                  <c:v>0</c:v>
                </c:pt>
                <c:pt idx="483170">
                  <c:v>0</c:v>
                </c:pt>
                <c:pt idx="483171">
                  <c:v>0</c:v>
                </c:pt>
                <c:pt idx="483172">
                  <c:v>0</c:v>
                </c:pt>
                <c:pt idx="483173">
                  <c:v>0</c:v>
                </c:pt>
                <c:pt idx="483174">
                  <c:v>0</c:v>
                </c:pt>
                <c:pt idx="483175">
                  <c:v>0</c:v>
                </c:pt>
                <c:pt idx="483176">
                  <c:v>0</c:v>
                </c:pt>
                <c:pt idx="483177">
                  <c:v>0</c:v>
                </c:pt>
                <c:pt idx="483178">
                  <c:v>0</c:v>
                </c:pt>
                <c:pt idx="483179">
                  <c:v>0</c:v>
                </c:pt>
                <c:pt idx="483180">
                  <c:v>0</c:v>
                </c:pt>
                <c:pt idx="483181">
                  <c:v>0</c:v>
                </c:pt>
                <c:pt idx="483182">
                  <c:v>0</c:v>
                </c:pt>
                <c:pt idx="483183">
                  <c:v>0</c:v>
                </c:pt>
                <c:pt idx="483184">
                  <c:v>0</c:v>
                </c:pt>
                <c:pt idx="483185">
                  <c:v>0</c:v>
                </c:pt>
                <c:pt idx="483186">
                  <c:v>0</c:v>
                </c:pt>
                <c:pt idx="483187">
                  <c:v>0</c:v>
                </c:pt>
                <c:pt idx="483188">
                  <c:v>0</c:v>
                </c:pt>
                <c:pt idx="483189">
                  <c:v>0</c:v>
                </c:pt>
                <c:pt idx="483190">
                  <c:v>0</c:v>
                </c:pt>
                <c:pt idx="483191">
                  <c:v>0</c:v>
                </c:pt>
                <c:pt idx="483192">
                  <c:v>0</c:v>
                </c:pt>
                <c:pt idx="483193">
                  <c:v>0</c:v>
                </c:pt>
                <c:pt idx="483194">
                  <c:v>0</c:v>
                </c:pt>
                <c:pt idx="483195">
                  <c:v>0</c:v>
                </c:pt>
                <c:pt idx="483196">
                  <c:v>0</c:v>
                </c:pt>
                <c:pt idx="483197">
                  <c:v>0</c:v>
                </c:pt>
                <c:pt idx="483198">
                  <c:v>0</c:v>
                </c:pt>
                <c:pt idx="483199">
                  <c:v>0</c:v>
                </c:pt>
                <c:pt idx="483200">
                  <c:v>0</c:v>
                </c:pt>
                <c:pt idx="483201">
                  <c:v>0</c:v>
                </c:pt>
                <c:pt idx="483202">
                  <c:v>0</c:v>
                </c:pt>
                <c:pt idx="483203">
                  <c:v>0</c:v>
                </c:pt>
                <c:pt idx="483204">
                  <c:v>0</c:v>
                </c:pt>
                <c:pt idx="483205">
                  <c:v>0</c:v>
                </c:pt>
                <c:pt idx="483206">
                  <c:v>0</c:v>
                </c:pt>
                <c:pt idx="483207">
                  <c:v>0</c:v>
                </c:pt>
                <c:pt idx="483208">
                  <c:v>0</c:v>
                </c:pt>
                <c:pt idx="483209">
                  <c:v>0</c:v>
                </c:pt>
                <c:pt idx="483210">
                  <c:v>0</c:v>
                </c:pt>
                <c:pt idx="483211">
                  <c:v>0</c:v>
                </c:pt>
                <c:pt idx="483212">
                  <c:v>0</c:v>
                </c:pt>
                <c:pt idx="483213">
                  <c:v>0</c:v>
                </c:pt>
                <c:pt idx="483214">
                  <c:v>0</c:v>
                </c:pt>
                <c:pt idx="483215">
                  <c:v>0</c:v>
                </c:pt>
                <c:pt idx="483216">
                  <c:v>0</c:v>
                </c:pt>
                <c:pt idx="483217">
                  <c:v>0</c:v>
                </c:pt>
                <c:pt idx="483218">
                  <c:v>0</c:v>
                </c:pt>
                <c:pt idx="483219">
                  <c:v>0</c:v>
                </c:pt>
                <c:pt idx="483220">
                  <c:v>0</c:v>
                </c:pt>
                <c:pt idx="483221">
                  <c:v>0</c:v>
                </c:pt>
                <c:pt idx="483222">
                  <c:v>0</c:v>
                </c:pt>
                <c:pt idx="483223">
                  <c:v>0</c:v>
                </c:pt>
                <c:pt idx="483224">
                  <c:v>0</c:v>
                </c:pt>
                <c:pt idx="483225">
                  <c:v>0</c:v>
                </c:pt>
                <c:pt idx="483226">
                  <c:v>0</c:v>
                </c:pt>
                <c:pt idx="483227">
                  <c:v>0</c:v>
                </c:pt>
                <c:pt idx="483228">
                  <c:v>0</c:v>
                </c:pt>
                <c:pt idx="483229">
                  <c:v>0</c:v>
                </c:pt>
                <c:pt idx="483230">
                  <c:v>0</c:v>
                </c:pt>
                <c:pt idx="483231">
                  <c:v>0</c:v>
                </c:pt>
                <c:pt idx="483232">
                  <c:v>0</c:v>
                </c:pt>
                <c:pt idx="483233">
                  <c:v>0</c:v>
                </c:pt>
                <c:pt idx="483234">
                  <c:v>0</c:v>
                </c:pt>
                <c:pt idx="483235">
                  <c:v>0</c:v>
                </c:pt>
                <c:pt idx="483236">
                  <c:v>0</c:v>
                </c:pt>
                <c:pt idx="483237">
                  <c:v>0</c:v>
                </c:pt>
                <c:pt idx="483238">
                  <c:v>0</c:v>
                </c:pt>
                <c:pt idx="483239">
                  <c:v>0</c:v>
                </c:pt>
                <c:pt idx="483240">
                  <c:v>0</c:v>
                </c:pt>
                <c:pt idx="483241">
                  <c:v>0</c:v>
                </c:pt>
                <c:pt idx="483242">
                  <c:v>0</c:v>
                </c:pt>
                <c:pt idx="483243">
                  <c:v>0</c:v>
                </c:pt>
                <c:pt idx="483244">
                  <c:v>0</c:v>
                </c:pt>
                <c:pt idx="483245">
                  <c:v>0</c:v>
                </c:pt>
                <c:pt idx="483246">
                  <c:v>0</c:v>
                </c:pt>
                <c:pt idx="483247">
                  <c:v>0</c:v>
                </c:pt>
                <c:pt idx="483248">
                  <c:v>0</c:v>
                </c:pt>
                <c:pt idx="483249">
                  <c:v>0</c:v>
                </c:pt>
                <c:pt idx="483250">
                  <c:v>0</c:v>
                </c:pt>
                <c:pt idx="483251">
                  <c:v>0</c:v>
                </c:pt>
                <c:pt idx="483252">
                  <c:v>0</c:v>
                </c:pt>
                <c:pt idx="483253">
                  <c:v>0</c:v>
                </c:pt>
                <c:pt idx="483254">
                  <c:v>0</c:v>
                </c:pt>
                <c:pt idx="483255">
                  <c:v>0</c:v>
                </c:pt>
                <c:pt idx="483256">
                  <c:v>0</c:v>
                </c:pt>
                <c:pt idx="483257">
                  <c:v>0</c:v>
                </c:pt>
                <c:pt idx="483258">
                  <c:v>0</c:v>
                </c:pt>
                <c:pt idx="483259">
                  <c:v>0</c:v>
                </c:pt>
                <c:pt idx="483260">
                  <c:v>0</c:v>
                </c:pt>
                <c:pt idx="483261">
                  <c:v>0</c:v>
                </c:pt>
                <c:pt idx="483262">
                  <c:v>0</c:v>
                </c:pt>
                <c:pt idx="483263">
                  <c:v>0</c:v>
                </c:pt>
                <c:pt idx="483264">
                  <c:v>0</c:v>
                </c:pt>
                <c:pt idx="483265">
                  <c:v>0</c:v>
                </c:pt>
                <c:pt idx="483266">
                  <c:v>0</c:v>
                </c:pt>
                <c:pt idx="483267">
                  <c:v>0</c:v>
                </c:pt>
                <c:pt idx="483268">
                  <c:v>0</c:v>
                </c:pt>
                <c:pt idx="483269">
                  <c:v>0</c:v>
                </c:pt>
                <c:pt idx="483270">
                  <c:v>0</c:v>
                </c:pt>
                <c:pt idx="483271">
                  <c:v>0</c:v>
                </c:pt>
                <c:pt idx="483272">
                  <c:v>0</c:v>
                </c:pt>
                <c:pt idx="483273">
                  <c:v>0</c:v>
                </c:pt>
                <c:pt idx="483274">
                  <c:v>0</c:v>
                </c:pt>
                <c:pt idx="483275">
                  <c:v>0</c:v>
                </c:pt>
                <c:pt idx="483276">
                  <c:v>0</c:v>
                </c:pt>
                <c:pt idx="483277">
                  <c:v>0</c:v>
                </c:pt>
                <c:pt idx="483278">
                  <c:v>0</c:v>
                </c:pt>
                <c:pt idx="483279">
                  <c:v>0</c:v>
                </c:pt>
                <c:pt idx="483280">
                  <c:v>0</c:v>
                </c:pt>
                <c:pt idx="483281">
                  <c:v>0</c:v>
                </c:pt>
                <c:pt idx="483282">
                  <c:v>0</c:v>
                </c:pt>
                <c:pt idx="483283">
                  <c:v>0</c:v>
                </c:pt>
                <c:pt idx="483284">
                  <c:v>0</c:v>
                </c:pt>
                <c:pt idx="483285">
                  <c:v>0</c:v>
                </c:pt>
                <c:pt idx="483286">
                  <c:v>0</c:v>
                </c:pt>
                <c:pt idx="483287">
                  <c:v>0</c:v>
                </c:pt>
                <c:pt idx="483288">
                  <c:v>0</c:v>
                </c:pt>
                <c:pt idx="483289">
                  <c:v>0</c:v>
                </c:pt>
                <c:pt idx="483290">
                  <c:v>0</c:v>
                </c:pt>
                <c:pt idx="483291">
                  <c:v>0</c:v>
                </c:pt>
                <c:pt idx="483292">
                  <c:v>0</c:v>
                </c:pt>
                <c:pt idx="483293">
                  <c:v>0</c:v>
                </c:pt>
                <c:pt idx="483294">
                  <c:v>0</c:v>
                </c:pt>
                <c:pt idx="483295">
                  <c:v>0</c:v>
                </c:pt>
                <c:pt idx="483296">
                  <c:v>0</c:v>
                </c:pt>
                <c:pt idx="483297">
                  <c:v>0</c:v>
                </c:pt>
                <c:pt idx="483298">
                  <c:v>0</c:v>
                </c:pt>
                <c:pt idx="483299">
                  <c:v>0</c:v>
                </c:pt>
                <c:pt idx="483300">
                  <c:v>0</c:v>
                </c:pt>
                <c:pt idx="483301">
                  <c:v>0</c:v>
                </c:pt>
                <c:pt idx="483302">
                  <c:v>0</c:v>
                </c:pt>
                <c:pt idx="483303">
                  <c:v>0</c:v>
                </c:pt>
                <c:pt idx="483304">
                  <c:v>0</c:v>
                </c:pt>
                <c:pt idx="483305">
                  <c:v>0</c:v>
                </c:pt>
                <c:pt idx="483306">
                  <c:v>0</c:v>
                </c:pt>
                <c:pt idx="483307">
                  <c:v>0</c:v>
                </c:pt>
                <c:pt idx="483308">
                  <c:v>0</c:v>
                </c:pt>
                <c:pt idx="483309">
                  <c:v>0</c:v>
                </c:pt>
                <c:pt idx="483310">
                  <c:v>0</c:v>
                </c:pt>
                <c:pt idx="483311">
                  <c:v>0</c:v>
                </c:pt>
                <c:pt idx="483312">
                  <c:v>0</c:v>
                </c:pt>
                <c:pt idx="483313">
                  <c:v>0</c:v>
                </c:pt>
                <c:pt idx="483314">
                  <c:v>0</c:v>
                </c:pt>
                <c:pt idx="483315">
                  <c:v>0</c:v>
                </c:pt>
                <c:pt idx="483316">
                  <c:v>0</c:v>
                </c:pt>
                <c:pt idx="483317">
                  <c:v>0</c:v>
                </c:pt>
                <c:pt idx="483318">
                  <c:v>0</c:v>
                </c:pt>
                <c:pt idx="483319">
                  <c:v>0</c:v>
                </c:pt>
                <c:pt idx="483320">
                  <c:v>0</c:v>
                </c:pt>
                <c:pt idx="483321">
                  <c:v>0</c:v>
                </c:pt>
                <c:pt idx="483322">
                  <c:v>0</c:v>
                </c:pt>
                <c:pt idx="483323">
                  <c:v>0</c:v>
                </c:pt>
                <c:pt idx="483324">
                  <c:v>0</c:v>
                </c:pt>
                <c:pt idx="483325">
                  <c:v>0</c:v>
                </c:pt>
                <c:pt idx="483326">
                  <c:v>0</c:v>
                </c:pt>
                <c:pt idx="483327">
                  <c:v>0</c:v>
                </c:pt>
                <c:pt idx="483328">
                  <c:v>0</c:v>
                </c:pt>
                <c:pt idx="483329">
                  <c:v>0</c:v>
                </c:pt>
                <c:pt idx="483330">
                  <c:v>0</c:v>
                </c:pt>
                <c:pt idx="483331">
                  <c:v>0</c:v>
                </c:pt>
                <c:pt idx="483332">
                  <c:v>0</c:v>
                </c:pt>
                <c:pt idx="483333">
                  <c:v>0</c:v>
                </c:pt>
                <c:pt idx="483334">
                  <c:v>0</c:v>
                </c:pt>
                <c:pt idx="483335">
                  <c:v>0</c:v>
                </c:pt>
                <c:pt idx="483336">
                  <c:v>0</c:v>
                </c:pt>
                <c:pt idx="483337">
                  <c:v>0</c:v>
                </c:pt>
                <c:pt idx="483338">
                  <c:v>0</c:v>
                </c:pt>
                <c:pt idx="483339">
                  <c:v>0</c:v>
                </c:pt>
                <c:pt idx="483340">
                  <c:v>0</c:v>
                </c:pt>
                <c:pt idx="483341">
                  <c:v>0</c:v>
                </c:pt>
                <c:pt idx="483342">
                  <c:v>0</c:v>
                </c:pt>
                <c:pt idx="483343">
                  <c:v>0</c:v>
                </c:pt>
                <c:pt idx="483344">
                  <c:v>0</c:v>
                </c:pt>
                <c:pt idx="483345">
                  <c:v>0</c:v>
                </c:pt>
                <c:pt idx="483346">
                  <c:v>0</c:v>
                </c:pt>
                <c:pt idx="483347">
                  <c:v>0</c:v>
                </c:pt>
                <c:pt idx="483348">
                  <c:v>0</c:v>
                </c:pt>
                <c:pt idx="483349">
                  <c:v>0</c:v>
                </c:pt>
                <c:pt idx="483350">
                  <c:v>0</c:v>
                </c:pt>
                <c:pt idx="483351">
                  <c:v>0</c:v>
                </c:pt>
                <c:pt idx="483352">
                  <c:v>0</c:v>
                </c:pt>
                <c:pt idx="483353">
                  <c:v>0</c:v>
                </c:pt>
                <c:pt idx="483354">
                  <c:v>0</c:v>
                </c:pt>
                <c:pt idx="483355">
                  <c:v>0</c:v>
                </c:pt>
                <c:pt idx="483356">
                  <c:v>0</c:v>
                </c:pt>
                <c:pt idx="483357">
                  <c:v>0</c:v>
                </c:pt>
                <c:pt idx="483358">
                  <c:v>0</c:v>
                </c:pt>
                <c:pt idx="483359">
                  <c:v>0</c:v>
                </c:pt>
                <c:pt idx="483360">
                  <c:v>0</c:v>
                </c:pt>
                <c:pt idx="483361">
                  <c:v>0</c:v>
                </c:pt>
                <c:pt idx="483362">
                  <c:v>0</c:v>
                </c:pt>
                <c:pt idx="483363">
                  <c:v>0</c:v>
                </c:pt>
                <c:pt idx="483364">
                  <c:v>0</c:v>
                </c:pt>
                <c:pt idx="483365">
                  <c:v>0</c:v>
                </c:pt>
                <c:pt idx="483366">
                  <c:v>0</c:v>
                </c:pt>
                <c:pt idx="483367">
                  <c:v>0</c:v>
                </c:pt>
                <c:pt idx="483368">
                  <c:v>0</c:v>
                </c:pt>
                <c:pt idx="483369">
                  <c:v>0</c:v>
                </c:pt>
                <c:pt idx="483370">
                  <c:v>0</c:v>
                </c:pt>
                <c:pt idx="483371">
                  <c:v>0</c:v>
                </c:pt>
                <c:pt idx="483372">
                  <c:v>0</c:v>
                </c:pt>
                <c:pt idx="483373">
                  <c:v>0</c:v>
                </c:pt>
                <c:pt idx="483374">
                  <c:v>0</c:v>
                </c:pt>
                <c:pt idx="483375">
                  <c:v>0</c:v>
                </c:pt>
                <c:pt idx="483376">
                  <c:v>0</c:v>
                </c:pt>
                <c:pt idx="483377">
                  <c:v>0</c:v>
                </c:pt>
                <c:pt idx="483378">
                  <c:v>0</c:v>
                </c:pt>
                <c:pt idx="483379">
                  <c:v>0</c:v>
                </c:pt>
                <c:pt idx="483380">
                  <c:v>0</c:v>
                </c:pt>
                <c:pt idx="483381">
                  <c:v>0</c:v>
                </c:pt>
                <c:pt idx="483382">
                  <c:v>0</c:v>
                </c:pt>
                <c:pt idx="483383">
                  <c:v>0</c:v>
                </c:pt>
                <c:pt idx="483384">
                  <c:v>0</c:v>
                </c:pt>
                <c:pt idx="483385">
                  <c:v>0</c:v>
                </c:pt>
                <c:pt idx="483386">
                  <c:v>0</c:v>
                </c:pt>
                <c:pt idx="483387">
                  <c:v>0</c:v>
                </c:pt>
                <c:pt idx="483388">
                  <c:v>0</c:v>
                </c:pt>
                <c:pt idx="483389">
                  <c:v>0</c:v>
                </c:pt>
                <c:pt idx="483390">
                  <c:v>0</c:v>
                </c:pt>
                <c:pt idx="483391">
                  <c:v>0</c:v>
                </c:pt>
                <c:pt idx="483392">
                  <c:v>0</c:v>
                </c:pt>
                <c:pt idx="483393">
                  <c:v>0</c:v>
                </c:pt>
                <c:pt idx="483394">
                  <c:v>0</c:v>
                </c:pt>
                <c:pt idx="483395">
                  <c:v>0</c:v>
                </c:pt>
                <c:pt idx="483396">
                  <c:v>0</c:v>
                </c:pt>
                <c:pt idx="483397">
                  <c:v>0</c:v>
                </c:pt>
                <c:pt idx="483398">
                  <c:v>0</c:v>
                </c:pt>
                <c:pt idx="483399">
                  <c:v>0</c:v>
                </c:pt>
                <c:pt idx="483400">
                  <c:v>0</c:v>
                </c:pt>
                <c:pt idx="483401">
                  <c:v>0</c:v>
                </c:pt>
                <c:pt idx="483402">
                  <c:v>0</c:v>
                </c:pt>
                <c:pt idx="483403">
                  <c:v>0</c:v>
                </c:pt>
                <c:pt idx="483404">
                  <c:v>0</c:v>
                </c:pt>
                <c:pt idx="483405">
                  <c:v>0</c:v>
                </c:pt>
                <c:pt idx="483406">
                  <c:v>0</c:v>
                </c:pt>
                <c:pt idx="483407">
                  <c:v>0</c:v>
                </c:pt>
                <c:pt idx="483408">
                  <c:v>0</c:v>
                </c:pt>
                <c:pt idx="483409">
                  <c:v>0</c:v>
                </c:pt>
                <c:pt idx="483410">
                  <c:v>0</c:v>
                </c:pt>
                <c:pt idx="483411">
                  <c:v>0</c:v>
                </c:pt>
                <c:pt idx="483412">
                  <c:v>0</c:v>
                </c:pt>
                <c:pt idx="483413">
                  <c:v>0</c:v>
                </c:pt>
                <c:pt idx="483414">
                  <c:v>0</c:v>
                </c:pt>
                <c:pt idx="483415">
                  <c:v>0</c:v>
                </c:pt>
                <c:pt idx="483416">
                  <c:v>0</c:v>
                </c:pt>
                <c:pt idx="483417">
                  <c:v>0</c:v>
                </c:pt>
                <c:pt idx="483418">
                  <c:v>0</c:v>
                </c:pt>
                <c:pt idx="483419">
                  <c:v>0</c:v>
                </c:pt>
                <c:pt idx="483420">
                  <c:v>0</c:v>
                </c:pt>
                <c:pt idx="483421">
                  <c:v>0</c:v>
                </c:pt>
                <c:pt idx="483422">
                  <c:v>0</c:v>
                </c:pt>
                <c:pt idx="483423">
                  <c:v>0</c:v>
                </c:pt>
                <c:pt idx="483424">
                  <c:v>0</c:v>
                </c:pt>
                <c:pt idx="483425">
                  <c:v>0</c:v>
                </c:pt>
                <c:pt idx="483426">
                  <c:v>0</c:v>
                </c:pt>
                <c:pt idx="483427">
                  <c:v>0</c:v>
                </c:pt>
                <c:pt idx="483428">
                  <c:v>0</c:v>
                </c:pt>
                <c:pt idx="483429">
                  <c:v>0</c:v>
                </c:pt>
                <c:pt idx="483430">
                  <c:v>0</c:v>
                </c:pt>
                <c:pt idx="483431">
                  <c:v>0</c:v>
                </c:pt>
                <c:pt idx="483432">
                  <c:v>0</c:v>
                </c:pt>
                <c:pt idx="483433">
                  <c:v>0</c:v>
                </c:pt>
                <c:pt idx="483434">
                  <c:v>0</c:v>
                </c:pt>
                <c:pt idx="483435">
                  <c:v>0</c:v>
                </c:pt>
                <c:pt idx="483436">
                  <c:v>0</c:v>
                </c:pt>
                <c:pt idx="483437">
                  <c:v>0</c:v>
                </c:pt>
                <c:pt idx="483438">
                  <c:v>0</c:v>
                </c:pt>
                <c:pt idx="483439">
                  <c:v>0</c:v>
                </c:pt>
                <c:pt idx="483440">
                  <c:v>0</c:v>
                </c:pt>
                <c:pt idx="483441">
                  <c:v>0</c:v>
                </c:pt>
                <c:pt idx="483442">
                  <c:v>0</c:v>
                </c:pt>
                <c:pt idx="483443">
                  <c:v>0</c:v>
                </c:pt>
                <c:pt idx="483444">
                  <c:v>0</c:v>
                </c:pt>
                <c:pt idx="483445">
                  <c:v>0</c:v>
                </c:pt>
                <c:pt idx="483446">
                  <c:v>0</c:v>
                </c:pt>
                <c:pt idx="483447">
                  <c:v>0</c:v>
                </c:pt>
                <c:pt idx="483448">
                  <c:v>0</c:v>
                </c:pt>
                <c:pt idx="483449">
                  <c:v>0</c:v>
                </c:pt>
                <c:pt idx="483450">
                  <c:v>0</c:v>
                </c:pt>
                <c:pt idx="483451">
                  <c:v>0</c:v>
                </c:pt>
                <c:pt idx="483452">
                  <c:v>0</c:v>
                </c:pt>
                <c:pt idx="483453">
                  <c:v>0</c:v>
                </c:pt>
                <c:pt idx="483454">
                  <c:v>0</c:v>
                </c:pt>
                <c:pt idx="483455">
                  <c:v>0</c:v>
                </c:pt>
                <c:pt idx="483456">
                  <c:v>0</c:v>
                </c:pt>
                <c:pt idx="483457">
                  <c:v>0</c:v>
                </c:pt>
                <c:pt idx="483458">
                  <c:v>0</c:v>
                </c:pt>
                <c:pt idx="483459">
                  <c:v>0</c:v>
                </c:pt>
                <c:pt idx="483460">
                  <c:v>0</c:v>
                </c:pt>
                <c:pt idx="483461">
                  <c:v>0</c:v>
                </c:pt>
                <c:pt idx="483462">
                  <c:v>0</c:v>
                </c:pt>
                <c:pt idx="483463">
                  <c:v>0</c:v>
                </c:pt>
                <c:pt idx="483464">
                  <c:v>0</c:v>
                </c:pt>
                <c:pt idx="483465">
                  <c:v>0</c:v>
                </c:pt>
                <c:pt idx="483466">
                  <c:v>0</c:v>
                </c:pt>
                <c:pt idx="483467">
                  <c:v>0</c:v>
                </c:pt>
                <c:pt idx="483468">
                  <c:v>0</c:v>
                </c:pt>
                <c:pt idx="483469">
                  <c:v>0</c:v>
                </c:pt>
                <c:pt idx="483470">
                  <c:v>0</c:v>
                </c:pt>
                <c:pt idx="483471">
                  <c:v>0</c:v>
                </c:pt>
                <c:pt idx="483472">
                  <c:v>0</c:v>
                </c:pt>
                <c:pt idx="483473">
                  <c:v>0</c:v>
                </c:pt>
                <c:pt idx="483474">
                  <c:v>0</c:v>
                </c:pt>
                <c:pt idx="483475">
                  <c:v>0</c:v>
                </c:pt>
                <c:pt idx="483476">
                  <c:v>0</c:v>
                </c:pt>
                <c:pt idx="483477">
                  <c:v>0</c:v>
                </c:pt>
                <c:pt idx="483478">
                  <c:v>0</c:v>
                </c:pt>
                <c:pt idx="483479">
                  <c:v>0</c:v>
                </c:pt>
                <c:pt idx="483480">
                  <c:v>0</c:v>
                </c:pt>
                <c:pt idx="483481">
                  <c:v>0</c:v>
                </c:pt>
                <c:pt idx="483482">
                  <c:v>0</c:v>
                </c:pt>
                <c:pt idx="483483">
                  <c:v>0</c:v>
                </c:pt>
                <c:pt idx="483484">
                  <c:v>0</c:v>
                </c:pt>
                <c:pt idx="483485">
                  <c:v>0</c:v>
                </c:pt>
                <c:pt idx="483486">
                  <c:v>0</c:v>
                </c:pt>
                <c:pt idx="483487">
                  <c:v>0</c:v>
                </c:pt>
                <c:pt idx="483488">
                  <c:v>0</c:v>
                </c:pt>
                <c:pt idx="483489">
                  <c:v>0</c:v>
                </c:pt>
                <c:pt idx="483490">
                  <c:v>0</c:v>
                </c:pt>
                <c:pt idx="483491">
                  <c:v>0</c:v>
                </c:pt>
                <c:pt idx="483492">
                  <c:v>0</c:v>
                </c:pt>
                <c:pt idx="483493">
                  <c:v>0</c:v>
                </c:pt>
                <c:pt idx="483494">
                  <c:v>0</c:v>
                </c:pt>
                <c:pt idx="483495">
                  <c:v>0</c:v>
                </c:pt>
                <c:pt idx="483496">
                  <c:v>0</c:v>
                </c:pt>
                <c:pt idx="483497">
                  <c:v>0</c:v>
                </c:pt>
                <c:pt idx="483498">
                  <c:v>0</c:v>
                </c:pt>
                <c:pt idx="483499">
                  <c:v>0</c:v>
                </c:pt>
                <c:pt idx="483500">
                  <c:v>0</c:v>
                </c:pt>
                <c:pt idx="483501">
                  <c:v>0</c:v>
                </c:pt>
                <c:pt idx="483502">
                  <c:v>0</c:v>
                </c:pt>
                <c:pt idx="483503">
                  <c:v>0</c:v>
                </c:pt>
                <c:pt idx="483504">
                  <c:v>0</c:v>
                </c:pt>
                <c:pt idx="483505">
                  <c:v>0</c:v>
                </c:pt>
                <c:pt idx="483506">
                  <c:v>0</c:v>
                </c:pt>
                <c:pt idx="483507">
                  <c:v>0</c:v>
                </c:pt>
                <c:pt idx="483508">
                  <c:v>0</c:v>
                </c:pt>
                <c:pt idx="483509">
                  <c:v>0</c:v>
                </c:pt>
                <c:pt idx="483510">
                  <c:v>0</c:v>
                </c:pt>
                <c:pt idx="483511">
                  <c:v>0</c:v>
                </c:pt>
                <c:pt idx="483512">
                  <c:v>0</c:v>
                </c:pt>
                <c:pt idx="483513">
                  <c:v>0</c:v>
                </c:pt>
                <c:pt idx="483514">
                  <c:v>0</c:v>
                </c:pt>
                <c:pt idx="483515">
                  <c:v>0</c:v>
                </c:pt>
                <c:pt idx="483516">
                  <c:v>0</c:v>
                </c:pt>
                <c:pt idx="483517">
                  <c:v>0</c:v>
                </c:pt>
                <c:pt idx="483518">
                  <c:v>0</c:v>
                </c:pt>
                <c:pt idx="483519">
                  <c:v>0</c:v>
                </c:pt>
                <c:pt idx="483520">
                  <c:v>0</c:v>
                </c:pt>
                <c:pt idx="483521">
                  <c:v>0</c:v>
                </c:pt>
                <c:pt idx="483522">
                  <c:v>0</c:v>
                </c:pt>
                <c:pt idx="483523">
                  <c:v>0</c:v>
                </c:pt>
                <c:pt idx="483524">
                  <c:v>0</c:v>
                </c:pt>
                <c:pt idx="483525">
                  <c:v>0</c:v>
                </c:pt>
                <c:pt idx="483526">
                  <c:v>0</c:v>
                </c:pt>
                <c:pt idx="483527">
                  <c:v>0</c:v>
                </c:pt>
                <c:pt idx="483528">
                  <c:v>0</c:v>
                </c:pt>
                <c:pt idx="483529">
                  <c:v>0</c:v>
                </c:pt>
                <c:pt idx="483530">
                  <c:v>0</c:v>
                </c:pt>
                <c:pt idx="483531">
                  <c:v>0</c:v>
                </c:pt>
                <c:pt idx="483532">
                  <c:v>0</c:v>
                </c:pt>
                <c:pt idx="483533">
                  <c:v>0</c:v>
                </c:pt>
                <c:pt idx="483534">
                  <c:v>0</c:v>
                </c:pt>
                <c:pt idx="483535">
                  <c:v>0</c:v>
                </c:pt>
                <c:pt idx="483536">
                  <c:v>0</c:v>
                </c:pt>
                <c:pt idx="483537">
                  <c:v>0</c:v>
                </c:pt>
                <c:pt idx="483538">
                  <c:v>0</c:v>
                </c:pt>
                <c:pt idx="483539">
                  <c:v>0</c:v>
                </c:pt>
                <c:pt idx="483540">
                  <c:v>0</c:v>
                </c:pt>
                <c:pt idx="483541">
                  <c:v>0</c:v>
                </c:pt>
                <c:pt idx="483542">
                  <c:v>0</c:v>
                </c:pt>
                <c:pt idx="483543">
                  <c:v>0</c:v>
                </c:pt>
                <c:pt idx="483544">
                  <c:v>0</c:v>
                </c:pt>
                <c:pt idx="483545">
                  <c:v>0</c:v>
                </c:pt>
                <c:pt idx="483546">
                  <c:v>0</c:v>
                </c:pt>
                <c:pt idx="483547">
                  <c:v>0</c:v>
                </c:pt>
                <c:pt idx="483548">
                  <c:v>0</c:v>
                </c:pt>
                <c:pt idx="483549">
                  <c:v>0</c:v>
                </c:pt>
                <c:pt idx="483550">
                  <c:v>0</c:v>
                </c:pt>
                <c:pt idx="483551">
                  <c:v>0</c:v>
                </c:pt>
                <c:pt idx="483552">
                  <c:v>0</c:v>
                </c:pt>
                <c:pt idx="483553">
                  <c:v>0</c:v>
                </c:pt>
                <c:pt idx="483554">
                  <c:v>0</c:v>
                </c:pt>
                <c:pt idx="483555">
                  <c:v>0</c:v>
                </c:pt>
                <c:pt idx="483556">
                  <c:v>0</c:v>
                </c:pt>
                <c:pt idx="483557">
                  <c:v>0</c:v>
                </c:pt>
                <c:pt idx="483558">
                  <c:v>0</c:v>
                </c:pt>
                <c:pt idx="483559">
                  <c:v>0</c:v>
                </c:pt>
                <c:pt idx="483560">
                  <c:v>0</c:v>
                </c:pt>
                <c:pt idx="483561">
                  <c:v>0</c:v>
                </c:pt>
                <c:pt idx="483562">
                  <c:v>0</c:v>
                </c:pt>
                <c:pt idx="483563">
                  <c:v>0</c:v>
                </c:pt>
                <c:pt idx="483564">
                  <c:v>0</c:v>
                </c:pt>
                <c:pt idx="483565">
                  <c:v>0</c:v>
                </c:pt>
                <c:pt idx="483566">
                  <c:v>0</c:v>
                </c:pt>
                <c:pt idx="483567">
                  <c:v>0</c:v>
                </c:pt>
                <c:pt idx="483568">
                  <c:v>0</c:v>
                </c:pt>
                <c:pt idx="483569">
                  <c:v>0</c:v>
                </c:pt>
                <c:pt idx="483570">
                  <c:v>0</c:v>
                </c:pt>
                <c:pt idx="483571">
                  <c:v>0</c:v>
                </c:pt>
                <c:pt idx="483572">
                  <c:v>0</c:v>
                </c:pt>
                <c:pt idx="483573">
                  <c:v>0</c:v>
                </c:pt>
                <c:pt idx="483574">
                  <c:v>0</c:v>
                </c:pt>
                <c:pt idx="483575">
                  <c:v>0</c:v>
                </c:pt>
                <c:pt idx="483576">
                  <c:v>0</c:v>
                </c:pt>
                <c:pt idx="483577">
                  <c:v>0</c:v>
                </c:pt>
                <c:pt idx="483578">
                  <c:v>0</c:v>
                </c:pt>
                <c:pt idx="483579">
                  <c:v>0</c:v>
                </c:pt>
                <c:pt idx="483580">
                  <c:v>0</c:v>
                </c:pt>
                <c:pt idx="483581">
                  <c:v>0</c:v>
                </c:pt>
                <c:pt idx="483582">
                  <c:v>0</c:v>
                </c:pt>
                <c:pt idx="483583">
                  <c:v>0</c:v>
                </c:pt>
                <c:pt idx="483584">
                  <c:v>0</c:v>
                </c:pt>
                <c:pt idx="483585">
                  <c:v>0</c:v>
                </c:pt>
                <c:pt idx="483586">
                  <c:v>0</c:v>
                </c:pt>
                <c:pt idx="483587">
                  <c:v>0</c:v>
                </c:pt>
                <c:pt idx="483588">
                  <c:v>0</c:v>
                </c:pt>
                <c:pt idx="483589">
                  <c:v>0</c:v>
                </c:pt>
                <c:pt idx="483590">
                  <c:v>0</c:v>
                </c:pt>
                <c:pt idx="483591">
                  <c:v>0</c:v>
                </c:pt>
                <c:pt idx="483592">
                  <c:v>0</c:v>
                </c:pt>
                <c:pt idx="483593">
                  <c:v>0</c:v>
                </c:pt>
                <c:pt idx="483594">
                  <c:v>0</c:v>
                </c:pt>
                <c:pt idx="483595">
                  <c:v>0</c:v>
                </c:pt>
                <c:pt idx="483596">
                  <c:v>0</c:v>
                </c:pt>
                <c:pt idx="483597">
                  <c:v>0</c:v>
                </c:pt>
                <c:pt idx="483598">
                  <c:v>0</c:v>
                </c:pt>
                <c:pt idx="483599">
                  <c:v>0</c:v>
                </c:pt>
                <c:pt idx="483600">
                  <c:v>0</c:v>
                </c:pt>
                <c:pt idx="483601">
                  <c:v>0</c:v>
                </c:pt>
                <c:pt idx="483602">
                  <c:v>0</c:v>
                </c:pt>
                <c:pt idx="483603">
                  <c:v>0</c:v>
                </c:pt>
                <c:pt idx="483604">
                  <c:v>0</c:v>
                </c:pt>
                <c:pt idx="483605">
                  <c:v>0</c:v>
                </c:pt>
                <c:pt idx="483606">
                  <c:v>0</c:v>
                </c:pt>
                <c:pt idx="483607">
                  <c:v>0</c:v>
                </c:pt>
                <c:pt idx="483608">
                  <c:v>0</c:v>
                </c:pt>
                <c:pt idx="483609">
                  <c:v>0</c:v>
                </c:pt>
                <c:pt idx="483610">
                  <c:v>0</c:v>
                </c:pt>
                <c:pt idx="483611">
                  <c:v>0</c:v>
                </c:pt>
                <c:pt idx="483612">
                  <c:v>0</c:v>
                </c:pt>
                <c:pt idx="483613">
                  <c:v>0</c:v>
                </c:pt>
                <c:pt idx="483614">
                  <c:v>0</c:v>
                </c:pt>
                <c:pt idx="483615">
                  <c:v>0</c:v>
                </c:pt>
                <c:pt idx="483616">
                  <c:v>0</c:v>
                </c:pt>
                <c:pt idx="483617">
                  <c:v>0</c:v>
                </c:pt>
                <c:pt idx="483618">
                  <c:v>0</c:v>
                </c:pt>
                <c:pt idx="483619">
                  <c:v>0</c:v>
                </c:pt>
                <c:pt idx="483620">
                  <c:v>0</c:v>
                </c:pt>
                <c:pt idx="483621">
                  <c:v>0</c:v>
                </c:pt>
                <c:pt idx="483622">
                  <c:v>0</c:v>
                </c:pt>
                <c:pt idx="483623">
                  <c:v>0</c:v>
                </c:pt>
                <c:pt idx="483624">
                  <c:v>0</c:v>
                </c:pt>
                <c:pt idx="483625">
                  <c:v>0</c:v>
                </c:pt>
                <c:pt idx="483626">
                  <c:v>0</c:v>
                </c:pt>
                <c:pt idx="483627">
                  <c:v>0</c:v>
                </c:pt>
                <c:pt idx="483628">
                  <c:v>0</c:v>
                </c:pt>
                <c:pt idx="483629">
                  <c:v>0</c:v>
                </c:pt>
                <c:pt idx="483630">
                  <c:v>0</c:v>
                </c:pt>
                <c:pt idx="483631">
                  <c:v>0</c:v>
                </c:pt>
                <c:pt idx="483632">
                  <c:v>0</c:v>
                </c:pt>
                <c:pt idx="483633">
                  <c:v>0</c:v>
                </c:pt>
                <c:pt idx="483634">
                  <c:v>0</c:v>
                </c:pt>
                <c:pt idx="483635">
                  <c:v>0</c:v>
                </c:pt>
                <c:pt idx="483636">
                  <c:v>0</c:v>
                </c:pt>
                <c:pt idx="483637">
                  <c:v>0</c:v>
                </c:pt>
                <c:pt idx="483638">
                  <c:v>0</c:v>
                </c:pt>
                <c:pt idx="483639">
                  <c:v>0</c:v>
                </c:pt>
                <c:pt idx="483640">
                  <c:v>0</c:v>
                </c:pt>
                <c:pt idx="483641">
                  <c:v>0</c:v>
                </c:pt>
                <c:pt idx="483642">
                  <c:v>0</c:v>
                </c:pt>
                <c:pt idx="483643">
                  <c:v>0</c:v>
                </c:pt>
                <c:pt idx="483644">
                  <c:v>0</c:v>
                </c:pt>
                <c:pt idx="483645">
                  <c:v>0</c:v>
                </c:pt>
                <c:pt idx="483646">
                  <c:v>0</c:v>
                </c:pt>
                <c:pt idx="483647">
                  <c:v>0</c:v>
                </c:pt>
                <c:pt idx="483648">
                  <c:v>0</c:v>
                </c:pt>
                <c:pt idx="483649">
                  <c:v>0</c:v>
                </c:pt>
                <c:pt idx="483650">
                  <c:v>0</c:v>
                </c:pt>
                <c:pt idx="483651">
                  <c:v>0</c:v>
                </c:pt>
                <c:pt idx="483652">
                  <c:v>0</c:v>
                </c:pt>
                <c:pt idx="483653">
                  <c:v>0</c:v>
                </c:pt>
                <c:pt idx="483654">
                  <c:v>0</c:v>
                </c:pt>
                <c:pt idx="483655">
                  <c:v>0</c:v>
                </c:pt>
                <c:pt idx="483656">
                  <c:v>0</c:v>
                </c:pt>
                <c:pt idx="483657">
                  <c:v>0</c:v>
                </c:pt>
                <c:pt idx="483658">
                  <c:v>0</c:v>
                </c:pt>
                <c:pt idx="483659">
                  <c:v>0</c:v>
                </c:pt>
                <c:pt idx="483660">
                  <c:v>0</c:v>
                </c:pt>
                <c:pt idx="483661">
                  <c:v>0</c:v>
                </c:pt>
                <c:pt idx="483662">
                  <c:v>0</c:v>
                </c:pt>
                <c:pt idx="483663">
                  <c:v>0</c:v>
                </c:pt>
                <c:pt idx="483664">
                  <c:v>0</c:v>
                </c:pt>
                <c:pt idx="483665">
                  <c:v>0</c:v>
                </c:pt>
                <c:pt idx="483666">
                  <c:v>0</c:v>
                </c:pt>
                <c:pt idx="483667">
                  <c:v>0</c:v>
                </c:pt>
                <c:pt idx="483668">
                  <c:v>0</c:v>
                </c:pt>
                <c:pt idx="483669">
                  <c:v>0</c:v>
                </c:pt>
                <c:pt idx="483670">
                  <c:v>0</c:v>
                </c:pt>
                <c:pt idx="483671">
                  <c:v>0</c:v>
                </c:pt>
                <c:pt idx="483672">
                  <c:v>0</c:v>
                </c:pt>
                <c:pt idx="483673">
                  <c:v>0</c:v>
                </c:pt>
                <c:pt idx="483674">
                  <c:v>0</c:v>
                </c:pt>
                <c:pt idx="483675">
                  <c:v>0</c:v>
                </c:pt>
                <c:pt idx="483676">
                  <c:v>0</c:v>
                </c:pt>
                <c:pt idx="483677">
                  <c:v>0</c:v>
                </c:pt>
                <c:pt idx="483678">
                  <c:v>0</c:v>
                </c:pt>
                <c:pt idx="483679">
                  <c:v>0</c:v>
                </c:pt>
                <c:pt idx="483680">
                  <c:v>0</c:v>
                </c:pt>
                <c:pt idx="483681">
                  <c:v>0</c:v>
                </c:pt>
                <c:pt idx="483682">
                  <c:v>0</c:v>
                </c:pt>
                <c:pt idx="483683">
                  <c:v>0</c:v>
                </c:pt>
                <c:pt idx="483684">
                  <c:v>0</c:v>
                </c:pt>
                <c:pt idx="483685">
                  <c:v>0</c:v>
                </c:pt>
                <c:pt idx="483686">
                  <c:v>0</c:v>
                </c:pt>
                <c:pt idx="483687">
                  <c:v>0</c:v>
                </c:pt>
                <c:pt idx="483688">
                  <c:v>0</c:v>
                </c:pt>
                <c:pt idx="483689">
                  <c:v>0</c:v>
                </c:pt>
                <c:pt idx="483690">
                  <c:v>0</c:v>
                </c:pt>
                <c:pt idx="483691">
                  <c:v>0</c:v>
                </c:pt>
                <c:pt idx="483692">
                  <c:v>0</c:v>
                </c:pt>
                <c:pt idx="483693">
                  <c:v>0</c:v>
                </c:pt>
                <c:pt idx="483694">
                  <c:v>0</c:v>
                </c:pt>
                <c:pt idx="483695">
                  <c:v>0</c:v>
                </c:pt>
                <c:pt idx="483696">
                  <c:v>0</c:v>
                </c:pt>
                <c:pt idx="483697">
                  <c:v>0</c:v>
                </c:pt>
                <c:pt idx="483698">
                  <c:v>0</c:v>
                </c:pt>
                <c:pt idx="483699">
                  <c:v>0</c:v>
                </c:pt>
                <c:pt idx="483700">
                  <c:v>0</c:v>
                </c:pt>
                <c:pt idx="483701">
                  <c:v>0</c:v>
                </c:pt>
                <c:pt idx="483702">
                  <c:v>0</c:v>
                </c:pt>
                <c:pt idx="483703">
                  <c:v>0</c:v>
                </c:pt>
                <c:pt idx="483704">
                  <c:v>0</c:v>
                </c:pt>
                <c:pt idx="483705">
                  <c:v>0</c:v>
                </c:pt>
                <c:pt idx="483706">
                  <c:v>0</c:v>
                </c:pt>
                <c:pt idx="483707">
                  <c:v>0</c:v>
                </c:pt>
                <c:pt idx="483708">
                  <c:v>0</c:v>
                </c:pt>
                <c:pt idx="483709">
                  <c:v>0</c:v>
                </c:pt>
                <c:pt idx="483710">
                  <c:v>0</c:v>
                </c:pt>
                <c:pt idx="483711">
                  <c:v>0</c:v>
                </c:pt>
                <c:pt idx="483712">
                  <c:v>0</c:v>
                </c:pt>
                <c:pt idx="483713">
                  <c:v>0</c:v>
                </c:pt>
                <c:pt idx="483714">
                  <c:v>0</c:v>
                </c:pt>
                <c:pt idx="483715">
                  <c:v>0</c:v>
                </c:pt>
                <c:pt idx="483716">
                  <c:v>0</c:v>
                </c:pt>
                <c:pt idx="483717">
                  <c:v>0</c:v>
                </c:pt>
                <c:pt idx="483718">
                  <c:v>0</c:v>
                </c:pt>
                <c:pt idx="483719">
                  <c:v>0</c:v>
                </c:pt>
                <c:pt idx="483720">
                  <c:v>0</c:v>
                </c:pt>
                <c:pt idx="483721">
                  <c:v>0</c:v>
                </c:pt>
                <c:pt idx="483722">
                  <c:v>0</c:v>
                </c:pt>
                <c:pt idx="483723">
                  <c:v>0</c:v>
                </c:pt>
                <c:pt idx="483724">
                  <c:v>0</c:v>
                </c:pt>
                <c:pt idx="483725">
                  <c:v>0</c:v>
                </c:pt>
                <c:pt idx="483726">
                  <c:v>0</c:v>
                </c:pt>
                <c:pt idx="483727">
                  <c:v>0</c:v>
                </c:pt>
                <c:pt idx="483728">
                  <c:v>0</c:v>
                </c:pt>
                <c:pt idx="483729">
                  <c:v>0</c:v>
                </c:pt>
                <c:pt idx="483730">
                  <c:v>0</c:v>
                </c:pt>
                <c:pt idx="483731">
                  <c:v>0</c:v>
                </c:pt>
                <c:pt idx="483732">
                  <c:v>0</c:v>
                </c:pt>
                <c:pt idx="483733">
                  <c:v>0</c:v>
                </c:pt>
                <c:pt idx="483734">
                  <c:v>0</c:v>
                </c:pt>
                <c:pt idx="483735">
                  <c:v>0</c:v>
                </c:pt>
                <c:pt idx="483736">
                  <c:v>0</c:v>
                </c:pt>
                <c:pt idx="483737">
                  <c:v>0</c:v>
                </c:pt>
                <c:pt idx="483738">
                  <c:v>0</c:v>
                </c:pt>
                <c:pt idx="483739">
                  <c:v>0</c:v>
                </c:pt>
                <c:pt idx="483740">
                  <c:v>0</c:v>
                </c:pt>
                <c:pt idx="483741">
                  <c:v>0</c:v>
                </c:pt>
                <c:pt idx="483742">
                  <c:v>0</c:v>
                </c:pt>
                <c:pt idx="483743">
                  <c:v>0</c:v>
                </c:pt>
                <c:pt idx="483744">
                  <c:v>0</c:v>
                </c:pt>
                <c:pt idx="483745">
                  <c:v>0</c:v>
                </c:pt>
                <c:pt idx="483746">
                  <c:v>0</c:v>
                </c:pt>
                <c:pt idx="483747">
                  <c:v>0</c:v>
                </c:pt>
                <c:pt idx="483748">
                  <c:v>0</c:v>
                </c:pt>
                <c:pt idx="483749">
                  <c:v>0</c:v>
                </c:pt>
                <c:pt idx="483750">
                  <c:v>0</c:v>
                </c:pt>
                <c:pt idx="483751">
                  <c:v>0</c:v>
                </c:pt>
                <c:pt idx="483752">
                  <c:v>0</c:v>
                </c:pt>
                <c:pt idx="483753">
                  <c:v>0</c:v>
                </c:pt>
                <c:pt idx="483754">
                  <c:v>0</c:v>
                </c:pt>
                <c:pt idx="483755">
                  <c:v>0</c:v>
                </c:pt>
                <c:pt idx="483756">
                  <c:v>0</c:v>
                </c:pt>
                <c:pt idx="483757">
                  <c:v>0</c:v>
                </c:pt>
                <c:pt idx="483758">
                  <c:v>0</c:v>
                </c:pt>
                <c:pt idx="483759">
                  <c:v>0</c:v>
                </c:pt>
                <c:pt idx="483760">
                  <c:v>0</c:v>
                </c:pt>
                <c:pt idx="483761">
                  <c:v>0</c:v>
                </c:pt>
                <c:pt idx="483762">
                  <c:v>0</c:v>
                </c:pt>
                <c:pt idx="483763">
                  <c:v>0</c:v>
                </c:pt>
                <c:pt idx="483764">
                  <c:v>0</c:v>
                </c:pt>
                <c:pt idx="483765">
                  <c:v>0</c:v>
                </c:pt>
                <c:pt idx="483766">
                  <c:v>0</c:v>
                </c:pt>
                <c:pt idx="483767">
                  <c:v>0</c:v>
                </c:pt>
                <c:pt idx="483768">
                  <c:v>0</c:v>
                </c:pt>
                <c:pt idx="483769">
                  <c:v>0</c:v>
                </c:pt>
                <c:pt idx="483770">
                  <c:v>0</c:v>
                </c:pt>
                <c:pt idx="483771">
                  <c:v>0</c:v>
                </c:pt>
                <c:pt idx="483772">
                  <c:v>0</c:v>
                </c:pt>
                <c:pt idx="483773">
                  <c:v>0</c:v>
                </c:pt>
                <c:pt idx="483774">
                  <c:v>0</c:v>
                </c:pt>
                <c:pt idx="483775">
                  <c:v>0</c:v>
                </c:pt>
                <c:pt idx="483776">
                  <c:v>0</c:v>
                </c:pt>
                <c:pt idx="483777">
                  <c:v>0</c:v>
                </c:pt>
                <c:pt idx="483778">
                  <c:v>0</c:v>
                </c:pt>
                <c:pt idx="483779">
                  <c:v>0</c:v>
                </c:pt>
                <c:pt idx="483780">
                  <c:v>0</c:v>
                </c:pt>
                <c:pt idx="483781">
                  <c:v>0</c:v>
                </c:pt>
                <c:pt idx="483782">
                  <c:v>0</c:v>
                </c:pt>
                <c:pt idx="483783">
                  <c:v>0</c:v>
                </c:pt>
                <c:pt idx="483784">
                  <c:v>0</c:v>
                </c:pt>
                <c:pt idx="483785">
                  <c:v>0</c:v>
                </c:pt>
                <c:pt idx="483786">
                  <c:v>0</c:v>
                </c:pt>
                <c:pt idx="483787">
                  <c:v>0</c:v>
                </c:pt>
                <c:pt idx="483788">
                  <c:v>0</c:v>
                </c:pt>
                <c:pt idx="483789">
                  <c:v>0</c:v>
                </c:pt>
                <c:pt idx="483790">
                  <c:v>0</c:v>
                </c:pt>
                <c:pt idx="483791">
                  <c:v>0</c:v>
                </c:pt>
                <c:pt idx="483792">
                  <c:v>0</c:v>
                </c:pt>
                <c:pt idx="483793">
                  <c:v>0</c:v>
                </c:pt>
                <c:pt idx="483794">
                  <c:v>0</c:v>
                </c:pt>
                <c:pt idx="483795">
                  <c:v>0</c:v>
                </c:pt>
                <c:pt idx="483796">
                  <c:v>0</c:v>
                </c:pt>
                <c:pt idx="483797">
                  <c:v>0</c:v>
                </c:pt>
                <c:pt idx="483798">
                  <c:v>0</c:v>
                </c:pt>
                <c:pt idx="483799">
                  <c:v>0</c:v>
                </c:pt>
                <c:pt idx="483800">
                  <c:v>0</c:v>
                </c:pt>
                <c:pt idx="483801">
                  <c:v>0</c:v>
                </c:pt>
                <c:pt idx="483802">
                  <c:v>0</c:v>
                </c:pt>
                <c:pt idx="483803">
                  <c:v>0</c:v>
                </c:pt>
                <c:pt idx="483804">
                  <c:v>0</c:v>
                </c:pt>
                <c:pt idx="483805">
                  <c:v>0</c:v>
                </c:pt>
                <c:pt idx="483806">
                  <c:v>0</c:v>
                </c:pt>
                <c:pt idx="483807">
                  <c:v>0</c:v>
                </c:pt>
                <c:pt idx="483808">
                  <c:v>0</c:v>
                </c:pt>
                <c:pt idx="483809">
                  <c:v>0</c:v>
                </c:pt>
                <c:pt idx="483810">
                  <c:v>0</c:v>
                </c:pt>
                <c:pt idx="483811">
                  <c:v>0</c:v>
                </c:pt>
                <c:pt idx="483812">
                  <c:v>0</c:v>
                </c:pt>
                <c:pt idx="483813">
                  <c:v>0</c:v>
                </c:pt>
                <c:pt idx="483814">
                  <c:v>0</c:v>
                </c:pt>
                <c:pt idx="483815">
                  <c:v>0</c:v>
                </c:pt>
                <c:pt idx="483816">
                  <c:v>0</c:v>
                </c:pt>
                <c:pt idx="483817">
                  <c:v>0</c:v>
                </c:pt>
                <c:pt idx="483818">
                  <c:v>0</c:v>
                </c:pt>
                <c:pt idx="483819">
                  <c:v>0</c:v>
                </c:pt>
                <c:pt idx="483820">
                  <c:v>0</c:v>
                </c:pt>
                <c:pt idx="483821">
                  <c:v>0</c:v>
                </c:pt>
                <c:pt idx="483822">
                  <c:v>0</c:v>
                </c:pt>
                <c:pt idx="483823">
                  <c:v>0</c:v>
                </c:pt>
                <c:pt idx="483824">
                  <c:v>0</c:v>
                </c:pt>
                <c:pt idx="483825">
                  <c:v>0</c:v>
                </c:pt>
                <c:pt idx="483826">
                  <c:v>0</c:v>
                </c:pt>
                <c:pt idx="483827">
                  <c:v>0</c:v>
                </c:pt>
                <c:pt idx="483828">
                  <c:v>0</c:v>
                </c:pt>
                <c:pt idx="483829">
                  <c:v>0</c:v>
                </c:pt>
                <c:pt idx="483830">
                  <c:v>0</c:v>
                </c:pt>
                <c:pt idx="483831">
                  <c:v>0</c:v>
                </c:pt>
                <c:pt idx="483832">
                  <c:v>0</c:v>
                </c:pt>
                <c:pt idx="483833">
                  <c:v>0</c:v>
                </c:pt>
                <c:pt idx="483834">
                  <c:v>0</c:v>
                </c:pt>
                <c:pt idx="483835">
                  <c:v>0</c:v>
                </c:pt>
                <c:pt idx="483836">
                  <c:v>0</c:v>
                </c:pt>
                <c:pt idx="483837">
                  <c:v>0</c:v>
                </c:pt>
                <c:pt idx="483838">
                  <c:v>0</c:v>
                </c:pt>
                <c:pt idx="483839">
                  <c:v>0</c:v>
                </c:pt>
                <c:pt idx="483840">
                  <c:v>0</c:v>
                </c:pt>
                <c:pt idx="483841">
                  <c:v>0</c:v>
                </c:pt>
                <c:pt idx="483842">
                  <c:v>0</c:v>
                </c:pt>
                <c:pt idx="483843">
                  <c:v>0</c:v>
                </c:pt>
                <c:pt idx="483844">
                  <c:v>0</c:v>
                </c:pt>
                <c:pt idx="483845">
                  <c:v>0</c:v>
                </c:pt>
                <c:pt idx="483846">
                  <c:v>0</c:v>
                </c:pt>
                <c:pt idx="483847">
                  <c:v>0</c:v>
                </c:pt>
                <c:pt idx="483848">
                  <c:v>0</c:v>
                </c:pt>
                <c:pt idx="483849">
                  <c:v>0</c:v>
                </c:pt>
                <c:pt idx="483850">
                  <c:v>0</c:v>
                </c:pt>
                <c:pt idx="483851">
                  <c:v>0</c:v>
                </c:pt>
                <c:pt idx="483852">
                  <c:v>0</c:v>
                </c:pt>
                <c:pt idx="483853">
                  <c:v>0</c:v>
                </c:pt>
                <c:pt idx="483854">
                  <c:v>0</c:v>
                </c:pt>
                <c:pt idx="483855">
                  <c:v>0</c:v>
                </c:pt>
                <c:pt idx="483856">
                  <c:v>0</c:v>
                </c:pt>
                <c:pt idx="483857">
                  <c:v>0</c:v>
                </c:pt>
                <c:pt idx="483858">
                  <c:v>0</c:v>
                </c:pt>
                <c:pt idx="483859">
                  <c:v>0</c:v>
                </c:pt>
                <c:pt idx="483860">
                  <c:v>0</c:v>
                </c:pt>
                <c:pt idx="483861">
                  <c:v>0</c:v>
                </c:pt>
                <c:pt idx="483862">
                  <c:v>0</c:v>
                </c:pt>
                <c:pt idx="483863">
                  <c:v>0</c:v>
                </c:pt>
                <c:pt idx="483864">
                  <c:v>0</c:v>
                </c:pt>
                <c:pt idx="483865">
                  <c:v>0</c:v>
                </c:pt>
                <c:pt idx="483866">
                  <c:v>0</c:v>
                </c:pt>
                <c:pt idx="483867">
                  <c:v>0</c:v>
                </c:pt>
                <c:pt idx="483868">
                  <c:v>0</c:v>
                </c:pt>
                <c:pt idx="483869">
                  <c:v>0</c:v>
                </c:pt>
                <c:pt idx="483870">
                  <c:v>0</c:v>
                </c:pt>
                <c:pt idx="483871">
                  <c:v>0</c:v>
                </c:pt>
                <c:pt idx="483872">
                  <c:v>0</c:v>
                </c:pt>
                <c:pt idx="483873">
                  <c:v>0</c:v>
                </c:pt>
                <c:pt idx="483874">
                  <c:v>0</c:v>
                </c:pt>
                <c:pt idx="483875">
                  <c:v>0</c:v>
                </c:pt>
                <c:pt idx="483876">
                  <c:v>0</c:v>
                </c:pt>
                <c:pt idx="483877">
                  <c:v>0</c:v>
                </c:pt>
                <c:pt idx="483878">
                  <c:v>0</c:v>
                </c:pt>
                <c:pt idx="483879">
                  <c:v>0</c:v>
                </c:pt>
                <c:pt idx="483880">
                  <c:v>0</c:v>
                </c:pt>
                <c:pt idx="483881">
                  <c:v>0</c:v>
                </c:pt>
                <c:pt idx="483882">
                  <c:v>0</c:v>
                </c:pt>
                <c:pt idx="483883">
                  <c:v>0</c:v>
                </c:pt>
                <c:pt idx="483884">
                  <c:v>0</c:v>
                </c:pt>
                <c:pt idx="483885">
                  <c:v>0</c:v>
                </c:pt>
                <c:pt idx="483886">
                  <c:v>0</c:v>
                </c:pt>
                <c:pt idx="483887">
                  <c:v>0</c:v>
                </c:pt>
                <c:pt idx="483888">
                  <c:v>0</c:v>
                </c:pt>
                <c:pt idx="483889">
                  <c:v>0</c:v>
                </c:pt>
                <c:pt idx="483890">
                  <c:v>0</c:v>
                </c:pt>
                <c:pt idx="483891">
                  <c:v>0</c:v>
                </c:pt>
                <c:pt idx="483892">
                  <c:v>0</c:v>
                </c:pt>
                <c:pt idx="483893">
                  <c:v>0</c:v>
                </c:pt>
                <c:pt idx="483894">
                  <c:v>0</c:v>
                </c:pt>
                <c:pt idx="483895">
                  <c:v>0</c:v>
                </c:pt>
                <c:pt idx="483896">
                  <c:v>0</c:v>
                </c:pt>
                <c:pt idx="483897">
                  <c:v>0</c:v>
                </c:pt>
                <c:pt idx="483898">
                  <c:v>0</c:v>
                </c:pt>
                <c:pt idx="483899">
                  <c:v>0</c:v>
                </c:pt>
                <c:pt idx="483900">
                  <c:v>0</c:v>
                </c:pt>
                <c:pt idx="483901">
                  <c:v>0</c:v>
                </c:pt>
                <c:pt idx="483902">
                  <c:v>0</c:v>
                </c:pt>
                <c:pt idx="483903">
                  <c:v>0</c:v>
                </c:pt>
                <c:pt idx="483904">
                  <c:v>0</c:v>
                </c:pt>
                <c:pt idx="483905">
                  <c:v>0</c:v>
                </c:pt>
                <c:pt idx="483906">
                  <c:v>0</c:v>
                </c:pt>
                <c:pt idx="483907">
                  <c:v>0</c:v>
                </c:pt>
                <c:pt idx="483908">
                  <c:v>0</c:v>
                </c:pt>
                <c:pt idx="483909">
                  <c:v>0</c:v>
                </c:pt>
                <c:pt idx="483910">
                  <c:v>0</c:v>
                </c:pt>
                <c:pt idx="483911">
                  <c:v>0</c:v>
                </c:pt>
                <c:pt idx="483912">
                  <c:v>0</c:v>
                </c:pt>
                <c:pt idx="483913">
                  <c:v>0</c:v>
                </c:pt>
                <c:pt idx="483914">
                  <c:v>0</c:v>
                </c:pt>
                <c:pt idx="483915">
                  <c:v>0</c:v>
                </c:pt>
                <c:pt idx="483916">
                  <c:v>0</c:v>
                </c:pt>
                <c:pt idx="483917">
                  <c:v>0</c:v>
                </c:pt>
                <c:pt idx="483918">
                  <c:v>0</c:v>
                </c:pt>
                <c:pt idx="483919">
                  <c:v>0</c:v>
                </c:pt>
                <c:pt idx="483920">
                  <c:v>0</c:v>
                </c:pt>
                <c:pt idx="483921">
                  <c:v>0</c:v>
                </c:pt>
                <c:pt idx="483922">
                  <c:v>0</c:v>
                </c:pt>
                <c:pt idx="483923">
                  <c:v>0</c:v>
                </c:pt>
                <c:pt idx="483924">
                  <c:v>0</c:v>
                </c:pt>
                <c:pt idx="483925">
                  <c:v>0</c:v>
                </c:pt>
                <c:pt idx="483926">
                  <c:v>0</c:v>
                </c:pt>
                <c:pt idx="483927">
                  <c:v>0</c:v>
                </c:pt>
                <c:pt idx="483928">
                  <c:v>0</c:v>
                </c:pt>
                <c:pt idx="483929">
                  <c:v>0</c:v>
                </c:pt>
                <c:pt idx="483930">
                  <c:v>0</c:v>
                </c:pt>
                <c:pt idx="483931">
                  <c:v>0</c:v>
                </c:pt>
                <c:pt idx="483932">
                  <c:v>0</c:v>
                </c:pt>
                <c:pt idx="483933">
                  <c:v>0</c:v>
                </c:pt>
                <c:pt idx="483934">
                  <c:v>0</c:v>
                </c:pt>
                <c:pt idx="483935">
                  <c:v>0</c:v>
                </c:pt>
                <c:pt idx="483936">
                  <c:v>0</c:v>
                </c:pt>
                <c:pt idx="483937">
                  <c:v>0</c:v>
                </c:pt>
                <c:pt idx="483938">
                  <c:v>0</c:v>
                </c:pt>
                <c:pt idx="483939">
                  <c:v>0</c:v>
                </c:pt>
                <c:pt idx="483940">
                  <c:v>0</c:v>
                </c:pt>
                <c:pt idx="483941">
                  <c:v>0</c:v>
                </c:pt>
                <c:pt idx="483942">
                  <c:v>0</c:v>
                </c:pt>
                <c:pt idx="483943">
                  <c:v>0</c:v>
                </c:pt>
                <c:pt idx="483944">
                  <c:v>0</c:v>
                </c:pt>
                <c:pt idx="483945">
                  <c:v>0</c:v>
                </c:pt>
                <c:pt idx="483946">
                  <c:v>0</c:v>
                </c:pt>
                <c:pt idx="483947">
                  <c:v>0</c:v>
                </c:pt>
                <c:pt idx="483948">
                  <c:v>0</c:v>
                </c:pt>
                <c:pt idx="483949">
                  <c:v>0</c:v>
                </c:pt>
                <c:pt idx="483950">
                  <c:v>0</c:v>
                </c:pt>
                <c:pt idx="483951">
                  <c:v>0</c:v>
                </c:pt>
                <c:pt idx="483952">
                  <c:v>0</c:v>
                </c:pt>
                <c:pt idx="483953">
                  <c:v>0</c:v>
                </c:pt>
                <c:pt idx="483954">
                  <c:v>0</c:v>
                </c:pt>
                <c:pt idx="483955">
                  <c:v>0</c:v>
                </c:pt>
                <c:pt idx="483956">
                  <c:v>0</c:v>
                </c:pt>
                <c:pt idx="483957">
                  <c:v>0</c:v>
                </c:pt>
                <c:pt idx="483958">
                  <c:v>0</c:v>
                </c:pt>
                <c:pt idx="483959">
                  <c:v>0</c:v>
                </c:pt>
                <c:pt idx="483960">
                  <c:v>0</c:v>
                </c:pt>
                <c:pt idx="483961">
                  <c:v>0</c:v>
                </c:pt>
                <c:pt idx="483962">
                  <c:v>0</c:v>
                </c:pt>
                <c:pt idx="483963">
                  <c:v>0</c:v>
                </c:pt>
                <c:pt idx="483964">
                  <c:v>0</c:v>
                </c:pt>
                <c:pt idx="483965">
                  <c:v>0</c:v>
                </c:pt>
                <c:pt idx="483966">
                  <c:v>0</c:v>
                </c:pt>
                <c:pt idx="483967">
                  <c:v>0</c:v>
                </c:pt>
                <c:pt idx="483968">
                  <c:v>0</c:v>
                </c:pt>
                <c:pt idx="483969">
                  <c:v>0</c:v>
                </c:pt>
                <c:pt idx="483970">
                  <c:v>0</c:v>
                </c:pt>
                <c:pt idx="483971">
                  <c:v>0</c:v>
                </c:pt>
                <c:pt idx="483972">
                  <c:v>0</c:v>
                </c:pt>
                <c:pt idx="483973">
                  <c:v>0</c:v>
                </c:pt>
                <c:pt idx="483974">
                  <c:v>0</c:v>
                </c:pt>
                <c:pt idx="483975">
                  <c:v>0</c:v>
                </c:pt>
                <c:pt idx="483976">
                  <c:v>0</c:v>
                </c:pt>
                <c:pt idx="483977">
                  <c:v>0</c:v>
                </c:pt>
                <c:pt idx="483978">
                  <c:v>0</c:v>
                </c:pt>
                <c:pt idx="483979">
                  <c:v>0</c:v>
                </c:pt>
                <c:pt idx="483980">
                  <c:v>0</c:v>
                </c:pt>
                <c:pt idx="483981">
                  <c:v>0</c:v>
                </c:pt>
                <c:pt idx="483982">
                  <c:v>0</c:v>
                </c:pt>
                <c:pt idx="483983">
                  <c:v>0</c:v>
                </c:pt>
                <c:pt idx="483984">
                  <c:v>0</c:v>
                </c:pt>
                <c:pt idx="483985">
                  <c:v>0</c:v>
                </c:pt>
                <c:pt idx="483986">
                  <c:v>0</c:v>
                </c:pt>
                <c:pt idx="483987">
                  <c:v>0</c:v>
                </c:pt>
                <c:pt idx="483988">
                  <c:v>0</c:v>
                </c:pt>
                <c:pt idx="483989">
                  <c:v>0</c:v>
                </c:pt>
                <c:pt idx="483990">
                  <c:v>0</c:v>
                </c:pt>
                <c:pt idx="483991">
                  <c:v>0</c:v>
                </c:pt>
                <c:pt idx="483992">
                  <c:v>0</c:v>
                </c:pt>
                <c:pt idx="483993">
                  <c:v>0</c:v>
                </c:pt>
                <c:pt idx="483994">
                  <c:v>0</c:v>
                </c:pt>
                <c:pt idx="483995">
                  <c:v>0</c:v>
                </c:pt>
                <c:pt idx="483996">
                  <c:v>0</c:v>
                </c:pt>
                <c:pt idx="483997">
                  <c:v>0</c:v>
                </c:pt>
                <c:pt idx="483998">
                  <c:v>0</c:v>
                </c:pt>
                <c:pt idx="483999">
                  <c:v>0</c:v>
                </c:pt>
                <c:pt idx="484000">
                  <c:v>0</c:v>
                </c:pt>
                <c:pt idx="484001">
                  <c:v>0</c:v>
                </c:pt>
                <c:pt idx="484002">
                  <c:v>0</c:v>
                </c:pt>
                <c:pt idx="484003">
                  <c:v>0</c:v>
                </c:pt>
                <c:pt idx="484004">
                  <c:v>0</c:v>
                </c:pt>
                <c:pt idx="484005">
                  <c:v>0</c:v>
                </c:pt>
                <c:pt idx="484006">
                  <c:v>0</c:v>
                </c:pt>
                <c:pt idx="484007">
                  <c:v>0</c:v>
                </c:pt>
                <c:pt idx="484008">
                  <c:v>0</c:v>
                </c:pt>
                <c:pt idx="484009">
                  <c:v>0</c:v>
                </c:pt>
                <c:pt idx="484010">
                  <c:v>0</c:v>
                </c:pt>
                <c:pt idx="484011">
                  <c:v>0</c:v>
                </c:pt>
                <c:pt idx="484012">
                  <c:v>0</c:v>
                </c:pt>
                <c:pt idx="484013">
                  <c:v>0</c:v>
                </c:pt>
                <c:pt idx="484014">
                  <c:v>0</c:v>
                </c:pt>
                <c:pt idx="484015">
                  <c:v>0</c:v>
                </c:pt>
                <c:pt idx="484016">
                  <c:v>0</c:v>
                </c:pt>
                <c:pt idx="484017">
                  <c:v>0</c:v>
                </c:pt>
                <c:pt idx="484018">
                  <c:v>0</c:v>
                </c:pt>
                <c:pt idx="484019">
                  <c:v>0</c:v>
                </c:pt>
                <c:pt idx="484020">
                  <c:v>0</c:v>
                </c:pt>
                <c:pt idx="484021">
                  <c:v>0</c:v>
                </c:pt>
                <c:pt idx="484022">
                  <c:v>0</c:v>
                </c:pt>
                <c:pt idx="484023">
                  <c:v>0</c:v>
                </c:pt>
                <c:pt idx="484024">
                  <c:v>0</c:v>
                </c:pt>
                <c:pt idx="484025">
                  <c:v>0</c:v>
                </c:pt>
                <c:pt idx="484026">
                  <c:v>0</c:v>
                </c:pt>
                <c:pt idx="484027">
                  <c:v>0</c:v>
                </c:pt>
                <c:pt idx="484028">
                  <c:v>0</c:v>
                </c:pt>
                <c:pt idx="484029">
                  <c:v>0</c:v>
                </c:pt>
                <c:pt idx="484030">
                  <c:v>0</c:v>
                </c:pt>
                <c:pt idx="484031">
                  <c:v>0</c:v>
                </c:pt>
                <c:pt idx="484032">
                  <c:v>0</c:v>
                </c:pt>
                <c:pt idx="484033">
                  <c:v>0</c:v>
                </c:pt>
                <c:pt idx="484034">
                  <c:v>0</c:v>
                </c:pt>
                <c:pt idx="484035">
                  <c:v>0</c:v>
                </c:pt>
                <c:pt idx="484036">
                  <c:v>0</c:v>
                </c:pt>
                <c:pt idx="484037">
                  <c:v>0</c:v>
                </c:pt>
                <c:pt idx="484038">
                  <c:v>0</c:v>
                </c:pt>
                <c:pt idx="484039">
                  <c:v>0</c:v>
                </c:pt>
                <c:pt idx="484040">
                  <c:v>0</c:v>
                </c:pt>
                <c:pt idx="484041">
                  <c:v>0</c:v>
                </c:pt>
                <c:pt idx="484042">
                  <c:v>0</c:v>
                </c:pt>
                <c:pt idx="484043">
                  <c:v>0</c:v>
                </c:pt>
                <c:pt idx="484044">
                  <c:v>0</c:v>
                </c:pt>
                <c:pt idx="484045">
                  <c:v>0</c:v>
                </c:pt>
                <c:pt idx="484046">
                  <c:v>0</c:v>
                </c:pt>
                <c:pt idx="484047">
                  <c:v>0</c:v>
                </c:pt>
                <c:pt idx="484048">
                  <c:v>0</c:v>
                </c:pt>
                <c:pt idx="484049">
                  <c:v>0</c:v>
                </c:pt>
                <c:pt idx="484050">
                  <c:v>0</c:v>
                </c:pt>
                <c:pt idx="484051">
                  <c:v>0</c:v>
                </c:pt>
                <c:pt idx="484052">
                  <c:v>0</c:v>
                </c:pt>
                <c:pt idx="484053">
                  <c:v>0</c:v>
                </c:pt>
                <c:pt idx="484054">
                  <c:v>0</c:v>
                </c:pt>
                <c:pt idx="484055">
                  <c:v>0</c:v>
                </c:pt>
                <c:pt idx="484056">
                  <c:v>0</c:v>
                </c:pt>
                <c:pt idx="484057">
                  <c:v>0</c:v>
                </c:pt>
                <c:pt idx="484058">
                  <c:v>0</c:v>
                </c:pt>
                <c:pt idx="484059">
                  <c:v>0</c:v>
                </c:pt>
                <c:pt idx="484060">
                  <c:v>0</c:v>
                </c:pt>
                <c:pt idx="484061">
                  <c:v>0</c:v>
                </c:pt>
                <c:pt idx="484062">
                  <c:v>0</c:v>
                </c:pt>
                <c:pt idx="484063">
                  <c:v>0</c:v>
                </c:pt>
                <c:pt idx="484064">
                  <c:v>0</c:v>
                </c:pt>
                <c:pt idx="484065">
                  <c:v>0</c:v>
                </c:pt>
                <c:pt idx="484066">
                  <c:v>0</c:v>
                </c:pt>
                <c:pt idx="484067">
                  <c:v>0</c:v>
                </c:pt>
                <c:pt idx="484068">
                  <c:v>0</c:v>
                </c:pt>
                <c:pt idx="484069">
                  <c:v>0</c:v>
                </c:pt>
                <c:pt idx="484070">
                  <c:v>0</c:v>
                </c:pt>
                <c:pt idx="484071">
                  <c:v>0</c:v>
                </c:pt>
                <c:pt idx="484072">
                  <c:v>0</c:v>
                </c:pt>
                <c:pt idx="484073">
                  <c:v>0</c:v>
                </c:pt>
                <c:pt idx="484074">
                  <c:v>0</c:v>
                </c:pt>
                <c:pt idx="484075">
                  <c:v>0</c:v>
                </c:pt>
                <c:pt idx="484076">
                  <c:v>0</c:v>
                </c:pt>
                <c:pt idx="484077">
                  <c:v>0</c:v>
                </c:pt>
                <c:pt idx="484078">
                  <c:v>0</c:v>
                </c:pt>
                <c:pt idx="484079">
                  <c:v>0</c:v>
                </c:pt>
                <c:pt idx="484080">
                  <c:v>0</c:v>
                </c:pt>
                <c:pt idx="484081">
                  <c:v>0</c:v>
                </c:pt>
                <c:pt idx="484082">
                  <c:v>0</c:v>
                </c:pt>
                <c:pt idx="484083">
                  <c:v>0</c:v>
                </c:pt>
                <c:pt idx="484084">
                  <c:v>0</c:v>
                </c:pt>
                <c:pt idx="484085">
                  <c:v>0</c:v>
                </c:pt>
                <c:pt idx="484086">
                  <c:v>0</c:v>
                </c:pt>
                <c:pt idx="484087">
                  <c:v>0</c:v>
                </c:pt>
                <c:pt idx="484088">
                  <c:v>0</c:v>
                </c:pt>
                <c:pt idx="484089">
                  <c:v>0</c:v>
                </c:pt>
                <c:pt idx="484090">
                  <c:v>0</c:v>
                </c:pt>
                <c:pt idx="484091">
                  <c:v>0</c:v>
                </c:pt>
                <c:pt idx="484092">
                  <c:v>0</c:v>
                </c:pt>
                <c:pt idx="484093">
                  <c:v>0</c:v>
                </c:pt>
                <c:pt idx="484094">
                  <c:v>0</c:v>
                </c:pt>
                <c:pt idx="484095">
                  <c:v>0</c:v>
                </c:pt>
                <c:pt idx="484096">
                  <c:v>0</c:v>
                </c:pt>
                <c:pt idx="484097">
                  <c:v>0</c:v>
                </c:pt>
                <c:pt idx="484098">
                  <c:v>0</c:v>
                </c:pt>
                <c:pt idx="484099">
                  <c:v>0</c:v>
                </c:pt>
                <c:pt idx="484100">
                  <c:v>0</c:v>
                </c:pt>
                <c:pt idx="484101">
                  <c:v>0</c:v>
                </c:pt>
                <c:pt idx="484102">
                  <c:v>0</c:v>
                </c:pt>
                <c:pt idx="484103">
                  <c:v>0</c:v>
                </c:pt>
                <c:pt idx="484104">
                  <c:v>0</c:v>
                </c:pt>
                <c:pt idx="484105">
                  <c:v>0</c:v>
                </c:pt>
                <c:pt idx="484106">
                  <c:v>0</c:v>
                </c:pt>
                <c:pt idx="484107">
                  <c:v>0</c:v>
                </c:pt>
                <c:pt idx="484108">
                  <c:v>0</c:v>
                </c:pt>
                <c:pt idx="484109">
                  <c:v>0</c:v>
                </c:pt>
                <c:pt idx="484110">
                  <c:v>0</c:v>
                </c:pt>
                <c:pt idx="484111">
                  <c:v>0</c:v>
                </c:pt>
                <c:pt idx="484112">
                  <c:v>0</c:v>
                </c:pt>
                <c:pt idx="484113">
                  <c:v>0</c:v>
                </c:pt>
                <c:pt idx="484114">
                  <c:v>0</c:v>
                </c:pt>
                <c:pt idx="484115">
                  <c:v>0</c:v>
                </c:pt>
                <c:pt idx="484116">
                  <c:v>0</c:v>
                </c:pt>
                <c:pt idx="484117">
                  <c:v>0</c:v>
                </c:pt>
                <c:pt idx="484118">
                  <c:v>0</c:v>
                </c:pt>
                <c:pt idx="484119">
                  <c:v>0</c:v>
                </c:pt>
                <c:pt idx="484120">
                  <c:v>0</c:v>
                </c:pt>
                <c:pt idx="484121">
                  <c:v>0</c:v>
                </c:pt>
                <c:pt idx="484122">
                  <c:v>0</c:v>
                </c:pt>
                <c:pt idx="484123">
                  <c:v>0</c:v>
                </c:pt>
                <c:pt idx="484124">
                  <c:v>0</c:v>
                </c:pt>
                <c:pt idx="484125">
                  <c:v>0</c:v>
                </c:pt>
                <c:pt idx="484126">
                  <c:v>0</c:v>
                </c:pt>
                <c:pt idx="484127">
                  <c:v>0</c:v>
                </c:pt>
                <c:pt idx="484128">
                  <c:v>0</c:v>
                </c:pt>
                <c:pt idx="484129">
                  <c:v>0</c:v>
                </c:pt>
                <c:pt idx="484130">
                  <c:v>0</c:v>
                </c:pt>
                <c:pt idx="484131">
                  <c:v>0</c:v>
                </c:pt>
                <c:pt idx="484132">
                  <c:v>0</c:v>
                </c:pt>
                <c:pt idx="484133">
                  <c:v>0</c:v>
                </c:pt>
                <c:pt idx="484134">
                  <c:v>0</c:v>
                </c:pt>
                <c:pt idx="484135">
                  <c:v>0</c:v>
                </c:pt>
                <c:pt idx="484136">
                  <c:v>0</c:v>
                </c:pt>
                <c:pt idx="484137">
                  <c:v>0</c:v>
                </c:pt>
                <c:pt idx="484138">
                  <c:v>0</c:v>
                </c:pt>
                <c:pt idx="484139">
                  <c:v>0</c:v>
                </c:pt>
                <c:pt idx="484140">
                  <c:v>0</c:v>
                </c:pt>
                <c:pt idx="484141">
                  <c:v>0</c:v>
                </c:pt>
                <c:pt idx="484142">
                  <c:v>0</c:v>
                </c:pt>
                <c:pt idx="484143">
                  <c:v>0</c:v>
                </c:pt>
                <c:pt idx="484144">
                  <c:v>0</c:v>
                </c:pt>
                <c:pt idx="484145">
                  <c:v>0</c:v>
                </c:pt>
                <c:pt idx="484146">
                  <c:v>0</c:v>
                </c:pt>
                <c:pt idx="484147">
                  <c:v>0</c:v>
                </c:pt>
                <c:pt idx="484148">
                  <c:v>0</c:v>
                </c:pt>
                <c:pt idx="484149">
                  <c:v>0</c:v>
                </c:pt>
                <c:pt idx="484150">
                  <c:v>0</c:v>
                </c:pt>
                <c:pt idx="484151">
                  <c:v>0</c:v>
                </c:pt>
                <c:pt idx="484152">
                  <c:v>0</c:v>
                </c:pt>
                <c:pt idx="484153">
                  <c:v>0</c:v>
                </c:pt>
                <c:pt idx="484154">
                  <c:v>0</c:v>
                </c:pt>
                <c:pt idx="484155">
                  <c:v>0</c:v>
                </c:pt>
                <c:pt idx="484156">
                  <c:v>0</c:v>
                </c:pt>
                <c:pt idx="484157">
                  <c:v>0</c:v>
                </c:pt>
                <c:pt idx="484158">
                  <c:v>0</c:v>
                </c:pt>
                <c:pt idx="484159">
                  <c:v>0</c:v>
                </c:pt>
                <c:pt idx="484160">
                  <c:v>0</c:v>
                </c:pt>
                <c:pt idx="484161">
                  <c:v>0</c:v>
                </c:pt>
                <c:pt idx="484162">
                  <c:v>0</c:v>
                </c:pt>
                <c:pt idx="484163">
                  <c:v>0</c:v>
                </c:pt>
                <c:pt idx="484164">
                  <c:v>0</c:v>
                </c:pt>
                <c:pt idx="484165">
                  <c:v>0</c:v>
                </c:pt>
                <c:pt idx="484166">
                  <c:v>0</c:v>
                </c:pt>
                <c:pt idx="484167">
                  <c:v>0</c:v>
                </c:pt>
                <c:pt idx="484168">
                  <c:v>0</c:v>
                </c:pt>
                <c:pt idx="484169">
                  <c:v>0</c:v>
                </c:pt>
                <c:pt idx="484170">
                  <c:v>0</c:v>
                </c:pt>
                <c:pt idx="484171">
                  <c:v>0</c:v>
                </c:pt>
                <c:pt idx="484172">
                  <c:v>0</c:v>
                </c:pt>
                <c:pt idx="484173">
                  <c:v>0</c:v>
                </c:pt>
                <c:pt idx="484174">
                  <c:v>0</c:v>
                </c:pt>
                <c:pt idx="484175">
                  <c:v>0</c:v>
                </c:pt>
                <c:pt idx="484176">
                  <c:v>0</c:v>
                </c:pt>
                <c:pt idx="484177">
                  <c:v>0</c:v>
                </c:pt>
                <c:pt idx="484178">
                  <c:v>0</c:v>
                </c:pt>
                <c:pt idx="484179">
                  <c:v>0</c:v>
                </c:pt>
                <c:pt idx="484180">
                  <c:v>0</c:v>
                </c:pt>
                <c:pt idx="484181">
                  <c:v>0</c:v>
                </c:pt>
                <c:pt idx="484182">
                  <c:v>0</c:v>
                </c:pt>
                <c:pt idx="484183">
                  <c:v>0</c:v>
                </c:pt>
                <c:pt idx="484184">
                  <c:v>0</c:v>
                </c:pt>
                <c:pt idx="484185">
                  <c:v>0</c:v>
                </c:pt>
                <c:pt idx="484186">
                  <c:v>0</c:v>
                </c:pt>
                <c:pt idx="484187">
                  <c:v>0</c:v>
                </c:pt>
                <c:pt idx="484188">
                  <c:v>0</c:v>
                </c:pt>
                <c:pt idx="484189">
                  <c:v>0</c:v>
                </c:pt>
                <c:pt idx="484190">
                  <c:v>0</c:v>
                </c:pt>
                <c:pt idx="484191">
                  <c:v>0</c:v>
                </c:pt>
                <c:pt idx="484192">
                  <c:v>0</c:v>
                </c:pt>
                <c:pt idx="484193">
                  <c:v>0</c:v>
                </c:pt>
                <c:pt idx="484194">
                  <c:v>0</c:v>
                </c:pt>
                <c:pt idx="484195">
                  <c:v>0</c:v>
                </c:pt>
                <c:pt idx="484196">
                  <c:v>0</c:v>
                </c:pt>
                <c:pt idx="484197">
                  <c:v>0</c:v>
                </c:pt>
                <c:pt idx="484198">
                  <c:v>0</c:v>
                </c:pt>
                <c:pt idx="484199">
                  <c:v>0</c:v>
                </c:pt>
                <c:pt idx="484200">
                  <c:v>0</c:v>
                </c:pt>
                <c:pt idx="484201">
                  <c:v>0</c:v>
                </c:pt>
                <c:pt idx="484202">
                  <c:v>0</c:v>
                </c:pt>
                <c:pt idx="484203">
                  <c:v>0</c:v>
                </c:pt>
                <c:pt idx="484204">
                  <c:v>0</c:v>
                </c:pt>
                <c:pt idx="484205">
                  <c:v>0</c:v>
                </c:pt>
                <c:pt idx="484206">
                  <c:v>0</c:v>
                </c:pt>
                <c:pt idx="484207">
                  <c:v>0</c:v>
                </c:pt>
                <c:pt idx="484208">
                  <c:v>0</c:v>
                </c:pt>
                <c:pt idx="484209">
                  <c:v>0</c:v>
                </c:pt>
                <c:pt idx="484210">
                  <c:v>0</c:v>
                </c:pt>
                <c:pt idx="484211">
                  <c:v>0</c:v>
                </c:pt>
                <c:pt idx="484212">
                  <c:v>0</c:v>
                </c:pt>
                <c:pt idx="484213">
                  <c:v>0</c:v>
                </c:pt>
                <c:pt idx="484214">
                  <c:v>0</c:v>
                </c:pt>
                <c:pt idx="484215">
                  <c:v>0</c:v>
                </c:pt>
                <c:pt idx="484216">
                  <c:v>0</c:v>
                </c:pt>
                <c:pt idx="484217">
                  <c:v>0</c:v>
                </c:pt>
                <c:pt idx="484218">
                  <c:v>0</c:v>
                </c:pt>
                <c:pt idx="484219">
                  <c:v>0</c:v>
                </c:pt>
                <c:pt idx="484220">
                  <c:v>0</c:v>
                </c:pt>
                <c:pt idx="484221">
                  <c:v>0</c:v>
                </c:pt>
                <c:pt idx="484222">
                  <c:v>0</c:v>
                </c:pt>
                <c:pt idx="484223">
                  <c:v>0</c:v>
                </c:pt>
                <c:pt idx="484224">
                  <c:v>0</c:v>
                </c:pt>
                <c:pt idx="484225">
                  <c:v>0</c:v>
                </c:pt>
                <c:pt idx="484226">
                  <c:v>0</c:v>
                </c:pt>
                <c:pt idx="484227">
                  <c:v>0</c:v>
                </c:pt>
                <c:pt idx="484228">
                  <c:v>0</c:v>
                </c:pt>
                <c:pt idx="484229">
                  <c:v>0</c:v>
                </c:pt>
                <c:pt idx="484230">
                  <c:v>0</c:v>
                </c:pt>
                <c:pt idx="484231">
                  <c:v>0</c:v>
                </c:pt>
                <c:pt idx="484232">
                  <c:v>0</c:v>
                </c:pt>
                <c:pt idx="484233">
                  <c:v>0</c:v>
                </c:pt>
                <c:pt idx="484234">
                  <c:v>0</c:v>
                </c:pt>
                <c:pt idx="484235">
                  <c:v>0</c:v>
                </c:pt>
                <c:pt idx="484236">
                  <c:v>0</c:v>
                </c:pt>
                <c:pt idx="484237">
                  <c:v>0</c:v>
                </c:pt>
                <c:pt idx="484238">
                  <c:v>0</c:v>
                </c:pt>
                <c:pt idx="484239">
                  <c:v>0</c:v>
                </c:pt>
                <c:pt idx="484240">
                  <c:v>0</c:v>
                </c:pt>
                <c:pt idx="484241">
                  <c:v>0</c:v>
                </c:pt>
                <c:pt idx="484242">
                  <c:v>0</c:v>
                </c:pt>
                <c:pt idx="484243">
                  <c:v>0</c:v>
                </c:pt>
                <c:pt idx="484244">
                  <c:v>0</c:v>
                </c:pt>
                <c:pt idx="484245">
                  <c:v>0</c:v>
                </c:pt>
                <c:pt idx="484246">
                  <c:v>0</c:v>
                </c:pt>
                <c:pt idx="484247">
                  <c:v>0</c:v>
                </c:pt>
                <c:pt idx="484248">
                  <c:v>0</c:v>
                </c:pt>
                <c:pt idx="484249">
                  <c:v>0</c:v>
                </c:pt>
                <c:pt idx="484250">
                  <c:v>0</c:v>
                </c:pt>
                <c:pt idx="484251">
                  <c:v>0</c:v>
                </c:pt>
                <c:pt idx="484252">
                  <c:v>0</c:v>
                </c:pt>
                <c:pt idx="484253">
                  <c:v>0</c:v>
                </c:pt>
                <c:pt idx="484254">
                  <c:v>0</c:v>
                </c:pt>
                <c:pt idx="484255">
                  <c:v>0</c:v>
                </c:pt>
                <c:pt idx="484256">
                  <c:v>0</c:v>
                </c:pt>
                <c:pt idx="484257">
                  <c:v>0</c:v>
                </c:pt>
                <c:pt idx="484258">
                  <c:v>0</c:v>
                </c:pt>
                <c:pt idx="484259">
                  <c:v>0</c:v>
                </c:pt>
                <c:pt idx="484260">
                  <c:v>0</c:v>
                </c:pt>
                <c:pt idx="484261">
                  <c:v>0</c:v>
                </c:pt>
                <c:pt idx="484262">
                  <c:v>0</c:v>
                </c:pt>
                <c:pt idx="484263">
                  <c:v>0</c:v>
                </c:pt>
                <c:pt idx="484264">
                  <c:v>0</c:v>
                </c:pt>
                <c:pt idx="484265">
                  <c:v>0</c:v>
                </c:pt>
                <c:pt idx="484266">
                  <c:v>0</c:v>
                </c:pt>
                <c:pt idx="484267">
                  <c:v>0</c:v>
                </c:pt>
                <c:pt idx="484268">
                  <c:v>0</c:v>
                </c:pt>
                <c:pt idx="484269">
                  <c:v>0</c:v>
                </c:pt>
                <c:pt idx="484270">
                  <c:v>0</c:v>
                </c:pt>
                <c:pt idx="484271">
                  <c:v>0</c:v>
                </c:pt>
                <c:pt idx="484272">
                  <c:v>0</c:v>
                </c:pt>
                <c:pt idx="484273">
                  <c:v>0</c:v>
                </c:pt>
                <c:pt idx="484274">
                  <c:v>0</c:v>
                </c:pt>
                <c:pt idx="484275">
                  <c:v>0</c:v>
                </c:pt>
                <c:pt idx="484276">
                  <c:v>0</c:v>
                </c:pt>
                <c:pt idx="484277">
                  <c:v>0</c:v>
                </c:pt>
                <c:pt idx="484278">
                  <c:v>0</c:v>
                </c:pt>
                <c:pt idx="484279">
                  <c:v>0</c:v>
                </c:pt>
                <c:pt idx="484280">
                  <c:v>0</c:v>
                </c:pt>
                <c:pt idx="484281">
                  <c:v>0</c:v>
                </c:pt>
                <c:pt idx="484282">
                  <c:v>0</c:v>
                </c:pt>
                <c:pt idx="484283">
                  <c:v>0</c:v>
                </c:pt>
                <c:pt idx="484284">
                  <c:v>0</c:v>
                </c:pt>
                <c:pt idx="484285">
                  <c:v>0</c:v>
                </c:pt>
                <c:pt idx="484286">
                  <c:v>0</c:v>
                </c:pt>
                <c:pt idx="484287">
                  <c:v>0</c:v>
                </c:pt>
                <c:pt idx="484288">
                  <c:v>0</c:v>
                </c:pt>
                <c:pt idx="484289">
                  <c:v>0</c:v>
                </c:pt>
                <c:pt idx="484290">
                  <c:v>0</c:v>
                </c:pt>
                <c:pt idx="484291">
                  <c:v>0</c:v>
                </c:pt>
                <c:pt idx="484292">
                  <c:v>0</c:v>
                </c:pt>
                <c:pt idx="484293">
                  <c:v>0</c:v>
                </c:pt>
                <c:pt idx="484294">
                  <c:v>0</c:v>
                </c:pt>
                <c:pt idx="484295">
                  <c:v>0</c:v>
                </c:pt>
                <c:pt idx="484296">
                  <c:v>0</c:v>
                </c:pt>
                <c:pt idx="484297">
                  <c:v>0</c:v>
                </c:pt>
                <c:pt idx="484298">
                  <c:v>0</c:v>
                </c:pt>
                <c:pt idx="484299">
                  <c:v>0</c:v>
                </c:pt>
                <c:pt idx="484300">
                  <c:v>0</c:v>
                </c:pt>
                <c:pt idx="484301">
                  <c:v>0</c:v>
                </c:pt>
                <c:pt idx="484302">
                  <c:v>0</c:v>
                </c:pt>
                <c:pt idx="484303">
                  <c:v>0</c:v>
                </c:pt>
                <c:pt idx="484304">
                  <c:v>0</c:v>
                </c:pt>
                <c:pt idx="484305">
                  <c:v>0</c:v>
                </c:pt>
                <c:pt idx="484306">
                  <c:v>0</c:v>
                </c:pt>
                <c:pt idx="484307">
                  <c:v>0</c:v>
                </c:pt>
                <c:pt idx="484308">
                  <c:v>0</c:v>
                </c:pt>
                <c:pt idx="484309">
                  <c:v>0</c:v>
                </c:pt>
                <c:pt idx="484310">
                  <c:v>0</c:v>
                </c:pt>
                <c:pt idx="484311">
                  <c:v>0</c:v>
                </c:pt>
                <c:pt idx="484312">
                  <c:v>0</c:v>
                </c:pt>
                <c:pt idx="484313">
                  <c:v>0</c:v>
                </c:pt>
                <c:pt idx="484314">
                  <c:v>0</c:v>
                </c:pt>
                <c:pt idx="484315">
                  <c:v>0</c:v>
                </c:pt>
                <c:pt idx="484316">
                  <c:v>0</c:v>
                </c:pt>
                <c:pt idx="484317">
                  <c:v>0</c:v>
                </c:pt>
                <c:pt idx="484318">
                  <c:v>0</c:v>
                </c:pt>
                <c:pt idx="484319">
                  <c:v>0</c:v>
                </c:pt>
                <c:pt idx="484320">
                  <c:v>0</c:v>
                </c:pt>
                <c:pt idx="484321">
                  <c:v>0</c:v>
                </c:pt>
                <c:pt idx="484322">
                  <c:v>0</c:v>
                </c:pt>
                <c:pt idx="484323">
                  <c:v>0</c:v>
                </c:pt>
                <c:pt idx="484324">
                  <c:v>0</c:v>
                </c:pt>
                <c:pt idx="484325">
                  <c:v>0</c:v>
                </c:pt>
                <c:pt idx="484326">
                  <c:v>0</c:v>
                </c:pt>
                <c:pt idx="484327">
                  <c:v>0</c:v>
                </c:pt>
                <c:pt idx="484328">
                  <c:v>0</c:v>
                </c:pt>
                <c:pt idx="484329">
                  <c:v>0</c:v>
                </c:pt>
                <c:pt idx="484330">
                  <c:v>0</c:v>
                </c:pt>
                <c:pt idx="484331">
                  <c:v>0</c:v>
                </c:pt>
                <c:pt idx="484332">
                  <c:v>0</c:v>
                </c:pt>
                <c:pt idx="484333">
                  <c:v>0</c:v>
                </c:pt>
                <c:pt idx="484334">
                  <c:v>0</c:v>
                </c:pt>
                <c:pt idx="484335">
                  <c:v>0</c:v>
                </c:pt>
                <c:pt idx="484336">
                  <c:v>0</c:v>
                </c:pt>
                <c:pt idx="484337">
                  <c:v>0</c:v>
                </c:pt>
                <c:pt idx="484338">
                  <c:v>0</c:v>
                </c:pt>
                <c:pt idx="484339">
                  <c:v>0</c:v>
                </c:pt>
                <c:pt idx="484340">
                  <c:v>0</c:v>
                </c:pt>
                <c:pt idx="484341">
                  <c:v>0</c:v>
                </c:pt>
                <c:pt idx="484342">
                  <c:v>0</c:v>
                </c:pt>
                <c:pt idx="484343">
                  <c:v>0</c:v>
                </c:pt>
                <c:pt idx="484344">
                  <c:v>0</c:v>
                </c:pt>
                <c:pt idx="484345">
                  <c:v>0</c:v>
                </c:pt>
                <c:pt idx="484346">
                  <c:v>0</c:v>
                </c:pt>
                <c:pt idx="484347">
                  <c:v>0</c:v>
                </c:pt>
                <c:pt idx="484348">
                  <c:v>0</c:v>
                </c:pt>
                <c:pt idx="484349">
                  <c:v>0</c:v>
                </c:pt>
                <c:pt idx="484350">
                  <c:v>0</c:v>
                </c:pt>
                <c:pt idx="484351">
                  <c:v>0</c:v>
                </c:pt>
                <c:pt idx="484352">
                  <c:v>0</c:v>
                </c:pt>
                <c:pt idx="484353">
                  <c:v>0</c:v>
                </c:pt>
                <c:pt idx="484354">
                  <c:v>0</c:v>
                </c:pt>
                <c:pt idx="484355">
                  <c:v>0</c:v>
                </c:pt>
                <c:pt idx="484356">
                  <c:v>0</c:v>
                </c:pt>
                <c:pt idx="484357">
                  <c:v>0</c:v>
                </c:pt>
                <c:pt idx="484358">
                  <c:v>0</c:v>
                </c:pt>
                <c:pt idx="484359">
                  <c:v>0</c:v>
                </c:pt>
                <c:pt idx="484360">
                  <c:v>0</c:v>
                </c:pt>
                <c:pt idx="484361">
                  <c:v>0</c:v>
                </c:pt>
                <c:pt idx="484362">
                  <c:v>0</c:v>
                </c:pt>
                <c:pt idx="484363">
                  <c:v>0</c:v>
                </c:pt>
                <c:pt idx="484364">
                  <c:v>0</c:v>
                </c:pt>
                <c:pt idx="484365">
                  <c:v>0</c:v>
                </c:pt>
                <c:pt idx="484366">
                  <c:v>0</c:v>
                </c:pt>
                <c:pt idx="484367">
                  <c:v>0</c:v>
                </c:pt>
                <c:pt idx="484368">
                  <c:v>0</c:v>
                </c:pt>
                <c:pt idx="484369">
                  <c:v>0</c:v>
                </c:pt>
                <c:pt idx="484370">
                  <c:v>0</c:v>
                </c:pt>
                <c:pt idx="484371">
                  <c:v>0</c:v>
                </c:pt>
                <c:pt idx="484372">
                  <c:v>0</c:v>
                </c:pt>
                <c:pt idx="484373">
                  <c:v>0</c:v>
                </c:pt>
                <c:pt idx="484374">
                  <c:v>0</c:v>
                </c:pt>
                <c:pt idx="484375">
                  <c:v>0</c:v>
                </c:pt>
                <c:pt idx="484376">
                  <c:v>0</c:v>
                </c:pt>
                <c:pt idx="484377">
                  <c:v>0</c:v>
                </c:pt>
                <c:pt idx="484378">
                  <c:v>0</c:v>
                </c:pt>
                <c:pt idx="484379">
                  <c:v>0</c:v>
                </c:pt>
                <c:pt idx="484380">
                  <c:v>0</c:v>
                </c:pt>
                <c:pt idx="484381">
                  <c:v>0</c:v>
                </c:pt>
                <c:pt idx="484382">
                  <c:v>0</c:v>
                </c:pt>
                <c:pt idx="484383">
                  <c:v>0</c:v>
                </c:pt>
                <c:pt idx="484384">
                  <c:v>0</c:v>
                </c:pt>
                <c:pt idx="484385">
                  <c:v>0</c:v>
                </c:pt>
                <c:pt idx="484386">
                  <c:v>0</c:v>
                </c:pt>
                <c:pt idx="484387">
                  <c:v>0</c:v>
                </c:pt>
                <c:pt idx="484388">
                  <c:v>0</c:v>
                </c:pt>
                <c:pt idx="484389">
                  <c:v>0</c:v>
                </c:pt>
                <c:pt idx="484390">
                  <c:v>0</c:v>
                </c:pt>
                <c:pt idx="484391">
                  <c:v>0</c:v>
                </c:pt>
                <c:pt idx="484392">
                  <c:v>0</c:v>
                </c:pt>
                <c:pt idx="484393">
                  <c:v>0</c:v>
                </c:pt>
                <c:pt idx="484394">
                  <c:v>0</c:v>
                </c:pt>
                <c:pt idx="484395">
                  <c:v>0</c:v>
                </c:pt>
                <c:pt idx="484396">
                  <c:v>0</c:v>
                </c:pt>
                <c:pt idx="484397">
                  <c:v>0</c:v>
                </c:pt>
                <c:pt idx="484398">
                  <c:v>0</c:v>
                </c:pt>
                <c:pt idx="484399">
                  <c:v>0</c:v>
                </c:pt>
                <c:pt idx="484400">
                  <c:v>0</c:v>
                </c:pt>
                <c:pt idx="484401">
                  <c:v>0</c:v>
                </c:pt>
                <c:pt idx="484402">
                  <c:v>0</c:v>
                </c:pt>
                <c:pt idx="484403">
                  <c:v>0</c:v>
                </c:pt>
                <c:pt idx="484404">
                  <c:v>0</c:v>
                </c:pt>
                <c:pt idx="484405">
                  <c:v>0</c:v>
                </c:pt>
                <c:pt idx="484406">
                  <c:v>0</c:v>
                </c:pt>
                <c:pt idx="484407">
                  <c:v>0</c:v>
                </c:pt>
                <c:pt idx="484408">
                  <c:v>0</c:v>
                </c:pt>
                <c:pt idx="484409">
                  <c:v>0</c:v>
                </c:pt>
                <c:pt idx="484410">
                  <c:v>0</c:v>
                </c:pt>
                <c:pt idx="484411">
                  <c:v>0</c:v>
                </c:pt>
                <c:pt idx="484412">
                  <c:v>0</c:v>
                </c:pt>
                <c:pt idx="484413">
                  <c:v>0</c:v>
                </c:pt>
                <c:pt idx="484414">
                  <c:v>0</c:v>
                </c:pt>
                <c:pt idx="484415">
                  <c:v>0</c:v>
                </c:pt>
                <c:pt idx="484416">
                  <c:v>0</c:v>
                </c:pt>
                <c:pt idx="484417">
                  <c:v>0</c:v>
                </c:pt>
                <c:pt idx="484418">
                  <c:v>0</c:v>
                </c:pt>
                <c:pt idx="484419">
                  <c:v>0</c:v>
                </c:pt>
                <c:pt idx="484420">
                  <c:v>0</c:v>
                </c:pt>
                <c:pt idx="484421">
                  <c:v>0</c:v>
                </c:pt>
                <c:pt idx="484422">
                  <c:v>0</c:v>
                </c:pt>
                <c:pt idx="484423">
                  <c:v>0</c:v>
                </c:pt>
                <c:pt idx="484424">
                  <c:v>0</c:v>
                </c:pt>
                <c:pt idx="484425">
                  <c:v>0</c:v>
                </c:pt>
                <c:pt idx="484426">
                  <c:v>0</c:v>
                </c:pt>
                <c:pt idx="484427">
                  <c:v>0</c:v>
                </c:pt>
                <c:pt idx="484428">
                  <c:v>0</c:v>
                </c:pt>
                <c:pt idx="484429">
                  <c:v>0</c:v>
                </c:pt>
                <c:pt idx="484430">
                  <c:v>0</c:v>
                </c:pt>
                <c:pt idx="484431">
                  <c:v>0</c:v>
                </c:pt>
                <c:pt idx="484432">
                  <c:v>0</c:v>
                </c:pt>
                <c:pt idx="484433">
                  <c:v>0</c:v>
                </c:pt>
                <c:pt idx="484434">
                  <c:v>0</c:v>
                </c:pt>
                <c:pt idx="484435">
                  <c:v>0</c:v>
                </c:pt>
                <c:pt idx="484436">
                  <c:v>0</c:v>
                </c:pt>
                <c:pt idx="484437">
                  <c:v>0</c:v>
                </c:pt>
                <c:pt idx="484438">
                  <c:v>0</c:v>
                </c:pt>
                <c:pt idx="484439">
                  <c:v>0</c:v>
                </c:pt>
                <c:pt idx="484440">
                  <c:v>0</c:v>
                </c:pt>
                <c:pt idx="484441">
                  <c:v>0</c:v>
                </c:pt>
                <c:pt idx="484442">
                  <c:v>0</c:v>
                </c:pt>
                <c:pt idx="484443">
                  <c:v>0</c:v>
                </c:pt>
                <c:pt idx="484444">
                  <c:v>0</c:v>
                </c:pt>
                <c:pt idx="484445">
                  <c:v>0</c:v>
                </c:pt>
                <c:pt idx="484446">
                  <c:v>0</c:v>
                </c:pt>
                <c:pt idx="484447">
                  <c:v>0</c:v>
                </c:pt>
                <c:pt idx="484448">
                  <c:v>0</c:v>
                </c:pt>
                <c:pt idx="484449">
                  <c:v>0</c:v>
                </c:pt>
                <c:pt idx="484450">
                  <c:v>0</c:v>
                </c:pt>
                <c:pt idx="484451">
                  <c:v>0</c:v>
                </c:pt>
                <c:pt idx="484452">
                  <c:v>0</c:v>
                </c:pt>
                <c:pt idx="484453">
                  <c:v>0</c:v>
                </c:pt>
                <c:pt idx="484454">
                  <c:v>0</c:v>
                </c:pt>
                <c:pt idx="484455">
                  <c:v>0</c:v>
                </c:pt>
                <c:pt idx="484456">
                  <c:v>0</c:v>
                </c:pt>
                <c:pt idx="484457">
                  <c:v>0</c:v>
                </c:pt>
                <c:pt idx="484458">
                  <c:v>0</c:v>
                </c:pt>
                <c:pt idx="484459">
                  <c:v>0</c:v>
                </c:pt>
                <c:pt idx="484460">
                  <c:v>0</c:v>
                </c:pt>
                <c:pt idx="484461">
                  <c:v>0</c:v>
                </c:pt>
                <c:pt idx="484462">
                  <c:v>0</c:v>
                </c:pt>
                <c:pt idx="484463">
                  <c:v>0</c:v>
                </c:pt>
                <c:pt idx="484464">
                  <c:v>0</c:v>
                </c:pt>
                <c:pt idx="484465">
                  <c:v>0</c:v>
                </c:pt>
                <c:pt idx="484466">
                  <c:v>0</c:v>
                </c:pt>
                <c:pt idx="484467">
                  <c:v>0</c:v>
                </c:pt>
                <c:pt idx="484468">
                  <c:v>0</c:v>
                </c:pt>
                <c:pt idx="484469">
                  <c:v>0</c:v>
                </c:pt>
                <c:pt idx="484470">
                  <c:v>0</c:v>
                </c:pt>
                <c:pt idx="484471">
                  <c:v>0</c:v>
                </c:pt>
                <c:pt idx="484472">
                  <c:v>0</c:v>
                </c:pt>
                <c:pt idx="484473">
                  <c:v>0</c:v>
                </c:pt>
                <c:pt idx="484474">
                  <c:v>0</c:v>
                </c:pt>
                <c:pt idx="484475">
                  <c:v>0</c:v>
                </c:pt>
                <c:pt idx="484476">
                  <c:v>0</c:v>
                </c:pt>
                <c:pt idx="484477">
                  <c:v>0</c:v>
                </c:pt>
                <c:pt idx="484478">
                  <c:v>0</c:v>
                </c:pt>
                <c:pt idx="484479">
                  <c:v>0</c:v>
                </c:pt>
                <c:pt idx="484480">
                  <c:v>0</c:v>
                </c:pt>
                <c:pt idx="484481">
                  <c:v>0</c:v>
                </c:pt>
                <c:pt idx="484482">
                  <c:v>0</c:v>
                </c:pt>
                <c:pt idx="484483">
                  <c:v>0</c:v>
                </c:pt>
                <c:pt idx="484484">
                  <c:v>0</c:v>
                </c:pt>
                <c:pt idx="484485">
                  <c:v>0</c:v>
                </c:pt>
                <c:pt idx="484486">
                  <c:v>0</c:v>
                </c:pt>
                <c:pt idx="484487">
                  <c:v>0</c:v>
                </c:pt>
                <c:pt idx="484488">
                  <c:v>0</c:v>
                </c:pt>
                <c:pt idx="484489">
                  <c:v>0</c:v>
                </c:pt>
                <c:pt idx="484490">
                  <c:v>0</c:v>
                </c:pt>
                <c:pt idx="484491">
                  <c:v>0</c:v>
                </c:pt>
                <c:pt idx="484492">
                  <c:v>0</c:v>
                </c:pt>
                <c:pt idx="484493">
                  <c:v>0</c:v>
                </c:pt>
                <c:pt idx="484494">
                  <c:v>0</c:v>
                </c:pt>
                <c:pt idx="484495">
                  <c:v>0</c:v>
                </c:pt>
                <c:pt idx="484496">
                  <c:v>0</c:v>
                </c:pt>
                <c:pt idx="484497">
                  <c:v>0</c:v>
                </c:pt>
                <c:pt idx="484498">
                  <c:v>0</c:v>
                </c:pt>
                <c:pt idx="484499">
                  <c:v>0</c:v>
                </c:pt>
                <c:pt idx="484500">
                  <c:v>0</c:v>
                </c:pt>
                <c:pt idx="484501">
                  <c:v>0</c:v>
                </c:pt>
                <c:pt idx="484502">
                  <c:v>0</c:v>
                </c:pt>
                <c:pt idx="484503">
                  <c:v>0</c:v>
                </c:pt>
                <c:pt idx="484504">
                  <c:v>0</c:v>
                </c:pt>
                <c:pt idx="484505">
                  <c:v>0</c:v>
                </c:pt>
                <c:pt idx="484506">
                  <c:v>0</c:v>
                </c:pt>
                <c:pt idx="484507">
                  <c:v>0</c:v>
                </c:pt>
                <c:pt idx="484508">
                  <c:v>0</c:v>
                </c:pt>
                <c:pt idx="484509">
                  <c:v>0</c:v>
                </c:pt>
                <c:pt idx="484510">
                  <c:v>0</c:v>
                </c:pt>
                <c:pt idx="484511">
                  <c:v>0</c:v>
                </c:pt>
                <c:pt idx="484512">
                  <c:v>0</c:v>
                </c:pt>
                <c:pt idx="484513">
                  <c:v>0</c:v>
                </c:pt>
                <c:pt idx="484514">
                  <c:v>0</c:v>
                </c:pt>
                <c:pt idx="484515">
                  <c:v>0</c:v>
                </c:pt>
                <c:pt idx="484516">
                  <c:v>0</c:v>
                </c:pt>
                <c:pt idx="484517">
                  <c:v>0</c:v>
                </c:pt>
                <c:pt idx="484518">
                  <c:v>0</c:v>
                </c:pt>
                <c:pt idx="484519">
                  <c:v>0</c:v>
                </c:pt>
                <c:pt idx="484520">
                  <c:v>0</c:v>
                </c:pt>
                <c:pt idx="484521">
                  <c:v>0</c:v>
                </c:pt>
                <c:pt idx="484522">
                  <c:v>0</c:v>
                </c:pt>
                <c:pt idx="484523">
                  <c:v>0</c:v>
                </c:pt>
                <c:pt idx="484524">
                  <c:v>0</c:v>
                </c:pt>
                <c:pt idx="484525">
                  <c:v>0</c:v>
                </c:pt>
                <c:pt idx="484526">
                  <c:v>0</c:v>
                </c:pt>
                <c:pt idx="484527">
                  <c:v>0</c:v>
                </c:pt>
                <c:pt idx="484528">
                  <c:v>0</c:v>
                </c:pt>
                <c:pt idx="484529">
                  <c:v>0</c:v>
                </c:pt>
                <c:pt idx="484530">
                  <c:v>0</c:v>
                </c:pt>
                <c:pt idx="484531">
                  <c:v>0</c:v>
                </c:pt>
                <c:pt idx="484532">
                  <c:v>0</c:v>
                </c:pt>
                <c:pt idx="484533">
                  <c:v>0</c:v>
                </c:pt>
                <c:pt idx="484534">
                  <c:v>0</c:v>
                </c:pt>
                <c:pt idx="484535">
                  <c:v>0</c:v>
                </c:pt>
                <c:pt idx="484536">
                  <c:v>0</c:v>
                </c:pt>
                <c:pt idx="484537">
                  <c:v>0</c:v>
                </c:pt>
                <c:pt idx="484538">
                  <c:v>0</c:v>
                </c:pt>
                <c:pt idx="484539">
                  <c:v>0</c:v>
                </c:pt>
                <c:pt idx="484540">
                  <c:v>0</c:v>
                </c:pt>
                <c:pt idx="484541">
                  <c:v>0</c:v>
                </c:pt>
                <c:pt idx="484542">
                  <c:v>0</c:v>
                </c:pt>
                <c:pt idx="484543">
                  <c:v>0</c:v>
                </c:pt>
                <c:pt idx="484544">
                  <c:v>0</c:v>
                </c:pt>
                <c:pt idx="484545">
                  <c:v>0</c:v>
                </c:pt>
                <c:pt idx="484546">
                  <c:v>0</c:v>
                </c:pt>
                <c:pt idx="484547">
                  <c:v>0</c:v>
                </c:pt>
                <c:pt idx="484548">
                  <c:v>0</c:v>
                </c:pt>
                <c:pt idx="484549">
                  <c:v>0</c:v>
                </c:pt>
                <c:pt idx="484550">
                  <c:v>0</c:v>
                </c:pt>
                <c:pt idx="484551">
                  <c:v>0</c:v>
                </c:pt>
                <c:pt idx="484552">
                  <c:v>0</c:v>
                </c:pt>
                <c:pt idx="484553">
                  <c:v>0</c:v>
                </c:pt>
                <c:pt idx="484554">
                  <c:v>0</c:v>
                </c:pt>
                <c:pt idx="484555">
                  <c:v>0</c:v>
                </c:pt>
                <c:pt idx="484556">
                  <c:v>0</c:v>
                </c:pt>
                <c:pt idx="484557">
                  <c:v>0</c:v>
                </c:pt>
                <c:pt idx="484558">
                  <c:v>0</c:v>
                </c:pt>
                <c:pt idx="484559">
                  <c:v>0</c:v>
                </c:pt>
                <c:pt idx="484560">
                  <c:v>0</c:v>
                </c:pt>
                <c:pt idx="484561">
                  <c:v>0</c:v>
                </c:pt>
                <c:pt idx="484562">
                  <c:v>0</c:v>
                </c:pt>
                <c:pt idx="484563">
                  <c:v>0</c:v>
                </c:pt>
                <c:pt idx="484564">
                  <c:v>0</c:v>
                </c:pt>
                <c:pt idx="484565">
                  <c:v>0</c:v>
                </c:pt>
                <c:pt idx="484566">
                  <c:v>0</c:v>
                </c:pt>
                <c:pt idx="484567">
                  <c:v>0</c:v>
                </c:pt>
                <c:pt idx="484568">
                  <c:v>0</c:v>
                </c:pt>
                <c:pt idx="484569">
                  <c:v>0</c:v>
                </c:pt>
                <c:pt idx="484570">
                  <c:v>0</c:v>
                </c:pt>
                <c:pt idx="484571">
                  <c:v>0</c:v>
                </c:pt>
                <c:pt idx="484572">
                  <c:v>0</c:v>
                </c:pt>
                <c:pt idx="484573">
                  <c:v>0</c:v>
                </c:pt>
                <c:pt idx="484574">
                  <c:v>0</c:v>
                </c:pt>
                <c:pt idx="484575">
                  <c:v>0</c:v>
                </c:pt>
                <c:pt idx="484576">
                  <c:v>0</c:v>
                </c:pt>
                <c:pt idx="484577">
                  <c:v>0</c:v>
                </c:pt>
                <c:pt idx="484578">
                  <c:v>0</c:v>
                </c:pt>
                <c:pt idx="484579">
                  <c:v>0</c:v>
                </c:pt>
                <c:pt idx="484580">
                  <c:v>0</c:v>
                </c:pt>
                <c:pt idx="484581">
                  <c:v>0</c:v>
                </c:pt>
                <c:pt idx="484582">
                  <c:v>0</c:v>
                </c:pt>
                <c:pt idx="484583">
                  <c:v>0</c:v>
                </c:pt>
                <c:pt idx="484584">
                  <c:v>0</c:v>
                </c:pt>
                <c:pt idx="484585">
                  <c:v>0</c:v>
                </c:pt>
                <c:pt idx="484586">
                  <c:v>0</c:v>
                </c:pt>
                <c:pt idx="484587">
                  <c:v>0</c:v>
                </c:pt>
                <c:pt idx="484588">
                  <c:v>0</c:v>
                </c:pt>
                <c:pt idx="484589">
                  <c:v>0</c:v>
                </c:pt>
                <c:pt idx="484590">
                  <c:v>0</c:v>
                </c:pt>
                <c:pt idx="484591">
                  <c:v>0</c:v>
                </c:pt>
                <c:pt idx="484592">
                  <c:v>0</c:v>
                </c:pt>
                <c:pt idx="484593">
                  <c:v>0</c:v>
                </c:pt>
                <c:pt idx="484594">
                  <c:v>0</c:v>
                </c:pt>
                <c:pt idx="484595">
                  <c:v>0</c:v>
                </c:pt>
                <c:pt idx="484596">
                  <c:v>0</c:v>
                </c:pt>
                <c:pt idx="484597">
                  <c:v>0</c:v>
                </c:pt>
                <c:pt idx="484598">
                  <c:v>0</c:v>
                </c:pt>
                <c:pt idx="484599">
                  <c:v>0</c:v>
                </c:pt>
                <c:pt idx="484600">
                  <c:v>0</c:v>
                </c:pt>
                <c:pt idx="484601">
                  <c:v>0</c:v>
                </c:pt>
                <c:pt idx="484602">
                  <c:v>0</c:v>
                </c:pt>
                <c:pt idx="484603">
                  <c:v>0</c:v>
                </c:pt>
                <c:pt idx="484604">
                  <c:v>0</c:v>
                </c:pt>
                <c:pt idx="484605">
                  <c:v>0</c:v>
                </c:pt>
                <c:pt idx="484606">
                  <c:v>0</c:v>
                </c:pt>
                <c:pt idx="484607">
                  <c:v>0</c:v>
                </c:pt>
                <c:pt idx="484608">
                  <c:v>0</c:v>
                </c:pt>
                <c:pt idx="484609">
                  <c:v>0</c:v>
                </c:pt>
                <c:pt idx="484610">
                  <c:v>0</c:v>
                </c:pt>
                <c:pt idx="484611">
                  <c:v>0</c:v>
                </c:pt>
                <c:pt idx="484612">
                  <c:v>0</c:v>
                </c:pt>
                <c:pt idx="484613">
                  <c:v>0</c:v>
                </c:pt>
                <c:pt idx="484614">
                  <c:v>0</c:v>
                </c:pt>
                <c:pt idx="484615">
                  <c:v>0</c:v>
                </c:pt>
                <c:pt idx="484616">
                  <c:v>0</c:v>
                </c:pt>
                <c:pt idx="484617">
                  <c:v>0</c:v>
                </c:pt>
                <c:pt idx="484618">
                  <c:v>0</c:v>
                </c:pt>
                <c:pt idx="484619">
                  <c:v>0</c:v>
                </c:pt>
                <c:pt idx="484620">
                  <c:v>0</c:v>
                </c:pt>
                <c:pt idx="484621">
                  <c:v>0</c:v>
                </c:pt>
                <c:pt idx="484622">
                  <c:v>0</c:v>
                </c:pt>
                <c:pt idx="484623">
                  <c:v>0</c:v>
                </c:pt>
                <c:pt idx="484624">
                  <c:v>0</c:v>
                </c:pt>
                <c:pt idx="484625">
                  <c:v>0</c:v>
                </c:pt>
                <c:pt idx="484626">
                  <c:v>0</c:v>
                </c:pt>
                <c:pt idx="484627">
                  <c:v>0</c:v>
                </c:pt>
                <c:pt idx="484628">
                  <c:v>0</c:v>
                </c:pt>
                <c:pt idx="484629">
                  <c:v>0</c:v>
                </c:pt>
                <c:pt idx="484630">
                  <c:v>0</c:v>
                </c:pt>
                <c:pt idx="484631">
                  <c:v>0</c:v>
                </c:pt>
                <c:pt idx="484632">
                  <c:v>0</c:v>
                </c:pt>
                <c:pt idx="484633">
                  <c:v>0</c:v>
                </c:pt>
                <c:pt idx="484634">
                  <c:v>0</c:v>
                </c:pt>
                <c:pt idx="484635">
                  <c:v>0</c:v>
                </c:pt>
                <c:pt idx="484636">
                  <c:v>0</c:v>
                </c:pt>
                <c:pt idx="484637">
                  <c:v>0</c:v>
                </c:pt>
                <c:pt idx="484638">
                  <c:v>0</c:v>
                </c:pt>
                <c:pt idx="484639">
                  <c:v>0</c:v>
                </c:pt>
                <c:pt idx="484640">
                  <c:v>0</c:v>
                </c:pt>
                <c:pt idx="484641">
                  <c:v>0</c:v>
                </c:pt>
                <c:pt idx="484642">
                  <c:v>0</c:v>
                </c:pt>
                <c:pt idx="484643">
                  <c:v>0</c:v>
                </c:pt>
                <c:pt idx="484644">
                  <c:v>0</c:v>
                </c:pt>
                <c:pt idx="484645">
                  <c:v>0</c:v>
                </c:pt>
                <c:pt idx="484646">
                  <c:v>0</c:v>
                </c:pt>
                <c:pt idx="484647">
                  <c:v>0</c:v>
                </c:pt>
                <c:pt idx="484648">
                  <c:v>0</c:v>
                </c:pt>
                <c:pt idx="484649">
                  <c:v>0</c:v>
                </c:pt>
                <c:pt idx="484650">
                  <c:v>0</c:v>
                </c:pt>
                <c:pt idx="484651">
                  <c:v>0</c:v>
                </c:pt>
                <c:pt idx="484652">
                  <c:v>0</c:v>
                </c:pt>
                <c:pt idx="484653">
                  <c:v>0</c:v>
                </c:pt>
                <c:pt idx="484654">
                  <c:v>0</c:v>
                </c:pt>
                <c:pt idx="484655">
                  <c:v>0</c:v>
                </c:pt>
                <c:pt idx="484656">
                  <c:v>0</c:v>
                </c:pt>
                <c:pt idx="484657">
                  <c:v>0</c:v>
                </c:pt>
                <c:pt idx="484658">
                  <c:v>0</c:v>
                </c:pt>
                <c:pt idx="484659">
                  <c:v>0</c:v>
                </c:pt>
                <c:pt idx="484660">
                  <c:v>0</c:v>
                </c:pt>
                <c:pt idx="484661">
                  <c:v>0</c:v>
                </c:pt>
                <c:pt idx="484662">
                  <c:v>0</c:v>
                </c:pt>
                <c:pt idx="484663">
                  <c:v>0</c:v>
                </c:pt>
                <c:pt idx="484664">
                  <c:v>0</c:v>
                </c:pt>
                <c:pt idx="484665">
                  <c:v>0</c:v>
                </c:pt>
                <c:pt idx="484666">
                  <c:v>0</c:v>
                </c:pt>
                <c:pt idx="484667">
                  <c:v>0</c:v>
                </c:pt>
                <c:pt idx="484668">
                  <c:v>0</c:v>
                </c:pt>
                <c:pt idx="484669">
                  <c:v>0</c:v>
                </c:pt>
                <c:pt idx="484670">
                  <c:v>0</c:v>
                </c:pt>
                <c:pt idx="484671">
                  <c:v>0</c:v>
                </c:pt>
                <c:pt idx="484672">
                  <c:v>0</c:v>
                </c:pt>
                <c:pt idx="484673">
                  <c:v>0</c:v>
                </c:pt>
                <c:pt idx="484674">
                  <c:v>0</c:v>
                </c:pt>
                <c:pt idx="484675">
                  <c:v>0</c:v>
                </c:pt>
                <c:pt idx="484676">
                  <c:v>0</c:v>
                </c:pt>
                <c:pt idx="484677">
                  <c:v>0</c:v>
                </c:pt>
                <c:pt idx="484678">
                  <c:v>0</c:v>
                </c:pt>
                <c:pt idx="484679">
                  <c:v>0</c:v>
                </c:pt>
                <c:pt idx="484680">
                  <c:v>0</c:v>
                </c:pt>
                <c:pt idx="484681">
                  <c:v>0</c:v>
                </c:pt>
                <c:pt idx="484682">
                  <c:v>0</c:v>
                </c:pt>
                <c:pt idx="484683">
                  <c:v>0</c:v>
                </c:pt>
                <c:pt idx="484684">
                  <c:v>0</c:v>
                </c:pt>
                <c:pt idx="484685">
                  <c:v>0</c:v>
                </c:pt>
                <c:pt idx="484686">
                  <c:v>0</c:v>
                </c:pt>
                <c:pt idx="484687">
                  <c:v>0</c:v>
                </c:pt>
                <c:pt idx="484688">
                  <c:v>0</c:v>
                </c:pt>
                <c:pt idx="484689">
                  <c:v>0</c:v>
                </c:pt>
                <c:pt idx="484690">
                  <c:v>0</c:v>
                </c:pt>
                <c:pt idx="484691">
                  <c:v>0</c:v>
                </c:pt>
                <c:pt idx="484692">
                  <c:v>0</c:v>
                </c:pt>
                <c:pt idx="484693">
                  <c:v>0</c:v>
                </c:pt>
                <c:pt idx="484694">
                  <c:v>0</c:v>
                </c:pt>
                <c:pt idx="484695">
                  <c:v>0</c:v>
                </c:pt>
                <c:pt idx="484696">
                  <c:v>0</c:v>
                </c:pt>
                <c:pt idx="484697">
                  <c:v>0</c:v>
                </c:pt>
                <c:pt idx="484698">
                  <c:v>0</c:v>
                </c:pt>
                <c:pt idx="484699">
                  <c:v>0</c:v>
                </c:pt>
                <c:pt idx="484700">
                  <c:v>0</c:v>
                </c:pt>
                <c:pt idx="484701">
                  <c:v>0</c:v>
                </c:pt>
                <c:pt idx="484702">
                  <c:v>0</c:v>
                </c:pt>
                <c:pt idx="484703">
                  <c:v>0</c:v>
                </c:pt>
                <c:pt idx="484704">
                  <c:v>0</c:v>
                </c:pt>
                <c:pt idx="484705">
                  <c:v>0</c:v>
                </c:pt>
                <c:pt idx="484706">
                  <c:v>0</c:v>
                </c:pt>
                <c:pt idx="484707">
                  <c:v>0</c:v>
                </c:pt>
                <c:pt idx="484708">
                  <c:v>0</c:v>
                </c:pt>
                <c:pt idx="484709">
                  <c:v>0</c:v>
                </c:pt>
                <c:pt idx="484710">
                  <c:v>0</c:v>
                </c:pt>
                <c:pt idx="484711">
                  <c:v>0</c:v>
                </c:pt>
                <c:pt idx="484712">
                  <c:v>0</c:v>
                </c:pt>
                <c:pt idx="484713">
                  <c:v>0</c:v>
                </c:pt>
                <c:pt idx="484714">
                  <c:v>0</c:v>
                </c:pt>
                <c:pt idx="484715">
                  <c:v>0</c:v>
                </c:pt>
                <c:pt idx="484716">
                  <c:v>0</c:v>
                </c:pt>
                <c:pt idx="484717">
                  <c:v>0</c:v>
                </c:pt>
                <c:pt idx="484718">
                  <c:v>0</c:v>
                </c:pt>
                <c:pt idx="484719">
                  <c:v>0</c:v>
                </c:pt>
                <c:pt idx="484720">
                  <c:v>0</c:v>
                </c:pt>
                <c:pt idx="484721">
                  <c:v>0</c:v>
                </c:pt>
                <c:pt idx="484722">
                  <c:v>0</c:v>
                </c:pt>
                <c:pt idx="484723">
                  <c:v>0</c:v>
                </c:pt>
                <c:pt idx="484724">
                  <c:v>0</c:v>
                </c:pt>
                <c:pt idx="484725">
                  <c:v>0</c:v>
                </c:pt>
                <c:pt idx="484726">
                  <c:v>0</c:v>
                </c:pt>
                <c:pt idx="484727">
                  <c:v>0</c:v>
                </c:pt>
                <c:pt idx="484728">
                  <c:v>0</c:v>
                </c:pt>
                <c:pt idx="484729">
                  <c:v>0</c:v>
                </c:pt>
                <c:pt idx="484730">
                  <c:v>0</c:v>
                </c:pt>
                <c:pt idx="484731">
                  <c:v>0</c:v>
                </c:pt>
                <c:pt idx="484732">
                  <c:v>0</c:v>
                </c:pt>
                <c:pt idx="484733">
                  <c:v>0</c:v>
                </c:pt>
                <c:pt idx="484734">
                  <c:v>0</c:v>
                </c:pt>
                <c:pt idx="484735">
                  <c:v>0</c:v>
                </c:pt>
                <c:pt idx="484736">
                  <c:v>0</c:v>
                </c:pt>
                <c:pt idx="484737">
                  <c:v>0</c:v>
                </c:pt>
                <c:pt idx="484738">
                  <c:v>0</c:v>
                </c:pt>
                <c:pt idx="484739">
                  <c:v>0</c:v>
                </c:pt>
                <c:pt idx="484740">
                  <c:v>0</c:v>
                </c:pt>
                <c:pt idx="484741">
                  <c:v>0</c:v>
                </c:pt>
                <c:pt idx="484742">
                  <c:v>0</c:v>
                </c:pt>
                <c:pt idx="484743">
                  <c:v>0</c:v>
                </c:pt>
                <c:pt idx="484744">
                  <c:v>0</c:v>
                </c:pt>
                <c:pt idx="484745">
                  <c:v>0</c:v>
                </c:pt>
                <c:pt idx="484746">
                  <c:v>0</c:v>
                </c:pt>
                <c:pt idx="484747">
                  <c:v>0</c:v>
                </c:pt>
                <c:pt idx="484748">
                  <c:v>0</c:v>
                </c:pt>
                <c:pt idx="484749">
                  <c:v>0</c:v>
                </c:pt>
                <c:pt idx="484750">
                  <c:v>0</c:v>
                </c:pt>
                <c:pt idx="484751">
                  <c:v>0</c:v>
                </c:pt>
                <c:pt idx="484752">
                  <c:v>0</c:v>
                </c:pt>
                <c:pt idx="484753">
                  <c:v>0</c:v>
                </c:pt>
                <c:pt idx="484754">
                  <c:v>0</c:v>
                </c:pt>
                <c:pt idx="484755">
                  <c:v>0</c:v>
                </c:pt>
                <c:pt idx="484756">
                  <c:v>0</c:v>
                </c:pt>
                <c:pt idx="484757">
                  <c:v>0</c:v>
                </c:pt>
                <c:pt idx="484758">
                  <c:v>0</c:v>
                </c:pt>
                <c:pt idx="484759">
                  <c:v>0</c:v>
                </c:pt>
                <c:pt idx="484760">
                  <c:v>0</c:v>
                </c:pt>
                <c:pt idx="484761">
                  <c:v>0</c:v>
                </c:pt>
                <c:pt idx="484762">
                  <c:v>0</c:v>
                </c:pt>
                <c:pt idx="484763">
                  <c:v>0</c:v>
                </c:pt>
                <c:pt idx="484764">
                  <c:v>0</c:v>
                </c:pt>
                <c:pt idx="484765">
                  <c:v>0</c:v>
                </c:pt>
                <c:pt idx="484766">
                  <c:v>0</c:v>
                </c:pt>
                <c:pt idx="484767">
                  <c:v>0</c:v>
                </c:pt>
                <c:pt idx="484768">
                  <c:v>0</c:v>
                </c:pt>
                <c:pt idx="484769">
                  <c:v>0</c:v>
                </c:pt>
                <c:pt idx="484770">
                  <c:v>0</c:v>
                </c:pt>
                <c:pt idx="484771">
                  <c:v>0</c:v>
                </c:pt>
                <c:pt idx="484772">
                  <c:v>0</c:v>
                </c:pt>
                <c:pt idx="484773">
                  <c:v>0</c:v>
                </c:pt>
                <c:pt idx="484774">
                  <c:v>0</c:v>
                </c:pt>
                <c:pt idx="484775">
                  <c:v>0</c:v>
                </c:pt>
                <c:pt idx="484776">
                  <c:v>0</c:v>
                </c:pt>
                <c:pt idx="484777">
                  <c:v>0</c:v>
                </c:pt>
                <c:pt idx="484778">
                  <c:v>0</c:v>
                </c:pt>
                <c:pt idx="484779">
                  <c:v>0</c:v>
                </c:pt>
                <c:pt idx="484780">
                  <c:v>0</c:v>
                </c:pt>
                <c:pt idx="484781">
                  <c:v>0</c:v>
                </c:pt>
                <c:pt idx="484782">
                  <c:v>0</c:v>
                </c:pt>
                <c:pt idx="484783">
                  <c:v>0</c:v>
                </c:pt>
                <c:pt idx="484784">
                  <c:v>0</c:v>
                </c:pt>
                <c:pt idx="484785">
                  <c:v>0</c:v>
                </c:pt>
                <c:pt idx="484786">
                  <c:v>0</c:v>
                </c:pt>
                <c:pt idx="484787">
                  <c:v>0</c:v>
                </c:pt>
                <c:pt idx="484788">
                  <c:v>0</c:v>
                </c:pt>
                <c:pt idx="484789">
                  <c:v>0</c:v>
                </c:pt>
                <c:pt idx="484790">
                  <c:v>0</c:v>
                </c:pt>
                <c:pt idx="484791">
                  <c:v>0</c:v>
                </c:pt>
                <c:pt idx="484792">
                  <c:v>0</c:v>
                </c:pt>
                <c:pt idx="484793">
                  <c:v>0</c:v>
                </c:pt>
                <c:pt idx="484794">
                  <c:v>0</c:v>
                </c:pt>
                <c:pt idx="484795">
                  <c:v>0</c:v>
                </c:pt>
                <c:pt idx="484796">
                  <c:v>0</c:v>
                </c:pt>
                <c:pt idx="484797">
                  <c:v>0</c:v>
                </c:pt>
                <c:pt idx="484798">
                  <c:v>0</c:v>
                </c:pt>
                <c:pt idx="484799">
                  <c:v>0</c:v>
                </c:pt>
                <c:pt idx="484800">
                  <c:v>0</c:v>
                </c:pt>
                <c:pt idx="484801">
                  <c:v>0</c:v>
                </c:pt>
                <c:pt idx="484802">
                  <c:v>0</c:v>
                </c:pt>
                <c:pt idx="484803">
                  <c:v>0</c:v>
                </c:pt>
                <c:pt idx="484804">
                  <c:v>0</c:v>
                </c:pt>
                <c:pt idx="484805">
                  <c:v>0</c:v>
                </c:pt>
                <c:pt idx="484806">
                  <c:v>0</c:v>
                </c:pt>
                <c:pt idx="484807">
                  <c:v>0</c:v>
                </c:pt>
                <c:pt idx="484808">
                  <c:v>0</c:v>
                </c:pt>
                <c:pt idx="484809">
                  <c:v>0</c:v>
                </c:pt>
                <c:pt idx="484810">
                  <c:v>0</c:v>
                </c:pt>
                <c:pt idx="484811">
                  <c:v>0</c:v>
                </c:pt>
                <c:pt idx="484812">
                  <c:v>0</c:v>
                </c:pt>
                <c:pt idx="484813">
                  <c:v>0</c:v>
                </c:pt>
                <c:pt idx="484814">
                  <c:v>0</c:v>
                </c:pt>
                <c:pt idx="484815">
                  <c:v>0</c:v>
                </c:pt>
                <c:pt idx="484816">
                  <c:v>0</c:v>
                </c:pt>
                <c:pt idx="484817">
                  <c:v>0</c:v>
                </c:pt>
                <c:pt idx="484818">
                  <c:v>0</c:v>
                </c:pt>
                <c:pt idx="484819">
                  <c:v>0</c:v>
                </c:pt>
                <c:pt idx="484820">
                  <c:v>0</c:v>
                </c:pt>
                <c:pt idx="484821">
                  <c:v>0</c:v>
                </c:pt>
                <c:pt idx="484822">
                  <c:v>0</c:v>
                </c:pt>
                <c:pt idx="484823">
                  <c:v>0</c:v>
                </c:pt>
                <c:pt idx="484824">
                  <c:v>0</c:v>
                </c:pt>
                <c:pt idx="484825">
                  <c:v>0</c:v>
                </c:pt>
                <c:pt idx="484826">
                  <c:v>0</c:v>
                </c:pt>
                <c:pt idx="484827">
                  <c:v>0</c:v>
                </c:pt>
                <c:pt idx="484828">
                  <c:v>0</c:v>
                </c:pt>
                <c:pt idx="484829">
                  <c:v>0</c:v>
                </c:pt>
                <c:pt idx="484830">
                  <c:v>0</c:v>
                </c:pt>
                <c:pt idx="484831">
                  <c:v>0</c:v>
                </c:pt>
                <c:pt idx="484832">
                  <c:v>0</c:v>
                </c:pt>
                <c:pt idx="484833">
                  <c:v>0</c:v>
                </c:pt>
                <c:pt idx="484834">
                  <c:v>0</c:v>
                </c:pt>
                <c:pt idx="484835">
                  <c:v>0</c:v>
                </c:pt>
                <c:pt idx="484836">
                  <c:v>0</c:v>
                </c:pt>
                <c:pt idx="484837">
                  <c:v>0</c:v>
                </c:pt>
                <c:pt idx="484838">
                  <c:v>0</c:v>
                </c:pt>
                <c:pt idx="484839">
                  <c:v>0</c:v>
                </c:pt>
                <c:pt idx="484840">
                  <c:v>0</c:v>
                </c:pt>
                <c:pt idx="484841">
                  <c:v>0</c:v>
                </c:pt>
                <c:pt idx="484842">
                  <c:v>0</c:v>
                </c:pt>
                <c:pt idx="484843">
                  <c:v>0</c:v>
                </c:pt>
                <c:pt idx="484844">
                  <c:v>0</c:v>
                </c:pt>
                <c:pt idx="484845">
                  <c:v>0</c:v>
                </c:pt>
                <c:pt idx="484846">
                  <c:v>0</c:v>
                </c:pt>
                <c:pt idx="484847">
                  <c:v>0</c:v>
                </c:pt>
                <c:pt idx="484848">
                  <c:v>0</c:v>
                </c:pt>
                <c:pt idx="484849">
                  <c:v>0</c:v>
                </c:pt>
                <c:pt idx="484850">
                  <c:v>0</c:v>
                </c:pt>
                <c:pt idx="484851">
                  <c:v>0</c:v>
                </c:pt>
                <c:pt idx="484852">
                  <c:v>0</c:v>
                </c:pt>
                <c:pt idx="484853">
                  <c:v>0</c:v>
                </c:pt>
                <c:pt idx="484854">
                  <c:v>0</c:v>
                </c:pt>
                <c:pt idx="484855">
                  <c:v>0</c:v>
                </c:pt>
                <c:pt idx="484856">
                  <c:v>0</c:v>
                </c:pt>
                <c:pt idx="484857">
                  <c:v>0</c:v>
                </c:pt>
                <c:pt idx="484858">
                  <c:v>0</c:v>
                </c:pt>
                <c:pt idx="484859">
                  <c:v>0</c:v>
                </c:pt>
                <c:pt idx="484860">
                  <c:v>0</c:v>
                </c:pt>
                <c:pt idx="484861">
                  <c:v>0</c:v>
                </c:pt>
                <c:pt idx="484862">
                  <c:v>0</c:v>
                </c:pt>
                <c:pt idx="484863">
                  <c:v>0</c:v>
                </c:pt>
                <c:pt idx="484864">
                  <c:v>0</c:v>
                </c:pt>
                <c:pt idx="484865">
                  <c:v>0</c:v>
                </c:pt>
                <c:pt idx="484866">
                  <c:v>0</c:v>
                </c:pt>
                <c:pt idx="484867">
                  <c:v>0</c:v>
                </c:pt>
                <c:pt idx="484868">
                  <c:v>0</c:v>
                </c:pt>
                <c:pt idx="484869">
                  <c:v>0</c:v>
                </c:pt>
                <c:pt idx="484870">
                  <c:v>0</c:v>
                </c:pt>
                <c:pt idx="484871">
                  <c:v>0</c:v>
                </c:pt>
                <c:pt idx="484872">
                  <c:v>0</c:v>
                </c:pt>
                <c:pt idx="484873">
                  <c:v>0</c:v>
                </c:pt>
                <c:pt idx="484874">
                  <c:v>0</c:v>
                </c:pt>
                <c:pt idx="484875">
                  <c:v>0</c:v>
                </c:pt>
                <c:pt idx="484876">
                  <c:v>0</c:v>
                </c:pt>
                <c:pt idx="484877">
                  <c:v>0</c:v>
                </c:pt>
                <c:pt idx="484878">
                  <c:v>0</c:v>
                </c:pt>
                <c:pt idx="484879">
                  <c:v>0</c:v>
                </c:pt>
                <c:pt idx="484880">
                  <c:v>0</c:v>
                </c:pt>
                <c:pt idx="484881">
                  <c:v>0</c:v>
                </c:pt>
                <c:pt idx="484882">
                  <c:v>0</c:v>
                </c:pt>
                <c:pt idx="484883">
                  <c:v>0</c:v>
                </c:pt>
                <c:pt idx="484884">
                  <c:v>0</c:v>
                </c:pt>
                <c:pt idx="484885">
                  <c:v>0</c:v>
                </c:pt>
                <c:pt idx="484886">
                  <c:v>0</c:v>
                </c:pt>
                <c:pt idx="484887">
                  <c:v>0</c:v>
                </c:pt>
                <c:pt idx="484888">
                  <c:v>0</c:v>
                </c:pt>
                <c:pt idx="484889">
                  <c:v>0</c:v>
                </c:pt>
                <c:pt idx="484890">
                  <c:v>0</c:v>
                </c:pt>
                <c:pt idx="484891">
                  <c:v>0</c:v>
                </c:pt>
                <c:pt idx="484892">
                  <c:v>0</c:v>
                </c:pt>
                <c:pt idx="484893">
                  <c:v>0</c:v>
                </c:pt>
                <c:pt idx="484894">
                  <c:v>0</c:v>
                </c:pt>
                <c:pt idx="484895">
                  <c:v>0</c:v>
                </c:pt>
                <c:pt idx="484896">
                  <c:v>0</c:v>
                </c:pt>
                <c:pt idx="484897">
                  <c:v>0</c:v>
                </c:pt>
                <c:pt idx="484898">
                  <c:v>0</c:v>
                </c:pt>
                <c:pt idx="484899">
                  <c:v>0</c:v>
                </c:pt>
                <c:pt idx="484900">
                  <c:v>0</c:v>
                </c:pt>
                <c:pt idx="484901">
                  <c:v>0</c:v>
                </c:pt>
                <c:pt idx="484902">
                  <c:v>0</c:v>
                </c:pt>
                <c:pt idx="484903">
                  <c:v>0</c:v>
                </c:pt>
                <c:pt idx="484904">
                  <c:v>0</c:v>
                </c:pt>
                <c:pt idx="484905">
                  <c:v>0</c:v>
                </c:pt>
                <c:pt idx="484906">
                  <c:v>0</c:v>
                </c:pt>
                <c:pt idx="484907">
                  <c:v>0</c:v>
                </c:pt>
                <c:pt idx="484908">
                  <c:v>0</c:v>
                </c:pt>
                <c:pt idx="484909">
                  <c:v>0</c:v>
                </c:pt>
                <c:pt idx="484910">
                  <c:v>0</c:v>
                </c:pt>
                <c:pt idx="484911">
                  <c:v>0</c:v>
                </c:pt>
                <c:pt idx="484912">
                  <c:v>0</c:v>
                </c:pt>
                <c:pt idx="484913">
                  <c:v>0</c:v>
                </c:pt>
                <c:pt idx="484914">
                  <c:v>0</c:v>
                </c:pt>
                <c:pt idx="484915">
                  <c:v>0</c:v>
                </c:pt>
                <c:pt idx="484916">
                  <c:v>0</c:v>
                </c:pt>
                <c:pt idx="484917">
                  <c:v>0</c:v>
                </c:pt>
                <c:pt idx="484918">
                  <c:v>0</c:v>
                </c:pt>
                <c:pt idx="484919">
                  <c:v>0</c:v>
                </c:pt>
                <c:pt idx="484920">
                  <c:v>0</c:v>
                </c:pt>
                <c:pt idx="484921">
                  <c:v>0</c:v>
                </c:pt>
                <c:pt idx="484922">
                  <c:v>0</c:v>
                </c:pt>
                <c:pt idx="484923">
                  <c:v>0</c:v>
                </c:pt>
                <c:pt idx="484924">
                  <c:v>0</c:v>
                </c:pt>
                <c:pt idx="484925">
                  <c:v>0</c:v>
                </c:pt>
                <c:pt idx="484926">
                  <c:v>0</c:v>
                </c:pt>
                <c:pt idx="484927">
                  <c:v>0</c:v>
                </c:pt>
                <c:pt idx="484928">
                  <c:v>0</c:v>
                </c:pt>
                <c:pt idx="484929">
                  <c:v>0</c:v>
                </c:pt>
                <c:pt idx="484930">
                  <c:v>0</c:v>
                </c:pt>
                <c:pt idx="484931">
                  <c:v>0</c:v>
                </c:pt>
                <c:pt idx="484932">
                  <c:v>0</c:v>
                </c:pt>
                <c:pt idx="484933">
                  <c:v>0</c:v>
                </c:pt>
                <c:pt idx="484934">
                  <c:v>0</c:v>
                </c:pt>
                <c:pt idx="484935">
                  <c:v>0</c:v>
                </c:pt>
                <c:pt idx="484936">
                  <c:v>0</c:v>
                </c:pt>
                <c:pt idx="484937">
                  <c:v>0</c:v>
                </c:pt>
                <c:pt idx="484938">
                  <c:v>0</c:v>
                </c:pt>
                <c:pt idx="484939">
                  <c:v>0</c:v>
                </c:pt>
                <c:pt idx="484940">
                  <c:v>0</c:v>
                </c:pt>
                <c:pt idx="484941">
                  <c:v>0</c:v>
                </c:pt>
                <c:pt idx="484942">
                  <c:v>0</c:v>
                </c:pt>
                <c:pt idx="484943">
                  <c:v>0</c:v>
                </c:pt>
                <c:pt idx="484944">
                  <c:v>0</c:v>
                </c:pt>
                <c:pt idx="484945">
                  <c:v>0</c:v>
                </c:pt>
                <c:pt idx="484946">
                  <c:v>0</c:v>
                </c:pt>
                <c:pt idx="484947">
                  <c:v>0</c:v>
                </c:pt>
                <c:pt idx="484948">
                  <c:v>0</c:v>
                </c:pt>
                <c:pt idx="484949">
                  <c:v>0</c:v>
                </c:pt>
                <c:pt idx="484950">
                  <c:v>0</c:v>
                </c:pt>
                <c:pt idx="484951">
                  <c:v>0</c:v>
                </c:pt>
                <c:pt idx="484952">
                  <c:v>0</c:v>
                </c:pt>
                <c:pt idx="484953">
                  <c:v>0</c:v>
                </c:pt>
                <c:pt idx="484954">
                  <c:v>0</c:v>
                </c:pt>
                <c:pt idx="484955">
                  <c:v>0</c:v>
                </c:pt>
                <c:pt idx="484956">
                  <c:v>0</c:v>
                </c:pt>
                <c:pt idx="484957">
                  <c:v>0</c:v>
                </c:pt>
                <c:pt idx="484958">
                  <c:v>0</c:v>
                </c:pt>
                <c:pt idx="484959">
                  <c:v>0</c:v>
                </c:pt>
                <c:pt idx="484960">
                  <c:v>0</c:v>
                </c:pt>
                <c:pt idx="484961">
                  <c:v>0</c:v>
                </c:pt>
                <c:pt idx="484962">
                  <c:v>0</c:v>
                </c:pt>
                <c:pt idx="484963">
                  <c:v>0</c:v>
                </c:pt>
                <c:pt idx="484964">
                  <c:v>0</c:v>
                </c:pt>
                <c:pt idx="484965">
                  <c:v>0</c:v>
                </c:pt>
                <c:pt idx="484966">
                  <c:v>0</c:v>
                </c:pt>
                <c:pt idx="484967">
                  <c:v>0</c:v>
                </c:pt>
                <c:pt idx="484968">
                  <c:v>0</c:v>
                </c:pt>
                <c:pt idx="484969">
                  <c:v>0</c:v>
                </c:pt>
                <c:pt idx="484970">
                  <c:v>0</c:v>
                </c:pt>
                <c:pt idx="484971">
                  <c:v>0</c:v>
                </c:pt>
                <c:pt idx="484972">
                  <c:v>0</c:v>
                </c:pt>
                <c:pt idx="484973">
                  <c:v>0</c:v>
                </c:pt>
                <c:pt idx="484974">
                  <c:v>0</c:v>
                </c:pt>
                <c:pt idx="484975">
                  <c:v>0</c:v>
                </c:pt>
                <c:pt idx="484976">
                  <c:v>0</c:v>
                </c:pt>
                <c:pt idx="484977">
                  <c:v>0</c:v>
                </c:pt>
                <c:pt idx="484978">
                  <c:v>0</c:v>
                </c:pt>
                <c:pt idx="484979">
                  <c:v>0</c:v>
                </c:pt>
                <c:pt idx="484980">
                  <c:v>0</c:v>
                </c:pt>
                <c:pt idx="484981">
                  <c:v>0</c:v>
                </c:pt>
                <c:pt idx="484982">
                  <c:v>0</c:v>
                </c:pt>
                <c:pt idx="484983">
                  <c:v>0</c:v>
                </c:pt>
                <c:pt idx="484984">
                  <c:v>0</c:v>
                </c:pt>
                <c:pt idx="484985">
                  <c:v>0</c:v>
                </c:pt>
                <c:pt idx="484986">
                  <c:v>0</c:v>
                </c:pt>
                <c:pt idx="484987">
                  <c:v>0</c:v>
                </c:pt>
                <c:pt idx="484988">
                  <c:v>0</c:v>
                </c:pt>
                <c:pt idx="484989">
                  <c:v>0</c:v>
                </c:pt>
                <c:pt idx="484990">
                  <c:v>0</c:v>
                </c:pt>
                <c:pt idx="484991">
                  <c:v>0</c:v>
                </c:pt>
                <c:pt idx="484992">
                  <c:v>0</c:v>
                </c:pt>
                <c:pt idx="484993">
                  <c:v>0</c:v>
                </c:pt>
                <c:pt idx="484994">
                  <c:v>0</c:v>
                </c:pt>
                <c:pt idx="484995">
                  <c:v>0</c:v>
                </c:pt>
                <c:pt idx="484996">
                  <c:v>0</c:v>
                </c:pt>
                <c:pt idx="484997">
                  <c:v>0</c:v>
                </c:pt>
                <c:pt idx="484998">
                  <c:v>0</c:v>
                </c:pt>
                <c:pt idx="484999">
                  <c:v>0</c:v>
                </c:pt>
                <c:pt idx="485000">
                  <c:v>0</c:v>
                </c:pt>
                <c:pt idx="485001">
                  <c:v>0</c:v>
                </c:pt>
                <c:pt idx="485002">
                  <c:v>0</c:v>
                </c:pt>
                <c:pt idx="485003">
                  <c:v>0</c:v>
                </c:pt>
                <c:pt idx="485004">
                  <c:v>0</c:v>
                </c:pt>
                <c:pt idx="485005">
                  <c:v>0</c:v>
                </c:pt>
                <c:pt idx="485006">
                  <c:v>0</c:v>
                </c:pt>
                <c:pt idx="485007">
                  <c:v>0</c:v>
                </c:pt>
                <c:pt idx="485008">
                  <c:v>0</c:v>
                </c:pt>
                <c:pt idx="485009">
                  <c:v>0</c:v>
                </c:pt>
                <c:pt idx="485010">
                  <c:v>0</c:v>
                </c:pt>
                <c:pt idx="485011">
                  <c:v>0</c:v>
                </c:pt>
                <c:pt idx="485012">
                  <c:v>0</c:v>
                </c:pt>
                <c:pt idx="485013">
                  <c:v>0</c:v>
                </c:pt>
                <c:pt idx="485014">
                  <c:v>0</c:v>
                </c:pt>
                <c:pt idx="485015">
                  <c:v>0</c:v>
                </c:pt>
                <c:pt idx="485016">
                  <c:v>0</c:v>
                </c:pt>
                <c:pt idx="485017">
                  <c:v>0</c:v>
                </c:pt>
                <c:pt idx="485018">
                  <c:v>0</c:v>
                </c:pt>
                <c:pt idx="485019">
                  <c:v>0</c:v>
                </c:pt>
                <c:pt idx="485020">
                  <c:v>0</c:v>
                </c:pt>
                <c:pt idx="485021">
                  <c:v>0</c:v>
                </c:pt>
                <c:pt idx="485022">
                  <c:v>0</c:v>
                </c:pt>
                <c:pt idx="485023">
                  <c:v>0</c:v>
                </c:pt>
                <c:pt idx="485024">
                  <c:v>0</c:v>
                </c:pt>
                <c:pt idx="485025">
                  <c:v>0</c:v>
                </c:pt>
                <c:pt idx="485026">
                  <c:v>0</c:v>
                </c:pt>
                <c:pt idx="485027">
                  <c:v>0</c:v>
                </c:pt>
                <c:pt idx="485028">
                  <c:v>0</c:v>
                </c:pt>
                <c:pt idx="485029">
                  <c:v>0</c:v>
                </c:pt>
                <c:pt idx="485030">
                  <c:v>0</c:v>
                </c:pt>
                <c:pt idx="485031">
                  <c:v>0</c:v>
                </c:pt>
                <c:pt idx="485032">
                  <c:v>0</c:v>
                </c:pt>
                <c:pt idx="485033">
                  <c:v>0</c:v>
                </c:pt>
                <c:pt idx="485034">
                  <c:v>0</c:v>
                </c:pt>
                <c:pt idx="485035">
                  <c:v>0</c:v>
                </c:pt>
                <c:pt idx="485036">
                  <c:v>0</c:v>
                </c:pt>
                <c:pt idx="485037">
                  <c:v>0</c:v>
                </c:pt>
                <c:pt idx="485038">
                  <c:v>0</c:v>
                </c:pt>
                <c:pt idx="485039">
                  <c:v>0</c:v>
                </c:pt>
                <c:pt idx="485040">
                  <c:v>0</c:v>
                </c:pt>
                <c:pt idx="485041">
                  <c:v>0</c:v>
                </c:pt>
                <c:pt idx="485042">
                  <c:v>0</c:v>
                </c:pt>
                <c:pt idx="485043">
                  <c:v>0</c:v>
                </c:pt>
                <c:pt idx="485044">
                  <c:v>0</c:v>
                </c:pt>
                <c:pt idx="485045">
                  <c:v>0</c:v>
                </c:pt>
                <c:pt idx="485046">
                  <c:v>0</c:v>
                </c:pt>
                <c:pt idx="485047">
                  <c:v>0</c:v>
                </c:pt>
                <c:pt idx="485048">
                  <c:v>0</c:v>
                </c:pt>
                <c:pt idx="485049">
                  <c:v>0</c:v>
                </c:pt>
                <c:pt idx="485050">
                  <c:v>0</c:v>
                </c:pt>
                <c:pt idx="485051">
                  <c:v>0</c:v>
                </c:pt>
                <c:pt idx="485052">
                  <c:v>0</c:v>
                </c:pt>
                <c:pt idx="485053">
                  <c:v>0</c:v>
                </c:pt>
                <c:pt idx="485054">
                  <c:v>0</c:v>
                </c:pt>
                <c:pt idx="485055">
                  <c:v>0</c:v>
                </c:pt>
                <c:pt idx="485056">
                  <c:v>0</c:v>
                </c:pt>
                <c:pt idx="485057">
                  <c:v>0</c:v>
                </c:pt>
                <c:pt idx="485058">
                  <c:v>0</c:v>
                </c:pt>
                <c:pt idx="485059">
                  <c:v>0</c:v>
                </c:pt>
                <c:pt idx="485060">
                  <c:v>0</c:v>
                </c:pt>
                <c:pt idx="485061">
                  <c:v>0</c:v>
                </c:pt>
                <c:pt idx="485062">
                  <c:v>0</c:v>
                </c:pt>
                <c:pt idx="485063">
                  <c:v>0</c:v>
                </c:pt>
                <c:pt idx="485064">
                  <c:v>0</c:v>
                </c:pt>
                <c:pt idx="485065">
                  <c:v>0</c:v>
                </c:pt>
                <c:pt idx="485066">
                  <c:v>0</c:v>
                </c:pt>
                <c:pt idx="485067">
                  <c:v>0</c:v>
                </c:pt>
                <c:pt idx="485068">
                  <c:v>0</c:v>
                </c:pt>
                <c:pt idx="485069">
                  <c:v>0</c:v>
                </c:pt>
                <c:pt idx="485070">
                  <c:v>0</c:v>
                </c:pt>
                <c:pt idx="485071">
                  <c:v>0</c:v>
                </c:pt>
                <c:pt idx="485072">
                  <c:v>0</c:v>
                </c:pt>
                <c:pt idx="485073">
                  <c:v>0</c:v>
                </c:pt>
                <c:pt idx="485074">
                  <c:v>0</c:v>
                </c:pt>
                <c:pt idx="485075">
                  <c:v>0</c:v>
                </c:pt>
                <c:pt idx="485076">
                  <c:v>0</c:v>
                </c:pt>
                <c:pt idx="485077">
                  <c:v>0</c:v>
                </c:pt>
                <c:pt idx="485078">
                  <c:v>0</c:v>
                </c:pt>
                <c:pt idx="485079">
                  <c:v>0</c:v>
                </c:pt>
                <c:pt idx="485080">
                  <c:v>0</c:v>
                </c:pt>
                <c:pt idx="485081">
                  <c:v>0</c:v>
                </c:pt>
                <c:pt idx="485082">
                  <c:v>0</c:v>
                </c:pt>
                <c:pt idx="485083">
                  <c:v>0</c:v>
                </c:pt>
                <c:pt idx="485084">
                  <c:v>0</c:v>
                </c:pt>
                <c:pt idx="485085">
                  <c:v>0</c:v>
                </c:pt>
                <c:pt idx="485086">
                  <c:v>0</c:v>
                </c:pt>
                <c:pt idx="485087">
                  <c:v>0</c:v>
                </c:pt>
                <c:pt idx="485088">
                  <c:v>0</c:v>
                </c:pt>
                <c:pt idx="485089">
                  <c:v>0</c:v>
                </c:pt>
                <c:pt idx="485090">
                  <c:v>0</c:v>
                </c:pt>
                <c:pt idx="485091">
                  <c:v>0</c:v>
                </c:pt>
                <c:pt idx="485092">
                  <c:v>0</c:v>
                </c:pt>
                <c:pt idx="485093">
                  <c:v>0</c:v>
                </c:pt>
                <c:pt idx="485094">
                  <c:v>0</c:v>
                </c:pt>
                <c:pt idx="485095">
                  <c:v>0</c:v>
                </c:pt>
                <c:pt idx="485096">
                  <c:v>0</c:v>
                </c:pt>
                <c:pt idx="485097">
                  <c:v>0</c:v>
                </c:pt>
                <c:pt idx="485098">
                  <c:v>0</c:v>
                </c:pt>
                <c:pt idx="485099">
                  <c:v>0</c:v>
                </c:pt>
                <c:pt idx="485100">
                  <c:v>0</c:v>
                </c:pt>
                <c:pt idx="485101">
                  <c:v>0</c:v>
                </c:pt>
                <c:pt idx="485102">
                  <c:v>0</c:v>
                </c:pt>
                <c:pt idx="485103">
                  <c:v>0</c:v>
                </c:pt>
                <c:pt idx="485104">
                  <c:v>0</c:v>
                </c:pt>
                <c:pt idx="485105">
                  <c:v>0</c:v>
                </c:pt>
                <c:pt idx="485106">
                  <c:v>0</c:v>
                </c:pt>
                <c:pt idx="485107">
                  <c:v>0</c:v>
                </c:pt>
                <c:pt idx="485108">
                  <c:v>0</c:v>
                </c:pt>
                <c:pt idx="485109">
                  <c:v>0</c:v>
                </c:pt>
                <c:pt idx="485110">
                  <c:v>0</c:v>
                </c:pt>
                <c:pt idx="485111">
                  <c:v>0</c:v>
                </c:pt>
                <c:pt idx="485112">
                  <c:v>0</c:v>
                </c:pt>
                <c:pt idx="485113">
                  <c:v>0</c:v>
                </c:pt>
                <c:pt idx="485114">
                  <c:v>0</c:v>
                </c:pt>
                <c:pt idx="485115">
                  <c:v>0</c:v>
                </c:pt>
                <c:pt idx="485116">
                  <c:v>0</c:v>
                </c:pt>
                <c:pt idx="485117">
                  <c:v>0</c:v>
                </c:pt>
                <c:pt idx="485118">
                  <c:v>0</c:v>
                </c:pt>
                <c:pt idx="485119">
                  <c:v>0</c:v>
                </c:pt>
                <c:pt idx="485120">
                  <c:v>0</c:v>
                </c:pt>
                <c:pt idx="485121">
                  <c:v>0</c:v>
                </c:pt>
                <c:pt idx="485122">
                  <c:v>0</c:v>
                </c:pt>
                <c:pt idx="485123">
                  <c:v>0</c:v>
                </c:pt>
                <c:pt idx="485124">
                  <c:v>0</c:v>
                </c:pt>
                <c:pt idx="485125">
                  <c:v>0</c:v>
                </c:pt>
                <c:pt idx="485126">
                  <c:v>0</c:v>
                </c:pt>
                <c:pt idx="485127">
                  <c:v>0</c:v>
                </c:pt>
                <c:pt idx="485128">
                  <c:v>0</c:v>
                </c:pt>
                <c:pt idx="485129">
                  <c:v>0</c:v>
                </c:pt>
                <c:pt idx="485130">
                  <c:v>0</c:v>
                </c:pt>
                <c:pt idx="485131">
                  <c:v>0</c:v>
                </c:pt>
                <c:pt idx="485132">
                  <c:v>0</c:v>
                </c:pt>
                <c:pt idx="485133">
                  <c:v>0</c:v>
                </c:pt>
                <c:pt idx="485134">
                  <c:v>0</c:v>
                </c:pt>
                <c:pt idx="485135">
                  <c:v>0</c:v>
                </c:pt>
                <c:pt idx="485136">
                  <c:v>0</c:v>
                </c:pt>
                <c:pt idx="485137">
                  <c:v>0</c:v>
                </c:pt>
                <c:pt idx="485138">
                  <c:v>0</c:v>
                </c:pt>
                <c:pt idx="485139">
                  <c:v>0</c:v>
                </c:pt>
                <c:pt idx="485140">
                  <c:v>0</c:v>
                </c:pt>
                <c:pt idx="485141">
                  <c:v>0</c:v>
                </c:pt>
                <c:pt idx="485142">
                  <c:v>0</c:v>
                </c:pt>
                <c:pt idx="485143">
                  <c:v>0</c:v>
                </c:pt>
                <c:pt idx="485144">
                  <c:v>0</c:v>
                </c:pt>
                <c:pt idx="485145">
                  <c:v>0</c:v>
                </c:pt>
                <c:pt idx="485146">
                  <c:v>0</c:v>
                </c:pt>
                <c:pt idx="485147">
                  <c:v>0</c:v>
                </c:pt>
                <c:pt idx="485148">
                  <c:v>0</c:v>
                </c:pt>
                <c:pt idx="485149">
                  <c:v>0</c:v>
                </c:pt>
                <c:pt idx="485150">
                  <c:v>0</c:v>
                </c:pt>
                <c:pt idx="485151">
                  <c:v>0</c:v>
                </c:pt>
                <c:pt idx="485152">
                  <c:v>0</c:v>
                </c:pt>
                <c:pt idx="485153">
                  <c:v>0</c:v>
                </c:pt>
                <c:pt idx="485154">
                  <c:v>0</c:v>
                </c:pt>
                <c:pt idx="485155">
                  <c:v>0</c:v>
                </c:pt>
                <c:pt idx="485156">
                  <c:v>0</c:v>
                </c:pt>
                <c:pt idx="485157">
                  <c:v>0</c:v>
                </c:pt>
                <c:pt idx="485158">
                  <c:v>0</c:v>
                </c:pt>
                <c:pt idx="485159">
                  <c:v>0</c:v>
                </c:pt>
                <c:pt idx="485160">
                  <c:v>0</c:v>
                </c:pt>
                <c:pt idx="485161">
                  <c:v>0</c:v>
                </c:pt>
                <c:pt idx="485162">
                  <c:v>0</c:v>
                </c:pt>
                <c:pt idx="485163">
                  <c:v>0</c:v>
                </c:pt>
                <c:pt idx="485164">
                  <c:v>0</c:v>
                </c:pt>
                <c:pt idx="485165">
                  <c:v>0</c:v>
                </c:pt>
                <c:pt idx="485166">
                  <c:v>0</c:v>
                </c:pt>
                <c:pt idx="485167">
                  <c:v>0</c:v>
                </c:pt>
                <c:pt idx="485168">
                  <c:v>0</c:v>
                </c:pt>
                <c:pt idx="485169">
                  <c:v>0</c:v>
                </c:pt>
                <c:pt idx="485170">
                  <c:v>0</c:v>
                </c:pt>
                <c:pt idx="485171">
                  <c:v>0</c:v>
                </c:pt>
                <c:pt idx="485172">
                  <c:v>0</c:v>
                </c:pt>
                <c:pt idx="485173">
                  <c:v>0</c:v>
                </c:pt>
                <c:pt idx="485174">
                  <c:v>0</c:v>
                </c:pt>
                <c:pt idx="485175">
                  <c:v>0</c:v>
                </c:pt>
                <c:pt idx="485176">
                  <c:v>0</c:v>
                </c:pt>
                <c:pt idx="485177">
                  <c:v>0</c:v>
                </c:pt>
                <c:pt idx="485178">
                  <c:v>0</c:v>
                </c:pt>
                <c:pt idx="485179">
                  <c:v>0</c:v>
                </c:pt>
                <c:pt idx="485180">
                  <c:v>0</c:v>
                </c:pt>
                <c:pt idx="485181">
                  <c:v>0</c:v>
                </c:pt>
                <c:pt idx="485182">
                  <c:v>0</c:v>
                </c:pt>
                <c:pt idx="485183">
                  <c:v>0</c:v>
                </c:pt>
                <c:pt idx="485184">
                  <c:v>0</c:v>
                </c:pt>
                <c:pt idx="485185">
                  <c:v>0</c:v>
                </c:pt>
                <c:pt idx="485186">
                  <c:v>0</c:v>
                </c:pt>
                <c:pt idx="485187">
                  <c:v>0</c:v>
                </c:pt>
                <c:pt idx="485188">
                  <c:v>0</c:v>
                </c:pt>
                <c:pt idx="485189">
                  <c:v>0</c:v>
                </c:pt>
                <c:pt idx="485190">
                  <c:v>0</c:v>
                </c:pt>
                <c:pt idx="485191">
                  <c:v>0</c:v>
                </c:pt>
                <c:pt idx="485192">
                  <c:v>0</c:v>
                </c:pt>
                <c:pt idx="485193">
                  <c:v>0</c:v>
                </c:pt>
                <c:pt idx="485194">
                  <c:v>0</c:v>
                </c:pt>
                <c:pt idx="485195">
                  <c:v>0</c:v>
                </c:pt>
                <c:pt idx="485196">
                  <c:v>0</c:v>
                </c:pt>
                <c:pt idx="485197">
                  <c:v>0</c:v>
                </c:pt>
                <c:pt idx="485198">
                  <c:v>0</c:v>
                </c:pt>
                <c:pt idx="485199">
                  <c:v>0</c:v>
                </c:pt>
                <c:pt idx="485200">
                  <c:v>0</c:v>
                </c:pt>
                <c:pt idx="485201">
                  <c:v>0</c:v>
                </c:pt>
                <c:pt idx="485202">
                  <c:v>0</c:v>
                </c:pt>
                <c:pt idx="485203">
                  <c:v>0</c:v>
                </c:pt>
                <c:pt idx="485204">
                  <c:v>0</c:v>
                </c:pt>
                <c:pt idx="485205">
                  <c:v>0</c:v>
                </c:pt>
                <c:pt idx="485206">
                  <c:v>0</c:v>
                </c:pt>
                <c:pt idx="485207">
                  <c:v>0</c:v>
                </c:pt>
                <c:pt idx="485208">
                  <c:v>0</c:v>
                </c:pt>
                <c:pt idx="485209">
                  <c:v>0</c:v>
                </c:pt>
                <c:pt idx="485210">
                  <c:v>0</c:v>
                </c:pt>
                <c:pt idx="485211">
                  <c:v>0</c:v>
                </c:pt>
                <c:pt idx="485212">
                  <c:v>0</c:v>
                </c:pt>
                <c:pt idx="485213">
                  <c:v>0</c:v>
                </c:pt>
                <c:pt idx="485214">
                  <c:v>0</c:v>
                </c:pt>
                <c:pt idx="485215">
                  <c:v>0</c:v>
                </c:pt>
                <c:pt idx="485216">
                  <c:v>0</c:v>
                </c:pt>
                <c:pt idx="485217">
                  <c:v>0</c:v>
                </c:pt>
                <c:pt idx="485218">
                  <c:v>0</c:v>
                </c:pt>
                <c:pt idx="485219">
                  <c:v>0</c:v>
                </c:pt>
                <c:pt idx="485220">
                  <c:v>0</c:v>
                </c:pt>
                <c:pt idx="485221">
                  <c:v>0</c:v>
                </c:pt>
                <c:pt idx="485222">
                  <c:v>0</c:v>
                </c:pt>
                <c:pt idx="485223">
                  <c:v>0</c:v>
                </c:pt>
                <c:pt idx="485224">
                  <c:v>0</c:v>
                </c:pt>
                <c:pt idx="485225">
                  <c:v>0</c:v>
                </c:pt>
                <c:pt idx="485226">
                  <c:v>0</c:v>
                </c:pt>
                <c:pt idx="485227">
                  <c:v>0</c:v>
                </c:pt>
                <c:pt idx="485228">
                  <c:v>0</c:v>
                </c:pt>
                <c:pt idx="485229">
                  <c:v>0</c:v>
                </c:pt>
                <c:pt idx="485230">
                  <c:v>0</c:v>
                </c:pt>
                <c:pt idx="485231">
                  <c:v>0</c:v>
                </c:pt>
                <c:pt idx="485232">
                  <c:v>0</c:v>
                </c:pt>
                <c:pt idx="485233">
                  <c:v>0</c:v>
                </c:pt>
                <c:pt idx="485234">
                  <c:v>0</c:v>
                </c:pt>
                <c:pt idx="485235">
                  <c:v>0</c:v>
                </c:pt>
                <c:pt idx="485236">
                  <c:v>0</c:v>
                </c:pt>
                <c:pt idx="485237">
                  <c:v>0</c:v>
                </c:pt>
                <c:pt idx="485238">
                  <c:v>0</c:v>
                </c:pt>
                <c:pt idx="485239">
                  <c:v>0</c:v>
                </c:pt>
                <c:pt idx="485240">
                  <c:v>0</c:v>
                </c:pt>
                <c:pt idx="485241">
                  <c:v>0</c:v>
                </c:pt>
                <c:pt idx="485242">
                  <c:v>0</c:v>
                </c:pt>
                <c:pt idx="485243">
                  <c:v>0</c:v>
                </c:pt>
                <c:pt idx="485244">
                  <c:v>0</c:v>
                </c:pt>
                <c:pt idx="485245">
                  <c:v>0</c:v>
                </c:pt>
                <c:pt idx="485246">
                  <c:v>0</c:v>
                </c:pt>
                <c:pt idx="485247">
                  <c:v>0</c:v>
                </c:pt>
                <c:pt idx="485248">
                  <c:v>0</c:v>
                </c:pt>
                <c:pt idx="485249">
                  <c:v>0</c:v>
                </c:pt>
                <c:pt idx="485250">
                  <c:v>0</c:v>
                </c:pt>
                <c:pt idx="485251">
                  <c:v>0</c:v>
                </c:pt>
                <c:pt idx="485252">
                  <c:v>0</c:v>
                </c:pt>
                <c:pt idx="485253">
                  <c:v>0</c:v>
                </c:pt>
                <c:pt idx="485254">
                  <c:v>0</c:v>
                </c:pt>
                <c:pt idx="485255">
                  <c:v>0</c:v>
                </c:pt>
                <c:pt idx="485256">
                  <c:v>0</c:v>
                </c:pt>
                <c:pt idx="485257">
                  <c:v>0</c:v>
                </c:pt>
                <c:pt idx="485258">
                  <c:v>0</c:v>
                </c:pt>
                <c:pt idx="485259">
                  <c:v>0</c:v>
                </c:pt>
                <c:pt idx="485260">
                  <c:v>0</c:v>
                </c:pt>
                <c:pt idx="485261">
                  <c:v>0</c:v>
                </c:pt>
                <c:pt idx="485262">
                  <c:v>0</c:v>
                </c:pt>
                <c:pt idx="485263">
                  <c:v>0</c:v>
                </c:pt>
                <c:pt idx="485264">
                  <c:v>0</c:v>
                </c:pt>
                <c:pt idx="485265">
                  <c:v>0</c:v>
                </c:pt>
                <c:pt idx="485266">
                  <c:v>0</c:v>
                </c:pt>
                <c:pt idx="485267">
                  <c:v>0</c:v>
                </c:pt>
                <c:pt idx="485268">
                  <c:v>0</c:v>
                </c:pt>
                <c:pt idx="485269">
                  <c:v>0</c:v>
                </c:pt>
                <c:pt idx="485270">
                  <c:v>0</c:v>
                </c:pt>
                <c:pt idx="485271">
                  <c:v>0</c:v>
                </c:pt>
                <c:pt idx="485272">
                  <c:v>0</c:v>
                </c:pt>
                <c:pt idx="485273">
                  <c:v>0</c:v>
                </c:pt>
                <c:pt idx="485274">
                  <c:v>0</c:v>
                </c:pt>
                <c:pt idx="485275">
                  <c:v>0</c:v>
                </c:pt>
                <c:pt idx="485276">
                  <c:v>0</c:v>
                </c:pt>
                <c:pt idx="485277">
                  <c:v>0</c:v>
                </c:pt>
                <c:pt idx="485278">
                  <c:v>0</c:v>
                </c:pt>
                <c:pt idx="485279">
                  <c:v>0</c:v>
                </c:pt>
                <c:pt idx="485280">
                  <c:v>0</c:v>
                </c:pt>
                <c:pt idx="485281">
                  <c:v>0</c:v>
                </c:pt>
                <c:pt idx="485282">
                  <c:v>0</c:v>
                </c:pt>
                <c:pt idx="485283">
                  <c:v>0</c:v>
                </c:pt>
                <c:pt idx="485284">
                  <c:v>0</c:v>
                </c:pt>
                <c:pt idx="485285">
                  <c:v>0</c:v>
                </c:pt>
                <c:pt idx="485286">
                  <c:v>0</c:v>
                </c:pt>
                <c:pt idx="485287">
                  <c:v>0</c:v>
                </c:pt>
                <c:pt idx="485288">
                  <c:v>0</c:v>
                </c:pt>
                <c:pt idx="485289">
                  <c:v>0</c:v>
                </c:pt>
                <c:pt idx="485290">
                  <c:v>0</c:v>
                </c:pt>
                <c:pt idx="485291">
                  <c:v>0</c:v>
                </c:pt>
                <c:pt idx="485292">
                  <c:v>0</c:v>
                </c:pt>
                <c:pt idx="485293">
                  <c:v>0</c:v>
                </c:pt>
                <c:pt idx="485294">
                  <c:v>0</c:v>
                </c:pt>
                <c:pt idx="485295">
                  <c:v>0</c:v>
                </c:pt>
                <c:pt idx="485296">
                  <c:v>0</c:v>
                </c:pt>
                <c:pt idx="485297">
                  <c:v>0</c:v>
                </c:pt>
                <c:pt idx="485298">
                  <c:v>0</c:v>
                </c:pt>
                <c:pt idx="485299">
                  <c:v>0</c:v>
                </c:pt>
                <c:pt idx="485300">
                  <c:v>0</c:v>
                </c:pt>
                <c:pt idx="485301">
                  <c:v>0</c:v>
                </c:pt>
                <c:pt idx="485302">
                  <c:v>0</c:v>
                </c:pt>
                <c:pt idx="485303">
                  <c:v>0</c:v>
                </c:pt>
                <c:pt idx="485304">
                  <c:v>0</c:v>
                </c:pt>
                <c:pt idx="485305">
                  <c:v>0</c:v>
                </c:pt>
                <c:pt idx="485306">
                  <c:v>0</c:v>
                </c:pt>
                <c:pt idx="485307">
                  <c:v>0</c:v>
                </c:pt>
                <c:pt idx="485308">
                  <c:v>0</c:v>
                </c:pt>
                <c:pt idx="485309">
                  <c:v>0</c:v>
                </c:pt>
                <c:pt idx="485310">
                  <c:v>0</c:v>
                </c:pt>
                <c:pt idx="485311">
                  <c:v>0</c:v>
                </c:pt>
                <c:pt idx="485312">
                  <c:v>0</c:v>
                </c:pt>
                <c:pt idx="485313">
                  <c:v>0</c:v>
                </c:pt>
                <c:pt idx="485314">
                  <c:v>0</c:v>
                </c:pt>
                <c:pt idx="485315">
                  <c:v>0</c:v>
                </c:pt>
                <c:pt idx="485316">
                  <c:v>0</c:v>
                </c:pt>
                <c:pt idx="485317">
                  <c:v>0</c:v>
                </c:pt>
                <c:pt idx="485318">
                  <c:v>0</c:v>
                </c:pt>
                <c:pt idx="485319">
                  <c:v>0</c:v>
                </c:pt>
                <c:pt idx="485320">
                  <c:v>0</c:v>
                </c:pt>
                <c:pt idx="485321">
                  <c:v>0</c:v>
                </c:pt>
                <c:pt idx="485322">
                  <c:v>0</c:v>
                </c:pt>
                <c:pt idx="485323">
                  <c:v>0</c:v>
                </c:pt>
                <c:pt idx="485324">
                  <c:v>0</c:v>
                </c:pt>
                <c:pt idx="485325">
                  <c:v>0</c:v>
                </c:pt>
                <c:pt idx="485326">
                  <c:v>0</c:v>
                </c:pt>
                <c:pt idx="485327">
                  <c:v>0</c:v>
                </c:pt>
                <c:pt idx="485328">
                  <c:v>0</c:v>
                </c:pt>
                <c:pt idx="485329">
                  <c:v>0</c:v>
                </c:pt>
                <c:pt idx="485330">
                  <c:v>0</c:v>
                </c:pt>
                <c:pt idx="485331">
                  <c:v>0</c:v>
                </c:pt>
                <c:pt idx="485332">
                  <c:v>0</c:v>
                </c:pt>
                <c:pt idx="485333">
                  <c:v>0</c:v>
                </c:pt>
                <c:pt idx="485334">
                  <c:v>0</c:v>
                </c:pt>
                <c:pt idx="485335">
                  <c:v>0</c:v>
                </c:pt>
                <c:pt idx="485336">
                  <c:v>0</c:v>
                </c:pt>
                <c:pt idx="485337">
                  <c:v>0</c:v>
                </c:pt>
                <c:pt idx="485338">
                  <c:v>0</c:v>
                </c:pt>
                <c:pt idx="485339">
                  <c:v>0</c:v>
                </c:pt>
                <c:pt idx="485340">
                  <c:v>0</c:v>
                </c:pt>
                <c:pt idx="485341">
                  <c:v>0</c:v>
                </c:pt>
                <c:pt idx="485342">
                  <c:v>0</c:v>
                </c:pt>
                <c:pt idx="485343">
                  <c:v>0</c:v>
                </c:pt>
                <c:pt idx="485344">
                  <c:v>0</c:v>
                </c:pt>
                <c:pt idx="485345">
                  <c:v>0</c:v>
                </c:pt>
                <c:pt idx="485346">
                  <c:v>0</c:v>
                </c:pt>
                <c:pt idx="485347">
                  <c:v>0</c:v>
                </c:pt>
                <c:pt idx="485348">
                  <c:v>0</c:v>
                </c:pt>
                <c:pt idx="485349">
                  <c:v>0</c:v>
                </c:pt>
                <c:pt idx="485350">
                  <c:v>0</c:v>
                </c:pt>
                <c:pt idx="485351">
                  <c:v>0</c:v>
                </c:pt>
                <c:pt idx="485352">
                  <c:v>0</c:v>
                </c:pt>
                <c:pt idx="485353">
                  <c:v>0</c:v>
                </c:pt>
                <c:pt idx="485354">
                  <c:v>0</c:v>
                </c:pt>
                <c:pt idx="485355">
                  <c:v>0</c:v>
                </c:pt>
                <c:pt idx="485356">
                  <c:v>0</c:v>
                </c:pt>
                <c:pt idx="485357">
                  <c:v>0</c:v>
                </c:pt>
                <c:pt idx="485358">
                  <c:v>0</c:v>
                </c:pt>
                <c:pt idx="485359">
                  <c:v>0</c:v>
                </c:pt>
                <c:pt idx="485360">
                  <c:v>0</c:v>
                </c:pt>
                <c:pt idx="485361">
                  <c:v>0</c:v>
                </c:pt>
                <c:pt idx="485362">
                  <c:v>0</c:v>
                </c:pt>
                <c:pt idx="485363">
                  <c:v>0</c:v>
                </c:pt>
                <c:pt idx="485364">
                  <c:v>0</c:v>
                </c:pt>
                <c:pt idx="485365">
                  <c:v>0</c:v>
                </c:pt>
                <c:pt idx="485366">
                  <c:v>0</c:v>
                </c:pt>
                <c:pt idx="485367">
                  <c:v>0</c:v>
                </c:pt>
                <c:pt idx="485368">
                  <c:v>0</c:v>
                </c:pt>
                <c:pt idx="485369">
                  <c:v>0</c:v>
                </c:pt>
                <c:pt idx="485370">
                  <c:v>0</c:v>
                </c:pt>
                <c:pt idx="485371">
                  <c:v>0</c:v>
                </c:pt>
                <c:pt idx="485372">
                  <c:v>0</c:v>
                </c:pt>
                <c:pt idx="485373">
                  <c:v>0</c:v>
                </c:pt>
                <c:pt idx="485374">
                  <c:v>0</c:v>
                </c:pt>
                <c:pt idx="485375">
                  <c:v>0</c:v>
                </c:pt>
                <c:pt idx="485376">
                  <c:v>0</c:v>
                </c:pt>
                <c:pt idx="485377">
                  <c:v>0</c:v>
                </c:pt>
                <c:pt idx="485378">
                  <c:v>0</c:v>
                </c:pt>
                <c:pt idx="485379">
                  <c:v>0</c:v>
                </c:pt>
                <c:pt idx="485380">
                  <c:v>0</c:v>
                </c:pt>
                <c:pt idx="485381">
                  <c:v>0</c:v>
                </c:pt>
                <c:pt idx="485382">
                  <c:v>0</c:v>
                </c:pt>
                <c:pt idx="485383">
                  <c:v>0</c:v>
                </c:pt>
                <c:pt idx="485384">
                  <c:v>0</c:v>
                </c:pt>
                <c:pt idx="485385">
                  <c:v>0</c:v>
                </c:pt>
                <c:pt idx="485386">
                  <c:v>0</c:v>
                </c:pt>
                <c:pt idx="485387">
                  <c:v>0</c:v>
                </c:pt>
                <c:pt idx="485388">
                  <c:v>0</c:v>
                </c:pt>
                <c:pt idx="485389">
                  <c:v>0</c:v>
                </c:pt>
                <c:pt idx="485390">
                  <c:v>0</c:v>
                </c:pt>
                <c:pt idx="485391">
                  <c:v>0</c:v>
                </c:pt>
                <c:pt idx="485392">
                  <c:v>0</c:v>
                </c:pt>
                <c:pt idx="485393">
                  <c:v>0</c:v>
                </c:pt>
                <c:pt idx="485394">
                  <c:v>0</c:v>
                </c:pt>
                <c:pt idx="485395">
                  <c:v>0</c:v>
                </c:pt>
                <c:pt idx="485396">
                  <c:v>0</c:v>
                </c:pt>
                <c:pt idx="485397">
                  <c:v>0</c:v>
                </c:pt>
                <c:pt idx="485398">
                  <c:v>0</c:v>
                </c:pt>
                <c:pt idx="485399">
                  <c:v>0</c:v>
                </c:pt>
                <c:pt idx="485400">
                  <c:v>0</c:v>
                </c:pt>
                <c:pt idx="485401">
                  <c:v>0</c:v>
                </c:pt>
                <c:pt idx="485402">
                  <c:v>0</c:v>
                </c:pt>
                <c:pt idx="485403">
                  <c:v>0</c:v>
                </c:pt>
                <c:pt idx="485404">
                  <c:v>0</c:v>
                </c:pt>
                <c:pt idx="485405">
                  <c:v>0</c:v>
                </c:pt>
                <c:pt idx="485406">
                  <c:v>0</c:v>
                </c:pt>
                <c:pt idx="485407">
                  <c:v>0</c:v>
                </c:pt>
                <c:pt idx="485408">
                  <c:v>0</c:v>
                </c:pt>
                <c:pt idx="485409">
                  <c:v>0</c:v>
                </c:pt>
                <c:pt idx="485410">
                  <c:v>0</c:v>
                </c:pt>
                <c:pt idx="485411">
                  <c:v>0</c:v>
                </c:pt>
                <c:pt idx="485412">
                  <c:v>0</c:v>
                </c:pt>
                <c:pt idx="485413">
                  <c:v>0</c:v>
                </c:pt>
                <c:pt idx="485414">
                  <c:v>0</c:v>
                </c:pt>
                <c:pt idx="485415">
                  <c:v>0</c:v>
                </c:pt>
                <c:pt idx="485416">
                  <c:v>0</c:v>
                </c:pt>
                <c:pt idx="485417">
                  <c:v>0</c:v>
                </c:pt>
                <c:pt idx="485418">
                  <c:v>0</c:v>
                </c:pt>
                <c:pt idx="485419">
                  <c:v>0</c:v>
                </c:pt>
                <c:pt idx="485420">
                  <c:v>0</c:v>
                </c:pt>
                <c:pt idx="485421">
                  <c:v>0</c:v>
                </c:pt>
                <c:pt idx="485422">
                  <c:v>0</c:v>
                </c:pt>
                <c:pt idx="485423">
                  <c:v>0</c:v>
                </c:pt>
                <c:pt idx="485424">
                  <c:v>0</c:v>
                </c:pt>
                <c:pt idx="485425">
                  <c:v>0</c:v>
                </c:pt>
                <c:pt idx="485426">
                  <c:v>0</c:v>
                </c:pt>
                <c:pt idx="485427">
                  <c:v>0</c:v>
                </c:pt>
                <c:pt idx="485428">
                  <c:v>0</c:v>
                </c:pt>
                <c:pt idx="485429">
                  <c:v>0</c:v>
                </c:pt>
                <c:pt idx="485430">
                  <c:v>0</c:v>
                </c:pt>
                <c:pt idx="485431">
                  <c:v>0</c:v>
                </c:pt>
                <c:pt idx="485432">
                  <c:v>0</c:v>
                </c:pt>
                <c:pt idx="485433">
                  <c:v>0</c:v>
                </c:pt>
                <c:pt idx="485434">
                  <c:v>0</c:v>
                </c:pt>
                <c:pt idx="485435">
                  <c:v>0</c:v>
                </c:pt>
                <c:pt idx="485436">
                  <c:v>0</c:v>
                </c:pt>
                <c:pt idx="485437">
                  <c:v>0</c:v>
                </c:pt>
                <c:pt idx="485438">
                  <c:v>0</c:v>
                </c:pt>
                <c:pt idx="485439">
                  <c:v>0</c:v>
                </c:pt>
                <c:pt idx="485440">
                  <c:v>0</c:v>
                </c:pt>
                <c:pt idx="485441">
                  <c:v>0</c:v>
                </c:pt>
                <c:pt idx="485442">
                  <c:v>0</c:v>
                </c:pt>
                <c:pt idx="485443">
                  <c:v>0</c:v>
                </c:pt>
                <c:pt idx="485444">
                  <c:v>0</c:v>
                </c:pt>
                <c:pt idx="485445">
                  <c:v>0</c:v>
                </c:pt>
                <c:pt idx="485446">
                  <c:v>0</c:v>
                </c:pt>
                <c:pt idx="485447">
                  <c:v>0</c:v>
                </c:pt>
                <c:pt idx="485448">
                  <c:v>0</c:v>
                </c:pt>
                <c:pt idx="485449">
                  <c:v>0</c:v>
                </c:pt>
                <c:pt idx="485450">
                  <c:v>0</c:v>
                </c:pt>
                <c:pt idx="485451">
                  <c:v>0</c:v>
                </c:pt>
                <c:pt idx="485452">
                  <c:v>0</c:v>
                </c:pt>
                <c:pt idx="485453">
                  <c:v>0</c:v>
                </c:pt>
                <c:pt idx="485454">
                  <c:v>0</c:v>
                </c:pt>
                <c:pt idx="485455">
                  <c:v>0</c:v>
                </c:pt>
                <c:pt idx="485456">
                  <c:v>0</c:v>
                </c:pt>
                <c:pt idx="485457">
                  <c:v>0</c:v>
                </c:pt>
                <c:pt idx="485458">
                  <c:v>0</c:v>
                </c:pt>
                <c:pt idx="485459">
                  <c:v>0</c:v>
                </c:pt>
                <c:pt idx="485460">
                  <c:v>0</c:v>
                </c:pt>
                <c:pt idx="485461">
                  <c:v>0</c:v>
                </c:pt>
                <c:pt idx="485462">
                  <c:v>0</c:v>
                </c:pt>
                <c:pt idx="485463">
                  <c:v>0</c:v>
                </c:pt>
                <c:pt idx="485464">
                  <c:v>0</c:v>
                </c:pt>
                <c:pt idx="485465">
                  <c:v>0</c:v>
                </c:pt>
                <c:pt idx="485466">
                  <c:v>0</c:v>
                </c:pt>
                <c:pt idx="485467">
                  <c:v>0</c:v>
                </c:pt>
                <c:pt idx="485468">
                  <c:v>0</c:v>
                </c:pt>
                <c:pt idx="485469">
                  <c:v>0</c:v>
                </c:pt>
                <c:pt idx="485470">
                  <c:v>0</c:v>
                </c:pt>
                <c:pt idx="485471">
                  <c:v>0</c:v>
                </c:pt>
                <c:pt idx="485472">
                  <c:v>0</c:v>
                </c:pt>
                <c:pt idx="485473">
                  <c:v>0</c:v>
                </c:pt>
                <c:pt idx="485474">
                  <c:v>0</c:v>
                </c:pt>
                <c:pt idx="485475">
                  <c:v>0</c:v>
                </c:pt>
                <c:pt idx="485476">
                  <c:v>0</c:v>
                </c:pt>
                <c:pt idx="485477">
                  <c:v>0</c:v>
                </c:pt>
                <c:pt idx="485478">
                  <c:v>0</c:v>
                </c:pt>
                <c:pt idx="485479">
                  <c:v>0</c:v>
                </c:pt>
                <c:pt idx="485480">
                  <c:v>0</c:v>
                </c:pt>
                <c:pt idx="485481">
                  <c:v>0</c:v>
                </c:pt>
                <c:pt idx="485482">
                  <c:v>0</c:v>
                </c:pt>
                <c:pt idx="485483">
                  <c:v>0</c:v>
                </c:pt>
                <c:pt idx="485484">
                  <c:v>0</c:v>
                </c:pt>
                <c:pt idx="485485">
                  <c:v>0</c:v>
                </c:pt>
                <c:pt idx="485486">
                  <c:v>0</c:v>
                </c:pt>
                <c:pt idx="485487">
                  <c:v>0</c:v>
                </c:pt>
                <c:pt idx="485488">
                  <c:v>0</c:v>
                </c:pt>
                <c:pt idx="485489">
                  <c:v>0</c:v>
                </c:pt>
                <c:pt idx="485490">
                  <c:v>0</c:v>
                </c:pt>
                <c:pt idx="485491">
                  <c:v>0</c:v>
                </c:pt>
                <c:pt idx="485492">
                  <c:v>0</c:v>
                </c:pt>
                <c:pt idx="485493">
                  <c:v>0</c:v>
                </c:pt>
                <c:pt idx="485494">
                  <c:v>0</c:v>
                </c:pt>
                <c:pt idx="485495">
                  <c:v>0</c:v>
                </c:pt>
                <c:pt idx="485496">
                  <c:v>0</c:v>
                </c:pt>
                <c:pt idx="485497">
                  <c:v>0</c:v>
                </c:pt>
                <c:pt idx="485498">
                  <c:v>0</c:v>
                </c:pt>
                <c:pt idx="485499">
                  <c:v>0</c:v>
                </c:pt>
                <c:pt idx="485500">
                  <c:v>0</c:v>
                </c:pt>
                <c:pt idx="485501">
                  <c:v>0</c:v>
                </c:pt>
                <c:pt idx="485502">
                  <c:v>0</c:v>
                </c:pt>
                <c:pt idx="485503">
                  <c:v>0</c:v>
                </c:pt>
                <c:pt idx="485504">
                  <c:v>0</c:v>
                </c:pt>
                <c:pt idx="485505">
                  <c:v>0</c:v>
                </c:pt>
                <c:pt idx="485506">
                  <c:v>0</c:v>
                </c:pt>
                <c:pt idx="485507">
                  <c:v>0</c:v>
                </c:pt>
                <c:pt idx="485508">
                  <c:v>0</c:v>
                </c:pt>
                <c:pt idx="485509">
                  <c:v>0</c:v>
                </c:pt>
                <c:pt idx="485510">
                  <c:v>0</c:v>
                </c:pt>
                <c:pt idx="485511">
                  <c:v>0</c:v>
                </c:pt>
                <c:pt idx="485512">
                  <c:v>0</c:v>
                </c:pt>
                <c:pt idx="485513">
                  <c:v>0</c:v>
                </c:pt>
                <c:pt idx="485514">
                  <c:v>0</c:v>
                </c:pt>
                <c:pt idx="485515">
                  <c:v>0</c:v>
                </c:pt>
                <c:pt idx="485516">
                  <c:v>0</c:v>
                </c:pt>
                <c:pt idx="485517">
                  <c:v>0</c:v>
                </c:pt>
                <c:pt idx="485518">
                  <c:v>0</c:v>
                </c:pt>
                <c:pt idx="485519">
                  <c:v>0</c:v>
                </c:pt>
                <c:pt idx="485520">
                  <c:v>0</c:v>
                </c:pt>
                <c:pt idx="485521">
                  <c:v>0</c:v>
                </c:pt>
                <c:pt idx="485522">
                  <c:v>0</c:v>
                </c:pt>
                <c:pt idx="485523">
                  <c:v>0</c:v>
                </c:pt>
                <c:pt idx="485524">
                  <c:v>0</c:v>
                </c:pt>
                <c:pt idx="485525">
                  <c:v>0</c:v>
                </c:pt>
                <c:pt idx="485526">
                  <c:v>0</c:v>
                </c:pt>
                <c:pt idx="485527">
                  <c:v>0</c:v>
                </c:pt>
                <c:pt idx="485528">
                  <c:v>0</c:v>
                </c:pt>
                <c:pt idx="485529">
                  <c:v>0</c:v>
                </c:pt>
                <c:pt idx="485530">
                  <c:v>0</c:v>
                </c:pt>
                <c:pt idx="485531">
                  <c:v>0</c:v>
                </c:pt>
                <c:pt idx="485532">
                  <c:v>0</c:v>
                </c:pt>
                <c:pt idx="485533">
                  <c:v>0</c:v>
                </c:pt>
                <c:pt idx="485534">
                  <c:v>0</c:v>
                </c:pt>
                <c:pt idx="485535">
                  <c:v>0</c:v>
                </c:pt>
                <c:pt idx="485536">
                  <c:v>0</c:v>
                </c:pt>
                <c:pt idx="485537">
                  <c:v>0</c:v>
                </c:pt>
                <c:pt idx="485538">
                  <c:v>0</c:v>
                </c:pt>
                <c:pt idx="485539">
                  <c:v>0</c:v>
                </c:pt>
                <c:pt idx="485540">
                  <c:v>0</c:v>
                </c:pt>
                <c:pt idx="485541">
                  <c:v>0</c:v>
                </c:pt>
                <c:pt idx="485542">
                  <c:v>0</c:v>
                </c:pt>
                <c:pt idx="485543">
                  <c:v>0</c:v>
                </c:pt>
                <c:pt idx="485544">
                  <c:v>0</c:v>
                </c:pt>
                <c:pt idx="485545">
                  <c:v>0</c:v>
                </c:pt>
                <c:pt idx="485546">
                  <c:v>0</c:v>
                </c:pt>
                <c:pt idx="485547">
                  <c:v>0</c:v>
                </c:pt>
                <c:pt idx="485548">
                  <c:v>0</c:v>
                </c:pt>
                <c:pt idx="485549">
                  <c:v>0</c:v>
                </c:pt>
                <c:pt idx="485550">
                  <c:v>0</c:v>
                </c:pt>
                <c:pt idx="485551">
                  <c:v>0</c:v>
                </c:pt>
                <c:pt idx="485552">
                  <c:v>0</c:v>
                </c:pt>
                <c:pt idx="485553">
                  <c:v>0</c:v>
                </c:pt>
                <c:pt idx="485554">
                  <c:v>0</c:v>
                </c:pt>
                <c:pt idx="485555">
                  <c:v>0</c:v>
                </c:pt>
                <c:pt idx="485556">
                  <c:v>0</c:v>
                </c:pt>
                <c:pt idx="485557">
                  <c:v>0</c:v>
                </c:pt>
                <c:pt idx="485558">
                  <c:v>0</c:v>
                </c:pt>
                <c:pt idx="485559">
                  <c:v>0</c:v>
                </c:pt>
                <c:pt idx="485560">
                  <c:v>0</c:v>
                </c:pt>
                <c:pt idx="485561">
                  <c:v>0</c:v>
                </c:pt>
                <c:pt idx="485562">
                  <c:v>0</c:v>
                </c:pt>
                <c:pt idx="485563">
                  <c:v>0</c:v>
                </c:pt>
                <c:pt idx="485564">
                  <c:v>0</c:v>
                </c:pt>
                <c:pt idx="485565">
                  <c:v>0</c:v>
                </c:pt>
                <c:pt idx="485566">
                  <c:v>0</c:v>
                </c:pt>
                <c:pt idx="485567">
                  <c:v>0</c:v>
                </c:pt>
                <c:pt idx="485568">
                  <c:v>0</c:v>
                </c:pt>
                <c:pt idx="485569">
                  <c:v>0</c:v>
                </c:pt>
                <c:pt idx="485570">
                  <c:v>0</c:v>
                </c:pt>
                <c:pt idx="485571">
                  <c:v>0</c:v>
                </c:pt>
                <c:pt idx="485572">
                  <c:v>0</c:v>
                </c:pt>
                <c:pt idx="485573">
                  <c:v>0</c:v>
                </c:pt>
                <c:pt idx="485574">
                  <c:v>0</c:v>
                </c:pt>
                <c:pt idx="485575">
                  <c:v>0</c:v>
                </c:pt>
                <c:pt idx="485576">
                  <c:v>0</c:v>
                </c:pt>
                <c:pt idx="485577">
                  <c:v>0</c:v>
                </c:pt>
                <c:pt idx="485578">
                  <c:v>0</c:v>
                </c:pt>
                <c:pt idx="485579">
                  <c:v>0</c:v>
                </c:pt>
                <c:pt idx="485580">
                  <c:v>0</c:v>
                </c:pt>
                <c:pt idx="485581">
                  <c:v>0</c:v>
                </c:pt>
                <c:pt idx="485582">
                  <c:v>0</c:v>
                </c:pt>
                <c:pt idx="485583">
                  <c:v>0</c:v>
                </c:pt>
                <c:pt idx="485584">
                  <c:v>0</c:v>
                </c:pt>
                <c:pt idx="485585">
                  <c:v>0</c:v>
                </c:pt>
                <c:pt idx="485586">
                  <c:v>0</c:v>
                </c:pt>
                <c:pt idx="485587">
                  <c:v>0</c:v>
                </c:pt>
                <c:pt idx="485588">
                  <c:v>0</c:v>
                </c:pt>
                <c:pt idx="485589">
                  <c:v>0</c:v>
                </c:pt>
                <c:pt idx="485590">
                  <c:v>0</c:v>
                </c:pt>
                <c:pt idx="485591">
                  <c:v>0</c:v>
                </c:pt>
                <c:pt idx="485592">
                  <c:v>0</c:v>
                </c:pt>
                <c:pt idx="485593">
                  <c:v>0</c:v>
                </c:pt>
                <c:pt idx="485594">
                  <c:v>0</c:v>
                </c:pt>
                <c:pt idx="485595">
                  <c:v>0</c:v>
                </c:pt>
                <c:pt idx="485596">
                  <c:v>0</c:v>
                </c:pt>
                <c:pt idx="485597">
                  <c:v>0</c:v>
                </c:pt>
                <c:pt idx="485598">
                  <c:v>0</c:v>
                </c:pt>
                <c:pt idx="485599">
                  <c:v>0</c:v>
                </c:pt>
                <c:pt idx="485600">
                  <c:v>0</c:v>
                </c:pt>
                <c:pt idx="485601">
                  <c:v>0</c:v>
                </c:pt>
                <c:pt idx="485602">
                  <c:v>0</c:v>
                </c:pt>
                <c:pt idx="485603">
                  <c:v>0</c:v>
                </c:pt>
                <c:pt idx="485604">
                  <c:v>0</c:v>
                </c:pt>
                <c:pt idx="485605">
                  <c:v>0</c:v>
                </c:pt>
                <c:pt idx="485606">
                  <c:v>0</c:v>
                </c:pt>
                <c:pt idx="485607">
                  <c:v>0</c:v>
                </c:pt>
                <c:pt idx="485608">
                  <c:v>0</c:v>
                </c:pt>
                <c:pt idx="485609">
                  <c:v>0</c:v>
                </c:pt>
                <c:pt idx="485610">
                  <c:v>0</c:v>
                </c:pt>
                <c:pt idx="485611">
                  <c:v>0</c:v>
                </c:pt>
                <c:pt idx="485612">
                  <c:v>0</c:v>
                </c:pt>
                <c:pt idx="485613">
                  <c:v>0</c:v>
                </c:pt>
                <c:pt idx="485614">
                  <c:v>0</c:v>
                </c:pt>
                <c:pt idx="485615">
                  <c:v>0</c:v>
                </c:pt>
                <c:pt idx="485616">
                  <c:v>0</c:v>
                </c:pt>
                <c:pt idx="485617">
                  <c:v>0</c:v>
                </c:pt>
                <c:pt idx="485618">
                  <c:v>0</c:v>
                </c:pt>
                <c:pt idx="485619">
                  <c:v>0</c:v>
                </c:pt>
                <c:pt idx="485620">
                  <c:v>0</c:v>
                </c:pt>
                <c:pt idx="485621">
                  <c:v>0</c:v>
                </c:pt>
                <c:pt idx="485622">
                  <c:v>0</c:v>
                </c:pt>
                <c:pt idx="485623">
                  <c:v>0</c:v>
                </c:pt>
                <c:pt idx="485624">
                  <c:v>0</c:v>
                </c:pt>
                <c:pt idx="485625">
                  <c:v>0</c:v>
                </c:pt>
                <c:pt idx="485626">
                  <c:v>0</c:v>
                </c:pt>
                <c:pt idx="485627">
                  <c:v>0</c:v>
                </c:pt>
                <c:pt idx="485628">
                  <c:v>0</c:v>
                </c:pt>
                <c:pt idx="485629">
                  <c:v>0</c:v>
                </c:pt>
                <c:pt idx="485630">
                  <c:v>0</c:v>
                </c:pt>
                <c:pt idx="485631">
                  <c:v>0</c:v>
                </c:pt>
                <c:pt idx="485632">
                  <c:v>0</c:v>
                </c:pt>
                <c:pt idx="485633">
                  <c:v>0</c:v>
                </c:pt>
                <c:pt idx="485634">
                  <c:v>0</c:v>
                </c:pt>
                <c:pt idx="485635">
                  <c:v>0</c:v>
                </c:pt>
                <c:pt idx="485636">
                  <c:v>0</c:v>
                </c:pt>
                <c:pt idx="485637">
                  <c:v>0</c:v>
                </c:pt>
                <c:pt idx="485638">
                  <c:v>0</c:v>
                </c:pt>
                <c:pt idx="485639">
                  <c:v>0</c:v>
                </c:pt>
                <c:pt idx="485640">
                  <c:v>0</c:v>
                </c:pt>
                <c:pt idx="485641">
                  <c:v>0</c:v>
                </c:pt>
                <c:pt idx="485642">
                  <c:v>0</c:v>
                </c:pt>
                <c:pt idx="485643">
                  <c:v>0</c:v>
                </c:pt>
                <c:pt idx="485644">
                  <c:v>0</c:v>
                </c:pt>
                <c:pt idx="485645">
                  <c:v>0</c:v>
                </c:pt>
                <c:pt idx="485646">
                  <c:v>0</c:v>
                </c:pt>
                <c:pt idx="485647">
                  <c:v>0</c:v>
                </c:pt>
                <c:pt idx="485648">
                  <c:v>0</c:v>
                </c:pt>
                <c:pt idx="485649">
                  <c:v>0</c:v>
                </c:pt>
                <c:pt idx="485650">
                  <c:v>0</c:v>
                </c:pt>
                <c:pt idx="485651">
                  <c:v>0</c:v>
                </c:pt>
                <c:pt idx="485652">
                  <c:v>0</c:v>
                </c:pt>
                <c:pt idx="485653">
                  <c:v>0</c:v>
                </c:pt>
                <c:pt idx="485654">
                  <c:v>0</c:v>
                </c:pt>
                <c:pt idx="485655">
                  <c:v>0</c:v>
                </c:pt>
                <c:pt idx="485656">
                  <c:v>0</c:v>
                </c:pt>
                <c:pt idx="485657">
                  <c:v>0</c:v>
                </c:pt>
                <c:pt idx="485658">
                  <c:v>0</c:v>
                </c:pt>
                <c:pt idx="485659">
                  <c:v>0</c:v>
                </c:pt>
                <c:pt idx="485660">
                  <c:v>0</c:v>
                </c:pt>
                <c:pt idx="485661">
                  <c:v>0</c:v>
                </c:pt>
                <c:pt idx="485662">
                  <c:v>0</c:v>
                </c:pt>
                <c:pt idx="485663">
                  <c:v>0</c:v>
                </c:pt>
                <c:pt idx="485664">
                  <c:v>0</c:v>
                </c:pt>
                <c:pt idx="485665">
                  <c:v>0</c:v>
                </c:pt>
                <c:pt idx="485666">
                  <c:v>0</c:v>
                </c:pt>
                <c:pt idx="485667">
                  <c:v>0</c:v>
                </c:pt>
                <c:pt idx="485668">
                  <c:v>0</c:v>
                </c:pt>
                <c:pt idx="485669">
                  <c:v>0</c:v>
                </c:pt>
                <c:pt idx="485670">
                  <c:v>0</c:v>
                </c:pt>
                <c:pt idx="485671">
                  <c:v>0</c:v>
                </c:pt>
                <c:pt idx="485672">
                  <c:v>0</c:v>
                </c:pt>
                <c:pt idx="485673">
                  <c:v>0</c:v>
                </c:pt>
                <c:pt idx="485674">
                  <c:v>0</c:v>
                </c:pt>
                <c:pt idx="485675">
                  <c:v>0</c:v>
                </c:pt>
                <c:pt idx="485676">
                  <c:v>0</c:v>
                </c:pt>
                <c:pt idx="485677">
                  <c:v>0</c:v>
                </c:pt>
                <c:pt idx="485678">
                  <c:v>0</c:v>
                </c:pt>
                <c:pt idx="485679">
                  <c:v>0</c:v>
                </c:pt>
                <c:pt idx="485680">
                  <c:v>0</c:v>
                </c:pt>
                <c:pt idx="485681">
                  <c:v>0</c:v>
                </c:pt>
                <c:pt idx="485682">
                  <c:v>0</c:v>
                </c:pt>
                <c:pt idx="485683">
                  <c:v>0</c:v>
                </c:pt>
                <c:pt idx="485684">
                  <c:v>0</c:v>
                </c:pt>
                <c:pt idx="485685">
                  <c:v>0</c:v>
                </c:pt>
                <c:pt idx="485686">
                  <c:v>0</c:v>
                </c:pt>
                <c:pt idx="485687">
                  <c:v>0</c:v>
                </c:pt>
                <c:pt idx="485688">
                  <c:v>0</c:v>
                </c:pt>
                <c:pt idx="485689">
                  <c:v>0</c:v>
                </c:pt>
                <c:pt idx="485690">
                  <c:v>0</c:v>
                </c:pt>
                <c:pt idx="485691">
                  <c:v>0</c:v>
                </c:pt>
                <c:pt idx="485692">
                  <c:v>0</c:v>
                </c:pt>
                <c:pt idx="485693">
                  <c:v>0</c:v>
                </c:pt>
                <c:pt idx="485694">
                  <c:v>0</c:v>
                </c:pt>
                <c:pt idx="485695">
                  <c:v>0</c:v>
                </c:pt>
                <c:pt idx="485696">
                  <c:v>0</c:v>
                </c:pt>
                <c:pt idx="485697">
                  <c:v>0</c:v>
                </c:pt>
                <c:pt idx="485698">
                  <c:v>0</c:v>
                </c:pt>
                <c:pt idx="485699">
                  <c:v>0</c:v>
                </c:pt>
                <c:pt idx="485700">
                  <c:v>0</c:v>
                </c:pt>
                <c:pt idx="485701">
                  <c:v>0</c:v>
                </c:pt>
                <c:pt idx="485702">
                  <c:v>0</c:v>
                </c:pt>
                <c:pt idx="485703">
                  <c:v>0</c:v>
                </c:pt>
                <c:pt idx="485704">
                  <c:v>0</c:v>
                </c:pt>
                <c:pt idx="485705">
                  <c:v>0</c:v>
                </c:pt>
                <c:pt idx="485706">
                  <c:v>0</c:v>
                </c:pt>
                <c:pt idx="485707">
                  <c:v>0</c:v>
                </c:pt>
                <c:pt idx="485708">
                  <c:v>0</c:v>
                </c:pt>
                <c:pt idx="485709">
                  <c:v>0</c:v>
                </c:pt>
                <c:pt idx="485710">
                  <c:v>0</c:v>
                </c:pt>
                <c:pt idx="485711">
                  <c:v>0</c:v>
                </c:pt>
                <c:pt idx="485712">
                  <c:v>0</c:v>
                </c:pt>
                <c:pt idx="485713">
                  <c:v>0</c:v>
                </c:pt>
                <c:pt idx="485714">
                  <c:v>0</c:v>
                </c:pt>
                <c:pt idx="485715">
                  <c:v>0</c:v>
                </c:pt>
                <c:pt idx="485716">
                  <c:v>0</c:v>
                </c:pt>
                <c:pt idx="485717">
                  <c:v>0</c:v>
                </c:pt>
                <c:pt idx="485718">
                  <c:v>0</c:v>
                </c:pt>
                <c:pt idx="485719">
                  <c:v>0</c:v>
                </c:pt>
                <c:pt idx="485720">
                  <c:v>0</c:v>
                </c:pt>
                <c:pt idx="485721">
                  <c:v>0</c:v>
                </c:pt>
                <c:pt idx="485722">
                  <c:v>0</c:v>
                </c:pt>
                <c:pt idx="485723">
                  <c:v>0</c:v>
                </c:pt>
                <c:pt idx="485724">
                  <c:v>0</c:v>
                </c:pt>
                <c:pt idx="485725">
                  <c:v>0</c:v>
                </c:pt>
                <c:pt idx="485726">
                  <c:v>0</c:v>
                </c:pt>
                <c:pt idx="485727">
                  <c:v>0</c:v>
                </c:pt>
                <c:pt idx="485728">
                  <c:v>0</c:v>
                </c:pt>
                <c:pt idx="485729">
                  <c:v>0</c:v>
                </c:pt>
                <c:pt idx="485730">
                  <c:v>0</c:v>
                </c:pt>
                <c:pt idx="485731">
                  <c:v>0</c:v>
                </c:pt>
                <c:pt idx="485732">
                  <c:v>0</c:v>
                </c:pt>
                <c:pt idx="485733">
                  <c:v>0</c:v>
                </c:pt>
                <c:pt idx="485734">
                  <c:v>0</c:v>
                </c:pt>
                <c:pt idx="485735">
                  <c:v>0</c:v>
                </c:pt>
                <c:pt idx="485736">
                  <c:v>0</c:v>
                </c:pt>
                <c:pt idx="485737">
                  <c:v>0</c:v>
                </c:pt>
                <c:pt idx="485738">
                  <c:v>0</c:v>
                </c:pt>
                <c:pt idx="485739">
                  <c:v>0</c:v>
                </c:pt>
                <c:pt idx="485740">
                  <c:v>0</c:v>
                </c:pt>
                <c:pt idx="485741">
                  <c:v>0</c:v>
                </c:pt>
                <c:pt idx="485742">
                  <c:v>0</c:v>
                </c:pt>
                <c:pt idx="485743">
                  <c:v>0</c:v>
                </c:pt>
                <c:pt idx="485744">
                  <c:v>0</c:v>
                </c:pt>
                <c:pt idx="485745">
                  <c:v>0</c:v>
                </c:pt>
                <c:pt idx="485746">
                  <c:v>0</c:v>
                </c:pt>
                <c:pt idx="485747">
                  <c:v>0</c:v>
                </c:pt>
                <c:pt idx="485748">
                  <c:v>0</c:v>
                </c:pt>
                <c:pt idx="485749">
                  <c:v>0</c:v>
                </c:pt>
                <c:pt idx="485750">
                  <c:v>0</c:v>
                </c:pt>
                <c:pt idx="485751">
                  <c:v>0</c:v>
                </c:pt>
                <c:pt idx="485752">
                  <c:v>0</c:v>
                </c:pt>
                <c:pt idx="485753">
                  <c:v>0</c:v>
                </c:pt>
                <c:pt idx="485754">
                  <c:v>0</c:v>
                </c:pt>
                <c:pt idx="485755">
                  <c:v>0</c:v>
                </c:pt>
                <c:pt idx="485756">
                  <c:v>0</c:v>
                </c:pt>
                <c:pt idx="485757">
                  <c:v>0</c:v>
                </c:pt>
                <c:pt idx="485758">
                  <c:v>0</c:v>
                </c:pt>
                <c:pt idx="485759">
                  <c:v>0</c:v>
                </c:pt>
                <c:pt idx="485760">
                  <c:v>0</c:v>
                </c:pt>
                <c:pt idx="485761">
                  <c:v>0</c:v>
                </c:pt>
                <c:pt idx="485762">
                  <c:v>0</c:v>
                </c:pt>
                <c:pt idx="485763">
                  <c:v>0</c:v>
                </c:pt>
                <c:pt idx="485764">
                  <c:v>0</c:v>
                </c:pt>
                <c:pt idx="485765">
                  <c:v>0</c:v>
                </c:pt>
                <c:pt idx="485766">
                  <c:v>0</c:v>
                </c:pt>
                <c:pt idx="485767">
                  <c:v>0</c:v>
                </c:pt>
                <c:pt idx="485768">
                  <c:v>0</c:v>
                </c:pt>
                <c:pt idx="485769">
                  <c:v>0</c:v>
                </c:pt>
                <c:pt idx="485770">
                  <c:v>0</c:v>
                </c:pt>
                <c:pt idx="485771">
                  <c:v>0</c:v>
                </c:pt>
                <c:pt idx="485772">
                  <c:v>0</c:v>
                </c:pt>
                <c:pt idx="485773">
                  <c:v>0</c:v>
                </c:pt>
                <c:pt idx="485774">
                  <c:v>0</c:v>
                </c:pt>
                <c:pt idx="485775">
                  <c:v>0</c:v>
                </c:pt>
                <c:pt idx="485776">
                  <c:v>0</c:v>
                </c:pt>
                <c:pt idx="485777">
                  <c:v>0</c:v>
                </c:pt>
                <c:pt idx="485778">
                  <c:v>0</c:v>
                </c:pt>
                <c:pt idx="485779">
                  <c:v>0</c:v>
                </c:pt>
                <c:pt idx="485780">
                  <c:v>0</c:v>
                </c:pt>
                <c:pt idx="485781">
                  <c:v>0</c:v>
                </c:pt>
                <c:pt idx="485782">
                  <c:v>0</c:v>
                </c:pt>
                <c:pt idx="485783">
                  <c:v>0</c:v>
                </c:pt>
                <c:pt idx="485784">
                  <c:v>0</c:v>
                </c:pt>
                <c:pt idx="485785">
                  <c:v>0</c:v>
                </c:pt>
                <c:pt idx="485786">
                  <c:v>0</c:v>
                </c:pt>
                <c:pt idx="485787">
                  <c:v>0</c:v>
                </c:pt>
                <c:pt idx="485788">
                  <c:v>0</c:v>
                </c:pt>
                <c:pt idx="485789">
                  <c:v>0</c:v>
                </c:pt>
                <c:pt idx="485790">
                  <c:v>0</c:v>
                </c:pt>
                <c:pt idx="485791">
                  <c:v>0</c:v>
                </c:pt>
                <c:pt idx="485792">
                  <c:v>0</c:v>
                </c:pt>
                <c:pt idx="485793">
                  <c:v>0</c:v>
                </c:pt>
                <c:pt idx="485794">
                  <c:v>0</c:v>
                </c:pt>
                <c:pt idx="485795">
                  <c:v>0</c:v>
                </c:pt>
                <c:pt idx="485796">
                  <c:v>0</c:v>
                </c:pt>
                <c:pt idx="485797">
                  <c:v>0</c:v>
                </c:pt>
                <c:pt idx="485798">
                  <c:v>0</c:v>
                </c:pt>
                <c:pt idx="485799">
                  <c:v>0</c:v>
                </c:pt>
                <c:pt idx="485800">
                  <c:v>0</c:v>
                </c:pt>
                <c:pt idx="485801">
                  <c:v>0</c:v>
                </c:pt>
                <c:pt idx="485802">
                  <c:v>0</c:v>
                </c:pt>
                <c:pt idx="485803">
                  <c:v>0</c:v>
                </c:pt>
                <c:pt idx="485804">
                  <c:v>0</c:v>
                </c:pt>
                <c:pt idx="485805">
                  <c:v>0</c:v>
                </c:pt>
                <c:pt idx="485806">
                  <c:v>0</c:v>
                </c:pt>
                <c:pt idx="485807">
                  <c:v>0</c:v>
                </c:pt>
                <c:pt idx="485808">
                  <c:v>0</c:v>
                </c:pt>
                <c:pt idx="485809">
                  <c:v>0</c:v>
                </c:pt>
                <c:pt idx="485810">
                  <c:v>0</c:v>
                </c:pt>
                <c:pt idx="485811">
                  <c:v>0</c:v>
                </c:pt>
                <c:pt idx="485812">
                  <c:v>0</c:v>
                </c:pt>
                <c:pt idx="485813">
                  <c:v>0</c:v>
                </c:pt>
                <c:pt idx="485814">
                  <c:v>0</c:v>
                </c:pt>
                <c:pt idx="485815">
                  <c:v>0</c:v>
                </c:pt>
                <c:pt idx="485816">
                  <c:v>0</c:v>
                </c:pt>
                <c:pt idx="485817">
                  <c:v>0</c:v>
                </c:pt>
                <c:pt idx="485818">
                  <c:v>0</c:v>
                </c:pt>
                <c:pt idx="485819">
                  <c:v>0</c:v>
                </c:pt>
                <c:pt idx="485820">
                  <c:v>0</c:v>
                </c:pt>
                <c:pt idx="485821">
                  <c:v>0</c:v>
                </c:pt>
                <c:pt idx="485822">
                  <c:v>0</c:v>
                </c:pt>
                <c:pt idx="485823">
                  <c:v>0</c:v>
                </c:pt>
                <c:pt idx="485824">
                  <c:v>0</c:v>
                </c:pt>
                <c:pt idx="485825">
                  <c:v>0</c:v>
                </c:pt>
                <c:pt idx="485826">
                  <c:v>0</c:v>
                </c:pt>
                <c:pt idx="485827">
                  <c:v>0</c:v>
                </c:pt>
                <c:pt idx="485828">
                  <c:v>0</c:v>
                </c:pt>
                <c:pt idx="485829">
                  <c:v>0</c:v>
                </c:pt>
                <c:pt idx="485830">
                  <c:v>0</c:v>
                </c:pt>
                <c:pt idx="485831">
                  <c:v>0</c:v>
                </c:pt>
                <c:pt idx="485832">
                  <c:v>0</c:v>
                </c:pt>
                <c:pt idx="485833">
                  <c:v>0</c:v>
                </c:pt>
                <c:pt idx="485834">
                  <c:v>0</c:v>
                </c:pt>
                <c:pt idx="485835">
                  <c:v>0</c:v>
                </c:pt>
                <c:pt idx="485836">
                  <c:v>0</c:v>
                </c:pt>
                <c:pt idx="485837">
                  <c:v>0</c:v>
                </c:pt>
                <c:pt idx="485838">
                  <c:v>0</c:v>
                </c:pt>
                <c:pt idx="485839">
                  <c:v>0</c:v>
                </c:pt>
                <c:pt idx="485840">
                  <c:v>0</c:v>
                </c:pt>
                <c:pt idx="485841">
                  <c:v>0</c:v>
                </c:pt>
                <c:pt idx="485842">
                  <c:v>0</c:v>
                </c:pt>
                <c:pt idx="485843">
                  <c:v>0</c:v>
                </c:pt>
                <c:pt idx="485844">
                  <c:v>0</c:v>
                </c:pt>
                <c:pt idx="485845">
                  <c:v>0</c:v>
                </c:pt>
                <c:pt idx="485846">
                  <c:v>0</c:v>
                </c:pt>
                <c:pt idx="485847">
                  <c:v>0</c:v>
                </c:pt>
                <c:pt idx="485848">
                  <c:v>0</c:v>
                </c:pt>
                <c:pt idx="485849">
                  <c:v>0</c:v>
                </c:pt>
                <c:pt idx="485850">
                  <c:v>0</c:v>
                </c:pt>
                <c:pt idx="485851">
                  <c:v>0</c:v>
                </c:pt>
                <c:pt idx="485852">
                  <c:v>0</c:v>
                </c:pt>
                <c:pt idx="485853">
                  <c:v>0</c:v>
                </c:pt>
                <c:pt idx="485854">
                  <c:v>0</c:v>
                </c:pt>
                <c:pt idx="485855">
                  <c:v>0</c:v>
                </c:pt>
                <c:pt idx="485856">
                  <c:v>0</c:v>
                </c:pt>
                <c:pt idx="485857">
                  <c:v>0</c:v>
                </c:pt>
                <c:pt idx="485858">
                  <c:v>0</c:v>
                </c:pt>
                <c:pt idx="485859">
                  <c:v>0</c:v>
                </c:pt>
                <c:pt idx="485860">
                  <c:v>0</c:v>
                </c:pt>
                <c:pt idx="485861">
                  <c:v>0</c:v>
                </c:pt>
                <c:pt idx="485862">
                  <c:v>0</c:v>
                </c:pt>
                <c:pt idx="485863">
                  <c:v>0</c:v>
                </c:pt>
                <c:pt idx="485864">
                  <c:v>0</c:v>
                </c:pt>
                <c:pt idx="485865">
                  <c:v>0</c:v>
                </c:pt>
                <c:pt idx="485866">
                  <c:v>0</c:v>
                </c:pt>
                <c:pt idx="485867">
                  <c:v>0</c:v>
                </c:pt>
                <c:pt idx="485868">
                  <c:v>0</c:v>
                </c:pt>
                <c:pt idx="485869">
                  <c:v>0</c:v>
                </c:pt>
                <c:pt idx="485870">
                  <c:v>0</c:v>
                </c:pt>
                <c:pt idx="485871">
                  <c:v>0</c:v>
                </c:pt>
                <c:pt idx="485872">
                  <c:v>0</c:v>
                </c:pt>
                <c:pt idx="485873">
                  <c:v>0</c:v>
                </c:pt>
                <c:pt idx="485874">
                  <c:v>0</c:v>
                </c:pt>
                <c:pt idx="485875">
                  <c:v>0</c:v>
                </c:pt>
                <c:pt idx="485876">
                  <c:v>0</c:v>
                </c:pt>
                <c:pt idx="485877">
                  <c:v>0</c:v>
                </c:pt>
                <c:pt idx="485878">
                  <c:v>0</c:v>
                </c:pt>
                <c:pt idx="485879">
                  <c:v>0</c:v>
                </c:pt>
                <c:pt idx="485880">
                  <c:v>0</c:v>
                </c:pt>
                <c:pt idx="485881">
                  <c:v>0</c:v>
                </c:pt>
                <c:pt idx="485882">
                  <c:v>0</c:v>
                </c:pt>
                <c:pt idx="485883">
                  <c:v>0</c:v>
                </c:pt>
                <c:pt idx="485884">
                  <c:v>0</c:v>
                </c:pt>
                <c:pt idx="485885">
                  <c:v>0</c:v>
                </c:pt>
                <c:pt idx="485886">
                  <c:v>0</c:v>
                </c:pt>
                <c:pt idx="485887">
                  <c:v>0</c:v>
                </c:pt>
                <c:pt idx="485888">
                  <c:v>0</c:v>
                </c:pt>
                <c:pt idx="485889">
                  <c:v>0</c:v>
                </c:pt>
                <c:pt idx="485890">
                  <c:v>0</c:v>
                </c:pt>
                <c:pt idx="485891">
                  <c:v>0</c:v>
                </c:pt>
                <c:pt idx="485892">
                  <c:v>0</c:v>
                </c:pt>
                <c:pt idx="485893">
                  <c:v>0</c:v>
                </c:pt>
                <c:pt idx="485894">
                  <c:v>0</c:v>
                </c:pt>
                <c:pt idx="485895">
                  <c:v>0</c:v>
                </c:pt>
                <c:pt idx="485896">
                  <c:v>0</c:v>
                </c:pt>
                <c:pt idx="485897">
                  <c:v>0</c:v>
                </c:pt>
                <c:pt idx="485898">
                  <c:v>0</c:v>
                </c:pt>
                <c:pt idx="485899">
                  <c:v>0</c:v>
                </c:pt>
                <c:pt idx="485900">
                  <c:v>0</c:v>
                </c:pt>
                <c:pt idx="485901">
                  <c:v>0</c:v>
                </c:pt>
                <c:pt idx="485902">
                  <c:v>0</c:v>
                </c:pt>
                <c:pt idx="485903">
                  <c:v>0</c:v>
                </c:pt>
                <c:pt idx="485904">
                  <c:v>0</c:v>
                </c:pt>
                <c:pt idx="485905">
                  <c:v>0</c:v>
                </c:pt>
                <c:pt idx="485906">
                  <c:v>0</c:v>
                </c:pt>
                <c:pt idx="485907">
                  <c:v>0</c:v>
                </c:pt>
                <c:pt idx="485908">
                  <c:v>0</c:v>
                </c:pt>
                <c:pt idx="485909">
                  <c:v>0</c:v>
                </c:pt>
                <c:pt idx="485910">
                  <c:v>0</c:v>
                </c:pt>
                <c:pt idx="485911">
                  <c:v>0</c:v>
                </c:pt>
                <c:pt idx="485912">
                  <c:v>0</c:v>
                </c:pt>
                <c:pt idx="485913">
                  <c:v>0</c:v>
                </c:pt>
                <c:pt idx="485914">
                  <c:v>0</c:v>
                </c:pt>
                <c:pt idx="485915">
                  <c:v>0</c:v>
                </c:pt>
                <c:pt idx="485916">
                  <c:v>0</c:v>
                </c:pt>
                <c:pt idx="485917">
                  <c:v>0</c:v>
                </c:pt>
                <c:pt idx="485918">
                  <c:v>0</c:v>
                </c:pt>
                <c:pt idx="485919">
                  <c:v>0</c:v>
                </c:pt>
                <c:pt idx="485920">
                  <c:v>0</c:v>
                </c:pt>
                <c:pt idx="485921">
                  <c:v>0</c:v>
                </c:pt>
                <c:pt idx="485922">
                  <c:v>0</c:v>
                </c:pt>
                <c:pt idx="485923">
                  <c:v>0</c:v>
                </c:pt>
                <c:pt idx="485924">
                  <c:v>0</c:v>
                </c:pt>
                <c:pt idx="485925">
                  <c:v>0</c:v>
                </c:pt>
                <c:pt idx="485926">
                  <c:v>0</c:v>
                </c:pt>
                <c:pt idx="485927">
                  <c:v>0</c:v>
                </c:pt>
                <c:pt idx="485928">
                  <c:v>0</c:v>
                </c:pt>
                <c:pt idx="485929">
                  <c:v>0</c:v>
                </c:pt>
                <c:pt idx="485930">
                  <c:v>0</c:v>
                </c:pt>
                <c:pt idx="485931">
                  <c:v>0</c:v>
                </c:pt>
                <c:pt idx="485932">
                  <c:v>0</c:v>
                </c:pt>
                <c:pt idx="485933">
                  <c:v>0</c:v>
                </c:pt>
                <c:pt idx="485934">
                  <c:v>0</c:v>
                </c:pt>
                <c:pt idx="485935">
                  <c:v>0</c:v>
                </c:pt>
                <c:pt idx="485936">
                  <c:v>0</c:v>
                </c:pt>
                <c:pt idx="485937">
                  <c:v>0</c:v>
                </c:pt>
                <c:pt idx="485938">
                  <c:v>0</c:v>
                </c:pt>
                <c:pt idx="485939">
                  <c:v>0</c:v>
                </c:pt>
                <c:pt idx="485940">
                  <c:v>0</c:v>
                </c:pt>
                <c:pt idx="485941">
                  <c:v>0</c:v>
                </c:pt>
                <c:pt idx="485942">
                  <c:v>0</c:v>
                </c:pt>
                <c:pt idx="485943">
                  <c:v>0</c:v>
                </c:pt>
                <c:pt idx="485944">
                  <c:v>0</c:v>
                </c:pt>
                <c:pt idx="485945">
                  <c:v>0</c:v>
                </c:pt>
                <c:pt idx="485946">
                  <c:v>0</c:v>
                </c:pt>
                <c:pt idx="485947">
                  <c:v>0</c:v>
                </c:pt>
                <c:pt idx="485948">
                  <c:v>0</c:v>
                </c:pt>
                <c:pt idx="485949">
                  <c:v>0</c:v>
                </c:pt>
                <c:pt idx="485950">
                  <c:v>0</c:v>
                </c:pt>
                <c:pt idx="485951">
                  <c:v>0</c:v>
                </c:pt>
                <c:pt idx="485952">
                  <c:v>0</c:v>
                </c:pt>
                <c:pt idx="485953">
                  <c:v>0</c:v>
                </c:pt>
                <c:pt idx="485954">
                  <c:v>0</c:v>
                </c:pt>
                <c:pt idx="485955">
                  <c:v>0</c:v>
                </c:pt>
                <c:pt idx="485956">
                  <c:v>0</c:v>
                </c:pt>
                <c:pt idx="485957">
                  <c:v>0</c:v>
                </c:pt>
                <c:pt idx="485958">
                  <c:v>0</c:v>
                </c:pt>
                <c:pt idx="485959">
                  <c:v>0</c:v>
                </c:pt>
                <c:pt idx="485960">
                  <c:v>0</c:v>
                </c:pt>
                <c:pt idx="485961">
                  <c:v>0</c:v>
                </c:pt>
                <c:pt idx="485962">
                  <c:v>0</c:v>
                </c:pt>
                <c:pt idx="485963">
                  <c:v>0</c:v>
                </c:pt>
                <c:pt idx="485964">
                  <c:v>0</c:v>
                </c:pt>
                <c:pt idx="485965">
                  <c:v>0</c:v>
                </c:pt>
                <c:pt idx="485966">
                  <c:v>0</c:v>
                </c:pt>
                <c:pt idx="485967">
                  <c:v>0</c:v>
                </c:pt>
                <c:pt idx="485968">
                  <c:v>0</c:v>
                </c:pt>
                <c:pt idx="485969">
                  <c:v>0</c:v>
                </c:pt>
                <c:pt idx="485970">
                  <c:v>0</c:v>
                </c:pt>
                <c:pt idx="485971">
                  <c:v>0</c:v>
                </c:pt>
                <c:pt idx="485972">
                  <c:v>0</c:v>
                </c:pt>
                <c:pt idx="485973">
                  <c:v>0</c:v>
                </c:pt>
                <c:pt idx="485974">
                  <c:v>0</c:v>
                </c:pt>
                <c:pt idx="485975">
                  <c:v>0</c:v>
                </c:pt>
                <c:pt idx="485976">
                  <c:v>0</c:v>
                </c:pt>
                <c:pt idx="485977">
                  <c:v>0</c:v>
                </c:pt>
                <c:pt idx="485978">
                  <c:v>0</c:v>
                </c:pt>
                <c:pt idx="485979">
                  <c:v>0</c:v>
                </c:pt>
                <c:pt idx="485980">
                  <c:v>0</c:v>
                </c:pt>
                <c:pt idx="485981">
                  <c:v>0</c:v>
                </c:pt>
                <c:pt idx="485982">
                  <c:v>0</c:v>
                </c:pt>
                <c:pt idx="485983">
                  <c:v>0</c:v>
                </c:pt>
                <c:pt idx="485984">
                  <c:v>0</c:v>
                </c:pt>
                <c:pt idx="485985">
                  <c:v>0</c:v>
                </c:pt>
                <c:pt idx="485986">
                  <c:v>0</c:v>
                </c:pt>
                <c:pt idx="485987">
                  <c:v>0</c:v>
                </c:pt>
                <c:pt idx="485988">
                  <c:v>0</c:v>
                </c:pt>
                <c:pt idx="485989">
                  <c:v>0</c:v>
                </c:pt>
                <c:pt idx="485990">
                  <c:v>0</c:v>
                </c:pt>
                <c:pt idx="485991">
                  <c:v>0</c:v>
                </c:pt>
                <c:pt idx="485992">
                  <c:v>0</c:v>
                </c:pt>
                <c:pt idx="485993">
                  <c:v>0</c:v>
                </c:pt>
                <c:pt idx="485994">
                  <c:v>0</c:v>
                </c:pt>
                <c:pt idx="485995">
                  <c:v>0</c:v>
                </c:pt>
                <c:pt idx="485996">
                  <c:v>0</c:v>
                </c:pt>
                <c:pt idx="485997">
                  <c:v>0</c:v>
                </c:pt>
                <c:pt idx="485998">
                  <c:v>0</c:v>
                </c:pt>
                <c:pt idx="485999">
                  <c:v>0</c:v>
                </c:pt>
                <c:pt idx="486000">
                  <c:v>0</c:v>
                </c:pt>
                <c:pt idx="486001">
                  <c:v>0</c:v>
                </c:pt>
                <c:pt idx="486002">
                  <c:v>0</c:v>
                </c:pt>
                <c:pt idx="486003">
                  <c:v>0</c:v>
                </c:pt>
                <c:pt idx="486004">
                  <c:v>0</c:v>
                </c:pt>
                <c:pt idx="486005">
                  <c:v>0</c:v>
                </c:pt>
                <c:pt idx="486006">
                  <c:v>0</c:v>
                </c:pt>
                <c:pt idx="486007">
                  <c:v>0</c:v>
                </c:pt>
                <c:pt idx="486008">
                  <c:v>0</c:v>
                </c:pt>
                <c:pt idx="486009">
                  <c:v>0</c:v>
                </c:pt>
                <c:pt idx="486010">
                  <c:v>0</c:v>
                </c:pt>
                <c:pt idx="486011">
                  <c:v>0</c:v>
                </c:pt>
                <c:pt idx="486012">
                  <c:v>0</c:v>
                </c:pt>
                <c:pt idx="486013">
                  <c:v>0</c:v>
                </c:pt>
                <c:pt idx="486014">
                  <c:v>0</c:v>
                </c:pt>
                <c:pt idx="486015">
                  <c:v>0</c:v>
                </c:pt>
                <c:pt idx="486016">
                  <c:v>0</c:v>
                </c:pt>
                <c:pt idx="486017">
                  <c:v>0</c:v>
                </c:pt>
                <c:pt idx="486018">
                  <c:v>0</c:v>
                </c:pt>
                <c:pt idx="486019">
                  <c:v>0</c:v>
                </c:pt>
                <c:pt idx="486020">
                  <c:v>0</c:v>
                </c:pt>
                <c:pt idx="486021">
                  <c:v>0</c:v>
                </c:pt>
                <c:pt idx="486022">
                  <c:v>0</c:v>
                </c:pt>
                <c:pt idx="486023">
                  <c:v>0</c:v>
                </c:pt>
                <c:pt idx="486024">
                  <c:v>0</c:v>
                </c:pt>
                <c:pt idx="486025">
                  <c:v>0</c:v>
                </c:pt>
                <c:pt idx="486026">
                  <c:v>0</c:v>
                </c:pt>
                <c:pt idx="486027">
                  <c:v>0</c:v>
                </c:pt>
                <c:pt idx="486028">
                  <c:v>0</c:v>
                </c:pt>
                <c:pt idx="486029">
                  <c:v>0</c:v>
                </c:pt>
                <c:pt idx="486030">
                  <c:v>0</c:v>
                </c:pt>
                <c:pt idx="486031">
                  <c:v>0</c:v>
                </c:pt>
                <c:pt idx="486032">
                  <c:v>0</c:v>
                </c:pt>
                <c:pt idx="486033">
                  <c:v>0</c:v>
                </c:pt>
                <c:pt idx="486034">
                  <c:v>0</c:v>
                </c:pt>
                <c:pt idx="486035">
                  <c:v>0</c:v>
                </c:pt>
                <c:pt idx="486036">
                  <c:v>0</c:v>
                </c:pt>
                <c:pt idx="486037">
                  <c:v>0</c:v>
                </c:pt>
                <c:pt idx="486038">
                  <c:v>0</c:v>
                </c:pt>
                <c:pt idx="486039">
                  <c:v>0</c:v>
                </c:pt>
                <c:pt idx="486040">
                  <c:v>0</c:v>
                </c:pt>
                <c:pt idx="486041">
                  <c:v>0</c:v>
                </c:pt>
                <c:pt idx="486042">
                  <c:v>0</c:v>
                </c:pt>
                <c:pt idx="486043">
                  <c:v>0</c:v>
                </c:pt>
                <c:pt idx="486044">
                  <c:v>0</c:v>
                </c:pt>
                <c:pt idx="486045">
                  <c:v>0</c:v>
                </c:pt>
                <c:pt idx="486046">
                  <c:v>0</c:v>
                </c:pt>
                <c:pt idx="486047">
                  <c:v>0</c:v>
                </c:pt>
                <c:pt idx="486048">
                  <c:v>0</c:v>
                </c:pt>
                <c:pt idx="486049">
                  <c:v>0</c:v>
                </c:pt>
                <c:pt idx="486050">
                  <c:v>0</c:v>
                </c:pt>
                <c:pt idx="486051">
                  <c:v>0</c:v>
                </c:pt>
                <c:pt idx="486052">
                  <c:v>0</c:v>
                </c:pt>
                <c:pt idx="486053">
                  <c:v>0</c:v>
                </c:pt>
                <c:pt idx="486054">
                  <c:v>0</c:v>
                </c:pt>
                <c:pt idx="486055">
                  <c:v>0</c:v>
                </c:pt>
                <c:pt idx="486056">
                  <c:v>0</c:v>
                </c:pt>
                <c:pt idx="486057">
                  <c:v>0</c:v>
                </c:pt>
                <c:pt idx="486058">
                  <c:v>0</c:v>
                </c:pt>
                <c:pt idx="486059">
                  <c:v>0</c:v>
                </c:pt>
                <c:pt idx="486060">
                  <c:v>0</c:v>
                </c:pt>
                <c:pt idx="486061">
                  <c:v>0</c:v>
                </c:pt>
                <c:pt idx="486062">
                  <c:v>0</c:v>
                </c:pt>
                <c:pt idx="486063">
                  <c:v>0</c:v>
                </c:pt>
                <c:pt idx="486064">
                  <c:v>0</c:v>
                </c:pt>
                <c:pt idx="486065">
                  <c:v>0</c:v>
                </c:pt>
                <c:pt idx="486066">
                  <c:v>0</c:v>
                </c:pt>
                <c:pt idx="486067">
                  <c:v>0</c:v>
                </c:pt>
                <c:pt idx="486068">
                  <c:v>0</c:v>
                </c:pt>
                <c:pt idx="486069">
                  <c:v>0</c:v>
                </c:pt>
                <c:pt idx="486070">
                  <c:v>0</c:v>
                </c:pt>
                <c:pt idx="486071">
                  <c:v>0</c:v>
                </c:pt>
                <c:pt idx="486072">
                  <c:v>0</c:v>
                </c:pt>
                <c:pt idx="486073">
                  <c:v>0</c:v>
                </c:pt>
                <c:pt idx="486074">
                  <c:v>0</c:v>
                </c:pt>
                <c:pt idx="486075">
                  <c:v>0</c:v>
                </c:pt>
                <c:pt idx="486076">
                  <c:v>0</c:v>
                </c:pt>
                <c:pt idx="486077">
                  <c:v>0</c:v>
                </c:pt>
                <c:pt idx="486078">
                  <c:v>0</c:v>
                </c:pt>
                <c:pt idx="486079">
                  <c:v>0</c:v>
                </c:pt>
                <c:pt idx="486080">
                  <c:v>0</c:v>
                </c:pt>
                <c:pt idx="486081">
                  <c:v>0</c:v>
                </c:pt>
                <c:pt idx="486082">
                  <c:v>0</c:v>
                </c:pt>
                <c:pt idx="486083">
                  <c:v>0</c:v>
                </c:pt>
                <c:pt idx="486084">
                  <c:v>0</c:v>
                </c:pt>
                <c:pt idx="486085">
                  <c:v>0</c:v>
                </c:pt>
                <c:pt idx="486086">
                  <c:v>0</c:v>
                </c:pt>
                <c:pt idx="486087">
                  <c:v>0</c:v>
                </c:pt>
                <c:pt idx="486088">
                  <c:v>0</c:v>
                </c:pt>
                <c:pt idx="486089">
                  <c:v>0</c:v>
                </c:pt>
                <c:pt idx="486090">
                  <c:v>0</c:v>
                </c:pt>
                <c:pt idx="486091">
                  <c:v>0</c:v>
                </c:pt>
                <c:pt idx="486092">
                  <c:v>0</c:v>
                </c:pt>
                <c:pt idx="486093">
                  <c:v>0</c:v>
                </c:pt>
                <c:pt idx="486094">
                  <c:v>0</c:v>
                </c:pt>
                <c:pt idx="486095">
                  <c:v>0</c:v>
                </c:pt>
                <c:pt idx="486096">
                  <c:v>0</c:v>
                </c:pt>
                <c:pt idx="486097">
                  <c:v>0</c:v>
                </c:pt>
                <c:pt idx="486098">
                  <c:v>0</c:v>
                </c:pt>
                <c:pt idx="486099">
                  <c:v>0</c:v>
                </c:pt>
                <c:pt idx="486100">
                  <c:v>0</c:v>
                </c:pt>
                <c:pt idx="486101">
                  <c:v>0</c:v>
                </c:pt>
                <c:pt idx="486102">
                  <c:v>0</c:v>
                </c:pt>
                <c:pt idx="486103">
                  <c:v>0</c:v>
                </c:pt>
                <c:pt idx="486104">
                  <c:v>0</c:v>
                </c:pt>
                <c:pt idx="486105">
                  <c:v>0</c:v>
                </c:pt>
                <c:pt idx="486106">
                  <c:v>0</c:v>
                </c:pt>
                <c:pt idx="486107">
                  <c:v>0</c:v>
                </c:pt>
                <c:pt idx="486108">
                  <c:v>0</c:v>
                </c:pt>
                <c:pt idx="486109">
                  <c:v>0</c:v>
                </c:pt>
                <c:pt idx="486110">
                  <c:v>0</c:v>
                </c:pt>
                <c:pt idx="486111">
                  <c:v>0</c:v>
                </c:pt>
                <c:pt idx="486112">
                  <c:v>0</c:v>
                </c:pt>
                <c:pt idx="486113">
                  <c:v>0</c:v>
                </c:pt>
                <c:pt idx="486114">
                  <c:v>0</c:v>
                </c:pt>
                <c:pt idx="486115">
                  <c:v>0</c:v>
                </c:pt>
                <c:pt idx="486116">
                  <c:v>0</c:v>
                </c:pt>
                <c:pt idx="486117">
                  <c:v>0</c:v>
                </c:pt>
                <c:pt idx="486118">
                  <c:v>0</c:v>
                </c:pt>
                <c:pt idx="486119">
                  <c:v>0</c:v>
                </c:pt>
                <c:pt idx="486120">
                  <c:v>0</c:v>
                </c:pt>
                <c:pt idx="486121">
                  <c:v>0</c:v>
                </c:pt>
                <c:pt idx="486122">
                  <c:v>0</c:v>
                </c:pt>
                <c:pt idx="486123">
                  <c:v>0</c:v>
                </c:pt>
                <c:pt idx="486124">
                  <c:v>0</c:v>
                </c:pt>
                <c:pt idx="486125">
                  <c:v>0</c:v>
                </c:pt>
                <c:pt idx="486126">
                  <c:v>0</c:v>
                </c:pt>
                <c:pt idx="486127">
                  <c:v>0</c:v>
                </c:pt>
                <c:pt idx="486128">
                  <c:v>0</c:v>
                </c:pt>
                <c:pt idx="486129">
                  <c:v>0</c:v>
                </c:pt>
                <c:pt idx="486130">
                  <c:v>0</c:v>
                </c:pt>
                <c:pt idx="486131">
                  <c:v>0</c:v>
                </c:pt>
                <c:pt idx="486132">
                  <c:v>0</c:v>
                </c:pt>
                <c:pt idx="486133">
                  <c:v>0</c:v>
                </c:pt>
                <c:pt idx="486134">
                  <c:v>0</c:v>
                </c:pt>
                <c:pt idx="486135">
                  <c:v>0</c:v>
                </c:pt>
                <c:pt idx="486136">
                  <c:v>0</c:v>
                </c:pt>
                <c:pt idx="486137">
                  <c:v>0</c:v>
                </c:pt>
                <c:pt idx="486138">
                  <c:v>0</c:v>
                </c:pt>
                <c:pt idx="486139">
                  <c:v>0</c:v>
                </c:pt>
                <c:pt idx="486140">
                  <c:v>0</c:v>
                </c:pt>
                <c:pt idx="486141">
                  <c:v>0</c:v>
                </c:pt>
                <c:pt idx="486142">
                  <c:v>0</c:v>
                </c:pt>
                <c:pt idx="486143">
                  <c:v>0</c:v>
                </c:pt>
                <c:pt idx="486144">
                  <c:v>0</c:v>
                </c:pt>
                <c:pt idx="486145">
                  <c:v>0</c:v>
                </c:pt>
                <c:pt idx="486146">
                  <c:v>0</c:v>
                </c:pt>
                <c:pt idx="486147">
                  <c:v>0</c:v>
                </c:pt>
                <c:pt idx="486148">
                  <c:v>0</c:v>
                </c:pt>
                <c:pt idx="486149">
                  <c:v>0</c:v>
                </c:pt>
                <c:pt idx="486150">
                  <c:v>0</c:v>
                </c:pt>
                <c:pt idx="486151">
                  <c:v>0</c:v>
                </c:pt>
                <c:pt idx="486152">
                  <c:v>0</c:v>
                </c:pt>
                <c:pt idx="486153">
                  <c:v>0</c:v>
                </c:pt>
                <c:pt idx="486154">
                  <c:v>0</c:v>
                </c:pt>
                <c:pt idx="486155">
                  <c:v>0</c:v>
                </c:pt>
                <c:pt idx="486156">
                  <c:v>0</c:v>
                </c:pt>
                <c:pt idx="486157">
                  <c:v>0</c:v>
                </c:pt>
                <c:pt idx="486158">
                  <c:v>0</c:v>
                </c:pt>
                <c:pt idx="486159">
                  <c:v>0</c:v>
                </c:pt>
                <c:pt idx="486160">
                  <c:v>0</c:v>
                </c:pt>
                <c:pt idx="486161">
                  <c:v>0</c:v>
                </c:pt>
                <c:pt idx="486162">
                  <c:v>0</c:v>
                </c:pt>
                <c:pt idx="486163">
                  <c:v>0</c:v>
                </c:pt>
                <c:pt idx="486164">
                  <c:v>0</c:v>
                </c:pt>
                <c:pt idx="486165">
                  <c:v>0</c:v>
                </c:pt>
                <c:pt idx="486166">
                  <c:v>0</c:v>
                </c:pt>
                <c:pt idx="486167">
                  <c:v>0</c:v>
                </c:pt>
                <c:pt idx="486168">
                  <c:v>0</c:v>
                </c:pt>
                <c:pt idx="486169">
                  <c:v>0</c:v>
                </c:pt>
                <c:pt idx="486170">
                  <c:v>0</c:v>
                </c:pt>
                <c:pt idx="486171">
                  <c:v>0</c:v>
                </c:pt>
                <c:pt idx="486172">
                  <c:v>0</c:v>
                </c:pt>
                <c:pt idx="486173">
                  <c:v>0</c:v>
                </c:pt>
                <c:pt idx="486174">
                  <c:v>0</c:v>
                </c:pt>
                <c:pt idx="486175">
                  <c:v>0</c:v>
                </c:pt>
                <c:pt idx="486176">
                  <c:v>0</c:v>
                </c:pt>
                <c:pt idx="486177">
                  <c:v>0</c:v>
                </c:pt>
                <c:pt idx="486178">
                  <c:v>0</c:v>
                </c:pt>
                <c:pt idx="486179">
                  <c:v>0</c:v>
                </c:pt>
                <c:pt idx="486180">
                  <c:v>0</c:v>
                </c:pt>
                <c:pt idx="486181">
                  <c:v>0</c:v>
                </c:pt>
                <c:pt idx="486182">
                  <c:v>0</c:v>
                </c:pt>
                <c:pt idx="486183">
                  <c:v>0</c:v>
                </c:pt>
                <c:pt idx="486184">
                  <c:v>0</c:v>
                </c:pt>
                <c:pt idx="486185">
                  <c:v>0</c:v>
                </c:pt>
                <c:pt idx="486186">
                  <c:v>0</c:v>
                </c:pt>
                <c:pt idx="486187">
                  <c:v>0</c:v>
                </c:pt>
                <c:pt idx="486188">
                  <c:v>0</c:v>
                </c:pt>
                <c:pt idx="486189">
                  <c:v>0</c:v>
                </c:pt>
                <c:pt idx="486190">
                  <c:v>0</c:v>
                </c:pt>
                <c:pt idx="486191">
                  <c:v>0</c:v>
                </c:pt>
                <c:pt idx="486192">
                  <c:v>0</c:v>
                </c:pt>
                <c:pt idx="486193">
                  <c:v>0</c:v>
                </c:pt>
                <c:pt idx="486194">
                  <c:v>0</c:v>
                </c:pt>
                <c:pt idx="486195">
                  <c:v>0</c:v>
                </c:pt>
                <c:pt idx="486196">
                  <c:v>0</c:v>
                </c:pt>
                <c:pt idx="486197">
                  <c:v>0</c:v>
                </c:pt>
                <c:pt idx="486198">
                  <c:v>0</c:v>
                </c:pt>
                <c:pt idx="486199">
                  <c:v>0</c:v>
                </c:pt>
                <c:pt idx="486200">
                  <c:v>0</c:v>
                </c:pt>
                <c:pt idx="486201">
                  <c:v>0</c:v>
                </c:pt>
                <c:pt idx="486202">
                  <c:v>0</c:v>
                </c:pt>
                <c:pt idx="486203">
                  <c:v>0</c:v>
                </c:pt>
                <c:pt idx="486204">
                  <c:v>0</c:v>
                </c:pt>
                <c:pt idx="486205">
                  <c:v>0</c:v>
                </c:pt>
                <c:pt idx="486206">
                  <c:v>0</c:v>
                </c:pt>
                <c:pt idx="486207">
                  <c:v>0</c:v>
                </c:pt>
                <c:pt idx="486208">
                  <c:v>0</c:v>
                </c:pt>
                <c:pt idx="486209">
                  <c:v>0</c:v>
                </c:pt>
                <c:pt idx="486210">
                  <c:v>0</c:v>
                </c:pt>
                <c:pt idx="486211">
                  <c:v>0</c:v>
                </c:pt>
                <c:pt idx="486212">
                  <c:v>0</c:v>
                </c:pt>
                <c:pt idx="486213">
                  <c:v>0</c:v>
                </c:pt>
                <c:pt idx="486214">
                  <c:v>0</c:v>
                </c:pt>
                <c:pt idx="486215">
                  <c:v>0</c:v>
                </c:pt>
                <c:pt idx="486216">
                  <c:v>0</c:v>
                </c:pt>
                <c:pt idx="486217">
                  <c:v>0</c:v>
                </c:pt>
                <c:pt idx="486218">
                  <c:v>0</c:v>
                </c:pt>
                <c:pt idx="486219">
                  <c:v>0</c:v>
                </c:pt>
                <c:pt idx="486220">
                  <c:v>0</c:v>
                </c:pt>
                <c:pt idx="486221">
                  <c:v>0</c:v>
                </c:pt>
                <c:pt idx="486222">
                  <c:v>0</c:v>
                </c:pt>
                <c:pt idx="486223">
                  <c:v>0</c:v>
                </c:pt>
                <c:pt idx="486224">
                  <c:v>0</c:v>
                </c:pt>
                <c:pt idx="486225">
                  <c:v>0</c:v>
                </c:pt>
                <c:pt idx="486226">
                  <c:v>0</c:v>
                </c:pt>
                <c:pt idx="486227">
                  <c:v>0</c:v>
                </c:pt>
                <c:pt idx="486228">
                  <c:v>0</c:v>
                </c:pt>
                <c:pt idx="486229">
                  <c:v>0</c:v>
                </c:pt>
                <c:pt idx="486230">
                  <c:v>0</c:v>
                </c:pt>
                <c:pt idx="486231">
                  <c:v>0</c:v>
                </c:pt>
                <c:pt idx="486232">
                  <c:v>0</c:v>
                </c:pt>
                <c:pt idx="486233">
                  <c:v>0</c:v>
                </c:pt>
                <c:pt idx="486234">
                  <c:v>0</c:v>
                </c:pt>
                <c:pt idx="486235">
                  <c:v>0</c:v>
                </c:pt>
                <c:pt idx="486236">
                  <c:v>0</c:v>
                </c:pt>
                <c:pt idx="486237">
                  <c:v>0</c:v>
                </c:pt>
                <c:pt idx="486238">
                  <c:v>0</c:v>
                </c:pt>
                <c:pt idx="486239">
                  <c:v>0</c:v>
                </c:pt>
                <c:pt idx="486240">
                  <c:v>0</c:v>
                </c:pt>
                <c:pt idx="486241">
                  <c:v>0</c:v>
                </c:pt>
                <c:pt idx="486242">
                  <c:v>0</c:v>
                </c:pt>
                <c:pt idx="486243">
                  <c:v>0</c:v>
                </c:pt>
                <c:pt idx="486244">
                  <c:v>0</c:v>
                </c:pt>
                <c:pt idx="486245">
                  <c:v>0</c:v>
                </c:pt>
                <c:pt idx="486246">
                  <c:v>0</c:v>
                </c:pt>
                <c:pt idx="486247">
                  <c:v>0</c:v>
                </c:pt>
                <c:pt idx="486248">
                  <c:v>0</c:v>
                </c:pt>
                <c:pt idx="486249">
                  <c:v>0</c:v>
                </c:pt>
                <c:pt idx="486250">
                  <c:v>0</c:v>
                </c:pt>
                <c:pt idx="486251">
                  <c:v>0</c:v>
                </c:pt>
                <c:pt idx="486252">
                  <c:v>0</c:v>
                </c:pt>
                <c:pt idx="486253">
                  <c:v>0</c:v>
                </c:pt>
                <c:pt idx="486254">
                  <c:v>0</c:v>
                </c:pt>
                <c:pt idx="486255">
                  <c:v>0</c:v>
                </c:pt>
                <c:pt idx="486256">
                  <c:v>0</c:v>
                </c:pt>
                <c:pt idx="486257">
                  <c:v>0</c:v>
                </c:pt>
                <c:pt idx="486258">
                  <c:v>0</c:v>
                </c:pt>
                <c:pt idx="486259">
                  <c:v>0</c:v>
                </c:pt>
                <c:pt idx="486260">
                  <c:v>0</c:v>
                </c:pt>
                <c:pt idx="486261">
                  <c:v>0</c:v>
                </c:pt>
                <c:pt idx="486262">
                  <c:v>0</c:v>
                </c:pt>
                <c:pt idx="486263">
                  <c:v>0</c:v>
                </c:pt>
                <c:pt idx="486264">
                  <c:v>0</c:v>
                </c:pt>
                <c:pt idx="486265">
                  <c:v>0</c:v>
                </c:pt>
                <c:pt idx="486266">
                  <c:v>0</c:v>
                </c:pt>
                <c:pt idx="486267">
                  <c:v>0</c:v>
                </c:pt>
                <c:pt idx="486268">
                  <c:v>0</c:v>
                </c:pt>
                <c:pt idx="486269">
                  <c:v>0</c:v>
                </c:pt>
                <c:pt idx="486270">
                  <c:v>0</c:v>
                </c:pt>
                <c:pt idx="486271">
                  <c:v>0</c:v>
                </c:pt>
                <c:pt idx="486272">
                  <c:v>0</c:v>
                </c:pt>
                <c:pt idx="486273">
                  <c:v>0</c:v>
                </c:pt>
                <c:pt idx="486274">
                  <c:v>0</c:v>
                </c:pt>
                <c:pt idx="486275">
                  <c:v>0</c:v>
                </c:pt>
                <c:pt idx="486276">
                  <c:v>0</c:v>
                </c:pt>
                <c:pt idx="486277">
                  <c:v>0</c:v>
                </c:pt>
                <c:pt idx="486278">
                  <c:v>0</c:v>
                </c:pt>
                <c:pt idx="486279">
                  <c:v>0</c:v>
                </c:pt>
                <c:pt idx="486280">
                  <c:v>0</c:v>
                </c:pt>
                <c:pt idx="486281">
                  <c:v>0</c:v>
                </c:pt>
                <c:pt idx="486282">
                  <c:v>0</c:v>
                </c:pt>
                <c:pt idx="486283">
                  <c:v>0</c:v>
                </c:pt>
                <c:pt idx="486284">
                  <c:v>0</c:v>
                </c:pt>
                <c:pt idx="486285">
                  <c:v>0</c:v>
                </c:pt>
                <c:pt idx="486286">
                  <c:v>0</c:v>
                </c:pt>
                <c:pt idx="486287">
                  <c:v>0</c:v>
                </c:pt>
                <c:pt idx="486288">
                  <c:v>0</c:v>
                </c:pt>
                <c:pt idx="486289">
                  <c:v>0</c:v>
                </c:pt>
                <c:pt idx="486290">
                  <c:v>0</c:v>
                </c:pt>
                <c:pt idx="486291">
                  <c:v>0</c:v>
                </c:pt>
                <c:pt idx="486292">
                  <c:v>0</c:v>
                </c:pt>
                <c:pt idx="486293">
                  <c:v>0</c:v>
                </c:pt>
                <c:pt idx="486294">
                  <c:v>0</c:v>
                </c:pt>
                <c:pt idx="486295">
                  <c:v>0</c:v>
                </c:pt>
                <c:pt idx="486296">
                  <c:v>0</c:v>
                </c:pt>
                <c:pt idx="486297">
                  <c:v>0</c:v>
                </c:pt>
                <c:pt idx="486298">
                  <c:v>0</c:v>
                </c:pt>
                <c:pt idx="486299">
                  <c:v>0</c:v>
                </c:pt>
                <c:pt idx="486300">
                  <c:v>0</c:v>
                </c:pt>
                <c:pt idx="486301">
                  <c:v>0</c:v>
                </c:pt>
                <c:pt idx="486302">
                  <c:v>0</c:v>
                </c:pt>
                <c:pt idx="486303">
                  <c:v>0</c:v>
                </c:pt>
                <c:pt idx="486304">
                  <c:v>0</c:v>
                </c:pt>
                <c:pt idx="486305">
                  <c:v>0</c:v>
                </c:pt>
                <c:pt idx="486306">
                  <c:v>0</c:v>
                </c:pt>
                <c:pt idx="486307">
                  <c:v>0</c:v>
                </c:pt>
                <c:pt idx="486308">
                  <c:v>0</c:v>
                </c:pt>
                <c:pt idx="486309">
                  <c:v>0</c:v>
                </c:pt>
                <c:pt idx="486310">
                  <c:v>0</c:v>
                </c:pt>
                <c:pt idx="486311">
                  <c:v>0</c:v>
                </c:pt>
                <c:pt idx="486312">
                  <c:v>0</c:v>
                </c:pt>
                <c:pt idx="486313">
                  <c:v>0</c:v>
                </c:pt>
                <c:pt idx="486314">
                  <c:v>0</c:v>
                </c:pt>
                <c:pt idx="486315">
                  <c:v>0</c:v>
                </c:pt>
                <c:pt idx="486316">
                  <c:v>0</c:v>
                </c:pt>
                <c:pt idx="486317">
                  <c:v>0</c:v>
                </c:pt>
                <c:pt idx="486318">
                  <c:v>0</c:v>
                </c:pt>
                <c:pt idx="486319">
                  <c:v>0</c:v>
                </c:pt>
                <c:pt idx="486320">
                  <c:v>0</c:v>
                </c:pt>
                <c:pt idx="486321">
                  <c:v>0</c:v>
                </c:pt>
                <c:pt idx="486322">
                  <c:v>0</c:v>
                </c:pt>
                <c:pt idx="486323">
                  <c:v>0</c:v>
                </c:pt>
                <c:pt idx="486324">
                  <c:v>0</c:v>
                </c:pt>
                <c:pt idx="486325">
                  <c:v>0</c:v>
                </c:pt>
                <c:pt idx="486326">
                  <c:v>0</c:v>
                </c:pt>
                <c:pt idx="486327">
                  <c:v>0</c:v>
                </c:pt>
                <c:pt idx="486328">
                  <c:v>0</c:v>
                </c:pt>
                <c:pt idx="486329">
                  <c:v>0</c:v>
                </c:pt>
                <c:pt idx="486330">
                  <c:v>0</c:v>
                </c:pt>
                <c:pt idx="486331">
                  <c:v>0</c:v>
                </c:pt>
                <c:pt idx="486332">
                  <c:v>0</c:v>
                </c:pt>
                <c:pt idx="486333">
                  <c:v>0</c:v>
                </c:pt>
                <c:pt idx="486334">
                  <c:v>0</c:v>
                </c:pt>
                <c:pt idx="486335">
                  <c:v>0</c:v>
                </c:pt>
                <c:pt idx="486336">
                  <c:v>0</c:v>
                </c:pt>
                <c:pt idx="486337">
                  <c:v>0</c:v>
                </c:pt>
                <c:pt idx="486338">
                  <c:v>0</c:v>
                </c:pt>
                <c:pt idx="486339">
                  <c:v>0</c:v>
                </c:pt>
                <c:pt idx="486340">
                  <c:v>0</c:v>
                </c:pt>
                <c:pt idx="486341">
                  <c:v>0</c:v>
                </c:pt>
                <c:pt idx="486342">
                  <c:v>0</c:v>
                </c:pt>
                <c:pt idx="486343">
                  <c:v>0</c:v>
                </c:pt>
                <c:pt idx="486344">
                  <c:v>0</c:v>
                </c:pt>
                <c:pt idx="486345">
                  <c:v>0</c:v>
                </c:pt>
                <c:pt idx="486346">
                  <c:v>0</c:v>
                </c:pt>
                <c:pt idx="486347">
                  <c:v>0</c:v>
                </c:pt>
                <c:pt idx="486348">
                  <c:v>0</c:v>
                </c:pt>
                <c:pt idx="486349">
                  <c:v>0</c:v>
                </c:pt>
                <c:pt idx="486350">
                  <c:v>0</c:v>
                </c:pt>
                <c:pt idx="486351">
                  <c:v>0</c:v>
                </c:pt>
                <c:pt idx="486352">
                  <c:v>0</c:v>
                </c:pt>
                <c:pt idx="486353">
                  <c:v>0</c:v>
                </c:pt>
                <c:pt idx="486354">
                  <c:v>0</c:v>
                </c:pt>
                <c:pt idx="486355">
                  <c:v>0</c:v>
                </c:pt>
                <c:pt idx="486356">
                  <c:v>0</c:v>
                </c:pt>
                <c:pt idx="486357">
                  <c:v>0</c:v>
                </c:pt>
                <c:pt idx="486358">
                  <c:v>0</c:v>
                </c:pt>
                <c:pt idx="486359">
                  <c:v>0</c:v>
                </c:pt>
                <c:pt idx="486360">
                  <c:v>0</c:v>
                </c:pt>
                <c:pt idx="486361">
                  <c:v>0</c:v>
                </c:pt>
                <c:pt idx="486362">
                  <c:v>0</c:v>
                </c:pt>
                <c:pt idx="486363">
                  <c:v>0</c:v>
                </c:pt>
                <c:pt idx="486364">
                  <c:v>0</c:v>
                </c:pt>
                <c:pt idx="486365">
                  <c:v>0</c:v>
                </c:pt>
                <c:pt idx="486366">
                  <c:v>0</c:v>
                </c:pt>
                <c:pt idx="486367">
                  <c:v>0</c:v>
                </c:pt>
                <c:pt idx="486368">
                  <c:v>0</c:v>
                </c:pt>
                <c:pt idx="486369">
                  <c:v>0</c:v>
                </c:pt>
                <c:pt idx="486370">
                  <c:v>0</c:v>
                </c:pt>
                <c:pt idx="486371">
                  <c:v>0</c:v>
                </c:pt>
                <c:pt idx="486372">
                  <c:v>0</c:v>
                </c:pt>
                <c:pt idx="486373">
                  <c:v>0</c:v>
                </c:pt>
                <c:pt idx="486374">
                  <c:v>0</c:v>
                </c:pt>
                <c:pt idx="486375">
                  <c:v>0</c:v>
                </c:pt>
                <c:pt idx="486376">
                  <c:v>0</c:v>
                </c:pt>
                <c:pt idx="486377">
                  <c:v>0</c:v>
                </c:pt>
                <c:pt idx="486378">
                  <c:v>0</c:v>
                </c:pt>
                <c:pt idx="486379">
                  <c:v>0</c:v>
                </c:pt>
                <c:pt idx="486380">
                  <c:v>0</c:v>
                </c:pt>
                <c:pt idx="486381">
                  <c:v>0</c:v>
                </c:pt>
                <c:pt idx="486382">
                  <c:v>0</c:v>
                </c:pt>
                <c:pt idx="486383">
                  <c:v>0</c:v>
                </c:pt>
                <c:pt idx="486384">
                  <c:v>0</c:v>
                </c:pt>
                <c:pt idx="486385">
                  <c:v>0</c:v>
                </c:pt>
                <c:pt idx="486386">
                  <c:v>0</c:v>
                </c:pt>
                <c:pt idx="486387">
                  <c:v>0</c:v>
                </c:pt>
                <c:pt idx="486388">
                  <c:v>0</c:v>
                </c:pt>
                <c:pt idx="486389">
                  <c:v>0</c:v>
                </c:pt>
                <c:pt idx="486390">
                  <c:v>0</c:v>
                </c:pt>
                <c:pt idx="486391">
                  <c:v>0</c:v>
                </c:pt>
                <c:pt idx="486392">
                  <c:v>0</c:v>
                </c:pt>
                <c:pt idx="486393">
                  <c:v>0</c:v>
                </c:pt>
                <c:pt idx="486394">
                  <c:v>0</c:v>
                </c:pt>
                <c:pt idx="486395">
                  <c:v>0</c:v>
                </c:pt>
                <c:pt idx="486396">
                  <c:v>0</c:v>
                </c:pt>
                <c:pt idx="486397">
                  <c:v>0</c:v>
                </c:pt>
                <c:pt idx="486398">
                  <c:v>0</c:v>
                </c:pt>
                <c:pt idx="486399">
                  <c:v>0</c:v>
                </c:pt>
                <c:pt idx="486400">
                  <c:v>0</c:v>
                </c:pt>
                <c:pt idx="486401">
                  <c:v>0</c:v>
                </c:pt>
                <c:pt idx="486402">
                  <c:v>0</c:v>
                </c:pt>
                <c:pt idx="486403">
                  <c:v>0</c:v>
                </c:pt>
                <c:pt idx="486404">
                  <c:v>0</c:v>
                </c:pt>
                <c:pt idx="486405">
                  <c:v>0</c:v>
                </c:pt>
                <c:pt idx="486406">
                  <c:v>0</c:v>
                </c:pt>
                <c:pt idx="486407">
                  <c:v>0</c:v>
                </c:pt>
                <c:pt idx="486408">
                  <c:v>0</c:v>
                </c:pt>
                <c:pt idx="486409">
                  <c:v>0</c:v>
                </c:pt>
                <c:pt idx="486410">
                  <c:v>0</c:v>
                </c:pt>
                <c:pt idx="486411">
                  <c:v>0</c:v>
                </c:pt>
                <c:pt idx="486412">
                  <c:v>0</c:v>
                </c:pt>
                <c:pt idx="486413">
                  <c:v>0</c:v>
                </c:pt>
                <c:pt idx="486414">
                  <c:v>0</c:v>
                </c:pt>
                <c:pt idx="486415">
                  <c:v>0</c:v>
                </c:pt>
                <c:pt idx="486416">
                  <c:v>0</c:v>
                </c:pt>
                <c:pt idx="486417">
                  <c:v>0</c:v>
                </c:pt>
                <c:pt idx="486418">
                  <c:v>0</c:v>
                </c:pt>
                <c:pt idx="486419">
                  <c:v>0</c:v>
                </c:pt>
                <c:pt idx="486420">
                  <c:v>0</c:v>
                </c:pt>
                <c:pt idx="486421">
                  <c:v>0</c:v>
                </c:pt>
                <c:pt idx="486422">
                  <c:v>0</c:v>
                </c:pt>
                <c:pt idx="486423">
                  <c:v>0</c:v>
                </c:pt>
                <c:pt idx="486424">
                  <c:v>0</c:v>
                </c:pt>
                <c:pt idx="486425">
                  <c:v>0</c:v>
                </c:pt>
                <c:pt idx="486426">
                  <c:v>0</c:v>
                </c:pt>
                <c:pt idx="486427">
                  <c:v>0</c:v>
                </c:pt>
                <c:pt idx="486428">
                  <c:v>0</c:v>
                </c:pt>
                <c:pt idx="486429">
                  <c:v>0</c:v>
                </c:pt>
                <c:pt idx="486430">
                  <c:v>0</c:v>
                </c:pt>
                <c:pt idx="486431">
                  <c:v>0</c:v>
                </c:pt>
                <c:pt idx="486432">
                  <c:v>0</c:v>
                </c:pt>
                <c:pt idx="486433">
                  <c:v>0</c:v>
                </c:pt>
                <c:pt idx="486434">
                  <c:v>0</c:v>
                </c:pt>
                <c:pt idx="486435">
                  <c:v>0</c:v>
                </c:pt>
                <c:pt idx="486436">
                  <c:v>0</c:v>
                </c:pt>
                <c:pt idx="486437">
                  <c:v>0</c:v>
                </c:pt>
                <c:pt idx="486438">
                  <c:v>0</c:v>
                </c:pt>
                <c:pt idx="486439">
                  <c:v>0</c:v>
                </c:pt>
                <c:pt idx="486440">
                  <c:v>0</c:v>
                </c:pt>
                <c:pt idx="486441">
                  <c:v>0</c:v>
                </c:pt>
                <c:pt idx="486442">
                  <c:v>0</c:v>
                </c:pt>
                <c:pt idx="486443">
                  <c:v>0</c:v>
                </c:pt>
                <c:pt idx="486444">
                  <c:v>0</c:v>
                </c:pt>
                <c:pt idx="486445">
                  <c:v>0</c:v>
                </c:pt>
                <c:pt idx="486446">
                  <c:v>0</c:v>
                </c:pt>
                <c:pt idx="486447">
                  <c:v>0</c:v>
                </c:pt>
                <c:pt idx="486448">
                  <c:v>0</c:v>
                </c:pt>
                <c:pt idx="486449">
                  <c:v>0</c:v>
                </c:pt>
                <c:pt idx="486450">
                  <c:v>0</c:v>
                </c:pt>
                <c:pt idx="486451">
                  <c:v>0</c:v>
                </c:pt>
                <c:pt idx="486452">
                  <c:v>0</c:v>
                </c:pt>
                <c:pt idx="486453">
                  <c:v>0</c:v>
                </c:pt>
                <c:pt idx="486454">
                  <c:v>0</c:v>
                </c:pt>
                <c:pt idx="486455">
                  <c:v>0</c:v>
                </c:pt>
                <c:pt idx="486456">
                  <c:v>0</c:v>
                </c:pt>
                <c:pt idx="486457">
                  <c:v>0</c:v>
                </c:pt>
                <c:pt idx="486458">
                  <c:v>0</c:v>
                </c:pt>
                <c:pt idx="486459">
                  <c:v>0</c:v>
                </c:pt>
                <c:pt idx="486460">
                  <c:v>0</c:v>
                </c:pt>
                <c:pt idx="486461">
                  <c:v>0</c:v>
                </c:pt>
                <c:pt idx="486462">
                  <c:v>0</c:v>
                </c:pt>
                <c:pt idx="486463">
                  <c:v>0</c:v>
                </c:pt>
                <c:pt idx="486464">
                  <c:v>0</c:v>
                </c:pt>
                <c:pt idx="486465">
                  <c:v>0</c:v>
                </c:pt>
                <c:pt idx="486466">
                  <c:v>0</c:v>
                </c:pt>
                <c:pt idx="486467">
                  <c:v>0</c:v>
                </c:pt>
                <c:pt idx="486468">
                  <c:v>0</c:v>
                </c:pt>
                <c:pt idx="486469">
                  <c:v>0</c:v>
                </c:pt>
                <c:pt idx="486470">
                  <c:v>0</c:v>
                </c:pt>
                <c:pt idx="486471">
                  <c:v>0</c:v>
                </c:pt>
                <c:pt idx="486472">
                  <c:v>0</c:v>
                </c:pt>
                <c:pt idx="486473">
                  <c:v>0</c:v>
                </c:pt>
                <c:pt idx="486474">
                  <c:v>0</c:v>
                </c:pt>
                <c:pt idx="486475">
                  <c:v>0</c:v>
                </c:pt>
                <c:pt idx="486476">
                  <c:v>0</c:v>
                </c:pt>
                <c:pt idx="486477">
                  <c:v>0</c:v>
                </c:pt>
                <c:pt idx="486478">
                  <c:v>0</c:v>
                </c:pt>
                <c:pt idx="486479">
                  <c:v>0</c:v>
                </c:pt>
                <c:pt idx="486480">
                  <c:v>0</c:v>
                </c:pt>
                <c:pt idx="486481">
                  <c:v>0</c:v>
                </c:pt>
                <c:pt idx="486482">
                  <c:v>0</c:v>
                </c:pt>
                <c:pt idx="486483">
                  <c:v>0</c:v>
                </c:pt>
                <c:pt idx="486484">
                  <c:v>0</c:v>
                </c:pt>
                <c:pt idx="486485">
                  <c:v>0</c:v>
                </c:pt>
                <c:pt idx="486486">
                  <c:v>0</c:v>
                </c:pt>
                <c:pt idx="486487">
                  <c:v>0</c:v>
                </c:pt>
                <c:pt idx="486488">
                  <c:v>0</c:v>
                </c:pt>
                <c:pt idx="486489">
                  <c:v>0</c:v>
                </c:pt>
                <c:pt idx="486490">
                  <c:v>0</c:v>
                </c:pt>
                <c:pt idx="486491">
                  <c:v>0</c:v>
                </c:pt>
                <c:pt idx="486492">
                  <c:v>0</c:v>
                </c:pt>
                <c:pt idx="486493">
                  <c:v>0</c:v>
                </c:pt>
                <c:pt idx="486494">
                  <c:v>0</c:v>
                </c:pt>
                <c:pt idx="486495">
                  <c:v>0</c:v>
                </c:pt>
                <c:pt idx="486496">
                  <c:v>0</c:v>
                </c:pt>
                <c:pt idx="486497">
                  <c:v>0</c:v>
                </c:pt>
                <c:pt idx="486498">
                  <c:v>0</c:v>
                </c:pt>
                <c:pt idx="486499">
                  <c:v>0</c:v>
                </c:pt>
                <c:pt idx="486500">
                  <c:v>0</c:v>
                </c:pt>
                <c:pt idx="486501">
                  <c:v>0</c:v>
                </c:pt>
                <c:pt idx="486502">
                  <c:v>0</c:v>
                </c:pt>
                <c:pt idx="486503">
                  <c:v>0</c:v>
                </c:pt>
                <c:pt idx="486504">
                  <c:v>0</c:v>
                </c:pt>
                <c:pt idx="486505">
                  <c:v>0</c:v>
                </c:pt>
                <c:pt idx="486506">
                  <c:v>0</c:v>
                </c:pt>
                <c:pt idx="486507">
                  <c:v>0</c:v>
                </c:pt>
                <c:pt idx="486508">
                  <c:v>0</c:v>
                </c:pt>
                <c:pt idx="486509">
                  <c:v>0</c:v>
                </c:pt>
                <c:pt idx="486510">
                  <c:v>0</c:v>
                </c:pt>
                <c:pt idx="486511">
                  <c:v>0</c:v>
                </c:pt>
                <c:pt idx="486512">
                  <c:v>0</c:v>
                </c:pt>
                <c:pt idx="486513">
                  <c:v>0</c:v>
                </c:pt>
                <c:pt idx="486514">
                  <c:v>0</c:v>
                </c:pt>
                <c:pt idx="486515">
                  <c:v>0</c:v>
                </c:pt>
                <c:pt idx="486516">
                  <c:v>0</c:v>
                </c:pt>
                <c:pt idx="486517">
                  <c:v>0</c:v>
                </c:pt>
                <c:pt idx="486518">
                  <c:v>0</c:v>
                </c:pt>
                <c:pt idx="486519">
                  <c:v>0</c:v>
                </c:pt>
                <c:pt idx="486520">
                  <c:v>0</c:v>
                </c:pt>
                <c:pt idx="486521">
                  <c:v>0</c:v>
                </c:pt>
                <c:pt idx="486522">
                  <c:v>0</c:v>
                </c:pt>
                <c:pt idx="486523">
                  <c:v>0</c:v>
                </c:pt>
                <c:pt idx="486524">
                  <c:v>0</c:v>
                </c:pt>
                <c:pt idx="486525">
                  <c:v>0</c:v>
                </c:pt>
                <c:pt idx="486526">
                  <c:v>0</c:v>
                </c:pt>
                <c:pt idx="486527">
                  <c:v>0</c:v>
                </c:pt>
                <c:pt idx="486528">
                  <c:v>0</c:v>
                </c:pt>
                <c:pt idx="486529">
                  <c:v>0</c:v>
                </c:pt>
                <c:pt idx="486530">
                  <c:v>0</c:v>
                </c:pt>
                <c:pt idx="486531">
                  <c:v>0</c:v>
                </c:pt>
                <c:pt idx="486532">
                  <c:v>0</c:v>
                </c:pt>
                <c:pt idx="486533">
                  <c:v>0</c:v>
                </c:pt>
                <c:pt idx="486534">
                  <c:v>0</c:v>
                </c:pt>
                <c:pt idx="486535">
                  <c:v>0</c:v>
                </c:pt>
                <c:pt idx="486536">
                  <c:v>0</c:v>
                </c:pt>
                <c:pt idx="486537">
                  <c:v>0</c:v>
                </c:pt>
                <c:pt idx="486538">
                  <c:v>0</c:v>
                </c:pt>
                <c:pt idx="486539">
                  <c:v>0</c:v>
                </c:pt>
                <c:pt idx="486540">
                  <c:v>0</c:v>
                </c:pt>
                <c:pt idx="486541">
                  <c:v>0</c:v>
                </c:pt>
                <c:pt idx="486542">
                  <c:v>0</c:v>
                </c:pt>
                <c:pt idx="486543">
                  <c:v>0</c:v>
                </c:pt>
                <c:pt idx="486544">
                  <c:v>0</c:v>
                </c:pt>
                <c:pt idx="486545">
                  <c:v>0</c:v>
                </c:pt>
                <c:pt idx="486546">
                  <c:v>0</c:v>
                </c:pt>
                <c:pt idx="486547">
                  <c:v>0</c:v>
                </c:pt>
                <c:pt idx="486548">
                  <c:v>0</c:v>
                </c:pt>
                <c:pt idx="486549">
                  <c:v>0</c:v>
                </c:pt>
                <c:pt idx="486550">
                  <c:v>0</c:v>
                </c:pt>
                <c:pt idx="486551">
                  <c:v>0</c:v>
                </c:pt>
                <c:pt idx="486552">
                  <c:v>0</c:v>
                </c:pt>
                <c:pt idx="486553">
                  <c:v>0</c:v>
                </c:pt>
                <c:pt idx="486554">
                  <c:v>0</c:v>
                </c:pt>
                <c:pt idx="486555">
                  <c:v>0</c:v>
                </c:pt>
                <c:pt idx="486556">
                  <c:v>0</c:v>
                </c:pt>
                <c:pt idx="486557">
                  <c:v>0</c:v>
                </c:pt>
                <c:pt idx="486558">
                  <c:v>0</c:v>
                </c:pt>
                <c:pt idx="486559">
                  <c:v>0</c:v>
                </c:pt>
                <c:pt idx="486560">
                  <c:v>0</c:v>
                </c:pt>
                <c:pt idx="486561">
                  <c:v>0</c:v>
                </c:pt>
                <c:pt idx="486562">
                  <c:v>0</c:v>
                </c:pt>
                <c:pt idx="486563">
                  <c:v>0</c:v>
                </c:pt>
                <c:pt idx="486564">
                  <c:v>0</c:v>
                </c:pt>
                <c:pt idx="486565">
                  <c:v>0</c:v>
                </c:pt>
                <c:pt idx="486566">
                  <c:v>0</c:v>
                </c:pt>
                <c:pt idx="486567">
                  <c:v>0</c:v>
                </c:pt>
                <c:pt idx="486568">
                  <c:v>0</c:v>
                </c:pt>
                <c:pt idx="486569">
                  <c:v>0</c:v>
                </c:pt>
                <c:pt idx="486570">
                  <c:v>0</c:v>
                </c:pt>
                <c:pt idx="486571">
                  <c:v>0</c:v>
                </c:pt>
                <c:pt idx="486572">
                  <c:v>0</c:v>
                </c:pt>
                <c:pt idx="486573">
                  <c:v>0</c:v>
                </c:pt>
                <c:pt idx="486574">
                  <c:v>0</c:v>
                </c:pt>
                <c:pt idx="486575">
                  <c:v>0</c:v>
                </c:pt>
                <c:pt idx="486576">
                  <c:v>0</c:v>
                </c:pt>
                <c:pt idx="486577">
                  <c:v>0</c:v>
                </c:pt>
                <c:pt idx="486578">
                  <c:v>0</c:v>
                </c:pt>
                <c:pt idx="486579">
                  <c:v>0</c:v>
                </c:pt>
                <c:pt idx="486580">
                  <c:v>0</c:v>
                </c:pt>
                <c:pt idx="486581">
                  <c:v>0</c:v>
                </c:pt>
                <c:pt idx="486582">
                  <c:v>0</c:v>
                </c:pt>
                <c:pt idx="486583">
                  <c:v>0</c:v>
                </c:pt>
                <c:pt idx="486584">
                  <c:v>0</c:v>
                </c:pt>
                <c:pt idx="486585">
                  <c:v>0</c:v>
                </c:pt>
                <c:pt idx="486586">
                  <c:v>0</c:v>
                </c:pt>
                <c:pt idx="486587">
                  <c:v>0</c:v>
                </c:pt>
                <c:pt idx="486588">
                  <c:v>0</c:v>
                </c:pt>
                <c:pt idx="486589">
                  <c:v>0</c:v>
                </c:pt>
                <c:pt idx="486590">
                  <c:v>0</c:v>
                </c:pt>
                <c:pt idx="486591">
                  <c:v>0</c:v>
                </c:pt>
                <c:pt idx="486592">
                  <c:v>0</c:v>
                </c:pt>
                <c:pt idx="486593">
                  <c:v>0</c:v>
                </c:pt>
                <c:pt idx="486594">
                  <c:v>0</c:v>
                </c:pt>
                <c:pt idx="486595">
                  <c:v>0</c:v>
                </c:pt>
                <c:pt idx="486596">
                  <c:v>0</c:v>
                </c:pt>
                <c:pt idx="486597">
                  <c:v>0</c:v>
                </c:pt>
                <c:pt idx="486598">
                  <c:v>0</c:v>
                </c:pt>
                <c:pt idx="486599">
                  <c:v>0</c:v>
                </c:pt>
                <c:pt idx="486600">
                  <c:v>0</c:v>
                </c:pt>
                <c:pt idx="486601">
                  <c:v>0</c:v>
                </c:pt>
                <c:pt idx="486602">
                  <c:v>0</c:v>
                </c:pt>
                <c:pt idx="486603">
                  <c:v>0</c:v>
                </c:pt>
                <c:pt idx="486604">
                  <c:v>0</c:v>
                </c:pt>
                <c:pt idx="486605">
                  <c:v>0</c:v>
                </c:pt>
                <c:pt idx="486606">
                  <c:v>0</c:v>
                </c:pt>
                <c:pt idx="486607">
                  <c:v>0</c:v>
                </c:pt>
                <c:pt idx="486608">
                  <c:v>0</c:v>
                </c:pt>
                <c:pt idx="486609">
                  <c:v>0</c:v>
                </c:pt>
                <c:pt idx="486610">
                  <c:v>0</c:v>
                </c:pt>
                <c:pt idx="486611">
                  <c:v>0</c:v>
                </c:pt>
                <c:pt idx="486612">
                  <c:v>0</c:v>
                </c:pt>
                <c:pt idx="486613">
                  <c:v>0</c:v>
                </c:pt>
                <c:pt idx="486614">
                  <c:v>0</c:v>
                </c:pt>
                <c:pt idx="486615">
                  <c:v>0</c:v>
                </c:pt>
                <c:pt idx="486616">
                  <c:v>0</c:v>
                </c:pt>
                <c:pt idx="486617">
                  <c:v>0</c:v>
                </c:pt>
                <c:pt idx="486618">
                  <c:v>0</c:v>
                </c:pt>
                <c:pt idx="486619">
                  <c:v>0</c:v>
                </c:pt>
                <c:pt idx="486620">
                  <c:v>0</c:v>
                </c:pt>
                <c:pt idx="486621">
                  <c:v>0</c:v>
                </c:pt>
                <c:pt idx="486622">
                  <c:v>0</c:v>
                </c:pt>
                <c:pt idx="486623">
                  <c:v>0</c:v>
                </c:pt>
                <c:pt idx="486624">
                  <c:v>0</c:v>
                </c:pt>
                <c:pt idx="486625">
                  <c:v>0</c:v>
                </c:pt>
                <c:pt idx="486626">
                  <c:v>0</c:v>
                </c:pt>
                <c:pt idx="486627">
                  <c:v>0</c:v>
                </c:pt>
                <c:pt idx="486628">
                  <c:v>0</c:v>
                </c:pt>
                <c:pt idx="486629">
                  <c:v>0</c:v>
                </c:pt>
                <c:pt idx="486630">
                  <c:v>0</c:v>
                </c:pt>
                <c:pt idx="486631">
                  <c:v>0</c:v>
                </c:pt>
                <c:pt idx="486632">
                  <c:v>0</c:v>
                </c:pt>
                <c:pt idx="486633">
                  <c:v>0</c:v>
                </c:pt>
                <c:pt idx="486634">
                  <c:v>0</c:v>
                </c:pt>
                <c:pt idx="486635">
                  <c:v>0</c:v>
                </c:pt>
                <c:pt idx="486636">
                  <c:v>0</c:v>
                </c:pt>
                <c:pt idx="486637">
                  <c:v>0</c:v>
                </c:pt>
                <c:pt idx="486638">
                  <c:v>0</c:v>
                </c:pt>
                <c:pt idx="486639">
                  <c:v>0</c:v>
                </c:pt>
                <c:pt idx="486640">
                  <c:v>0</c:v>
                </c:pt>
                <c:pt idx="486641">
                  <c:v>0</c:v>
                </c:pt>
                <c:pt idx="486642">
                  <c:v>0</c:v>
                </c:pt>
                <c:pt idx="486643">
                  <c:v>0</c:v>
                </c:pt>
                <c:pt idx="486644">
                  <c:v>0</c:v>
                </c:pt>
                <c:pt idx="486645">
                  <c:v>0</c:v>
                </c:pt>
                <c:pt idx="486646">
                  <c:v>0</c:v>
                </c:pt>
                <c:pt idx="486647">
                  <c:v>0</c:v>
                </c:pt>
                <c:pt idx="486648">
                  <c:v>0</c:v>
                </c:pt>
                <c:pt idx="486649">
                  <c:v>0</c:v>
                </c:pt>
                <c:pt idx="486650">
                  <c:v>0</c:v>
                </c:pt>
                <c:pt idx="486651">
                  <c:v>0</c:v>
                </c:pt>
                <c:pt idx="486652">
                  <c:v>0</c:v>
                </c:pt>
                <c:pt idx="486653">
                  <c:v>0</c:v>
                </c:pt>
                <c:pt idx="486654">
                  <c:v>0</c:v>
                </c:pt>
                <c:pt idx="486655">
                  <c:v>0</c:v>
                </c:pt>
                <c:pt idx="486656">
                  <c:v>0</c:v>
                </c:pt>
                <c:pt idx="486657">
                  <c:v>0</c:v>
                </c:pt>
                <c:pt idx="486658">
                  <c:v>0</c:v>
                </c:pt>
                <c:pt idx="486659">
                  <c:v>0</c:v>
                </c:pt>
                <c:pt idx="486660">
                  <c:v>0</c:v>
                </c:pt>
                <c:pt idx="486661">
                  <c:v>0</c:v>
                </c:pt>
                <c:pt idx="486662">
                  <c:v>0</c:v>
                </c:pt>
                <c:pt idx="486663">
                  <c:v>0</c:v>
                </c:pt>
                <c:pt idx="486664">
                  <c:v>0</c:v>
                </c:pt>
                <c:pt idx="486665">
                  <c:v>0</c:v>
                </c:pt>
                <c:pt idx="486666">
                  <c:v>0</c:v>
                </c:pt>
                <c:pt idx="486667">
                  <c:v>0</c:v>
                </c:pt>
                <c:pt idx="486668">
                  <c:v>0</c:v>
                </c:pt>
                <c:pt idx="486669">
                  <c:v>0</c:v>
                </c:pt>
                <c:pt idx="486670">
                  <c:v>0</c:v>
                </c:pt>
                <c:pt idx="486671">
                  <c:v>0</c:v>
                </c:pt>
                <c:pt idx="486672">
                  <c:v>0</c:v>
                </c:pt>
                <c:pt idx="486673">
                  <c:v>0</c:v>
                </c:pt>
                <c:pt idx="486674">
                  <c:v>0</c:v>
                </c:pt>
                <c:pt idx="486675">
                  <c:v>0</c:v>
                </c:pt>
                <c:pt idx="486676">
                  <c:v>0</c:v>
                </c:pt>
                <c:pt idx="486677">
                  <c:v>0</c:v>
                </c:pt>
                <c:pt idx="486678">
                  <c:v>0</c:v>
                </c:pt>
                <c:pt idx="486679">
                  <c:v>0</c:v>
                </c:pt>
                <c:pt idx="486680">
                  <c:v>0</c:v>
                </c:pt>
                <c:pt idx="486681">
                  <c:v>0</c:v>
                </c:pt>
                <c:pt idx="486682">
                  <c:v>0</c:v>
                </c:pt>
                <c:pt idx="486683">
                  <c:v>0</c:v>
                </c:pt>
                <c:pt idx="486684">
                  <c:v>0</c:v>
                </c:pt>
                <c:pt idx="486685">
                  <c:v>0</c:v>
                </c:pt>
                <c:pt idx="486686">
                  <c:v>0</c:v>
                </c:pt>
                <c:pt idx="486687">
                  <c:v>0</c:v>
                </c:pt>
                <c:pt idx="486688">
                  <c:v>0</c:v>
                </c:pt>
                <c:pt idx="486689">
                  <c:v>0</c:v>
                </c:pt>
                <c:pt idx="486690">
                  <c:v>0</c:v>
                </c:pt>
                <c:pt idx="486691">
                  <c:v>0</c:v>
                </c:pt>
                <c:pt idx="486692">
                  <c:v>0</c:v>
                </c:pt>
                <c:pt idx="486693">
                  <c:v>0</c:v>
                </c:pt>
                <c:pt idx="486694">
                  <c:v>0</c:v>
                </c:pt>
                <c:pt idx="486695">
                  <c:v>0</c:v>
                </c:pt>
                <c:pt idx="486696">
                  <c:v>0</c:v>
                </c:pt>
                <c:pt idx="486697">
                  <c:v>0</c:v>
                </c:pt>
                <c:pt idx="486698">
                  <c:v>0</c:v>
                </c:pt>
                <c:pt idx="486699">
                  <c:v>0</c:v>
                </c:pt>
                <c:pt idx="486700">
                  <c:v>0</c:v>
                </c:pt>
                <c:pt idx="486701">
                  <c:v>0</c:v>
                </c:pt>
                <c:pt idx="486702">
                  <c:v>0</c:v>
                </c:pt>
                <c:pt idx="486703">
                  <c:v>0</c:v>
                </c:pt>
                <c:pt idx="486704">
                  <c:v>0</c:v>
                </c:pt>
                <c:pt idx="486705">
                  <c:v>0</c:v>
                </c:pt>
                <c:pt idx="486706">
                  <c:v>0</c:v>
                </c:pt>
                <c:pt idx="486707">
                  <c:v>0</c:v>
                </c:pt>
                <c:pt idx="486708">
                  <c:v>0</c:v>
                </c:pt>
                <c:pt idx="486709">
                  <c:v>0</c:v>
                </c:pt>
                <c:pt idx="486710">
                  <c:v>0</c:v>
                </c:pt>
                <c:pt idx="486711">
                  <c:v>0</c:v>
                </c:pt>
                <c:pt idx="486712">
                  <c:v>0</c:v>
                </c:pt>
                <c:pt idx="486713">
                  <c:v>0</c:v>
                </c:pt>
                <c:pt idx="486714">
                  <c:v>0</c:v>
                </c:pt>
                <c:pt idx="486715">
                  <c:v>0</c:v>
                </c:pt>
                <c:pt idx="486716">
                  <c:v>0</c:v>
                </c:pt>
                <c:pt idx="486717">
                  <c:v>0</c:v>
                </c:pt>
                <c:pt idx="486718">
                  <c:v>0</c:v>
                </c:pt>
                <c:pt idx="486719">
                  <c:v>0</c:v>
                </c:pt>
                <c:pt idx="486720">
                  <c:v>0</c:v>
                </c:pt>
                <c:pt idx="486721">
                  <c:v>0</c:v>
                </c:pt>
                <c:pt idx="486722">
                  <c:v>0</c:v>
                </c:pt>
                <c:pt idx="486723">
                  <c:v>0</c:v>
                </c:pt>
                <c:pt idx="486724">
                  <c:v>0</c:v>
                </c:pt>
                <c:pt idx="486725">
                  <c:v>0</c:v>
                </c:pt>
                <c:pt idx="486726">
                  <c:v>0</c:v>
                </c:pt>
                <c:pt idx="486727">
                  <c:v>0</c:v>
                </c:pt>
                <c:pt idx="486728">
                  <c:v>0</c:v>
                </c:pt>
                <c:pt idx="486729">
                  <c:v>0</c:v>
                </c:pt>
                <c:pt idx="486730">
                  <c:v>0</c:v>
                </c:pt>
                <c:pt idx="486731">
                  <c:v>0</c:v>
                </c:pt>
                <c:pt idx="486732">
                  <c:v>0</c:v>
                </c:pt>
                <c:pt idx="486733">
                  <c:v>0</c:v>
                </c:pt>
                <c:pt idx="486734">
                  <c:v>0</c:v>
                </c:pt>
                <c:pt idx="486735">
                  <c:v>0</c:v>
                </c:pt>
                <c:pt idx="486736">
                  <c:v>0</c:v>
                </c:pt>
                <c:pt idx="486737">
                  <c:v>0</c:v>
                </c:pt>
                <c:pt idx="486738">
                  <c:v>0</c:v>
                </c:pt>
                <c:pt idx="486739">
                  <c:v>0</c:v>
                </c:pt>
                <c:pt idx="486740">
                  <c:v>0</c:v>
                </c:pt>
                <c:pt idx="486741">
                  <c:v>0</c:v>
                </c:pt>
                <c:pt idx="486742">
                  <c:v>0</c:v>
                </c:pt>
                <c:pt idx="486743">
                  <c:v>0</c:v>
                </c:pt>
                <c:pt idx="486744">
                  <c:v>0</c:v>
                </c:pt>
                <c:pt idx="486745">
                  <c:v>0</c:v>
                </c:pt>
                <c:pt idx="486746">
                  <c:v>0</c:v>
                </c:pt>
                <c:pt idx="486747">
                  <c:v>0</c:v>
                </c:pt>
                <c:pt idx="486748">
                  <c:v>0</c:v>
                </c:pt>
                <c:pt idx="486749">
                  <c:v>0</c:v>
                </c:pt>
                <c:pt idx="486750">
                  <c:v>0</c:v>
                </c:pt>
                <c:pt idx="486751">
                  <c:v>0</c:v>
                </c:pt>
                <c:pt idx="486752">
                  <c:v>0</c:v>
                </c:pt>
                <c:pt idx="486753">
                  <c:v>0</c:v>
                </c:pt>
                <c:pt idx="486754">
                  <c:v>0</c:v>
                </c:pt>
                <c:pt idx="486755">
                  <c:v>0</c:v>
                </c:pt>
                <c:pt idx="486756">
                  <c:v>0</c:v>
                </c:pt>
                <c:pt idx="486757">
                  <c:v>0</c:v>
                </c:pt>
                <c:pt idx="486758">
                  <c:v>0</c:v>
                </c:pt>
                <c:pt idx="486759">
                  <c:v>0</c:v>
                </c:pt>
                <c:pt idx="486760">
                  <c:v>0</c:v>
                </c:pt>
                <c:pt idx="486761">
                  <c:v>0</c:v>
                </c:pt>
                <c:pt idx="486762">
                  <c:v>0</c:v>
                </c:pt>
                <c:pt idx="486763">
                  <c:v>0</c:v>
                </c:pt>
                <c:pt idx="486764">
                  <c:v>0</c:v>
                </c:pt>
                <c:pt idx="486765">
                  <c:v>0</c:v>
                </c:pt>
                <c:pt idx="486766">
                  <c:v>0</c:v>
                </c:pt>
                <c:pt idx="486767">
                  <c:v>0</c:v>
                </c:pt>
                <c:pt idx="486768">
                  <c:v>0</c:v>
                </c:pt>
                <c:pt idx="486769">
                  <c:v>0</c:v>
                </c:pt>
                <c:pt idx="486770">
                  <c:v>0</c:v>
                </c:pt>
                <c:pt idx="486771">
                  <c:v>0</c:v>
                </c:pt>
                <c:pt idx="486772">
                  <c:v>0</c:v>
                </c:pt>
                <c:pt idx="486773">
                  <c:v>0</c:v>
                </c:pt>
                <c:pt idx="486774">
                  <c:v>0</c:v>
                </c:pt>
                <c:pt idx="486775">
                  <c:v>0</c:v>
                </c:pt>
                <c:pt idx="486776">
                  <c:v>0</c:v>
                </c:pt>
                <c:pt idx="486777">
                  <c:v>0</c:v>
                </c:pt>
                <c:pt idx="486778">
                  <c:v>0</c:v>
                </c:pt>
                <c:pt idx="486779">
                  <c:v>0</c:v>
                </c:pt>
                <c:pt idx="486780">
                  <c:v>0</c:v>
                </c:pt>
                <c:pt idx="486781">
                  <c:v>0</c:v>
                </c:pt>
                <c:pt idx="486782">
                  <c:v>0</c:v>
                </c:pt>
                <c:pt idx="486783">
                  <c:v>0</c:v>
                </c:pt>
                <c:pt idx="486784">
                  <c:v>0</c:v>
                </c:pt>
                <c:pt idx="486785">
                  <c:v>0</c:v>
                </c:pt>
                <c:pt idx="486786">
                  <c:v>0</c:v>
                </c:pt>
                <c:pt idx="486787">
                  <c:v>0</c:v>
                </c:pt>
                <c:pt idx="486788">
                  <c:v>0</c:v>
                </c:pt>
                <c:pt idx="486789">
                  <c:v>0</c:v>
                </c:pt>
                <c:pt idx="486790">
                  <c:v>0</c:v>
                </c:pt>
                <c:pt idx="486791">
                  <c:v>0</c:v>
                </c:pt>
                <c:pt idx="486792">
                  <c:v>0</c:v>
                </c:pt>
                <c:pt idx="486793">
                  <c:v>0</c:v>
                </c:pt>
                <c:pt idx="486794">
                  <c:v>0</c:v>
                </c:pt>
                <c:pt idx="486795">
                  <c:v>0</c:v>
                </c:pt>
                <c:pt idx="486796">
                  <c:v>0</c:v>
                </c:pt>
                <c:pt idx="486797">
                  <c:v>0</c:v>
                </c:pt>
                <c:pt idx="486798">
                  <c:v>0</c:v>
                </c:pt>
                <c:pt idx="486799">
                  <c:v>0</c:v>
                </c:pt>
                <c:pt idx="486800">
                  <c:v>0</c:v>
                </c:pt>
                <c:pt idx="486801">
                  <c:v>0</c:v>
                </c:pt>
                <c:pt idx="486802">
                  <c:v>0</c:v>
                </c:pt>
                <c:pt idx="486803">
                  <c:v>0</c:v>
                </c:pt>
                <c:pt idx="486804">
                  <c:v>0</c:v>
                </c:pt>
                <c:pt idx="486805">
                  <c:v>0</c:v>
                </c:pt>
                <c:pt idx="486806">
                  <c:v>0</c:v>
                </c:pt>
                <c:pt idx="486807">
                  <c:v>0</c:v>
                </c:pt>
                <c:pt idx="486808">
                  <c:v>0</c:v>
                </c:pt>
                <c:pt idx="486809">
                  <c:v>0</c:v>
                </c:pt>
                <c:pt idx="486810">
                  <c:v>0</c:v>
                </c:pt>
                <c:pt idx="486811">
                  <c:v>0</c:v>
                </c:pt>
                <c:pt idx="486812">
                  <c:v>0</c:v>
                </c:pt>
                <c:pt idx="486813">
                  <c:v>0</c:v>
                </c:pt>
                <c:pt idx="486814">
                  <c:v>0</c:v>
                </c:pt>
                <c:pt idx="486815">
                  <c:v>0</c:v>
                </c:pt>
                <c:pt idx="486816">
                  <c:v>0</c:v>
                </c:pt>
                <c:pt idx="486817">
                  <c:v>0</c:v>
                </c:pt>
                <c:pt idx="486818">
                  <c:v>0</c:v>
                </c:pt>
                <c:pt idx="486819">
                  <c:v>0</c:v>
                </c:pt>
                <c:pt idx="486820">
                  <c:v>0</c:v>
                </c:pt>
                <c:pt idx="486821">
                  <c:v>0</c:v>
                </c:pt>
                <c:pt idx="486822">
                  <c:v>0</c:v>
                </c:pt>
                <c:pt idx="486823">
                  <c:v>0</c:v>
                </c:pt>
                <c:pt idx="486824">
                  <c:v>0</c:v>
                </c:pt>
                <c:pt idx="486825">
                  <c:v>0</c:v>
                </c:pt>
                <c:pt idx="486826">
                  <c:v>0</c:v>
                </c:pt>
                <c:pt idx="486827">
                  <c:v>0</c:v>
                </c:pt>
                <c:pt idx="486828">
                  <c:v>0</c:v>
                </c:pt>
                <c:pt idx="486829">
                  <c:v>0</c:v>
                </c:pt>
                <c:pt idx="486830">
                  <c:v>0</c:v>
                </c:pt>
                <c:pt idx="486831">
                  <c:v>0</c:v>
                </c:pt>
                <c:pt idx="486832">
                  <c:v>0</c:v>
                </c:pt>
                <c:pt idx="486833">
                  <c:v>0</c:v>
                </c:pt>
                <c:pt idx="486834">
                  <c:v>0</c:v>
                </c:pt>
                <c:pt idx="486835">
                  <c:v>0</c:v>
                </c:pt>
                <c:pt idx="486836">
                  <c:v>0</c:v>
                </c:pt>
                <c:pt idx="486837">
                  <c:v>0</c:v>
                </c:pt>
                <c:pt idx="486838">
                  <c:v>0</c:v>
                </c:pt>
                <c:pt idx="486839">
                  <c:v>0</c:v>
                </c:pt>
                <c:pt idx="486840">
                  <c:v>0</c:v>
                </c:pt>
                <c:pt idx="486841">
                  <c:v>0</c:v>
                </c:pt>
                <c:pt idx="486842">
                  <c:v>0</c:v>
                </c:pt>
                <c:pt idx="486843">
                  <c:v>0</c:v>
                </c:pt>
                <c:pt idx="486844">
                  <c:v>0</c:v>
                </c:pt>
                <c:pt idx="486845">
                  <c:v>0</c:v>
                </c:pt>
                <c:pt idx="486846">
                  <c:v>0</c:v>
                </c:pt>
                <c:pt idx="486847">
                  <c:v>0</c:v>
                </c:pt>
                <c:pt idx="486848">
                  <c:v>0</c:v>
                </c:pt>
                <c:pt idx="486849">
                  <c:v>0</c:v>
                </c:pt>
                <c:pt idx="486850">
                  <c:v>0</c:v>
                </c:pt>
                <c:pt idx="486851">
                  <c:v>0</c:v>
                </c:pt>
                <c:pt idx="486852">
                  <c:v>0</c:v>
                </c:pt>
                <c:pt idx="486853">
                  <c:v>0</c:v>
                </c:pt>
                <c:pt idx="486854">
                  <c:v>0</c:v>
                </c:pt>
                <c:pt idx="486855">
                  <c:v>0</c:v>
                </c:pt>
                <c:pt idx="486856">
                  <c:v>0</c:v>
                </c:pt>
                <c:pt idx="486857">
                  <c:v>0</c:v>
                </c:pt>
                <c:pt idx="486858">
                  <c:v>0</c:v>
                </c:pt>
                <c:pt idx="486859">
                  <c:v>0</c:v>
                </c:pt>
                <c:pt idx="486860">
                  <c:v>0</c:v>
                </c:pt>
                <c:pt idx="486861">
                  <c:v>0</c:v>
                </c:pt>
                <c:pt idx="486862">
                  <c:v>0</c:v>
                </c:pt>
                <c:pt idx="486863">
                  <c:v>0</c:v>
                </c:pt>
                <c:pt idx="486864">
                  <c:v>0</c:v>
                </c:pt>
                <c:pt idx="486865">
                  <c:v>0</c:v>
                </c:pt>
                <c:pt idx="486866">
                  <c:v>0</c:v>
                </c:pt>
                <c:pt idx="486867">
                  <c:v>0</c:v>
                </c:pt>
                <c:pt idx="486868">
                  <c:v>0</c:v>
                </c:pt>
                <c:pt idx="486869">
                  <c:v>0</c:v>
                </c:pt>
                <c:pt idx="486870">
                  <c:v>0</c:v>
                </c:pt>
                <c:pt idx="486871">
                  <c:v>0</c:v>
                </c:pt>
                <c:pt idx="486872">
                  <c:v>0</c:v>
                </c:pt>
                <c:pt idx="486873">
                  <c:v>0</c:v>
                </c:pt>
                <c:pt idx="486874">
                  <c:v>0</c:v>
                </c:pt>
                <c:pt idx="486875">
                  <c:v>0</c:v>
                </c:pt>
                <c:pt idx="486876">
                  <c:v>0</c:v>
                </c:pt>
                <c:pt idx="486877">
                  <c:v>0</c:v>
                </c:pt>
                <c:pt idx="486878">
                  <c:v>0</c:v>
                </c:pt>
                <c:pt idx="486879">
                  <c:v>0</c:v>
                </c:pt>
                <c:pt idx="486880">
                  <c:v>0</c:v>
                </c:pt>
                <c:pt idx="486881">
                  <c:v>0</c:v>
                </c:pt>
                <c:pt idx="486882">
                  <c:v>0</c:v>
                </c:pt>
                <c:pt idx="486883">
                  <c:v>0</c:v>
                </c:pt>
                <c:pt idx="486884">
                  <c:v>0</c:v>
                </c:pt>
                <c:pt idx="486885">
                  <c:v>0</c:v>
                </c:pt>
                <c:pt idx="486886">
                  <c:v>0</c:v>
                </c:pt>
                <c:pt idx="486887">
                  <c:v>0</c:v>
                </c:pt>
                <c:pt idx="486888">
                  <c:v>0</c:v>
                </c:pt>
                <c:pt idx="486889">
                  <c:v>0</c:v>
                </c:pt>
                <c:pt idx="486890">
                  <c:v>0</c:v>
                </c:pt>
                <c:pt idx="486891">
                  <c:v>0</c:v>
                </c:pt>
                <c:pt idx="486892">
                  <c:v>0</c:v>
                </c:pt>
                <c:pt idx="486893">
                  <c:v>0</c:v>
                </c:pt>
                <c:pt idx="486894">
                  <c:v>0</c:v>
                </c:pt>
                <c:pt idx="486895">
                  <c:v>0</c:v>
                </c:pt>
                <c:pt idx="486896">
                  <c:v>0</c:v>
                </c:pt>
                <c:pt idx="486897">
                  <c:v>0</c:v>
                </c:pt>
                <c:pt idx="486898">
                  <c:v>0</c:v>
                </c:pt>
                <c:pt idx="486899">
                  <c:v>0</c:v>
                </c:pt>
                <c:pt idx="486900">
                  <c:v>0</c:v>
                </c:pt>
                <c:pt idx="486901">
                  <c:v>0</c:v>
                </c:pt>
                <c:pt idx="486902">
                  <c:v>0</c:v>
                </c:pt>
                <c:pt idx="486903">
                  <c:v>0</c:v>
                </c:pt>
                <c:pt idx="486904">
                  <c:v>0</c:v>
                </c:pt>
                <c:pt idx="486905">
                  <c:v>0</c:v>
                </c:pt>
                <c:pt idx="486906">
                  <c:v>0</c:v>
                </c:pt>
                <c:pt idx="486907">
                  <c:v>0</c:v>
                </c:pt>
                <c:pt idx="486908">
                  <c:v>0</c:v>
                </c:pt>
                <c:pt idx="486909">
                  <c:v>0</c:v>
                </c:pt>
                <c:pt idx="486910">
                  <c:v>0</c:v>
                </c:pt>
                <c:pt idx="486911">
                  <c:v>0</c:v>
                </c:pt>
                <c:pt idx="486912">
                  <c:v>0</c:v>
                </c:pt>
                <c:pt idx="486913">
                  <c:v>0</c:v>
                </c:pt>
                <c:pt idx="486914">
                  <c:v>0</c:v>
                </c:pt>
                <c:pt idx="486915">
                  <c:v>0</c:v>
                </c:pt>
                <c:pt idx="486916">
                  <c:v>0</c:v>
                </c:pt>
                <c:pt idx="486917">
                  <c:v>0</c:v>
                </c:pt>
                <c:pt idx="486918">
                  <c:v>0</c:v>
                </c:pt>
                <c:pt idx="486919">
                  <c:v>0</c:v>
                </c:pt>
                <c:pt idx="486920">
                  <c:v>0</c:v>
                </c:pt>
                <c:pt idx="486921">
                  <c:v>0</c:v>
                </c:pt>
                <c:pt idx="486922">
                  <c:v>0</c:v>
                </c:pt>
                <c:pt idx="486923">
                  <c:v>0</c:v>
                </c:pt>
                <c:pt idx="486924">
                  <c:v>0</c:v>
                </c:pt>
                <c:pt idx="486925">
                  <c:v>0</c:v>
                </c:pt>
                <c:pt idx="486926">
                  <c:v>0</c:v>
                </c:pt>
                <c:pt idx="486927">
                  <c:v>0</c:v>
                </c:pt>
                <c:pt idx="486928">
                  <c:v>0</c:v>
                </c:pt>
                <c:pt idx="486929">
                  <c:v>0</c:v>
                </c:pt>
                <c:pt idx="486930">
                  <c:v>0</c:v>
                </c:pt>
                <c:pt idx="486931">
                  <c:v>0</c:v>
                </c:pt>
                <c:pt idx="486932">
                  <c:v>0</c:v>
                </c:pt>
                <c:pt idx="486933">
                  <c:v>0</c:v>
                </c:pt>
                <c:pt idx="486934">
                  <c:v>0</c:v>
                </c:pt>
                <c:pt idx="486935">
                  <c:v>0</c:v>
                </c:pt>
                <c:pt idx="486936">
                  <c:v>0</c:v>
                </c:pt>
                <c:pt idx="486937">
                  <c:v>0</c:v>
                </c:pt>
                <c:pt idx="486938">
                  <c:v>0</c:v>
                </c:pt>
                <c:pt idx="486939">
                  <c:v>0</c:v>
                </c:pt>
                <c:pt idx="486940">
                  <c:v>0</c:v>
                </c:pt>
                <c:pt idx="486941">
                  <c:v>0</c:v>
                </c:pt>
                <c:pt idx="486942">
                  <c:v>0</c:v>
                </c:pt>
                <c:pt idx="486943">
                  <c:v>0</c:v>
                </c:pt>
                <c:pt idx="486944">
                  <c:v>0</c:v>
                </c:pt>
                <c:pt idx="486945">
                  <c:v>0</c:v>
                </c:pt>
                <c:pt idx="486946">
                  <c:v>0</c:v>
                </c:pt>
                <c:pt idx="486947">
                  <c:v>0</c:v>
                </c:pt>
                <c:pt idx="486948">
                  <c:v>0</c:v>
                </c:pt>
                <c:pt idx="486949">
                  <c:v>0</c:v>
                </c:pt>
                <c:pt idx="486950">
                  <c:v>0</c:v>
                </c:pt>
                <c:pt idx="486951">
                  <c:v>0</c:v>
                </c:pt>
                <c:pt idx="486952">
                  <c:v>0</c:v>
                </c:pt>
                <c:pt idx="486953">
                  <c:v>0</c:v>
                </c:pt>
                <c:pt idx="486954">
                  <c:v>0</c:v>
                </c:pt>
                <c:pt idx="486955">
                  <c:v>0</c:v>
                </c:pt>
                <c:pt idx="486956">
                  <c:v>0</c:v>
                </c:pt>
                <c:pt idx="486957">
                  <c:v>0</c:v>
                </c:pt>
                <c:pt idx="486958">
                  <c:v>0</c:v>
                </c:pt>
                <c:pt idx="486959">
                  <c:v>0</c:v>
                </c:pt>
                <c:pt idx="486960">
                  <c:v>0</c:v>
                </c:pt>
                <c:pt idx="486961">
                  <c:v>0</c:v>
                </c:pt>
                <c:pt idx="486962">
                  <c:v>0</c:v>
                </c:pt>
                <c:pt idx="486963">
                  <c:v>0</c:v>
                </c:pt>
                <c:pt idx="486964">
                  <c:v>0</c:v>
                </c:pt>
                <c:pt idx="486965">
                  <c:v>0</c:v>
                </c:pt>
                <c:pt idx="486966">
                  <c:v>0</c:v>
                </c:pt>
                <c:pt idx="486967">
                  <c:v>0</c:v>
                </c:pt>
                <c:pt idx="486968">
                  <c:v>0</c:v>
                </c:pt>
                <c:pt idx="486969">
                  <c:v>0</c:v>
                </c:pt>
                <c:pt idx="486970">
                  <c:v>0</c:v>
                </c:pt>
                <c:pt idx="486971">
                  <c:v>0</c:v>
                </c:pt>
                <c:pt idx="486972">
                  <c:v>0</c:v>
                </c:pt>
                <c:pt idx="486973">
                  <c:v>0</c:v>
                </c:pt>
                <c:pt idx="486974">
                  <c:v>0</c:v>
                </c:pt>
                <c:pt idx="486975">
                  <c:v>0</c:v>
                </c:pt>
                <c:pt idx="486976">
                  <c:v>0</c:v>
                </c:pt>
                <c:pt idx="486977">
                  <c:v>0</c:v>
                </c:pt>
                <c:pt idx="486978">
                  <c:v>0</c:v>
                </c:pt>
                <c:pt idx="486979">
                  <c:v>0</c:v>
                </c:pt>
                <c:pt idx="486980">
                  <c:v>0</c:v>
                </c:pt>
                <c:pt idx="486981">
                  <c:v>0</c:v>
                </c:pt>
                <c:pt idx="486982">
                  <c:v>0</c:v>
                </c:pt>
                <c:pt idx="486983">
                  <c:v>0</c:v>
                </c:pt>
                <c:pt idx="486984">
                  <c:v>0</c:v>
                </c:pt>
                <c:pt idx="486985">
                  <c:v>0</c:v>
                </c:pt>
                <c:pt idx="486986">
                  <c:v>0</c:v>
                </c:pt>
                <c:pt idx="486987">
                  <c:v>0</c:v>
                </c:pt>
                <c:pt idx="486988">
                  <c:v>0</c:v>
                </c:pt>
                <c:pt idx="486989">
                  <c:v>0</c:v>
                </c:pt>
                <c:pt idx="486990">
                  <c:v>0</c:v>
                </c:pt>
                <c:pt idx="486991">
                  <c:v>0</c:v>
                </c:pt>
                <c:pt idx="486992">
                  <c:v>0</c:v>
                </c:pt>
                <c:pt idx="486993">
                  <c:v>0</c:v>
                </c:pt>
                <c:pt idx="486994">
                  <c:v>0</c:v>
                </c:pt>
                <c:pt idx="486995">
                  <c:v>0</c:v>
                </c:pt>
                <c:pt idx="486996">
                  <c:v>0</c:v>
                </c:pt>
                <c:pt idx="486997">
                  <c:v>0</c:v>
                </c:pt>
                <c:pt idx="486998">
                  <c:v>0</c:v>
                </c:pt>
                <c:pt idx="486999">
                  <c:v>0</c:v>
                </c:pt>
                <c:pt idx="487000">
                  <c:v>0</c:v>
                </c:pt>
                <c:pt idx="487001">
                  <c:v>0</c:v>
                </c:pt>
                <c:pt idx="487002">
                  <c:v>0</c:v>
                </c:pt>
                <c:pt idx="487003">
                  <c:v>0</c:v>
                </c:pt>
                <c:pt idx="487004">
                  <c:v>0</c:v>
                </c:pt>
                <c:pt idx="487005">
                  <c:v>0</c:v>
                </c:pt>
                <c:pt idx="487006">
                  <c:v>0</c:v>
                </c:pt>
                <c:pt idx="487007">
                  <c:v>0</c:v>
                </c:pt>
                <c:pt idx="487008">
                  <c:v>0</c:v>
                </c:pt>
                <c:pt idx="487009">
                  <c:v>0</c:v>
                </c:pt>
                <c:pt idx="487010">
                  <c:v>0</c:v>
                </c:pt>
                <c:pt idx="487011">
                  <c:v>0</c:v>
                </c:pt>
                <c:pt idx="487012">
                  <c:v>0</c:v>
                </c:pt>
                <c:pt idx="487013">
                  <c:v>0</c:v>
                </c:pt>
                <c:pt idx="487014">
                  <c:v>0</c:v>
                </c:pt>
                <c:pt idx="487015">
                  <c:v>0</c:v>
                </c:pt>
                <c:pt idx="487016">
                  <c:v>0</c:v>
                </c:pt>
                <c:pt idx="487017">
                  <c:v>0</c:v>
                </c:pt>
                <c:pt idx="487018">
                  <c:v>0</c:v>
                </c:pt>
                <c:pt idx="487019">
                  <c:v>0</c:v>
                </c:pt>
                <c:pt idx="487020">
                  <c:v>0</c:v>
                </c:pt>
                <c:pt idx="487021">
                  <c:v>0</c:v>
                </c:pt>
                <c:pt idx="487022">
                  <c:v>0</c:v>
                </c:pt>
                <c:pt idx="487023">
                  <c:v>0</c:v>
                </c:pt>
                <c:pt idx="487024">
                  <c:v>0</c:v>
                </c:pt>
                <c:pt idx="487025">
                  <c:v>0</c:v>
                </c:pt>
                <c:pt idx="487026">
                  <c:v>0</c:v>
                </c:pt>
                <c:pt idx="487027">
                  <c:v>0</c:v>
                </c:pt>
                <c:pt idx="487028">
                  <c:v>0</c:v>
                </c:pt>
                <c:pt idx="487029">
                  <c:v>0</c:v>
                </c:pt>
                <c:pt idx="487030">
                  <c:v>0</c:v>
                </c:pt>
                <c:pt idx="487031">
                  <c:v>0</c:v>
                </c:pt>
                <c:pt idx="487032">
                  <c:v>0</c:v>
                </c:pt>
                <c:pt idx="487033">
                  <c:v>0</c:v>
                </c:pt>
                <c:pt idx="487034">
                  <c:v>0</c:v>
                </c:pt>
                <c:pt idx="487035">
                  <c:v>0</c:v>
                </c:pt>
                <c:pt idx="487036">
                  <c:v>0</c:v>
                </c:pt>
                <c:pt idx="487037">
                  <c:v>0</c:v>
                </c:pt>
                <c:pt idx="487038">
                  <c:v>0</c:v>
                </c:pt>
                <c:pt idx="487039">
                  <c:v>0</c:v>
                </c:pt>
                <c:pt idx="487040">
                  <c:v>0</c:v>
                </c:pt>
                <c:pt idx="487041">
                  <c:v>0</c:v>
                </c:pt>
                <c:pt idx="487042">
                  <c:v>0</c:v>
                </c:pt>
                <c:pt idx="487043">
                  <c:v>0</c:v>
                </c:pt>
                <c:pt idx="487044">
                  <c:v>0</c:v>
                </c:pt>
                <c:pt idx="487045">
                  <c:v>0</c:v>
                </c:pt>
                <c:pt idx="487046">
                  <c:v>0</c:v>
                </c:pt>
                <c:pt idx="487047">
                  <c:v>0</c:v>
                </c:pt>
                <c:pt idx="487048">
                  <c:v>0</c:v>
                </c:pt>
                <c:pt idx="487049">
                  <c:v>0</c:v>
                </c:pt>
                <c:pt idx="487050">
                  <c:v>0</c:v>
                </c:pt>
                <c:pt idx="487051">
                  <c:v>0</c:v>
                </c:pt>
                <c:pt idx="487052">
                  <c:v>0</c:v>
                </c:pt>
                <c:pt idx="487053">
                  <c:v>0</c:v>
                </c:pt>
                <c:pt idx="487054">
                  <c:v>0</c:v>
                </c:pt>
                <c:pt idx="487055">
                  <c:v>0</c:v>
                </c:pt>
                <c:pt idx="487056">
                  <c:v>0</c:v>
                </c:pt>
                <c:pt idx="487057">
                  <c:v>0</c:v>
                </c:pt>
                <c:pt idx="487058">
                  <c:v>0</c:v>
                </c:pt>
                <c:pt idx="487059">
                  <c:v>0</c:v>
                </c:pt>
                <c:pt idx="487060">
                  <c:v>0</c:v>
                </c:pt>
                <c:pt idx="487061">
                  <c:v>0</c:v>
                </c:pt>
                <c:pt idx="487062">
                  <c:v>0</c:v>
                </c:pt>
                <c:pt idx="487063">
                  <c:v>0</c:v>
                </c:pt>
                <c:pt idx="487064">
                  <c:v>0</c:v>
                </c:pt>
                <c:pt idx="487065">
                  <c:v>0</c:v>
                </c:pt>
                <c:pt idx="487066">
                  <c:v>0</c:v>
                </c:pt>
                <c:pt idx="487067">
                  <c:v>0</c:v>
                </c:pt>
                <c:pt idx="487068">
                  <c:v>0</c:v>
                </c:pt>
                <c:pt idx="487069">
                  <c:v>0</c:v>
                </c:pt>
                <c:pt idx="487070">
                  <c:v>0</c:v>
                </c:pt>
                <c:pt idx="487071">
                  <c:v>0</c:v>
                </c:pt>
                <c:pt idx="487072">
                  <c:v>0</c:v>
                </c:pt>
                <c:pt idx="487073">
                  <c:v>0</c:v>
                </c:pt>
                <c:pt idx="487074">
                  <c:v>0</c:v>
                </c:pt>
                <c:pt idx="487075">
                  <c:v>0</c:v>
                </c:pt>
                <c:pt idx="487076">
                  <c:v>0</c:v>
                </c:pt>
                <c:pt idx="487077">
                  <c:v>0</c:v>
                </c:pt>
                <c:pt idx="487078">
                  <c:v>0</c:v>
                </c:pt>
                <c:pt idx="487079">
                  <c:v>0</c:v>
                </c:pt>
                <c:pt idx="487080">
                  <c:v>0</c:v>
                </c:pt>
                <c:pt idx="487081">
                  <c:v>0</c:v>
                </c:pt>
                <c:pt idx="487082">
                  <c:v>0</c:v>
                </c:pt>
                <c:pt idx="487083">
                  <c:v>0</c:v>
                </c:pt>
                <c:pt idx="487084">
                  <c:v>0</c:v>
                </c:pt>
                <c:pt idx="487085">
                  <c:v>0</c:v>
                </c:pt>
                <c:pt idx="487086">
                  <c:v>0</c:v>
                </c:pt>
                <c:pt idx="487087">
                  <c:v>0</c:v>
                </c:pt>
                <c:pt idx="487088">
                  <c:v>0</c:v>
                </c:pt>
                <c:pt idx="487089">
                  <c:v>0</c:v>
                </c:pt>
                <c:pt idx="487090">
                  <c:v>0</c:v>
                </c:pt>
                <c:pt idx="487091">
                  <c:v>0</c:v>
                </c:pt>
                <c:pt idx="487092">
                  <c:v>0</c:v>
                </c:pt>
                <c:pt idx="487093">
                  <c:v>0</c:v>
                </c:pt>
                <c:pt idx="487094">
                  <c:v>0</c:v>
                </c:pt>
                <c:pt idx="487095">
                  <c:v>0</c:v>
                </c:pt>
                <c:pt idx="487096">
                  <c:v>0</c:v>
                </c:pt>
                <c:pt idx="487097">
                  <c:v>0</c:v>
                </c:pt>
                <c:pt idx="487098">
                  <c:v>0</c:v>
                </c:pt>
                <c:pt idx="487099">
                  <c:v>0</c:v>
                </c:pt>
                <c:pt idx="487100">
                  <c:v>0</c:v>
                </c:pt>
                <c:pt idx="487101">
                  <c:v>0</c:v>
                </c:pt>
                <c:pt idx="487102">
                  <c:v>0</c:v>
                </c:pt>
                <c:pt idx="487103">
                  <c:v>0</c:v>
                </c:pt>
                <c:pt idx="487104">
                  <c:v>0</c:v>
                </c:pt>
                <c:pt idx="487105">
                  <c:v>0</c:v>
                </c:pt>
                <c:pt idx="487106">
                  <c:v>0</c:v>
                </c:pt>
                <c:pt idx="487107">
                  <c:v>0</c:v>
                </c:pt>
                <c:pt idx="487108">
                  <c:v>0</c:v>
                </c:pt>
                <c:pt idx="487109">
                  <c:v>0</c:v>
                </c:pt>
                <c:pt idx="487110">
                  <c:v>0</c:v>
                </c:pt>
                <c:pt idx="487111">
                  <c:v>0</c:v>
                </c:pt>
                <c:pt idx="487112">
                  <c:v>0</c:v>
                </c:pt>
                <c:pt idx="487113">
                  <c:v>0</c:v>
                </c:pt>
                <c:pt idx="487114">
                  <c:v>0</c:v>
                </c:pt>
                <c:pt idx="487115">
                  <c:v>0</c:v>
                </c:pt>
                <c:pt idx="487116">
                  <c:v>0</c:v>
                </c:pt>
                <c:pt idx="487117">
                  <c:v>0</c:v>
                </c:pt>
                <c:pt idx="487118">
                  <c:v>0</c:v>
                </c:pt>
                <c:pt idx="487119">
                  <c:v>0</c:v>
                </c:pt>
                <c:pt idx="487120">
                  <c:v>0</c:v>
                </c:pt>
                <c:pt idx="487121">
                  <c:v>0</c:v>
                </c:pt>
                <c:pt idx="487122">
                  <c:v>0</c:v>
                </c:pt>
                <c:pt idx="487123">
                  <c:v>0</c:v>
                </c:pt>
                <c:pt idx="487124">
                  <c:v>0</c:v>
                </c:pt>
                <c:pt idx="487125">
                  <c:v>0</c:v>
                </c:pt>
                <c:pt idx="487126">
                  <c:v>0</c:v>
                </c:pt>
                <c:pt idx="487127">
                  <c:v>0</c:v>
                </c:pt>
                <c:pt idx="487128">
                  <c:v>0</c:v>
                </c:pt>
                <c:pt idx="487129">
                  <c:v>0</c:v>
                </c:pt>
                <c:pt idx="487130">
                  <c:v>0</c:v>
                </c:pt>
                <c:pt idx="487131">
                  <c:v>0</c:v>
                </c:pt>
                <c:pt idx="487132">
                  <c:v>0</c:v>
                </c:pt>
                <c:pt idx="487133">
                  <c:v>0</c:v>
                </c:pt>
                <c:pt idx="487134">
                  <c:v>0</c:v>
                </c:pt>
                <c:pt idx="487135">
                  <c:v>0</c:v>
                </c:pt>
                <c:pt idx="487136">
                  <c:v>0</c:v>
                </c:pt>
                <c:pt idx="487137">
                  <c:v>0</c:v>
                </c:pt>
                <c:pt idx="487138">
                  <c:v>0</c:v>
                </c:pt>
                <c:pt idx="487139">
                  <c:v>0</c:v>
                </c:pt>
                <c:pt idx="487140">
                  <c:v>0</c:v>
                </c:pt>
                <c:pt idx="487141">
                  <c:v>0</c:v>
                </c:pt>
                <c:pt idx="487142">
                  <c:v>0</c:v>
                </c:pt>
                <c:pt idx="487143">
                  <c:v>0</c:v>
                </c:pt>
                <c:pt idx="487144">
                  <c:v>0</c:v>
                </c:pt>
                <c:pt idx="487145">
                  <c:v>0</c:v>
                </c:pt>
                <c:pt idx="487146">
                  <c:v>0</c:v>
                </c:pt>
                <c:pt idx="487147">
                  <c:v>0</c:v>
                </c:pt>
                <c:pt idx="487148">
                  <c:v>0</c:v>
                </c:pt>
                <c:pt idx="487149">
                  <c:v>0</c:v>
                </c:pt>
                <c:pt idx="487150">
                  <c:v>0</c:v>
                </c:pt>
                <c:pt idx="487151">
                  <c:v>0</c:v>
                </c:pt>
                <c:pt idx="487152">
                  <c:v>0</c:v>
                </c:pt>
                <c:pt idx="487153">
                  <c:v>0</c:v>
                </c:pt>
                <c:pt idx="487154">
                  <c:v>0</c:v>
                </c:pt>
                <c:pt idx="487155">
                  <c:v>0</c:v>
                </c:pt>
                <c:pt idx="487156">
                  <c:v>0</c:v>
                </c:pt>
                <c:pt idx="487157">
                  <c:v>0</c:v>
                </c:pt>
                <c:pt idx="487158">
                  <c:v>0</c:v>
                </c:pt>
                <c:pt idx="487159">
                  <c:v>0</c:v>
                </c:pt>
                <c:pt idx="487160">
                  <c:v>0</c:v>
                </c:pt>
                <c:pt idx="487161">
                  <c:v>0</c:v>
                </c:pt>
                <c:pt idx="487162">
                  <c:v>0</c:v>
                </c:pt>
                <c:pt idx="487163">
                  <c:v>0</c:v>
                </c:pt>
                <c:pt idx="487164">
                  <c:v>0</c:v>
                </c:pt>
                <c:pt idx="487165">
                  <c:v>0</c:v>
                </c:pt>
                <c:pt idx="487166">
                  <c:v>0</c:v>
                </c:pt>
                <c:pt idx="487167">
                  <c:v>0</c:v>
                </c:pt>
                <c:pt idx="487168">
                  <c:v>0</c:v>
                </c:pt>
                <c:pt idx="487169">
                  <c:v>0</c:v>
                </c:pt>
                <c:pt idx="487170">
                  <c:v>0</c:v>
                </c:pt>
                <c:pt idx="487171">
                  <c:v>0</c:v>
                </c:pt>
                <c:pt idx="487172">
                  <c:v>0</c:v>
                </c:pt>
                <c:pt idx="487173">
                  <c:v>0</c:v>
                </c:pt>
                <c:pt idx="487174">
                  <c:v>0</c:v>
                </c:pt>
                <c:pt idx="487175">
                  <c:v>0</c:v>
                </c:pt>
                <c:pt idx="487176">
                  <c:v>0</c:v>
                </c:pt>
                <c:pt idx="487177">
                  <c:v>0</c:v>
                </c:pt>
                <c:pt idx="487178">
                  <c:v>0</c:v>
                </c:pt>
                <c:pt idx="487179">
                  <c:v>0</c:v>
                </c:pt>
                <c:pt idx="487180">
                  <c:v>0</c:v>
                </c:pt>
                <c:pt idx="487181">
                  <c:v>0</c:v>
                </c:pt>
                <c:pt idx="487182">
                  <c:v>0</c:v>
                </c:pt>
                <c:pt idx="487183">
                  <c:v>0</c:v>
                </c:pt>
                <c:pt idx="487184">
                  <c:v>0</c:v>
                </c:pt>
                <c:pt idx="487185">
                  <c:v>0</c:v>
                </c:pt>
                <c:pt idx="487186">
                  <c:v>0</c:v>
                </c:pt>
                <c:pt idx="487187">
                  <c:v>0</c:v>
                </c:pt>
                <c:pt idx="487188">
                  <c:v>0</c:v>
                </c:pt>
                <c:pt idx="487189">
                  <c:v>0</c:v>
                </c:pt>
                <c:pt idx="487190">
                  <c:v>0</c:v>
                </c:pt>
                <c:pt idx="487191">
                  <c:v>0</c:v>
                </c:pt>
                <c:pt idx="487192">
                  <c:v>0</c:v>
                </c:pt>
                <c:pt idx="487193">
                  <c:v>0</c:v>
                </c:pt>
                <c:pt idx="487194">
                  <c:v>0</c:v>
                </c:pt>
                <c:pt idx="487195">
                  <c:v>0</c:v>
                </c:pt>
                <c:pt idx="487196">
                  <c:v>0</c:v>
                </c:pt>
                <c:pt idx="487197">
                  <c:v>0</c:v>
                </c:pt>
                <c:pt idx="487198">
                  <c:v>0</c:v>
                </c:pt>
                <c:pt idx="487199">
                  <c:v>0</c:v>
                </c:pt>
                <c:pt idx="487200">
                  <c:v>0</c:v>
                </c:pt>
                <c:pt idx="487201">
                  <c:v>0</c:v>
                </c:pt>
                <c:pt idx="487202">
                  <c:v>0</c:v>
                </c:pt>
                <c:pt idx="487203">
                  <c:v>0</c:v>
                </c:pt>
                <c:pt idx="487204">
                  <c:v>0</c:v>
                </c:pt>
                <c:pt idx="487205">
                  <c:v>0</c:v>
                </c:pt>
                <c:pt idx="487206">
                  <c:v>0</c:v>
                </c:pt>
                <c:pt idx="487207">
                  <c:v>0</c:v>
                </c:pt>
                <c:pt idx="487208">
                  <c:v>0</c:v>
                </c:pt>
                <c:pt idx="487209">
                  <c:v>0</c:v>
                </c:pt>
                <c:pt idx="487210">
                  <c:v>0</c:v>
                </c:pt>
                <c:pt idx="487211">
                  <c:v>0</c:v>
                </c:pt>
                <c:pt idx="487212">
                  <c:v>0</c:v>
                </c:pt>
                <c:pt idx="487213">
                  <c:v>0</c:v>
                </c:pt>
                <c:pt idx="487214">
                  <c:v>0</c:v>
                </c:pt>
                <c:pt idx="487215">
                  <c:v>0</c:v>
                </c:pt>
                <c:pt idx="487216">
                  <c:v>0</c:v>
                </c:pt>
                <c:pt idx="487217">
                  <c:v>0</c:v>
                </c:pt>
                <c:pt idx="487218">
                  <c:v>0</c:v>
                </c:pt>
                <c:pt idx="487219">
                  <c:v>0</c:v>
                </c:pt>
                <c:pt idx="487220">
                  <c:v>0</c:v>
                </c:pt>
                <c:pt idx="487221">
                  <c:v>0</c:v>
                </c:pt>
                <c:pt idx="487222">
                  <c:v>0</c:v>
                </c:pt>
                <c:pt idx="487223">
                  <c:v>0</c:v>
                </c:pt>
                <c:pt idx="487224">
                  <c:v>0</c:v>
                </c:pt>
                <c:pt idx="487225">
                  <c:v>0</c:v>
                </c:pt>
                <c:pt idx="487226">
                  <c:v>0</c:v>
                </c:pt>
                <c:pt idx="487227">
                  <c:v>0</c:v>
                </c:pt>
                <c:pt idx="487228">
                  <c:v>0</c:v>
                </c:pt>
                <c:pt idx="487229">
                  <c:v>0</c:v>
                </c:pt>
                <c:pt idx="487230">
                  <c:v>0</c:v>
                </c:pt>
                <c:pt idx="487231">
                  <c:v>0</c:v>
                </c:pt>
                <c:pt idx="487232">
                  <c:v>0</c:v>
                </c:pt>
                <c:pt idx="487233">
                  <c:v>0</c:v>
                </c:pt>
                <c:pt idx="487234">
                  <c:v>0</c:v>
                </c:pt>
                <c:pt idx="487235">
                  <c:v>0</c:v>
                </c:pt>
                <c:pt idx="487236">
                  <c:v>0</c:v>
                </c:pt>
                <c:pt idx="487237">
                  <c:v>0</c:v>
                </c:pt>
                <c:pt idx="487238">
                  <c:v>0</c:v>
                </c:pt>
                <c:pt idx="487239">
                  <c:v>0</c:v>
                </c:pt>
                <c:pt idx="487240">
                  <c:v>0</c:v>
                </c:pt>
                <c:pt idx="487241">
                  <c:v>0</c:v>
                </c:pt>
                <c:pt idx="487242">
                  <c:v>0</c:v>
                </c:pt>
                <c:pt idx="487243">
                  <c:v>0</c:v>
                </c:pt>
                <c:pt idx="487244">
                  <c:v>0</c:v>
                </c:pt>
                <c:pt idx="487245">
                  <c:v>0</c:v>
                </c:pt>
                <c:pt idx="487246">
                  <c:v>0</c:v>
                </c:pt>
                <c:pt idx="487247">
                  <c:v>0</c:v>
                </c:pt>
                <c:pt idx="487248">
                  <c:v>0</c:v>
                </c:pt>
                <c:pt idx="487249">
                  <c:v>0</c:v>
                </c:pt>
                <c:pt idx="487250">
                  <c:v>0</c:v>
                </c:pt>
                <c:pt idx="487251">
                  <c:v>0</c:v>
                </c:pt>
                <c:pt idx="487252">
                  <c:v>0</c:v>
                </c:pt>
                <c:pt idx="487253">
                  <c:v>0</c:v>
                </c:pt>
                <c:pt idx="487254">
                  <c:v>0</c:v>
                </c:pt>
                <c:pt idx="487255">
                  <c:v>0</c:v>
                </c:pt>
                <c:pt idx="487256">
                  <c:v>0</c:v>
                </c:pt>
                <c:pt idx="487257">
                  <c:v>0</c:v>
                </c:pt>
                <c:pt idx="487258">
                  <c:v>0</c:v>
                </c:pt>
                <c:pt idx="487259">
                  <c:v>0</c:v>
                </c:pt>
                <c:pt idx="487260">
                  <c:v>0</c:v>
                </c:pt>
                <c:pt idx="487261">
                  <c:v>0</c:v>
                </c:pt>
                <c:pt idx="487262">
                  <c:v>0</c:v>
                </c:pt>
                <c:pt idx="487263">
                  <c:v>0</c:v>
                </c:pt>
                <c:pt idx="487264">
                  <c:v>0</c:v>
                </c:pt>
                <c:pt idx="487265">
                  <c:v>0</c:v>
                </c:pt>
                <c:pt idx="487266">
                  <c:v>0</c:v>
                </c:pt>
                <c:pt idx="487267">
                  <c:v>0</c:v>
                </c:pt>
                <c:pt idx="487268">
                  <c:v>0</c:v>
                </c:pt>
                <c:pt idx="487269">
                  <c:v>0</c:v>
                </c:pt>
                <c:pt idx="487270">
                  <c:v>0</c:v>
                </c:pt>
                <c:pt idx="487271">
                  <c:v>0</c:v>
                </c:pt>
                <c:pt idx="487272">
                  <c:v>0</c:v>
                </c:pt>
                <c:pt idx="487273">
                  <c:v>0</c:v>
                </c:pt>
                <c:pt idx="487274">
                  <c:v>0</c:v>
                </c:pt>
                <c:pt idx="487275">
                  <c:v>0</c:v>
                </c:pt>
                <c:pt idx="487276">
                  <c:v>0</c:v>
                </c:pt>
                <c:pt idx="487277">
                  <c:v>0</c:v>
                </c:pt>
                <c:pt idx="487278">
                  <c:v>0</c:v>
                </c:pt>
                <c:pt idx="487279">
                  <c:v>0</c:v>
                </c:pt>
                <c:pt idx="487280">
                  <c:v>0</c:v>
                </c:pt>
                <c:pt idx="487281">
                  <c:v>0</c:v>
                </c:pt>
                <c:pt idx="487282">
                  <c:v>0</c:v>
                </c:pt>
                <c:pt idx="487283">
                  <c:v>0</c:v>
                </c:pt>
                <c:pt idx="487284">
                  <c:v>0</c:v>
                </c:pt>
                <c:pt idx="487285">
                  <c:v>0</c:v>
                </c:pt>
                <c:pt idx="487286">
                  <c:v>0</c:v>
                </c:pt>
                <c:pt idx="487287">
                  <c:v>0</c:v>
                </c:pt>
                <c:pt idx="487288">
                  <c:v>0</c:v>
                </c:pt>
                <c:pt idx="487289">
                  <c:v>0</c:v>
                </c:pt>
                <c:pt idx="487290">
                  <c:v>0</c:v>
                </c:pt>
                <c:pt idx="487291">
                  <c:v>0</c:v>
                </c:pt>
                <c:pt idx="487292">
                  <c:v>0</c:v>
                </c:pt>
                <c:pt idx="487293">
                  <c:v>0</c:v>
                </c:pt>
                <c:pt idx="487294">
                  <c:v>0</c:v>
                </c:pt>
                <c:pt idx="487295">
                  <c:v>0</c:v>
                </c:pt>
                <c:pt idx="487296">
                  <c:v>0</c:v>
                </c:pt>
                <c:pt idx="487297">
                  <c:v>0</c:v>
                </c:pt>
                <c:pt idx="487298">
                  <c:v>0</c:v>
                </c:pt>
                <c:pt idx="487299">
                  <c:v>0</c:v>
                </c:pt>
                <c:pt idx="487300">
                  <c:v>0</c:v>
                </c:pt>
                <c:pt idx="487301">
                  <c:v>0</c:v>
                </c:pt>
                <c:pt idx="487302">
                  <c:v>0</c:v>
                </c:pt>
                <c:pt idx="487303">
                  <c:v>0</c:v>
                </c:pt>
                <c:pt idx="487304">
                  <c:v>0</c:v>
                </c:pt>
                <c:pt idx="487305">
                  <c:v>0</c:v>
                </c:pt>
                <c:pt idx="487306">
                  <c:v>0</c:v>
                </c:pt>
                <c:pt idx="487307">
                  <c:v>0</c:v>
                </c:pt>
                <c:pt idx="487308">
                  <c:v>0</c:v>
                </c:pt>
                <c:pt idx="487309">
                  <c:v>0</c:v>
                </c:pt>
                <c:pt idx="487310">
                  <c:v>0</c:v>
                </c:pt>
                <c:pt idx="487311">
                  <c:v>0</c:v>
                </c:pt>
                <c:pt idx="487312">
                  <c:v>0</c:v>
                </c:pt>
                <c:pt idx="487313">
                  <c:v>0</c:v>
                </c:pt>
                <c:pt idx="487314">
                  <c:v>0</c:v>
                </c:pt>
                <c:pt idx="487315">
                  <c:v>0</c:v>
                </c:pt>
                <c:pt idx="487316">
                  <c:v>0</c:v>
                </c:pt>
                <c:pt idx="487317">
                  <c:v>0</c:v>
                </c:pt>
                <c:pt idx="487318">
                  <c:v>0</c:v>
                </c:pt>
                <c:pt idx="487319">
                  <c:v>0</c:v>
                </c:pt>
                <c:pt idx="487320">
                  <c:v>0</c:v>
                </c:pt>
                <c:pt idx="487321">
                  <c:v>0</c:v>
                </c:pt>
                <c:pt idx="487322">
                  <c:v>0</c:v>
                </c:pt>
                <c:pt idx="487323">
                  <c:v>0</c:v>
                </c:pt>
                <c:pt idx="487324">
                  <c:v>0</c:v>
                </c:pt>
                <c:pt idx="487325">
                  <c:v>0</c:v>
                </c:pt>
                <c:pt idx="487326">
                  <c:v>0</c:v>
                </c:pt>
                <c:pt idx="487327">
                  <c:v>0</c:v>
                </c:pt>
                <c:pt idx="487328">
                  <c:v>0</c:v>
                </c:pt>
                <c:pt idx="487329">
                  <c:v>0</c:v>
                </c:pt>
                <c:pt idx="487330">
                  <c:v>0</c:v>
                </c:pt>
                <c:pt idx="487331">
                  <c:v>0</c:v>
                </c:pt>
                <c:pt idx="487332">
                  <c:v>0</c:v>
                </c:pt>
                <c:pt idx="487333">
                  <c:v>0</c:v>
                </c:pt>
                <c:pt idx="487334">
                  <c:v>0</c:v>
                </c:pt>
                <c:pt idx="487335">
                  <c:v>0</c:v>
                </c:pt>
                <c:pt idx="487336">
                  <c:v>0</c:v>
                </c:pt>
                <c:pt idx="487337">
                  <c:v>0</c:v>
                </c:pt>
                <c:pt idx="487338">
                  <c:v>0</c:v>
                </c:pt>
                <c:pt idx="487339">
                  <c:v>0</c:v>
                </c:pt>
                <c:pt idx="487340">
                  <c:v>0</c:v>
                </c:pt>
                <c:pt idx="487341">
                  <c:v>0</c:v>
                </c:pt>
                <c:pt idx="487342">
                  <c:v>0</c:v>
                </c:pt>
                <c:pt idx="487343">
                  <c:v>0</c:v>
                </c:pt>
                <c:pt idx="487344">
                  <c:v>0</c:v>
                </c:pt>
                <c:pt idx="487345">
                  <c:v>0</c:v>
                </c:pt>
                <c:pt idx="487346">
                  <c:v>0</c:v>
                </c:pt>
                <c:pt idx="487347">
                  <c:v>0</c:v>
                </c:pt>
                <c:pt idx="487348">
                  <c:v>0</c:v>
                </c:pt>
                <c:pt idx="487349">
                  <c:v>0</c:v>
                </c:pt>
                <c:pt idx="487350">
                  <c:v>0</c:v>
                </c:pt>
                <c:pt idx="487351">
                  <c:v>0</c:v>
                </c:pt>
                <c:pt idx="487352">
                  <c:v>0</c:v>
                </c:pt>
                <c:pt idx="487353">
                  <c:v>0</c:v>
                </c:pt>
                <c:pt idx="487354">
                  <c:v>0</c:v>
                </c:pt>
                <c:pt idx="487355">
                  <c:v>0</c:v>
                </c:pt>
                <c:pt idx="487356">
                  <c:v>0</c:v>
                </c:pt>
                <c:pt idx="487357">
                  <c:v>0</c:v>
                </c:pt>
                <c:pt idx="487358">
                  <c:v>0</c:v>
                </c:pt>
                <c:pt idx="487359">
                  <c:v>0</c:v>
                </c:pt>
                <c:pt idx="487360">
                  <c:v>0</c:v>
                </c:pt>
                <c:pt idx="487361">
                  <c:v>0</c:v>
                </c:pt>
                <c:pt idx="487362">
                  <c:v>0</c:v>
                </c:pt>
                <c:pt idx="487363">
                  <c:v>0</c:v>
                </c:pt>
                <c:pt idx="487364">
                  <c:v>0</c:v>
                </c:pt>
                <c:pt idx="487365">
                  <c:v>0</c:v>
                </c:pt>
                <c:pt idx="487366">
                  <c:v>0</c:v>
                </c:pt>
                <c:pt idx="487367">
                  <c:v>0</c:v>
                </c:pt>
                <c:pt idx="487368">
                  <c:v>0</c:v>
                </c:pt>
                <c:pt idx="487369">
                  <c:v>0</c:v>
                </c:pt>
                <c:pt idx="487370">
                  <c:v>0</c:v>
                </c:pt>
                <c:pt idx="487371">
                  <c:v>0</c:v>
                </c:pt>
                <c:pt idx="487372">
                  <c:v>0</c:v>
                </c:pt>
                <c:pt idx="487373">
                  <c:v>0</c:v>
                </c:pt>
                <c:pt idx="487374">
                  <c:v>0</c:v>
                </c:pt>
                <c:pt idx="487375">
                  <c:v>0</c:v>
                </c:pt>
                <c:pt idx="487376">
                  <c:v>0</c:v>
                </c:pt>
                <c:pt idx="487377">
                  <c:v>0</c:v>
                </c:pt>
                <c:pt idx="487378">
                  <c:v>0</c:v>
                </c:pt>
                <c:pt idx="487379">
                  <c:v>0</c:v>
                </c:pt>
                <c:pt idx="487380">
                  <c:v>0</c:v>
                </c:pt>
                <c:pt idx="487381">
                  <c:v>0</c:v>
                </c:pt>
                <c:pt idx="487382">
                  <c:v>0</c:v>
                </c:pt>
                <c:pt idx="487383">
                  <c:v>0</c:v>
                </c:pt>
                <c:pt idx="487384">
                  <c:v>0</c:v>
                </c:pt>
                <c:pt idx="487385">
                  <c:v>0</c:v>
                </c:pt>
                <c:pt idx="487386">
                  <c:v>0</c:v>
                </c:pt>
                <c:pt idx="487387">
                  <c:v>0</c:v>
                </c:pt>
                <c:pt idx="487388">
                  <c:v>0</c:v>
                </c:pt>
                <c:pt idx="487389">
                  <c:v>0</c:v>
                </c:pt>
                <c:pt idx="487390">
                  <c:v>0</c:v>
                </c:pt>
                <c:pt idx="487391">
                  <c:v>0</c:v>
                </c:pt>
                <c:pt idx="487392">
                  <c:v>0</c:v>
                </c:pt>
                <c:pt idx="487393">
                  <c:v>0</c:v>
                </c:pt>
                <c:pt idx="487394">
                  <c:v>0</c:v>
                </c:pt>
                <c:pt idx="487395">
                  <c:v>0</c:v>
                </c:pt>
                <c:pt idx="487396">
                  <c:v>0</c:v>
                </c:pt>
                <c:pt idx="487397">
                  <c:v>0</c:v>
                </c:pt>
                <c:pt idx="487398">
                  <c:v>0</c:v>
                </c:pt>
                <c:pt idx="487399">
                  <c:v>0</c:v>
                </c:pt>
                <c:pt idx="487400">
                  <c:v>0</c:v>
                </c:pt>
                <c:pt idx="487401">
                  <c:v>0</c:v>
                </c:pt>
                <c:pt idx="487402">
                  <c:v>0</c:v>
                </c:pt>
                <c:pt idx="487403">
                  <c:v>0</c:v>
                </c:pt>
                <c:pt idx="487404">
                  <c:v>0</c:v>
                </c:pt>
                <c:pt idx="487405">
                  <c:v>0</c:v>
                </c:pt>
                <c:pt idx="487406">
                  <c:v>0</c:v>
                </c:pt>
                <c:pt idx="487407">
                  <c:v>0</c:v>
                </c:pt>
                <c:pt idx="487408">
                  <c:v>0</c:v>
                </c:pt>
                <c:pt idx="487409">
                  <c:v>0</c:v>
                </c:pt>
                <c:pt idx="487410">
                  <c:v>0</c:v>
                </c:pt>
                <c:pt idx="487411">
                  <c:v>0</c:v>
                </c:pt>
                <c:pt idx="487412">
                  <c:v>0</c:v>
                </c:pt>
                <c:pt idx="487413">
                  <c:v>0</c:v>
                </c:pt>
                <c:pt idx="487414">
                  <c:v>0</c:v>
                </c:pt>
                <c:pt idx="487415">
                  <c:v>0</c:v>
                </c:pt>
                <c:pt idx="487416">
                  <c:v>0</c:v>
                </c:pt>
                <c:pt idx="487417">
                  <c:v>0</c:v>
                </c:pt>
                <c:pt idx="487418">
                  <c:v>0</c:v>
                </c:pt>
                <c:pt idx="487419">
                  <c:v>0</c:v>
                </c:pt>
                <c:pt idx="487420">
                  <c:v>0</c:v>
                </c:pt>
                <c:pt idx="487421">
                  <c:v>0</c:v>
                </c:pt>
                <c:pt idx="487422">
                  <c:v>0</c:v>
                </c:pt>
                <c:pt idx="487423">
                  <c:v>0</c:v>
                </c:pt>
                <c:pt idx="487424">
                  <c:v>0</c:v>
                </c:pt>
                <c:pt idx="487425">
                  <c:v>0</c:v>
                </c:pt>
                <c:pt idx="487426">
                  <c:v>0</c:v>
                </c:pt>
                <c:pt idx="487427">
                  <c:v>0</c:v>
                </c:pt>
                <c:pt idx="487428">
                  <c:v>0</c:v>
                </c:pt>
                <c:pt idx="487429">
                  <c:v>0</c:v>
                </c:pt>
                <c:pt idx="487430">
                  <c:v>0</c:v>
                </c:pt>
                <c:pt idx="487431">
                  <c:v>0</c:v>
                </c:pt>
                <c:pt idx="487432">
                  <c:v>0</c:v>
                </c:pt>
                <c:pt idx="487433">
                  <c:v>0</c:v>
                </c:pt>
                <c:pt idx="487434">
                  <c:v>0</c:v>
                </c:pt>
                <c:pt idx="487435">
                  <c:v>0</c:v>
                </c:pt>
                <c:pt idx="487436">
                  <c:v>0</c:v>
                </c:pt>
                <c:pt idx="487437">
                  <c:v>0</c:v>
                </c:pt>
                <c:pt idx="487438">
                  <c:v>0</c:v>
                </c:pt>
                <c:pt idx="487439">
                  <c:v>0</c:v>
                </c:pt>
                <c:pt idx="487440">
                  <c:v>0</c:v>
                </c:pt>
                <c:pt idx="487441">
                  <c:v>0</c:v>
                </c:pt>
                <c:pt idx="487442">
                  <c:v>0</c:v>
                </c:pt>
                <c:pt idx="487443">
                  <c:v>0</c:v>
                </c:pt>
                <c:pt idx="487444">
                  <c:v>0</c:v>
                </c:pt>
                <c:pt idx="487445">
                  <c:v>0</c:v>
                </c:pt>
                <c:pt idx="487446">
                  <c:v>0</c:v>
                </c:pt>
                <c:pt idx="487447">
                  <c:v>0</c:v>
                </c:pt>
                <c:pt idx="487448">
                  <c:v>0</c:v>
                </c:pt>
                <c:pt idx="487449">
                  <c:v>0</c:v>
                </c:pt>
                <c:pt idx="487450">
                  <c:v>0</c:v>
                </c:pt>
                <c:pt idx="487451">
                  <c:v>0</c:v>
                </c:pt>
                <c:pt idx="487452">
                  <c:v>0</c:v>
                </c:pt>
                <c:pt idx="487453">
                  <c:v>0</c:v>
                </c:pt>
                <c:pt idx="487454">
                  <c:v>0</c:v>
                </c:pt>
                <c:pt idx="487455">
                  <c:v>0</c:v>
                </c:pt>
                <c:pt idx="487456">
                  <c:v>0</c:v>
                </c:pt>
                <c:pt idx="487457">
                  <c:v>0</c:v>
                </c:pt>
                <c:pt idx="487458">
                  <c:v>0</c:v>
                </c:pt>
                <c:pt idx="487459">
                  <c:v>0</c:v>
                </c:pt>
                <c:pt idx="487460">
                  <c:v>0</c:v>
                </c:pt>
                <c:pt idx="487461">
                  <c:v>0</c:v>
                </c:pt>
                <c:pt idx="487462">
                  <c:v>0</c:v>
                </c:pt>
                <c:pt idx="487463">
                  <c:v>0</c:v>
                </c:pt>
                <c:pt idx="487464">
                  <c:v>0</c:v>
                </c:pt>
                <c:pt idx="487465">
                  <c:v>0</c:v>
                </c:pt>
                <c:pt idx="487466">
                  <c:v>0</c:v>
                </c:pt>
                <c:pt idx="487467">
                  <c:v>0</c:v>
                </c:pt>
                <c:pt idx="487468">
                  <c:v>0</c:v>
                </c:pt>
                <c:pt idx="487469">
                  <c:v>0</c:v>
                </c:pt>
                <c:pt idx="487470">
                  <c:v>0</c:v>
                </c:pt>
                <c:pt idx="487471">
                  <c:v>0</c:v>
                </c:pt>
                <c:pt idx="487472">
                  <c:v>0</c:v>
                </c:pt>
                <c:pt idx="487473">
                  <c:v>0</c:v>
                </c:pt>
                <c:pt idx="487474">
                  <c:v>0</c:v>
                </c:pt>
                <c:pt idx="487475">
                  <c:v>0</c:v>
                </c:pt>
                <c:pt idx="487476">
                  <c:v>0</c:v>
                </c:pt>
                <c:pt idx="487477">
                  <c:v>0</c:v>
                </c:pt>
                <c:pt idx="487478">
                  <c:v>0</c:v>
                </c:pt>
                <c:pt idx="487479">
                  <c:v>0</c:v>
                </c:pt>
                <c:pt idx="487480">
                  <c:v>0</c:v>
                </c:pt>
                <c:pt idx="487481">
                  <c:v>0</c:v>
                </c:pt>
                <c:pt idx="487482">
                  <c:v>0</c:v>
                </c:pt>
                <c:pt idx="487483">
                  <c:v>0</c:v>
                </c:pt>
                <c:pt idx="487484">
                  <c:v>0</c:v>
                </c:pt>
                <c:pt idx="487485">
                  <c:v>0</c:v>
                </c:pt>
                <c:pt idx="487486">
                  <c:v>0</c:v>
                </c:pt>
                <c:pt idx="487487">
                  <c:v>0</c:v>
                </c:pt>
                <c:pt idx="487488">
                  <c:v>0</c:v>
                </c:pt>
                <c:pt idx="487489">
                  <c:v>0</c:v>
                </c:pt>
                <c:pt idx="487490">
                  <c:v>0</c:v>
                </c:pt>
                <c:pt idx="487491">
                  <c:v>0</c:v>
                </c:pt>
                <c:pt idx="487492">
                  <c:v>0</c:v>
                </c:pt>
                <c:pt idx="487493">
                  <c:v>0</c:v>
                </c:pt>
                <c:pt idx="487494">
                  <c:v>0</c:v>
                </c:pt>
                <c:pt idx="487495">
                  <c:v>0</c:v>
                </c:pt>
                <c:pt idx="487496">
                  <c:v>0</c:v>
                </c:pt>
                <c:pt idx="487497">
                  <c:v>0</c:v>
                </c:pt>
                <c:pt idx="487498">
                  <c:v>0</c:v>
                </c:pt>
                <c:pt idx="487499">
                  <c:v>0</c:v>
                </c:pt>
                <c:pt idx="487500">
                  <c:v>0</c:v>
                </c:pt>
                <c:pt idx="487501">
                  <c:v>0</c:v>
                </c:pt>
                <c:pt idx="487502">
                  <c:v>0</c:v>
                </c:pt>
                <c:pt idx="487503">
                  <c:v>0</c:v>
                </c:pt>
                <c:pt idx="487504">
                  <c:v>0</c:v>
                </c:pt>
                <c:pt idx="487505">
                  <c:v>0</c:v>
                </c:pt>
                <c:pt idx="487506">
                  <c:v>0</c:v>
                </c:pt>
                <c:pt idx="487507">
                  <c:v>0</c:v>
                </c:pt>
                <c:pt idx="487508">
                  <c:v>0</c:v>
                </c:pt>
                <c:pt idx="487509">
                  <c:v>0</c:v>
                </c:pt>
                <c:pt idx="487510">
                  <c:v>0</c:v>
                </c:pt>
                <c:pt idx="487511">
                  <c:v>0</c:v>
                </c:pt>
                <c:pt idx="487512">
                  <c:v>0</c:v>
                </c:pt>
                <c:pt idx="487513">
                  <c:v>0</c:v>
                </c:pt>
                <c:pt idx="487514">
                  <c:v>0</c:v>
                </c:pt>
                <c:pt idx="487515">
                  <c:v>0</c:v>
                </c:pt>
                <c:pt idx="487516">
                  <c:v>0</c:v>
                </c:pt>
                <c:pt idx="487517">
                  <c:v>0</c:v>
                </c:pt>
                <c:pt idx="487518">
                  <c:v>0</c:v>
                </c:pt>
                <c:pt idx="487519">
                  <c:v>0</c:v>
                </c:pt>
                <c:pt idx="487520">
                  <c:v>0</c:v>
                </c:pt>
                <c:pt idx="487521">
                  <c:v>0</c:v>
                </c:pt>
                <c:pt idx="487522">
                  <c:v>0</c:v>
                </c:pt>
                <c:pt idx="487523">
                  <c:v>0</c:v>
                </c:pt>
                <c:pt idx="487524">
                  <c:v>0</c:v>
                </c:pt>
                <c:pt idx="487525">
                  <c:v>0</c:v>
                </c:pt>
                <c:pt idx="487526">
                  <c:v>0</c:v>
                </c:pt>
                <c:pt idx="487527">
                  <c:v>0</c:v>
                </c:pt>
                <c:pt idx="487528">
                  <c:v>0</c:v>
                </c:pt>
                <c:pt idx="487529">
                  <c:v>0</c:v>
                </c:pt>
                <c:pt idx="487530">
                  <c:v>0</c:v>
                </c:pt>
                <c:pt idx="487531">
                  <c:v>0</c:v>
                </c:pt>
                <c:pt idx="487532">
                  <c:v>0</c:v>
                </c:pt>
                <c:pt idx="487533">
                  <c:v>0</c:v>
                </c:pt>
                <c:pt idx="487534">
                  <c:v>0</c:v>
                </c:pt>
                <c:pt idx="487535">
                  <c:v>0</c:v>
                </c:pt>
                <c:pt idx="487536">
                  <c:v>0</c:v>
                </c:pt>
                <c:pt idx="487537">
                  <c:v>0</c:v>
                </c:pt>
                <c:pt idx="487538">
                  <c:v>0</c:v>
                </c:pt>
                <c:pt idx="487539">
                  <c:v>0</c:v>
                </c:pt>
                <c:pt idx="487540">
                  <c:v>0</c:v>
                </c:pt>
                <c:pt idx="487541">
                  <c:v>0</c:v>
                </c:pt>
                <c:pt idx="487542">
                  <c:v>0</c:v>
                </c:pt>
                <c:pt idx="487543">
                  <c:v>0</c:v>
                </c:pt>
                <c:pt idx="487544">
                  <c:v>0</c:v>
                </c:pt>
                <c:pt idx="487545">
                  <c:v>0</c:v>
                </c:pt>
                <c:pt idx="487546">
                  <c:v>0</c:v>
                </c:pt>
                <c:pt idx="487547">
                  <c:v>0</c:v>
                </c:pt>
                <c:pt idx="487548">
                  <c:v>0</c:v>
                </c:pt>
                <c:pt idx="487549">
                  <c:v>0</c:v>
                </c:pt>
                <c:pt idx="487550">
                  <c:v>0</c:v>
                </c:pt>
                <c:pt idx="487551">
                  <c:v>0</c:v>
                </c:pt>
                <c:pt idx="487552">
                  <c:v>0</c:v>
                </c:pt>
                <c:pt idx="487553">
                  <c:v>0</c:v>
                </c:pt>
                <c:pt idx="487554">
                  <c:v>0</c:v>
                </c:pt>
                <c:pt idx="487555">
                  <c:v>0</c:v>
                </c:pt>
                <c:pt idx="487556">
                  <c:v>0</c:v>
                </c:pt>
                <c:pt idx="487557">
                  <c:v>0</c:v>
                </c:pt>
                <c:pt idx="487558">
                  <c:v>0</c:v>
                </c:pt>
                <c:pt idx="487559">
                  <c:v>0</c:v>
                </c:pt>
                <c:pt idx="487560">
                  <c:v>0</c:v>
                </c:pt>
                <c:pt idx="487561">
                  <c:v>0</c:v>
                </c:pt>
                <c:pt idx="487562">
                  <c:v>0</c:v>
                </c:pt>
                <c:pt idx="487563">
                  <c:v>0</c:v>
                </c:pt>
                <c:pt idx="487564">
                  <c:v>0</c:v>
                </c:pt>
                <c:pt idx="487565">
                  <c:v>0</c:v>
                </c:pt>
                <c:pt idx="487566">
                  <c:v>0</c:v>
                </c:pt>
                <c:pt idx="487567">
                  <c:v>0</c:v>
                </c:pt>
                <c:pt idx="487568">
                  <c:v>0</c:v>
                </c:pt>
                <c:pt idx="487569">
                  <c:v>0</c:v>
                </c:pt>
                <c:pt idx="487570">
                  <c:v>0</c:v>
                </c:pt>
                <c:pt idx="487571">
                  <c:v>0</c:v>
                </c:pt>
                <c:pt idx="487572">
                  <c:v>0</c:v>
                </c:pt>
                <c:pt idx="487573">
                  <c:v>0</c:v>
                </c:pt>
                <c:pt idx="487574">
                  <c:v>0</c:v>
                </c:pt>
                <c:pt idx="487575">
                  <c:v>0</c:v>
                </c:pt>
                <c:pt idx="487576">
                  <c:v>0</c:v>
                </c:pt>
                <c:pt idx="487577">
                  <c:v>0</c:v>
                </c:pt>
                <c:pt idx="487578">
                  <c:v>0</c:v>
                </c:pt>
                <c:pt idx="487579">
                  <c:v>0</c:v>
                </c:pt>
                <c:pt idx="487580">
                  <c:v>0</c:v>
                </c:pt>
                <c:pt idx="487581">
                  <c:v>0</c:v>
                </c:pt>
                <c:pt idx="487582">
                  <c:v>0</c:v>
                </c:pt>
                <c:pt idx="487583">
                  <c:v>0</c:v>
                </c:pt>
                <c:pt idx="487584">
                  <c:v>0</c:v>
                </c:pt>
                <c:pt idx="487585">
                  <c:v>0</c:v>
                </c:pt>
                <c:pt idx="487586">
                  <c:v>0</c:v>
                </c:pt>
                <c:pt idx="487587">
                  <c:v>0</c:v>
                </c:pt>
                <c:pt idx="487588">
                  <c:v>0</c:v>
                </c:pt>
                <c:pt idx="487589">
                  <c:v>0</c:v>
                </c:pt>
                <c:pt idx="487590">
                  <c:v>0</c:v>
                </c:pt>
                <c:pt idx="487591">
                  <c:v>0</c:v>
                </c:pt>
                <c:pt idx="487592">
                  <c:v>0</c:v>
                </c:pt>
                <c:pt idx="487593">
                  <c:v>0</c:v>
                </c:pt>
                <c:pt idx="487594">
                  <c:v>0</c:v>
                </c:pt>
                <c:pt idx="487595">
                  <c:v>0</c:v>
                </c:pt>
                <c:pt idx="487596">
                  <c:v>0</c:v>
                </c:pt>
                <c:pt idx="487597">
                  <c:v>0</c:v>
                </c:pt>
                <c:pt idx="487598">
                  <c:v>0</c:v>
                </c:pt>
                <c:pt idx="487599">
                  <c:v>0</c:v>
                </c:pt>
                <c:pt idx="487600">
                  <c:v>0</c:v>
                </c:pt>
                <c:pt idx="487601">
                  <c:v>0</c:v>
                </c:pt>
                <c:pt idx="487602">
                  <c:v>0</c:v>
                </c:pt>
                <c:pt idx="487603">
                  <c:v>0</c:v>
                </c:pt>
                <c:pt idx="487604">
                  <c:v>0</c:v>
                </c:pt>
                <c:pt idx="487605">
                  <c:v>0</c:v>
                </c:pt>
                <c:pt idx="487606">
                  <c:v>0</c:v>
                </c:pt>
                <c:pt idx="487607">
                  <c:v>0</c:v>
                </c:pt>
                <c:pt idx="487608">
                  <c:v>0</c:v>
                </c:pt>
                <c:pt idx="487609">
                  <c:v>0</c:v>
                </c:pt>
                <c:pt idx="487610">
                  <c:v>0</c:v>
                </c:pt>
                <c:pt idx="487611">
                  <c:v>0</c:v>
                </c:pt>
                <c:pt idx="487612">
                  <c:v>0</c:v>
                </c:pt>
                <c:pt idx="487613">
                  <c:v>0</c:v>
                </c:pt>
                <c:pt idx="487614">
                  <c:v>0</c:v>
                </c:pt>
                <c:pt idx="487615">
                  <c:v>0</c:v>
                </c:pt>
                <c:pt idx="487616">
                  <c:v>0</c:v>
                </c:pt>
                <c:pt idx="487617">
                  <c:v>0</c:v>
                </c:pt>
                <c:pt idx="487618">
                  <c:v>0</c:v>
                </c:pt>
                <c:pt idx="487619">
                  <c:v>0</c:v>
                </c:pt>
                <c:pt idx="487620">
                  <c:v>0</c:v>
                </c:pt>
                <c:pt idx="487621">
                  <c:v>0</c:v>
                </c:pt>
                <c:pt idx="487622">
                  <c:v>0</c:v>
                </c:pt>
                <c:pt idx="487623">
                  <c:v>0</c:v>
                </c:pt>
                <c:pt idx="487624">
                  <c:v>0</c:v>
                </c:pt>
                <c:pt idx="487625">
                  <c:v>0</c:v>
                </c:pt>
                <c:pt idx="487626">
                  <c:v>0</c:v>
                </c:pt>
                <c:pt idx="487627">
                  <c:v>0</c:v>
                </c:pt>
                <c:pt idx="487628">
                  <c:v>0</c:v>
                </c:pt>
                <c:pt idx="487629">
                  <c:v>0</c:v>
                </c:pt>
                <c:pt idx="487630">
                  <c:v>0</c:v>
                </c:pt>
                <c:pt idx="487631">
                  <c:v>0</c:v>
                </c:pt>
                <c:pt idx="487632">
                  <c:v>0</c:v>
                </c:pt>
                <c:pt idx="487633">
                  <c:v>0</c:v>
                </c:pt>
                <c:pt idx="487634">
                  <c:v>0</c:v>
                </c:pt>
                <c:pt idx="487635">
                  <c:v>0</c:v>
                </c:pt>
                <c:pt idx="487636">
                  <c:v>0</c:v>
                </c:pt>
                <c:pt idx="487637">
                  <c:v>0</c:v>
                </c:pt>
                <c:pt idx="487638">
                  <c:v>0</c:v>
                </c:pt>
                <c:pt idx="487639">
                  <c:v>0</c:v>
                </c:pt>
                <c:pt idx="487640">
                  <c:v>0</c:v>
                </c:pt>
                <c:pt idx="487641">
                  <c:v>0</c:v>
                </c:pt>
                <c:pt idx="487642">
                  <c:v>0</c:v>
                </c:pt>
                <c:pt idx="487643">
                  <c:v>0</c:v>
                </c:pt>
                <c:pt idx="487644">
                  <c:v>0</c:v>
                </c:pt>
                <c:pt idx="487645">
                  <c:v>0</c:v>
                </c:pt>
                <c:pt idx="487646">
                  <c:v>0</c:v>
                </c:pt>
                <c:pt idx="487647">
                  <c:v>0</c:v>
                </c:pt>
                <c:pt idx="487648">
                  <c:v>0</c:v>
                </c:pt>
                <c:pt idx="487649">
                  <c:v>0</c:v>
                </c:pt>
                <c:pt idx="487650">
                  <c:v>0</c:v>
                </c:pt>
                <c:pt idx="487651">
                  <c:v>0</c:v>
                </c:pt>
                <c:pt idx="487652">
                  <c:v>0</c:v>
                </c:pt>
                <c:pt idx="487653">
                  <c:v>0</c:v>
                </c:pt>
                <c:pt idx="487654">
                  <c:v>0</c:v>
                </c:pt>
                <c:pt idx="487655">
                  <c:v>0</c:v>
                </c:pt>
                <c:pt idx="487656">
                  <c:v>0</c:v>
                </c:pt>
                <c:pt idx="487657">
                  <c:v>0</c:v>
                </c:pt>
                <c:pt idx="487658">
                  <c:v>0</c:v>
                </c:pt>
                <c:pt idx="487659">
                  <c:v>0</c:v>
                </c:pt>
                <c:pt idx="487660">
                  <c:v>0</c:v>
                </c:pt>
                <c:pt idx="487661">
                  <c:v>0</c:v>
                </c:pt>
                <c:pt idx="487662">
                  <c:v>0</c:v>
                </c:pt>
                <c:pt idx="487663">
                  <c:v>0</c:v>
                </c:pt>
                <c:pt idx="487664">
                  <c:v>0</c:v>
                </c:pt>
                <c:pt idx="487665">
                  <c:v>0</c:v>
                </c:pt>
                <c:pt idx="487666">
                  <c:v>0</c:v>
                </c:pt>
                <c:pt idx="487667">
                  <c:v>0</c:v>
                </c:pt>
                <c:pt idx="487668">
                  <c:v>0</c:v>
                </c:pt>
                <c:pt idx="487669">
                  <c:v>0</c:v>
                </c:pt>
                <c:pt idx="487670">
                  <c:v>0</c:v>
                </c:pt>
                <c:pt idx="487671">
                  <c:v>0</c:v>
                </c:pt>
                <c:pt idx="487672">
                  <c:v>0</c:v>
                </c:pt>
                <c:pt idx="487673">
                  <c:v>0</c:v>
                </c:pt>
                <c:pt idx="487674">
                  <c:v>0</c:v>
                </c:pt>
                <c:pt idx="487675">
                  <c:v>0</c:v>
                </c:pt>
                <c:pt idx="487676">
                  <c:v>0</c:v>
                </c:pt>
                <c:pt idx="487677">
                  <c:v>0</c:v>
                </c:pt>
                <c:pt idx="487678">
                  <c:v>0</c:v>
                </c:pt>
                <c:pt idx="487679">
                  <c:v>0</c:v>
                </c:pt>
                <c:pt idx="487680">
                  <c:v>0</c:v>
                </c:pt>
                <c:pt idx="487681">
                  <c:v>0</c:v>
                </c:pt>
                <c:pt idx="487682">
                  <c:v>0</c:v>
                </c:pt>
                <c:pt idx="487683">
                  <c:v>0</c:v>
                </c:pt>
                <c:pt idx="487684">
                  <c:v>0</c:v>
                </c:pt>
                <c:pt idx="487685">
                  <c:v>0</c:v>
                </c:pt>
                <c:pt idx="487686">
                  <c:v>0</c:v>
                </c:pt>
                <c:pt idx="487687">
                  <c:v>0</c:v>
                </c:pt>
                <c:pt idx="487688">
                  <c:v>0</c:v>
                </c:pt>
                <c:pt idx="487689">
                  <c:v>0</c:v>
                </c:pt>
                <c:pt idx="487690">
                  <c:v>0</c:v>
                </c:pt>
                <c:pt idx="487691">
                  <c:v>0</c:v>
                </c:pt>
                <c:pt idx="487692">
                  <c:v>0</c:v>
                </c:pt>
                <c:pt idx="487693">
                  <c:v>0</c:v>
                </c:pt>
                <c:pt idx="487694">
                  <c:v>0</c:v>
                </c:pt>
                <c:pt idx="487695">
                  <c:v>0</c:v>
                </c:pt>
                <c:pt idx="487696">
                  <c:v>0</c:v>
                </c:pt>
                <c:pt idx="487697">
                  <c:v>0</c:v>
                </c:pt>
                <c:pt idx="487698">
                  <c:v>0</c:v>
                </c:pt>
                <c:pt idx="487699">
                  <c:v>0</c:v>
                </c:pt>
                <c:pt idx="487700">
                  <c:v>0</c:v>
                </c:pt>
                <c:pt idx="487701">
                  <c:v>0</c:v>
                </c:pt>
                <c:pt idx="487702">
                  <c:v>0</c:v>
                </c:pt>
                <c:pt idx="487703">
                  <c:v>0</c:v>
                </c:pt>
                <c:pt idx="487704">
                  <c:v>0</c:v>
                </c:pt>
                <c:pt idx="487705">
                  <c:v>0</c:v>
                </c:pt>
                <c:pt idx="487706">
                  <c:v>0</c:v>
                </c:pt>
                <c:pt idx="487707">
                  <c:v>0</c:v>
                </c:pt>
                <c:pt idx="487708">
                  <c:v>0</c:v>
                </c:pt>
                <c:pt idx="487709">
                  <c:v>0</c:v>
                </c:pt>
                <c:pt idx="487710">
                  <c:v>0</c:v>
                </c:pt>
                <c:pt idx="487711">
                  <c:v>0</c:v>
                </c:pt>
                <c:pt idx="487712">
                  <c:v>0</c:v>
                </c:pt>
                <c:pt idx="487713">
                  <c:v>0</c:v>
                </c:pt>
                <c:pt idx="487714">
                  <c:v>0</c:v>
                </c:pt>
                <c:pt idx="487715">
                  <c:v>0</c:v>
                </c:pt>
                <c:pt idx="487716">
                  <c:v>0</c:v>
                </c:pt>
                <c:pt idx="487717">
                  <c:v>0</c:v>
                </c:pt>
                <c:pt idx="487718">
                  <c:v>0</c:v>
                </c:pt>
                <c:pt idx="487719">
                  <c:v>0</c:v>
                </c:pt>
                <c:pt idx="487720">
                  <c:v>0</c:v>
                </c:pt>
                <c:pt idx="487721">
                  <c:v>0</c:v>
                </c:pt>
                <c:pt idx="487722">
                  <c:v>0</c:v>
                </c:pt>
                <c:pt idx="487723">
                  <c:v>0</c:v>
                </c:pt>
                <c:pt idx="487724">
                  <c:v>0</c:v>
                </c:pt>
                <c:pt idx="487725">
                  <c:v>0</c:v>
                </c:pt>
                <c:pt idx="487726">
                  <c:v>0</c:v>
                </c:pt>
                <c:pt idx="487727">
                  <c:v>0</c:v>
                </c:pt>
                <c:pt idx="487728">
                  <c:v>0</c:v>
                </c:pt>
                <c:pt idx="487729">
                  <c:v>0</c:v>
                </c:pt>
                <c:pt idx="487730">
                  <c:v>0</c:v>
                </c:pt>
                <c:pt idx="487731">
                  <c:v>0</c:v>
                </c:pt>
                <c:pt idx="487732">
                  <c:v>0</c:v>
                </c:pt>
                <c:pt idx="487733">
                  <c:v>0</c:v>
                </c:pt>
                <c:pt idx="487734">
                  <c:v>0</c:v>
                </c:pt>
                <c:pt idx="487735">
                  <c:v>0</c:v>
                </c:pt>
                <c:pt idx="487736">
                  <c:v>0</c:v>
                </c:pt>
                <c:pt idx="487737">
                  <c:v>0</c:v>
                </c:pt>
                <c:pt idx="487738">
                  <c:v>0</c:v>
                </c:pt>
                <c:pt idx="487739">
                  <c:v>0</c:v>
                </c:pt>
                <c:pt idx="487740">
                  <c:v>0</c:v>
                </c:pt>
                <c:pt idx="487741">
                  <c:v>0</c:v>
                </c:pt>
                <c:pt idx="487742">
                  <c:v>0</c:v>
                </c:pt>
                <c:pt idx="487743">
                  <c:v>0</c:v>
                </c:pt>
                <c:pt idx="487744">
                  <c:v>0</c:v>
                </c:pt>
                <c:pt idx="487745">
                  <c:v>0</c:v>
                </c:pt>
                <c:pt idx="487746">
                  <c:v>0</c:v>
                </c:pt>
                <c:pt idx="487747">
                  <c:v>0</c:v>
                </c:pt>
                <c:pt idx="487748">
                  <c:v>0</c:v>
                </c:pt>
                <c:pt idx="487749">
                  <c:v>0</c:v>
                </c:pt>
                <c:pt idx="487750">
                  <c:v>0</c:v>
                </c:pt>
                <c:pt idx="487751">
                  <c:v>0</c:v>
                </c:pt>
                <c:pt idx="487752">
                  <c:v>0</c:v>
                </c:pt>
                <c:pt idx="487753">
                  <c:v>0</c:v>
                </c:pt>
                <c:pt idx="487754">
                  <c:v>0</c:v>
                </c:pt>
                <c:pt idx="487755">
                  <c:v>0</c:v>
                </c:pt>
                <c:pt idx="487756">
                  <c:v>0</c:v>
                </c:pt>
                <c:pt idx="487757">
                  <c:v>0</c:v>
                </c:pt>
                <c:pt idx="487758">
                  <c:v>0</c:v>
                </c:pt>
                <c:pt idx="487759">
                  <c:v>0</c:v>
                </c:pt>
                <c:pt idx="487760">
                  <c:v>0</c:v>
                </c:pt>
                <c:pt idx="487761">
                  <c:v>0</c:v>
                </c:pt>
                <c:pt idx="487762">
                  <c:v>0</c:v>
                </c:pt>
                <c:pt idx="487763">
                  <c:v>0</c:v>
                </c:pt>
                <c:pt idx="487764">
                  <c:v>0</c:v>
                </c:pt>
                <c:pt idx="487765">
                  <c:v>0</c:v>
                </c:pt>
                <c:pt idx="487766">
                  <c:v>0</c:v>
                </c:pt>
                <c:pt idx="487767">
                  <c:v>0</c:v>
                </c:pt>
                <c:pt idx="487768">
                  <c:v>0</c:v>
                </c:pt>
                <c:pt idx="487769">
                  <c:v>0</c:v>
                </c:pt>
                <c:pt idx="487770">
                  <c:v>0</c:v>
                </c:pt>
                <c:pt idx="487771">
                  <c:v>0</c:v>
                </c:pt>
                <c:pt idx="487772">
                  <c:v>0</c:v>
                </c:pt>
                <c:pt idx="487773">
                  <c:v>0</c:v>
                </c:pt>
                <c:pt idx="487774">
                  <c:v>0</c:v>
                </c:pt>
                <c:pt idx="487775">
                  <c:v>0</c:v>
                </c:pt>
                <c:pt idx="487776">
                  <c:v>0</c:v>
                </c:pt>
                <c:pt idx="487777">
                  <c:v>0</c:v>
                </c:pt>
                <c:pt idx="487778">
                  <c:v>0</c:v>
                </c:pt>
                <c:pt idx="487779">
                  <c:v>0</c:v>
                </c:pt>
                <c:pt idx="487780">
                  <c:v>0</c:v>
                </c:pt>
                <c:pt idx="487781">
                  <c:v>0</c:v>
                </c:pt>
                <c:pt idx="487782">
                  <c:v>0</c:v>
                </c:pt>
                <c:pt idx="487783">
                  <c:v>0</c:v>
                </c:pt>
                <c:pt idx="487784">
                  <c:v>0</c:v>
                </c:pt>
                <c:pt idx="487785">
                  <c:v>0</c:v>
                </c:pt>
                <c:pt idx="487786">
                  <c:v>0</c:v>
                </c:pt>
                <c:pt idx="487787">
                  <c:v>0</c:v>
                </c:pt>
                <c:pt idx="487788">
                  <c:v>0</c:v>
                </c:pt>
                <c:pt idx="487789">
                  <c:v>0</c:v>
                </c:pt>
                <c:pt idx="487790">
                  <c:v>0</c:v>
                </c:pt>
                <c:pt idx="487791">
                  <c:v>0</c:v>
                </c:pt>
                <c:pt idx="487792">
                  <c:v>0</c:v>
                </c:pt>
                <c:pt idx="487793">
                  <c:v>0</c:v>
                </c:pt>
                <c:pt idx="487794">
                  <c:v>0</c:v>
                </c:pt>
                <c:pt idx="487795">
                  <c:v>0</c:v>
                </c:pt>
                <c:pt idx="487796">
                  <c:v>0</c:v>
                </c:pt>
                <c:pt idx="487797">
                  <c:v>0</c:v>
                </c:pt>
                <c:pt idx="487798">
                  <c:v>0</c:v>
                </c:pt>
                <c:pt idx="487799">
                  <c:v>0</c:v>
                </c:pt>
                <c:pt idx="487800">
                  <c:v>0</c:v>
                </c:pt>
                <c:pt idx="487801">
                  <c:v>0</c:v>
                </c:pt>
                <c:pt idx="487802">
                  <c:v>0</c:v>
                </c:pt>
                <c:pt idx="487803">
                  <c:v>0</c:v>
                </c:pt>
                <c:pt idx="487804">
                  <c:v>0</c:v>
                </c:pt>
                <c:pt idx="487805">
                  <c:v>0</c:v>
                </c:pt>
                <c:pt idx="487806">
                  <c:v>0</c:v>
                </c:pt>
                <c:pt idx="487807">
                  <c:v>0</c:v>
                </c:pt>
                <c:pt idx="487808">
                  <c:v>0</c:v>
                </c:pt>
                <c:pt idx="487809">
                  <c:v>0</c:v>
                </c:pt>
                <c:pt idx="487810">
                  <c:v>0</c:v>
                </c:pt>
                <c:pt idx="487811">
                  <c:v>0</c:v>
                </c:pt>
                <c:pt idx="487812">
                  <c:v>0</c:v>
                </c:pt>
                <c:pt idx="487813">
                  <c:v>0</c:v>
                </c:pt>
                <c:pt idx="487814">
                  <c:v>0</c:v>
                </c:pt>
                <c:pt idx="487815">
                  <c:v>0</c:v>
                </c:pt>
                <c:pt idx="487816">
                  <c:v>0</c:v>
                </c:pt>
                <c:pt idx="487817">
                  <c:v>0</c:v>
                </c:pt>
                <c:pt idx="487818">
                  <c:v>0</c:v>
                </c:pt>
                <c:pt idx="487819">
                  <c:v>0</c:v>
                </c:pt>
                <c:pt idx="487820">
                  <c:v>0</c:v>
                </c:pt>
                <c:pt idx="487821">
                  <c:v>0</c:v>
                </c:pt>
                <c:pt idx="487822">
                  <c:v>0</c:v>
                </c:pt>
                <c:pt idx="487823">
                  <c:v>0</c:v>
                </c:pt>
                <c:pt idx="487824">
                  <c:v>0</c:v>
                </c:pt>
                <c:pt idx="487825">
                  <c:v>0</c:v>
                </c:pt>
                <c:pt idx="487826">
                  <c:v>0</c:v>
                </c:pt>
                <c:pt idx="487827">
                  <c:v>0</c:v>
                </c:pt>
                <c:pt idx="487828">
                  <c:v>0</c:v>
                </c:pt>
                <c:pt idx="487829">
                  <c:v>0</c:v>
                </c:pt>
                <c:pt idx="487830">
                  <c:v>0</c:v>
                </c:pt>
                <c:pt idx="487831">
                  <c:v>0</c:v>
                </c:pt>
                <c:pt idx="487832">
                  <c:v>0</c:v>
                </c:pt>
                <c:pt idx="487833">
                  <c:v>0</c:v>
                </c:pt>
                <c:pt idx="487834">
                  <c:v>0</c:v>
                </c:pt>
                <c:pt idx="487835">
                  <c:v>0</c:v>
                </c:pt>
                <c:pt idx="487836">
                  <c:v>0</c:v>
                </c:pt>
                <c:pt idx="487837">
                  <c:v>0</c:v>
                </c:pt>
                <c:pt idx="487838">
                  <c:v>0</c:v>
                </c:pt>
                <c:pt idx="487839">
                  <c:v>0</c:v>
                </c:pt>
                <c:pt idx="487840">
                  <c:v>0</c:v>
                </c:pt>
                <c:pt idx="487841">
                  <c:v>0</c:v>
                </c:pt>
                <c:pt idx="487842">
                  <c:v>0</c:v>
                </c:pt>
                <c:pt idx="487843">
                  <c:v>0</c:v>
                </c:pt>
                <c:pt idx="487844">
                  <c:v>0</c:v>
                </c:pt>
                <c:pt idx="487845">
                  <c:v>0</c:v>
                </c:pt>
                <c:pt idx="487846">
                  <c:v>0</c:v>
                </c:pt>
                <c:pt idx="487847">
                  <c:v>0</c:v>
                </c:pt>
                <c:pt idx="487848">
                  <c:v>0</c:v>
                </c:pt>
                <c:pt idx="487849">
                  <c:v>0</c:v>
                </c:pt>
                <c:pt idx="487850">
                  <c:v>0</c:v>
                </c:pt>
                <c:pt idx="487851">
                  <c:v>0</c:v>
                </c:pt>
                <c:pt idx="487852">
                  <c:v>0</c:v>
                </c:pt>
                <c:pt idx="487853">
                  <c:v>0</c:v>
                </c:pt>
                <c:pt idx="487854">
                  <c:v>0</c:v>
                </c:pt>
                <c:pt idx="487855">
                  <c:v>0</c:v>
                </c:pt>
                <c:pt idx="487856">
                  <c:v>0</c:v>
                </c:pt>
                <c:pt idx="487857">
                  <c:v>0</c:v>
                </c:pt>
                <c:pt idx="487858">
                  <c:v>0</c:v>
                </c:pt>
                <c:pt idx="487859">
                  <c:v>0</c:v>
                </c:pt>
                <c:pt idx="487860">
                  <c:v>0</c:v>
                </c:pt>
                <c:pt idx="487861">
                  <c:v>0</c:v>
                </c:pt>
                <c:pt idx="487862">
                  <c:v>0</c:v>
                </c:pt>
                <c:pt idx="487863">
                  <c:v>0</c:v>
                </c:pt>
                <c:pt idx="487864">
                  <c:v>0</c:v>
                </c:pt>
                <c:pt idx="487865">
                  <c:v>0</c:v>
                </c:pt>
                <c:pt idx="487866">
                  <c:v>0</c:v>
                </c:pt>
                <c:pt idx="487867">
                  <c:v>0</c:v>
                </c:pt>
                <c:pt idx="487868">
                  <c:v>0</c:v>
                </c:pt>
                <c:pt idx="487869">
                  <c:v>0</c:v>
                </c:pt>
                <c:pt idx="487870">
                  <c:v>0</c:v>
                </c:pt>
                <c:pt idx="487871">
                  <c:v>0</c:v>
                </c:pt>
                <c:pt idx="487872">
                  <c:v>0</c:v>
                </c:pt>
                <c:pt idx="487873">
                  <c:v>0</c:v>
                </c:pt>
                <c:pt idx="487874">
                  <c:v>0</c:v>
                </c:pt>
                <c:pt idx="487875">
                  <c:v>0</c:v>
                </c:pt>
                <c:pt idx="487876">
                  <c:v>0</c:v>
                </c:pt>
                <c:pt idx="487877">
                  <c:v>0</c:v>
                </c:pt>
                <c:pt idx="487878">
                  <c:v>0</c:v>
                </c:pt>
                <c:pt idx="487879">
                  <c:v>0</c:v>
                </c:pt>
                <c:pt idx="487880">
                  <c:v>0</c:v>
                </c:pt>
                <c:pt idx="487881">
                  <c:v>0</c:v>
                </c:pt>
                <c:pt idx="487882">
                  <c:v>0</c:v>
                </c:pt>
                <c:pt idx="487883">
                  <c:v>0</c:v>
                </c:pt>
                <c:pt idx="487884">
                  <c:v>0</c:v>
                </c:pt>
                <c:pt idx="487885">
                  <c:v>0</c:v>
                </c:pt>
                <c:pt idx="487886">
                  <c:v>0</c:v>
                </c:pt>
                <c:pt idx="487887">
                  <c:v>0</c:v>
                </c:pt>
                <c:pt idx="487888">
                  <c:v>0</c:v>
                </c:pt>
                <c:pt idx="487889">
                  <c:v>0</c:v>
                </c:pt>
                <c:pt idx="487890">
                  <c:v>0</c:v>
                </c:pt>
                <c:pt idx="487891">
                  <c:v>0</c:v>
                </c:pt>
                <c:pt idx="487892">
                  <c:v>0</c:v>
                </c:pt>
                <c:pt idx="487893">
                  <c:v>0</c:v>
                </c:pt>
                <c:pt idx="487894">
                  <c:v>0</c:v>
                </c:pt>
                <c:pt idx="487895">
                  <c:v>0</c:v>
                </c:pt>
                <c:pt idx="487896">
                  <c:v>0</c:v>
                </c:pt>
                <c:pt idx="487897">
                  <c:v>0</c:v>
                </c:pt>
                <c:pt idx="487898">
                  <c:v>0</c:v>
                </c:pt>
                <c:pt idx="487899">
                  <c:v>0</c:v>
                </c:pt>
                <c:pt idx="487900">
                  <c:v>0</c:v>
                </c:pt>
                <c:pt idx="487901">
                  <c:v>0</c:v>
                </c:pt>
                <c:pt idx="487902">
                  <c:v>0</c:v>
                </c:pt>
                <c:pt idx="487903">
                  <c:v>0</c:v>
                </c:pt>
                <c:pt idx="487904">
                  <c:v>0</c:v>
                </c:pt>
                <c:pt idx="487905">
                  <c:v>0</c:v>
                </c:pt>
                <c:pt idx="487906">
                  <c:v>0</c:v>
                </c:pt>
                <c:pt idx="487907">
                  <c:v>0</c:v>
                </c:pt>
                <c:pt idx="487908">
                  <c:v>0</c:v>
                </c:pt>
                <c:pt idx="487909">
                  <c:v>0</c:v>
                </c:pt>
                <c:pt idx="487910">
                  <c:v>0</c:v>
                </c:pt>
                <c:pt idx="487911">
                  <c:v>0</c:v>
                </c:pt>
                <c:pt idx="487912">
                  <c:v>0</c:v>
                </c:pt>
                <c:pt idx="487913">
                  <c:v>0</c:v>
                </c:pt>
                <c:pt idx="487914">
                  <c:v>0</c:v>
                </c:pt>
                <c:pt idx="487915">
                  <c:v>0</c:v>
                </c:pt>
                <c:pt idx="487916">
                  <c:v>0</c:v>
                </c:pt>
                <c:pt idx="487917">
                  <c:v>0</c:v>
                </c:pt>
                <c:pt idx="487918">
                  <c:v>0</c:v>
                </c:pt>
                <c:pt idx="487919">
                  <c:v>0</c:v>
                </c:pt>
                <c:pt idx="487920">
                  <c:v>0</c:v>
                </c:pt>
                <c:pt idx="487921">
                  <c:v>0</c:v>
                </c:pt>
                <c:pt idx="487922">
                  <c:v>0</c:v>
                </c:pt>
                <c:pt idx="487923">
                  <c:v>0</c:v>
                </c:pt>
                <c:pt idx="487924">
                  <c:v>0</c:v>
                </c:pt>
                <c:pt idx="487925">
                  <c:v>0</c:v>
                </c:pt>
                <c:pt idx="487926">
                  <c:v>0</c:v>
                </c:pt>
                <c:pt idx="487927">
                  <c:v>0</c:v>
                </c:pt>
                <c:pt idx="487928">
                  <c:v>0</c:v>
                </c:pt>
                <c:pt idx="487929">
                  <c:v>0</c:v>
                </c:pt>
                <c:pt idx="487930">
                  <c:v>0</c:v>
                </c:pt>
                <c:pt idx="487931">
                  <c:v>0</c:v>
                </c:pt>
                <c:pt idx="487932">
                  <c:v>0</c:v>
                </c:pt>
                <c:pt idx="487933">
                  <c:v>0</c:v>
                </c:pt>
                <c:pt idx="487934">
                  <c:v>0</c:v>
                </c:pt>
                <c:pt idx="487935">
                  <c:v>0</c:v>
                </c:pt>
                <c:pt idx="487936">
                  <c:v>0</c:v>
                </c:pt>
                <c:pt idx="487937">
                  <c:v>0</c:v>
                </c:pt>
                <c:pt idx="487938">
                  <c:v>0</c:v>
                </c:pt>
                <c:pt idx="487939">
                  <c:v>0</c:v>
                </c:pt>
                <c:pt idx="487940">
                  <c:v>0</c:v>
                </c:pt>
                <c:pt idx="487941">
                  <c:v>0</c:v>
                </c:pt>
                <c:pt idx="487942">
                  <c:v>0</c:v>
                </c:pt>
                <c:pt idx="487943">
                  <c:v>0</c:v>
                </c:pt>
                <c:pt idx="487944">
                  <c:v>0</c:v>
                </c:pt>
                <c:pt idx="487945">
                  <c:v>0</c:v>
                </c:pt>
                <c:pt idx="487946">
                  <c:v>0</c:v>
                </c:pt>
                <c:pt idx="487947">
                  <c:v>0</c:v>
                </c:pt>
                <c:pt idx="487948">
                  <c:v>0</c:v>
                </c:pt>
                <c:pt idx="487949">
                  <c:v>0</c:v>
                </c:pt>
                <c:pt idx="487950">
                  <c:v>0</c:v>
                </c:pt>
                <c:pt idx="487951">
                  <c:v>0</c:v>
                </c:pt>
                <c:pt idx="487952">
                  <c:v>0</c:v>
                </c:pt>
                <c:pt idx="487953">
                  <c:v>0</c:v>
                </c:pt>
                <c:pt idx="487954">
                  <c:v>0</c:v>
                </c:pt>
                <c:pt idx="487955">
                  <c:v>0</c:v>
                </c:pt>
                <c:pt idx="487956">
                  <c:v>0</c:v>
                </c:pt>
                <c:pt idx="487957">
                  <c:v>0</c:v>
                </c:pt>
                <c:pt idx="487958">
                  <c:v>0</c:v>
                </c:pt>
                <c:pt idx="487959">
                  <c:v>0</c:v>
                </c:pt>
                <c:pt idx="487960">
                  <c:v>0</c:v>
                </c:pt>
                <c:pt idx="487961">
                  <c:v>0</c:v>
                </c:pt>
                <c:pt idx="487962">
                  <c:v>0</c:v>
                </c:pt>
                <c:pt idx="487963">
                  <c:v>0</c:v>
                </c:pt>
                <c:pt idx="487964">
                  <c:v>0</c:v>
                </c:pt>
                <c:pt idx="487965">
                  <c:v>0</c:v>
                </c:pt>
                <c:pt idx="487966">
                  <c:v>0</c:v>
                </c:pt>
                <c:pt idx="487967">
                  <c:v>0</c:v>
                </c:pt>
                <c:pt idx="487968">
                  <c:v>0</c:v>
                </c:pt>
                <c:pt idx="487969">
                  <c:v>0</c:v>
                </c:pt>
                <c:pt idx="487970">
                  <c:v>0</c:v>
                </c:pt>
                <c:pt idx="487971">
                  <c:v>0</c:v>
                </c:pt>
                <c:pt idx="487972">
                  <c:v>0</c:v>
                </c:pt>
                <c:pt idx="487973">
                  <c:v>0</c:v>
                </c:pt>
                <c:pt idx="487974">
                  <c:v>0</c:v>
                </c:pt>
                <c:pt idx="487975">
                  <c:v>0</c:v>
                </c:pt>
                <c:pt idx="487976">
                  <c:v>0</c:v>
                </c:pt>
                <c:pt idx="487977">
                  <c:v>0</c:v>
                </c:pt>
                <c:pt idx="487978">
                  <c:v>0</c:v>
                </c:pt>
                <c:pt idx="487979">
                  <c:v>0</c:v>
                </c:pt>
                <c:pt idx="487980">
                  <c:v>0</c:v>
                </c:pt>
                <c:pt idx="487981">
                  <c:v>0</c:v>
                </c:pt>
                <c:pt idx="487982">
                  <c:v>0</c:v>
                </c:pt>
                <c:pt idx="487983">
                  <c:v>0</c:v>
                </c:pt>
                <c:pt idx="487984">
                  <c:v>0</c:v>
                </c:pt>
                <c:pt idx="487985">
                  <c:v>0</c:v>
                </c:pt>
                <c:pt idx="487986">
                  <c:v>0</c:v>
                </c:pt>
                <c:pt idx="487987">
                  <c:v>0</c:v>
                </c:pt>
                <c:pt idx="487988">
                  <c:v>0</c:v>
                </c:pt>
                <c:pt idx="487989">
                  <c:v>0</c:v>
                </c:pt>
                <c:pt idx="487990">
                  <c:v>0</c:v>
                </c:pt>
                <c:pt idx="487991">
                  <c:v>0</c:v>
                </c:pt>
                <c:pt idx="487992">
                  <c:v>0</c:v>
                </c:pt>
                <c:pt idx="487993">
                  <c:v>0</c:v>
                </c:pt>
                <c:pt idx="487994">
                  <c:v>0</c:v>
                </c:pt>
                <c:pt idx="487995">
                  <c:v>0</c:v>
                </c:pt>
                <c:pt idx="487996">
                  <c:v>0</c:v>
                </c:pt>
                <c:pt idx="487997">
                  <c:v>0</c:v>
                </c:pt>
                <c:pt idx="487998">
                  <c:v>0</c:v>
                </c:pt>
                <c:pt idx="487999">
                  <c:v>0</c:v>
                </c:pt>
                <c:pt idx="488000">
                  <c:v>0</c:v>
                </c:pt>
                <c:pt idx="488001">
                  <c:v>0</c:v>
                </c:pt>
                <c:pt idx="488002">
                  <c:v>0</c:v>
                </c:pt>
                <c:pt idx="488003">
                  <c:v>0</c:v>
                </c:pt>
                <c:pt idx="488004">
                  <c:v>0</c:v>
                </c:pt>
                <c:pt idx="488005">
                  <c:v>0</c:v>
                </c:pt>
                <c:pt idx="488006">
                  <c:v>0</c:v>
                </c:pt>
                <c:pt idx="488007">
                  <c:v>0</c:v>
                </c:pt>
                <c:pt idx="488008">
                  <c:v>0</c:v>
                </c:pt>
                <c:pt idx="488009">
                  <c:v>0</c:v>
                </c:pt>
                <c:pt idx="488010">
                  <c:v>0</c:v>
                </c:pt>
                <c:pt idx="488011">
                  <c:v>0</c:v>
                </c:pt>
                <c:pt idx="488012">
                  <c:v>0</c:v>
                </c:pt>
                <c:pt idx="488013">
                  <c:v>0</c:v>
                </c:pt>
                <c:pt idx="488014">
                  <c:v>0</c:v>
                </c:pt>
                <c:pt idx="488015">
                  <c:v>0</c:v>
                </c:pt>
                <c:pt idx="488016">
                  <c:v>0</c:v>
                </c:pt>
                <c:pt idx="488017">
                  <c:v>0</c:v>
                </c:pt>
                <c:pt idx="488018">
                  <c:v>0</c:v>
                </c:pt>
                <c:pt idx="488019">
                  <c:v>0</c:v>
                </c:pt>
                <c:pt idx="488020">
                  <c:v>0</c:v>
                </c:pt>
                <c:pt idx="488021">
                  <c:v>0</c:v>
                </c:pt>
                <c:pt idx="488022">
                  <c:v>0</c:v>
                </c:pt>
                <c:pt idx="488023">
                  <c:v>0</c:v>
                </c:pt>
                <c:pt idx="488024">
                  <c:v>0</c:v>
                </c:pt>
                <c:pt idx="488025">
                  <c:v>0</c:v>
                </c:pt>
                <c:pt idx="488026">
                  <c:v>0</c:v>
                </c:pt>
                <c:pt idx="488027">
                  <c:v>0</c:v>
                </c:pt>
                <c:pt idx="488028">
                  <c:v>0</c:v>
                </c:pt>
                <c:pt idx="488029">
                  <c:v>0</c:v>
                </c:pt>
                <c:pt idx="488030">
                  <c:v>0</c:v>
                </c:pt>
                <c:pt idx="488031">
                  <c:v>0</c:v>
                </c:pt>
                <c:pt idx="488032">
                  <c:v>0</c:v>
                </c:pt>
                <c:pt idx="488033">
                  <c:v>0</c:v>
                </c:pt>
                <c:pt idx="488034">
                  <c:v>0</c:v>
                </c:pt>
                <c:pt idx="488035">
                  <c:v>0</c:v>
                </c:pt>
                <c:pt idx="488036">
                  <c:v>0</c:v>
                </c:pt>
                <c:pt idx="488037">
                  <c:v>0</c:v>
                </c:pt>
                <c:pt idx="488038">
                  <c:v>0</c:v>
                </c:pt>
                <c:pt idx="488039">
                  <c:v>0</c:v>
                </c:pt>
                <c:pt idx="488040">
                  <c:v>0</c:v>
                </c:pt>
                <c:pt idx="488041">
                  <c:v>0</c:v>
                </c:pt>
                <c:pt idx="488042">
                  <c:v>0</c:v>
                </c:pt>
                <c:pt idx="488043">
                  <c:v>0</c:v>
                </c:pt>
                <c:pt idx="488044">
                  <c:v>0</c:v>
                </c:pt>
                <c:pt idx="488045">
                  <c:v>0</c:v>
                </c:pt>
                <c:pt idx="488046">
                  <c:v>0</c:v>
                </c:pt>
                <c:pt idx="488047">
                  <c:v>0</c:v>
                </c:pt>
                <c:pt idx="488048">
                  <c:v>0</c:v>
                </c:pt>
                <c:pt idx="488049">
                  <c:v>0</c:v>
                </c:pt>
                <c:pt idx="488050">
                  <c:v>0</c:v>
                </c:pt>
                <c:pt idx="488051">
                  <c:v>0</c:v>
                </c:pt>
                <c:pt idx="488052">
                  <c:v>0</c:v>
                </c:pt>
                <c:pt idx="488053">
                  <c:v>0</c:v>
                </c:pt>
                <c:pt idx="488054">
                  <c:v>0</c:v>
                </c:pt>
                <c:pt idx="488055">
                  <c:v>0</c:v>
                </c:pt>
                <c:pt idx="488056">
                  <c:v>0</c:v>
                </c:pt>
                <c:pt idx="488057">
                  <c:v>0</c:v>
                </c:pt>
                <c:pt idx="488058">
                  <c:v>0</c:v>
                </c:pt>
                <c:pt idx="488059">
                  <c:v>0</c:v>
                </c:pt>
                <c:pt idx="488060">
                  <c:v>0</c:v>
                </c:pt>
                <c:pt idx="488061">
                  <c:v>0</c:v>
                </c:pt>
                <c:pt idx="488062">
                  <c:v>0</c:v>
                </c:pt>
                <c:pt idx="488063">
                  <c:v>0</c:v>
                </c:pt>
                <c:pt idx="488064">
                  <c:v>0</c:v>
                </c:pt>
                <c:pt idx="488065">
                  <c:v>0</c:v>
                </c:pt>
                <c:pt idx="488066">
                  <c:v>0</c:v>
                </c:pt>
                <c:pt idx="488067">
                  <c:v>0</c:v>
                </c:pt>
                <c:pt idx="488068">
                  <c:v>0</c:v>
                </c:pt>
                <c:pt idx="488069">
                  <c:v>0</c:v>
                </c:pt>
                <c:pt idx="488070">
                  <c:v>0</c:v>
                </c:pt>
                <c:pt idx="488071">
                  <c:v>0</c:v>
                </c:pt>
                <c:pt idx="488072">
                  <c:v>0</c:v>
                </c:pt>
                <c:pt idx="488073">
                  <c:v>0</c:v>
                </c:pt>
                <c:pt idx="488074">
                  <c:v>0</c:v>
                </c:pt>
                <c:pt idx="488075">
                  <c:v>0</c:v>
                </c:pt>
                <c:pt idx="488076">
                  <c:v>0</c:v>
                </c:pt>
                <c:pt idx="488077">
                  <c:v>0</c:v>
                </c:pt>
                <c:pt idx="488078">
                  <c:v>0</c:v>
                </c:pt>
                <c:pt idx="488079">
                  <c:v>0</c:v>
                </c:pt>
                <c:pt idx="488080">
                  <c:v>0</c:v>
                </c:pt>
                <c:pt idx="488081">
                  <c:v>0</c:v>
                </c:pt>
                <c:pt idx="488082">
                  <c:v>0</c:v>
                </c:pt>
                <c:pt idx="488083">
                  <c:v>0</c:v>
                </c:pt>
                <c:pt idx="488084">
                  <c:v>0</c:v>
                </c:pt>
                <c:pt idx="488085">
                  <c:v>0</c:v>
                </c:pt>
                <c:pt idx="488086">
                  <c:v>0</c:v>
                </c:pt>
                <c:pt idx="488087">
                  <c:v>0</c:v>
                </c:pt>
                <c:pt idx="488088">
                  <c:v>0</c:v>
                </c:pt>
                <c:pt idx="488089">
                  <c:v>0</c:v>
                </c:pt>
                <c:pt idx="488090">
                  <c:v>0</c:v>
                </c:pt>
                <c:pt idx="488091">
                  <c:v>0</c:v>
                </c:pt>
                <c:pt idx="488092">
                  <c:v>0</c:v>
                </c:pt>
                <c:pt idx="488093">
                  <c:v>0</c:v>
                </c:pt>
                <c:pt idx="488094">
                  <c:v>0</c:v>
                </c:pt>
                <c:pt idx="488095">
                  <c:v>0</c:v>
                </c:pt>
                <c:pt idx="488096">
                  <c:v>0</c:v>
                </c:pt>
                <c:pt idx="488097">
                  <c:v>0</c:v>
                </c:pt>
                <c:pt idx="488098">
                  <c:v>0</c:v>
                </c:pt>
                <c:pt idx="488099">
                  <c:v>0</c:v>
                </c:pt>
                <c:pt idx="488100">
                  <c:v>0</c:v>
                </c:pt>
                <c:pt idx="488101">
                  <c:v>0</c:v>
                </c:pt>
                <c:pt idx="488102">
                  <c:v>0</c:v>
                </c:pt>
                <c:pt idx="488103">
                  <c:v>0</c:v>
                </c:pt>
                <c:pt idx="488104">
                  <c:v>0</c:v>
                </c:pt>
                <c:pt idx="488105">
                  <c:v>0</c:v>
                </c:pt>
                <c:pt idx="488106">
                  <c:v>0</c:v>
                </c:pt>
                <c:pt idx="488107">
                  <c:v>0</c:v>
                </c:pt>
                <c:pt idx="488108">
                  <c:v>0</c:v>
                </c:pt>
                <c:pt idx="488109">
                  <c:v>0</c:v>
                </c:pt>
                <c:pt idx="488110">
                  <c:v>0</c:v>
                </c:pt>
                <c:pt idx="488111">
                  <c:v>0</c:v>
                </c:pt>
                <c:pt idx="488112">
                  <c:v>0</c:v>
                </c:pt>
                <c:pt idx="488113">
                  <c:v>0</c:v>
                </c:pt>
                <c:pt idx="488114">
                  <c:v>0</c:v>
                </c:pt>
                <c:pt idx="488115">
                  <c:v>0</c:v>
                </c:pt>
                <c:pt idx="488116">
                  <c:v>0</c:v>
                </c:pt>
                <c:pt idx="488117">
                  <c:v>0</c:v>
                </c:pt>
                <c:pt idx="488118">
                  <c:v>0</c:v>
                </c:pt>
                <c:pt idx="488119">
                  <c:v>0</c:v>
                </c:pt>
                <c:pt idx="488120">
                  <c:v>0</c:v>
                </c:pt>
                <c:pt idx="488121">
                  <c:v>0</c:v>
                </c:pt>
                <c:pt idx="488122">
                  <c:v>0</c:v>
                </c:pt>
                <c:pt idx="488123">
                  <c:v>0</c:v>
                </c:pt>
                <c:pt idx="488124">
                  <c:v>0</c:v>
                </c:pt>
                <c:pt idx="488125">
                  <c:v>0</c:v>
                </c:pt>
                <c:pt idx="488126">
                  <c:v>0</c:v>
                </c:pt>
                <c:pt idx="488127">
                  <c:v>0</c:v>
                </c:pt>
                <c:pt idx="488128">
                  <c:v>0</c:v>
                </c:pt>
                <c:pt idx="488129">
                  <c:v>0</c:v>
                </c:pt>
                <c:pt idx="488130">
                  <c:v>0</c:v>
                </c:pt>
                <c:pt idx="488131">
                  <c:v>0</c:v>
                </c:pt>
                <c:pt idx="488132">
                  <c:v>0</c:v>
                </c:pt>
                <c:pt idx="488133">
                  <c:v>0</c:v>
                </c:pt>
                <c:pt idx="488134">
                  <c:v>0</c:v>
                </c:pt>
                <c:pt idx="488135">
                  <c:v>0</c:v>
                </c:pt>
                <c:pt idx="488136">
                  <c:v>0</c:v>
                </c:pt>
                <c:pt idx="488137">
                  <c:v>0</c:v>
                </c:pt>
                <c:pt idx="488138">
                  <c:v>0</c:v>
                </c:pt>
                <c:pt idx="488139">
                  <c:v>0</c:v>
                </c:pt>
                <c:pt idx="488140">
                  <c:v>0</c:v>
                </c:pt>
                <c:pt idx="488141">
                  <c:v>0</c:v>
                </c:pt>
                <c:pt idx="488142">
                  <c:v>0</c:v>
                </c:pt>
                <c:pt idx="488143">
                  <c:v>0</c:v>
                </c:pt>
                <c:pt idx="488144">
                  <c:v>0</c:v>
                </c:pt>
                <c:pt idx="488145">
                  <c:v>0</c:v>
                </c:pt>
                <c:pt idx="488146">
                  <c:v>0</c:v>
                </c:pt>
                <c:pt idx="488147">
                  <c:v>0</c:v>
                </c:pt>
                <c:pt idx="488148">
                  <c:v>0</c:v>
                </c:pt>
                <c:pt idx="488149">
                  <c:v>0</c:v>
                </c:pt>
                <c:pt idx="488150">
                  <c:v>0</c:v>
                </c:pt>
                <c:pt idx="488151">
                  <c:v>0</c:v>
                </c:pt>
                <c:pt idx="488152">
                  <c:v>0</c:v>
                </c:pt>
                <c:pt idx="488153">
                  <c:v>0</c:v>
                </c:pt>
                <c:pt idx="488154">
                  <c:v>0</c:v>
                </c:pt>
                <c:pt idx="488155">
                  <c:v>0</c:v>
                </c:pt>
                <c:pt idx="488156">
                  <c:v>0</c:v>
                </c:pt>
                <c:pt idx="488157">
                  <c:v>0</c:v>
                </c:pt>
                <c:pt idx="488158">
                  <c:v>0</c:v>
                </c:pt>
                <c:pt idx="488159">
                  <c:v>0</c:v>
                </c:pt>
                <c:pt idx="488160">
                  <c:v>0</c:v>
                </c:pt>
                <c:pt idx="488161">
                  <c:v>0</c:v>
                </c:pt>
                <c:pt idx="488162">
                  <c:v>0</c:v>
                </c:pt>
                <c:pt idx="488163">
                  <c:v>0</c:v>
                </c:pt>
                <c:pt idx="488164">
                  <c:v>0</c:v>
                </c:pt>
                <c:pt idx="488165">
                  <c:v>0</c:v>
                </c:pt>
                <c:pt idx="488166">
                  <c:v>0</c:v>
                </c:pt>
                <c:pt idx="488167">
                  <c:v>0</c:v>
                </c:pt>
                <c:pt idx="488168">
                  <c:v>0</c:v>
                </c:pt>
                <c:pt idx="488169">
                  <c:v>0</c:v>
                </c:pt>
                <c:pt idx="488170">
                  <c:v>0</c:v>
                </c:pt>
                <c:pt idx="488171">
                  <c:v>0</c:v>
                </c:pt>
                <c:pt idx="488172">
                  <c:v>0</c:v>
                </c:pt>
                <c:pt idx="488173">
                  <c:v>0</c:v>
                </c:pt>
                <c:pt idx="488174">
                  <c:v>0</c:v>
                </c:pt>
                <c:pt idx="488175">
                  <c:v>0</c:v>
                </c:pt>
                <c:pt idx="488176">
                  <c:v>0</c:v>
                </c:pt>
                <c:pt idx="488177">
                  <c:v>0</c:v>
                </c:pt>
                <c:pt idx="488178">
                  <c:v>0</c:v>
                </c:pt>
                <c:pt idx="488179">
                  <c:v>0</c:v>
                </c:pt>
                <c:pt idx="488180">
                  <c:v>0</c:v>
                </c:pt>
                <c:pt idx="488181">
                  <c:v>0</c:v>
                </c:pt>
                <c:pt idx="488182">
                  <c:v>0</c:v>
                </c:pt>
                <c:pt idx="488183">
                  <c:v>0</c:v>
                </c:pt>
                <c:pt idx="488184">
                  <c:v>0</c:v>
                </c:pt>
                <c:pt idx="488185">
                  <c:v>0</c:v>
                </c:pt>
                <c:pt idx="488186">
                  <c:v>0</c:v>
                </c:pt>
                <c:pt idx="488187">
                  <c:v>0</c:v>
                </c:pt>
                <c:pt idx="488188">
                  <c:v>0</c:v>
                </c:pt>
                <c:pt idx="488189">
                  <c:v>0</c:v>
                </c:pt>
                <c:pt idx="488190">
                  <c:v>0</c:v>
                </c:pt>
                <c:pt idx="488191">
                  <c:v>0</c:v>
                </c:pt>
                <c:pt idx="488192">
                  <c:v>0</c:v>
                </c:pt>
                <c:pt idx="488193">
                  <c:v>0</c:v>
                </c:pt>
                <c:pt idx="488194">
                  <c:v>0</c:v>
                </c:pt>
                <c:pt idx="488195">
                  <c:v>0</c:v>
                </c:pt>
                <c:pt idx="488196">
                  <c:v>0</c:v>
                </c:pt>
                <c:pt idx="488197">
                  <c:v>0</c:v>
                </c:pt>
                <c:pt idx="488198">
                  <c:v>0</c:v>
                </c:pt>
                <c:pt idx="488199">
                  <c:v>0</c:v>
                </c:pt>
                <c:pt idx="488200">
                  <c:v>0</c:v>
                </c:pt>
                <c:pt idx="488201">
                  <c:v>0</c:v>
                </c:pt>
                <c:pt idx="488202">
                  <c:v>0</c:v>
                </c:pt>
                <c:pt idx="488203">
                  <c:v>0</c:v>
                </c:pt>
                <c:pt idx="488204">
                  <c:v>0</c:v>
                </c:pt>
                <c:pt idx="488205">
                  <c:v>0</c:v>
                </c:pt>
                <c:pt idx="488206">
                  <c:v>0</c:v>
                </c:pt>
                <c:pt idx="488207">
                  <c:v>0</c:v>
                </c:pt>
                <c:pt idx="488208">
                  <c:v>0</c:v>
                </c:pt>
                <c:pt idx="488209">
                  <c:v>0</c:v>
                </c:pt>
                <c:pt idx="488210">
                  <c:v>0</c:v>
                </c:pt>
                <c:pt idx="488211">
                  <c:v>0</c:v>
                </c:pt>
                <c:pt idx="488212">
                  <c:v>0</c:v>
                </c:pt>
                <c:pt idx="488213">
                  <c:v>0</c:v>
                </c:pt>
                <c:pt idx="488214">
                  <c:v>0</c:v>
                </c:pt>
                <c:pt idx="488215">
                  <c:v>0</c:v>
                </c:pt>
                <c:pt idx="488216">
                  <c:v>0</c:v>
                </c:pt>
                <c:pt idx="488217">
                  <c:v>0</c:v>
                </c:pt>
                <c:pt idx="488218">
                  <c:v>0</c:v>
                </c:pt>
                <c:pt idx="488219">
                  <c:v>0</c:v>
                </c:pt>
                <c:pt idx="488220">
                  <c:v>0</c:v>
                </c:pt>
                <c:pt idx="488221">
                  <c:v>0</c:v>
                </c:pt>
                <c:pt idx="488222">
                  <c:v>0</c:v>
                </c:pt>
                <c:pt idx="488223">
                  <c:v>0</c:v>
                </c:pt>
                <c:pt idx="488224">
                  <c:v>0</c:v>
                </c:pt>
                <c:pt idx="488225">
                  <c:v>0</c:v>
                </c:pt>
                <c:pt idx="488226">
                  <c:v>0</c:v>
                </c:pt>
                <c:pt idx="488227">
                  <c:v>0</c:v>
                </c:pt>
                <c:pt idx="488228">
                  <c:v>0</c:v>
                </c:pt>
                <c:pt idx="488229">
                  <c:v>0</c:v>
                </c:pt>
                <c:pt idx="488230">
                  <c:v>0</c:v>
                </c:pt>
                <c:pt idx="488231">
                  <c:v>0</c:v>
                </c:pt>
                <c:pt idx="488232">
                  <c:v>0</c:v>
                </c:pt>
                <c:pt idx="488233">
                  <c:v>0</c:v>
                </c:pt>
                <c:pt idx="488234">
                  <c:v>0</c:v>
                </c:pt>
                <c:pt idx="488235">
                  <c:v>0</c:v>
                </c:pt>
                <c:pt idx="488236">
                  <c:v>0</c:v>
                </c:pt>
                <c:pt idx="488237">
                  <c:v>0</c:v>
                </c:pt>
                <c:pt idx="488238">
                  <c:v>0</c:v>
                </c:pt>
                <c:pt idx="488239">
                  <c:v>0</c:v>
                </c:pt>
                <c:pt idx="488240">
                  <c:v>0</c:v>
                </c:pt>
                <c:pt idx="488241">
                  <c:v>0</c:v>
                </c:pt>
                <c:pt idx="488242">
                  <c:v>0</c:v>
                </c:pt>
                <c:pt idx="488243">
                  <c:v>0</c:v>
                </c:pt>
                <c:pt idx="488244">
                  <c:v>0</c:v>
                </c:pt>
                <c:pt idx="488245">
                  <c:v>0</c:v>
                </c:pt>
                <c:pt idx="488246">
                  <c:v>0</c:v>
                </c:pt>
                <c:pt idx="488247">
                  <c:v>0</c:v>
                </c:pt>
                <c:pt idx="488248">
                  <c:v>0</c:v>
                </c:pt>
                <c:pt idx="488249">
                  <c:v>0</c:v>
                </c:pt>
                <c:pt idx="488250">
                  <c:v>0</c:v>
                </c:pt>
                <c:pt idx="488251">
                  <c:v>0</c:v>
                </c:pt>
                <c:pt idx="488252">
                  <c:v>0</c:v>
                </c:pt>
                <c:pt idx="488253">
                  <c:v>0</c:v>
                </c:pt>
                <c:pt idx="488254">
                  <c:v>0</c:v>
                </c:pt>
                <c:pt idx="488255">
                  <c:v>0</c:v>
                </c:pt>
                <c:pt idx="488256">
                  <c:v>0</c:v>
                </c:pt>
                <c:pt idx="488257">
                  <c:v>0</c:v>
                </c:pt>
                <c:pt idx="488258">
                  <c:v>0</c:v>
                </c:pt>
                <c:pt idx="488259">
                  <c:v>0</c:v>
                </c:pt>
                <c:pt idx="488260">
                  <c:v>0</c:v>
                </c:pt>
                <c:pt idx="488261">
                  <c:v>0</c:v>
                </c:pt>
                <c:pt idx="488262">
                  <c:v>0</c:v>
                </c:pt>
                <c:pt idx="488263">
                  <c:v>0</c:v>
                </c:pt>
                <c:pt idx="488264">
                  <c:v>0</c:v>
                </c:pt>
                <c:pt idx="488265">
                  <c:v>0</c:v>
                </c:pt>
                <c:pt idx="488266">
                  <c:v>0</c:v>
                </c:pt>
                <c:pt idx="488267">
                  <c:v>0</c:v>
                </c:pt>
                <c:pt idx="488268">
                  <c:v>0</c:v>
                </c:pt>
                <c:pt idx="488269">
                  <c:v>0</c:v>
                </c:pt>
                <c:pt idx="488270">
                  <c:v>0</c:v>
                </c:pt>
                <c:pt idx="488271">
                  <c:v>0</c:v>
                </c:pt>
                <c:pt idx="488272">
                  <c:v>0</c:v>
                </c:pt>
                <c:pt idx="488273">
                  <c:v>0</c:v>
                </c:pt>
                <c:pt idx="488274">
                  <c:v>0</c:v>
                </c:pt>
                <c:pt idx="488275">
                  <c:v>0</c:v>
                </c:pt>
                <c:pt idx="488276">
                  <c:v>0</c:v>
                </c:pt>
                <c:pt idx="488277">
                  <c:v>0</c:v>
                </c:pt>
                <c:pt idx="488278">
                  <c:v>0</c:v>
                </c:pt>
                <c:pt idx="488279">
                  <c:v>0</c:v>
                </c:pt>
                <c:pt idx="488280">
                  <c:v>0</c:v>
                </c:pt>
                <c:pt idx="488281">
                  <c:v>0</c:v>
                </c:pt>
                <c:pt idx="488282">
                  <c:v>0</c:v>
                </c:pt>
                <c:pt idx="488283">
                  <c:v>0</c:v>
                </c:pt>
                <c:pt idx="488284">
                  <c:v>0</c:v>
                </c:pt>
                <c:pt idx="488285">
                  <c:v>0</c:v>
                </c:pt>
                <c:pt idx="488286">
                  <c:v>0</c:v>
                </c:pt>
                <c:pt idx="488287">
                  <c:v>0</c:v>
                </c:pt>
                <c:pt idx="488288">
                  <c:v>0</c:v>
                </c:pt>
                <c:pt idx="488289">
                  <c:v>0</c:v>
                </c:pt>
                <c:pt idx="488290">
                  <c:v>0</c:v>
                </c:pt>
                <c:pt idx="488291">
                  <c:v>0</c:v>
                </c:pt>
                <c:pt idx="488292">
                  <c:v>0</c:v>
                </c:pt>
                <c:pt idx="488293">
                  <c:v>0</c:v>
                </c:pt>
                <c:pt idx="488294">
                  <c:v>0</c:v>
                </c:pt>
                <c:pt idx="488295">
                  <c:v>0</c:v>
                </c:pt>
                <c:pt idx="488296">
                  <c:v>0</c:v>
                </c:pt>
                <c:pt idx="488297">
                  <c:v>0</c:v>
                </c:pt>
                <c:pt idx="488298">
                  <c:v>0</c:v>
                </c:pt>
                <c:pt idx="488299">
                  <c:v>0</c:v>
                </c:pt>
                <c:pt idx="488300">
                  <c:v>0</c:v>
                </c:pt>
                <c:pt idx="488301">
                  <c:v>0</c:v>
                </c:pt>
                <c:pt idx="488302">
                  <c:v>0</c:v>
                </c:pt>
                <c:pt idx="488303">
                  <c:v>0</c:v>
                </c:pt>
                <c:pt idx="488304">
                  <c:v>0</c:v>
                </c:pt>
                <c:pt idx="488305">
                  <c:v>0</c:v>
                </c:pt>
                <c:pt idx="488306">
                  <c:v>0</c:v>
                </c:pt>
                <c:pt idx="488307">
                  <c:v>0</c:v>
                </c:pt>
                <c:pt idx="488308">
                  <c:v>0</c:v>
                </c:pt>
                <c:pt idx="488309">
                  <c:v>0</c:v>
                </c:pt>
                <c:pt idx="488310">
                  <c:v>0</c:v>
                </c:pt>
                <c:pt idx="488311">
                  <c:v>0</c:v>
                </c:pt>
                <c:pt idx="488312">
                  <c:v>0</c:v>
                </c:pt>
                <c:pt idx="488313">
                  <c:v>0</c:v>
                </c:pt>
                <c:pt idx="488314">
                  <c:v>0</c:v>
                </c:pt>
                <c:pt idx="488315">
                  <c:v>0</c:v>
                </c:pt>
                <c:pt idx="488316">
                  <c:v>0</c:v>
                </c:pt>
                <c:pt idx="488317">
                  <c:v>0</c:v>
                </c:pt>
                <c:pt idx="488318">
                  <c:v>0</c:v>
                </c:pt>
                <c:pt idx="488319">
                  <c:v>0</c:v>
                </c:pt>
                <c:pt idx="488320">
                  <c:v>0</c:v>
                </c:pt>
                <c:pt idx="488321">
                  <c:v>0</c:v>
                </c:pt>
                <c:pt idx="488322">
                  <c:v>0</c:v>
                </c:pt>
                <c:pt idx="488323">
                  <c:v>0</c:v>
                </c:pt>
                <c:pt idx="488324">
                  <c:v>0</c:v>
                </c:pt>
                <c:pt idx="488325">
                  <c:v>0</c:v>
                </c:pt>
                <c:pt idx="488326">
                  <c:v>0</c:v>
                </c:pt>
                <c:pt idx="488327">
                  <c:v>0</c:v>
                </c:pt>
                <c:pt idx="488328">
                  <c:v>0</c:v>
                </c:pt>
                <c:pt idx="488329">
                  <c:v>0</c:v>
                </c:pt>
                <c:pt idx="488330">
                  <c:v>0</c:v>
                </c:pt>
                <c:pt idx="488331">
                  <c:v>0</c:v>
                </c:pt>
                <c:pt idx="488332">
                  <c:v>0</c:v>
                </c:pt>
                <c:pt idx="488333">
                  <c:v>0</c:v>
                </c:pt>
                <c:pt idx="488334">
                  <c:v>0</c:v>
                </c:pt>
                <c:pt idx="488335">
                  <c:v>0</c:v>
                </c:pt>
                <c:pt idx="488336">
                  <c:v>0</c:v>
                </c:pt>
                <c:pt idx="488337">
                  <c:v>0</c:v>
                </c:pt>
                <c:pt idx="488338">
                  <c:v>0</c:v>
                </c:pt>
                <c:pt idx="488339">
                  <c:v>0</c:v>
                </c:pt>
                <c:pt idx="488340">
                  <c:v>0</c:v>
                </c:pt>
                <c:pt idx="488341">
                  <c:v>0</c:v>
                </c:pt>
                <c:pt idx="488342">
                  <c:v>0</c:v>
                </c:pt>
                <c:pt idx="488343">
                  <c:v>0</c:v>
                </c:pt>
                <c:pt idx="488344">
                  <c:v>0</c:v>
                </c:pt>
                <c:pt idx="488345">
                  <c:v>0</c:v>
                </c:pt>
                <c:pt idx="488346">
                  <c:v>0</c:v>
                </c:pt>
                <c:pt idx="488347">
                  <c:v>0</c:v>
                </c:pt>
                <c:pt idx="488348">
                  <c:v>0</c:v>
                </c:pt>
                <c:pt idx="488349">
                  <c:v>0</c:v>
                </c:pt>
                <c:pt idx="488350">
                  <c:v>0</c:v>
                </c:pt>
                <c:pt idx="488351">
                  <c:v>0</c:v>
                </c:pt>
                <c:pt idx="488352">
                  <c:v>0</c:v>
                </c:pt>
                <c:pt idx="488353">
                  <c:v>0</c:v>
                </c:pt>
                <c:pt idx="488354">
                  <c:v>0</c:v>
                </c:pt>
                <c:pt idx="488355">
                  <c:v>0</c:v>
                </c:pt>
                <c:pt idx="488356">
                  <c:v>0</c:v>
                </c:pt>
                <c:pt idx="488357">
                  <c:v>0</c:v>
                </c:pt>
                <c:pt idx="488358">
                  <c:v>0</c:v>
                </c:pt>
                <c:pt idx="488359">
                  <c:v>0</c:v>
                </c:pt>
                <c:pt idx="488360">
                  <c:v>0</c:v>
                </c:pt>
                <c:pt idx="488361">
                  <c:v>0</c:v>
                </c:pt>
                <c:pt idx="488362">
                  <c:v>0</c:v>
                </c:pt>
                <c:pt idx="488363">
                  <c:v>0</c:v>
                </c:pt>
                <c:pt idx="488364">
                  <c:v>0</c:v>
                </c:pt>
                <c:pt idx="488365">
                  <c:v>0</c:v>
                </c:pt>
                <c:pt idx="488366">
                  <c:v>0</c:v>
                </c:pt>
                <c:pt idx="488367">
                  <c:v>0</c:v>
                </c:pt>
                <c:pt idx="488368">
                  <c:v>0</c:v>
                </c:pt>
                <c:pt idx="488369">
                  <c:v>0</c:v>
                </c:pt>
                <c:pt idx="488370">
                  <c:v>0</c:v>
                </c:pt>
                <c:pt idx="488371">
                  <c:v>0</c:v>
                </c:pt>
                <c:pt idx="488372">
                  <c:v>0</c:v>
                </c:pt>
                <c:pt idx="488373">
                  <c:v>0</c:v>
                </c:pt>
                <c:pt idx="488374">
                  <c:v>0</c:v>
                </c:pt>
                <c:pt idx="488375">
                  <c:v>0</c:v>
                </c:pt>
                <c:pt idx="488376">
                  <c:v>0</c:v>
                </c:pt>
                <c:pt idx="488377">
                  <c:v>0</c:v>
                </c:pt>
                <c:pt idx="488378">
                  <c:v>0</c:v>
                </c:pt>
                <c:pt idx="488379">
                  <c:v>0</c:v>
                </c:pt>
                <c:pt idx="488380">
                  <c:v>0</c:v>
                </c:pt>
                <c:pt idx="488381">
                  <c:v>0</c:v>
                </c:pt>
                <c:pt idx="488382">
                  <c:v>0</c:v>
                </c:pt>
                <c:pt idx="488383">
                  <c:v>0</c:v>
                </c:pt>
                <c:pt idx="488384">
                  <c:v>0</c:v>
                </c:pt>
                <c:pt idx="488385">
                  <c:v>0</c:v>
                </c:pt>
                <c:pt idx="488386">
                  <c:v>0</c:v>
                </c:pt>
                <c:pt idx="488387">
                  <c:v>0</c:v>
                </c:pt>
                <c:pt idx="488388">
                  <c:v>0</c:v>
                </c:pt>
                <c:pt idx="488389">
                  <c:v>0</c:v>
                </c:pt>
                <c:pt idx="488390">
                  <c:v>0</c:v>
                </c:pt>
                <c:pt idx="488391">
                  <c:v>0</c:v>
                </c:pt>
                <c:pt idx="488392">
                  <c:v>0</c:v>
                </c:pt>
                <c:pt idx="488393">
                  <c:v>0</c:v>
                </c:pt>
                <c:pt idx="488394">
                  <c:v>0</c:v>
                </c:pt>
                <c:pt idx="488395">
                  <c:v>0</c:v>
                </c:pt>
                <c:pt idx="488396">
                  <c:v>0</c:v>
                </c:pt>
                <c:pt idx="488397">
                  <c:v>0</c:v>
                </c:pt>
                <c:pt idx="488398">
                  <c:v>0</c:v>
                </c:pt>
                <c:pt idx="488399">
                  <c:v>0</c:v>
                </c:pt>
                <c:pt idx="488400">
                  <c:v>0</c:v>
                </c:pt>
                <c:pt idx="488401">
                  <c:v>0</c:v>
                </c:pt>
                <c:pt idx="488402">
                  <c:v>0</c:v>
                </c:pt>
                <c:pt idx="488403">
                  <c:v>0</c:v>
                </c:pt>
                <c:pt idx="488404">
                  <c:v>0</c:v>
                </c:pt>
                <c:pt idx="488405">
                  <c:v>0</c:v>
                </c:pt>
                <c:pt idx="488406">
                  <c:v>0</c:v>
                </c:pt>
                <c:pt idx="488407">
                  <c:v>0</c:v>
                </c:pt>
                <c:pt idx="488408">
                  <c:v>0</c:v>
                </c:pt>
                <c:pt idx="488409">
                  <c:v>0</c:v>
                </c:pt>
                <c:pt idx="488410">
                  <c:v>0</c:v>
                </c:pt>
                <c:pt idx="488411">
                  <c:v>0</c:v>
                </c:pt>
                <c:pt idx="488412">
                  <c:v>0</c:v>
                </c:pt>
                <c:pt idx="488413">
                  <c:v>0</c:v>
                </c:pt>
                <c:pt idx="488414">
                  <c:v>0</c:v>
                </c:pt>
                <c:pt idx="488415">
                  <c:v>0</c:v>
                </c:pt>
                <c:pt idx="488416">
                  <c:v>0</c:v>
                </c:pt>
                <c:pt idx="488417">
                  <c:v>0</c:v>
                </c:pt>
                <c:pt idx="488418">
                  <c:v>0</c:v>
                </c:pt>
                <c:pt idx="488419">
                  <c:v>0</c:v>
                </c:pt>
                <c:pt idx="488420">
                  <c:v>0</c:v>
                </c:pt>
                <c:pt idx="488421">
                  <c:v>0</c:v>
                </c:pt>
                <c:pt idx="488422">
                  <c:v>0</c:v>
                </c:pt>
                <c:pt idx="488423">
                  <c:v>0</c:v>
                </c:pt>
                <c:pt idx="488424">
                  <c:v>0</c:v>
                </c:pt>
                <c:pt idx="488425">
                  <c:v>0</c:v>
                </c:pt>
                <c:pt idx="488426">
                  <c:v>0</c:v>
                </c:pt>
                <c:pt idx="488427">
                  <c:v>0</c:v>
                </c:pt>
                <c:pt idx="488428">
                  <c:v>0</c:v>
                </c:pt>
                <c:pt idx="488429">
                  <c:v>0</c:v>
                </c:pt>
                <c:pt idx="488430">
                  <c:v>0</c:v>
                </c:pt>
                <c:pt idx="488431">
                  <c:v>0</c:v>
                </c:pt>
                <c:pt idx="488432">
                  <c:v>0</c:v>
                </c:pt>
                <c:pt idx="488433">
                  <c:v>0</c:v>
                </c:pt>
                <c:pt idx="488434">
                  <c:v>0</c:v>
                </c:pt>
                <c:pt idx="488435">
                  <c:v>0</c:v>
                </c:pt>
                <c:pt idx="488436">
                  <c:v>0</c:v>
                </c:pt>
                <c:pt idx="488437">
                  <c:v>0</c:v>
                </c:pt>
                <c:pt idx="488438">
                  <c:v>0</c:v>
                </c:pt>
                <c:pt idx="488439">
                  <c:v>0</c:v>
                </c:pt>
                <c:pt idx="488440">
                  <c:v>0</c:v>
                </c:pt>
                <c:pt idx="488441">
                  <c:v>0</c:v>
                </c:pt>
                <c:pt idx="488442">
                  <c:v>0</c:v>
                </c:pt>
                <c:pt idx="488443">
                  <c:v>0</c:v>
                </c:pt>
                <c:pt idx="488444">
                  <c:v>0</c:v>
                </c:pt>
                <c:pt idx="488445">
                  <c:v>0</c:v>
                </c:pt>
                <c:pt idx="488446">
                  <c:v>0</c:v>
                </c:pt>
                <c:pt idx="488447">
                  <c:v>0</c:v>
                </c:pt>
                <c:pt idx="488448">
                  <c:v>0</c:v>
                </c:pt>
                <c:pt idx="488449">
                  <c:v>0</c:v>
                </c:pt>
                <c:pt idx="488450">
                  <c:v>0</c:v>
                </c:pt>
                <c:pt idx="488451">
                  <c:v>0</c:v>
                </c:pt>
                <c:pt idx="488452">
                  <c:v>0</c:v>
                </c:pt>
                <c:pt idx="488453">
                  <c:v>0</c:v>
                </c:pt>
                <c:pt idx="488454">
                  <c:v>0</c:v>
                </c:pt>
                <c:pt idx="488455">
                  <c:v>0</c:v>
                </c:pt>
                <c:pt idx="488456">
                  <c:v>0</c:v>
                </c:pt>
                <c:pt idx="488457">
                  <c:v>0</c:v>
                </c:pt>
                <c:pt idx="488458">
                  <c:v>0</c:v>
                </c:pt>
                <c:pt idx="488459">
                  <c:v>0</c:v>
                </c:pt>
                <c:pt idx="488460">
                  <c:v>0</c:v>
                </c:pt>
                <c:pt idx="488461">
                  <c:v>0</c:v>
                </c:pt>
                <c:pt idx="488462">
                  <c:v>0</c:v>
                </c:pt>
                <c:pt idx="488463">
                  <c:v>0</c:v>
                </c:pt>
                <c:pt idx="488464">
                  <c:v>0</c:v>
                </c:pt>
                <c:pt idx="488465">
                  <c:v>0</c:v>
                </c:pt>
                <c:pt idx="488466">
                  <c:v>0</c:v>
                </c:pt>
                <c:pt idx="488467">
                  <c:v>0</c:v>
                </c:pt>
                <c:pt idx="488468">
                  <c:v>0</c:v>
                </c:pt>
                <c:pt idx="488469">
                  <c:v>0</c:v>
                </c:pt>
                <c:pt idx="488470">
                  <c:v>0</c:v>
                </c:pt>
                <c:pt idx="488471">
                  <c:v>0</c:v>
                </c:pt>
                <c:pt idx="488472">
                  <c:v>0</c:v>
                </c:pt>
                <c:pt idx="488473">
                  <c:v>0</c:v>
                </c:pt>
                <c:pt idx="488474">
                  <c:v>0</c:v>
                </c:pt>
                <c:pt idx="488475">
                  <c:v>0</c:v>
                </c:pt>
                <c:pt idx="488476">
                  <c:v>0</c:v>
                </c:pt>
                <c:pt idx="488477">
                  <c:v>0</c:v>
                </c:pt>
                <c:pt idx="488478">
                  <c:v>0</c:v>
                </c:pt>
                <c:pt idx="488479">
                  <c:v>0</c:v>
                </c:pt>
                <c:pt idx="488480">
                  <c:v>0</c:v>
                </c:pt>
                <c:pt idx="488481">
                  <c:v>0</c:v>
                </c:pt>
                <c:pt idx="488482">
                  <c:v>0</c:v>
                </c:pt>
                <c:pt idx="488483">
                  <c:v>0</c:v>
                </c:pt>
                <c:pt idx="488484">
                  <c:v>0</c:v>
                </c:pt>
                <c:pt idx="488485">
                  <c:v>0</c:v>
                </c:pt>
                <c:pt idx="488486">
                  <c:v>0</c:v>
                </c:pt>
                <c:pt idx="488487">
                  <c:v>0</c:v>
                </c:pt>
                <c:pt idx="488488">
                  <c:v>0</c:v>
                </c:pt>
                <c:pt idx="488489">
                  <c:v>0</c:v>
                </c:pt>
                <c:pt idx="488490">
                  <c:v>0</c:v>
                </c:pt>
                <c:pt idx="488491">
                  <c:v>0</c:v>
                </c:pt>
                <c:pt idx="488492">
                  <c:v>0</c:v>
                </c:pt>
                <c:pt idx="488493">
                  <c:v>0</c:v>
                </c:pt>
                <c:pt idx="488494">
                  <c:v>0</c:v>
                </c:pt>
                <c:pt idx="488495">
                  <c:v>0</c:v>
                </c:pt>
                <c:pt idx="488496">
                  <c:v>0</c:v>
                </c:pt>
                <c:pt idx="488497">
                  <c:v>0</c:v>
                </c:pt>
                <c:pt idx="488498">
                  <c:v>0</c:v>
                </c:pt>
                <c:pt idx="488499">
                  <c:v>0</c:v>
                </c:pt>
                <c:pt idx="488500">
                  <c:v>0</c:v>
                </c:pt>
                <c:pt idx="488501">
                  <c:v>0</c:v>
                </c:pt>
                <c:pt idx="488502">
                  <c:v>0</c:v>
                </c:pt>
                <c:pt idx="488503">
                  <c:v>0</c:v>
                </c:pt>
                <c:pt idx="488504">
                  <c:v>0</c:v>
                </c:pt>
                <c:pt idx="488505">
                  <c:v>0</c:v>
                </c:pt>
                <c:pt idx="488506">
                  <c:v>0</c:v>
                </c:pt>
                <c:pt idx="488507">
                  <c:v>0</c:v>
                </c:pt>
                <c:pt idx="488508">
                  <c:v>0</c:v>
                </c:pt>
                <c:pt idx="488509">
                  <c:v>0</c:v>
                </c:pt>
                <c:pt idx="488510">
                  <c:v>0</c:v>
                </c:pt>
                <c:pt idx="488511">
                  <c:v>0</c:v>
                </c:pt>
                <c:pt idx="488512">
                  <c:v>0</c:v>
                </c:pt>
                <c:pt idx="488513">
                  <c:v>0</c:v>
                </c:pt>
                <c:pt idx="488514">
                  <c:v>0</c:v>
                </c:pt>
                <c:pt idx="488515">
                  <c:v>0</c:v>
                </c:pt>
                <c:pt idx="488516">
                  <c:v>0</c:v>
                </c:pt>
                <c:pt idx="488517">
                  <c:v>0</c:v>
                </c:pt>
                <c:pt idx="488518">
                  <c:v>0</c:v>
                </c:pt>
                <c:pt idx="488519">
                  <c:v>0</c:v>
                </c:pt>
                <c:pt idx="488520">
                  <c:v>0</c:v>
                </c:pt>
                <c:pt idx="488521">
                  <c:v>0</c:v>
                </c:pt>
                <c:pt idx="488522">
                  <c:v>0</c:v>
                </c:pt>
                <c:pt idx="488523">
                  <c:v>0</c:v>
                </c:pt>
                <c:pt idx="488524">
                  <c:v>0</c:v>
                </c:pt>
                <c:pt idx="488525">
                  <c:v>0</c:v>
                </c:pt>
                <c:pt idx="488526">
                  <c:v>0</c:v>
                </c:pt>
                <c:pt idx="488527">
                  <c:v>0</c:v>
                </c:pt>
                <c:pt idx="488528">
                  <c:v>0</c:v>
                </c:pt>
                <c:pt idx="488529">
                  <c:v>0</c:v>
                </c:pt>
                <c:pt idx="488530">
                  <c:v>0</c:v>
                </c:pt>
                <c:pt idx="488531">
                  <c:v>0</c:v>
                </c:pt>
                <c:pt idx="488532">
                  <c:v>0</c:v>
                </c:pt>
                <c:pt idx="488533">
                  <c:v>0</c:v>
                </c:pt>
                <c:pt idx="488534">
                  <c:v>0</c:v>
                </c:pt>
                <c:pt idx="488535">
                  <c:v>0</c:v>
                </c:pt>
                <c:pt idx="488536">
                  <c:v>0</c:v>
                </c:pt>
                <c:pt idx="488537">
                  <c:v>0</c:v>
                </c:pt>
                <c:pt idx="488538">
                  <c:v>0</c:v>
                </c:pt>
                <c:pt idx="488539">
                  <c:v>0</c:v>
                </c:pt>
                <c:pt idx="488540">
                  <c:v>0</c:v>
                </c:pt>
                <c:pt idx="488541">
                  <c:v>0</c:v>
                </c:pt>
                <c:pt idx="488542">
                  <c:v>0</c:v>
                </c:pt>
                <c:pt idx="488543">
                  <c:v>0</c:v>
                </c:pt>
                <c:pt idx="488544">
                  <c:v>0</c:v>
                </c:pt>
                <c:pt idx="488545">
                  <c:v>0</c:v>
                </c:pt>
                <c:pt idx="488546">
                  <c:v>0</c:v>
                </c:pt>
                <c:pt idx="488547">
                  <c:v>0</c:v>
                </c:pt>
                <c:pt idx="488548">
                  <c:v>0</c:v>
                </c:pt>
                <c:pt idx="488549">
                  <c:v>0</c:v>
                </c:pt>
                <c:pt idx="488550">
                  <c:v>0</c:v>
                </c:pt>
                <c:pt idx="488551">
                  <c:v>0</c:v>
                </c:pt>
                <c:pt idx="488552">
                  <c:v>0</c:v>
                </c:pt>
                <c:pt idx="488553">
                  <c:v>0</c:v>
                </c:pt>
                <c:pt idx="488554">
                  <c:v>0</c:v>
                </c:pt>
                <c:pt idx="488555">
                  <c:v>0</c:v>
                </c:pt>
                <c:pt idx="488556">
                  <c:v>0</c:v>
                </c:pt>
                <c:pt idx="488557">
                  <c:v>0</c:v>
                </c:pt>
                <c:pt idx="488558">
                  <c:v>0</c:v>
                </c:pt>
                <c:pt idx="488559">
                  <c:v>0</c:v>
                </c:pt>
                <c:pt idx="488560">
                  <c:v>0</c:v>
                </c:pt>
                <c:pt idx="488561">
                  <c:v>0</c:v>
                </c:pt>
                <c:pt idx="488562">
                  <c:v>0</c:v>
                </c:pt>
                <c:pt idx="488563">
                  <c:v>0</c:v>
                </c:pt>
                <c:pt idx="488564">
                  <c:v>0</c:v>
                </c:pt>
                <c:pt idx="488565">
                  <c:v>0</c:v>
                </c:pt>
                <c:pt idx="488566">
                  <c:v>0</c:v>
                </c:pt>
                <c:pt idx="488567">
                  <c:v>0</c:v>
                </c:pt>
                <c:pt idx="488568">
                  <c:v>0</c:v>
                </c:pt>
                <c:pt idx="488569">
                  <c:v>0</c:v>
                </c:pt>
                <c:pt idx="488570">
                  <c:v>0</c:v>
                </c:pt>
                <c:pt idx="488571">
                  <c:v>0</c:v>
                </c:pt>
                <c:pt idx="488572">
                  <c:v>0</c:v>
                </c:pt>
                <c:pt idx="488573">
                  <c:v>0</c:v>
                </c:pt>
                <c:pt idx="488574">
                  <c:v>0</c:v>
                </c:pt>
                <c:pt idx="488575">
                  <c:v>0</c:v>
                </c:pt>
                <c:pt idx="488576">
                  <c:v>0</c:v>
                </c:pt>
                <c:pt idx="488577">
                  <c:v>0</c:v>
                </c:pt>
                <c:pt idx="488578">
                  <c:v>0</c:v>
                </c:pt>
                <c:pt idx="488579">
                  <c:v>0</c:v>
                </c:pt>
                <c:pt idx="488580">
                  <c:v>0</c:v>
                </c:pt>
                <c:pt idx="488581">
                  <c:v>0</c:v>
                </c:pt>
                <c:pt idx="488582">
                  <c:v>0</c:v>
                </c:pt>
                <c:pt idx="488583">
                  <c:v>0</c:v>
                </c:pt>
                <c:pt idx="488584">
                  <c:v>0</c:v>
                </c:pt>
                <c:pt idx="488585">
                  <c:v>0</c:v>
                </c:pt>
                <c:pt idx="488586">
                  <c:v>0</c:v>
                </c:pt>
                <c:pt idx="488587">
                  <c:v>0</c:v>
                </c:pt>
                <c:pt idx="488588">
                  <c:v>0</c:v>
                </c:pt>
                <c:pt idx="488589">
                  <c:v>0</c:v>
                </c:pt>
                <c:pt idx="488590">
                  <c:v>0</c:v>
                </c:pt>
                <c:pt idx="488591">
                  <c:v>0</c:v>
                </c:pt>
                <c:pt idx="488592">
                  <c:v>0</c:v>
                </c:pt>
                <c:pt idx="488593">
                  <c:v>0</c:v>
                </c:pt>
                <c:pt idx="488594">
                  <c:v>0</c:v>
                </c:pt>
                <c:pt idx="488595">
                  <c:v>0</c:v>
                </c:pt>
                <c:pt idx="488596">
                  <c:v>0</c:v>
                </c:pt>
                <c:pt idx="488597">
                  <c:v>0</c:v>
                </c:pt>
                <c:pt idx="488598">
                  <c:v>0</c:v>
                </c:pt>
                <c:pt idx="488599">
                  <c:v>0</c:v>
                </c:pt>
                <c:pt idx="488600">
                  <c:v>0</c:v>
                </c:pt>
                <c:pt idx="488601">
                  <c:v>0</c:v>
                </c:pt>
                <c:pt idx="488602">
                  <c:v>0</c:v>
                </c:pt>
                <c:pt idx="488603">
                  <c:v>0</c:v>
                </c:pt>
                <c:pt idx="488604">
                  <c:v>0</c:v>
                </c:pt>
                <c:pt idx="488605">
                  <c:v>0</c:v>
                </c:pt>
                <c:pt idx="488606">
                  <c:v>0</c:v>
                </c:pt>
                <c:pt idx="488607">
                  <c:v>0</c:v>
                </c:pt>
                <c:pt idx="488608">
                  <c:v>0</c:v>
                </c:pt>
                <c:pt idx="488609">
                  <c:v>0</c:v>
                </c:pt>
                <c:pt idx="488610">
                  <c:v>0</c:v>
                </c:pt>
                <c:pt idx="488611">
                  <c:v>0</c:v>
                </c:pt>
                <c:pt idx="488612">
                  <c:v>0</c:v>
                </c:pt>
                <c:pt idx="488613">
                  <c:v>0</c:v>
                </c:pt>
                <c:pt idx="488614">
                  <c:v>0</c:v>
                </c:pt>
                <c:pt idx="488615">
                  <c:v>0</c:v>
                </c:pt>
                <c:pt idx="488616">
                  <c:v>0</c:v>
                </c:pt>
                <c:pt idx="488617">
                  <c:v>0</c:v>
                </c:pt>
                <c:pt idx="488618">
                  <c:v>0</c:v>
                </c:pt>
                <c:pt idx="488619">
                  <c:v>0</c:v>
                </c:pt>
                <c:pt idx="488620">
                  <c:v>0</c:v>
                </c:pt>
                <c:pt idx="488621">
                  <c:v>0</c:v>
                </c:pt>
                <c:pt idx="488622">
                  <c:v>0</c:v>
                </c:pt>
                <c:pt idx="488623">
                  <c:v>0</c:v>
                </c:pt>
                <c:pt idx="488624">
                  <c:v>0</c:v>
                </c:pt>
                <c:pt idx="488625">
                  <c:v>0</c:v>
                </c:pt>
                <c:pt idx="488626">
                  <c:v>0</c:v>
                </c:pt>
                <c:pt idx="488627">
                  <c:v>0</c:v>
                </c:pt>
                <c:pt idx="488628">
                  <c:v>0</c:v>
                </c:pt>
                <c:pt idx="488629">
                  <c:v>0</c:v>
                </c:pt>
                <c:pt idx="488630">
                  <c:v>0</c:v>
                </c:pt>
                <c:pt idx="488631">
                  <c:v>0</c:v>
                </c:pt>
                <c:pt idx="488632">
                  <c:v>0</c:v>
                </c:pt>
                <c:pt idx="488633">
                  <c:v>0</c:v>
                </c:pt>
                <c:pt idx="488634">
                  <c:v>0</c:v>
                </c:pt>
                <c:pt idx="488635">
                  <c:v>0</c:v>
                </c:pt>
                <c:pt idx="488636">
                  <c:v>0</c:v>
                </c:pt>
                <c:pt idx="488637">
                  <c:v>0</c:v>
                </c:pt>
                <c:pt idx="488638">
                  <c:v>0</c:v>
                </c:pt>
                <c:pt idx="488639">
                  <c:v>0</c:v>
                </c:pt>
                <c:pt idx="488640">
                  <c:v>0</c:v>
                </c:pt>
                <c:pt idx="488641">
                  <c:v>0</c:v>
                </c:pt>
                <c:pt idx="488642">
                  <c:v>0</c:v>
                </c:pt>
                <c:pt idx="488643">
                  <c:v>0</c:v>
                </c:pt>
                <c:pt idx="488644">
                  <c:v>0</c:v>
                </c:pt>
                <c:pt idx="488645">
                  <c:v>0</c:v>
                </c:pt>
                <c:pt idx="488646">
                  <c:v>0</c:v>
                </c:pt>
                <c:pt idx="488647">
                  <c:v>0</c:v>
                </c:pt>
                <c:pt idx="488648">
                  <c:v>0</c:v>
                </c:pt>
                <c:pt idx="488649">
                  <c:v>0</c:v>
                </c:pt>
                <c:pt idx="488650">
                  <c:v>0</c:v>
                </c:pt>
                <c:pt idx="488651">
                  <c:v>0</c:v>
                </c:pt>
                <c:pt idx="488652">
                  <c:v>0</c:v>
                </c:pt>
                <c:pt idx="488653">
                  <c:v>0</c:v>
                </c:pt>
                <c:pt idx="488654">
                  <c:v>0</c:v>
                </c:pt>
                <c:pt idx="488655">
                  <c:v>0</c:v>
                </c:pt>
                <c:pt idx="488656">
                  <c:v>0</c:v>
                </c:pt>
                <c:pt idx="488657">
                  <c:v>0</c:v>
                </c:pt>
                <c:pt idx="488658">
                  <c:v>0</c:v>
                </c:pt>
                <c:pt idx="488659">
                  <c:v>0</c:v>
                </c:pt>
                <c:pt idx="488660">
                  <c:v>0</c:v>
                </c:pt>
                <c:pt idx="488661">
                  <c:v>0</c:v>
                </c:pt>
                <c:pt idx="488662">
                  <c:v>0</c:v>
                </c:pt>
                <c:pt idx="488663">
                  <c:v>0</c:v>
                </c:pt>
                <c:pt idx="488664">
                  <c:v>0</c:v>
                </c:pt>
                <c:pt idx="488665">
                  <c:v>0</c:v>
                </c:pt>
                <c:pt idx="488666">
                  <c:v>0</c:v>
                </c:pt>
                <c:pt idx="488667">
                  <c:v>0</c:v>
                </c:pt>
                <c:pt idx="488668">
                  <c:v>0</c:v>
                </c:pt>
                <c:pt idx="488669">
                  <c:v>0</c:v>
                </c:pt>
                <c:pt idx="488670">
                  <c:v>0</c:v>
                </c:pt>
                <c:pt idx="488671">
                  <c:v>0</c:v>
                </c:pt>
                <c:pt idx="488672">
                  <c:v>0</c:v>
                </c:pt>
                <c:pt idx="488673">
                  <c:v>0</c:v>
                </c:pt>
                <c:pt idx="488674">
                  <c:v>0</c:v>
                </c:pt>
                <c:pt idx="488675">
                  <c:v>0</c:v>
                </c:pt>
                <c:pt idx="488676">
                  <c:v>0</c:v>
                </c:pt>
                <c:pt idx="488677">
                  <c:v>0</c:v>
                </c:pt>
                <c:pt idx="488678">
                  <c:v>0</c:v>
                </c:pt>
                <c:pt idx="488679">
                  <c:v>0</c:v>
                </c:pt>
                <c:pt idx="488680">
                  <c:v>0</c:v>
                </c:pt>
                <c:pt idx="488681">
                  <c:v>0</c:v>
                </c:pt>
                <c:pt idx="488682">
                  <c:v>0</c:v>
                </c:pt>
                <c:pt idx="488683">
                  <c:v>0</c:v>
                </c:pt>
                <c:pt idx="488684">
                  <c:v>0</c:v>
                </c:pt>
                <c:pt idx="488685">
                  <c:v>0</c:v>
                </c:pt>
                <c:pt idx="488686">
                  <c:v>0</c:v>
                </c:pt>
                <c:pt idx="488687">
                  <c:v>0</c:v>
                </c:pt>
                <c:pt idx="488688">
                  <c:v>0</c:v>
                </c:pt>
                <c:pt idx="488689">
                  <c:v>0</c:v>
                </c:pt>
                <c:pt idx="488690">
                  <c:v>0</c:v>
                </c:pt>
                <c:pt idx="488691">
                  <c:v>0</c:v>
                </c:pt>
                <c:pt idx="488692">
                  <c:v>0</c:v>
                </c:pt>
                <c:pt idx="488693">
                  <c:v>0</c:v>
                </c:pt>
                <c:pt idx="488694">
                  <c:v>0</c:v>
                </c:pt>
                <c:pt idx="488695">
                  <c:v>0</c:v>
                </c:pt>
                <c:pt idx="488696">
                  <c:v>0</c:v>
                </c:pt>
                <c:pt idx="488697">
                  <c:v>0</c:v>
                </c:pt>
                <c:pt idx="488698">
                  <c:v>0</c:v>
                </c:pt>
                <c:pt idx="488699">
                  <c:v>0</c:v>
                </c:pt>
                <c:pt idx="488700">
                  <c:v>0</c:v>
                </c:pt>
                <c:pt idx="488701">
                  <c:v>0</c:v>
                </c:pt>
                <c:pt idx="488702">
                  <c:v>0</c:v>
                </c:pt>
                <c:pt idx="488703">
                  <c:v>0</c:v>
                </c:pt>
                <c:pt idx="488704">
                  <c:v>0</c:v>
                </c:pt>
                <c:pt idx="488705">
                  <c:v>0</c:v>
                </c:pt>
                <c:pt idx="488706">
                  <c:v>0</c:v>
                </c:pt>
                <c:pt idx="488707">
                  <c:v>0</c:v>
                </c:pt>
                <c:pt idx="488708">
                  <c:v>0</c:v>
                </c:pt>
                <c:pt idx="488709">
                  <c:v>0</c:v>
                </c:pt>
                <c:pt idx="488710">
                  <c:v>0</c:v>
                </c:pt>
                <c:pt idx="488711">
                  <c:v>0</c:v>
                </c:pt>
                <c:pt idx="488712">
                  <c:v>0</c:v>
                </c:pt>
                <c:pt idx="488713">
                  <c:v>0</c:v>
                </c:pt>
                <c:pt idx="488714">
                  <c:v>0</c:v>
                </c:pt>
                <c:pt idx="488715">
                  <c:v>0</c:v>
                </c:pt>
                <c:pt idx="488716">
                  <c:v>0</c:v>
                </c:pt>
                <c:pt idx="488717">
                  <c:v>0</c:v>
                </c:pt>
                <c:pt idx="488718">
                  <c:v>0</c:v>
                </c:pt>
                <c:pt idx="488719">
                  <c:v>0</c:v>
                </c:pt>
                <c:pt idx="488720">
                  <c:v>0</c:v>
                </c:pt>
                <c:pt idx="488721">
                  <c:v>0</c:v>
                </c:pt>
                <c:pt idx="488722">
                  <c:v>0</c:v>
                </c:pt>
                <c:pt idx="488723">
                  <c:v>0</c:v>
                </c:pt>
                <c:pt idx="488724">
                  <c:v>0</c:v>
                </c:pt>
                <c:pt idx="488725">
                  <c:v>0</c:v>
                </c:pt>
                <c:pt idx="488726">
                  <c:v>0</c:v>
                </c:pt>
                <c:pt idx="488727">
                  <c:v>0</c:v>
                </c:pt>
                <c:pt idx="488728">
                  <c:v>0</c:v>
                </c:pt>
                <c:pt idx="488729">
                  <c:v>0</c:v>
                </c:pt>
                <c:pt idx="488730">
                  <c:v>0</c:v>
                </c:pt>
                <c:pt idx="488731">
                  <c:v>0</c:v>
                </c:pt>
                <c:pt idx="488732">
                  <c:v>0</c:v>
                </c:pt>
                <c:pt idx="488733">
                  <c:v>0</c:v>
                </c:pt>
                <c:pt idx="488734">
                  <c:v>0</c:v>
                </c:pt>
                <c:pt idx="488735">
                  <c:v>0</c:v>
                </c:pt>
                <c:pt idx="488736">
                  <c:v>0</c:v>
                </c:pt>
                <c:pt idx="488737">
                  <c:v>0</c:v>
                </c:pt>
                <c:pt idx="488738">
                  <c:v>0</c:v>
                </c:pt>
                <c:pt idx="488739">
                  <c:v>0</c:v>
                </c:pt>
                <c:pt idx="488740">
                  <c:v>0</c:v>
                </c:pt>
                <c:pt idx="488741">
                  <c:v>0</c:v>
                </c:pt>
                <c:pt idx="488742">
                  <c:v>0</c:v>
                </c:pt>
                <c:pt idx="488743">
                  <c:v>0</c:v>
                </c:pt>
                <c:pt idx="488744">
                  <c:v>0</c:v>
                </c:pt>
                <c:pt idx="488745">
                  <c:v>0</c:v>
                </c:pt>
                <c:pt idx="488746">
                  <c:v>0</c:v>
                </c:pt>
                <c:pt idx="488747">
                  <c:v>0</c:v>
                </c:pt>
                <c:pt idx="488748">
                  <c:v>0</c:v>
                </c:pt>
                <c:pt idx="488749">
                  <c:v>0</c:v>
                </c:pt>
                <c:pt idx="488750">
                  <c:v>0</c:v>
                </c:pt>
                <c:pt idx="488751">
                  <c:v>0</c:v>
                </c:pt>
                <c:pt idx="488752">
                  <c:v>0</c:v>
                </c:pt>
                <c:pt idx="488753">
                  <c:v>0</c:v>
                </c:pt>
                <c:pt idx="488754">
                  <c:v>0</c:v>
                </c:pt>
                <c:pt idx="488755">
                  <c:v>0</c:v>
                </c:pt>
                <c:pt idx="488756">
                  <c:v>0</c:v>
                </c:pt>
                <c:pt idx="488757">
                  <c:v>0</c:v>
                </c:pt>
                <c:pt idx="488758">
                  <c:v>0</c:v>
                </c:pt>
                <c:pt idx="488759">
                  <c:v>0</c:v>
                </c:pt>
                <c:pt idx="488760">
                  <c:v>0</c:v>
                </c:pt>
                <c:pt idx="488761">
                  <c:v>0</c:v>
                </c:pt>
                <c:pt idx="488762">
                  <c:v>0</c:v>
                </c:pt>
                <c:pt idx="488763">
                  <c:v>0</c:v>
                </c:pt>
                <c:pt idx="488764">
                  <c:v>0</c:v>
                </c:pt>
                <c:pt idx="488765">
                  <c:v>0</c:v>
                </c:pt>
                <c:pt idx="488766">
                  <c:v>0</c:v>
                </c:pt>
                <c:pt idx="488767">
                  <c:v>0</c:v>
                </c:pt>
                <c:pt idx="488768">
                  <c:v>0</c:v>
                </c:pt>
                <c:pt idx="488769">
                  <c:v>0</c:v>
                </c:pt>
                <c:pt idx="488770">
                  <c:v>0</c:v>
                </c:pt>
                <c:pt idx="488771">
                  <c:v>0</c:v>
                </c:pt>
                <c:pt idx="488772">
                  <c:v>0</c:v>
                </c:pt>
                <c:pt idx="488773">
                  <c:v>0</c:v>
                </c:pt>
                <c:pt idx="488774">
                  <c:v>0</c:v>
                </c:pt>
                <c:pt idx="488775">
                  <c:v>0</c:v>
                </c:pt>
                <c:pt idx="488776">
                  <c:v>0</c:v>
                </c:pt>
                <c:pt idx="488777">
                  <c:v>0</c:v>
                </c:pt>
                <c:pt idx="488778">
                  <c:v>0</c:v>
                </c:pt>
                <c:pt idx="488779">
                  <c:v>0</c:v>
                </c:pt>
                <c:pt idx="488780">
                  <c:v>0</c:v>
                </c:pt>
                <c:pt idx="488781">
                  <c:v>0</c:v>
                </c:pt>
                <c:pt idx="488782">
                  <c:v>0</c:v>
                </c:pt>
                <c:pt idx="488783">
                  <c:v>0</c:v>
                </c:pt>
                <c:pt idx="488784">
                  <c:v>0</c:v>
                </c:pt>
                <c:pt idx="488785">
                  <c:v>0</c:v>
                </c:pt>
                <c:pt idx="488786">
                  <c:v>0</c:v>
                </c:pt>
                <c:pt idx="488787">
                  <c:v>0</c:v>
                </c:pt>
                <c:pt idx="488788">
                  <c:v>0</c:v>
                </c:pt>
                <c:pt idx="488789">
                  <c:v>0</c:v>
                </c:pt>
                <c:pt idx="488790">
                  <c:v>0</c:v>
                </c:pt>
                <c:pt idx="488791">
                  <c:v>0</c:v>
                </c:pt>
                <c:pt idx="488792">
                  <c:v>0</c:v>
                </c:pt>
                <c:pt idx="488793">
                  <c:v>0</c:v>
                </c:pt>
                <c:pt idx="488794">
                  <c:v>0</c:v>
                </c:pt>
                <c:pt idx="488795">
                  <c:v>0</c:v>
                </c:pt>
                <c:pt idx="488796">
                  <c:v>0</c:v>
                </c:pt>
                <c:pt idx="488797">
                  <c:v>0</c:v>
                </c:pt>
                <c:pt idx="488798">
                  <c:v>0</c:v>
                </c:pt>
                <c:pt idx="488799">
                  <c:v>0</c:v>
                </c:pt>
                <c:pt idx="488800">
                  <c:v>0</c:v>
                </c:pt>
                <c:pt idx="488801">
                  <c:v>0</c:v>
                </c:pt>
                <c:pt idx="488802">
                  <c:v>0</c:v>
                </c:pt>
                <c:pt idx="488803">
                  <c:v>0</c:v>
                </c:pt>
                <c:pt idx="488804">
                  <c:v>0</c:v>
                </c:pt>
                <c:pt idx="488805">
                  <c:v>0</c:v>
                </c:pt>
                <c:pt idx="488806">
                  <c:v>0</c:v>
                </c:pt>
                <c:pt idx="488807">
                  <c:v>0</c:v>
                </c:pt>
                <c:pt idx="488808">
                  <c:v>0</c:v>
                </c:pt>
                <c:pt idx="488809">
                  <c:v>0</c:v>
                </c:pt>
                <c:pt idx="488810">
                  <c:v>0</c:v>
                </c:pt>
                <c:pt idx="488811">
                  <c:v>0</c:v>
                </c:pt>
                <c:pt idx="488812">
                  <c:v>0</c:v>
                </c:pt>
                <c:pt idx="488813">
                  <c:v>0</c:v>
                </c:pt>
                <c:pt idx="488814">
                  <c:v>0</c:v>
                </c:pt>
                <c:pt idx="488815">
                  <c:v>0</c:v>
                </c:pt>
                <c:pt idx="488816">
                  <c:v>0</c:v>
                </c:pt>
                <c:pt idx="488817">
                  <c:v>0</c:v>
                </c:pt>
                <c:pt idx="488818">
                  <c:v>0</c:v>
                </c:pt>
                <c:pt idx="488819">
                  <c:v>0</c:v>
                </c:pt>
                <c:pt idx="488820">
                  <c:v>0</c:v>
                </c:pt>
                <c:pt idx="488821">
                  <c:v>0</c:v>
                </c:pt>
                <c:pt idx="488822">
                  <c:v>0</c:v>
                </c:pt>
                <c:pt idx="488823">
                  <c:v>0</c:v>
                </c:pt>
                <c:pt idx="488824">
                  <c:v>0</c:v>
                </c:pt>
                <c:pt idx="488825">
                  <c:v>0</c:v>
                </c:pt>
                <c:pt idx="488826">
                  <c:v>0</c:v>
                </c:pt>
                <c:pt idx="488827">
                  <c:v>0</c:v>
                </c:pt>
                <c:pt idx="488828">
                  <c:v>0</c:v>
                </c:pt>
                <c:pt idx="488829">
                  <c:v>0</c:v>
                </c:pt>
                <c:pt idx="488830">
                  <c:v>0</c:v>
                </c:pt>
                <c:pt idx="488831">
                  <c:v>0</c:v>
                </c:pt>
                <c:pt idx="488832">
                  <c:v>0</c:v>
                </c:pt>
                <c:pt idx="488833">
                  <c:v>0</c:v>
                </c:pt>
                <c:pt idx="488834">
                  <c:v>0</c:v>
                </c:pt>
                <c:pt idx="488835">
                  <c:v>0</c:v>
                </c:pt>
                <c:pt idx="488836">
                  <c:v>0</c:v>
                </c:pt>
                <c:pt idx="488837">
                  <c:v>0</c:v>
                </c:pt>
                <c:pt idx="488838">
                  <c:v>0</c:v>
                </c:pt>
                <c:pt idx="488839">
                  <c:v>0</c:v>
                </c:pt>
                <c:pt idx="488840">
                  <c:v>0</c:v>
                </c:pt>
                <c:pt idx="488841">
                  <c:v>0</c:v>
                </c:pt>
                <c:pt idx="488842">
                  <c:v>0</c:v>
                </c:pt>
                <c:pt idx="488843">
                  <c:v>0</c:v>
                </c:pt>
                <c:pt idx="488844">
                  <c:v>0</c:v>
                </c:pt>
                <c:pt idx="488845">
                  <c:v>0</c:v>
                </c:pt>
                <c:pt idx="488846">
                  <c:v>0</c:v>
                </c:pt>
                <c:pt idx="488847">
                  <c:v>0</c:v>
                </c:pt>
                <c:pt idx="488848">
                  <c:v>0</c:v>
                </c:pt>
                <c:pt idx="488849">
                  <c:v>0</c:v>
                </c:pt>
                <c:pt idx="488850">
                  <c:v>0</c:v>
                </c:pt>
                <c:pt idx="488851">
                  <c:v>0</c:v>
                </c:pt>
                <c:pt idx="488852">
                  <c:v>0</c:v>
                </c:pt>
                <c:pt idx="488853">
                  <c:v>0</c:v>
                </c:pt>
                <c:pt idx="488854">
                  <c:v>0</c:v>
                </c:pt>
                <c:pt idx="488855">
                  <c:v>0</c:v>
                </c:pt>
                <c:pt idx="488856">
                  <c:v>0</c:v>
                </c:pt>
                <c:pt idx="488857">
                  <c:v>0</c:v>
                </c:pt>
                <c:pt idx="488858">
                  <c:v>0</c:v>
                </c:pt>
                <c:pt idx="488859">
                  <c:v>0</c:v>
                </c:pt>
                <c:pt idx="488860">
                  <c:v>0</c:v>
                </c:pt>
                <c:pt idx="488861">
                  <c:v>0</c:v>
                </c:pt>
                <c:pt idx="488862">
                  <c:v>0</c:v>
                </c:pt>
                <c:pt idx="488863">
                  <c:v>0</c:v>
                </c:pt>
                <c:pt idx="488864">
                  <c:v>0</c:v>
                </c:pt>
                <c:pt idx="488865">
                  <c:v>0</c:v>
                </c:pt>
                <c:pt idx="488866">
                  <c:v>0</c:v>
                </c:pt>
                <c:pt idx="488867">
                  <c:v>0</c:v>
                </c:pt>
                <c:pt idx="488868">
                  <c:v>0</c:v>
                </c:pt>
                <c:pt idx="488869">
                  <c:v>0</c:v>
                </c:pt>
                <c:pt idx="488870">
                  <c:v>0</c:v>
                </c:pt>
                <c:pt idx="488871">
                  <c:v>0</c:v>
                </c:pt>
                <c:pt idx="488872">
                  <c:v>0</c:v>
                </c:pt>
                <c:pt idx="488873">
                  <c:v>0</c:v>
                </c:pt>
                <c:pt idx="488874">
                  <c:v>0</c:v>
                </c:pt>
                <c:pt idx="488875">
                  <c:v>0</c:v>
                </c:pt>
                <c:pt idx="488876">
                  <c:v>0</c:v>
                </c:pt>
                <c:pt idx="488877">
                  <c:v>0</c:v>
                </c:pt>
                <c:pt idx="488878">
                  <c:v>0</c:v>
                </c:pt>
                <c:pt idx="488879">
                  <c:v>0</c:v>
                </c:pt>
                <c:pt idx="488880">
                  <c:v>0</c:v>
                </c:pt>
                <c:pt idx="488881">
                  <c:v>0</c:v>
                </c:pt>
                <c:pt idx="488882">
                  <c:v>0</c:v>
                </c:pt>
                <c:pt idx="488883">
                  <c:v>0</c:v>
                </c:pt>
                <c:pt idx="488884">
                  <c:v>0</c:v>
                </c:pt>
                <c:pt idx="488885">
                  <c:v>0</c:v>
                </c:pt>
                <c:pt idx="488886">
                  <c:v>0</c:v>
                </c:pt>
                <c:pt idx="488887">
                  <c:v>0</c:v>
                </c:pt>
                <c:pt idx="488888">
                  <c:v>0</c:v>
                </c:pt>
                <c:pt idx="488889">
                  <c:v>0</c:v>
                </c:pt>
                <c:pt idx="488890">
                  <c:v>0</c:v>
                </c:pt>
                <c:pt idx="488891">
                  <c:v>0</c:v>
                </c:pt>
                <c:pt idx="488892">
                  <c:v>0</c:v>
                </c:pt>
                <c:pt idx="488893">
                  <c:v>0</c:v>
                </c:pt>
                <c:pt idx="488894">
                  <c:v>0</c:v>
                </c:pt>
                <c:pt idx="488895">
                  <c:v>0</c:v>
                </c:pt>
                <c:pt idx="488896">
                  <c:v>0</c:v>
                </c:pt>
                <c:pt idx="488897">
                  <c:v>0</c:v>
                </c:pt>
                <c:pt idx="488898">
                  <c:v>0</c:v>
                </c:pt>
                <c:pt idx="488899">
                  <c:v>0</c:v>
                </c:pt>
                <c:pt idx="488900">
                  <c:v>0</c:v>
                </c:pt>
                <c:pt idx="488901">
                  <c:v>0</c:v>
                </c:pt>
                <c:pt idx="488902">
                  <c:v>0</c:v>
                </c:pt>
                <c:pt idx="488903">
                  <c:v>0</c:v>
                </c:pt>
                <c:pt idx="488904">
                  <c:v>0</c:v>
                </c:pt>
                <c:pt idx="488905">
                  <c:v>0</c:v>
                </c:pt>
                <c:pt idx="488906">
                  <c:v>0</c:v>
                </c:pt>
                <c:pt idx="488907">
                  <c:v>0</c:v>
                </c:pt>
                <c:pt idx="488908">
                  <c:v>0</c:v>
                </c:pt>
                <c:pt idx="488909">
                  <c:v>0</c:v>
                </c:pt>
                <c:pt idx="488910">
                  <c:v>0</c:v>
                </c:pt>
                <c:pt idx="488911">
                  <c:v>0</c:v>
                </c:pt>
                <c:pt idx="488912">
                  <c:v>0</c:v>
                </c:pt>
                <c:pt idx="488913">
                  <c:v>0</c:v>
                </c:pt>
                <c:pt idx="488914">
                  <c:v>0</c:v>
                </c:pt>
                <c:pt idx="488915">
                  <c:v>0</c:v>
                </c:pt>
                <c:pt idx="488916">
                  <c:v>0</c:v>
                </c:pt>
                <c:pt idx="488917">
                  <c:v>0</c:v>
                </c:pt>
                <c:pt idx="488918">
                  <c:v>0</c:v>
                </c:pt>
                <c:pt idx="488919">
                  <c:v>0</c:v>
                </c:pt>
                <c:pt idx="488920">
                  <c:v>0</c:v>
                </c:pt>
                <c:pt idx="488921">
                  <c:v>0</c:v>
                </c:pt>
                <c:pt idx="488922">
                  <c:v>0</c:v>
                </c:pt>
                <c:pt idx="488923">
                  <c:v>0</c:v>
                </c:pt>
                <c:pt idx="488924">
                  <c:v>0</c:v>
                </c:pt>
                <c:pt idx="488925">
                  <c:v>0</c:v>
                </c:pt>
                <c:pt idx="488926">
                  <c:v>0</c:v>
                </c:pt>
                <c:pt idx="488927">
                  <c:v>0</c:v>
                </c:pt>
                <c:pt idx="488928">
                  <c:v>0</c:v>
                </c:pt>
                <c:pt idx="488929">
                  <c:v>0</c:v>
                </c:pt>
                <c:pt idx="488930">
                  <c:v>0</c:v>
                </c:pt>
                <c:pt idx="488931">
                  <c:v>0</c:v>
                </c:pt>
                <c:pt idx="488932">
                  <c:v>0</c:v>
                </c:pt>
                <c:pt idx="488933">
                  <c:v>0</c:v>
                </c:pt>
                <c:pt idx="488934">
                  <c:v>0</c:v>
                </c:pt>
                <c:pt idx="488935">
                  <c:v>0</c:v>
                </c:pt>
                <c:pt idx="488936">
                  <c:v>0</c:v>
                </c:pt>
                <c:pt idx="488937">
                  <c:v>0</c:v>
                </c:pt>
                <c:pt idx="488938">
                  <c:v>0</c:v>
                </c:pt>
                <c:pt idx="488939">
                  <c:v>0</c:v>
                </c:pt>
                <c:pt idx="488940">
                  <c:v>0</c:v>
                </c:pt>
                <c:pt idx="488941">
                  <c:v>0</c:v>
                </c:pt>
                <c:pt idx="488942">
                  <c:v>0</c:v>
                </c:pt>
                <c:pt idx="488943">
                  <c:v>0</c:v>
                </c:pt>
                <c:pt idx="488944">
                  <c:v>0</c:v>
                </c:pt>
                <c:pt idx="488945">
                  <c:v>0</c:v>
                </c:pt>
                <c:pt idx="488946">
                  <c:v>0</c:v>
                </c:pt>
                <c:pt idx="488947">
                  <c:v>0</c:v>
                </c:pt>
                <c:pt idx="488948">
                  <c:v>0</c:v>
                </c:pt>
                <c:pt idx="488949">
                  <c:v>0</c:v>
                </c:pt>
                <c:pt idx="488950">
                  <c:v>0</c:v>
                </c:pt>
                <c:pt idx="488951">
                  <c:v>0</c:v>
                </c:pt>
                <c:pt idx="488952">
                  <c:v>0</c:v>
                </c:pt>
                <c:pt idx="488953">
                  <c:v>0</c:v>
                </c:pt>
                <c:pt idx="488954">
                  <c:v>0</c:v>
                </c:pt>
                <c:pt idx="488955">
                  <c:v>0</c:v>
                </c:pt>
                <c:pt idx="488956">
                  <c:v>0</c:v>
                </c:pt>
                <c:pt idx="488957">
                  <c:v>0</c:v>
                </c:pt>
                <c:pt idx="488958">
                  <c:v>0</c:v>
                </c:pt>
                <c:pt idx="488959">
                  <c:v>0</c:v>
                </c:pt>
                <c:pt idx="488960">
                  <c:v>0</c:v>
                </c:pt>
                <c:pt idx="488961">
                  <c:v>0</c:v>
                </c:pt>
                <c:pt idx="488962">
                  <c:v>0</c:v>
                </c:pt>
                <c:pt idx="488963">
                  <c:v>0</c:v>
                </c:pt>
                <c:pt idx="488964">
                  <c:v>0</c:v>
                </c:pt>
                <c:pt idx="488965">
                  <c:v>0</c:v>
                </c:pt>
                <c:pt idx="488966">
                  <c:v>0</c:v>
                </c:pt>
                <c:pt idx="488967">
                  <c:v>0</c:v>
                </c:pt>
                <c:pt idx="488968">
                  <c:v>0</c:v>
                </c:pt>
                <c:pt idx="488969">
                  <c:v>0</c:v>
                </c:pt>
                <c:pt idx="488970">
                  <c:v>0</c:v>
                </c:pt>
                <c:pt idx="488971">
                  <c:v>0</c:v>
                </c:pt>
                <c:pt idx="488972">
                  <c:v>0</c:v>
                </c:pt>
                <c:pt idx="488973">
                  <c:v>0</c:v>
                </c:pt>
                <c:pt idx="488974">
                  <c:v>0</c:v>
                </c:pt>
                <c:pt idx="488975">
                  <c:v>0</c:v>
                </c:pt>
                <c:pt idx="488976">
                  <c:v>0</c:v>
                </c:pt>
                <c:pt idx="488977">
                  <c:v>0</c:v>
                </c:pt>
                <c:pt idx="488978">
                  <c:v>0</c:v>
                </c:pt>
                <c:pt idx="488979">
                  <c:v>0</c:v>
                </c:pt>
                <c:pt idx="488980">
                  <c:v>0</c:v>
                </c:pt>
                <c:pt idx="488981">
                  <c:v>0</c:v>
                </c:pt>
                <c:pt idx="488982">
                  <c:v>0</c:v>
                </c:pt>
                <c:pt idx="488983">
                  <c:v>0</c:v>
                </c:pt>
                <c:pt idx="488984">
                  <c:v>0</c:v>
                </c:pt>
                <c:pt idx="488985">
                  <c:v>0</c:v>
                </c:pt>
                <c:pt idx="488986">
                  <c:v>0</c:v>
                </c:pt>
                <c:pt idx="488987">
                  <c:v>0</c:v>
                </c:pt>
                <c:pt idx="488988">
                  <c:v>0</c:v>
                </c:pt>
                <c:pt idx="488989">
                  <c:v>0</c:v>
                </c:pt>
                <c:pt idx="488990">
                  <c:v>0</c:v>
                </c:pt>
                <c:pt idx="488991">
                  <c:v>0</c:v>
                </c:pt>
                <c:pt idx="488992">
                  <c:v>0</c:v>
                </c:pt>
                <c:pt idx="488993">
                  <c:v>0</c:v>
                </c:pt>
                <c:pt idx="488994">
                  <c:v>0</c:v>
                </c:pt>
                <c:pt idx="488995">
                  <c:v>0</c:v>
                </c:pt>
                <c:pt idx="488996">
                  <c:v>0</c:v>
                </c:pt>
                <c:pt idx="488997">
                  <c:v>0</c:v>
                </c:pt>
                <c:pt idx="488998">
                  <c:v>0</c:v>
                </c:pt>
                <c:pt idx="488999">
                  <c:v>0</c:v>
                </c:pt>
                <c:pt idx="489000">
                  <c:v>0</c:v>
                </c:pt>
                <c:pt idx="489001">
                  <c:v>0</c:v>
                </c:pt>
                <c:pt idx="489002">
                  <c:v>0</c:v>
                </c:pt>
                <c:pt idx="489003">
                  <c:v>0</c:v>
                </c:pt>
                <c:pt idx="489004">
                  <c:v>0</c:v>
                </c:pt>
                <c:pt idx="489005">
                  <c:v>0</c:v>
                </c:pt>
                <c:pt idx="489006">
                  <c:v>0</c:v>
                </c:pt>
                <c:pt idx="489007">
                  <c:v>0</c:v>
                </c:pt>
                <c:pt idx="489008">
                  <c:v>0</c:v>
                </c:pt>
                <c:pt idx="489009">
                  <c:v>0</c:v>
                </c:pt>
                <c:pt idx="489010">
                  <c:v>0</c:v>
                </c:pt>
                <c:pt idx="489011">
                  <c:v>0</c:v>
                </c:pt>
                <c:pt idx="489012">
                  <c:v>0</c:v>
                </c:pt>
                <c:pt idx="489013">
                  <c:v>0</c:v>
                </c:pt>
                <c:pt idx="489014">
                  <c:v>0</c:v>
                </c:pt>
                <c:pt idx="489015">
                  <c:v>0</c:v>
                </c:pt>
                <c:pt idx="489016">
                  <c:v>0</c:v>
                </c:pt>
                <c:pt idx="489017">
                  <c:v>0</c:v>
                </c:pt>
                <c:pt idx="489018">
                  <c:v>0</c:v>
                </c:pt>
                <c:pt idx="489019">
                  <c:v>0</c:v>
                </c:pt>
                <c:pt idx="489020">
                  <c:v>0</c:v>
                </c:pt>
                <c:pt idx="489021">
                  <c:v>0</c:v>
                </c:pt>
                <c:pt idx="489022">
                  <c:v>0</c:v>
                </c:pt>
                <c:pt idx="489023">
                  <c:v>0</c:v>
                </c:pt>
                <c:pt idx="489024">
                  <c:v>0</c:v>
                </c:pt>
                <c:pt idx="489025">
                  <c:v>0</c:v>
                </c:pt>
                <c:pt idx="489026">
                  <c:v>0</c:v>
                </c:pt>
                <c:pt idx="489027">
                  <c:v>0</c:v>
                </c:pt>
                <c:pt idx="489028">
                  <c:v>0</c:v>
                </c:pt>
                <c:pt idx="489029">
                  <c:v>0</c:v>
                </c:pt>
                <c:pt idx="489030">
                  <c:v>0</c:v>
                </c:pt>
                <c:pt idx="489031">
                  <c:v>0</c:v>
                </c:pt>
                <c:pt idx="489032">
                  <c:v>0</c:v>
                </c:pt>
                <c:pt idx="489033">
                  <c:v>0</c:v>
                </c:pt>
                <c:pt idx="489034">
                  <c:v>0</c:v>
                </c:pt>
                <c:pt idx="489035">
                  <c:v>0</c:v>
                </c:pt>
                <c:pt idx="489036">
                  <c:v>0</c:v>
                </c:pt>
                <c:pt idx="489037">
                  <c:v>0</c:v>
                </c:pt>
                <c:pt idx="489038">
                  <c:v>0</c:v>
                </c:pt>
                <c:pt idx="489039">
                  <c:v>0</c:v>
                </c:pt>
                <c:pt idx="489040">
                  <c:v>0</c:v>
                </c:pt>
                <c:pt idx="489041">
                  <c:v>0</c:v>
                </c:pt>
                <c:pt idx="489042">
                  <c:v>0</c:v>
                </c:pt>
                <c:pt idx="489043">
                  <c:v>0</c:v>
                </c:pt>
                <c:pt idx="489044">
                  <c:v>0</c:v>
                </c:pt>
                <c:pt idx="489045">
                  <c:v>0</c:v>
                </c:pt>
                <c:pt idx="489046">
                  <c:v>0</c:v>
                </c:pt>
                <c:pt idx="489047">
                  <c:v>0</c:v>
                </c:pt>
                <c:pt idx="489048">
                  <c:v>0</c:v>
                </c:pt>
                <c:pt idx="489049">
                  <c:v>0</c:v>
                </c:pt>
                <c:pt idx="489050">
                  <c:v>0</c:v>
                </c:pt>
                <c:pt idx="489051">
                  <c:v>0</c:v>
                </c:pt>
                <c:pt idx="489052">
                  <c:v>0</c:v>
                </c:pt>
                <c:pt idx="489053">
                  <c:v>0</c:v>
                </c:pt>
                <c:pt idx="489054">
                  <c:v>0</c:v>
                </c:pt>
                <c:pt idx="489055">
                  <c:v>0</c:v>
                </c:pt>
                <c:pt idx="489056">
                  <c:v>0</c:v>
                </c:pt>
                <c:pt idx="489057">
                  <c:v>0</c:v>
                </c:pt>
                <c:pt idx="489058">
                  <c:v>0</c:v>
                </c:pt>
                <c:pt idx="489059">
                  <c:v>0</c:v>
                </c:pt>
                <c:pt idx="489060">
                  <c:v>0</c:v>
                </c:pt>
                <c:pt idx="489061">
                  <c:v>0</c:v>
                </c:pt>
                <c:pt idx="489062">
                  <c:v>0</c:v>
                </c:pt>
                <c:pt idx="489063">
                  <c:v>0</c:v>
                </c:pt>
                <c:pt idx="489064">
                  <c:v>0</c:v>
                </c:pt>
                <c:pt idx="489065">
                  <c:v>0</c:v>
                </c:pt>
                <c:pt idx="489066">
                  <c:v>0</c:v>
                </c:pt>
                <c:pt idx="489067">
                  <c:v>0</c:v>
                </c:pt>
                <c:pt idx="489068">
                  <c:v>0</c:v>
                </c:pt>
                <c:pt idx="489069">
                  <c:v>0</c:v>
                </c:pt>
                <c:pt idx="489070">
                  <c:v>0</c:v>
                </c:pt>
                <c:pt idx="489071">
                  <c:v>0</c:v>
                </c:pt>
                <c:pt idx="489072">
                  <c:v>0</c:v>
                </c:pt>
                <c:pt idx="489073">
                  <c:v>0</c:v>
                </c:pt>
                <c:pt idx="489074">
                  <c:v>0</c:v>
                </c:pt>
                <c:pt idx="489075">
                  <c:v>0</c:v>
                </c:pt>
                <c:pt idx="489076">
                  <c:v>0</c:v>
                </c:pt>
                <c:pt idx="489077">
                  <c:v>0</c:v>
                </c:pt>
                <c:pt idx="489078">
                  <c:v>0</c:v>
                </c:pt>
                <c:pt idx="489079">
                  <c:v>0</c:v>
                </c:pt>
                <c:pt idx="489080">
                  <c:v>0</c:v>
                </c:pt>
                <c:pt idx="489081">
                  <c:v>0</c:v>
                </c:pt>
                <c:pt idx="489082">
                  <c:v>0</c:v>
                </c:pt>
                <c:pt idx="489083">
                  <c:v>0</c:v>
                </c:pt>
                <c:pt idx="489084">
                  <c:v>0</c:v>
                </c:pt>
                <c:pt idx="489085">
                  <c:v>0</c:v>
                </c:pt>
                <c:pt idx="489086">
                  <c:v>0</c:v>
                </c:pt>
                <c:pt idx="489087">
                  <c:v>0</c:v>
                </c:pt>
                <c:pt idx="489088">
                  <c:v>0</c:v>
                </c:pt>
                <c:pt idx="489089">
                  <c:v>0</c:v>
                </c:pt>
                <c:pt idx="489090">
                  <c:v>0</c:v>
                </c:pt>
                <c:pt idx="489091">
                  <c:v>0</c:v>
                </c:pt>
                <c:pt idx="489092">
                  <c:v>0</c:v>
                </c:pt>
                <c:pt idx="489093">
                  <c:v>0</c:v>
                </c:pt>
                <c:pt idx="489094">
                  <c:v>0</c:v>
                </c:pt>
                <c:pt idx="489095">
                  <c:v>0</c:v>
                </c:pt>
                <c:pt idx="489096">
                  <c:v>0</c:v>
                </c:pt>
                <c:pt idx="489097">
                  <c:v>0</c:v>
                </c:pt>
                <c:pt idx="489098">
                  <c:v>0</c:v>
                </c:pt>
                <c:pt idx="489099">
                  <c:v>0</c:v>
                </c:pt>
                <c:pt idx="489100">
                  <c:v>0</c:v>
                </c:pt>
                <c:pt idx="489101">
                  <c:v>0</c:v>
                </c:pt>
                <c:pt idx="489102">
                  <c:v>0</c:v>
                </c:pt>
                <c:pt idx="489103">
                  <c:v>0</c:v>
                </c:pt>
                <c:pt idx="489104">
                  <c:v>0</c:v>
                </c:pt>
                <c:pt idx="489105">
                  <c:v>0</c:v>
                </c:pt>
                <c:pt idx="489106">
                  <c:v>0</c:v>
                </c:pt>
                <c:pt idx="489107">
                  <c:v>0</c:v>
                </c:pt>
                <c:pt idx="489108">
                  <c:v>0</c:v>
                </c:pt>
                <c:pt idx="489109">
                  <c:v>0</c:v>
                </c:pt>
                <c:pt idx="489110">
                  <c:v>0</c:v>
                </c:pt>
                <c:pt idx="489111">
                  <c:v>0</c:v>
                </c:pt>
                <c:pt idx="489112">
                  <c:v>0</c:v>
                </c:pt>
                <c:pt idx="489113">
                  <c:v>0</c:v>
                </c:pt>
                <c:pt idx="489114">
                  <c:v>0</c:v>
                </c:pt>
                <c:pt idx="489115">
                  <c:v>0</c:v>
                </c:pt>
                <c:pt idx="489116">
                  <c:v>0</c:v>
                </c:pt>
                <c:pt idx="489117">
                  <c:v>0</c:v>
                </c:pt>
                <c:pt idx="489118">
                  <c:v>0</c:v>
                </c:pt>
                <c:pt idx="489119">
                  <c:v>0</c:v>
                </c:pt>
                <c:pt idx="489120">
                  <c:v>0</c:v>
                </c:pt>
                <c:pt idx="489121">
                  <c:v>0</c:v>
                </c:pt>
                <c:pt idx="489122">
                  <c:v>0</c:v>
                </c:pt>
                <c:pt idx="489123">
                  <c:v>0</c:v>
                </c:pt>
                <c:pt idx="489124">
                  <c:v>0</c:v>
                </c:pt>
                <c:pt idx="489125">
                  <c:v>0</c:v>
                </c:pt>
                <c:pt idx="489126">
                  <c:v>0</c:v>
                </c:pt>
                <c:pt idx="489127">
                  <c:v>0</c:v>
                </c:pt>
                <c:pt idx="489128">
                  <c:v>0</c:v>
                </c:pt>
                <c:pt idx="489129">
                  <c:v>0</c:v>
                </c:pt>
                <c:pt idx="489130">
                  <c:v>0</c:v>
                </c:pt>
                <c:pt idx="489131">
                  <c:v>0</c:v>
                </c:pt>
                <c:pt idx="489132">
                  <c:v>0</c:v>
                </c:pt>
                <c:pt idx="489133">
                  <c:v>0</c:v>
                </c:pt>
                <c:pt idx="489134">
                  <c:v>0</c:v>
                </c:pt>
                <c:pt idx="489135">
                  <c:v>0</c:v>
                </c:pt>
                <c:pt idx="489136">
                  <c:v>0</c:v>
                </c:pt>
                <c:pt idx="489137">
                  <c:v>0</c:v>
                </c:pt>
                <c:pt idx="489138">
                  <c:v>0</c:v>
                </c:pt>
                <c:pt idx="489139">
                  <c:v>0</c:v>
                </c:pt>
                <c:pt idx="489140">
                  <c:v>0</c:v>
                </c:pt>
                <c:pt idx="489141">
                  <c:v>0</c:v>
                </c:pt>
                <c:pt idx="489142">
                  <c:v>0</c:v>
                </c:pt>
                <c:pt idx="489143">
                  <c:v>0</c:v>
                </c:pt>
                <c:pt idx="489144">
                  <c:v>0</c:v>
                </c:pt>
                <c:pt idx="489145">
                  <c:v>0</c:v>
                </c:pt>
                <c:pt idx="489146">
                  <c:v>0</c:v>
                </c:pt>
                <c:pt idx="489147">
                  <c:v>0</c:v>
                </c:pt>
                <c:pt idx="489148">
                  <c:v>0</c:v>
                </c:pt>
                <c:pt idx="489149">
                  <c:v>0</c:v>
                </c:pt>
                <c:pt idx="489150">
                  <c:v>0</c:v>
                </c:pt>
                <c:pt idx="489151">
                  <c:v>0</c:v>
                </c:pt>
                <c:pt idx="489152">
                  <c:v>0</c:v>
                </c:pt>
                <c:pt idx="489153">
                  <c:v>0</c:v>
                </c:pt>
                <c:pt idx="489154">
                  <c:v>0</c:v>
                </c:pt>
                <c:pt idx="489155">
                  <c:v>0</c:v>
                </c:pt>
                <c:pt idx="489156">
                  <c:v>0</c:v>
                </c:pt>
                <c:pt idx="489157">
                  <c:v>0</c:v>
                </c:pt>
                <c:pt idx="489158">
                  <c:v>0</c:v>
                </c:pt>
                <c:pt idx="489159">
                  <c:v>0</c:v>
                </c:pt>
                <c:pt idx="489160">
                  <c:v>0</c:v>
                </c:pt>
                <c:pt idx="489161">
                  <c:v>0</c:v>
                </c:pt>
                <c:pt idx="489162">
                  <c:v>0</c:v>
                </c:pt>
                <c:pt idx="489163">
                  <c:v>0</c:v>
                </c:pt>
                <c:pt idx="489164">
                  <c:v>0</c:v>
                </c:pt>
                <c:pt idx="489165">
                  <c:v>0</c:v>
                </c:pt>
                <c:pt idx="489166">
                  <c:v>0</c:v>
                </c:pt>
                <c:pt idx="489167">
                  <c:v>0</c:v>
                </c:pt>
                <c:pt idx="489168">
                  <c:v>0</c:v>
                </c:pt>
                <c:pt idx="489169">
                  <c:v>0</c:v>
                </c:pt>
                <c:pt idx="489170">
                  <c:v>0</c:v>
                </c:pt>
                <c:pt idx="489171">
                  <c:v>0</c:v>
                </c:pt>
                <c:pt idx="489172">
                  <c:v>0</c:v>
                </c:pt>
                <c:pt idx="489173">
                  <c:v>0</c:v>
                </c:pt>
                <c:pt idx="489174">
                  <c:v>0</c:v>
                </c:pt>
                <c:pt idx="489175">
                  <c:v>0</c:v>
                </c:pt>
                <c:pt idx="489176">
                  <c:v>0</c:v>
                </c:pt>
                <c:pt idx="489177">
                  <c:v>0</c:v>
                </c:pt>
                <c:pt idx="489178">
                  <c:v>0</c:v>
                </c:pt>
                <c:pt idx="489179">
                  <c:v>0</c:v>
                </c:pt>
                <c:pt idx="489180">
                  <c:v>0</c:v>
                </c:pt>
                <c:pt idx="489181">
                  <c:v>0</c:v>
                </c:pt>
                <c:pt idx="489182">
                  <c:v>0</c:v>
                </c:pt>
                <c:pt idx="489183">
                  <c:v>0</c:v>
                </c:pt>
                <c:pt idx="489184">
                  <c:v>0</c:v>
                </c:pt>
                <c:pt idx="489185">
                  <c:v>0</c:v>
                </c:pt>
                <c:pt idx="489186">
                  <c:v>0</c:v>
                </c:pt>
                <c:pt idx="489187">
                  <c:v>0</c:v>
                </c:pt>
                <c:pt idx="489188">
                  <c:v>0</c:v>
                </c:pt>
                <c:pt idx="489189">
                  <c:v>0</c:v>
                </c:pt>
                <c:pt idx="489190">
                  <c:v>0</c:v>
                </c:pt>
                <c:pt idx="489191">
                  <c:v>0</c:v>
                </c:pt>
                <c:pt idx="489192">
                  <c:v>0</c:v>
                </c:pt>
                <c:pt idx="489193">
                  <c:v>0</c:v>
                </c:pt>
                <c:pt idx="489194">
                  <c:v>0</c:v>
                </c:pt>
                <c:pt idx="489195">
                  <c:v>0</c:v>
                </c:pt>
                <c:pt idx="489196">
                  <c:v>0</c:v>
                </c:pt>
                <c:pt idx="489197">
                  <c:v>0</c:v>
                </c:pt>
                <c:pt idx="489198">
                  <c:v>0</c:v>
                </c:pt>
                <c:pt idx="489199">
                  <c:v>0</c:v>
                </c:pt>
                <c:pt idx="489200">
                  <c:v>0</c:v>
                </c:pt>
                <c:pt idx="489201">
                  <c:v>0</c:v>
                </c:pt>
                <c:pt idx="489202">
                  <c:v>0</c:v>
                </c:pt>
                <c:pt idx="489203">
                  <c:v>0</c:v>
                </c:pt>
                <c:pt idx="489204">
                  <c:v>0</c:v>
                </c:pt>
                <c:pt idx="489205">
                  <c:v>0</c:v>
                </c:pt>
                <c:pt idx="489206">
                  <c:v>0</c:v>
                </c:pt>
                <c:pt idx="489207">
                  <c:v>0</c:v>
                </c:pt>
                <c:pt idx="489208">
                  <c:v>0</c:v>
                </c:pt>
                <c:pt idx="489209">
                  <c:v>0</c:v>
                </c:pt>
                <c:pt idx="489210">
                  <c:v>0</c:v>
                </c:pt>
                <c:pt idx="489211">
                  <c:v>0</c:v>
                </c:pt>
                <c:pt idx="489212">
                  <c:v>0</c:v>
                </c:pt>
                <c:pt idx="489213">
                  <c:v>0</c:v>
                </c:pt>
                <c:pt idx="489214">
                  <c:v>0</c:v>
                </c:pt>
                <c:pt idx="489215">
                  <c:v>0</c:v>
                </c:pt>
                <c:pt idx="489216">
                  <c:v>0</c:v>
                </c:pt>
                <c:pt idx="489217">
                  <c:v>0</c:v>
                </c:pt>
                <c:pt idx="489218">
                  <c:v>0</c:v>
                </c:pt>
                <c:pt idx="489219">
                  <c:v>0</c:v>
                </c:pt>
                <c:pt idx="489220">
                  <c:v>0</c:v>
                </c:pt>
                <c:pt idx="489221">
                  <c:v>0</c:v>
                </c:pt>
                <c:pt idx="489222">
                  <c:v>0</c:v>
                </c:pt>
                <c:pt idx="489223">
                  <c:v>0</c:v>
                </c:pt>
                <c:pt idx="489224">
                  <c:v>0</c:v>
                </c:pt>
                <c:pt idx="489225">
                  <c:v>0</c:v>
                </c:pt>
                <c:pt idx="489226">
                  <c:v>0</c:v>
                </c:pt>
                <c:pt idx="489227">
                  <c:v>0</c:v>
                </c:pt>
                <c:pt idx="489228">
                  <c:v>0</c:v>
                </c:pt>
                <c:pt idx="489229">
                  <c:v>0</c:v>
                </c:pt>
                <c:pt idx="489230">
                  <c:v>0</c:v>
                </c:pt>
                <c:pt idx="489231">
                  <c:v>0</c:v>
                </c:pt>
                <c:pt idx="489232">
                  <c:v>0</c:v>
                </c:pt>
                <c:pt idx="489233">
                  <c:v>0</c:v>
                </c:pt>
                <c:pt idx="489234">
                  <c:v>0</c:v>
                </c:pt>
                <c:pt idx="489235">
                  <c:v>0</c:v>
                </c:pt>
                <c:pt idx="489236">
                  <c:v>0</c:v>
                </c:pt>
                <c:pt idx="489237">
                  <c:v>0</c:v>
                </c:pt>
                <c:pt idx="489238">
                  <c:v>0</c:v>
                </c:pt>
                <c:pt idx="489239">
                  <c:v>0</c:v>
                </c:pt>
                <c:pt idx="489240">
                  <c:v>0</c:v>
                </c:pt>
                <c:pt idx="489241">
                  <c:v>0</c:v>
                </c:pt>
                <c:pt idx="489242">
                  <c:v>0</c:v>
                </c:pt>
                <c:pt idx="489243">
                  <c:v>0</c:v>
                </c:pt>
                <c:pt idx="489244">
                  <c:v>0</c:v>
                </c:pt>
                <c:pt idx="489245">
                  <c:v>0</c:v>
                </c:pt>
                <c:pt idx="489246">
                  <c:v>0</c:v>
                </c:pt>
                <c:pt idx="489247">
                  <c:v>0</c:v>
                </c:pt>
                <c:pt idx="489248">
                  <c:v>0</c:v>
                </c:pt>
                <c:pt idx="489249">
                  <c:v>0</c:v>
                </c:pt>
                <c:pt idx="489250">
                  <c:v>0</c:v>
                </c:pt>
                <c:pt idx="489251">
                  <c:v>0</c:v>
                </c:pt>
                <c:pt idx="489252">
                  <c:v>0</c:v>
                </c:pt>
                <c:pt idx="489253">
                  <c:v>0</c:v>
                </c:pt>
                <c:pt idx="489254">
                  <c:v>0</c:v>
                </c:pt>
                <c:pt idx="489255">
                  <c:v>0</c:v>
                </c:pt>
                <c:pt idx="489256">
                  <c:v>0</c:v>
                </c:pt>
                <c:pt idx="489257">
                  <c:v>0</c:v>
                </c:pt>
                <c:pt idx="489258">
                  <c:v>0</c:v>
                </c:pt>
                <c:pt idx="489259">
                  <c:v>0</c:v>
                </c:pt>
                <c:pt idx="489260">
                  <c:v>0</c:v>
                </c:pt>
                <c:pt idx="489261">
                  <c:v>0</c:v>
                </c:pt>
                <c:pt idx="489262">
                  <c:v>0</c:v>
                </c:pt>
                <c:pt idx="489263">
                  <c:v>0</c:v>
                </c:pt>
                <c:pt idx="489264">
                  <c:v>0</c:v>
                </c:pt>
                <c:pt idx="489265">
                  <c:v>0</c:v>
                </c:pt>
                <c:pt idx="489266">
                  <c:v>0</c:v>
                </c:pt>
                <c:pt idx="489267">
                  <c:v>0</c:v>
                </c:pt>
                <c:pt idx="489268">
                  <c:v>0</c:v>
                </c:pt>
                <c:pt idx="489269">
                  <c:v>0</c:v>
                </c:pt>
                <c:pt idx="489270">
                  <c:v>0</c:v>
                </c:pt>
                <c:pt idx="489271">
                  <c:v>0</c:v>
                </c:pt>
                <c:pt idx="489272">
                  <c:v>0</c:v>
                </c:pt>
                <c:pt idx="489273">
                  <c:v>0</c:v>
                </c:pt>
                <c:pt idx="489274">
                  <c:v>0</c:v>
                </c:pt>
                <c:pt idx="489275">
                  <c:v>0</c:v>
                </c:pt>
                <c:pt idx="489276">
                  <c:v>0</c:v>
                </c:pt>
                <c:pt idx="489277">
                  <c:v>0</c:v>
                </c:pt>
                <c:pt idx="489278">
                  <c:v>0</c:v>
                </c:pt>
                <c:pt idx="489279">
                  <c:v>0</c:v>
                </c:pt>
                <c:pt idx="489280">
                  <c:v>0</c:v>
                </c:pt>
                <c:pt idx="489281">
                  <c:v>0</c:v>
                </c:pt>
                <c:pt idx="489282">
                  <c:v>0</c:v>
                </c:pt>
                <c:pt idx="489283">
                  <c:v>0</c:v>
                </c:pt>
                <c:pt idx="489284">
                  <c:v>0</c:v>
                </c:pt>
                <c:pt idx="489285">
                  <c:v>0</c:v>
                </c:pt>
                <c:pt idx="489286">
                  <c:v>0</c:v>
                </c:pt>
                <c:pt idx="489287">
                  <c:v>0</c:v>
                </c:pt>
                <c:pt idx="489288">
                  <c:v>0</c:v>
                </c:pt>
                <c:pt idx="489289">
                  <c:v>0</c:v>
                </c:pt>
                <c:pt idx="489290">
                  <c:v>0</c:v>
                </c:pt>
                <c:pt idx="489291">
                  <c:v>0</c:v>
                </c:pt>
                <c:pt idx="489292">
                  <c:v>0</c:v>
                </c:pt>
                <c:pt idx="489293">
                  <c:v>0</c:v>
                </c:pt>
                <c:pt idx="489294">
                  <c:v>0</c:v>
                </c:pt>
                <c:pt idx="489295">
                  <c:v>0</c:v>
                </c:pt>
                <c:pt idx="489296">
                  <c:v>0</c:v>
                </c:pt>
                <c:pt idx="489297">
                  <c:v>0</c:v>
                </c:pt>
                <c:pt idx="489298">
                  <c:v>0</c:v>
                </c:pt>
                <c:pt idx="489299">
                  <c:v>0</c:v>
                </c:pt>
                <c:pt idx="489300">
                  <c:v>0</c:v>
                </c:pt>
                <c:pt idx="489301">
                  <c:v>0</c:v>
                </c:pt>
                <c:pt idx="489302">
                  <c:v>0</c:v>
                </c:pt>
                <c:pt idx="489303">
                  <c:v>0</c:v>
                </c:pt>
                <c:pt idx="489304">
                  <c:v>0</c:v>
                </c:pt>
                <c:pt idx="489305">
                  <c:v>0</c:v>
                </c:pt>
                <c:pt idx="489306">
                  <c:v>0</c:v>
                </c:pt>
                <c:pt idx="489307">
                  <c:v>0</c:v>
                </c:pt>
                <c:pt idx="489308">
                  <c:v>0</c:v>
                </c:pt>
                <c:pt idx="489309">
                  <c:v>0</c:v>
                </c:pt>
                <c:pt idx="489310">
                  <c:v>0</c:v>
                </c:pt>
                <c:pt idx="489311">
                  <c:v>0</c:v>
                </c:pt>
                <c:pt idx="489312">
                  <c:v>0</c:v>
                </c:pt>
                <c:pt idx="489313">
                  <c:v>0</c:v>
                </c:pt>
                <c:pt idx="489314">
                  <c:v>0</c:v>
                </c:pt>
                <c:pt idx="489315">
                  <c:v>0</c:v>
                </c:pt>
                <c:pt idx="489316">
                  <c:v>0</c:v>
                </c:pt>
                <c:pt idx="489317">
                  <c:v>0</c:v>
                </c:pt>
                <c:pt idx="489318">
                  <c:v>0</c:v>
                </c:pt>
                <c:pt idx="489319">
                  <c:v>0</c:v>
                </c:pt>
                <c:pt idx="489320">
                  <c:v>0</c:v>
                </c:pt>
                <c:pt idx="489321">
                  <c:v>0</c:v>
                </c:pt>
                <c:pt idx="489322">
                  <c:v>0</c:v>
                </c:pt>
                <c:pt idx="489323">
                  <c:v>0</c:v>
                </c:pt>
                <c:pt idx="489324">
                  <c:v>0</c:v>
                </c:pt>
                <c:pt idx="489325">
                  <c:v>0</c:v>
                </c:pt>
                <c:pt idx="489326">
                  <c:v>0</c:v>
                </c:pt>
                <c:pt idx="489327">
                  <c:v>0</c:v>
                </c:pt>
                <c:pt idx="489328">
                  <c:v>0</c:v>
                </c:pt>
                <c:pt idx="489329">
                  <c:v>0</c:v>
                </c:pt>
                <c:pt idx="489330">
                  <c:v>0</c:v>
                </c:pt>
                <c:pt idx="489331">
                  <c:v>0</c:v>
                </c:pt>
                <c:pt idx="489332">
                  <c:v>0</c:v>
                </c:pt>
                <c:pt idx="489333">
                  <c:v>0</c:v>
                </c:pt>
                <c:pt idx="489334">
                  <c:v>0</c:v>
                </c:pt>
                <c:pt idx="489335">
                  <c:v>0</c:v>
                </c:pt>
                <c:pt idx="489336">
                  <c:v>0</c:v>
                </c:pt>
                <c:pt idx="489337">
                  <c:v>0</c:v>
                </c:pt>
                <c:pt idx="489338">
                  <c:v>0</c:v>
                </c:pt>
                <c:pt idx="489339">
                  <c:v>0</c:v>
                </c:pt>
                <c:pt idx="489340">
                  <c:v>0</c:v>
                </c:pt>
                <c:pt idx="489341">
                  <c:v>0</c:v>
                </c:pt>
                <c:pt idx="489342">
                  <c:v>0</c:v>
                </c:pt>
                <c:pt idx="489343">
                  <c:v>0</c:v>
                </c:pt>
                <c:pt idx="489344">
                  <c:v>0</c:v>
                </c:pt>
                <c:pt idx="489345">
                  <c:v>0</c:v>
                </c:pt>
                <c:pt idx="489346">
                  <c:v>0</c:v>
                </c:pt>
                <c:pt idx="489347">
                  <c:v>0</c:v>
                </c:pt>
                <c:pt idx="489348">
                  <c:v>0</c:v>
                </c:pt>
                <c:pt idx="489349">
                  <c:v>0</c:v>
                </c:pt>
                <c:pt idx="489350">
                  <c:v>0</c:v>
                </c:pt>
                <c:pt idx="489351">
                  <c:v>0</c:v>
                </c:pt>
                <c:pt idx="489352">
                  <c:v>0</c:v>
                </c:pt>
                <c:pt idx="489353">
                  <c:v>0</c:v>
                </c:pt>
                <c:pt idx="489354">
                  <c:v>0</c:v>
                </c:pt>
                <c:pt idx="489355">
                  <c:v>0</c:v>
                </c:pt>
                <c:pt idx="489356">
                  <c:v>0</c:v>
                </c:pt>
                <c:pt idx="489357">
                  <c:v>0</c:v>
                </c:pt>
                <c:pt idx="489358">
                  <c:v>0</c:v>
                </c:pt>
                <c:pt idx="489359">
                  <c:v>0</c:v>
                </c:pt>
                <c:pt idx="489360">
                  <c:v>0</c:v>
                </c:pt>
                <c:pt idx="489361">
                  <c:v>0</c:v>
                </c:pt>
                <c:pt idx="489362">
                  <c:v>0</c:v>
                </c:pt>
                <c:pt idx="489363">
                  <c:v>0</c:v>
                </c:pt>
                <c:pt idx="489364">
                  <c:v>0</c:v>
                </c:pt>
                <c:pt idx="489365">
                  <c:v>0</c:v>
                </c:pt>
                <c:pt idx="489366">
                  <c:v>0</c:v>
                </c:pt>
                <c:pt idx="489367">
                  <c:v>0</c:v>
                </c:pt>
                <c:pt idx="489368">
                  <c:v>0</c:v>
                </c:pt>
                <c:pt idx="489369">
                  <c:v>0</c:v>
                </c:pt>
                <c:pt idx="489370">
                  <c:v>0</c:v>
                </c:pt>
                <c:pt idx="489371">
                  <c:v>0</c:v>
                </c:pt>
                <c:pt idx="489372">
                  <c:v>0</c:v>
                </c:pt>
                <c:pt idx="489373">
                  <c:v>0</c:v>
                </c:pt>
                <c:pt idx="489374">
                  <c:v>0</c:v>
                </c:pt>
                <c:pt idx="489375">
                  <c:v>0</c:v>
                </c:pt>
                <c:pt idx="489376">
                  <c:v>0</c:v>
                </c:pt>
                <c:pt idx="489377">
                  <c:v>0</c:v>
                </c:pt>
                <c:pt idx="489378">
                  <c:v>0</c:v>
                </c:pt>
                <c:pt idx="489379">
                  <c:v>0</c:v>
                </c:pt>
                <c:pt idx="489380">
                  <c:v>0</c:v>
                </c:pt>
                <c:pt idx="489381">
                  <c:v>0</c:v>
                </c:pt>
                <c:pt idx="489382">
                  <c:v>0</c:v>
                </c:pt>
                <c:pt idx="489383">
                  <c:v>0</c:v>
                </c:pt>
                <c:pt idx="489384">
                  <c:v>0</c:v>
                </c:pt>
                <c:pt idx="489385">
                  <c:v>0</c:v>
                </c:pt>
                <c:pt idx="489386">
                  <c:v>0</c:v>
                </c:pt>
                <c:pt idx="489387">
                  <c:v>0</c:v>
                </c:pt>
                <c:pt idx="489388">
                  <c:v>0</c:v>
                </c:pt>
                <c:pt idx="489389">
                  <c:v>0</c:v>
                </c:pt>
                <c:pt idx="489390">
                  <c:v>0</c:v>
                </c:pt>
                <c:pt idx="489391">
                  <c:v>0</c:v>
                </c:pt>
                <c:pt idx="489392">
                  <c:v>0</c:v>
                </c:pt>
                <c:pt idx="489393">
                  <c:v>0</c:v>
                </c:pt>
                <c:pt idx="489394">
                  <c:v>0</c:v>
                </c:pt>
                <c:pt idx="489395">
                  <c:v>0</c:v>
                </c:pt>
                <c:pt idx="489396">
                  <c:v>0</c:v>
                </c:pt>
                <c:pt idx="489397">
                  <c:v>0</c:v>
                </c:pt>
                <c:pt idx="489398">
                  <c:v>0</c:v>
                </c:pt>
                <c:pt idx="489399">
                  <c:v>0</c:v>
                </c:pt>
                <c:pt idx="489400">
                  <c:v>0</c:v>
                </c:pt>
                <c:pt idx="489401">
                  <c:v>0</c:v>
                </c:pt>
                <c:pt idx="489402">
                  <c:v>0</c:v>
                </c:pt>
                <c:pt idx="489403">
                  <c:v>0</c:v>
                </c:pt>
                <c:pt idx="489404">
                  <c:v>0</c:v>
                </c:pt>
                <c:pt idx="489405">
                  <c:v>0</c:v>
                </c:pt>
                <c:pt idx="489406">
                  <c:v>0</c:v>
                </c:pt>
                <c:pt idx="489407">
                  <c:v>0</c:v>
                </c:pt>
                <c:pt idx="489408">
                  <c:v>0</c:v>
                </c:pt>
                <c:pt idx="489409">
                  <c:v>0</c:v>
                </c:pt>
                <c:pt idx="489410">
                  <c:v>0</c:v>
                </c:pt>
                <c:pt idx="489411">
                  <c:v>0</c:v>
                </c:pt>
                <c:pt idx="489412">
                  <c:v>0</c:v>
                </c:pt>
                <c:pt idx="489413">
                  <c:v>0</c:v>
                </c:pt>
                <c:pt idx="489414">
                  <c:v>0</c:v>
                </c:pt>
                <c:pt idx="489415">
                  <c:v>0</c:v>
                </c:pt>
                <c:pt idx="489416">
                  <c:v>0</c:v>
                </c:pt>
                <c:pt idx="489417">
                  <c:v>0</c:v>
                </c:pt>
                <c:pt idx="489418">
                  <c:v>0</c:v>
                </c:pt>
                <c:pt idx="489419">
                  <c:v>0</c:v>
                </c:pt>
                <c:pt idx="489420">
                  <c:v>0</c:v>
                </c:pt>
                <c:pt idx="489421">
                  <c:v>0</c:v>
                </c:pt>
                <c:pt idx="489422">
                  <c:v>0</c:v>
                </c:pt>
                <c:pt idx="489423">
                  <c:v>0</c:v>
                </c:pt>
                <c:pt idx="489424">
                  <c:v>0</c:v>
                </c:pt>
                <c:pt idx="489425">
                  <c:v>0</c:v>
                </c:pt>
                <c:pt idx="489426">
                  <c:v>0</c:v>
                </c:pt>
                <c:pt idx="489427">
                  <c:v>0</c:v>
                </c:pt>
                <c:pt idx="489428">
                  <c:v>0</c:v>
                </c:pt>
                <c:pt idx="489429">
                  <c:v>0</c:v>
                </c:pt>
                <c:pt idx="489430">
                  <c:v>0</c:v>
                </c:pt>
                <c:pt idx="489431">
                  <c:v>0</c:v>
                </c:pt>
                <c:pt idx="489432">
                  <c:v>0</c:v>
                </c:pt>
                <c:pt idx="489433">
                  <c:v>0</c:v>
                </c:pt>
                <c:pt idx="489434">
                  <c:v>0</c:v>
                </c:pt>
                <c:pt idx="489435">
                  <c:v>0</c:v>
                </c:pt>
                <c:pt idx="489436">
                  <c:v>0</c:v>
                </c:pt>
                <c:pt idx="489437">
                  <c:v>0</c:v>
                </c:pt>
                <c:pt idx="489438">
                  <c:v>0</c:v>
                </c:pt>
                <c:pt idx="489439">
                  <c:v>0</c:v>
                </c:pt>
                <c:pt idx="489440">
                  <c:v>0</c:v>
                </c:pt>
                <c:pt idx="489441">
                  <c:v>0</c:v>
                </c:pt>
                <c:pt idx="489442">
                  <c:v>0</c:v>
                </c:pt>
                <c:pt idx="489443">
                  <c:v>0</c:v>
                </c:pt>
                <c:pt idx="489444">
                  <c:v>0</c:v>
                </c:pt>
                <c:pt idx="489445">
                  <c:v>0</c:v>
                </c:pt>
                <c:pt idx="489446">
                  <c:v>0</c:v>
                </c:pt>
                <c:pt idx="489447">
                  <c:v>0</c:v>
                </c:pt>
                <c:pt idx="489448">
                  <c:v>0</c:v>
                </c:pt>
                <c:pt idx="489449">
                  <c:v>0</c:v>
                </c:pt>
                <c:pt idx="489450">
                  <c:v>0</c:v>
                </c:pt>
                <c:pt idx="489451">
                  <c:v>0</c:v>
                </c:pt>
                <c:pt idx="489452">
                  <c:v>0</c:v>
                </c:pt>
                <c:pt idx="489453">
                  <c:v>0</c:v>
                </c:pt>
                <c:pt idx="489454">
                  <c:v>0</c:v>
                </c:pt>
                <c:pt idx="489455">
                  <c:v>0</c:v>
                </c:pt>
                <c:pt idx="489456">
                  <c:v>0</c:v>
                </c:pt>
                <c:pt idx="489457">
                  <c:v>0</c:v>
                </c:pt>
                <c:pt idx="489458">
                  <c:v>0</c:v>
                </c:pt>
                <c:pt idx="489459">
                  <c:v>0</c:v>
                </c:pt>
                <c:pt idx="489460">
                  <c:v>0</c:v>
                </c:pt>
                <c:pt idx="489461">
                  <c:v>0</c:v>
                </c:pt>
                <c:pt idx="489462">
                  <c:v>0</c:v>
                </c:pt>
                <c:pt idx="489463">
                  <c:v>0</c:v>
                </c:pt>
                <c:pt idx="489464">
                  <c:v>0</c:v>
                </c:pt>
                <c:pt idx="489465">
                  <c:v>0</c:v>
                </c:pt>
                <c:pt idx="489466">
                  <c:v>0</c:v>
                </c:pt>
                <c:pt idx="489467">
                  <c:v>0</c:v>
                </c:pt>
                <c:pt idx="489468">
                  <c:v>0</c:v>
                </c:pt>
                <c:pt idx="489469">
                  <c:v>0</c:v>
                </c:pt>
                <c:pt idx="489470">
                  <c:v>0</c:v>
                </c:pt>
                <c:pt idx="489471">
                  <c:v>0</c:v>
                </c:pt>
                <c:pt idx="489472">
                  <c:v>0</c:v>
                </c:pt>
                <c:pt idx="489473">
                  <c:v>0</c:v>
                </c:pt>
                <c:pt idx="489474">
                  <c:v>0</c:v>
                </c:pt>
                <c:pt idx="489475">
                  <c:v>0</c:v>
                </c:pt>
                <c:pt idx="489476">
                  <c:v>0</c:v>
                </c:pt>
                <c:pt idx="489477">
                  <c:v>0</c:v>
                </c:pt>
                <c:pt idx="489478">
                  <c:v>0</c:v>
                </c:pt>
                <c:pt idx="489479">
                  <c:v>0</c:v>
                </c:pt>
                <c:pt idx="489480">
                  <c:v>0</c:v>
                </c:pt>
                <c:pt idx="489481">
                  <c:v>0</c:v>
                </c:pt>
                <c:pt idx="489482">
                  <c:v>0</c:v>
                </c:pt>
                <c:pt idx="489483">
                  <c:v>0</c:v>
                </c:pt>
                <c:pt idx="489484">
                  <c:v>0</c:v>
                </c:pt>
                <c:pt idx="489485">
                  <c:v>0</c:v>
                </c:pt>
                <c:pt idx="489486">
                  <c:v>0</c:v>
                </c:pt>
                <c:pt idx="489487">
                  <c:v>0</c:v>
                </c:pt>
                <c:pt idx="489488">
                  <c:v>0</c:v>
                </c:pt>
                <c:pt idx="489489">
                  <c:v>0</c:v>
                </c:pt>
                <c:pt idx="489490">
                  <c:v>0</c:v>
                </c:pt>
                <c:pt idx="489491">
                  <c:v>0</c:v>
                </c:pt>
                <c:pt idx="489492">
                  <c:v>0</c:v>
                </c:pt>
                <c:pt idx="489493">
                  <c:v>0</c:v>
                </c:pt>
                <c:pt idx="489494">
                  <c:v>0</c:v>
                </c:pt>
                <c:pt idx="489495">
                  <c:v>0</c:v>
                </c:pt>
                <c:pt idx="489496">
                  <c:v>0</c:v>
                </c:pt>
                <c:pt idx="489497">
                  <c:v>0</c:v>
                </c:pt>
                <c:pt idx="489498">
                  <c:v>0</c:v>
                </c:pt>
                <c:pt idx="489499">
                  <c:v>0</c:v>
                </c:pt>
                <c:pt idx="489500">
                  <c:v>0</c:v>
                </c:pt>
                <c:pt idx="489501">
                  <c:v>0</c:v>
                </c:pt>
                <c:pt idx="489502">
                  <c:v>0</c:v>
                </c:pt>
                <c:pt idx="489503">
                  <c:v>0</c:v>
                </c:pt>
                <c:pt idx="489504">
                  <c:v>0</c:v>
                </c:pt>
                <c:pt idx="489505">
                  <c:v>0</c:v>
                </c:pt>
                <c:pt idx="489506">
                  <c:v>0</c:v>
                </c:pt>
                <c:pt idx="489507">
                  <c:v>0</c:v>
                </c:pt>
                <c:pt idx="489508">
                  <c:v>0</c:v>
                </c:pt>
                <c:pt idx="489509">
                  <c:v>0</c:v>
                </c:pt>
                <c:pt idx="489510">
                  <c:v>0</c:v>
                </c:pt>
                <c:pt idx="489511">
                  <c:v>0</c:v>
                </c:pt>
                <c:pt idx="489512">
                  <c:v>0</c:v>
                </c:pt>
                <c:pt idx="489513">
                  <c:v>0</c:v>
                </c:pt>
                <c:pt idx="489514">
                  <c:v>0</c:v>
                </c:pt>
                <c:pt idx="489515">
                  <c:v>0</c:v>
                </c:pt>
                <c:pt idx="489516">
                  <c:v>0</c:v>
                </c:pt>
                <c:pt idx="489517">
                  <c:v>0</c:v>
                </c:pt>
                <c:pt idx="489518">
                  <c:v>0</c:v>
                </c:pt>
                <c:pt idx="489519">
                  <c:v>0</c:v>
                </c:pt>
                <c:pt idx="489520">
                  <c:v>0</c:v>
                </c:pt>
                <c:pt idx="489521">
                  <c:v>0</c:v>
                </c:pt>
                <c:pt idx="489522">
                  <c:v>0</c:v>
                </c:pt>
                <c:pt idx="489523">
                  <c:v>0</c:v>
                </c:pt>
                <c:pt idx="489524">
                  <c:v>0</c:v>
                </c:pt>
                <c:pt idx="489525">
                  <c:v>0</c:v>
                </c:pt>
                <c:pt idx="489526">
                  <c:v>0</c:v>
                </c:pt>
                <c:pt idx="489527">
                  <c:v>0</c:v>
                </c:pt>
                <c:pt idx="489528">
                  <c:v>0</c:v>
                </c:pt>
                <c:pt idx="489529">
                  <c:v>0</c:v>
                </c:pt>
                <c:pt idx="489530">
                  <c:v>0</c:v>
                </c:pt>
                <c:pt idx="489531">
                  <c:v>0</c:v>
                </c:pt>
                <c:pt idx="489532">
                  <c:v>0</c:v>
                </c:pt>
                <c:pt idx="489533">
                  <c:v>0</c:v>
                </c:pt>
                <c:pt idx="489534">
                  <c:v>0</c:v>
                </c:pt>
                <c:pt idx="489535">
                  <c:v>0</c:v>
                </c:pt>
                <c:pt idx="489536">
                  <c:v>0</c:v>
                </c:pt>
                <c:pt idx="489537">
                  <c:v>0</c:v>
                </c:pt>
                <c:pt idx="489538">
                  <c:v>0</c:v>
                </c:pt>
                <c:pt idx="489539">
                  <c:v>0</c:v>
                </c:pt>
                <c:pt idx="489540">
                  <c:v>0</c:v>
                </c:pt>
                <c:pt idx="489541">
                  <c:v>0</c:v>
                </c:pt>
                <c:pt idx="489542">
                  <c:v>0</c:v>
                </c:pt>
                <c:pt idx="489543">
                  <c:v>0</c:v>
                </c:pt>
                <c:pt idx="489544">
                  <c:v>0</c:v>
                </c:pt>
                <c:pt idx="489545">
                  <c:v>0</c:v>
                </c:pt>
                <c:pt idx="489546">
                  <c:v>0</c:v>
                </c:pt>
                <c:pt idx="489547">
                  <c:v>0</c:v>
                </c:pt>
                <c:pt idx="489548">
                  <c:v>0</c:v>
                </c:pt>
                <c:pt idx="489549">
                  <c:v>0</c:v>
                </c:pt>
                <c:pt idx="489550">
                  <c:v>0</c:v>
                </c:pt>
                <c:pt idx="489551">
                  <c:v>0</c:v>
                </c:pt>
                <c:pt idx="489552">
                  <c:v>0</c:v>
                </c:pt>
                <c:pt idx="489553">
                  <c:v>0</c:v>
                </c:pt>
                <c:pt idx="489554">
                  <c:v>0</c:v>
                </c:pt>
                <c:pt idx="489555">
                  <c:v>0</c:v>
                </c:pt>
                <c:pt idx="489556">
                  <c:v>0</c:v>
                </c:pt>
                <c:pt idx="489557">
                  <c:v>0</c:v>
                </c:pt>
                <c:pt idx="489558">
                  <c:v>0</c:v>
                </c:pt>
                <c:pt idx="489559">
                  <c:v>0</c:v>
                </c:pt>
                <c:pt idx="489560">
                  <c:v>0</c:v>
                </c:pt>
                <c:pt idx="489561">
                  <c:v>0</c:v>
                </c:pt>
                <c:pt idx="489562">
                  <c:v>0</c:v>
                </c:pt>
                <c:pt idx="489563">
                  <c:v>0</c:v>
                </c:pt>
                <c:pt idx="489564">
                  <c:v>0</c:v>
                </c:pt>
                <c:pt idx="489565">
                  <c:v>0</c:v>
                </c:pt>
                <c:pt idx="489566">
                  <c:v>0</c:v>
                </c:pt>
                <c:pt idx="489567">
                  <c:v>0</c:v>
                </c:pt>
                <c:pt idx="489568">
                  <c:v>0</c:v>
                </c:pt>
                <c:pt idx="489569">
                  <c:v>0</c:v>
                </c:pt>
                <c:pt idx="489570">
                  <c:v>0</c:v>
                </c:pt>
                <c:pt idx="489571">
                  <c:v>0</c:v>
                </c:pt>
                <c:pt idx="489572">
                  <c:v>0</c:v>
                </c:pt>
                <c:pt idx="489573">
                  <c:v>0</c:v>
                </c:pt>
                <c:pt idx="489574">
                  <c:v>0</c:v>
                </c:pt>
                <c:pt idx="489575">
                  <c:v>0</c:v>
                </c:pt>
                <c:pt idx="489576">
                  <c:v>0</c:v>
                </c:pt>
                <c:pt idx="489577">
                  <c:v>0</c:v>
                </c:pt>
                <c:pt idx="489578">
                  <c:v>0</c:v>
                </c:pt>
                <c:pt idx="489579">
                  <c:v>0</c:v>
                </c:pt>
                <c:pt idx="489580">
                  <c:v>0</c:v>
                </c:pt>
                <c:pt idx="489581">
                  <c:v>0</c:v>
                </c:pt>
                <c:pt idx="489582">
                  <c:v>0</c:v>
                </c:pt>
                <c:pt idx="489583">
                  <c:v>0</c:v>
                </c:pt>
                <c:pt idx="489584">
                  <c:v>0</c:v>
                </c:pt>
                <c:pt idx="489585">
                  <c:v>0</c:v>
                </c:pt>
                <c:pt idx="489586">
                  <c:v>0</c:v>
                </c:pt>
                <c:pt idx="489587">
                  <c:v>0</c:v>
                </c:pt>
                <c:pt idx="489588">
                  <c:v>0</c:v>
                </c:pt>
                <c:pt idx="489589">
                  <c:v>0</c:v>
                </c:pt>
                <c:pt idx="489590">
                  <c:v>0</c:v>
                </c:pt>
                <c:pt idx="489591">
                  <c:v>0</c:v>
                </c:pt>
                <c:pt idx="489592">
                  <c:v>0</c:v>
                </c:pt>
                <c:pt idx="489593">
                  <c:v>0</c:v>
                </c:pt>
                <c:pt idx="489594">
                  <c:v>0</c:v>
                </c:pt>
                <c:pt idx="489595">
                  <c:v>0</c:v>
                </c:pt>
                <c:pt idx="489596">
                  <c:v>0</c:v>
                </c:pt>
                <c:pt idx="489597">
                  <c:v>0</c:v>
                </c:pt>
                <c:pt idx="489598">
                  <c:v>0</c:v>
                </c:pt>
                <c:pt idx="489599">
                  <c:v>0</c:v>
                </c:pt>
                <c:pt idx="489600">
                  <c:v>0</c:v>
                </c:pt>
                <c:pt idx="489601">
                  <c:v>0</c:v>
                </c:pt>
                <c:pt idx="489602">
                  <c:v>0</c:v>
                </c:pt>
                <c:pt idx="489603">
                  <c:v>0</c:v>
                </c:pt>
                <c:pt idx="489604">
                  <c:v>0</c:v>
                </c:pt>
                <c:pt idx="489605">
                  <c:v>0</c:v>
                </c:pt>
                <c:pt idx="489606">
                  <c:v>0</c:v>
                </c:pt>
                <c:pt idx="489607">
                  <c:v>0</c:v>
                </c:pt>
                <c:pt idx="489608">
                  <c:v>0</c:v>
                </c:pt>
                <c:pt idx="489609">
                  <c:v>0</c:v>
                </c:pt>
                <c:pt idx="489610">
                  <c:v>0</c:v>
                </c:pt>
                <c:pt idx="489611">
                  <c:v>0</c:v>
                </c:pt>
                <c:pt idx="489612">
                  <c:v>0</c:v>
                </c:pt>
                <c:pt idx="489613">
                  <c:v>0</c:v>
                </c:pt>
                <c:pt idx="489614">
                  <c:v>0</c:v>
                </c:pt>
                <c:pt idx="489615">
                  <c:v>0</c:v>
                </c:pt>
                <c:pt idx="489616">
                  <c:v>0</c:v>
                </c:pt>
                <c:pt idx="489617">
                  <c:v>0</c:v>
                </c:pt>
                <c:pt idx="489618">
                  <c:v>0</c:v>
                </c:pt>
                <c:pt idx="489619">
                  <c:v>0</c:v>
                </c:pt>
                <c:pt idx="489620">
                  <c:v>0</c:v>
                </c:pt>
                <c:pt idx="489621">
                  <c:v>0</c:v>
                </c:pt>
                <c:pt idx="489622">
                  <c:v>0</c:v>
                </c:pt>
                <c:pt idx="489623">
                  <c:v>0</c:v>
                </c:pt>
                <c:pt idx="489624">
                  <c:v>0</c:v>
                </c:pt>
                <c:pt idx="489625">
                  <c:v>0</c:v>
                </c:pt>
                <c:pt idx="489626">
                  <c:v>0</c:v>
                </c:pt>
                <c:pt idx="489627">
                  <c:v>0</c:v>
                </c:pt>
                <c:pt idx="489628">
                  <c:v>0</c:v>
                </c:pt>
                <c:pt idx="489629">
                  <c:v>0</c:v>
                </c:pt>
                <c:pt idx="489630">
                  <c:v>0</c:v>
                </c:pt>
                <c:pt idx="489631">
                  <c:v>0</c:v>
                </c:pt>
                <c:pt idx="489632">
                  <c:v>0</c:v>
                </c:pt>
                <c:pt idx="489633">
                  <c:v>0</c:v>
                </c:pt>
                <c:pt idx="489634">
                  <c:v>0</c:v>
                </c:pt>
                <c:pt idx="489635">
                  <c:v>0</c:v>
                </c:pt>
                <c:pt idx="489636">
                  <c:v>0</c:v>
                </c:pt>
                <c:pt idx="489637">
                  <c:v>0</c:v>
                </c:pt>
                <c:pt idx="489638">
                  <c:v>0</c:v>
                </c:pt>
                <c:pt idx="489639">
                  <c:v>0</c:v>
                </c:pt>
                <c:pt idx="489640">
                  <c:v>0</c:v>
                </c:pt>
                <c:pt idx="489641">
                  <c:v>0</c:v>
                </c:pt>
                <c:pt idx="489642">
                  <c:v>0</c:v>
                </c:pt>
                <c:pt idx="489643">
                  <c:v>0</c:v>
                </c:pt>
                <c:pt idx="489644">
                  <c:v>0</c:v>
                </c:pt>
                <c:pt idx="489645">
                  <c:v>0</c:v>
                </c:pt>
                <c:pt idx="489646">
                  <c:v>0</c:v>
                </c:pt>
                <c:pt idx="489647">
                  <c:v>0</c:v>
                </c:pt>
                <c:pt idx="489648">
                  <c:v>0</c:v>
                </c:pt>
                <c:pt idx="489649">
                  <c:v>0</c:v>
                </c:pt>
                <c:pt idx="489650">
                  <c:v>0</c:v>
                </c:pt>
                <c:pt idx="489651">
                  <c:v>0</c:v>
                </c:pt>
                <c:pt idx="489652">
                  <c:v>0</c:v>
                </c:pt>
                <c:pt idx="489653">
                  <c:v>0</c:v>
                </c:pt>
                <c:pt idx="489654">
                  <c:v>0</c:v>
                </c:pt>
                <c:pt idx="489655">
                  <c:v>0</c:v>
                </c:pt>
                <c:pt idx="489656">
                  <c:v>0</c:v>
                </c:pt>
                <c:pt idx="489657">
                  <c:v>0</c:v>
                </c:pt>
                <c:pt idx="489658">
                  <c:v>0</c:v>
                </c:pt>
                <c:pt idx="489659">
                  <c:v>0</c:v>
                </c:pt>
                <c:pt idx="489660">
                  <c:v>0</c:v>
                </c:pt>
                <c:pt idx="489661">
                  <c:v>0</c:v>
                </c:pt>
                <c:pt idx="489662">
                  <c:v>0</c:v>
                </c:pt>
                <c:pt idx="489663">
                  <c:v>0</c:v>
                </c:pt>
                <c:pt idx="489664">
                  <c:v>0</c:v>
                </c:pt>
                <c:pt idx="489665">
                  <c:v>0</c:v>
                </c:pt>
                <c:pt idx="489666">
                  <c:v>0</c:v>
                </c:pt>
                <c:pt idx="489667">
                  <c:v>0</c:v>
                </c:pt>
                <c:pt idx="489668">
                  <c:v>0</c:v>
                </c:pt>
                <c:pt idx="489669">
                  <c:v>0</c:v>
                </c:pt>
                <c:pt idx="489670">
                  <c:v>0</c:v>
                </c:pt>
                <c:pt idx="489671">
                  <c:v>0</c:v>
                </c:pt>
                <c:pt idx="489672">
                  <c:v>0</c:v>
                </c:pt>
                <c:pt idx="489673">
                  <c:v>0</c:v>
                </c:pt>
                <c:pt idx="489674">
                  <c:v>0</c:v>
                </c:pt>
                <c:pt idx="489675">
                  <c:v>0</c:v>
                </c:pt>
                <c:pt idx="489676">
                  <c:v>0</c:v>
                </c:pt>
                <c:pt idx="489677">
                  <c:v>0</c:v>
                </c:pt>
                <c:pt idx="489678">
                  <c:v>0</c:v>
                </c:pt>
                <c:pt idx="489679">
                  <c:v>0</c:v>
                </c:pt>
                <c:pt idx="489680">
                  <c:v>0</c:v>
                </c:pt>
                <c:pt idx="489681">
                  <c:v>0</c:v>
                </c:pt>
                <c:pt idx="489682">
                  <c:v>0</c:v>
                </c:pt>
                <c:pt idx="489683">
                  <c:v>0</c:v>
                </c:pt>
                <c:pt idx="489684">
                  <c:v>0</c:v>
                </c:pt>
                <c:pt idx="489685">
                  <c:v>0</c:v>
                </c:pt>
                <c:pt idx="489686">
                  <c:v>0</c:v>
                </c:pt>
                <c:pt idx="489687">
                  <c:v>0</c:v>
                </c:pt>
                <c:pt idx="489688">
                  <c:v>0</c:v>
                </c:pt>
                <c:pt idx="489689">
                  <c:v>0</c:v>
                </c:pt>
                <c:pt idx="489690">
                  <c:v>0</c:v>
                </c:pt>
                <c:pt idx="489691">
                  <c:v>0</c:v>
                </c:pt>
                <c:pt idx="489692">
                  <c:v>0</c:v>
                </c:pt>
                <c:pt idx="489693">
                  <c:v>0</c:v>
                </c:pt>
                <c:pt idx="489694">
                  <c:v>0</c:v>
                </c:pt>
                <c:pt idx="489695">
                  <c:v>0</c:v>
                </c:pt>
                <c:pt idx="489696">
                  <c:v>0</c:v>
                </c:pt>
                <c:pt idx="489697">
                  <c:v>0</c:v>
                </c:pt>
                <c:pt idx="489698">
                  <c:v>0</c:v>
                </c:pt>
                <c:pt idx="489699">
                  <c:v>0</c:v>
                </c:pt>
                <c:pt idx="489700">
                  <c:v>0</c:v>
                </c:pt>
                <c:pt idx="489701">
                  <c:v>0</c:v>
                </c:pt>
                <c:pt idx="489702">
                  <c:v>0</c:v>
                </c:pt>
                <c:pt idx="489703">
                  <c:v>0</c:v>
                </c:pt>
                <c:pt idx="489704">
                  <c:v>0</c:v>
                </c:pt>
                <c:pt idx="489705">
                  <c:v>0</c:v>
                </c:pt>
                <c:pt idx="489706">
                  <c:v>0</c:v>
                </c:pt>
                <c:pt idx="489707">
                  <c:v>0</c:v>
                </c:pt>
                <c:pt idx="489708">
                  <c:v>0</c:v>
                </c:pt>
                <c:pt idx="489709">
                  <c:v>0</c:v>
                </c:pt>
                <c:pt idx="489710">
                  <c:v>0</c:v>
                </c:pt>
                <c:pt idx="489711">
                  <c:v>0</c:v>
                </c:pt>
                <c:pt idx="489712">
                  <c:v>0</c:v>
                </c:pt>
                <c:pt idx="489713">
                  <c:v>0</c:v>
                </c:pt>
                <c:pt idx="489714">
                  <c:v>0</c:v>
                </c:pt>
                <c:pt idx="489715">
                  <c:v>0</c:v>
                </c:pt>
                <c:pt idx="489716">
                  <c:v>0</c:v>
                </c:pt>
                <c:pt idx="489717">
                  <c:v>0</c:v>
                </c:pt>
                <c:pt idx="489718">
                  <c:v>0</c:v>
                </c:pt>
                <c:pt idx="489719">
                  <c:v>0</c:v>
                </c:pt>
                <c:pt idx="489720">
                  <c:v>0</c:v>
                </c:pt>
                <c:pt idx="489721">
                  <c:v>0</c:v>
                </c:pt>
                <c:pt idx="489722">
                  <c:v>0</c:v>
                </c:pt>
                <c:pt idx="489723">
                  <c:v>0</c:v>
                </c:pt>
                <c:pt idx="489724">
                  <c:v>0</c:v>
                </c:pt>
                <c:pt idx="489725">
                  <c:v>0</c:v>
                </c:pt>
                <c:pt idx="489726">
                  <c:v>0</c:v>
                </c:pt>
                <c:pt idx="489727">
                  <c:v>0</c:v>
                </c:pt>
                <c:pt idx="489728">
                  <c:v>0</c:v>
                </c:pt>
                <c:pt idx="489729">
                  <c:v>0</c:v>
                </c:pt>
                <c:pt idx="489730">
                  <c:v>0</c:v>
                </c:pt>
                <c:pt idx="489731">
                  <c:v>0</c:v>
                </c:pt>
                <c:pt idx="489732">
                  <c:v>0</c:v>
                </c:pt>
                <c:pt idx="489733">
                  <c:v>0</c:v>
                </c:pt>
                <c:pt idx="489734">
                  <c:v>0</c:v>
                </c:pt>
                <c:pt idx="489735">
                  <c:v>0</c:v>
                </c:pt>
                <c:pt idx="489736">
                  <c:v>0</c:v>
                </c:pt>
                <c:pt idx="489737">
                  <c:v>0</c:v>
                </c:pt>
                <c:pt idx="489738">
                  <c:v>0</c:v>
                </c:pt>
                <c:pt idx="489739">
                  <c:v>0</c:v>
                </c:pt>
                <c:pt idx="489740">
                  <c:v>0</c:v>
                </c:pt>
                <c:pt idx="489741">
                  <c:v>0</c:v>
                </c:pt>
                <c:pt idx="489742">
                  <c:v>0</c:v>
                </c:pt>
                <c:pt idx="489743">
                  <c:v>0</c:v>
                </c:pt>
                <c:pt idx="489744">
                  <c:v>0</c:v>
                </c:pt>
                <c:pt idx="489745">
                  <c:v>0</c:v>
                </c:pt>
                <c:pt idx="489746">
                  <c:v>0</c:v>
                </c:pt>
                <c:pt idx="489747">
                  <c:v>0</c:v>
                </c:pt>
                <c:pt idx="489748">
                  <c:v>0</c:v>
                </c:pt>
                <c:pt idx="489749">
                  <c:v>0</c:v>
                </c:pt>
                <c:pt idx="489750">
                  <c:v>0</c:v>
                </c:pt>
                <c:pt idx="489751">
                  <c:v>0</c:v>
                </c:pt>
                <c:pt idx="489752">
                  <c:v>0</c:v>
                </c:pt>
                <c:pt idx="489753">
                  <c:v>0</c:v>
                </c:pt>
                <c:pt idx="489754">
                  <c:v>0</c:v>
                </c:pt>
                <c:pt idx="489755">
                  <c:v>0</c:v>
                </c:pt>
                <c:pt idx="489756">
                  <c:v>0</c:v>
                </c:pt>
                <c:pt idx="489757">
                  <c:v>0</c:v>
                </c:pt>
                <c:pt idx="489758">
                  <c:v>0</c:v>
                </c:pt>
                <c:pt idx="489759">
                  <c:v>0</c:v>
                </c:pt>
                <c:pt idx="489760">
                  <c:v>0</c:v>
                </c:pt>
                <c:pt idx="489761">
                  <c:v>0</c:v>
                </c:pt>
                <c:pt idx="489762">
                  <c:v>0</c:v>
                </c:pt>
                <c:pt idx="489763">
                  <c:v>0</c:v>
                </c:pt>
                <c:pt idx="489764">
                  <c:v>0</c:v>
                </c:pt>
                <c:pt idx="489765">
                  <c:v>0</c:v>
                </c:pt>
                <c:pt idx="489766">
                  <c:v>0</c:v>
                </c:pt>
                <c:pt idx="489767">
                  <c:v>0</c:v>
                </c:pt>
                <c:pt idx="489768">
                  <c:v>0</c:v>
                </c:pt>
                <c:pt idx="489769">
                  <c:v>0</c:v>
                </c:pt>
                <c:pt idx="489770">
                  <c:v>0</c:v>
                </c:pt>
                <c:pt idx="489771">
                  <c:v>0</c:v>
                </c:pt>
                <c:pt idx="489772">
                  <c:v>0</c:v>
                </c:pt>
                <c:pt idx="489773">
                  <c:v>0</c:v>
                </c:pt>
                <c:pt idx="489774">
                  <c:v>0</c:v>
                </c:pt>
                <c:pt idx="489775">
                  <c:v>0</c:v>
                </c:pt>
                <c:pt idx="489776">
                  <c:v>0</c:v>
                </c:pt>
                <c:pt idx="489777">
                  <c:v>0</c:v>
                </c:pt>
                <c:pt idx="489778">
                  <c:v>0</c:v>
                </c:pt>
                <c:pt idx="489779">
                  <c:v>0</c:v>
                </c:pt>
                <c:pt idx="489780">
                  <c:v>0</c:v>
                </c:pt>
                <c:pt idx="489781">
                  <c:v>0</c:v>
                </c:pt>
                <c:pt idx="489782">
                  <c:v>0</c:v>
                </c:pt>
                <c:pt idx="489783">
                  <c:v>0</c:v>
                </c:pt>
                <c:pt idx="489784">
                  <c:v>0</c:v>
                </c:pt>
                <c:pt idx="489785">
                  <c:v>0</c:v>
                </c:pt>
                <c:pt idx="489786">
                  <c:v>0</c:v>
                </c:pt>
                <c:pt idx="489787">
                  <c:v>0</c:v>
                </c:pt>
                <c:pt idx="489788">
                  <c:v>0</c:v>
                </c:pt>
                <c:pt idx="489789">
                  <c:v>0</c:v>
                </c:pt>
                <c:pt idx="489790">
                  <c:v>0</c:v>
                </c:pt>
                <c:pt idx="489791">
                  <c:v>0</c:v>
                </c:pt>
                <c:pt idx="489792">
                  <c:v>0</c:v>
                </c:pt>
                <c:pt idx="489793">
                  <c:v>0</c:v>
                </c:pt>
                <c:pt idx="489794">
                  <c:v>0</c:v>
                </c:pt>
                <c:pt idx="489795">
                  <c:v>0</c:v>
                </c:pt>
                <c:pt idx="489796">
                  <c:v>0</c:v>
                </c:pt>
                <c:pt idx="489797">
                  <c:v>0</c:v>
                </c:pt>
                <c:pt idx="489798">
                  <c:v>0</c:v>
                </c:pt>
                <c:pt idx="489799">
                  <c:v>0</c:v>
                </c:pt>
                <c:pt idx="489800">
                  <c:v>0</c:v>
                </c:pt>
                <c:pt idx="489801">
                  <c:v>0</c:v>
                </c:pt>
                <c:pt idx="489802">
                  <c:v>0</c:v>
                </c:pt>
                <c:pt idx="489803">
                  <c:v>0</c:v>
                </c:pt>
                <c:pt idx="489804">
                  <c:v>0</c:v>
                </c:pt>
                <c:pt idx="489805">
                  <c:v>0</c:v>
                </c:pt>
                <c:pt idx="489806">
                  <c:v>0</c:v>
                </c:pt>
                <c:pt idx="489807">
                  <c:v>0</c:v>
                </c:pt>
                <c:pt idx="489808">
                  <c:v>0</c:v>
                </c:pt>
                <c:pt idx="489809">
                  <c:v>0</c:v>
                </c:pt>
                <c:pt idx="489810">
                  <c:v>0</c:v>
                </c:pt>
                <c:pt idx="489811">
                  <c:v>0</c:v>
                </c:pt>
                <c:pt idx="489812">
                  <c:v>0</c:v>
                </c:pt>
                <c:pt idx="489813">
                  <c:v>0</c:v>
                </c:pt>
                <c:pt idx="489814">
                  <c:v>0</c:v>
                </c:pt>
                <c:pt idx="489815">
                  <c:v>0</c:v>
                </c:pt>
                <c:pt idx="489816">
                  <c:v>0</c:v>
                </c:pt>
                <c:pt idx="489817">
                  <c:v>0</c:v>
                </c:pt>
                <c:pt idx="489818">
                  <c:v>0</c:v>
                </c:pt>
                <c:pt idx="489819">
                  <c:v>0</c:v>
                </c:pt>
                <c:pt idx="489820">
                  <c:v>0</c:v>
                </c:pt>
                <c:pt idx="489821">
                  <c:v>0</c:v>
                </c:pt>
                <c:pt idx="489822">
                  <c:v>0</c:v>
                </c:pt>
                <c:pt idx="489823">
                  <c:v>0</c:v>
                </c:pt>
                <c:pt idx="489824">
                  <c:v>0</c:v>
                </c:pt>
                <c:pt idx="489825">
                  <c:v>0</c:v>
                </c:pt>
                <c:pt idx="489826">
                  <c:v>0</c:v>
                </c:pt>
                <c:pt idx="489827">
                  <c:v>0</c:v>
                </c:pt>
                <c:pt idx="489828">
                  <c:v>0</c:v>
                </c:pt>
                <c:pt idx="489829">
                  <c:v>0</c:v>
                </c:pt>
                <c:pt idx="489830">
                  <c:v>0</c:v>
                </c:pt>
                <c:pt idx="489831">
                  <c:v>0</c:v>
                </c:pt>
                <c:pt idx="489832">
                  <c:v>0</c:v>
                </c:pt>
                <c:pt idx="489833">
                  <c:v>0</c:v>
                </c:pt>
                <c:pt idx="489834">
                  <c:v>0</c:v>
                </c:pt>
                <c:pt idx="489835">
                  <c:v>0</c:v>
                </c:pt>
                <c:pt idx="489836">
                  <c:v>0</c:v>
                </c:pt>
                <c:pt idx="489837">
                  <c:v>0</c:v>
                </c:pt>
                <c:pt idx="489838">
                  <c:v>0</c:v>
                </c:pt>
                <c:pt idx="489839">
                  <c:v>0</c:v>
                </c:pt>
                <c:pt idx="489840">
                  <c:v>0</c:v>
                </c:pt>
                <c:pt idx="489841">
                  <c:v>0</c:v>
                </c:pt>
                <c:pt idx="489842">
                  <c:v>0</c:v>
                </c:pt>
                <c:pt idx="489843">
                  <c:v>0</c:v>
                </c:pt>
                <c:pt idx="489844">
                  <c:v>0</c:v>
                </c:pt>
                <c:pt idx="489845">
                  <c:v>0</c:v>
                </c:pt>
                <c:pt idx="489846">
                  <c:v>0</c:v>
                </c:pt>
                <c:pt idx="489847">
                  <c:v>0</c:v>
                </c:pt>
                <c:pt idx="489848">
                  <c:v>0</c:v>
                </c:pt>
                <c:pt idx="489849">
                  <c:v>0</c:v>
                </c:pt>
                <c:pt idx="489850">
                  <c:v>0</c:v>
                </c:pt>
                <c:pt idx="489851">
                  <c:v>0</c:v>
                </c:pt>
                <c:pt idx="489852">
                  <c:v>0</c:v>
                </c:pt>
                <c:pt idx="489853">
                  <c:v>0</c:v>
                </c:pt>
                <c:pt idx="489854">
                  <c:v>0</c:v>
                </c:pt>
                <c:pt idx="489855">
                  <c:v>0</c:v>
                </c:pt>
                <c:pt idx="489856">
                  <c:v>0</c:v>
                </c:pt>
                <c:pt idx="489857">
                  <c:v>0</c:v>
                </c:pt>
                <c:pt idx="489858">
                  <c:v>0</c:v>
                </c:pt>
                <c:pt idx="489859">
                  <c:v>0</c:v>
                </c:pt>
                <c:pt idx="489860">
                  <c:v>0</c:v>
                </c:pt>
                <c:pt idx="489861">
                  <c:v>0</c:v>
                </c:pt>
                <c:pt idx="489862">
                  <c:v>0</c:v>
                </c:pt>
                <c:pt idx="489863">
                  <c:v>0</c:v>
                </c:pt>
                <c:pt idx="489864">
                  <c:v>0</c:v>
                </c:pt>
                <c:pt idx="489865">
                  <c:v>0</c:v>
                </c:pt>
                <c:pt idx="489866">
                  <c:v>0</c:v>
                </c:pt>
                <c:pt idx="489867">
                  <c:v>0</c:v>
                </c:pt>
                <c:pt idx="489868">
                  <c:v>0</c:v>
                </c:pt>
                <c:pt idx="489869">
                  <c:v>0</c:v>
                </c:pt>
                <c:pt idx="489870">
                  <c:v>0</c:v>
                </c:pt>
                <c:pt idx="489871">
                  <c:v>0</c:v>
                </c:pt>
                <c:pt idx="489872">
                  <c:v>0</c:v>
                </c:pt>
                <c:pt idx="489873">
                  <c:v>0</c:v>
                </c:pt>
                <c:pt idx="489874">
                  <c:v>0</c:v>
                </c:pt>
                <c:pt idx="489875">
                  <c:v>0</c:v>
                </c:pt>
                <c:pt idx="489876">
                  <c:v>0</c:v>
                </c:pt>
                <c:pt idx="489877">
                  <c:v>0</c:v>
                </c:pt>
                <c:pt idx="489878">
                  <c:v>0</c:v>
                </c:pt>
                <c:pt idx="489879">
                  <c:v>0</c:v>
                </c:pt>
                <c:pt idx="489880">
                  <c:v>0</c:v>
                </c:pt>
                <c:pt idx="489881">
                  <c:v>0</c:v>
                </c:pt>
                <c:pt idx="489882">
                  <c:v>0</c:v>
                </c:pt>
                <c:pt idx="489883">
                  <c:v>0</c:v>
                </c:pt>
                <c:pt idx="489884">
                  <c:v>0</c:v>
                </c:pt>
                <c:pt idx="489885">
                  <c:v>0</c:v>
                </c:pt>
                <c:pt idx="489886">
                  <c:v>0</c:v>
                </c:pt>
                <c:pt idx="489887">
                  <c:v>0</c:v>
                </c:pt>
                <c:pt idx="489888">
                  <c:v>0</c:v>
                </c:pt>
                <c:pt idx="489889">
                  <c:v>0</c:v>
                </c:pt>
                <c:pt idx="489890">
                  <c:v>0</c:v>
                </c:pt>
                <c:pt idx="489891">
                  <c:v>0</c:v>
                </c:pt>
                <c:pt idx="489892">
                  <c:v>0</c:v>
                </c:pt>
                <c:pt idx="489893">
                  <c:v>0</c:v>
                </c:pt>
                <c:pt idx="489894">
                  <c:v>0</c:v>
                </c:pt>
                <c:pt idx="489895">
                  <c:v>0</c:v>
                </c:pt>
                <c:pt idx="489896">
                  <c:v>0</c:v>
                </c:pt>
                <c:pt idx="489897">
                  <c:v>0</c:v>
                </c:pt>
                <c:pt idx="489898">
                  <c:v>0</c:v>
                </c:pt>
                <c:pt idx="489899">
                  <c:v>0</c:v>
                </c:pt>
                <c:pt idx="489900">
                  <c:v>0</c:v>
                </c:pt>
                <c:pt idx="489901">
                  <c:v>0</c:v>
                </c:pt>
                <c:pt idx="489902">
                  <c:v>0</c:v>
                </c:pt>
                <c:pt idx="489903">
                  <c:v>0</c:v>
                </c:pt>
                <c:pt idx="489904">
                  <c:v>0</c:v>
                </c:pt>
                <c:pt idx="489905">
                  <c:v>0</c:v>
                </c:pt>
                <c:pt idx="489906">
                  <c:v>0</c:v>
                </c:pt>
                <c:pt idx="489907">
                  <c:v>0</c:v>
                </c:pt>
                <c:pt idx="489908">
                  <c:v>0</c:v>
                </c:pt>
                <c:pt idx="489909">
                  <c:v>0</c:v>
                </c:pt>
                <c:pt idx="489910">
                  <c:v>0</c:v>
                </c:pt>
                <c:pt idx="489911">
                  <c:v>0</c:v>
                </c:pt>
                <c:pt idx="489912">
                  <c:v>0</c:v>
                </c:pt>
                <c:pt idx="489913">
                  <c:v>0</c:v>
                </c:pt>
                <c:pt idx="489914">
                  <c:v>0</c:v>
                </c:pt>
                <c:pt idx="489915">
                  <c:v>0</c:v>
                </c:pt>
                <c:pt idx="489916">
                  <c:v>0</c:v>
                </c:pt>
                <c:pt idx="489917">
                  <c:v>0</c:v>
                </c:pt>
                <c:pt idx="489918">
                  <c:v>0</c:v>
                </c:pt>
                <c:pt idx="489919">
                  <c:v>0</c:v>
                </c:pt>
                <c:pt idx="489920">
                  <c:v>0</c:v>
                </c:pt>
                <c:pt idx="489921">
                  <c:v>0</c:v>
                </c:pt>
                <c:pt idx="489922">
                  <c:v>0</c:v>
                </c:pt>
                <c:pt idx="489923">
                  <c:v>0</c:v>
                </c:pt>
                <c:pt idx="489924">
                  <c:v>0</c:v>
                </c:pt>
                <c:pt idx="489925">
                  <c:v>0</c:v>
                </c:pt>
                <c:pt idx="489926">
                  <c:v>0</c:v>
                </c:pt>
                <c:pt idx="489927">
                  <c:v>0</c:v>
                </c:pt>
                <c:pt idx="489928">
                  <c:v>0</c:v>
                </c:pt>
                <c:pt idx="489929">
                  <c:v>0</c:v>
                </c:pt>
                <c:pt idx="489930">
                  <c:v>0</c:v>
                </c:pt>
                <c:pt idx="489931">
                  <c:v>0</c:v>
                </c:pt>
                <c:pt idx="489932">
                  <c:v>0</c:v>
                </c:pt>
                <c:pt idx="489933">
                  <c:v>0</c:v>
                </c:pt>
                <c:pt idx="489934">
                  <c:v>0</c:v>
                </c:pt>
                <c:pt idx="489935">
                  <c:v>0</c:v>
                </c:pt>
                <c:pt idx="489936">
                  <c:v>0</c:v>
                </c:pt>
                <c:pt idx="489937">
                  <c:v>0</c:v>
                </c:pt>
                <c:pt idx="489938">
                  <c:v>0</c:v>
                </c:pt>
                <c:pt idx="489939">
                  <c:v>0</c:v>
                </c:pt>
                <c:pt idx="489940">
                  <c:v>0</c:v>
                </c:pt>
                <c:pt idx="489941">
                  <c:v>0</c:v>
                </c:pt>
                <c:pt idx="489942">
                  <c:v>0</c:v>
                </c:pt>
                <c:pt idx="489943">
                  <c:v>0</c:v>
                </c:pt>
                <c:pt idx="489944">
                  <c:v>0</c:v>
                </c:pt>
                <c:pt idx="489945">
                  <c:v>0</c:v>
                </c:pt>
                <c:pt idx="489946">
                  <c:v>0</c:v>
                </c:pt>
                <c:pt idx="489947">
                  <c:v>0</c:v>
                </c:pt>
                <c:pt idx="489948">
                  <c:v>0</c:v>
                </c:pt>
                <c:pt idx="489949">
                  <c:v>0</c:v>
                </c:pt>
                <c:pt idx="489950">
                  <c:v>0</c:v>
                </c:pt>
                <c:pt idx="489951">
                  <c:v>0</c:v>
                </c:pt>
                <c:pt idx="489952">
                  <c:v>0</c:v>
                </c:pt>
                <c:pt idx="489953">
                  <c:v>0</c:v>
                </c:pt>
                <c:pt idx="489954">
                  <c:v>0</c:v>
                </c:pt>
                <c:pt idx="489955">
                  <c:v>0</c:v>
                </c:pt>
                <c:pt idx="489956">
                  <c:v>0</c:v>
                </c:pt>
                <c:pt idx="489957">
                  <c:v>0</c:v>
                </c:pt>
                <c:pt idx="489958">
                  <c:v>0</c:v>
                </c:pt>
                <c:pt idx="489959">
                  <c:v>0</c:v>
                </c:pt>
                <c:pt idx="489960">
                  <c:v>0</c:v>
                </c:pt>
                <c:pt idx="489961">
                  <c:v>0</c:v>
                </c:pt>
                <c:pt idx="489962">
                  <c:v>0</c:v>
                </c:pt>
                <c:pt idx="489963">
                  <c:v>0</c:v>
                </c:pt>
                <c:pt idx="489964">
                  <c:v>0</c:v>
                </c:pt>
                <c:pt idx="489965">
                  <c:v>0</c:v>
                </c:pt>
                <c:pt idx="489966">
                  <c:v>0</c:v>
                </c:pt>
                <c:pt idx="489967">
                  <c:v>0</c:v>
                </c:pt>
                <c:pt idx="489968">
                  <c:v>0</c:v>
                </c:pt>
                <c:pt idx="489969">
                  <c:v>0</c:v>
                </c:pt>
                <c:pt idx="489970">
                  <c:v>0</c:v>
                </c:pt>
                <c:pt idx="489971">
                  <c:v>0</c:v>
                </c:pt>
                <c:pt idx="489972">
                  <c:v>0</c:v>
                </c:pt>
                <c:pt idx="489973">
                  <c:v>0</c:v>
                </c:pt>
                <c:pt idx="489974">
                  <c:v>0</c:v>
                </c:pt>
                <c:pt idx="489975">
                  <c:v>0</c:v>
                </c:pt>
                <c:pt idx="489976">
                  <c:v>0</c:v>
                </c:pt>
                <c:pt idx="489977">
                  <c:v>0</c:v>
                </c:pt>
                <c:pt idx="489978">
                  <c:v>0</c:v>
                </c:pt>
                <c:pt idx="489979">
                  <c:v>0</c:v>
                </c:pt>
                <c:pt idx="489980">
                  <c:v>0</c:v>
                </c:pt>
                <c:pt idx="489981">
                  <c:v>0</c:v>
                </c:pt>
                <c:pt idx="489982">
                  <c:v>0</c:v>
                </c:pt>
                <c:pt idx="489983">
                  <c:v>0</c:v>
                </c:pt>
                <c:pt idx="489984">
                  <c:v>0</c:v>
                </c:pt>
                <c:pt idx="489985">
                  <c:v>0</c:v>
                </c:pt>
                <c:pt idx="489986">
                  <c:v>0</c:v>
                </c:pt>
                <c:pt idx="489987">
                  <c:v>0</c:v>
                </c:pt>
                <c:pt idx="489988">
                  <c:v>0</c:v>
                </c:pt>
                <c:pt idx="489989">
                  <c:v>0</c:v>
                </c:pt>
                <c:pt idx="489990">
                  <c:v>0</c:v>
                </c:pt>
                <c:pt idx="489991">
                  <c:v>0</c:v>
                </c:pt>
                <c:pt idx="489992">
                  <c:v>0</c:v>
                </c:pt>
                <c:pt idx="489993">
                  <c:v>0</c:v>
                </c:pt>
                <c:pt idx="489994">
                  <c:v>0</c:v>
                </c:pt>
                <c:pt idx="489995">
                  <c:v>0</c:v>
                </c:pt>
                <c:pt idx="489996">
                  <c:v>0</c:v>
                </c:pt>
                <c:pt idx="489997">
                  <c:v>0</c:v>
                </c:pt>
                <c:pt idx="489998">
                  <c:v>0</c:v>
                </c:pt>
                <c:pt idx="489999">
                  <c:v>0</c:v>
                </c:pt>
                <c:pt idx="490000">
                  <c:v>0</c:v>
                </c:pt>
                <c:pt idx="490001">
                  <c:v>0</c:v>
                </c:pt>
                <c:pt idx="490002">
                  <c:v>0</c:v>
                </c:pt>
                <c:pt idx="490003">
                  <c:v>0</c:v>
                </c:pt>
                <c:pt idx="490004">
                  <c:v>0</c:v>
                </c:pt>
                <c:pt idx="490005">
                  <c:v>0</c:v>
                </c:pt>
                <c:pt idx="490006">
                  <c:v>0</c:v>
                </c:pt>
                <c:pt idx="490007">
                  <c:v>0</c:v>
                </c:pt>
                <c:pt idx="490008">
                  <c:v>0</c:v>
                </c:pt>
                <c:pt idx="490009">
                  <c:v>0</c:v>
                </c:pt>
                <c:pt idx="490010">
                  <c:v>0</c:v>
                </c:pt>
                <c:pt idx="490011">
                  <c:v>0</c:v>
                </c:pt>
                <c:pt idx="490012">
                  <c:v>0</c:v>
                </c:pt>
                <c:pt idx="490013">
                  <c:v>0</c:v>
                </c:pt>
                <c:pt idx="490014">
                  <c:v>0</c:v>
                </c:pt>
                <c:pt idx="490015">
                  <c:v>0</c:v>
                </c:pt>
                <c:pt idx="490016">
                  <c:v>0</c:v>
                </c:pt>
                <c:pt idx="490017">
                  <c:v>0</c:v>
                </c:pt>
                <c:pt idx="490018">
                  <c:v>0</c:v>
                </c:pt>
                <c:pt idx="490019">
                  <c:v>0</c:v>
                </c:pt>
                <c:pt idx="490020">
                  <c:v>0</c:v>
                </c:pt>
                <c:pt idx="490021">
                  <c:v>0</c:v>
                </c:pt>
                <c:pt idx="490022">
                  <c:v>0</c:v>
                </c:pt>
                <c:pt idx="490023">
                  <c:v>0</c:v>
                </c:pt>
                <c:pt idx="490024">
                  <c:v>0</c:v>
                </c:pt>
                <c:pt idx="490025">
                  <c:v>0</c:v>
                </c:pt>
                <c:pt idx="490026">
                  <c:v>0</c:v>
                </c:pt>
                <c:pt idx="490027">
                  <c:v>0</c:v>
                </c:pt>
                <c:pt idx="490028">
                  <c:v>0</c:v>
                </c:pt>
                <c:pt idx="490029">
                  <c:v>0</c:v>
                </c:pt>
                <c:pt idx="490030">
                  <c:v>0</c:v>
                </c:pt>
                <c:pt idx="490031">
                  <c:v>0</c:v>
                </c:pt>
                <c:pt idx="490032">
                  <c:v>0</c:v>
                </c:pt>
                <c:pt idx="490033">
                  <c:v>0</c:v>
                </c:pt>
                <c:pt idx="490034">
                  <c:v>0</c:v>
                </c:pt>
                <c:pt idx="490035">
                  <c:v>0</c:v>
                </c:pt>
                <c:pt idx="490036">
                  <c:v>0</c:v>
                </c:pt>
                <c:pt idx="490037">
                  <c:v>0</c:v>
                </c:pt>
                <c:pt idx="490038">
                  <c:v>0</c:v>
                </c:pt>
                <c:pt idx="490039">
                  <c:v>0</c:v>
                </c:pt>
                <c:pt idx="490040">
                  <c:v>0</c:v>
                </c:pt>
                <c:pt idx="490041">
                  <c:v>0</c:v>
                </c:pt>
                <c:pt idx="490042">
                  <c:v>0</c:v>
                </c:pt>
                <c:pt idx="490043">
                  <c:v>0</c:v>
                </c:pt>
                <c:pt idx="490044">
                  <c:v>0</c:v>
                </c:pt>
                <c:pt idx="490045">
                  <c:v>0</c:v>
                </c:pt>
                <c:pt idx="490046">
                  <c:v>0</c:v>
                </c:pt>
                <c:pt idx="490047">
                  <c:v>0</c:v>
                </c:pt>
                <c:pt idx="490048">
                  <c:v>0</c:v>
                </c:pt>
                <c:pt idx="490049">
                  <c:v>0</c:v>
                </c:pt>
                <c:pt idx="490050">
                  <c:v>0</c:v>
                </c:pt>
                <c:pt idx="490051">
                  <c:v>0</c:v>
                </c:pt>
                <c:pt idx="490052">
                  <c:v>0</c:v>
                </c:pt>
                <c:pt idx="490053">
                  <c:v>0</c:v>
                </c:pt>
                <c:pt idx="490054">
                  <c:v>0</c:v>
                </c:pt>
                <c:pt idx="490055">
                  <c:v>0</c:v>
                </c:pt>
                <c:pt idx="490056">
                  <c:v>0</c:v>
                </c:pt>
                <c:pt idx="490057">
                  <c:v>0</c:v>
                </c:pt>
                <c:pt idx="490058">
                  <c:v>0</c:v>
                </c:pt>
                <c:pt idx="490059">
                  <c:v>0</c:v>
                </c:pt>
                <c:pt idx="490060">
                  <c:v>0</c:v>
                </c:pt>
                <c:pt idx="490061">
                  <c:v>0</c:v>
                </c:pt>
                <c:pt idx="490062">
                  <c:v>0</c:v>
                </c:pt>
                <c:pt idx="490063">
                  <c:v>0</c:v>
                </c:pt>
                <c:pt idx="490064">
                  <c:v>0</c:v>
                </c:pt>
                <c:pt idx="490065">
                  <c:v>0</c:v>
                </c:pt>
                <c:pt idx="490066">
                  <c:v>0</c:v>
                </c:pt>
                <c:pt idx="490067">
                  <c:v>0</c:v>
                </c:pt>
                <c:pt idx="490068">
                  <c:v>0</c:v>
                </c:pt>
                <c:pt idx="490069">
                  <c:v>0</c:v>
                </c:pt>
                <c:pt idx="490070">
                  <c:v>0</c:v>
                </c:pt>
                <c:pt idx="490071">
                  <c:v>0</c:v>
                </c:pt>
                <c:pt idx="490072">
                  <c:v>0</c:v>
                </c:pt>
                <c:pt idx="490073">
                  <c:v>0</c:v>
                </c:pt>
                <c:pt idx="490074">
                  <c:v>0</c:v>
                </c:pt>
                <c:pt idx="490075">
                  <c:v>0</c:v>
                </c:pt>
                <c:pt idx="490076">
                  <c:v>0</c:v>
                </c:pt>
                <c:pt idx="490077">
                  <c:v>0</c:v>
                </c:pt>
                <c:pt idx="490078">
                  <c:v>0</c:v>
                </c:pt>
                <c:pt idx="490079">
                  <c:v>0</c:v>
                </c:pt>
                <c:pt idx="490080">
                  <c:v>0</c:v>
                </c:pt>
                <c:pt idx="490081">
                  <c:v>0</c:v>
                </c:pt>
                <c:pt idx="490082">
                  <c:v>0</c:v>
                </c:pt>
                <c:pt idx="490083">
                  <c:v>0</c:v>
                </c:pt>
                <c:pt idx="490084">
                  <c:v>0</c:v>
                </c:pt>
                <c:pt idx="490085">
                  <c:v>0</c:v>
                </c:pt>
                <c:pt idx="490086">
                  <c:v>0</c:v>
                </c:pt>
                <c:pt idx="490087">
                  <c:v>0</c:v>
                </c:pt>
                <c:pt idx="490088">
                  <c:v>0</c:v>
                </c:pt>
                <c:pt idx="490089">
                  <c:v>0</c:v>
                </c:pt>
                <c:pt idx="490090">
                  <c:v>0</c:v>
                </c:pt>
                <c:pt idx="490091">
                  <c:v>0</c:v>
                </c:pt>
                <c:pt idx="490092">
                  <c:v>0</c:v>
                </c:pt>
                <c:pt idx="490093">
                  <c:v>0</c:v>
                </c:pt>
                <c:pt idx="490094">
                  <c:v>0</c:v>
                </c:pt>
                <c:pt idx="490095">
                  <c:v>0</c:v>
                </c:pt>
                <c:pt idx="490096">
                  <c:v>0</c:v>
                </c:pt>
                <c:pt idx="490097">
                  <c:v>0</c:v>
                </c:pt>
                <c:pt idx="490098">
                  <c:v>0</c:v>
                </c:pt>
                <c:pt idx="490099">
                  <c:v>0</c:v>
                </c:pt>
                <c:pt idx="490100">
                  <c:v>0</c:v>
                </c:pt>
                <c:pt idx="490101">
                  <c:v>0</c:v>
                </c:pt>
                <c:pt idx="490102">
                  <c:v>0</c:v>
                </c:pt>
                <c:pt idx="490103">
                  <c:v>0</c:v>
                </c:pt>
                <c:pt idx="490104">
                  <c:v>0</c:v>
                </c:pt>
                <c:pt idx="490105">
                  <c:v>0</c:v>
                </c:pt>
                <c:pt idx="490106">
                  <c:v>0</c:v>
                </c:pt>
                <c:pt idx="490107">
                  <c:v>0</c:v>
                </c:pt>
                <c:pt idx="490108">
                  <c:v>0</c:v>
                </c:pt>
                <c:pt idx="490109">
                  <c:v>0</c:v>
                </c:pt>
                <c:pt idx="490110">
                  <c:v>0</c:v>
                </c:pt>
                <c:pt idx="490111">
                  <c:v>0</c:v>
                </c:pt>
                <c:pt idx="490112">
                  <c:v>0</c:v>
                </c:pt>
                <c:pt idx="490113">
                  <c:v>0</c:v>
                </c:pt>
                <c:pt idx="490114">
                  <c:v>0</c:v>
                </c:pt>
                <c:pt idx="490115">
                  <c:v>0</c:v>
                </c:pt>
                <c:pt idx="490116">
                  <c:v>0</c:v>
                </c:pt>
                <c:pt idx="490117">
                  <c:v>0</c:v>
                </c:pt>
                <c:pt idx="490118">
                  <c:v>0</c:v>
                </c:pt>
                <c:pt idx="490119">
                  <c:v>0</c:v>
                </c:pt>
                <c:pt idx="490120">
                  <c:v>0</c:v>
                </c:pt>
                <c:pt idx="490121">
                  <c:v>0</c:v>
                </c:pt>
                <c:pt idx="490122">
                  <c:v>0</c:v>
                </c:pt>
                <c:pt idx="490123">
                  <c:v>0</c:v>
                </c:pt>
                <c:pt idx="490124">
                  <c:v>0</c:v>
                </c:pt>
                <c:pt idx="490125">
                  <c:v>0</c:v>
                </c:pt>
                <c:pt idx="490126">
                  <c:v>0</c:v>
                </c:pt>
                <c:pt idx="490127">
                  <c:v>0</c:v>
                </c:pt>
                <c:pt idx="490128">
                  <c:v>0</c:v>
                </c:pt>
                <c:pt idx="490129">
                  <c:v>0</c:v>
                </c:pt>
                <c:pt idx="490130">
                  <c:v>0</c:v>
                </c:pt>
                <c:pt idx="490131">
                  <c:v>0</c:v>
                </c:pt>
                <c:pt idx="490132">
                  <c:v>0</c:v>
                </c:pt>
                <c:pt idx="490133">
                  <c:v>0</c:v>
                </c:pt>
                <c:pt idx="490134">
                  <c:v>0</c:v>
                </c:pt>
                <c:pt idx="490135">
                  <c:v>0</c:v>
                </c:pt>
                <c:pt idx="490136">
                  <c:v>0</c:v>
                </c:pt>
                <c:pt idx="490137">
                  <c:v>0</c:v>
                </c:pt>
                <c:pt idx="490138">
                  <c:v>0</c:v>
                </c:pt>
                <c:pt idx="490139">
                  <c:v>0</c:v>
                </c:pt>
                <c:pt idx="490140">
                  <c:v>0</c:v>
                </c:pt>
                <c:pt idx="490141">
                  <c:v>0</c:v>
                </c:pt>
                <c:pt idx="490142">
                  <c:v>0</c:v>
                </c:pt>
                <c:pt idx="490143">
                  <c:v>0</c:v>
                </c:pt>
                <c:pt idx="490144">
                  <c:v>0</c:v>
                </c:pt>
                <c:pt idx="490145">
                  <c:v>0</c:v>
                </c:pt>
                <c:pt idx="490146">
                  <c:v>0</c:v>
                </c:pt>
                <c:pt idx="490147">
                  <c:v>0</c:v>
                </c:pt>
                <c:pt idx="490148">
                  <c:v>0</c:v>
                </c:pt>
                <c:pt idx="490149">
                  <c:v>0</c:v>
                </c:pt>
                <c:pt idx="490150">
                  <c:v>0</c:v>
                </c:pt>
                <c:pt idx="490151">
                  <c:v>0</c:v>
                </c:pt>
                <c:pt idx="490152">
                  <c:v>0</c:v>
                </c:pt>
                <c:pt idx="490153">
                  <c:v>0</c:v>
                </c:pt>
                <c:pt idx="490154">
                  <c:v>0</c:v>
                </c:pt>
                <c:pt idx="490155">
                  <c:v>0</c:v>
                </c:pt>
                <c:pt idx="490156">
                  <c:v>0</c:v>
                </c:pt>
                <c:pt idx="490157">
                  <c:v>0</c:v>
                </c:pt>
                <c:pt idx="490158">
                  <c:v>0</c:v>
                </c:pt>
                <c:pt idx="490159">
                  <c:v>0</c:v>
                </c:pt>
                <c:pt idx="490160">
                  <c:v>0</c:v>
                </c:pt>
                <c:pt idx="490161">
                  <c:v>0</c:v>
                </c:pt>
                <c:pt idx="490162">
                  <c:v>0</c:v>
                </c:pt>
                <c:pt idx="490163">
                  <c:v>0</c:v>
                </c:pt>
                <c:pt idx="490164">
                  <c:v>0</c:v>
                </c:pt>
                <c:pt idx="490165">
                  <c:v>0</c:v>
                </c:pt>
                <c:pt idx="490166">
                  <c:v>0</c:v>
                </c:pt>
                <c:pt idx="490167">
                  <c:v>0</c:v>
                </c:pt>
                <c:pt idx="490168">
                  <c:v>0</c:v>
                </c:pt>
                <c:pt idx="490169">
                  <c:v>0</c:v>
                </c:pt>
                <c:pt idx="490170">
                  <c:v>0</c:v>
                </c:pt>
                <c:pt idx="490171">
                  <c:v>0</c:v>
                </c:pt>
                <c:pt idx="490172">
                  <c:v>0</c:v>
                </c:pt>
                <c:pt idx="490173">
                  <c:v>0</c:v>
                </c:pt>
                <c:pt idx="490174">
                  <c:v>0</c:v>
                </c:pt>
                <c:pt idx="490175">
                  <c:v>0</c:v>
                </c:pt>
                <c:pt idx="490176">
                  <c:v>0</c:v>
                </c:pt>
                <c:pt idx="490177">
                  <c:v>0</c:v>
                </c:pt>
                <c:pt idx="490178">
                  <c:v>0</c:v>
                </c:pt>
                <c:pt idx="490179">
                  <c:v>0</c:v>
                </c:pt>
                <c:pt idx="490180">
                  <c:v>0</c:v>
                </c:pt>
                <c:pt idx="490181">
                  <c:v>0</c:v>
                </c:pt>
                <c:pt idx="490182">
                  <c:v>0</c:v>
                </c:pt>
                <c:pt idx="490183">
                  <c:v>0</c:v>
                </c:pt>
                <c:pt idx="490184">
                  <c:v>0</c:v>
                </c:pt>
                <c:pt idx="490185">
                  <c:v>0</c:v>
                </c:pt>
                <c:pt idx="490186">
                  <c:v>0</c:v>
                </c:pt>
                <c:pt idx="490187">
                  <c:v>0</c:v>
                </c:pt>
                <c:pt idx="490188">
                  <c:v>0</c:v>
                </c:pt>
                <c:pt idx="490189">
                  <c:v>0</c:v>
                </c:pt>
                <c:pt idx="490190">
                  <c:v>0</c:v>
                </c:pt>
                <c:pt idx="490191">
                  <c:v>0</c:v>
                </c:pt>
                <c:pt idx="490192">
                  <c:v>0</c:v>
                </c:pt>
                <c:pt idx="490193">
                  <c:v>0</c:v>
                </c:pt>
                <c:pt idx="490194">
                  <c:v>0</c:v>
                </c:pt>
                <c:pt idx="490195">
                  <c:v>0</c:v>
                </c:pt>
                <c:pt idx="490196">
                  <c:v>0</c:v>
                </c:pt>
                <c:pt idx="490197">
                  <c:v>0</c:v>
                </c:pt>
                <c:pt idx="490198">
                  <c:v>0</c:v>
                </c:pt>
                <c:pt idx="490199">
                  <c:v>0</c:v>
                </c:pt>
                <c:pt idx="490200">
                  <c:v>0</c:v>
                </c:pt>
                <c:pt idx="490201">
                  <c:v>0</c:v>
                </c:pt>
                <c:pt idx="490202">
                  <c:v>0</c:v>
                </c:pt>
                <c:pt idx="490203">
                  <c:v>0</c:v>
                </c:pt>
                <c:pt idx="490204">
                  <c:v>0</c:v>
                </c:pt>
                <c:pt idx="490205">
                  <c:v>0</c:v>
                </c:pt>
                <c:pt idx="490206">
                  <c:v>0</c:v>
                </c:pt>
                <c:pt idx="490207">
                  <c:v>0</c:v>
                </c:pt>
                <c:pt idx="490208">
                  <c:v>0</c:v>
                </c:pt>
                <c:pt idx="490209">
                  <c:v>0</c:v>
                </c:pt>
                <c:pt idx="490210">
                  <c:v>0</c:v>
                </c:pt>
                <c:pt idx="490211">
                  <c:v>0</c:v>
                </c:pt>
                <c:pt idx="490212">
                  <c:v>0</c:v>
                </c:pt>
                <c:pt idx="490213">
                  <c:v>0</c:v>
                </c:pt>
                <c:pt idx="490214">
                  <c:v>0</c:v>
                </c:pt>
                <c:pt idx="490215">
                  <c:v>0</c:v>
                </c:pt>
                <c:pt idx="490216">
                  <c:v>0</c:v>
                </c:pt>
                <c:pt idx="490217">
                  <c:v>0</c:v>
                </c:pt>
                <c:pt idx="490218">
                  <c:v>0</c:v>
                </c:pt>
                <c:pt idx="490219">
                  <c:v>0</c:v>
                </c:pt>
                <c:pt idx="490220">
                  <c:v>0</c:v>
                </c:pt>
                <c:pt idx="490221">
                  <c:v>0</c:v>
                </c:pt>
                <c:pt idx="490222">
                  <c:v>0</c:v>
                </c:pt>
                <c:pt idx="490223">
                  <c:v>0</c:v>
                </c:pt>
                <c:pt idx="490224">
                  <c:v>0</c:v>
                </c:pt>
                <c:pt idx="490225">
                  <c:v>0</c:v>
                </c:pt>
                <c:pt idx="490226">
                  <c:v>0</c:v>
                </c:pt>
                <c:pt idx="490227">
                  <c:v>0</c:v>
                </c:pt>
                <c:pt idx="490228">
                  <c:v>0</c:v>
                </c:pt>
                <c:pt idx="490229">
                  <c:v>0</c:v>
                </c:pt>
                <c:pt idx="490230">
                  <c:v>0</c:v>
                </c:pt>
                <c:pt idx="490231">
                  <c:v>0</c:v>
                </c:pt>
                <c:pt idx="490232">
                  <c:v>0</c:v>
                </c:pt>
                <c:pt idx="490233">
                  <c:v>0</c:v>
                </c:pt>
                <c:pt idx="490234">
                  <c:v>0</c:v>
                </c:pt>
                <c:pt idx="490235">
                  <c:v>0</c:v>
                </c:pt>
                <c:pt idx="490236">
                  <c:v>0</c:v>
                </c:pt>
                <c:pt idx="490237">
                  <c:v>0</c:v>
                </c:pt>
                <c:pt idx="490238">
                  <c:v>0</c:v>
                </c:pt>
                <c:pt idx="490239">
                  <c:v>0</c:v>
                </c:pt>
                <c:pt idx="490240">
                  <c:v>0</c:v>
                </c:pt>
                <c:pt idx="490241">
                  <c:v>0</c:v>
                </c:pt>
                <c:pt idx="490242">
                  <c:v>0</c:v>
                </c:pt>
                <c:pt idx="490243">
                  <c:v>0</c:v>
                </c:pt>
                <c:pt idx="490244">
                  <c:v>0</c:v>
                </c:pt>
                <c:pt idx="490245">
                  <c:v>0</c:v>
                </c:pt>
                <c:pt idx="490246">
                  <c:v>0</c:v>
                </c:pt>
                <c:pt idx="490247">
                  <c:v>0</c:v>
                </c:pt>
                <c:pt idx="490248">
                  <c:v>0</c:v>
                </c:pt>
                <c:pt idx="490249">
                  <c:v>0</c:v>
                </c:pt>
                <c:pt idx="490250">
                  <c:v>0</c:v>
                </c:pt>
                <c:pt idx="490251">
                  <c:v>0</c:v>
                </c:pt>
                <c:pt idx="490252">
                  <c:v>0</c:v>
                </c:pt>
                <c:pt idx="490253">
                  <c:v>0</c:v>
                </c:pt>
                <c:pt idx="490254">
                  <c:v>0</c:v>
                </c:pt>
                <c:pt idx="490255">
                  <c:v>0</c:v>
                </c:pt>
                <c:pt idx="490256">
                  <c:v>0</c:v>
                </c:pt>
                <c:pt idx="490257">
                  <c:v>0</c:v>
                </c:pt>
                <c:pt idx="490258">
                  <c:v>0</c:v>
                </c:pt>
                <c:pt idx="490259">
                  <c:v>0</c:v>
                </c:pt>
                <c:pt idx="490260">
                  <c:v>0</c:v>
                </c:pt>
                <c:pt idx="490261">
                  <c:v>0</c:v>
                </c:pt>
                <c:pt idx="490262">
                  <c:v>0</c:v>
                </c:pt>
                <c:pt idx="490263">
                  <c:v>0</c:v>
                </c:pt>
                <c:pt idx="490264">
                  <c:v>0</c:v>
                </c:pt>
                <c:pt idx="490265">
                  <c:v>0</c:v>
                </c:pt>
                <c:pt idx="490266">
                  <c:v>0</c:v>
                </c:pt>
                <c:pt idx="490267">
                  <c:v>0</c:v>
                </c:pt>
                <c:pt idx="490268">
                  <c:v>0</c:v>
                </c:pt>
                <c:pt idx="490269">
                  <c:v>0</c:v>
                </c:pt>
                <c:pt idx="490270">
                  <c:v>0</c:v>
                </c:pt>
                <c:pt idx="490271">
                  <c:v>0</c:v>
                </c:pt>
                <c:pt idx="490272">
                  <c:v>0</c:v>
                </c:pt>
                <c:pt idx="490273">
                  <c:v>0</c:v>
                </c:pt>
                <c:pt idx="490274">
                  <c:v>0</c:v>
                </c:pt>
                <c:pt idx="490275">
                  <c:v>0</c:v>
                </c:pt>
                <c:pt idx="490276">
                  <c:v>0</c:v>
                </c:pt>
                <c:pt idx="490277">
                  <c:v>0</c:v>
                </c:pt>
                <c:pt idx="490278">
                  <c:v>0</c:v>
                </c:pt>
                <c:pt idx="490279">
                  <c:v>0</c:v>
                </c:pt>
                <c:pt idx="490280">
                  <c:v>0</c:v>
                </c:pt>
                <c:pt idx="490281">
                  <c:v>0</c:v>
                </c:pt>
                <c:pt idx="490282">
                  <c:v>0</c:v>
                </c:pt>
                <c:pt idx="490283">
                  <c:v>0</c:v>
                </c:pt>
                <c:pt idx="490284">
                  <c:v>0</c:v>
                </c:pt>
                <c:pt idx="490285">
                  <c:v>0</c:v>
                </c:pt>
                <c:pt idx="490286">
                  <c:v>0</c:v>
                </c:pt>
                <c:pt idx="490287">
                  <c:v>0</c:v>
                </c:pt>
                <c:pt idx="490288">
                  <c:v>0</c:v>
                </c:pt>
                <c:pt idx="490289">
                  <c:v>0</c:v>
                </c:pt>
                <c:pt idx="490290">
                  <c:v>0</c:v>
                </c:pt>
                <c:pt idx="490291">
                  <c:v>0</c:v>
                </c:pt>
                <c:pt idx="490292">
                  <c:v>0</c:v>
                </c:pt>
                <c:pt idx="490293">
                  <c:v>0</c:v>
                </c:pt>
                <c:pt idx="490294">
                  <c:v>0</c:v>
                </c:pt>
                <c:pt idx="490295">
                  <c:v>0</c:v>
                </c:pt>
                <c:pt idx="490296">
                  <c:v>0</c:v>
                </c:pt>
                <c:pt idx="490297">
                  <c:v>0</c:v>
                </c:pt>
                <c:pt idx="490298">
                  <c:v>0</c:v>
                </c:pt>
                <c:pt idx="490299">
                  <c:v>0</c:v>
                </c:pt>
                <c:pt idx="490300">
                  <c:v>0</c:v>
                </c:pt>
                <c:pt idx="490301">
                  <c:v>0</c:v>
                </c:pt>
                <c:pt idx="490302">
                  <c:v>0</c:v>
                </c:pt>
                <c:pt idx="490303">
                  <c:v>0</c:v>
                </c:pt>
                <c:pt idx="490304">
                  <c:v>0</c:v>
                </c:pt>
                <c:pt idx="490305">
                  <c:v>0</c:v>
                </c:pt>
                <c:pt idx="490306">
                  <c:v>0</c:v>
                </c:pt>
                <c:pt idx="490307">
                  <c:v>0</c:v>
                </c:pt>
                <c:pt idx="490308">
                  <c:v>0</c:v>
                </c:pt>
                <c:pt idx="490309">
                  <c:v>0</c:v>
                </c:pt>
                <c:pt idx="490310">
                  <c:v>0</c:v>
                </c:pt>
                <c:pt idx="490311">
                  <c:v>0</c:v>
                </c:pt>
                <c:pt idx="490312">
                  <c:v>0</c:v>
                </c:pt>
                <c:pt idx="490313">
                  <c:v>0</c:v>
                </c:pt>
                <c:pt idx="490314">
                  <c:v>0</c:v>
                </c:pt>
                <c:pt idx="490315">
                  <c:v>0</c:v>
                </c:pt>
                <c:pt idx="490316">
                  <c:v>0</c:v>
                </c:pt>
                <c:pt idx="490317">
                  <c:v>0</c:v>
                </c:pt>
                <c:pt idx="490318">
                  <c:v>0</c:v>
                </c:pt>
                <c:pt idx="490319">
                  <c:v>0</c:v>
                </c:pt>
                <c:pt idx="490320">
                  <c:v>0</c:v>
                </c:pt>
                <c:pt idx="490321">
                  <c:v>0</c:v>
                </c:pt>
                <c:pt idx="490322">
                  <c:v>0</c:v>
                </c:pt>
                <c:pt idx="490323">
                  <c:v>0</c:v>
                </c:pt>
                <c:pt idx="490324">
                  <c:v>0</c:v>
                </c:pt>
                <c:pt idx="490325">
                  <c:v>0</c:v>
                </c:pt>
                <c:pt idx="490326">
                  <c:v>0</c:v>
                </c:pt>
                <c:pt idx="490327">
                  <c:v>0</c:v>
                </c:pt>
                <c:pt idx="490328">
                  <c:v>0</c:v>
                </c:pt>
                <c:pt idx="490329">
                  <c:v>0</c:v>
                </c:pt>
                <c:pt idx="490330">
                  <c:v>0</c:v>
                </c:pt>
                <c:pt idx="490331">
                  <c:v>0</c:v>
                </c:pt>
                <c:pt idx="490332">
                  <c:v>0</c:v>
                </c:pt>
                <c:pt idx="490333">
                  <c:v>0</c:v>
                </c:pt>
                <c:pt idx="490334">
                  <c:v>0</c:v>
                </c:pt>
                <c:pt idx="490335">
                  <c:v>0</c:v>
                </c:pt>
                <c:pt idx="490336">
                  <c:v>0</c:v>
                </c:pt>
                <c:pt idx="490337">
                  <c:v>0</c:v>
                </c:pt>
                <c:pt idx="490338">
                  <c:v>0</c:v>
                </c:pt>
                <c:pt idx="490339">
                  <c:v>0</c:v>
                </c:pt>
                <c:pt idx="490340">
                  <c:v>0</c:v>
                </c:pt>
                <c:pt idx="490341">
                  <c:v>0</c:v>
                </c:pt>
                <c:pt idx="490342">
                  <c:v>0</c:v>
                </c:pt>
                <c:pt idx="490343">
                  <c:v>0</c:v>
                </c:pt>
                <c:pt idx="490344">
                  <c:v>0</c:v>
                </c:pt>
                <c:pt idx="490345">
                  <c:v>0</c:v>
                </c:pt>
                <c:pt idx="490346">
                  <c:v>0</c:v>
                </c:pt>
                <c:pt idx="490347">
                  <c:v>0</c:v>
                </c:pt>
                <c:pt idx="490348">
                  <c:v>0</c:v>
                </c:pt>
                <c:pt idx="490349">
                  <c:v>0</c:v>
                </c:pt>
                <c:pt idx="490350">
                  <c:v>0</c:v>
                </c:pt>
                <c:pt idx="490351">
                  <c:v>0</c:v>
                </c:pt>
                <c:pt idx="490352">
                  <c:v>0</c:v>
                </c:pt>
                <c:pt idx="490353">
                  <c:v>0</c:v>
                </c:pt>
                <c:pt idx="490354">
                  <c:v>0</c:v>
                </c:pt>
                <c:pt idx="490355">
                  <c:v>0</c:v>
                </c:pt>
                <c:pt idx="490356">
                  <c:v>0</c:v>
                </c:pt>
                <c:pt idx="490357">
                  <c:v>0</c:v>
                </c:pt>
                <c:pt idx="490358">
                  <c:v>0</c:v>
                </c:pt>
                <c:pt idx="490359">
                  <c:v>0</c:v>
                </c:pt>
                <c:pt idx="490360">
                  <c:v>0</c:v>
                </c:pt>
                <c:pt idx="490361">
                  <c:v>0</c:v>
                </c:pt>
                <c:pt idx="490362">
                  <c:v>0</c:v>
                </c:pt>
                <c:pt idx="490363">
                  <c:v>0</c:v>
                </c:pt>
                <c:pt idx="490364">
                  <c:v>0</c:v>
                </c:pt>
                <c:pt idx="490365">
                  <c:v>0</c:v>
                </c:pt>
                <c:pt idx="490366">
                  <c:v>0</c:v>
                </c:pt>
                <c:pt idx="490367">
                  <c:v>0</c:v>
                </c:pt>
                <c:pt idx="490368">
                  <c:v>0</c:v>
                </c:pt>
                <c:pt idx="490369">
                  <c:v>0</c:v>
                </c:pt>
                <c:pt idx="490370">
                  <c:v>0</c:v>
                </c:pt>
                <c:pt idx="490371">
                  <c:v>0</c:v>
                </c:pt>
                <c:pt idx="490372">
                  <c:v>0</c:v>
                </c:pt>
                <c:pt idx="490373">
                  <c:v>0</c:v>
                </c:pt>
                <c:pt idx="490374">
                  <c:v>0</c:v>
                </c:pt>
                <c:pt idx="490375">
                  <c:v>0</c:v>
                </c:pt>
                <c:pt idx="490376">
                  <c:v>0</c:v>
                </c:pt>
                <c:pt idx="490377">
                  <c:v>0</c:v>
                </c:pt>
                <c:pt idx="490378">
                  <c:v>0</c:v>
                </c:pt>
                <c:pt idx="490379">
                  <c:v>0</c:v>
                </c:pt>
                <c:pt idx="490380">
                  <c:v>0</c:v>
                </c:pt>
                <c:pt idx="490381">
                  <c:v>0</c:v>
                </c:pt>
                <c:pt idx="490382">
                  <c:v>0</c:v>
                </c:pt>
                <c:pt idx="490383">
                  <c:v>0</c:v>
                </c:pt>
                <c:pt idx="490384">
                  <c:v>0</c:v>
                </c:pt>
                <c:pt idx="490385">
                  <c:v>0</c:v>
                </c:pt>
                <c:pt idx="490386">
                  <c:v>0</c:v>
                </c:pt>
                <c:pt idx="490387">
                  <c:v>0</c:v>
                </c:pt>
                <c:pt idx="490388">
                  <c:v>0</c:v>
                </c:pt>
                <c:pt idx="490389">
                  <c:v>0</c:v>
                </c:pt>
                <c:pt idx="490390">
                  <c:v>0</c:v>
                </c:pt>
                <c:pt idx="490391">
                  <c:v>0</c:v>
                </c:pt>
                <c:pt idx="490392">
                  <c:v>0</c:v>
                </c:pt>
                <c:pt idx="490393">
                  <c:v>0</c:v>
                </c:pt>
                <c:pt idx="490394">
                  <c:v>0</c:v>
                </c:pt>
                <c:pt idx="490395">
                  <c:v>0</c:v>
                </c:pt>
                <c:pt idx="490396">
                  <c:v>0</c:v>
                </c:pt>
                <c:pt idx="490397">
                  <c:v>0</c:v>
                </c:pt>
                <c:pt idx="490398">
                  <c:v>0</c:v>
                </c:pt>
                <c:pt idx="490399">
                  <c:v>0</c:v>
                </c:pt>
                <c:pt idx="490400">
                  <c:v>0</c:v>
                </c:pt>
                <c:pt idx="490401">
                  <c:v>0</c:v>
                </c:pt>
                <c:pt idx="490402">
                  <c:v>0</c:v>
                </c:pt>
                <c:pt idx="490403">
                  <c:v>0</c:v>
                </c:pt>
                <c:pt idx="490404">
                  <c:v>0</c:v>
                </c:pt>
                <c:pt idx="490405">
                  <c:v>0</c:v>
                </c:pt>
                <c:pt idx="490406">
                  <c:v>0</c:v>
                </c:pt>
                <c:pt idx="490407">
                  <c:v>0</c:v>
                </c:pt>
                <c:pt idx="490408">
                  <c:v>0</c:v>
                </c:pt>
                <c:pt idx="490409">
                  <c:v>0</c:v>
                </c:pt>
                <c:pt idx="490410">
                  <c:v>0</c:v>
                </c:pt>
                <c:pt idx="490411">
                  <c:v>0</c:v>
                </c:pt>
                <c:pt idx="490412">
                  <c:v>0</c:v>
                </c:pt>
                <c:pt idx="490413">
                  <c:v>0</c:v>
                </c:pt>
                <c:pt idx="490414">
                  <c:v>0</c:v>
                </c:pt>
                <c:pt idx="490415">
                  <c:v>0</c:v>
                </c:pt>
                <c:pt idx="490416">
                  <c:v>0</c:v>
                </c:pt>
                <c:pt idx="490417">
                  <c:v>0</c:v>
                </c:pt>
                <c:pt idx="490418">
                  <c:v>0</c:v>
                </c:pt>
                <c:pt idx="490419">
                  <c:v>0</c:v>
                </c:pt>
                <c:pt idx="490420">
                  <c:v>0</c:v>
                </c:pt>
                <c:pt idx="490421">
                  <c:v>0</c:v>
                </c:pt>
                <c:pt idx="490422">
                  <c:v>0</c:v>
                </c:pt>
                <c:pt idx="490423">
                  <c:v>0</c:v>
                </c:pt>
                <c:pt idx="490424">
                  <c:v>0</c:v>
                </c:pt>
                <c:pt idx="490425">
                  <c:v>0</c:v>
                </c:pt>
                <c:pt idx="490426">
                  <c:v>0</c:v>
                </c:pt>
                <c:pt idx="490427">
                  <c:v>0</c:v>
                </c:pt>
                <c:pt idx="490428">
                  <c:v>0</c:v>
                </c:pt>
                <c:pt idx="490429">
                  <c:v>0</c:v>
                </c:pt>
                <c:pt idx="490430">
                  <c:v>0</c:v>
                </c:pt>
                <c:pt idx="490431">
                  <c:v>0</c:v>
                </c:pt>
                <c:pt idx="490432">
                  <c:v>0</c:v>
                </c:pt>
                <c:pt idx="490433">
                  <c:v>0</c:v>
                </c:pt>
                <c:pt idx="490434">
                  <c:v>0</c:v>
                </c:pt>
                <c:pt idx="490435">
                  <c:v>0</c:v>
                </c:pt>
                <c:pt idx="490436">
                  <c:v>0</c:v>
                </c:pt>
                <c:pt idx="490437">
                  <c:v>0</c:v>
                </c:pt>
                <c:pt idx="490438">
                  <c:v>0</c:v>
                </c:pt>
                <c:pt idx="490439">
                  <c:v>0</c:v>
                </c:pt>
                <c:pt idx="490440">
                  <c:v>0</c:v>
                </c:pt>
                <c:pt idx="490441">
                  <c:v>0</c:v>
                </c:pt>
                <c:pt idx="490442">
                  <c:v>0</c:v>
                </c:pt>
                <c:pt idx="490443">
                  <c:v>0</c:v>
                </c:pt>
                <c:pt idx="490444">
                  <c:v>0</c:v>
                </c:pt>
                <c:pt idx="490445">
                  <c:v>0</c:v>
                </c:pt>
                <c:pt idx="490446">
                  <c:v>0</c:v>
                </c:pt>
                <c:pt idx="490447">
                  <c:v>0</c:v>
                </c:pt>
                <c:pt idx="490448">
                  <c:v>0</c:v>
                </c:pt>
                <c:pt idx="490449">
                  <c:v>0</c:v>
                </c:pt>
                <c:pt idx="490450">
                  <c:v>0</c:v>
                </c:pt>
                <c:pt idx="490451">
                  <c:v>0</c:v>
                </c:pt>
                <c:pt idx="490452">
                  <c:v>0</c:v>
                </c:pt>
                <c:pt idx="490453">
                  <c:v>0</c:v>
                </c:pt>
                <c:pt idx="490454">
                  <c:v>0</c:v>
                </c:pt>
                <c:pt idx="490455">
                  <c:v>0</c:v>
                </c:pt>
                <c:pt idx="490456">
                  <c:v>0</c:v>
                </c:pt>
                <c:pt idx="490457">
                  <c:v>0</c:v>
                </c:pt>
                <c:pt idx="490458">
                  <c:v>0</c:v>
                </c:pt>
                <c:pt idx="490459">
                  <c:v>0</c:v>
                </c:pt>
                <c:pt idx="490460">
                  <c:v>0</c:v>
                </c:pt>
                <c:pt idx="490461">
                  <c:v>0</c:v>
                </c:pt>
                <c:pt idx="490462">
                  <c:v>0</c:v>
                </c:pt>
                <c:pt idx="490463">
                  <c:v>0</c:v>
                </c:pt>
                <c:pt idx="490464">
                  <c:v>0</c:v>
                </c:pt>
                <c:pt idx="490465">
                  <c:v>0</c:v>
                </c:pt>
                <c:pt idx="490466">
                  <c:v>0</c:v>
                </c:pt>
                <c:pt idx="490467">
                  <c:v>0</c:v>
                </c:pt>
                <c:pt idx="490468">
                  <c:v>0</c:v>
                </c:pt>
                <c:pt idx="490469">
                  <c:v>0</c:v>
                </c:pt>
                <c:pt idx="490470">
                  <c:v>0</c:v>
                </c:pt>
                <c:pt idx="490471">
                  <c:v>0</c:v>
                </c:pt>
                <c:pt idx="490472">
                  <c:v>0</c:v>
                </c:pt>
                <c:pt idx="490473">
                  <c:v>0</c:v>
                </c:pt>
                <c:pt idx="490474">
                  <c:v>0</c:v>
                </c:pt>
                <c:pt idx="490475">
                  <c:v>0</c:v>
                </c:pt>
                <c:pt idx="490476">
                  <c:v>0</c:v>
                </c:pt>
                <c:pt idx="490477">
                  <c:v>0</c:v>
                </c:pt>
                <c:pt idx="490478">
                  <c:v>0</c:v>
                </c:pt>
                <c:pt idx="490479">
                  <c:v>0</c:v>
                </c:pt>
                <c:pt idx="490480">
                  <c:v>0</c:v>
                </c:pt>
                <c:pt idx="490481">
                  <c:v>0</c:v>
                </c:pt>
                <c:pt idx="490482">
                  <c:v>0</c:v>
                </c:pt>
                <c:pt idx="490483">
                  <c:v>0</c:v>
                </c:pt>
                <c:pt idx="490484">
                  <c:v>0</c:v>
                </c:pt>
                <c:pt idx="490485">
                  <c:v>0</c:v>
                </c:pt>
                <c:pt idx="490486">
                  <c:v>0</c:v>
                </c:pt>
                <c:pt idx="490487">
                  <c:v>0</c:v>
                </c:pt>
                <c:pt idx="490488">
                  <c:v>0</c:v>
                </c:pt>
                <c:pt idx="490489">
                  <c:v>0</c:v>
                </c:pt>
                <c:pt idx="490490">
                  <c:v>0</c:v>
                </c:pt>
                <c:pt idx="490491">
                  <c:v>0</c:v>
                </c:pt>
                <c:pt idx="490492">
                  <c:v>0</c:v>
                </c:pt>
                <c:pt idx="490493">
                  <c:v>0</c:v>
                </c:pt>
                <c:pt idx="490494">
                  <c:v>0</c:v>
                </c:pt>
                <c:pt idx="490495">
                  <c:v>0</c:v>
                </c:pt>
                <c:pt idx="490496">
                  <c:v>0</c:v>
                </c:pt>
                <c:pt idx="490497">
                  <c:v>0</c:v>
                </c:pt>
                <c:pt idx="490498">
                  <c:v>0</c:v>
                </c:pt>
                <c:pt idx="490499">
                  <c:v>0</c:v>
                </c:pt>
                <c:pt idx="490500">
                  <c:v>0</c:v>
                </c:pt>
                <c:pt idx="490501">
                  <c:v>0</c:v>
                </c:pt>
                <c:pt idx="490502">
                  <c:v>0</c:v>
                </c:pt>
                <c:pt idx="490503">
                  <c:v>0</c:v>
                </c:pt>
                <c:pt idx="490504">
                  <c:v>0</c:v>
                </c:pt>
                <c:pt idx="490505">
                  <c:v>0</c:v>
                </c:pt>
                <c:pt idx="490506">
                  <c:v>0</c:v>
                </c:pt>
                <c:pt idx="490507">
                  <c:v>0</c:v>
                </c:pt>
                <c:pt idx="490508">
                  <c:v>0</c:v>
                </c:pt>
                <c:pt idx="490509">
                  <c:v>0</c:v>
                </c:pt>
                <c:pt idx="490510">
                  <c:v>0</c:v>
                </c:pt>
                <c:pt idx="490511">
                  <c:v>0</c:v>
                </c:pt>
                <c:pt idx="490512">
                  <c:v>0</c:v>
                </c:pt>
                <c:pt idx="490513">
                  <c:v>0</c:v>
                </c:pt>
                <c:pt idx="490514">
                  <c:v>0</c:v>
                </c:pt>
                <c:pt idx="490515">
                  <c:v>0</c:v>
                </c:pt>
                <c:pt idx="490516">
                  <c:v>0</c:v>
                </c:pt>
                <c:pt idx="490517">
                  <c:v>0</c:v>
                </c:pt>
                <c:pt idx="490518">
                  <c:v>0</c:v>
                </c:pt>
                <c:pt idx="490519">
                  <c:v>0</c:v>
                </c:pt>
                <c:pt idx="490520">
                  <c:v>0</c:v>
                </c:pt>
                <c:pt idx="490521">
                  <c:v>0</c:v>
                </c:pt>
                <c:pt idx="490522">
                  <c:v>0</c:v>
                </c:pt>
                <c:pt idx="490523">
                  <c:v>0</c:v>
                </c:pt>
                <c:pt idx="490524">
                  <c:v>0</c:v>
                </c:pt>
                <c:pt idx="490525">
                  <c:v>0</c:v>
                </c:pt>
                <c:pt idx="490526">
                  <c:v>0</c:v>
                </c:pt>
                <c:pt idx="490527">
                  <c:v>0</c:v>
                </c:pt>
                <c:pt idx="490528">
                  <c:v>0</c:v>
                </c:pt>
                <c:pt idx="490529">
                  <c:v>0</c:v>
                </c:pt>
                <c:pt idx="490530">
                  <c:v>0</c:v>
                </c:pt>
                <c:pt idx="490531">
                  <c:v>0</c:v>
                </c:pt>
                <c:pt idx="490532">
                  <c:v>0</c:v>
                </c:pt>
                <c:pt idx="490533">
                  <c:v>0</c:v>
                </c:pt>
                <c:pt idx="490534">
                  <c:v>0</c:v>
                </c:pt>
                <c:pt idx="490535">
                  <c:v>0</c:v>
                </c:pt>
                <c:pt idx="490536">
                  <c:v>0</c:v>
                </c:pt>
                <c:pt idx="490537">
                  <c:v>0</c:v>
                </c:pt>
                <c:pt idx="490538">
                  <c:v>0</c:v>
                </c:pt>
                <c:pt idx="490539">
                  <c:v>0</c:v>
                </c:pt>
                <c:pt idx="490540">
                  <c:v>0</c:v>
                </c:pt>
                <c:pt idx="490541">
                  <c:v>0</c:v>
                </c:pt>
                <c:pt idx="490542">
                  <c:v>0</c:v>
                </c:pt>
                <c:pt idx="490543">
                  <c:v>0</c:v>
                </c:pt>
                <c:pt idx="490544">
                  <c:v>0</c:v>
                </c:pt>
                <c:pt idx="490545">
                  <c:v>0</c:v>
                </c:pt>
                <c:pt idx="490546">
                  <c:v>0</c:v>
                </c:pt>
                <c:pt idx="490547">
                  <c:v>0</c:v>
                </c:pt>
                <c:pt idx="490548">
                  <c:v>0</c:v>
                </c:pt>
                <c:pt idx="490549">
                  <c:v>0</c:v>
                </c:pt>
                <c:pt idx="490550">
                  <c:v>0</c:v>
                </c:pt>
                <c:pt idx="490551">
                  <c:v>0</c:v>
                </c:pt>
                <c:pt idx="490552">
                  <c:v>0</c:v>
                </c:pt>
                <c:pt idx="490553">
                  <c:v>0</c:v>
                </c:pt>
                <c:pt idx="490554">
                  <c:v>0</c:v>
                </c:pt>
                <c:pt idx="490555">
                  <c:v>0</c:v>
                </c:pt>
                <c:pt idx="490556">
                  <c:v>0</c:v>
                </c:pt>
                <c:pt idx="490557">
                  <c:v>0</c:v>
                </c:pt>
                <c:pt idx="490558">
                  <c:v>0</c:v>
                </c:pt>
                <c:pt idx="490559">
                  <c:v>0</c:v>
                </c:pt>
                <c:pt idx="490560">
                  <c:v>0</c:v>
                </c:pt>
                <c:pt idx="490561">
                  <c:v>0</c:v>
                </c:pt>
                <c:pt idx="490562">
                  <c:v>0</c:v>
                </c:pt>
                <c:pt idx="490563">
                  <c:v>0</c:v>
                </c:pt>
                <c:pt idx="490564">
                  <c:v>0</c:v>
                </c:pt>
                <c:pt idx="490565">
                  <c:v>0</c:v>
                </c:pt>
                <c:pt idx="490566">
                  <c:v>0</c:v>
                </c:pt>
                <c:pt idx="490567">
                  <c:v>0</c:v>
                </c:pt>
                <c:pt idx="490568">
                  <c:v>0</c:v>
                </c:pt>
                <c:pt idx="490569">
                  <c:v>0</c:v>
                </c:pt>
                <c:pt idx="490570">
                  <c:v>0</c:v>
                </c:pt>
                <c:pt idx="490571">
                  <c:v>0</c:v>
                </c:pt>
                <c:pt idx="490572">
                  <c:v>0</c:v>
                </c:pt>
                <c:pt idx="490573">
                  <c:v>0</c:v>
                </c:pt>
                <c:pt idx="490574">
                  <c:v>0</c:v>
                </c:pt>
                <c:pt idx="490575">
                  <c:v>0</c:v>
                </c:pt>
                <c:pt idx="490576">
                  <c:v>0</c:v>
                </c:pt>
                <c:pt idx="490577">
                  <c:v>0</c:v>
                </c:pt>
                <c:pt idx="490578">
                  <c:v>0</c:v>
                </c:pt>
                <c:pt idx="490579">
                  <c:v>0</c:v>
                </c:pt>
                <c:pt idx="490580">
                  <c:v>0</c:v>
                </c:pt>
                <c:pt idx="490581">
                  <c:v>0</c:v>
                </c:pt>
                <c:pt idx="490582">
                  <c:v>0</c:v>
                </c:pt>
                <c:pt idx="490583">
                  <c:v>0</c:v>
                </c:pt>
                <c:pt idx="490584">
                  <c:v>0</c:v>
                </c:pt>
                <c:pt idx="490585">
                  <c:v>0</c:v>
                </c:pt>
                <c:pt idx="490586">
                  <c:v>0</c:v>
                </c:pt>
                <c:pt idx="490587">
                  <c:v>0</c:v>
                </c:pt>
                <c:pt idx="490588">
                  <c:v>0</c:v>
                </c:pt>
                <c:pt idx="490589">
                  <c:v>0</c:v>
                </c:pt>
                <c:pt idx="490590">
                  <c:v>0</c:v>
                </c:pt>
                <c:pt idx="490591">
                  <c:v>0</c:v>
                </c:pt>
                <c:pt idx="490592">
                  <c:v>0</c:v>
                </c:pt>
                <c:pt idx="490593">
                  <c:v>0</c:v>
                </c:pt>
                <c:pt idx="490594">
                  <c:v>0</c:v>
                </c:pt>
                <c:pt idx="490595">
                  <c:v>0</c:v>
                </c:pt>
                <c:pt idx="490596">
                  <c:v>0</c:v>
                </c:pt>
                <c:pt idx="490597">
                  <c:v>0</c:v>
                </c:pt>
                <c:pt idx="490598">
                  <c:v>0</c:v>
                </c:pt>
                <c:pt idx="490599">
                  <c:v>0</c:v>
                </c:pt>
                <c:pt idx="490600">
                  <c:v>0</c:v>
                </c:pt>
                <c:pt idx="490601">
                  <c:v>0</c:v>
                </c:pt>
                <c:pt idx="490602">
                  <c:v>0</c:v>
                </c:pt>
                <c:pt idx="490603">
                  <c:v>0</c:v>
                </c:pt>
                <c:pt idx="490604">
                  <c:v>0</c:v>
                </c:pt>
                <c:pt idx="490605">
                  <c:v>0</c:v>
                </c:pt>
                <c:pt idx="490606">
                  <c:v>0</c:v>
                </c:pt>
                <c:pt idx="490607">
                  <c:v>0</c:v>
                </c:pt>
                <c:pt idx="490608">
                  <c:v>0</c:v>
                </c:pt>
                <c:pt idx="490609">
                  <c:v>0</c:v>
                </c:pt>
                <c:pt idx="490610">
                  <c:v>0</c:v>
                </c:pt>
                <c:pt idx="490611">
                  <c:v>0</c:v>
                </c:pt>
                <c:pt idx="490612">
                  <c:v>0</c:v>
                </c:pt>
                <c:pt idx="490613">
                  <c:v>0</c:v>
                </c:pt>
                <c:pt idx="490614">
                  <c:v>0</c:v>
                </c:pt>
                <c:pt idx="490615">
                  <c:v>0</c:v>
                </c:pt>
                <c:pt idx="490616">
                  <c:v>0</c:v>
                </c:pt>
                <c:pt idx="490617">
                  <c:v>0</c:v>
                </c:pt>
                <c:pt idx="490618">
                  <c:v>0</c:v>
                </c:pt>
                <c:pt idx="490619">
                  <c:v>0</c:v>
                </c:pt>
                <c:pt idx="490620">
                  <c:v>0</c:v>
                </c:pt>
                <c:pt idx="490621">
                  <c:v>0</c:v>
                </c:pt>
                <c:pt idx="490622">
                  <c:v>0</c:v>
                </c:pt>
                <c:pt idx="490623">
                  <c:v>0</c:v>
                </c:pt>
                <c:pt idx="490624">
                  <c:v>0</c:v>
                </c:pt>
                <c:pt idx="490625">
                  <c:v>0</c:v>
                </c:pt>
                <c:pt idx="490626">
                  <c:v>0</c:v>
                </c:pt>
                <c:pt idx="490627">
                  <c:v>0</c:v>
                </c:pt>
                <c:pt idx="490628">
                  <c:v>0</c:v>
                </c:pt>
                <c:pt idx="490629">
                  <c:v>0</c:v>
                </c:pt>
                <c:pt idx="490630">
                  <c:v>0</c:v>
                </c:pt>
                <c:pt idx="490631">
                  <c:v>0</c:v>
                </c:pt>
                <c:pt idx="490632">
                  <c:v>0</c:v>
                </c:pt>
                <c:pt idx="490633">
                  <c:v>0</c:v>
                </c:pt>
                <c:pt idx="490634">
                  <c:v>0</c:v>
                </c:pt>
                <c:pt idx="490635">
                  <c:v>0</c:v>
                </c:pt>
                <c:pt idx="490636">
                  <c:v>0</c:v>
                </c:pt>
                <c:pt idx="490637">
                  <c:v>0</c:v>
                </c:pt>
                <c:pt idx="490638">
                  <c:v>0</c:v>
                </c:pt>
                <c:pt idx="490639">
                  <c:v>0</c:v>
                </c:pt>
                <c:pt idx="490640">
                  <c:v>0</c:v>
                </c:pt>
                <c:pt idx="490641">
                  <c:v>0</c:v>
                </c:pt>
                <c:pt idx="490642">
                  <c:v>0</c:v>
                </c:pt>
                <c:pt idx="490643">
                  <c:v>0</c:v>
                </c:pt>
                <c:pt idx="490644">
                  <c:v>0</c:v>
                </c:pt>
                <c:pt idx="490645">
                  <c:v>0</c:v>
                </c:pt>
                <c:pt idx="490646">
                  <c:v>0</c:v>
                </c:pt>
                <c:pt idx="490647">
                  <c:v>0</c:v>
                </c:pt>
                <c:pt idx="490648">
                  <c:v>0</c:v>
                </c:pt>
                <c:pt idx="490649">
                  <c:v>0</c:v>
                </c:pt>
                <c:pt idx="490650">
                  <c:v>0</c:v>
                </c:pt>
                <c:pt idx="490651">
                  <c:v>0</c:v>
                </c:pt>
                <c:pt idx="490652">
                  <c:v>0</c:v>
                </c:pt>
                <c:pt idx="490653">
                  <c:v>0</c:v>
                </c:pt>
                <c:pt idx="490654">
                  <c:v>0</c:v>
                </c:pt>
                <c:pt idx="490655">
                  <c:v>0</c:v>
                </c:pt>
                <c:pt idx="490656">
                  <c:v>0</c:v>
                </c:pt>
                <c:pt idx="490657">
                  <c:v>0</c:v>
                </c:pt>
                <c:pt idx="490658">
                  <c:v>0</c:v>
                </c:pt>
                <c:pt idx="490659">
                  <c:v>0</c:v>
                </c:pt>
                <c:pt idx="490660">
                  <c:v>0</c:v>
                </c:pt>
                <c:pt idx="490661">
                  <c:v>0</c:v>
                </c:pt>
                <c:pt idx="490662">
                  <c:v>0</c:v>
                </c:pt>
                <c:pt idx="490663">
                  <c:v>0</c:v>
                </c:pt>
                <c:pt idx="490664">
                  <c:v>0</c:v>
                </c:pt>
                <c:pt idx="490665">
                  <c:v>0</c:v>
                </c:pt>
                <c:pt idx="490666">
                  <c:v>0</c:v>
                </c:pt>
                <c:pt idx="490667">
                  <c:v>0</c:v>
                </c:pt>
                <c:pt idx="490668">
                  <c:v>0</c:v>
                </c:pt>
                <c:pt idx="490669">
                  <c:v>0</c:v>
                </c:pt>
                <c:pt idx="490670">
                  <c:v>0</c:v>
                </c:pt>
                <c:pt idx="490671">
                  <c:v>0</c:v>
                </c:pt>
                <c:pt idx="490672">
                  <c:v>0</c:v>
                </c:pt>
                <c:pt idx="490673">
                  <c:v>0</c:v>
                </c:pt>
                <c:pt idx="490674">
                  <c:v>0</c:v>
                </c:pt>
                <c:pt idx="490675">
                  <c:v>0</c:v>
                </c:pt>
                <c:pt idx="490676">
                  <c:v>0</c:v>
                </c:pt>
                <c:pt idx="490677">
                  <c:v>0</c:v>
                </c:pt>
                <c:pt idx="490678">
                  <c:v>0</c:v>
                </c:pt>
                <c:pt idx="490679">
                  <c:v>0</c:v>
                </c:pt>
                <c:pt idx="490680">
                  <c:v>0</c:v>
                </c:pt>
                <c:pt idx="490681">
                  <c:v>0</c:v>
                </c:pt>
                <c:pt idx="490682">
                  <c:v>0</c:v>
                </c:pt>
                <c:pt idx="490683">
                  <c:v>0</c:v>
                </c:pt>
                <c:pt idx="490684">
                  <c:v>0</c:v>
                </c:pt>
                <c:pt idx="490685">
                  <c:v>0</c:v>
                </c:pt>
                <c:pt idx="490686">
                  <c:v>0</c:v>
                </c:pt>
                <c:pt idx="490687">
                  <c:v>0</c:v>
                </c:pt>
                <c:pt idx="490688">
                  <c:v>0</c:v>
                </c:pt>
                <c:pt idx="490689">
                  <c:v>0</c:v>
                </c:pt>
                <c:pt idx="490690">
                  <c:v>0</c:v>
                </c:pt>
                <c:pt idx="490691">
                  <c:v>0</c:v>
                </c:pt>
                <c:pt idx="490692">
                  <c:v>0</c:v>
                </c:pt>
                <c:pt idx="490693">
                  <c:v>0</c:v>
                </c:pt>
                <c:pt idx="490694">
                  <c:v>0</c:v>
                </c:pt>
                <c:pt idx="490695">
                  <c:v>0</c:v>
                </c:pt>
                <c:pt idx="490696">
                  <c:v>0</c:v>
                </c:pt>
                <c:pt idx="490697">
                  <c:v>0</c:v>
                </c:pt>
                <c:pt idx="490698">
                  <c:v>0</c:v>
                </c:pt>
                <c:pt idx="490699">
                  <c:v>0</c:v>
                </c:pt>
                <c:pt idx="490700">
                  <c:v>0</c:v>
                </c:pt>
                <c:pt idx="490701">
                  <c:v>0</c:v>
                </c:pt>
                <c:pt idx="490702">
                  <c:v>0</c:v>
                </c:pt>
                <c:pt idx="490703">
                  <c:v>0</c:v>
                </c:pt>
                <c:pt idx="490704">
                  <c:v>0</c:v>
                </c:pt>
                <c:pt idx="490705">
                  <c:v>0</c:v>
                </c:pt>
                <c:pt idx="490706">
                  <c:v>0</c:v>
                </c:pt>
                <c:pt idx="490707">
                  <c:v>0</c:v>
                </c:pt>
                <c:pt idx="490708">
                  <c:v>0</c:v>
                </c:pt>
                <c:pt idx="490709">
                  <c:v>0</c:v>
                </c:pt>
                <c:pt idx="490710">
                  <c:v>0</c:v>
                </c:pt>
                <c:pt idx="490711">
                  <c:v>0</c:v>
                </c:pt>
                <c:pt idx="490712">
                  <c:v>0</c:v>
                </c:pt>
                <c:pt idx="490713">
                  <c:v>0</c:v>
                </c:pt>
                <c:pt idx="490714">
                  <c:v>0</c:v>
                </c:pt>
                <c:pt idx="490715">
                  <c:v>0</c:v>
                </c:pt>
                <c:pt idx="490716">
                  <c:v>0</c:v>
                </c:pt>
                <c:pt idx="490717">
                  <c:v>0</c:v>
                </c:pt>
                <c:pt idx="490718">
                  <c:v>0</c:v>
                </c:pt>
                <c:pt idx="490719">
                  <c:v>0</c:v>
                </c:pt>
                <c:pt idx="490720">
                  <c:v>0</c:v>
                </c:pt>
                <c:pt idx="490721">
                  <c:v>0</c:v>
                </c:pt>
                <c:pt idx="490722">
                  <c:v>0</c:v>
                </c:pt>
                <c:pt idx="490723">
                  <c:v>0</c:v>
                </c:pt>
                <c:pt idx="490724">
                  <c:v>0</c:v>
                </c:pt>
                <c:pt idx="490725">
                  <c:v>0</c:v>
                </c:pt>
                <c:pt idx="490726">
                  <c:v>0</c:v>
                </c:pt>
                <c:pt idx="490727">
                  <c:v>0</c:v>
                </c:pt>
                <c:pt idx="490728">
                  <c:v>0</c:v>
                </c:pt>
                <c:pt idx="490729">
                  <c:v>0</c:v>
                </c:pt>
                <c:pt idx="490730">
                  <c:v>0</c:v>
                </c:pt>
                <c:pt idx="490731">
                  <c:v>0</c:v>
                </c:pt>
                <c:pt idx="490732">
                  <c:v>0</c:v>
                </c:pt>
                <c:pt idx="490733">
                  <c:v>0</c:v>
                </c:pt>
                <c:pt idx="490734">
                  <c:v>0</c:v>
                </c:pt>
                <c:pt idx="490735">
                  <c:v>0</c:v>
                </c:pt>
                <c:pt idx="490736">
                  <c:v>0</c:v>
                </c:pt>
                <c:pt idx="490737">
                  <c:v>0</c:v>
                </c:pt>
                <c:pt idx="490738">
                  <c:v>0</c:v>
                </c:pt>
                <c:pt idx="490739">
                  <c:v>0</c:v>
                </c:pt>
                <c:pt idx="490740">
                  <c:v>0</c:v>
                </c:pt>
                <c:pt idx="490741">
                  <c:v>0</c:v>
                </c:pt>
                <c:pt idx="490742">
                  <c:v>0</c:v>
                </c:pt>
                <c:pt idx="490743">
                  <c:v>0</c:v>
                </c:pt>
                <c:pt idx="490744">
                  <c:v>0</c:v>
                </c:pt>
                <c:pt idx="490745">
                  <c:v>0</c:v>
                </c:pt>
                <c:pt idx="490746">
                  <c:v>0</c:v>
                </c:pt>
                <c:pt idx="490747">
                  <c:v>0</c:v>
                </c:pt>
                <c:pt idx="490748">
                  <c:v>0</c:v>
                </c:pt>
                <c:pt idx="490749">
                  <c:v>0</c:v>
                </c:pt>
                <c:pt idx="490750">
                  <c:v>0</c:v>
                </c:pt>
                <c:pt idx="490751">
                  <c:v>0</c:v>
                </c:pt>
                <c:pt idx="490752">
                  <c:v>0</c:v>
                </c:pt>
                <c:pt idx="490753">
                  <c:v>0</c:v>
                </c:pt>
                <c:pt idx="490754">
                  <c:v>0</c:v>
                </c:pt>
                <c:pt idx="490755">
                  <c:v>0</c:v>
                </c:pt>
                <c:pt idx="490756">
                  <c:v>0</c:v>
                </c:pt>
                <c:pt idx="490757">
                  <c:v>0</c:v>
                </c:pt>
                <c:pt idx="490758">
                  <c:v>0</c:v>
                </c:pt>
                <c:pt idx="490759">
                  <c:v>0</c:v>
                </c:pt>
                <c:pt idx="490760">
                  <c:v>0</c:v>
                </c:pt>
                <c:pt idx="490761">
                  <c:v>0</c:v>
                </c:pt>
                <c:pt idx="490762">
                  <c:v>0</c:v>
                </c:pt>
                <c:pt idx="490763">
                  <c:v>0</c:v>
                </c:pt>
                <c:pt idx="490764">
                  <c:v>0</c:v>
                </c:pt>
                <c:pt idx="490765">
                  <c:v>0</c:v>
                </c:pt>
                <c:pt idx="490766">
                  <c:v>0</c:v>
                </c:pt>
                <c:pt idx="490767">
                  <c:v>0</c:v>
                </c:pt>
                <c:pt idx="490768">
                  <c:v>0</c:v>
                </c:pt>
                <c:pt idx="490769">
                  <c:v>0</c:v>
                </c:pt>
                <c:pt idx="490770">
                  <c:v>0</c:v>
                </c:pt>
                <c:pt idx="490771">
                  <c:v>0</c:v>
                </c:pt>
                <c:pt idx="490772">
                  <c:v>0</c:v>
                </c:pt>
                <c:pt idx="490773">
                  <c:v>0</c:v>
                </c:pt>
                <c:pt idx="490774">
                  <c:v>0</c:v>
                </c:pt>
                <c:pt idx="490775">
                  <c:v>0</c:v>
                </c:pt>
                <c:pt idx="490776">
                  <c:v>0</c:v>
                </c:pt>
                <c:pt idx="490777">
                  <c:v>0</c:v>
                </c:pt>
                <c:pt idx="490778">
                  <c:v>0</c:v>
                </c:pt>
                <c:pt idx="490779">
                  <c:v>0</c:v>
                </c:pt>
                <c:pt idx="490780">
                  <c:v>0</c:v>
                </c:pt>
                <c:pt idx="490781">
                  <c:v>0</c:v>
                </c:pt>
                <c:pt idx="490782">
                  <c:v>0</c:v>
                </c:pt>
                <c:pt idx="490783">
                  <c:v>0</c:v>
                </c:pt>
                <c:pt idx="490784">
                  <c:v>0</c:v>
                </c:pt>
                <c:pt idx="490785">
                  <c:v>0</c:v>
                </c:pt>
                <c:pt idx="490786">
                  <c:v>0</c:v>
                </c:pt>
                <c:pt idx="490787">
                  <c:v>0</c:v>
                </c:pt>
                <c:pt idx="490788">
                  <c:v>0</c:v>
                </c:pt>
                <c:pt idx="490789">
                  <c:v>0</c:v>
                </c:pt>
                <c:pt idx="490790">
                  <c:v>0</c:v>
                </c:pt>
                <c:pt idx="490791">
                  <c:v>0</c:v>
                </c:pt>
                <c:pt idx="490792">
                  <c:v>0</c:v>
                </c:pt>
                <c:pt idx="490793">
                  <c:v>0</c:v>
                </c:pt>
                <c:pt idx="490794">
                  <c:v>0</c:v>
                </c:pt>
                <c:pt idx="490795">
                  <c:v>0</c:v>
                </c:pt>
                <c:pt idx="490796">
                  <c:v>0</c:v>
                </c:pt>
                <c:pt idx="490797">
                  <c:v>0</c:v>
                </c:pt>
                <c:pt idx="490798">
                  <c:v>0</c:v>
                </c:pt>
                <c:pt idx="490799">
                  <c:v>0</c:v>
                </c:pt>
                <c:pt idx="490800">
                  <c:v>0</c:v>
                </c:pt>
                <c:pt idx="490801">
                  <c:v>0</c:v>
                </c:pt>
                <c:pt idx="490802">
                  <c:v>0</c:v>
                </c:pt>
                <c:pt idx="490803">
                  <c:v>0</c:v>
                </c:pt>
                <c:pt idx="490804">
                  <c:v>0</c:v>
                </c:pt>
                <c:pt idx="490805">
                  <c:v>0</c:v>
                </c:pt>
                <c:pt idx="490806">
                  <c:v>0</c:v>
                </c:pt>
                <c:pt idx="490807">
                  <c:v>0</c:v>
                </c:pt>
                <c:pt idx="490808">
                  <c:v>0</c:v>
                </c:pt>
                <c:pt idx="490809">
                  <c:v>0</c:v>
                </c:pt>
                <c:pt idx="490810">
                  <c:v>0</c:v>
                </c:pt>
                <c:pt idx="490811">
                  <c:v>0</c:v>
                </c:pt>
                <c:pt idx="490812">
                  <c:v>0</c:v>
                </c:pt>
                <c:pt idx="490813">
                  <c:v>0</c:v>
                </c:pt>
                <c:pt idx="490814">
                  <c:v>0</c:v>
                </c:pt>
                <c:pt idx="490815">
                  <c:v>0</c:v>
                </c:pt>
                <c:pt idx="490816">
                  <c:v>0</c:v>
                </c:pt>
                <c:pt idx="490817">
                  <c:v>0</c:v>
                </c:pt>
                <c:pt idx="490818">
                  <c:v>0</c:v>
                </c:pt>
                <c:pt idx="490819">
                  <c:v>0</c:v>
                </c:pt>
                <c:pt idx="490820">
                  <c:v>0</c:v>
                </c:pt>
                <c:pt idx="490821">
                  <c:v>0</c:v>
                </c:pt>
                <c:pt idx="490822">
                  <c:v>0</c:v>
                </c:pt>
                <c:pt idx="490823">
                  <c:v>0</c:v>
                </c:pt>
                <c:pt idx="490824">
                  <c:v>0</c:v>
                </c:pt>
                <c:pt idx="490825">
                  <c:v>0</c:v>
                </c:pt>
                <c:pt idx="490826">
                  <c:v>0</c:v>
                </c:pt>
                <c:pt idx="490827">
                  <c:v>0</c:v>
                </c:pt>
                <c:pt idx="490828">
                  <c:v>0</c:v>
                </c:pt>
                <c:pt idx="490829">
                  <c:v>0</c:v>
                </c:pt>
                <c:pt idx="490830">
                  <c:v>0</c:v>
                </c:pt>
                <c:pt idx="490831">
                  <c:v>0</c:v>
                </c:pt>
                <c:pt idx="490832">
                  <c:v>0</c:v>
                </c:pt>
                <c:pt idx="490833">
                  <c:v>0</c:v>
                </c:pt>
                <c:pt idx="490834">
                  <c:v>0</c:v>
                </c:pt>
                <c:pt idx="490835">
                  <c:v>0</c:v>
                </c:pt>
                <c:pt idx="490836">
                  <c:v>0</c:v>
                </c:pt>
                <c:pt idx="490837">
                  <c:v>0</c:v>
                </c:pt>
                <c:pt idx="490838">
                  <c:v>0</c:v>
                </c:pt>
                <c:pt idx="490839">
                  <c:v>0</c:v>
                </c:pt>
                <c:pt idx="490840">
                  <c:v>0</c:v>
                </c:pt>
                <c:pt idx="490841">
                  <c:v>0</c:v>
                </c:pt>
                <c:pt idx="490842">
                  <c:v>0</c:v>
                </c:pt>
                <c:pt idx="490843">
                  <c:v>0</c:v>
                </c:pt>
                <c:pt idx="490844">
                  <c:v>0</c:v>
                </c:pt>
                <c:pt idx="490845">
                  <c:v>0</c:v>
                </c:pt>
                <c:pt idx="490846">
                  <c:v>0</c:v>
                </c:pt>
                <c:pt idx="490847">
                  <c:v>0</c:v>
                </c:pt>
                <c:pt idx="490848">
                  <c:v>0</c:v>
                </c:pt>
                <c:pt idx="490849">
                  <c:v>0</c:v>
                </c:pt>
                <c:pt idx="490850">
                  <c:v>0</c:v>
                </c:pt>
                <c:pt idx="490851">
                  <c:v>0</c:v>
                </c:pt>
                <c:pt idx="490852">
                  <c:v>0</c:v>
                </c:pt>
                <c:pt idx="490853">
                  <c:v>0</c:v>
                </c:pt>
                <c:pt idx="490854">
                  <c:v>0</c:v>
                </c:pt>
                <c:pt idx="490855">
                  <c:v>0</c:v>
                </c:pt>
                <c:pt idx="490856">
                  <c:v>0</c:v>
                </c:pt>
                <c:pt idx="490857">
                  <c:v>0</c:v>
                </c:pt>
                <c:pt idx="490858">
                  <c:v>0</c:v>
                </c:pt>
                <c:pt idx="490859">
                  <c:v>0</c:v>
                </c:pt>
                <c:pt idx="490860">
                  <c:v>0</c:v>
                </c:pt>
                <c:pt idx="490861">
                  <c:v>0</c:v>
                </c:pt>
                <c:pt idx="490862">
                  <c:v>0</c:v>
                </c:pt>
                <c:pt idx="490863">
                  <c:v>0</c:v>
                </c:pt>
                <c:pt idx="490864">
                  <c:v>0</c:v>
                </c:pt>
                <c:pt idx="490865">
                  <c:v>0</c:v>
                </c:pt>
                <c:pt idx="490866">
                  <c:v>0</c:v>
                </c:pt>
                <c:pt idx="490867">
                  <c:v>0</c:v>
                </c:pt>
                <c:pt idx="490868">
                  <c:v>0</c:v>
                </c:pt>
                <c:pt idx="490869">
                  <c:v>0</c:v>
                </c:pt>
                <c:pt idx="490870">
                  <c:v>0</c:v>
                </c:pt>
                <c:pt idx="490871">
                  <c:v>0</c:v>
                </c:pt>
                <c:pt idx="490872">
                  <c:v>0</c:v>
                </c:pt>
                <c:pt idx="490873">
                  <c:v>0</c:v>
                </c:pt>
                <c:pt idx="490874">
                  <c:v>0</c:v>
                </c:pt>
                <c:pt idx="490875">
                  <c:v>0</c:v>
                </c:pt>
                <c:pt idx="490876">
                  <c:v>0</c:v>
                </c:pt>
                <c:pt idx="490877">
                  <c:v>0</c:v>
                </c:pt>
                <c:pt idx="490878">
                  <c:v>0</c:v>
                </c:pt>
                <c:pt idx="490879">
                  <c:v>0</c:v>
                </c:pt>
                <c:pt idx="490880">
                  <c:v>0</c:v>
                </c:pt>
                <c:pt idx="490881">
                  <c:v>0</c:v>
                </c:pt>
                <c:pt idx="490882">
                  <c:v>0</c:v>
                </c:pt>
                <c:pt idx="490883">
                  <c:v>0</c:v>
                </c:pt>
                <c:pt idx="490884">
                  <c:v>0</c:v>
                </c:pt>
                <c:pt idx="490885">
                  <c:v>0</c:v>
                </c:pt>
                <c:pt idx="490886">
                  <c:v>0</c:v>
                </c:pt>
                <c:pt idx="490887">
                  <c:v>0</c:v>
                </c:pt>
                <c:pt idx="490888">
                  <c:v>0</c:v>
                </c:pt>
                <c:pt idx="490889">
                  <c:v>0</c:v>
                </c:pt>
                <c:pt idx="490890">
                  <c:v>0</c:v>
                </c:pt>
                <c:pt idx="490891">
                  <c:v>0</c:v>
                </c:pt>
                <c:pt idx="490892">
                  <c:v>0</c:v>
                </c:pt>
                <c:pt idx="490893">
                  <c:v>0</c:v>
                </c:pt>
                <c:pt idx="490894">
                  <c:v>0</c:v>
                </c:pt>
                <c:pt idx="490895">
                  <c:v>0</c:v>
                </c:pt>
                <c:pt idx="490896">
                  <c:v>0</c:v>
                </c:pt>
                <c:pt idx="490897">
                  <c:v>0</c:v>
                </c:pt>
                <c:pt idx="490898">
                  <c:v>0</c:v>
                </c:pt>
                <c:pt idx="490899">
                  <c:v>0</c:v>
                </c:pt>
                <c:pt idx="490900">
                  <c:v>0</c:v>
                </c:pt>
                <c:pt idx="490901">
                  <c:v>0</c:v>
                </c:pt>
                <c:pt idx="490902">
                  <c:v>0</c:v>
                </c:pt>
                <c:pt idx="490903">
                  <c:v>0</c:v>
                </c:pt>
                <c:pt idx="490904">
                  <c:v>0</c:v>
                </c:pt>
                <c:pt idx="490905">
                  <c:v>0</c:v>
                </c:pt>
                <c:pt idx="490906">
                  <c:v>0</c:v>
                </c:pt>
                <c:pt idx="490907">
                  <c:v>0</c:v>
                </c:pt>
                <c:pt idx="490908">
                  <c:v>0</c:v>
                </c:pt>
                <c:pt idx="490909">
                  <c:v>0</c:v>
                </c:pt>
                <c:pt idx="490910">
                  <c:v>0</c:v>
                </c:pt>
                <c:pt idx="490911">
                  <c:v>0</c:v>
                </c:pt>
                <c:pt idx="490912">
                  <c:v>0</c:v>
                </c:pt>
                <c:pt idx="490913">
                  <c:v>0</c:v>
                </c:pt>
                <c:pt idx="490914">
                  <c:v>0</c:v>
                </c:pt>
                <c:pt idx="490915">
                  <c:v>0</c:v>
                </c:pt>
                <c:pt idx="490916">
                  <c:v>0</c:v>
                </c:pt>
                <c:pt idx="490917">
                  <c:v>0</c:v>
                </c:pt>
                <c:pt idx="490918">
                  <c:v>0</c:v>
                </c:pt>
                <c:pt idx="490919">
                  <c:v>0</c:v>
                </c:pt>
                <c:pt idx="490920">
                  <c:v>0</c:v>
                </c:pt>
                <c:pt idx="490921">
                  <c:v>0</c:v>
                </c:pt>
                <c:pt idx="490922">
                  <c:v>0</c:v>
                </c:pt>
                <c:pt idx="490923">
                  <c:v>0</c:v>
                </c:pt>
                <c:pt idx="490924">
                  <c:v>0</c:v>
                </c:pt>
                <c:pt idx="490925">
                  <c:v>0</c:v>
                </c:pt>
                <c:pt idx="490926">
                  <c:v>0</c:v>
                </c:pt>
                <c:pt idx="490927">
                  <c:v>0</c:v>
                </c:pt>
                <c:pt idx="490928">
                  <c:v>0</c:v>
                </c:pt>
                <c:pt idx="490929">
                  <c:v>0</c:v>
                </c:pt>
                <c:pt idx="490930">
                  <c:v>0</c:v>
                </c:pt>
                <c:pt idx="490931">
                  <c:v>0</c:v>
                </c:pt>
                <c:pt idx="490932">
                  <c:v>0</c:v>
                </c:pt>
                <c:pt idx="490933">
                  <c:v>0</c:v>
                </c:pt>
                <c:pt idx="490934">
                  <c:v>0</c:v>
                </c:pt>
                <c:pt idx="490935">
                  <c:v>0</c:v>
                </c:pt>
                <c:pt idx="490936">
                  <c:v>0</c:v>
                </c:pt>
                <c:pt idx="490937">
                  <c:v>0</c:v>
                </c:pt>
                <c:pt idx="490938">
                  <c:v>0</c:v>
                </c:pt>
                <c:pt idx="490939">
                  <c:v>0</c:v>
                </c:pt>
                <c:pt idx="490940">
                  <c:v>0</c:v>
                </c:pt>
                <c:pt idx="490941">
                  <c:v>0</c:v>
                </c:pt>
                <c:pt idx="490942">
                  <c:v>0</c:v>
                </c:pt>
                <c:pt idx="490943">
                  <c:v>0</c:v>
                </c:pt>
                <c:pt idx="490944">
                  <c:v>0</c:v>
                </c:pt>
                <c:pt idx="490945">
                  <c:v>0</c:v>
                </c:pt>
                <c:pt idx="490946">
                  <c:v>0</c:v>
                </c:pt>
                <c:pt idx="490947">
                  <c:v>0</c:v>
                </c:pt>
                <c:pt idx="490948">
                  <c:v>0</c:v>
                </c:pt>
                <c:pt idx="490949">
                  <c:v>0</c:v>
                </c:pt>
                <c:pt idx="490950">
                  <c:v>0</c:v>
                </c:pt>
                <c:pt idx="490951">
                  <c:v>0</c:v>
                </c:pt>
                <c:pt idx="490952">
                  <c:v>0</c:v>
                </c:pt>
                <c:pt idx="490953">
                  <c:v>0</c:v>
                </c:pt>
                <c:pt idx="490954">
                  <c:v>0</c:v>
                </c:pt>
                <c:pt idx="490955">
                  <c:v>0</c:v>
                </c:pt>
                <c:pt idx="490956">
                  <c:v>0</c:v>
                </c:pt>
                <c:pt idx="490957">
                  <c:v>0</c:v>
                </c:pt>
                <c:pt idx="490958">
                  <c:v>0</c:v>
                </c:pt>
                <c:pt idx="490959">
                  <c:v>0</c:v>
                </c:pt>
                <c:pt idx="490960">
                  <c:v>0</c:v>
                </c:pt>
                <c:pt idx="490961">
                  <c:v>0</c:v>
                </c:pt>
                <c:pt idx="490962">
                  <c:v>0</c:v>
                </c:pt>
                <c:pt idx="490963">
                  <c:v>0</c:v>
                </c:pt>
                <c:pt idx="490964">
                  <c:v>0</c:v>
                </c:pt>
                <c:pt idx="490965">
                  <c:v>0</c:v>
                </c:pt>
                <c:pt idx="490966">
                  <c:v>0</c:v>
                </c:pt>
                <c:pt idx="490967">
                  <c:v>0</c:v>
                </c:pt>
                <c:pt idx="490968">
                  <c:v>0</c:v>
                </c:pt>
                <c:pt idx="490969">
                  <c:v>0</c:v>
                </c:pt>
                <c:pt idx="490970">
                  <c:v>0</c:v>
                </c:pt>
                <c:pt idx="490971">
                  <c:v>0</c:v>
                </c:pt>
                <c:pt idx="490972">
                  <c:v>0</c:v>
                </c:pt>
                <c:pt idx="490973">
                  <c:v>0</c:v>
                </c:pt>
                <c:pt idx="490974">
                  <c:v>0</c:v>
                </c:pt>
                <c:pt idx="490975">
                  <c:v>0</c:v>
                </c:pt>
                <c:pt idx="490976">
                  <c:v>0</c:v>
                </c:pt>
                <c:pt idx="490977">
                  <c:v>0</c:v>
                </c:pt>
                <c:pt idx="490978">
                  <c:v>0</c:v>
                </c:pt>
                <c:pt idx="490979">
                  <c:v>0</c:v>
                </c:pt>
                <c:pt idx="490980">
                  <c:v>0</c:v>
                </c:pt>
                <c:pt idx="490981">
                  <c:v>0</c:v>
                </c:pt>
                <c:pt idx="490982">
                  <c:v>0</c:v>
                </c:pt>
                <c:pt idx="490983">
                  <c:v>0</c:v>
                </c:pt>
                <c:pt idx="490984">
                  <c:v>0</c:v>
                </c:pt>
                <c:pt idx="490985">
                  <c:v>0</c:v>
                </c:pt>
                <c:pt idx="490986">
                  <c:v>0</c:v>
                </c:pt>
                <c:pt idx="490987">
                  <c:v>0</c:v>
                </c:pt>
                <c:pt idx="490988">
                  <c:v>0</c:v>
                </c:pt>
                <c:pt idx="490989">
                  <c:v>0</c:v>
                </c:pt>
                <c:pt idx="490990">
                  <c:v>0</c:v>
                </c:pt>
                <c:pt idx="490991">
                  <c:v>0</c:v>
                </c:pt>
                <c:pt idx="490992">
                  <c:v>0</c:v>
                </c:pt>
                <c:pt idx="490993">
                  <c:v>0</c:v>
                </c:pt>
                <c:pt idx="490994">
                  <c:v>0</c:v>
                </c:pt>
                <c:pt idx="490995">
                  <c:v>0</c:v>
                </c:pt>
                <c:pt idx="490996">
                  <c:v>0</c:v>
                </c:pt>
                <c:pt idx="490997">
                  <c:v>0</c:v>
                </c:pt>
                <c:pt idx="490998">
                  <c:v>0</c:v>
                </c:pt>
                <c:pt idx="490999">
                  <c:v>0</c:v>
                </c:pt>
                <c:pt idx="491000">
                  <c:v>0</c:v>
                </c:pt>
                <c:pt idx="491001">
                  <c:v>0</c:v>
                </c:pt>
                <c:pt idx="491002">
                  <c:v>0</c:v>
                </c:pt>
                <c:pt idx="491003">
                  <c:v>0</c:v>
                </c:pt>
                <c:pt idx="491004">
                  <c:v>0</c:v>
                </c:pt>
                <c:pt idx="491005">
                  <c:v>0</c:v>
                </c:pt>
                <c:pt idx="491006">
                  <c:v>0</c:v>
                </c:pt>
                <c:pt idx="491007">
                  <c:v>0</c:v>
                </c:pt>
                <c:pt idx="491008">
                  <c:v>0</c:v>
                </c:pt>
                <c:pt idx="491009">
                  <c:v>0</c:v>
                </c:pt>
                <c:pt idx="491010">
                  <c:v>0</c:v>
                </c:pt>
                <c:pt idx="491011">
                  <c:v>0</c:v>
                </c:pt>
                <c:pt idx="491012">
                  <c:v>0</c:v>
                </c:pt>
                <c:pt idx="491013">
                  <c:v>0</c:v>
                </c:pt>
                <c:pt idx="491014">
                  <c:v>0</c:v>
                </c:pt>
                <c:pt idx="491015">
                  <c:v>0</c:v>
                </c:pt>
                <c:pt idx="491016">
                  <c:v>0</c:v>
                </c:pt>
                <c:pt idx="491017">
                  <c:v>0</c:v>
                </c:pt>
                <c:pt idx="491018">
                  <c:v>0</c:v>
                </c:pt>
                <c:pt idx="491019">
                  <c:v>0</c:v>
                </c:pt>
                <c:pt idx="491020">
                  <c:v>0</c:v>
                </c:pt>
                <c:pt idx="491021">
                  <c:v>0</c:v>
                </c:pt>
                <c:pt idx="491022">
                  <c:v>0</c:v>
                </c:pt>
                <c:pt idx="491023">
                  <c:v>0</c:v>
                </c:pt>
                <c:pt idx="491024">
                  <c:v>0</c:v>
                </c:pt>
                <c:pt idx="491025">
                  <c:v>0</c:v>
                </c:pt>
                <c:pt idx="491026">
                  <c:v>0</c:v>
                </c:pt>
                <c:pt idx="491027">
                  <c:v>0</c:v>
                </c:pt>
                <c:pt idx="491028">
                  <c:v>0</c:v>
                </c:pt>
                <c:pt idx="491029">
                  <c:v>0</c:v>
                </c:pt>
                <c:pt idx="491030">
                  <c:v>0</c:v>
                </c:pt>
                <c:pt idx="491031">
                  <c:v>0</c:v>
                </c:pt>
                <c:pt idx="491032">
                  <c:v>0</c:v>
                </c:pt>
                <c:pt idx="491033">
                  <c:v>0</c:v>
                </c:pt>
                <c:pt idx="491034">
                  <c:v>0</c:v>
                </c:pt>
                <c:pt idx="491035">
                  <c:v>0</c:v>
                </c:pt>
                <c:pt idx="491036">
                  <c:v>0</c:v>
                </c:pt>
                <c:pt idx="491037">
                  <c:v>0</c:v>
                </c:pt>
                <c:pt idx="491038">
                  <c:v>0</c:v>
                </c:pt>
                <c:pt idx="491039">
                  <c:v>0</c:v>
                </c:pt>
                <c:pt idx="491040">
                  <c:v>0</c:v>
                </c:pt>
                <c:pt idx="491041">
                  <c:v>0</c:v>
                </c:pt>
                <c:pt idx="491042">
                  <c:v>0</c:v>
                </c:pt>
                <c:pt idx="491043">
                  <c:v>0</c:v>
                </c:pt>
                <c:pt idx="491044">
                  <c:v>0</c:v>
                </c:pt>
                <c:pt idx="491045">
                  <c:v>0</c:v>
                </c:pt>
                <c:pt idx="491046">
                  <c:v>0</c:v>
                </c:pt>
                <c:pt idx="491047">
                  <c:v>0</c:v>
                </c:pt>
                <c:pt idx="491048">
                  <c:v>0</c:v>
                </c:pt>
                <c:pt idx="491049">
                  <c:v>0</c:v>
                </c:pt>
                <c:pt idx="491050">
                  <c:v>0</c:v>
                </c:pt>
                <c:pt idx="491051">
                  <c:v>0</c:v>
                </c:pt>
                <c:pt idx="491052">
                  <c:v>0</c:v>
                </c:pt>
                <c:pt idx="491053">
                  <c:v>0</c:v>
                </c:pt>
                <c:pt idx="491054">
                  <c:v>0</c:v>
                </c:pt>
                <c:pt idx="491055">
                  <c:v>0</c:v>
                </c:pt>
                <c:pt idx="491056">
                  <c:v>0</c:v>
                </c:pt>
                <c:pt idx="491057">
                  <c:v>0</c:v>
                </c:pt>
                <c:pt idx="491058">
                  <c:v>0</c:v>
                </c:pt>
                <c:pt idx="491059">
                  <c:v>0</c:v>
                </c:pt>
                <c:pt idx="491060">
                  <c:v>0</c:v>
                </c:pt>
                <c:pt idx="491061">
                  <c:v>0</c:v>
                </c:pt>
                <c:pt idx="491062">
                  <c:v>0</c:v>
                </c:pt>
                <c:pt idx="491063">
                  <c:v>0</c:v>
                </c:pt>
                <c:pt idx="491064">
                  <c:v>0</c:v>
                </c:pt>
                <c:pt idx="491065">
                  <c:v>0</c:v>
                </c:pt>
                <c:pt idx="491066">
                  <c:v>0</c:v>
                </c:pt>
                <c:pt idx="491067">
                  <c:v>0</c:v>
                </c:pt>
                <c:pt idx="491068">
                  <c:v>0</c:v>
                </c:pt>
                <c:pt idx="491069">
                  <c:v>0</c:v>
                </c:pt>
                <c:pt idx="491070">
                  <c:v>0</c:v>
                </c:pt>
                <c:pt idx="491071">
                  <c:v>0</c:v>
                </c:pt>
                <c:pt idx="491072">
                  <c:v>0</c:v>
                </c:pt>
                <c:pt idx="491073">
                  <c:v>0</c:v>
                </c:pt>
                <c:pt idx="491074">
                  <c:v>0</c:v>
                </c:pt>
                <c:pt idx="491075">
                  <c:v>0</c:v>
                </c:pt>
                <c:pt idx="491076">
                  <c:v>0</c:v>
                </c:pt>
                <c:pt idx="491077">
                  <c:v>0</c:v>
                </c:pt>
                <c:pt idx="491078">
                  <c:v>0</c:v>
                </c:pt>
                <c:pt idx="491079">
                  <c:v>0</c:v>
                </c:pt>
                <c:pt idx="491080">
                  <c:v>0</c:v>
                </c:pt>
                <c:pt idx="491081">
                  <c:v>0</c:v>
                </c:pt>
                <c:pt idx="491082">
                  <c:v>0</c:v>
                </c:pt>
                <c:pt idx="491083">
                  <c:v>0</c:v>
                </c:pt>
                <c:pt idx="491084">
                  <c:v>0</c:v>
                </c:pt>
                <c:pt idx="491085">
                  <c:v>0</c:v>
                </c:pt>
                <c:pt idx="491086">
                  <c:v>0</c:v>
                </c:pt>
                <c:pt idx="491087">
                  <c:v>0</c:v>
                </c:pt>
                <c:pt idx="491088">
                  <c:v>0</c:v>
                </c:pt>
                <c:pt idx="491089">
                  <c:v>0</c:v>
                </c:pt>
                <c:pt idx="491090">
                  <c:v>0</c:v>
                </c:pt>
                <c:pt idx="491091">
                  <c:v>0</c:v>
                </c:pt>
                <c:pt idx="491092">
                  <c:v>0</c:v>
                </c:pt>
                <c:pt idx="491093">
                  <c:v>0</c:v>
                </c:pt>
                <c:pt idx="491094">
                  <c:v>0</c:v>
                </c:pt>
                <c:pt idx="491095">
                  <c:v>0</c:v>
                </c:pt>
                <c:pt idx="491096">
                  <c:v>0</c:v>
                </c:pt>
                <c:pt idx="491097">
                  <c:v>0</c:v>
                </c:pt>
                <c:pt idx="491098">
                  <c:v>0</c:v>
                </c:pt>
                <c:pt idx="491099">
                  <c:v>0</c:v>
                </c:pt>
                <c:pt idx="491100">
                  <c:v>0</c:v>
                </c:pt>
                <c:pt idx="491101">
                  <c:v>0</c:v>
                </c:pt>
                <c:pt idx="491102">
                  <c:v>0</c:v>
                </c:pt>
                <c:pt idx="491103">
                  <c:v>0</c:v>
                </c:pt>
                <c:pt idx="491104">
                  <c:v>0</c:v>
                </c:pt>
                <c:pt idx="491105">
                  <c:v>0</c:v>
                </c:pt>
                <c:pt idx="491106">
                  <c:v>0</c:v>
                </c:pt>
                <c:pt idx="491107">
                  <c:v>0</c:v>
                </c:pt>
                <c:pt idx="491108">
                  <c:v>0</c:v>
                </c:pt>
                <c:pt idx="491109">
                  <c:v>0</c:v>
                </c:pt>
                <c:pt idx="491110">
                  <c:v>0</c:v>
                </c:pt>
                <c:pt idx="491111">
                  <c:v>0</c:v>
                </c:pt>
                <c:pt idx="491112">
                  <c:v>0</c:v>
                </c:pt>
                <c:pt idx="491113">
                  <c:v>0</c:v>
                </c:pt>
                <c:pt idx="491114">
                  <c:v>0</c:v>
                </c:pt>
                <c:pt idx="491115">
                  <c:v>0</c:v>
                </c:pt>
                <c:pt idx="491116">
                  <c:v>0</c:v>
                </c:pt>
                <c:pt idx="491117">
                  <c:v>0</c:v>
                </c:pt>
                <c:pt idx="491118">
                  <c:v>0</c:v>
                </c:pt>
                <c:pt idx="491119">
                  <c:v>0</c:v>
                </c:pt>
                <c:pt idx="491120">
                  <c:v>0</c:v>
                </c:pt>
                <c:pt idx="491121">
                  <c:v>0</c:v>
                </c:pt>
                <c:pt idx="491122">
                  <c:v>0</c:v>
                </c:pt>
                <c:pt idx="491123">
                  <c:v>0</c:v>
                </c:pt>
                <c:pt idx="491124">
                  <c:v>0</c:v>
                </c:pt>
                <c:pt idx="491125">
                  <c:v>0</c:v>
                </c:pt>
                <c:pt idx="491126">
                  <c:v>0</c:v>
                </c:pt>
                <c:pt idx="491127">
                  <c:v>0</c:v>
                </c:pt>
                <c:pt idx="491128">
                  <c:v>0</c:v>
                </c:pt>
                <c:pt idx="491129">
                  <c:v>0</c:v>
                </c:pt>
                <c:pt idx="491130">
                  <c:v>0</c:v>
                </c:pt>
                <c:pt idx="491131">
                  <c:v>0</c:v>
                </c:pt>
                <c:pt idx="491132">
                  <c:v>0</c:v>
                </c:pt>
                <c:pt idx="491133">
                  <c:v>0</c:v>
                </c:pt>
                <c:pt idx="491134">
                  <c:v>0</c:v>
                </c:pt>
                <c:pt idx="491135">
                  <c:v>0</c:v>
                </c:pt>
                <c:pt idx="491136">
                  <c:v>0</c:v>
                </c:pt>
                <c:pt idx="491137">
                  <c:v>0</c:v>
                </c:pt>
                <c:pt idx="491138">
                  <c:v>0</c:v>
                </c:pt>
                <c:pt idx="491139">
                  <c:v>0</c:v>
                </c:pt>
                <c:pt idx="491140">
                  <c:v>0</c:v>
                </c:pt>
                <c:pt idx="491141">
                  <c:v>0</c:v>
                </c:pt>
                <c:pt idx="491142">
                  <c:v>0</c:v>
                </c:pt>
                <c:pt idx="491143">
                  <c:v>0</c:v>
                </c:pt>
                <c:pt idx="491144">
                  <c:v>0</c:v>
                </c:pt>
                <c:pt idx="491145">
                  <c:v>0</c:v>
                </c:pt>
                <c:pt idx="491146">
                  <c:v>0</c:v>
                </c:pt>
                <c:pt idx="491147">
                  <c:v>0</c:v>
                </c:pt>
                <c:pt idx="491148">
                  <c:v>0</c:v>
                </c:pt>
                <c:pt idx="491149">
                  <c:v>0</c:v>
                </c:pt>
                <c:pt idx="491150">
                  <c:v>0</c:v>
                </c:pt>
                <c:pt idx="491151">
                  <c:v>0</c:v>
                </c:pt>
                <c:pt idx="491152">
                  <c:v>0</c:v>
                </c:pt>
                <c:pt idx="491153">
                  <c:v>0</c:v>
                </c:pt>
                <c:pt idx="491154">
                  <c:v>0</c:v>
                </c:pt>
                <c:pt idx="491155">
                  <c:v>0</c:v>
                </c:pt>
                <c:pt idx="491156">
                  <c:v>0</c:v>
                </c:pt>
                <c:pt idx="491157">
                  <c:v>0</c:v>
                </c:pt>
                <c:pt idx="491158">
                  <c:v>0</c:v>
                </c:pt>
                <c:pt idx="491159">
                  <c:v>0</c:v>
                </c:pt>
                <c:pt idx="491160">
                  <c:v>0</c:v>
                </c:pt>
                <c:pt idx="491161">
                  <c:v>0</c:v>
                </c:pt>
                <c:pt idx="491162">
                  <c:v>0</c:v>
                </c:pt>
                <c:pt idx="491163">
                  <c:v>0</c:v>
                </c:pt>
                <c:pt idx="491164">
                  <c:v>0</c:v>
                </c:pt>
                <c:pt idx="491165">
                  <c:v>0</c:v>
                </c:pt>
                <c:pt idx="491166">
                  <c:v>0</c:v>
                </c:pt>
                <c:pt idx="491167">
                  <c:v>0</c:v>
                </c:pt>
                <c:pt idx="491168">
                  <c:v>0</c:v>
                </c:pt>
                <c:pt idx="491169">
                  <c:v>0</c:v>
                </c:pt>
                <c:pt idx="491170">
                  <c:v>0</c:v>
                </c:pt>
                <c:pt idx="491171">
                  <c:v>0</c:v>
                </c:pt>
                <c:pt idx="491172">
                  <c:v>0</c:v>
                </c:pt>
                <c:pt idx="491173">
                  <c:v>0</c:v>
                </c:pt>
                <c:pt idx="491174">
                  <c:v>0</c:v>
                </c:pt>
                <c:pt idx="491175">
                  <c:v>0</c:v>
                </c:pt>
                <c:pt idx="491176">
                  <c:v>0</c:v>
                </c:pt>
                <c:pt idx="491177">
                  <c:v>0</c:v>
                </c:pt>
                <c:pt idx="491178">
                  <c:v>0</c:v>
                </c:pt>
                <c:pt idx="491179">
                  <c:v>0</c:v>
                </c:pt>
                <c:pt idx="491180">
                  <c:v>0</c:v>
                </c:pt>
                <c:pt idx="491181">
                  <c:v>0</c:v>
                </c:pt>
                <c:pt idx="491182">
                  <c:v>0</c:v>
                </c:pt>
                <c:pt idx="491183">
                  <c:v>0</c:v>
                </c:pt>
                <c:pt idx="491184">
                  <c:v>0</c:v>
                </c:pt>
                <c:pt idx="491185">
                  <c:v>0</c:v>
                </c:pt>
                <c:pt idx="491186">
                  <c:v>0</c:v>
                </c:pt>
                <c:pt idx="491187">
                  <c:v>0</c:v>
                </c:pt>
                <c:pt idx="491188">
                  <c:v>0</c:v>
                </c:pt>
                <c:pt idx="491189">
                  <c:v>0</c:v>
                </c:pt>
                <c:pt idx="491190">
                  <c:v>0</c:v>
                </c:pt>
                <c:pt idx="491191">
                  <c:v>0</c:v>
                </c:pt>
                <c:pt idx="491192">
                  <c:v>0</c:v>
                </c:pt>
                <c:pt idx="491193">
                  <c:v>0</c:v>
                </c:pt>
                <c:pt idx="491194">
                  <c:v>0</c:v>
                </c:pt>
                <c:pt idx="491195">
                  <c:v>0</c:v>
                </c:pt>
                <c:pt idx="491196">
                  <c:v>0</c:v>
                </c:pt>
                <c:pt idx="491197">
                  <c:v>0</c:v>
                </c:pt>
                <c:pt idx="491198">
                  <c:v>0</c:v>
                </c:pt>
                <c:pt idx="491199">
                  <c:v>0</c:v>
                </c:pt>
                <c:pt idx="491200">
                  <c:v>0</c:v>
                </c:pt>
                <c:pt idx="491201">
                  <c:v>0</c:v>
                </c:pt>
                <c:pt idx="491202">
                  <c:v>0</c:v>
                </c:pt>
                <c:pt idx="491203">
                  <c:v>0</c:v>
                </c:pt>
                <c:pt idx="491204">
                  <c:v>0</c:v>
                </c:pt>
                <c:pt idx="491205">
                  <c:v>0</c:v>
                </c:pt>
                <c:pt idx="491206">
                  <c:v>0</c:v>
                </c:pt>
                <c:pt idx="491207">
                  <c:v>0</c:v>
                </c:pt>
                <c:pt idx="491208">
                  <c:v>0</c:v>
                </c:pt>
                <c:pt idx="491209">
                  <c:v>0</c:v>
                </c:pt>
                <c:pt idx="491210">
                  <c:v>0</c:v>
                </c:pt>
                <c:pt idx="491211">
                  <c:v>0</c:v>
                </c:pt>
                <c:pt idx="491212">
                  <c:v>0</c:v>
                </c:pt>
                <c:pt idx="491213">
                  <c:v>0</c:v>
                </c:pt>
                <c:pt idx="491214">
                  <c:v>0</c:v>
                </c:pt>
                <c:pt idx="491215">
                  <c:v>0</c:v>
                </c:pt>
                <c:pt idx="491216">
                  <c:v>0</c:v>
                </c:pt>
                <c:pt idx="491217">
                  <c:v>0</c:v>
                </c:pt>
                <c:pt idx="491218">
                  <c:v>0</c:v>
                </c:pt>
                <c:pt idx="491219">
                  <c:v>0</c:v>
                </c:pt>
                <c:pt idx="491220">
                  <c:v>0</c:v>
                </c:pt>
                <c:pt idx="491221">
                  <c:v>0</c:v>
                </c:pt>
                <c:pt idx="491222">
                  <c:v>0</c:v>
                </c:pt>
                <c:pt idx="491223">
                  <c:v>0</c:v>
                </c:pt>
                <c:pt idx="491224">
                  <c:v>0</c:v>
                </c:pt>
                <c:pt idx="491225">
                  <c:v>0</c:v>
                </c:pt>
                <c:pt idx="491226">
                  <c:v>0</c:v>
                </c:pt>
                <c:pt idx="491227">
                  <c:v>0</c:v>
                </c:pt>
                <c:pt idx="491228">
                  <c:v>0</c:v>
                </c:pt>
                <c:pt idx="491229">
                  <c:v>0</c:v>
                </c:pt>
                <c:pt idx="491230">
                  <c:v>0</c:v>
                </c:pt>
                <c:pt idx="491231">
                  <c:v>0</c:v>
                </c:pt>
                <c:pt idx="491232">
                  <c:v>0</c:v>
                </c:pt>
                <c:pt idx="491233">
                  <c:v>0</c:v>
                </c:pt>
                <c:pt idx="491234">
                  <c:v>0</c:v>
                </c:pt>
                <c:pt idx="491235">
                  <c:v>0</c:v>
                </c:pt>
                <c:pt idx="491236">
                  <c:v>0</c:v>
                </c:pt>
                <c:pt idx="491237">
                  <c:v>0</c:v>
                </c:pt>
                <c:pt idx="491238">
                  <c:v>0</c:v>
                </c:pt>
                <c:pt idx="491239">
                  <c:v>0</c:v>
                </c:pt>
                <c:pt idx="491240">
                  <c:v>0</c:v>
                </c:pt>
                <c:pt idx="491241">
                  <c:v>0</c:v>
                </c:pt>
                <c:pt idx="491242">
                  <c:v>0</c:v>
                </c:pt>
                <c:pt idx="491243">
                  <c:v>0</c:v>
                </c:pt>
                <c:pt idx="491244">
                  <c:v>0</c:v>
                </c:pt>
                <c:pt idx="491245">
                  <c:v>0</c:v>
                </c:pt>
                <c:pt idx="491246">
                  <c:v>0</c:v>
                </c:pt>
                <c:pt idx="491247">
                  <c:v>0</c:v>
                </c:pt>
                <c:pt idx="491248">
                  <c:v>0</c:v>
                </c:pt>
                <c:pt idx="491249">
                  <c:v>0</c:v>
                </c:pt>
                <c:pt idx="491250">
                  <c:v>0</c:v>
                </c:pt>
                <c:pt idx="491251">
                  <c:v>0</c:v>
                </c:pt>
                <c:pt idx="491252">
                  <c:v>0</c:v>
                </c:pt>
                <c:pt idx="491253">
                  <c:v>0</c:v>
                </c:pt>
                <c:pt idx="491254">
                  <c:v>0</c:v>
                </c:pt>
                <c:pt idx="491255">
                  <c:v>0</c:v>
                </c:pt>
                <c:pt idx="491256">
                  <c:v>0</c:v>
                </c:pt>
                <c:pt idx="491257">
                  <c:v>0</c:v>
                </c:pt>
                <c:pt idx="491258">
                  <c:v>0</c:v>
                </c:pt>
                <c:pt idx="491259">
                  <c:v>0</c:v>
                </c:pt>
                <c:pt idx="491260">
                  <c:v>0</c:v>
                </c:pt>
                <c:pt idx="491261">
                  <c:v>0</c:v>
                </c:pt>
                <c:pt idx="491262">
                  <c:v>0</c:v>
                </c:pt>
                <c:pt idx="491263">
                  <c:v>0</c:v>
                </c:pt>
                <c:pt idx="491264">
                  <c:v>0</c:v>
                </c:pt>
                <c:pt idx="491265">
                  <c:v>0</c:v>
                </c:pt>
                <c:pt idx="491266">
                  <c:v>0</c:v>
                </c:pt>
                <c:pt idx="491267">
                  <c:v>0</c:v>
                </c:pt>
                <c:pt idx="491268">
                  <c:v>0</c:v>
                </c:pt>
                <c:pt idx="491269">
                  <c:v>0</c:v>
                </c:pt>
                <c:pt idx="491270">
                  <c:v>0</c:v>
                </c:pt>
                <c:pt idx="491271">
                  <c:v>0</c:v>
                </c:pt>
                <c:pt idx="491272">
                  <c:v>0</c:v>
                </c:pt>
                <c:pt idx="491273">
                  <c:v>0</c:v>
                </c:pt>
                <c:pt idx="491274">
                  <c:v>0</c:v>
                </c:pt>
                <c:pt idx="491275">
                  <c:v>0</c:v>
                </c:pt>
                <c:pt idx="491276">
                  <c:v>0</c:v>
                </c:pt>
                <c:pt idx="491277">
                  <c:v>0</c:v>
                </c:pt>
                <c:pt idx="491278">
                  <c:v>0</c:v>
                </c:pt>
                <c:pt idx="491279">
                  <c:v>0</c:v>
                </c:pt>
                <c:pt idx="491280">
                  <c:v>0</c:v>
                </c:pt>
                <c:pt idx="491281">
                  <c:v>0</c:v>
                </c:pt>
                <c:pt idx="491282">
                  <c:v>0</c:v>
                </c:pt>
                <c:pt idx="491283">
                  <c:v>0</c:v>
                </c:pt>
                <c:pt idx="491284">
                  <c:v>0</c:v>
                </c:pt>
                <c:pt idx="491285">
                  <c:v>0</c:v>
                </c:pt>
                <c:pt idx="491286">
                  <c:v>0</c:v>
                </c:pt>
                <c:pt idx="491287">
                  <c:v>0</c:v>
                </c:pt>
                <c:pt idx="491288">
                  <c:v>0</c:v>
                </c:pt>
                <c:pt idx="491289">
                  <c:v>0</c:v>
                </c:pt>
                <c:pt idx="491290">
                  <c:v>0</c:v>
                </c:pt>
                <c:pt idx="491291">
                  <c:v>0</c:v>
                </c:pt>
                <c:pt idx="491292">
                  <c:v>0</c:v>
                </c:pt>
                <c:pt idx="491293">
                  <c:v>0</c:v>
                </c:pt>
                <c:pt idx="491294">
                  <c:v>0</c:v>
                </c:pt>
                <c:pt idx="491295">
                  <c:v>0</c:v>
                </c:pt>
                <c:pt idx="491296">
                  <c:v>0</c:v>
                </c:pt>
                <c:pt idx="491297">
                  <c:v>0</c:v>
                </c:pt>
                <c:pt idx="491298">
                  <c:v>0</c:v>
                </c:pt>
                <c:pt idx="491299">
                  <c:v>0</c:v>
                </c:pt>
                <c:pt idx="491300">
                  <c:v>0</c:v>
                </c:pt>
                <c:pt idx="491301">
                  <c:v>0</c:v>
                </c:pt>
                <c:pt idx="491302">
                  <c:v>0</c:v>
                </c:pt>
                <c:pt idx="491303">
                  <c:v>0</c:v>
                </c:pt>
                <c:pt idx="491304">
                  <c:v>0</c:v>
                </c:pt>
                <c:pt idx="491305">
                  <c:v>0</c:v>
                </c:pt>
                <c:pt idx="491306">
                  <c:v>0</c:v>
                </c:pt>
                <c:pt idx="491307">
                  <c:v>0</c:v>
                </c:pt>
                <c:pt idx="491308">
                  <c:v>0</c:v>
                </c:pt>
                <c:pt idx="491309">
                  <c:v>0</c:v>
                </c:pt>
                <c:pt idx="491310">
                  <c:v>0</c:v>
                </c:pt>
                <c:pt idx="491311">
                  <c:v>0</c:v>
                </c:pt>
                <c:pt idx="491312">
                  <c:v>0</c:v>
                </c:pt>
                <c:pt idx="491313">
                  <c:v>0</c:v>
                </c:pt>
                <c:pt idx="491314">
                  <c:v>0</c:v>
                </c:pt>
                <c:pt idx="491315">
                  <c:v>0</c:v>
                </c:pt>
                <c:pt idx="491316">
                  <c:v>0</c:v>
                </c:pt>
                <c:pt idx="491317">
                  <c:v>0</c:v>
                </c:pt>
                <c:pt idx="491318">
                  <c:v>0</c:v>
                </c:pt>
                <c:pt idx="491319">
                  <c:v>0</c:v>
                </c:pt>
                <c:pt idx="491320">
                  <c:v>0</c:v>
                </c:pt>
                <c:pt idx="491321">
                  <c:v>0</c:v>
                </c:pt>
                <c:pt idx="491322">
                  <c:v>0</c:v>
                </c:pt>
                <c:pt idx="491323">
                  <c:v>0</c:v>
                </c:pt>
                <c:pt idx="491324">
                  <c:v>0</c:v>
                </c:pt>
                <c:pt idx="491325">
                  <c:v>0</c:v>
                </c:pt>
                <c:pt idx="491326">
                  <c:v>0</c:v>
                </c:pt>
                <c:pt idx="491327">
                  <c:v>0</c:v>
                </c:pt>
                <c:pt idx="491328">
                  <c:v>0</c:v>
                </c:pt>
                <c:pt idx="491329">
                  <c:v>0</c:v>
                </c:pt>
                <c:pt idx="491330">
                  <c:v>0</c:v>
                </c:pt>
                <c:pt idx="491331">
                  <c:v>0</c:v>
                </c:pt>
                <c:pt idx="491332">
                  <c:v>0</c:v>
                </c:pt>
                <c:pt idx="491333">
                  <c:v>0</c:v>
                </c:pt>
                <c:pt idx="491334">
                  <c:v>0</c:v>
                </c:pt>
                <c:pt idx="491335">
                  <c:v>0</c:v>
                </c:pt>
                <c:pt idx="491336">
                  <c:v>0</c:v>
                </c:pt>
                <c:pt idx="491337">
                  <c:v>0</c:v>
                </c:pt>
                <c:pt idx="491338">
                  <c:v>0</c:v>
                </c:pt>
                <c:pt idx="491339">
                  <c:v>0</c:v>
                </c:pt>
                <c:pt idx="491340">
                  <c:v>0</c:v>
                </c:pt>
                <c:pt idx="491341">
                  <c:v>0</c:v>
                </c:pt>
                <c:pt idx="491342">
                  <c:v>0</c:v>
                </c:pt>
                <c:pt idx="491343">
                  <c:v>0</c:v>
                </c:pt>
                <c:pt idx="491344">
                  <c:v>0</c:v>
                </c:pt>
                <c:pt idx="491345">
                  <c:v>0</c:v>
                </c:pt>
                <c:pt idx="491346">
                  <c:v>0</c:v>
                </c:pt>
                <c:pt idx="491347">
                  <c:v>0</c:v>
                </c:pt>
                <c:pt idx="491348">
                  <c:v>0</c:v>
                </c:pt>
                <c:pt idx="491349">
                  <c:v>0</c:v>
                </c:pt>
                <c:pt idx="491350">
                  <c:v>0</c:v>
                </c:pt>
                <c:pt idx="491351">
                  <c:v>0</c:v>
                </c:pt>
                <c:pt idx="491352">
                  <c:v>0</c:v>
                </c:pt>
                <c:pt idx="491353">
                  <c:v>0</c:v>
                </c:pt>
                <c:pt idx="491354">
                  <c:v>0</c:v>
                </c:pt>
                <c:pt idx="491355">
                  <c:v>0</c:v>
                </c:pt>
                <c:pt idx="491356">
                  <c:v>0</c:v>
                </c:pt>
                <c:pt idx="491357">
                  <c:v>0</c:v>
                </c:pt>
                <c:pt idx="491358">
                  <c:v>0</c:v>
                </c:pt>
                <c:pt idx="491359">
                  <c:v>0</c:v>
                </c:pt>
                <c:pt idx="491360">
                  <c:v>0</c:v>
                </c:pt>
                <c:pt idx="491361">
                  <c:v>0</c:v>
                </c:pt>
                <c:pt idx="491362">
                  <c:v>0</c:v>
                </c:pt>
                <c:pt idx="491363">
                  <c:v>0</c:v>
                </c:pt>
                <c:pt idx="491364">
                  <c:v>0</c:v>
                </c:pt>
                <c:pt idx="491365">
                  <c:v>0</c:v>
                </c:pt>
                <c:pt idx="491366">
                  <c:v>0</c:v>
                </c:pt>
                <c:pt idx="491367">
                  <c:v>0</c:v>
                </c:pt>
                <c:pt idx="491368">
                  <c:v>0</c:v>
                </c:pt>
                <c:pt idx="491369">
                  <c:v>0</c:v>
                </c:pt>
                <c:pt idx="491370">
                  <c:v>0</c:v>
                </c:pt>
                <c:pt idx="491371">
                  <c:v>0</c:v>
                </c:pt>
                <c:pt idx="491372">
                  <c:v>0</c:v>
                </c:pt>
                <c:pt idx="491373">
                  <c:v>0</c:v>
                </c:pt>
                <c:pt idx="491374">
                  <c:v>0</c:v>
                </c:pt>
                <c:pt idx="491375">
                  <c:v>0</c:v>
                </c:pt>
                <c:pt idx="491376">
                  <c:v>0</c:v>
                </c:pt>
                <c:pt idx="491377">
                  <c:v>0</c:v>
                </c:pt>
                <c:pt idx="491378">
                  <c:v>0</c:v>
                </c:pt>
                <c:pt idx="491379">
                  <c:v>0</c:v>
                </c:pt>
                <c:pt idx="491380">
                  <c:v>0</c:v>
                </c:pt>
                <c:pt idx="491381">
                  <c:v>0</c:v>
                </c:pt>
                <c:pt idx="491382">
                  <c:v>0</c:v>
                </c:pt>
                <c:pt idx="491383">
                  <c:v>0</c:v>
                </c:pt>
                <c:pt idx="491384">
                  <c:v>0</c:v>
                </c:pt>
                <c:pt idx="491385">
                  <c:v>0</c:v>
                </c:pt>
                <c:pt idx="491386">
                  <c:v>0</c:v>
                </c:pt>
                <c:pt idx="491387">
                  <c:v>0</c:v>
                </c:pt>
                <c:pt idx="491388">
                  <c:v>0</c:v>
                </c:pt>
                <c:pt idx="491389">
                  <c:v>0</c:v>
                </c:pt>
                <c:pt idx="491390">
                  <c:v>0</c:v>
                </c:pt>
                <c:pt idx="491391">
                  <c:v>0</c:v>
                </c:pt>
                <c:pt idx="491392">
                  <c:v>0</c:v>
                </c:pt>
                <c:pt idx="491393">
                  <c:v>0</c:v>
                </c:pt>
                <c:pt idx="491394">
                  <c:v>0</c:v>
                </c:pt>
                <c:pt idx="491395">
                  <c:v>0</c:v>
                </c:pt>
                <c:pt idx="491396">
                  <c:v>0</c:v>
                </c:pt>
                <c:pt idx="491397">
                  <c:v>0</c:v>
                </c:pt>
                <c:pt idx="491398">
                  <c:v>0</c:v>
                </c:pt>
                <c:pt idx="491399">
                  <c:v>0</c:v>
                </c:pt>
                <c:pt idx="491400">
                  <c:v>0</c:v>
                </c:pt>
                <c:pt idx="491401">
                  <c:v>0</c:v>
                </c:pt>
                <c:pt idx="491402">
                  <c:v>0</c:v>
                </c:pt>
                <c:pt idx="491403">
                  <c:v>0</c:v>
                </c:pt>
                <c:pt idx="491404">
                  <c:v>0</c:v>
                </c:pt>
                <c:pt idx="491405">
                  <c:v>0</c:v>
                </c:pt>
                <c:pt idx="491406">
                  <c:v>0</c:v>
                </c:pt>
                <c:pt idx="491407">
                  <c:v>0</c:v>
                </c:pt>
                <c:pt idx="491408">
                  <c:v>0</c:v>
                </c:pt>
                <c:pt idx="491409">
                  <c:v>0</c:v>
                </c:pt>
                <c:pt idx="491410">
                  <c:v>0</c:v>
                </c:pt>
                <c:pt idx="491411">
                  <c:v>0</c:v>
                </c:pt>
                <c:pt idx="491412">
                  <c:v>0</c:v>
                </c:pt>
                <c:pt idx="491413">
                  <c:v>0</c:v>
                </c:pt>
                <c:pt idx="491414">
                  <c:v>0</c:v>
                </c:pt>
                <c:pt idx="491415">
                  <c:v>0</c:v>
                </c:pt>
                <c:pt idx="491416">
                  <c:v>0</c:v>
                </c:pt>
                <c:pt idx="491417">
                  <c:v>0</c:v>
                </c:pt>
                <c:pt idx="491418">
                  <c:v>0</c:v>
                </c:pt>
                <c:pt idx="491419">
                  <c:v>0</c:v>
                </c:pt>
                <c:pt idx="491420">
                  <c:v>0</c:v>
                </c:pt>
                <c:pt idx="491421">
                  <c:v>0</c:v>
                </c:pt>
                <c:pt idx="491422">
                  <c:v>0</c:v>
                </c:pt>
                <c:pt idx="491423">
                  <c:v>0</c:v>
                </c:pt>
                <c:pt idx="491424">
                  <c:v>0</c:v>
                </c:pt>
                <c:pt idx="491425">
                  <c:v>0</c:v>
                </c:pt>
                <c:pt idx="491426">
                  <c:v>0</c:v>
                </c:pt>
                <c:pt idx="491427">
                  <c:v>0</c:v>
                </c:pt>
                <c:pt idx="491428">
                  <c:v>0</c:v>
                </c:pt>
                <c:pt idx="491429">
                  <c:v>0</c:v>
                </c:pt>
                <c:pt idx="491430">
                  <c:v>0</c:v>
                </c:pt>
                <c:pt idx="491431">
                  <c:v>0</c:v>
                </c:pt>
                <c:pt idx="491432">
                  <c:v>0</c:v>
                </c:pt>
                <c:pt idx="491433">
                  <c:v>0</c:v>
                </c:pt>
                <c:pt idx="491434">
                  <c:v>0</c:v>
                </c:pt>
                <c:pt idx="491435">
                  <c:v>0</c:v>
                </c:pt>
                <c:pt idx="491436">
                  <c:v>0</c:v>
                </c:pt>
                <c:pt idx="491437">
                  <c:v>0</c:v>
                </c:pt>
                <c:pt idx="491438">
                  <c:v>0</c:v>
                </c:pt>
                <c:pt idx="491439">
                  <c:v>0</c:v>
                </c:pt>
                <c:pt idx="491440">
                  <c:v>0</c:v>
                </c:pt>
                <c:pt idx="491441">
                  <c:v>0</c:v>
                </c:pt>
                <c:pt idx="491442">
                  <c:v>0</c:v>
                </c:pt>
                <c:pt idx="491443">
                  <c:v>0</c:v>
                </c:pt>
                <c:pt idx="491444">
                  <c:v>0</c:v>
                </c:pt>
                <c:pt idx="491445">
                  <c:v>0</c:v>
                </c:pt>
                <c:pt idx="491446">
                  <c:v>0</c:v>
                </c:pt>
                <c:pt idx="491447">
                  <c:v>0</c:v>
                </c:pt>
                <c:pt idx="491448">
                  <c:v>0</c:v>
                </c:pt>
                <c:pt idx="491449">
                  <c:v>0</c:v>
                </c:pt>
                <c:pt idx="491450">
                  <c:v>0</c:v>
                </c:pt>
                <c:pt idx="491451">
                  <c:v>0</c:v>
                </c:pt>
                <c:pt idx="491452">
                  <c:v>0</c:v>
                </c:pt>
                <c:pt idx="491453">
                  <c:v>0</c:v>
                </c:pt>
                <c:pt idx="491454">
                  <c:v>0</c:v>
                </c:pt>
                <c:pt idx="491455">
                  <c:v>0</c:v>
                </c:pt>
                <c:pt idx="491456">
                  <c:v>0</c:v>
                </c:pt>
                <c:pt idx="491457">
                  <c:v>0</c:v>
                </c:pt>
                <c:pt idx="491458">
                  <c:v>0</c:v>
                </c:pt>
                <c:pt idx="491459">
                  <c:v>0</c:v>
                </c:pt>
                <c:pt idx="491460">
                  <c:v>0</c:v>
                </c:pt>
                <c:pt idx="491461">
                  <c:v>0</c:v>
                </c:pt>
                <c:pt idx="491462">
                  <c:v>0</c:v>
                </c:pt>
                <c:pt idx="491463">
                  <c:v>0</c:v>
                </c:pt>
                <c:pt idx="491464">
                  <c:v>0</c:v>
                </c:pt>
                <c:pt idx="491465">
                  <c:v>0</c:v>
                </c:pt>
                <c:pt idx="491466">
                  <c:v>0</c:v>
                </c:pt>
                <c:pt idx="491467">
                  <c:v>0</c:v>
                </c:pt>
                <c:pt idx="491468">
                  <c:v>0</c:v>
                </c:pt>
                <c:pt idx="491469">
                  <c:v>0</c:v>
                </c:pt>
                <c:pt idx="491470">
                  <c:v>0</c:v>
                </c:pt>
                <c:pt idx="491471">
                  <c:v>0</c:v>
                </c:pt>
                <c:pt idx="491472">
                  <c:v>0</c:v>
                </c:pt>
                <c:pt idx="491473">
                  <c:v>0</c:v>
                </c:pt>
                <c:pt idx="491474">
                  <c:v>0</c:v>
                </c:pt>
                <c:pt idx="491475">
                  <c:v>0</c:v>
                </c:pt>
                <c:pt idx="491476">
                  <c:v>0</c:v>
                </c:pt>
                <c:pt idx="491477">
                  <c:v>0</c:v>
                </c:pt>
                <c:pt idx="491478">
                  <c:v>0</c:v>
                </c:pt>
                <c:pt idx="491479">
                  <c:v>0</c:v>
                </c:pt>
                <c:pt idx="491480">
                  <c:v>0</c:v>
                </c:pt>
                <c:pt idx="491481">
                  <c:v>0</c:v>
                </c:pt>
                <c:pt idx="491482">
                  <c:v>0</c:v>
                </c:pt>
                <c:pt idx="491483">
                  <c:v>0</c:v>
                </c:pt>
                <c:pt idx="491484">
                  <c:v>0</c:v>
                </c:pt>
                <c:pt idx="491485">
                  <c:v>0</c:v>
                </c:pt>
                <c:pt idx="491486">
                  <c:v>0</c:v>
                </c:pt>
                <c:pt idx="491487">
                  <c:v>0</c:v>
                </c:pt>
                <c:pt idx="491488">
                  <c:v>0</c:v>
                </c:pt>
                <c:pt idx="491489">
                  <c:v>0</c:v>
                </c:pt>
                <c:pt idx="491490">
                  <c:v>0</c:v>
                </c:pt>
                <c:pt idx="491491">
                  <c:v>0</c:v>
                </c:pt>
                <c:pt idx="491492">
                  <c:v>0</c:v>
                </c:pt>
                <c:pt idx="491493">
                  <c:v>0</c:v>
                </c:pt>
                <c:pt idx="491494">
                  <c:v>0</c:v>
                </c:pt>
                <c:pt idx="491495">
                  <c:v>0</c:v>
                </c:pt>
                <c:pt idx="491496">
                  <c:v>0</c:v>
                </c:pt>
                <c:pt idx="491497">
                  <c:v>0</c:v>
                </c:pt>
                <c:pt idx="491498">
                  <c:v>0</c:v>
                </c:pt>
                <c:pt idx="491499">
                  <c:v>0</c:v>
                </c:pt>
                <c:pt idx="491500">
                  <c:v>0</c:v>
                </c:pt>
                <c:pt idx="491501">
                  <c:v>0</c:v>
                </c:pt>
                <c:pt idx="491502">
                  <c:v>0</c:v>
                </c:pt>
                <c:pt idx="491503">
                  <c:v>0</c:v>
                </c:pt>
                <c:pt idx="491504">
                  <c:v>0</c:v>
                </c:pt>
                <c:pt idx="491505">
                  <c:v>0</c:v>
                </c:pt>
                <c:pt idx="491506">
                  <c:v>0</c:v>
                </c:pt>
                <c:pt idx="491507">
                  <c:v>0</c:v>
                </c:pt>
                <c:pt idx="491508">
                  <c:v>0</c:v>
                </c:pt>
                <c:pt idx="491509">
                  <c:v>0</c:v>
                </c:pt>
                <c:pt idx="491510">
                  <c:v>0</c:v>
                </c:pt>
                <c:pt idx="491511">
                  <c:v>0</c:v>
                </c:pt>
                <c:pt idx="491512">
                  <c:v>0</c:v>
                </c:pt>
                <c:pt idx="491513">
                  <c:v>0</c:v>
                </c:pt>
                <c:pt idx="491514">
                  <c:v>0</c:v>
                </c:pt>
                <c:pt idx="491515">
                  <c:v>0</c:v>
                </c:pt>
                <c:pt idx="491516">
                  <c:v>0</c:v>
                </c:pt>
                <c:pt idx="491517">
                  <c:v>0</c:v>
                </c:pt>
                <c:pt idx="491518">
                  <c:v>0</c:v>
                </c:pt>
                <c:pt idx="491519">
                  <c:v>0</c:v>
                </c:pt>
                <c:pt idx="491520">
                  <c:v>0</c:v>
                </c:pt>
                <c:pt idx="491521">
                  <c:v>0</c:v>
                </c:pt>
                <c:pt idx="491522">
                  <c:v>0</c:v>
                </c:pt>
                <c:pt idx="491523">
                  <c:v>0</c:v>
                </c:pt>
                <c:pt idx="491524">
                  <c:v>0</c:v>
                </c:pt>
                <c:pt idx="491525">
                  <c:v>0</c:v>
                </c:pt>
                <c:pt idx="491526">
                  <c:v>0</c:v>
                </c:pt>
                <c:pt idx="491527">
                  <c:v>0</c:v>
                </c:pt>
                <c:pt idx="491528">
                  <c:v>0</c:v>
                </c:pt>
                <c:pt idx="491529">
                  <c:v>0</c:v>
                </c:pt>
                <c:pt idx="491530">
                  <c:v>0</c:v>
                </c:pt>
                <c:pt idx="491531">
                  <c:v>0</c:v>
                </c:pt>
                <c:pt idx="491532">
                  <c:v>0</c:v>
                </c:pt>
                <c:pt idx="491533">
                  <c:v>0</c:v>
                </c:pt>
                <c:pt idx="491534">
                  <c:v>0</c:v>
                </c:pt>
                <c:pt idx="491535">
                  <c:v>0</c:v>
                </c:pt>
                <c:pt idx="491536">
                  <c:v>0</c:v>
                </c:pt>
                <c:pt idx="491537">
                  <c:v>0</c:v>
                </c:pt>
                <c:pt idx="491538">
                  <c:v>0</c:v>
                </c:pt>
                <c:pt idx="491539">
                  <c:v>0</c:v>
                </c:pt>
                <c:pt idx="491540">
                  <c:v>0</c:v>
                </c:pt>
                <c:pt idx="491541">
                  <c:v>0</c:v>
                </c:pt>
                <c:pt idx="491542">
                  <c:v>0</c:v>
                </c:pt>
                <c:pt idx="491543">
                  <c:v>0</c:v>
                </c:pt>
                <c:pt idx="491544">
                  <c:v>0</c:v>
                </c:pt>
                <c:pt idx="491545">
                  <c:v>0</c:v>
                </c:pt>
                <c:pt idx="491546">
                  <c:v>0</c:v>
                </c:pt>
                <c:pt idx="491547">
                  <c:v>0</c:v>
                </c:pt>
                <c:pt idx="491548">
                  <c:v>0</c:v>
                </c:pt>
                <c:pt idx="491549">
                  <c:v>0</c:v>
                </c:pt>
                <c:pt idx="491550">
                  <c:v>0</c:v>
                </c:pt>
                <c:pt idx="491551">
                  <c:v>0</c:v>
                </c:pt>
                <c:pt idx="491552">
                  <c:v>0</c:v>
                </c:pt>
                <c:pt idx="491553">
                  <c:v>0</c:v>
                </c:pt>
                <c:pt idx="491554">
                  <c:v>0</c:v>
                </c:pt>
                <c:pt idx="491555">
                  <c:v>0</c:v>
                </c:pt>
                <c:pt idx="491556">
                  <c:v>0</c:v>
                </c:pt>
                <c:pt idx="491557">
                  <c:v>0</c:v>
                </c:pt>
                <c:pt idx="491558">
                  <c:v>0</c:v>
                </c:pt>
                <c:pt idx="491559">
                  <c:v>0</c:v>
                </c:pt>
                <c:pt idx="491560">
                  <c:v>0</c:v>
                </c:pt>
                <c:pt idx="491561">
                  <c:v>0</c:v>
                </c:pt>
                <c:pt idx="491562">
                  <c:v>0</c:v>
                </c:pt>
                <c:pt idx="491563">
                  <c:v>0</c:v>
                </c:pt>
                <c:pt idx="491564">
                  <c:v>0</c:v>
                </c:pt>
                <c:pt idx="491565">
                  <c:v>0</c:v>
                </c:pt>
                <c:pt idx="491566">
                  <c:v>0</c:v>
                </c:pt>
                <c:pt idx="491567">
                  <c:v>0</c:v>
                </c:pt>
                <c:pt idx="491568">
                  <c:v>0</c:v>
                </c:pt>
                <c:pt idx="491569">
                  <c:v>0</c:v>
                </c:pt>
                <c:pt idx="491570">
                  <c:v>0</c:v>
                </c:pt>
                <c:pt idx="491571">
                  <c:v>0</c:v>
                </c:pt>
                <c:pt idx="491572">
                  <c:v>0</c:v>
                </c:pt>
                <c:pt idx="491573">
                  <c:v>0</c:v>
                </c:pt>
                <c:pt idx="491574">
                  <c:v>0</c:v>
                </c:pt>
                <c:pt idx="491575">
                  <c:v>0</c:v>
                </c:pt>
                <c:pt idx="491576">
                  <c:v>0</c:v>
                </c:pt>
                <c:pt idx="491577">
                  <c:v>0</c:v>
                </c:pt>
                <c:pt idx="491578">
                  <c:v>0</c:v>
                </c:pt>
                <c:pt idx="491579">
                  <c:v>0</c:v>
                </c:pt>
                <c:pt idx="491580">
                  <c:v>0</c:v>
                </c:pt>
                <c:pt idx="491581">
                  <c:v>0</c:v>
                </c:pt>
                <c:pt idx="491582">
                  <c:v>0</c:v>
                </c:pt>
                <c:pt idx="491583">
                  <c:v>0</c:v>
                </c:pt>
                <c:pt idx="491584">
                  <c:v>0</c:v>
                </c:pt>
                <c:pt idx="491585">
                  <c:v>0</c:v>
                </c:pt>
                <c:pt idx="491586">
                  <c:v>0</c:v>
                </c:pt>
                <c:pt idx="491587">
                  <c:v>0</c:v>
                </c:pt>
                <c:pt idx="491588">
                  <c:v>0</c:v>
                </c:pt>
                <c:pt idx="491589">
                  <c:v>0</c:v>
                </c:pt>
                <c:pt idx="491590">
                  <c:v>0</c:v>
                </c:pt>
                <c:pt idx="491591">
                  <c:v>0</c:v>
                </c:pt>
                <c:pt idx="491592">
                  <c:v>0</c:v>
                </c:pt>
                <c:pt idx="491593">
                  <c:v>0</c:v>
                </c:pt>
                <c:pt idx="491594">
                  <c:v>0</c:v>
                </c:pt>
                <c:pt idx="491595">
                  <c:v>0</c:v>
                </c:pt>
                <c:pt idx="491596">
                  <c:v>0</c:v>
                </c:pt>
                <c:pt idx="491597">
                  <c:v>0</c:v>
                </c:pt>
                <c:pt idx="491598">
                  <c:v>0</c:v>
                </c:pt>
                <c:pt idx="491599">
                  <c:v>0</c:v>
                </c:pt>
                <c:pt idx="491600">
                  <c:v>0</c:v>
                </c:pt>
                <c:pt idx="491601">
                  <c:v>0</c:v>
                </c:pt>
                <c:pt idx="491602">
                  <c:v>0</c:v>
                </c:pt>
                <c:pt idx="491603">
                  <c:v>0</c:v>
                </c:pt>
                <c:pt idx="491604">
                  <c:v>0</c:v>
                </c:pt>
                <c:pt idx="491605">
                  <c:v>0</c:v>
                </c:pt>
                <c:pt idx="491606">
                  <c:v>0</c:v>
                </c:pt>
                <c:pt idx="491607">
                  <c:v>0</c:v>
                </c:pt>
                <c:pt idx="491608">
                  <c:v>0</c:v>
                </c:pt>
                <c:pt idx="491609">
                  <c:v>0</c:v>
                </c:pt>
                <c:pt idx="491610">
                  <c:v>0</c:v>
                </c:pt>
                <c:pt idx="491611">
                  <c:v>0</c:v>
                </c:pt>
                <c:pt idx="491612">
                  <c:v>0</c:v>
                </c:pt>
                <c:pt idx="491613">
                  <c:v>0</c:v>
                </c:pt>
                <c:pt idx="491614">
                  <c:v>0</c:v>
                </c:pt>
                <c:pt idx="491615">
                  <c:v>0</c:v>
                </c:pt>
                <c:pt idx="491616">
                  <c:v>0</c:v>
                </c:pt>
                <c:pt idx="491617">
                  <c:v>0</c:v>
                </c:pt>
                <c:pt idx="491618">
                  <c:v>0</c:v>
                </c:pt>
                <c:pt idx="491619">
                  <c:v>0</c:v>
                </c:pt>
                <c:pt idx="491620">
                  <c:v>0</c:v>
                </c:pt>
                <c:pt idx="491621">
                  <c:v>0</c:v>
                </c:pt>
                <c:pt idx="491622">
                  <c:v>0</c:v>
                </c:pt>
                <c:pt idx="491623">
                  <c:v>0</c:v>
                </c:pt>
                <c:pt idx="491624">
                  <c:v>0</c:v>
                </c:pt>
                <c:pt idx="491625">
                  <c:v>0</c:v>
                </c:pt>
                <c:pt idx="491626">
                  <c:v>0</c:v>
                </c:pt>
                <c:pt idx="491627">
                  <c:v>0</c:v>
                </c:pt>
                <c:pt idx="491628">
                  <c:v>0</c:v>
                </c:pt>
                <c:pt idx="491629">
                  <c:v>0</c:v>
                </c:pt>
                <c:pt idx="491630">
                  <c:v>0</c:v>
                </c:pt>
                <c:pt idx="491631">
                  <c:v>0</c:v>
                </c:pt>
                <c:pt idx="491632">
                  <c:v>0</c:v>
                </c:pt>
                <c:pt idx="491633">
                  <c:v>0</c:v>
                </c:pt>
                <c:pt idx="491634">
                  <c:v>0</c:v>
                </c:pt>
                <c:pt idx="491635">
                  <c:v>0</c:v>
                </c:pt>
                <c:pt idx="491636">
                  <c:v>0</c:v>
                </c:pt>
                <c:pt idx="491637">
                  <c:v>0</c:v>
                </c:pt>
                <c:pt idx="491638">
                  <c:v>0</c:v>
                </c:pt>
                <c:pt idx="491639">
                  <c:v>0</c:v>
                </c:pt>
                <c:pt idx="491640">
                  <c:v>0</c:v>
                </c:pt>
                <c:pt idx="491641">
                  <c:v>0</c:v>
                </c:pt>
                <c:pt idx="491642">
                  <c:v>0</c:v>
                </c:pt>
                <c:pt idx="491643">
                  <c:v>0</c:v>
                </c:pt>
                <c:pt idx="491644">
                  <c:v>0</c:v>
                </c:pt>
                <c:pt idx="491645">
                  <c:v>0</c:v>
                </c:pt>
                <c:pt idx="491646">
                  <c:v>0</c:v>
                </c:pt>
                <c:pt idx="491647">
                  <c:v>0</c:v>
                </c:pt>
                <c:pt idx="491648">
                  <c:v>0</c:v>
                </c:pt>
                <c:pt idx="491649">
                  <c:v>0</c:v>
                </c:pt>
                <c:pt idx="491650">
                  <c:v>0</c:v>
                </c:pt>
                <c:pt idx="491651">
                  <c:v>0</c:v>
                </c:pt>
                <c:pt idx="491652">
                  <c:v>0</c:v>
                </c:pt>
                <c:pt idx="491653">
                  <c:v>0</c:v>
                </c:pt>
                <c:pt idx="491654">
                  <c:v>0</c:v>
                </c:pt>
                <c:pt idx="491655">
                  <c:v>0</c:v>
                </c:pt>
                <c:pt idx="491656">
                  <c:v>0</c:v>
                </c:pt>
                <c:pt idx="491657">
                  <c:v>0</c:v>
                </c:pt>
                <c:pt idx="491658">
                  <c:v>0</c:v>
                </c:pt>
                <c:pt idx="491659">
                  <c:v>0</c:v>
                </c:pt>
                <c:pt idx="491660">
                  <c:v>0</c:v>
                </c:pt>
                <c:pt idx="491661">
                  <c:v>0</c:v>
                </c:pt>
                <c:pt idx="491662">
                  <c:v>0</c:v>
                </c:pt>
                <c:pt idx="491663">
                  <c:v>0</c:v>
                </c:pt>
                <c:pt idx="491664">
                  <c:v>0</c:v>
                </c:pt>
                <c:pt idx="491665">
                  <c:v>0</c:v>
                </c:pt>
                <c:pt idx="491666">
                  <c:v>0</c:v>
                </c:pt>
                <c:pt idx="491667">
                  <c:v>0</c:v>
                </c:pt>
                <c:pt idx="491668">
                  <c:v>0</c:v>
                </c:pt>
                <c:pt idx="491669">
                  <c:v>0</c:v>
                </c:pt>
                <c:pt idx="491670">
                  <c:v>0</c:v>
                </c:pt>
                <c:pt idx="491671">
                  <c:v>0</c:v>
                </c:pt>
                <c:pt idx="491672">
                  <c:v>0</c:v>
                </c:pt>
                <c:pt idx="491673">
                  <c:v>0</c:v>
                </c:pt>
                <c:pt idx="491674">
                  <c:v>0</c:v>
                </c:pt>
                <c:pt idx="491675">
                  <c:v>0</c:v>
                </c:pt>
                <c:pt idx="491676">
                  <c:v>0</c:v>
                </c:pt>
                <c:pt idx="491677">
                  <c:v>0</c:v>
                </c:pt>
                <c:pt idx="491678">
                  <c:v>0</c:v>
                </c:pt>
                <c:pt idx="491679">
                  <c:v>0</c:v>
                </c:pt>
                <c:pt idx="491680">
                  <c:v>0</c:v>
                </c:pt>
                <c:pt idx="491681">
                  <c:v>0</c:v>
                </c:pt>
                <c:pt idx="491682">
                  <c:v>0</c:v>
                </c:pt>
                <c:pt idx="491683">
                  <c:v>0</c:v>
                </c:pt>
                <c:pt idx="491684">
                  <c:v>0</c:v>
                </c:pt>
                <c:pt idx="491685">
                  <c:v>0</c:v>
                </c:pt>
                <c:pt idx="491686">
                  <c:v>0</c:v>
                </c:pt>
                <c:pt idx="491687">
                  <c:v>0</c:v>
                </c:pt>
                <c:pt idx="491688">
                  <c:v>0</c:v>
                </c:pt>
                <c:pt idx="491689">
                  <c:v>0</c:v>
                </c:pt>
                <c:pt idx="491690">
                  <c:v>0</c:v>
                </c:pt>
                <c:pt idx="491691">
                  <c:v>0</c:v>
                </c:pt>
                <c:pt idx="491692">
                  <c:v>0</c:v>
                </c:pt>
                <c:pt idx="491693">
                  <c:v>0</c:v>
                </c:pt>
                <c:pt idx="491694">
                  <c:v>0</c:v>
                </c:pt>
                <c:pt idx="491695">
                  <c:v>0</c:v>
                </c:pt>
                <c:pt idx="491696">
                  <c:v>0</c:v>
                </c:pt>
                <c:pt idx="491697">
                  <c:v>0</c:v>
                </c:pt>
                <c:pt idx="491698">
                  <c:v>0</c:v>
                </c:pt>
                <c:pt idx="491699">
                  <c:v>0</c:v>
                </c:pt>
                <c:pt idx="491700">
                  <c:v>0</c:v>
                </c:pt>
                <c:pt idx="491701">
                  <c:v>0</c:v>
                </c:pt>
                <c:pt idx="491702">
                  <c:v>0</c:v>
                </c:pt>
                <c:pt idx="491703">
                  <c:v>0</c:v>
                </c:pt>
                <c:pt idx="491704">
                  <c:v>0</c:v>
                </c:pt>
                <c:pt idx="491705">
                  <c:v>0</c:v>
                </c:pt>
                <c:pt idx="491706">
                  <c:v>0</c:v>
                </c:pt>
                <c:pt idx="491707">
                  <c:v>0</c:v>
                </c:pt>
                <c:pt idx="491708">
                  <c:v>0</c:v>
                </c:pt>
                <c:pt idx="491709">
                  <c:v>0</c:v>
                </c:pt>
                <c:pt idx="491710">
                  <c:v>0</c:v>
                </c:pt>
                <c:pt idx="491711">
                  <c:v>0</c:v>
                </c:pt>
                <c:pt idx="491712">
                  <c:v>0</c:v>
                </c:pt>
                <c:pt idx="491713">
                  <c:v>0</c:v>
                </c:pt>
                <c:pt idx="491714">
                  <c:v>0</c:v>
                </c:pt>
                <c:pt idx="491715">
                  <c:v>0</c:v>
                </c:pt>
                <c:pt idx="491716">
                  <c:v>0</c:v>
                </c:pt>
                <c:pt idx="491717">
                  <c:v>0</c:v>
                </c:pt>
                <c:pt idx="491718">
                  <c:v>0</c:v>
                </c:pt>
                <c:pt idx="491719">
                  <c:v>0</c:v>
                </c:pt>
                <c:pt idx="491720">
                  <c:v>0</c:v>
                </c:pt>
                <c:pt idx="491721">
                  <c:v>0</c:v>
                </c:pt>
                <c:pt idx="491722">
                  <c:v>0</c:v>
                </c:pt>
                <c:pt idx="491723">
                  <c:v>0</c:v>
                </c:pt>
                <c:pt idx="491724">
                  <c:v>0</c:v>
                </c:pt>
                <c:pt idx="491725">
                  <c:v>0</c:v>
                </c:pt>
                <c:pt idx="491726">
                  <c:v>0</c:v>
                </c:pt>
                <c:pt idx="491727">
                  <c:v>0</c:v>
                </c:pt>
                <c:pt idx="491728">
                  <c:v>0</c:v>
                </c:pt>
                <c:pt idx="491729">
                  <c:v>0</c:v>
                </c:pt>
                <c:pt idx="491730">
                  <c:v>0</c:v>
                </c:pt>
                <c:pt idx="491731">
                  <c:v>0</c:v>
                </c:pt>
                <c:pt idx="491732">
                  <c:v>0</c:v>
                </c:pt>
                <c:pt idx="491733">
                  <c:v>0</c:v>
                </c:pt>
                <c:pt idx="491734">
                  <c:v>0</c:v>
                </c:pt>
                <c:pt idx="491735">
                  <c:v>0</c:v>
                </c:pt>
                <c:pt idx="491736">
                  <c:v>0</c:v>
                </c:pt>
                <c:pt idx="491737">
                  <c:v>0</c:v>
                </c:pt>
                <c:pt idx="491738">
                  <c:v>0</c:v>
                </c:pt>
                <c:pt idx="491739">
                  <c:v>0</c:v>
                </c:pt>
                <c:pt idx="491740">
                  <c:v>0</c:v>
                </c:pt>
                <c:pt idx="491741">
                  <c:v>0</c:v>
                </c:pt>
                <c:pt idx="491742">
                  <c:v>0</c:v>
                </c:pt>
                <c:pt idx="491743">
                  <c:v>0</c:v>
                </c:pt>
                <c:pt idx="491744">
                  <c:v>0</c:v>
                </c:pt>
                <c:pt idx="491745">
                  <c:v>0</c:v>
                </c:pt>
                <c:pt idx="491746">
                  <c:v>0</c:v>
                </c:pt>
                <c:pt idx="491747">
                  <c:v>0</c:v>
                </c:pt>
                <c:pt idx="491748">
                  <c:v>0</c:v>
                </c:pt>
                <c:pt idx="491749">
                  <c:v>0</c:v>
                </c:pt>
                <c:pt idx="491750">
                  <c:v>0</c:v>
                </c:pt>
                <c:pt idx="491751">
                  <c:v>0</c:v>
                </c:pt>
                <c:pt idx="491752">
                  <c:v>0</c:v>
                </c:pt>
                <c:pt idx="491753">
                  <c:v>0</c:v>
                </c:pt>
                <c:pt idx="491754">
                  <c:v>0</c:v>
                </c:pt>
                <c:pt idx="491755">
                  <c:v>0</c:v>
                </c:pt>
                <c:pt idx="491756">
                  <c:v>0</c:v>
                </c:pt>
                <c:pt idx="491757">
                  <c:v>0</c:v>
                </c:pt>
                <c:pt idx="491758">
                  <c:v>0</c:v>
                </c:pt>
                <c:pt idx="491759">
                  <c:v>0</c:v>
                </c:pt>
                <c:pt idx="491760">
                  <c:v>0</c:v>
                </c:pt>
                <c:pt idx="491761">
                  <c:v>0</c:v>
                </c:pt>
                <c:pt idx="491762">
                  <c:v>0</c:v>
                </c:pt>
                <c:pt idx="491763">
                  <c:v>0</c:v>
                </c:pt>
                <c:pt idx="491764">
                  <c:v>0</c:v>
                </c:pt>
                <c:pt idx="491765">
                  <c:v>0</c:v>
                </c:pt>
                <c:pt idx="491766">
                  <c:v>0</c:v>
                </c:pt>
                <c:pt idx="491767">
                  <c:v>0</c:v>
                </c:pt>
                <c:pt idx="491768">
                  <c:v>0</c:v>
                </c:pt>
                <c:pt idx="491769">
                  <c:v>0</c:v>
                </c:pt>
                <c:pt idx="491770">
                  <c:v>0</c:v>
                </c:pt>
                <c:pt idx="491771">
                  <c:v>0</c:v>
                </c:pt>
                <c:pt idx="491772">
                  <c:v>0</c:v>
                </c:pt>
                <c:pt idx="491773">
                  <c:v>0</c:v>
                </c:pt>
                <c:pt idx="491774">
                  <c:v>0</c:v>
                </c:pt>
                <c:pt idx="491775">
                  <c:v>0</c:v>
                </c:pt>
                <c:pt idx="491776">
                  <c:v>0</c:v>
                </c:pt>
                <c:pt idx="491777">
                  <c:v>0</c:v>
                </c:pt>
                <c:pt idx="491778">
                  <c:v>0</c:v>
                </c:pt>
                <c:pt idx="491779">
                  <c:v>0</c:v>
                </c:pt>
                <c:pt idx="491780">
                  <c:v>0</c:v>
                </c:pt>
                <c:pt idx="491781">
                  <c:v>0</c:v>
                </c:pt>
                <c:pt idx="491782">
                  <c:v>0</c:v>
                </c:pt>
                <c:pt idx="491783">
                  <c:v>0</c:v>
                </c:pt>
                <c:pt idx="491784">
                  <c:v>0</c:v>
                </c:pt>
                <c:pt idx="491785">
                  <c:v>0</c:v>
                </c:pt>
                <c:pt idx="491786">
                  <c:v>0</c:v>
                </c:pt>
                <c:pt idx="491787">
                  <c:v>0</c:v>
                </c:pt>
                <c:pt idx="491788">
                  <c:v>0</c:v>
                </c:pt>
                <c:pt idx="491789">
                  <c:v>0</c:v>
                </c:pt>
                <c:pt idx="491790">
                  <c:v>0</c:v>
                </c:pt>
                <c:pt idx="491791">
                  <c:v>0</c:v>
                </c:pt>
                <c:pt idx="491792">
                  <c:v>0</c:v>
                </c:pt>
                <c:pt idx="491793">
                  <c:v>0</c:v>
                </c:pt>
                <c:pt idx="491794">
                  <c:v>0</c:v>
                </c:pt>
                <c:pt idx="491795">
                  <c:v>0</c:v>
                </c:pt>
                <c:pt idx="491796">
                  <c:v>0</c:v>
                </c:pt>
                <c:pt idx="491797">
                  <c:v>0</c:v>
                </c:pt>
                <c:pt idx="491798">
                  <c:v>0</c:v>
                </c:pt>
                <c:pt idx="491799">
                  <c:v>0</c:v>
                </c:pt>
                <c:pt idx="491800">
                  <c:v>0</c:v>
                </c:pt>
                <c:pt idx="491801">
                  <c:v>0</c:v>
                </c:pt>
                <c:pt idx="491802">
                  <c:v>0</c:v>
                </c:pt>
                <c:pt idx="491803">
                  <c:v>0</c:v>
                </c:pt>
                <c:pt idx="491804">
                  <c:v>0</c:v>
                </c:pt>
                <c:pt idx="491805">
                  <c:v>0</c:v>
                </c:pt>
                <c:pt idx="491806">
                  <c:v>0</c:v>
                </c:pt>
                <c:pt idx="491807">
                  <c:v>0</c:v>
                </c:pt>
                <c:pt idx="491808">
                  <c:v>0</c:v>
                </c:pt>
                <c:pt idx="491809">
                  <c:v>0</c:v>
                </c:pt>
                <c:pt idx="491810">
                  <c:v>0</c:v>
                </c:pt>
                <c:pt idx="491811">
                  <c:v>0</c:v>
                </c:pt>
                <c:pt idx="491812">
                  <c:v>0</c:v>
                </c:pt>
                <c:pt idx="491813">
                  <c:v>0</c:v>
                </c:pt>
                <c:pt idx="491814">
                  <c:v>0</c:v>
                </c:pt>
                <c:pt idx="491815">
                  <c:v>0</c:v>
                </c:pt>
                <c:pt idx="491816">
                  <c:v>0</c:v>
                </c:pt>
                <c:pt idx="491817">
                  <c:v>0</c:v>
                </c:pt>
                <c:pt idx="491818">
                  <c:v>0</c:v>
                </c:pt>
                <c:pt idx="491819">
                  <c:v>0</c:v>
                </c:pt>
                <c:pt idx="491820">
                  <c:v>0</c:v>
                </c:pt>
                <c:pt idx="491821">
                  <c:v>0</c:v>
                </c:pt>
                <c:pt idx="491822">
                  <c:v>0</c:v>
                </c:pt>
                <c:pt idx="491823">
                  <c:v>0</c:v>
                </c:pt>
                <c:pt idx="491824">
                  <c:v>0</c:v>
                </c:pt>
                <c:pt idx="491825">
                  <c:v>0</c:v>
                </c:pt>
                <c:pt idx="491826">
                  <c:v>0</c:v>
                </c:pt>
                <c:pt idx="491827">
                  <c:v>0</c:v>
                </c:pt>
                <c:pt idx="491828">
                  <c:v>0</c:v>
                </c:pt>
                <c:pt idx="491829">
                  <c:v>0</c:v>
                </c:pt>
                <c:pt idx="491830">
                  <c:v>0</c:v>
                </c:pt>
                <c:pt idx="491831">
                  <c:v>0</c:v>
                </c:pt>
                <c:pt idx="491832">
                  <c:v>0</c:v>
                </c:pt>
                <c:pt idx="491833">
                  <c:v>0</c:v>
                </c:pt>
                <c:pt idx="491834">
                  <c:v>0</c:v>
                </c:pt>
                <c:pt idx="491835">
                  <c:v>0</c:v>
                </c:pt>
                <c:pt idx="491836">
                  <c:v>0</c:v>
                </c:pt>
                <c:pt idx="491837">
                  <c:v>0</c:v>
                </c:pt>
                <c:pt idx="491838">
                  <c:v>0</c:v>
                </c:pt>
                <c:pt idx="491839">
                  <c:v>0</c:v>
                </c:pt>
                <c:pt idx="491840">
                  <c:v>0</c:v>
                </c:pt>
                <c:pt idx="491841">
                  <c:v>0</c:v>
                </c:pt>
                <c:pt idx="491842">
                  <c:v>0</c:v>
                </c:pt>
                <c:pt idx="491843">
                  <c:v>0</c:v>
                </c:pt>
                <c:pt idx="491844">
                  <c:v>0</c:v>
                </c:pt>
                <c:pt idx="491845">
                  <c:v>0</c:v>
                </c:pt>
                <c:pt idx="491846">
                  <c:v>0</c:v>
                </c:pt>
                <c:pt idx="491847">
                  <c:v>0</c:v>
                </c:pt>
                <c:pt idx="491848">
                  <c:v>0</c:v>
                </c:pt>
                <c:pt idx="491849">
                  <c:v>0</c:v>
                </c:pt>
                <c:pt idx="491850">
                  <c:v>0</c:v>
                </c:pt>
                <c:pt idx="491851">
                  <c:v>0</c:v>
                </c:pt>
                <c:pt idx="491852">
                  <c:v>0</c:v>
                </c:pt>
                <c:pt idx="491853">
                  <c:v>0</c:v>
                </c:pt>
                <c:pt idx="491854">
                  <c:v>0</c:v>
                </c:pt>
                <c:pt idx="491855">
                  <c:v>0</c:v>
                </c:pt>
                <c:pt idx="491856">
                  <c:v>0</c:v>
                </c:pt>
                <c:pt idx="491857">
                  <c:v>0</c:v>
                </c:pt>
                <c:pt idx="491858">
                  <c:v>0</c:v>
                </c:pt>
                <c:pt idx="491859">
                  <c:v>0</c:v>
                </c:pt>
                <c:pt idx="491860">
                  <c:v>0</c:v>
                </c:pt>
                <c:pt idx="491861">
                  <c:v>0</c:v>
                </c:pt>
                <c:pt idx="491862">
                  <c:v>0</c:v>
                </c:pt>
                <c:pt idx="491863">
                  <c:v>0</c:v>
                </c:pt>
                <c:pt idx="491864">
                  <c:v>0</c:v>
                </c:pt>
                <c:pt idx="491865">
                  <c:v>0</c:v>
                </c:pt>
                <c:pt idx="491866">
                  <c:v>0</c:v>
                </c:pt>
                <c:pt idx="491867">
                  <c:v>0</c:v>
                </c:pt>
                <c:pt idx="491868">
                  <c:v>0</c:v>
                </c:pt>
                <c:pt idx="491869">
                  <c:v>0</c:v>
                </c:pt>
                <c:pt idx="491870">
                  <c:v>0</c:v>
                </c:pt>
                <c:pt idx="491871">
                  <c:v>0</c:v>
                </c:pt>
                <c:pt idx="491872">
                  <c:v>0</c:v>
                </c:pt>
                <c:pt idx="491873">
                  <c:v>0</c:v>
                </c:pt>
                <c:pt idx="491874">
                  <c:v>0</c:v>
                </c:pt>
                <c:pt idx="491875">
                  <c:v>0</c:v>
                </c:pt>
                <c:pt idx="491876">
                  <c:v>0</c:v>
                </c:pt>
                <c:pt idx="491877">
                  <c:v>0</c:v>
                </c:pt>
                <c:pt idx="491878">
                  <c:v>0</c:v>
                </c:pt>
                <c:pt idx="491879">
                  <c:v>0</c:v>
                </c:pt>
                <c:pt idx="491880">
                  <c:v>0</c:v>
                </c:pt>
                <c:pt idx="491881">
                  <c:v>0</c:v>
                </c:pt>
                <c:pt idx="491882">
                  <c:v>0</c:v>
                </c:pt>
                <c:pt idx="491883">
                  <c:v>0</c:v>
                </c:pt>
                <c:pt idx="491884">
                  <c:v>0</c:v>
                </c:pt>
                <c:pt idx="491885">
                  <c:v>0</c:v>
                </c:pt>
                <c:pt idx="491886">
                  <c:v>0</c:v>
                </c:pt>
                <c:pt idx="491887">
                  <c:v>0</c:v>
                </c:pt>
                <c:pt idx="491888">
                  <c:v>0</c:v>
                </c:pt>
                <c:pt idx="491889">
                  <c:v>0</c:v>
                </c:pt>
                <c:pt idx="491890">
                  <c:v>0</c:v>
                </c:pt>
                <c:pt idx="491891">
                  <c:v>0</c:v>
                </c:pt>
                <c:pt idx="491892">
                  <c:v>0</c:v>
                </c:pt>
                <c:pt idx="491893">
                  <c:v>0</c:v>
                </c:pt>
                <c:pt idx="491894">
                  <c:v>0</c:v>
                </c:pt>
                <c:pt idx="491895">
                  <c:v>0</c:v>
                </c:pt>
                <c:pt idx="491896">
                  <c:v>0</c:v>
                </c:pt>
                <c:pt idx="491897">
                  <c:v>0</c:v>
                </c:pt>
                <c:pt idx="491898">
                  <c:v>0</c:v>
                </c:pt>
                <c:pt idx="491899">
                  <c:v>0</c:v>
                </c:pt>
                <c:pt idx="491900">
                  <c:v>0</c:v>
                </c:pt>
                <c:pt idx="491901">
                  <c:v>0</c:v>
                </c:pt>
                <c:pt idx="491902">
                  <c:v>0</c:v>
                </c:pt>
                <c:pt idx="491903">
                  <c:v>0</c:v>
                </c:pt>
                <c:pt idx="491904">
                  <c:v>0</c:v>
                </c:pt>
                <c:pt idx="491905">
                  <c:v>0</c:v>
                </c:pt>
                <c:pt idx="491906">
                  <c:v>0</c:v>
                </c:pt>
                <c:pt idx="491907">
                  <c:v>0</c:v>
                </c:pt>
                <c:pt idx="491908">
                  <c:v>0</c:v>
                </c:pt>
                <c:pt idx="491909">
                  <c:v>0</c:v>
                </c:pt>
                <c:pt idx="491910">
                  <c:v>0</c:v>
                </c:pt>
                <c:pt idx="491911">
                  <c:v>0</c:v>
                </c:pt>
                <c:pt idx="491912">
                  <c:v>0</c:v>
                </c:pt>
                <c:pt idx="491913">
                  <c:v>0</c:v>
                </c:pt>
                <c:pt idx="491914">
                  <c:v>0</c:v>
                </c:pt>
                <c:pt idx="491915">
                  <c:v>0</c:v>
                </c:pt>
                <c:pt idx="491916">
                  <c:v>0</c:v>
                </c:pt>
                <c:pt idx="491917">
                  <c:v>0</c:v>
                </c:pt>
                <c:pt idx="491918">
                  <c:v>0</c:v>
                </c:pt>
                <c:pt idx="491919">
                  <c:v>0</c:v>
                </c:pt>
                <c:pt idx="491920">
                  <c:v>0</c:v>
                </c:pt>
                <c:pt idx="491921">
                  <c:v>0</c:v>
                </c:pt>
                <c:pt idx="491922">
                  <c:v>0</c:v>
                </c:pt>
                <c:pt idx="491923">
                  <c:v>0</c:v>
                </c:pt>
                <c:pt idx="491924">
                  <c:v>0</c:v>
                </c:pt>
                <c:pt idx="491925">
                  <c:v>0</c:v>
                </c:pt>
                <c:pt idx="491926">
                  <c:v>0</c:v>
                </c:pt>
                <c:pt idx="491927">
                  <c:v>0</c:v>
                </c:pt>
                <c:pt idx="491928">
                  <c:v>0</c:v>
                </c:pt>
                <c:pt idx="491929">
                  <c:v>0</c:v>
                </c:pt>
                <c:pt idx="491930">
                  <c:v>0</c:v>
                </c:pt>
                <c:pt idx="491931">
                  <c:v>0</c:v>
                </c:pt>
                <c:pt idx="491932">
                  <c:v>0</c:v>
                </c:pt>
                <c:pt idx="491933">
                  <c:v>0</c:v>
                </c:pt>
                <c:pt idx="491934">
                  <c:v>0</c:v>
                </c:pt>
                <c:pt idx="491935">
                  <c:v>0</c:v>
                </c:pt>
                <c:pt idx="491936">
                  <c:v>0</c:v>
                </c:pt>
                <c:pt idx="491937">
                  <c:v>0</c:v>
                </c:pt>
                <c:pt idx="491938">
                  <c:v>0</c:v>
                </c:pt>
                <c:pt idx="491939">
                  <c:v>0</c:v>
                </c:pt>
                <c:pt idx="491940">
                  <c:v>0</c:v>
                </c:pt>
                <c:pt idx="491941">
                  <c:v>0</c:v>
                </c:pt>
                <c:pt idx="491942">
                  <c:v>0</c:v>
                </c:pt>
                <c:pt idx="491943">
                  <c:v>0</c:v>
                </c:pt>
                <c:pt idx="491944">
                  <c:v>0</c:v>
                </c:pt>
                <c:pt idx="491945">
                  <c:v>0</c:v>
                </c:pt>
                <c:pt idx="491946">
                  <c:v>0</c:v>
                </c:pt>
                <c:pt idx="491947">
                  <c:v>0</c:v>
                </c:pt>
                <c:pt idx="491948">
                  <c:v>0</c:v>
                </c:pt>
                <c:pt idx="491949">
                  <c:v>0</c:v>
                </c:pt>
                <c:pt idx="491950">
                  <c:v>0</c:v>
                </c:pt>
                <c:pt idx="491951">
                  <c:v>0</c:v>
                </c:pt>
                <c:pt idx="491952">
                  <c:v>0</c:v>
                </c:pt>
                <c:pt idx="491953">
                  <c:v>0</c:v>
                </c:pt>
                <c:pt idx="491954">
                  <c:v>0</c:v>
                </c:pt>
                <c:pt idx="491955">
                  <c:v>0</c:v>
                </c:pt>
                <c:pt idx="491956">
                  <c:v>0</c:v>
                </c:pt>
                <c:pt idx="491957">
                  <c:v>0</c:v>
                </c:pt>
                <c:pt idx="491958">
                  <c:v>0</c:v>
                </c:pt>
                <c:pt idx="491959">
                  <c:v>0</c:v>
                </c:pt>
                <c:pt idx="491960">
                  <c:v>0</c:v>
                </c:pt>
                <c:pt idx="491961">
                  <c:v>0</c:v>
                </c:pt>
                <c:pt idx="491962">
                  <c:v>0</c:v>
                </c:pt>
                <c:pt idx="491963">
                  <c:v>0</c:v>
                </c:pt>
                <c:pt idx="491964">
                  <c:v>0</c:v>
                </c:pt>
                <c:pt idx="491965">
                  <c:v>0</c:v>
                </c:pt>
                <c:pt idx="491966">
                  <c:v>0</c:v>
                </c:pt>
                <c:pt idx="491967">
                  <c:v>0</c:v>
                </c:pt>
                <c:pt idx="491968">
                  <c:v>0</c:v>
                </c:pt>
                <c:pt idx="491969">
                  <c:v>0</c:v>
                </c:pt>
                <c:pt idx="491970">
                  <c:v>0</c:v>
                </c:pt>
                <c:pt idx="491971">
                  <c:v>0</c:v>
                </c:pt>
                <c:pt idx="491972">
                  <c:v>0</c:v>
                </c:pt>
                <c:pt idx="491973">
                  <c:v>0</c:v>
                </c:pt>
                <c:pt idx="491974">
                  <c:v>0</c:v>
                </c:pt>
                <c:pt idx="491975">
                  <c:v>0</c:v>
                </c:pt>
                <c:pt idx="491976">
                  <c:v>0</c:v>
                </c:pt>
                <c:pt idx="491977">
                  <c:v>0</c:v>
                </c:pt>
                <c:pt idx="491978">
                  <c:v>0</c:v>
                </c:pt>
                <c:pt idx="491979">
                  <c:v>0</c:v>
                </c:pt>
                <c:pt idx="491980">
                  <c:v>0</c:v>
                </c:pt>
                <c:pt idx="491981">
                  <c:v>0</c:v>
                </c:pt>
                <c:pt idx="491982">
                  <c:v>0</c:v>
                </c:pt>
                <c:pt idx="491983">
                  <c:v>0</c:v>
                </c:pt>
                <c:pt idx="491984">
                  <c:v>0</c:v>
                </c:pt>
                <c:pt idx="491985">
                  <c:v>0</c:v>
                </c:pt>
                <c:pt idx="491986">
                  <c:v>0</c:v>
                </c:pt>
                <c:pt idx="491987">
                  <c:v>0</c:v>
                </c:pt>
                <c:pt idx="491988">
                  <c:v>0</c:v>
                </c:pt>
                <c:pt idx="491989">
                  <c:v>0</c:v>
                </c:pt>
                <c:pt idx="491990">
                  <c:v>0</c:v>
                </c:pt>
                <c:pt idx="491991">
                  <c:v>0</c:v>
                </c:pt>
                <c:pt idx="491992">
                  <c:v>0</c:v>
                </c:pt>
                <c:pt idx="491993">
                  <c:v>0</c:v>
                </c:pt>
                <c:pt idx="491994">
                  <c:v>0</c:v>
                </c:pt>
                <c:pt idx="491995">
                  <c:v>0</c:v>
                </c:pt>
                <c:pt idx="491996">
                  <c:v>0</c:v>
                </c:pt>
                <c:pt idx="491997">
                  <c:v>0</c:v>
                </c:pt>
                <c:pt idx="491998">
                  <c:v>0</c:v>
                </c:pt>
                <c:pt idx="491999">
                  <c:v>0</c:v>
                </c:pt>
                <c:pt idx="492000">
                  <c:v>0</c:v>
                </c:pt>
                <c:pt idx="492001">
                  <c:v>0</c:v>
                </c:pt>
                <c:pt idx="492002">
                  <c:v>0</c:v>
                </c:pt>
                <c:pt idx="492003">
                  <c:v>0</c:v>
                </c:pt>
                <c:pt idx="492004">
                  <c:v>0</c:v>
                </c:pt>
                <c:pt idx="492005">
                  <c:v>0</c:v>
                </c:pt>
                <c:pt idx="492006">
                  <c:v>0</c:v>
                </c:pt>
                <c:pt idx="492007">
                  <c:v>0</c:v>
                </c:pt>
                <c:pt idx="492008">
                  <c:v>0</c:v>
                </c:pt>
                <c:pt idx="492009">
                  <c:v>0</c:v>
                </c:pt>
                <c:pt idx="492010">
                  <c:v>0</c:v>
                </c:pt>
                <c:pt idx="492011">
                  <c:v>0</c:v>
                </c:pt>
                <c:pt idx="492012">
                  <c:v>0</c:v>
                </c:pt>
                <c:pt idx="492013">
                  <c:v>0</c:v>
                </c:pt>
                <c:pt idx="492014">
                  <c:v>0</c:v>
                </c:pt>
                <c:pt idx="492015">
                  <c:v>0</c:v>
                </c:pt>
                <c:pt idx="492016">
                  <c:v>0</c:v>
                </c:pt>
                <c:pt idx="492017">
                  <c:v>0</c:v>
                </c:pt>
                <c:pt idx="492018">
                  <c:v>0</c:v>
                </c:pt>
                <c:pt idx="492019">
                  <c:v>0</c:v>
                </c:pt>
                <c:pt idx="492020">
                  <c:v>0</c:v>
                </c:pt>
                <c:pt idx="492021">
                  <c:v>0</c:v>
                </c:pt>
                <c:pt idx="492022">
                  <c:v>0</c:v>
                </c:pt>
                <c:pt idx="492023">
                  <c:v>0</c:v>
                </c:pt>
                <c:pt idx="492024">
                  <c:v>0</c:v>
                </c:pt>
                <c:pt idx="492025">
                  <c:v>0</c:v>
                </c:pt>
                <c:pt idx="492026">
                  <c:v>0</c:v>
                </c:pt>
                <c:pt idx="492027">
                  <c:v>0</c:v>
                </c:pt>
                <c:pt idx="492028">
                  <c:v>0</c:v>
                </c:pt>
                <c:pt idx="492029">
                  <c:v>0</c:v>
                </c:pt>
                <c:pt idx="492030">
                  <c:v>0</c:v>
                </c:pt>
                <c:pt idx="492031">
                  <c:v>0</c:v>
                </c:pt>
                <c:pt idx="492032">
                  <c:v>0</c:v>
                </c:pt>
                <c:pt idx="492033">
                  <c:v>0</c:v>
                </c:pt>
                <c:pt idx="492034">
                  <c:v>0</c:v>
                </c:pt>
                <c:pt idx="492035">
                  <c:v>0</c:v>
                </c:pt>
                <c:pt idx="492036">
                  <c:v>0</c:v>
                </c:pt>
                <c:pt idx="492037">
                  <c:v>0</c:v>
                </c:pt>
                <c:pt idx="492038">
                  <c:v>0</c:v>
                </c:pt>
                <c:pt idx="492039">
                  <c:v>0</c:v>
                </c:pt>
                <c:pt idx="492040">
                  <c:v>0</c:v>
                </c:pt>
                <c:pt idx="492041">
                  <c:v>0</c:v>
                </c:pt>
                <c:pt idx="492042">
                  <c:v>0</c:v>
                </c:pt>
                <c:pt idx="492043">
                  <c:v>0</c:v>
                </c:pt>
                <c:pt idx="492044">
                  <c:v>0</c:v>
                </c:pt>
                <c:pt idx="492045">
                  <c:v>0</c:v>
                </c:pt>
                <c:pt idx="492046">
                  <c:v>0</c:v>
                </c:pt>
                <c:pt idx="492047">
                  <c:v>0</c:v>
                </c:pt>
                <c:pt idx="492048">
                  <c:v>0</c:v>
                </c:pt>
                <c:pt idx="492049">
                  <c:v>0</c:v>
                </c:pt>
                <c:pt idx="492050">
                  <c:v>0</c:v>
                </c:pt>
                <c:pt idx="492051">
                  <c:v>0</c:v>
                </c:pt>
                <c:pt idx="492052">
                  <c:v>0</c:v>
                </c:pt>
                <c:pt idx="492053">
                  <c:v>0</c:v>
                </c:pt>
                <c:pt idx="492054">
                  <c:v>0</c:v>
                </c:pt>
                <c:pt idx="492055">
                  <c:v>0</c:v>
                </c:pt>
                <c:pt idx="492056">
                  <c:v>0</c:v>
                </c:pt>
                <c:pt idx="492057">
                  <c:v>0</c:v>
                </c:pt>
                <c:pt idx="492058">
                  <c:v>0</c:v>
                </c:pt>
                <c:pt idx="492059">
                  <c:v>0</c:v>
                </c:pt>
                <c:pt idx="492060">
                  <c:v>0</c:v>
                </c:pt>
                <c:pt idx="492061">
                  <c:v>0</c:v>
                </c:pt>
                <c:pt idx="492062">
                  <c:v>0</c:v>
                </c:pt>
                <c:pt idx="492063">
                  <c:v>0</c:v>
                </c:pt>
                <c:pt idx="492064">
                  <c:v>0</c:v>
                </c:pt>
                <c:pt idx="492065">
                  <c:v>0</c:v>
                </c:pt>
                <c:pt idx="492066">
                  <c:v>0</c:v>
                </c:pt>
                <c:pt idx="492067">
                  <c:v>0</c:v>
                </c:pt>
                <c:pt idx="492068">
                  <c:v>0</c:v>
                </c:pt>
                <c:pt idx="492069">
                  <c:v>0</c:v>
                </c:pt>
                <c:pt idx="492070">
                  <c:v>0</c:v>
                </c:pt>
                <c:pt idx="492071">
                  <c:v>0</c:v>
                </c:pt>
                <c:pt idx="492072">
                  <c:v>0</c:v>
                </c:pt>
                <c:pt idx="492073">
                  <c:v>0</c:v>
                </c:pt>
                <c:pt idx="492074">
                  <c:v>0</c:v>
                </c:pt>
                <c:pt idx="492075">
                  <c:v>0</c:v>
                </c:pt>
                <c:pt idx="492076">
                  <c:v>0</c:v>
                </c:pt>
                <c:pt idx="492077">
                  <c:v>0</c:v>
                </c:pt>
                <c:pt idx="492078">
                  <c:v>0</c:v>
                </c:pt>
                <c:pt idx="492079">
                  <c:v>0</c:v>
                </c:pt>
                <c:pt idx="492080">
                  <c:v>0</c:v>
                </c:pt>
                <c:pt idx="492081">
                  <c:v>0</c:v>
                </c:pt>
                <c:pt idx="492082">
                  <c:v>0</c:v>
                </c:pt>
                <c:pt idx="492083">
                  <c:v>0</c:v>
                </c:pt>
                <c:pt idx="492084">
                  <c:v>0</c:v>
                </c:pt>
                <c:pt idx="492085">
                  <c:v>0</c:v>
                </c:pt>
                <c:pt idx="492086">
                  <c:v>0</c:v>
                </c:pt>
                <c:pt idx="492087">
                  <c:v>0</c:v>
                </c:pt>
                <c:pt idx="492088">
                  <c:v>0</c:v>
                </c:pt>
                <c:pt idx="492089">
                  <c:v>0</c:v>
                </c:pt>
                <c:pt idx="492090">
                  <c:v>0</c:v>
                </c:pt>
                <c:pt idx="492091">
                  <c:v>0</c:v>
                </c:pt>
                <c:pt idx="492092">
                  <c:v>0</c:v>
                </c:pt>
                <c:pt idx="492093">
                  <c:v>0</c:v>
                </c:pt>
                <c:pt idx="492094">
                  <c:v>0</c:v>
                </c:pt>
                <c:pt idx="492095">
                  <c:v>0</c:v>
                </c:pt>
                <c:pt idx="492096">
                  <c:v>0</c:v>
                </c:pt>
                <c:pt idx="492097">
                  <c:v>0</c:v>
                </c:pt>
                <c:pt idx="492098">
                  <c:v>0</c:v>
                </c:pt>
                <c:pt idx="492099">
                  <c:v>0</c:v>
                </c:pt>
                <c:pt idx="492100">
                  <c:v>0</c:v>
                </c:pt>
                <c:pt idx="492101">
                  <c:v>0</c:v>
                </c:pt>
                <c:pt idx="492102">
                  <c:v>0</c:v>
                </c:pt>
                <c:pt idx="492103">
                  <c:v>0</c:v>
                </c:pt>
                <c:pt idx="492104">
                  <c:v>0</c:v>
                </c:pt>
                <c:pt idx="492105">
                  <c:v>0</c:v>
                </c:pt>
                <c:pt idx="492106">
                  <c:v>0</c:v>
                </c:pt>
                <c:pt idx="492107">
                  <c:v>0</c:v>
                </c:pt>
                <c:pt idx="492108">
                  <c:v>0</c:v>
                </c:pt>
                <c:pt idx="492109">
                  <c:v>0</c:v>
                </c:pt>
                <c:pt idx="492110">
                  <c:v>0</c:v>
                </c:pt>
                <c:pt idx="492111">
                  <c:v>0</c:v>
                </c:pt>
                <c:pt idx="492112">
                  <c:v>0</c:v>
                </c:pt>
                <c:pt idx="492113">
                  <c:v>0</c:v>
                </c:pt>
                <c:pt idx="492114">
                  <c:v>0</c:v>
                </c:pt>
                <c:pt idx="492115">
                  <c:v>0</c:v>
                </c:pt>
                <c:pt idx="492116">
                  <c:v>0</c:v>
                </c:pt>
                <c:pt idx="492117">
                  <c:v>0</c:v>
                </c:pt>
                <c:pt idx="492118">
                  <c:v>0</c:v>
                </c:pt>
                <c:pt idx="492119">
                  <c:v>0</c:v>
                </c:pt>
                <c:pt idx="492120">
                  <c:v>0</c:v>
                </c:pt>
                <c:pt idx="492121">
                  <c:v>0</c:v>
                </c:pt>
                <c:pt idx="492122">
                  <c:v>0</c:v>
                </c:pt>
                <c:pt idx="492123">
                  <c:v>0</c:v>
                </c:pt>
                <c:pt idx="492124">
                  <c:v>0</c:v>
                </c:pt>
                <c:pt idx="492125">
                  <c:v>0</c:v>
                </c:pt>
                <c:pt idx="492126">
                  <c:v>0</c:v>
                </c:pt>
                <c:pt idx="492127">
                  <c:v>0</c:v>
                </c:pt>
                <c:pt idx="492128">
                  <c:v>0</c:v>
                </c:pt>
                <c:pt idx="492129">
                  <c:v>0</c:v>
                </c:pt>
                <c:pt idx="492130">
                  <c:v>0</c:v>
                </c:pt>
                <c:pt idx="492131">
                  <c:v>0</c:v>
                </c:pt>
                <c:pt idx="492132">
                  <c:v>0</c:v>
                </c:pt>
                <c:pt idx="492133">
                  <c:v>0</c:v>
                </c:pt>
                <c:pt idx="492134">
                  <c:v>0</c:v>
                </c:pt>
                <c:pt idx="492135">
                  <c:v>0</c:v>
                </c:pt>
                <c:pt idx="492136">
                  <c:v>0</c:v>
                </c:pt>
                <c:pt idx="492137">
                  <c:v>0</c:v>
                </c:pt>
                <c:pt idx="492138">
                  <c:v>0</c:v>
                </c:pt>
                <c:pt idx="492139">
                  <c:v>0</c:v>
                </c:pt>
                <c:pt idx="492140">
                  <c:v>0</c:v>
                </c:pt>
                <c:pt idx="492141">
                  <c:v>0</c:v>
                </c:pt>
                <c:pt idx="492142">
                  <c:v>0</c:v>
                </c:pt>
                <c:pt idx="492143">
                  <c:v>0</c:v>
                </c:pt>
                <c:pt idx="492144">
                  <c:v>0</c:v>
                </c:pt>
                <c:pt idx="492145">
                  <c:v>0</c:v>
                </c:pt>
                <c:pt idx="492146">
                  <c:v>0</c:v>
                </c:pt>
                <c:pt idx="492147">
                  <c:v>0</c:v>
                </c:pt>
                <c:pt idx="492148">
                  <c:v>0</c:v>
                </c:pt>
                <c:pt idx="492149">
                  <c:v>0</c:v>
                </c:pt>
                <c:pt idx="492150">
                  <c:v>0</c:v>
                </c:pt>
                <c:pt idx="492151">
                  <c:v>0</c:v>
                </c:pt>
                <c:pt idx="492152">
                  <c:v>0</c:v>
                </c:pt>
                <c:pt idx="492153">
                  <c:v>0</c:v>
                </c:pt>
                <c:pt idx="492154">
                  <c:v>0</c:v>
                </c:pt>
                <c:pt idx="492155">
                  <c:v>0</c:v>
                </c:pt>
                <c:pt idx="492156">
                  <c:v>0</c:v>
                </c:pt>
                <c:pt idx="492157">
                  <c:v>0</c:v>
                </c:pt>
                <c:pt idx="492158">
                  <c:v>0</c:v>
                </c:pt>
                <c:pt idx="492159">
                  <c:v>0</c:v>
                </c:pt>
                <c:pt idx="492160">
                  <c:v>0</c:v>
                </c:pt>
                <c:pt idx="492161">
                  <c:v>0</c:v>
                </c:pt>
                <c:pt idx="492162">
                  <c:v>0</c:v>
                </c:pt>
                <c:pt idx="492163">
                  <c:v>0</c:v>
                </c:pt>
                <c:pt idx="492164">
                  <c:v>0</c:v>
                </c:pt>
                <c:pt idx="492165">
                  <c:v>0</c:v>
                </c:pt>
                <c:pt idx="492166">
                  <c:v>0</c:v>
                </c:pt>
                <c:pt idx="492167">
                  <c:v>0</c:v>
                </c:pt>
                <c:pt idx="492168">
                  <c:v>0</c:v>
                </c:pt>
                <c:pt idx="492169">
                  <c:v>0</c:v>
                </c:pt>
                <c:pt idx="492170">
                  <c:v>0</c:v>
                </c:pt>
                <c:pt idx="492171">
                  <c:v>0</c:v>
                </c:pt>
                <c:pt idx="492172">
                  <c:v>0</c:v>
                </c:pt>
                <c:pt idx="492173">
                  <c:v>0</c:v>
                </c:pt>
                <c:pt idx="492174">
                  <c:v>0</c:v>
                </c:pt>
                <c:pt idx="492175">
                  <c:v>0</c:v>
                </c:pt>
                <c:pt idx="492176">
                  <c:v>0</c:v>
                </c:pt>
                <c:pt idx="492177">
                  <c:v>0</c:v>
                </c:pt>
                <c:pt idx="492178">
                  <c:v>0</c:v>
                </c:pt>
                <c:pt idx="492179">
                  <c:v>0</c:v>
                </c:pt>
                <c:pt idx="492180">
                  <c:v>0</c:v>
                </c:pt>
                <c:pt idx="492181">
                  <c:v>0</c:v>
                </c:pt>
                <c:pt idx="492182">
                  <c:v>0</c:v>
                </c:pt>
                <c:pt idx="492183">
                  <c:v>0</c:v>
                </c:pt>
                <c:pt idx="492184">
                  <c:v>0</c:v>
                </c:pt>
                <c:pt idx="492185">
                  <c:v>0</c:v>
                </c:pt>
                <c:pt idx="492186">
                  <c:v>0</c:v>
                </c:pt>
                <c:pt idx="492187">
                  <c:v>0</c:v>
                </c:pt>
                <c:pt idx="492188">
                  <c:v>0</c:v>
                </c:pt>
                <c:pt idx="492189">
                  <c:v>0</c:v>
                </c:pt>
                <c:pt idx="492190">
                  <c:v>0</c:v>
                </c:pt>
                <c:pt idx="492191">
                  <c:v>0</c:v>
                </c:pt>
                <c:pt idx="492192">
                  <c:v>0</c:v>
                </c:pt>
                <c:pt idx="492193">
                  <c:v>0</c:v>
                </c:pt>
                <c:pt idx="492194">
                  <c:v>0</c:v>
                </c:pt>
                <c:pt idx="492195">
                  <c:v>0</c:v>
                </c:pt>
                <c:pt idx="492196">
                  <c:v>0</c:v>
                </c:pt>
                <c:pt idx="492197">
                  <c:v>0</c:v>
                </c:pt>
                <c:pt idx="492198">
                  <c:v>0</c:v>
                </c:pt>
                <c:pt idx="492199">
                  <c:v>0</c:v>
                </c:pt>
                <c:pt idx="492200">
                  <c:v>0</c:v>
                </c:pt>
                <c:pt idx="492201">
                  <c:v>0</c:v>
                </c:pt>
                <c:pt idx="492202">
                  <c:v>0</c:v>
                </c:pt>
                <c:pt idx="492203">
                  <c:v>0</c:v>
                </c:pt>
                <c:pt idx="492204">
                  <c:v>0</c:v>
                </c:pt>
                <c:pt idx="492205">
                  <c:v>0</c:v>
                </c:pt>
                <c:pt idx="492206">
                  <c:v>0</c:v>
                </c:pt>
                <c:pt idx="492207">
                  <c:v>0</c:v>
                </c:pt>
                <c:pt idx="492208">
                  <c:v>0</c:v>
                </c:pt>
                <c:pt idx="492209">
                  <c:v>0</c:v>
                </c:pt>
                <c:pt idx="492210">
                  <c:v>0</c:v>
                </c:pt>
                <c:pt idx="492211">
                  <c:v>0</c:v>
                </c:pt>
                <c:pt idx="492212">
                  <c:v>0</c:v>
                </c:pt>
                <c:pt idx="492213">
                  <c:v>0</c:v>
                </c:pt>
                <c:pt idx="492214">
                  <c:v>0</c:v>
                </c:pt>
                <c:pt idx="492215">
                  <c:v>0</c:v>
                </c:pt>
                <c:pt idx="492216">
                  <c:v>0</c:v>
                </c:pt>
                <c:pt idx="492217">
                  <c:v>0</c:v>
                </c:pt>
                <c:pt idx="492218">
                  <c:v>0</c:v>
                </c:pt>
                <c:pt idx="492219">
                  <c:v>0</c:v>
                </c:pt>
                <c:pt idx="492220">
                  <c:v>0</c:v>
                </c:pt>
                <c:pt idx="492221">
                  <c:v>0</c:v>
                </c:pt>
                <c:pt idx="492222">
                  <c:v>0</c:v>
                </c:pt>
                <c:pt idx="492223">
                  <c:v>0</c:v>
                </c:pt>
                <c:pt idx="492224">
                  <c:v>0</c:v>
                </c:pt>
                <c:pt idx="492225">
                  <c:v>0</c:v>
                </c:pt>
                <c:pt idx="492226">
                  <c:v>0</c:v>
                </c:pt>
                <c:pt idx="492227">
                  <c:v>0</c:v>
                </c:pt>
                <c:pt idx="492228">
                  <c:v>0</c:v>
                </c:pt>
                <c:pt idx="492229">
                  <c:v>0</c:v>
                </c:pt>
                <c:pt idx="492230">
                  <c:v>0</c:v>
                </c:pt>
                <c:pt idx="492231">
                  <c:v>0</c:v>
                </c:pt>
                <c:pt idx="492232">
                  <c:v>0</c:v>
                </c:pt>
                <c:pt idx="492233">
                  <c:v>0</c:v>
                </c:pt>
                <c:pt idx="492234">
                  <c:v>0</c:v>
                </c:pt>
                <c:pt idx="492235">
                  <c:v>0</c:v>
                </c:pt>
                <c:pt idx="492236">
                  <c:v>0</c:v>
                </c:pt>
                <c:pt idx="492237">
                  <c:v>0</c:v>
                </c:pt>
                <c:pt idx="492238">
                  <c:v>0</c:v>
                </c:pt>
                <c:pt idx="492239">
                  <c:v>0</c:v>
                </c:pt>
                <c:pt idx="492240">
                  <c:v>0</c:v>
                </c:pt>
                <c:pt idx="492241">
                  <c:v>0</c:v>
                </c:pt>
                <c:pt idx="492242">
                  <c:v>0</c:v>
                </c:pt>
                <c:pt idx="492243">
                  <c:v>0</c:v>
                </c:pt>
                <c:pt idx="492244">
                  <c:v>0</c:v>
                </c:pt>
                <c:pt idx="492245">
                  <c:v>0</c:v>
                </c:pt>
                <c:pt idx="492246">
                  <c:v>0</c:v>
                </c:pt>
                <c:pt idx="492247">
                  <c:v>0</c:v>
                </c:pt>
                <c:pt idx="492248">
                  <c:v>0</c:v>
                </c:pt>
                <c:pt idx="492249">
                  <c:v>0</c:v>
                </c:pt>
                <c:pt idx="492250">
                  <c:v>0</c:v>
                </c:pt>
                <c:pt idx="492251">
                  <c:v>0</c:v>
                </c:pt>
                <c:pt idx="492252">
                  <c:v>0</c:v>
                </c:pt>
                <c:pt idx="492253">
                  <c:v>0</c:v>
                </c:pt>
                <c:pt idx="492254">
                  <c:v>0</c:v>
                </c:pt>
                <c:pt idx="492255">
                  <c:v>0</c:v>
                </c:pt>
                <c:pt idx="492256">
                  <c:v>0</c:v>
                </c:pt>
                <c:pt idx="492257">
                  <c:v>0</c:v>
                </c:pt>
                <c:pt idx="492258">
                  <c:v>0</c:v>
                </c:pt>
                <c:pt idx="492259">
                  <c:v>0</c:v>
                </c:pt>
                <c:pt idx="492260">
                  <c:v>0</c:v>
                </c:pt>
                <c:pt idx="492261">
                  <c:v>0</c:v>
                </c:pt>
                <c:pt idx="492262">
                  <c:v>0</c:v>
                </c:pt>
                <c:pt idx="492263">
                  <c:v>0</c:v>
                </c:pt>
                <c:pt idx="492264">
                  <c:v>0</c:v>
                </c:pt>
                <c:pt idx="492265">
                  <c:v>0</c:v>
                </c:pt>
                <c:pt idx="492266">
                  <c:v>0</c:v>
                </c:pt>
                <c:pt idx="492267">
                  <c:v>0</c:v>
                </c:pt>
                <c:pt idx="492268">
                  <c:v>0</c:v>
                </c:pt>
                <c:pt idx="492269">
                  <c:v>0</c:v>
                </c:pt>
                <c:pt idx="492270">
                  <c:v>0</c:v>
                </c:pt>
                <c:pt idx="492271">
                  <c:v>0</c:v>
                </c:pt>
                <c:pt idx="492272">
                  <c:v>0</c:v>
                </c:pt>
                <c:pt idx="492273">
                  <c:v>0</c:v>
                </c:pt>
                <c:pt idx="492274">
                  <c:v>0</c:v>
                </c:pt>
                <c:pt idx="492275">
                  <c:v>0</c:v>
                </c:pt>
                <c:pt idx="492276">
                  <c:v>0</c:v>
                </c:pt>
                <c:pt idx="492277">
                  <c:v>0</c:v>
                </c:pt>
                <c:pt idx="492278">
                  <c:v>0</c:v>
                </c:pt>
                <c:pt idx="492279">
                  <c:v>0</c:v>
                </c:pt>
                <c:pt idx="492280">
                  <c:v>0</c:v>
                </c:pt>
                <c:pt idx="492281">
                  <c:v>0</c:v>
                </c:pt>
                <c:pt idx="492282">
                  <c:v>0</c:v>
                </c:pt>
                <c:pt idx="492283">
                  <c:v>0</c:v>
                </c:pt>
                <c:pt idx="492284">
                  <c:v>0</c:v>
                </c:pt>
                <c:pt idx="492285">
                  <c:v>0</c:v>
                </c:pt>
                <c:pt idx="492286">
                  <c:v>0</c:v>
                </c:pt>
                <c:pt idx="492287">
                  <c:v>0</c:v>
                </c:pt>
                <c:pt idx="492288">
                  <c:v>0</c:v>
                </c:pt>
                <c:pt idx="492289">
                  <c:v>0</c:v>
                </c:pt>
                <c:pt idx="492290">
                  <c:v>0</c:v>
                </c:pt>
                <c:pt idx="492291">
                  <c:v>0</c:v>
                </c:pt>
                <c:pt idx="492292">
                  <c:v>0</c:v>
                </c:pt>
                <c:pt idx="492293">
                  <c:v>0</c:v>
                </c:pt>
                <c:pt idx="492294">
                  <c:v>0</c:v>
                </c:pt>
                <c:pt idx="492295">
                  <c:v>0</c:v>
                </c:pt>
                <c:pt idx="492296">
                  <c:v>0</c:v>
                </c:pt>
                <c:pt idx="492297">
                  <c:v>0</c:v>
                </c:pt>
                <c:pt idx="492298">
                  <c:v>0</c:v>
                </c:pt>
                <c:pt idx="492299">
                  <c:v>0</c:v>
                </c:pt>
                <c:pt idx="492300">
                  <c:v>0</c:v>
                </c:pt>
                <c:pt idx="492301">
                  <c:v>0</c:v>
                </c:pt>
                <c:pt idx="492302">
                  <c:v>0</c:v>
                </c:pt>
                <c:pt idx="492303">
                  <c:v>0</c:v>
                </c:pt>
                <c:pt idx="492304">
                  <c:v>0</c:v>
                </c:pt>
                <c:pt idx="492305">
                  <c:v>0</c:v>
                </c:pt>
                <c:pt idx="492306">
                  <c:v>0</c:v>
                </c:pt>
                <c:pt idx="492307">
                  <c:v>0</c:v>
                </c:pt>
                <c:pt idx="492308">
                  <c:v>0</c:v>
                </c:pt>
                <c:pt idx="492309">
                  <c:v>0</c:v>
                </c:pt>
                <c:pt idx="492310">
                  <c:v>0</c:v>
                </c:pt>
                <c:pt idx="492311">
                  <c:v>0</c:v>
                </c:pt>
                <c:pt idx="492312">
                  <c:v>0</c:v>
                </c:pt>
                <c:pt idx="492313">
                  <c:v>0</c:v>
                </c:pt>
                <c:pt idx="492314">
                  <c:v>0</c:v>
                </c:pt>
                <c:pt idx="492315">
                  <c:v>0</c:v>
                </c:pt>
                <c:pt idx="492316">
                  <c:v>0</c:v>
                </c:pt>
                <c:pt idx="492317">
                  <c:v>0</c:v>
                </c:pt>
                <c:pt idx="492318">
                  <c:v>0</c:v>
                </c:pt>
                <c:pt idx="492319">
                  <c:v>0</c:v>
                </c:pt>
                <c:pt idx="492320">
                  <c:v>0</c:v>
                </c:pt>
                <c:pt idx="492321">
                  <c:v>0</c:v>
                </c:pt>
                <c:pt idx="492322">
                  <c:v>0</c:v>
                </c:pt>
                <c:pt idx="492323">
                  <c:v>0</c:v>
                </c:pt>
                <c:pt idx="492324">
                  <c:v>0</c:v>
                </c:pt>
                <c:pt idx="492325">
                  <c:v>0</c:v>
                </c:pt>
                <c:pt idx="492326">
                  <c:v>0</c:v>
                </c:pt>
                <c:pt idx="492327">
                  <c:v>0</c:v>
                </c:pt>
                <c:pt idx="492328">
                  <c:v>0</c:v>
                </c:pt>
                <c:pt idx="492329">
                  <c:v>0</c:v>
                </c:pt>
                <c:pt idx="492330">
                  <c:v>0</c:v>
                </c:pt>
                <c:pt idx="492331">
                  <c:v>0</c:v>
                </c:pt>
                <c:pt idx="492332">
                  <c:v>0</c:v>
                </c:pt>
                <c:pt idx="492333">
                  <c:v>0</c:v>
                </c:pt>
                <c:pt idx="492334">
                  <c:v>0</c:v>
                </c:pt>
                <c:pt idx="492335">
                  <c:v>0</c:v>
                </c:pt>
                <c:pt idx="492336">
                  <c:v>0</c:v>
                </c:pt>
                <c:pt idx="492337">
                  <c:v>0</c:v>
                </c:pt>
                <c:pt idx="492338">
                  <c:v>0</c:v>
                </c:pt>
                <c:pt idx="492339">
                  <c:v>0</c:v>
                </c:pt>
                <c:pt idx="492340">
                  <c:v>0</c:v>
                </c:pt>
                <c:pt idx="492341">
                  <c:v>0</c:v>
                </c:pt>
                <c:pt idx="492342">
                  <c:v>0</c:v>
                </c:pt>
                <c:pt idx="492343">
                  <c:v>0</c:v>
                </c:pt>
                <c:pt idx="492344">
                  <c:v>0</c:v>
                </c:pt>
                <c:pt idx="492345">
                  <c:v>0</c:v>
                </c:pt>
                <c:pt idx="492346">
                  <c:v>0</c:v>
                </c:pt>
                <c:pt idx="492347">
                  <c:v>0</c:v>
                </c:pt>
                <c:pt idx="492348">
                  <c:v>0</c:v>
                </c:pt>
                <c:pt idx="492349">
                  <c:v>0</c:v>
                </c:pt>
                <c:pt idx="492350">
                  <c:v>0</c:v>
                </c:pt>
                <c:pt idx="492351">
                  <c:v>0</c:v>
                </c:pt>
                <c:pt idx="492352">
                  <c:v>0</c:v>
                </c:pt>
                <c:pt idx="492353">
                  <c:v>0</c:v>
                </c:pt>
                <c:pt idx="492354">
                  <c:v>0</c:v>
                </c:pt>
                <c:pt idx="492355">
                  <c:v>0</c:v>
                </c:pt>
                <c:pt idx="492356">
                  <c:v>0</c:v>
                </c:pt>
                <c:pt idx="492357">
                  <c:v>0</c:v>
                </c:pt>
                <c:pt idx="492358">
                  <c:v>0</c:v>
                </c:pt>
                <c:pt idx="492359">
                  <c:v>0</c:v>
                </c:pt>
                <c:pt idx="492360">
                  <c:v>0</c:v>
                </c:pt>
                <c:pt idx="492361">
                  <c:v>0</c:v>
                </c:pt>
                <c:pt idx="492362">
                  <c:v>0</c:v>
                </c:pt>
                <c:pt idx="492363">
                  <c:v>0</c:v>
                </c:pt>
                <c:pt idx="492364">
                  <c:v>0</c:v>
                </c:pt>
                <c:pt idx="492365">
                  <c:v>0</c:v>
                </c:pt>
                <c:pt idx="492366">
                  <c:v>0</c:v>
                </c:pt>
                <c:pt idx="492367">
                  <c:v>0</c:v>
                </c:pt>
                <c:pt idx="492368">
                  <c:v>0</c:v>
                </c:pt>
                <c:pt idx="492369">
                  <c:v>0</c:v>
                </c:pt>
                <c:pt idx="492370">
                  <c:v>0</c:v>
                </c:pt>
                <c:pt idx="492371">
                  <c:v>0</c:v>
                </c:pt>
                <c:pt idx="492372">
                  <c:v>0</c:v>
                </c:pt>
                <c:pt idx="492373">
                  <c:v>0</c:v>
                </c:pt>
                <c:pt idx="492374">
                  <c:v>0</c:v>
                </c:pt>
                <c:pt idx="492375">
                  <c:v>0</c:v>
                </c:pt>
                <c:pt idx="492376">
                  <c:v>0</c:v>
                </c:pt>
                <c:pt idx="492377">
                  <c:v>0</c:v>
                </c:pt>
                <c:pt idx="492378">
                  <c:v>0</c:v>
                </c:pt>
                <c:pt idx="492379">
                  <c:v>0</c:v>
                </c:pt>
                <c:pt idx="492380">
                  <c:v>0</c:v>
                </c:pt>
                <c:pt idx="492381">
                  <c:v>0</c:v>
                </c:pt>
                <c:pt idx="492382">
                  <c:v>0</c:v>
                </c:pt>
                <c:pt idx="492383">
                  <c:v>0</c:v>
                </c:pt>
                <c:pt idx="492384">
                  <c:v>0</c:v>
                </c:pt>
                <c:pt idx="492385">
                  <c:v>0</c:v>
                </c:pt>
                <c:pt idx="492386">
                  <c:v>0</c:v>
                </c:pt>
                <c:pt idx="492387">
                  <c:v>0</c:v>
                </c:pt>
                <c:pt idx="492388">
                  <c:v>0</c:v>
                </c:pt>
                <c:pt idx="492389">
                  <c:v>0</c:v>
                </c:pt>
                <c:pt idx="492390">
                  <c:v>0</c:v>
                </c:pt>
                <c:pt idx="492391">
                  <c:v>0</c:v>
                </c:pt>
                <c:pt idx="492392">
                  <c:v>0</c:v>
                </c:pt>
                <c:pt idx="492393">
                  <c:v>0</c:v>
                </c:pt>
                <c:pt idx="492394">
                  <c:v>0</c:v>
                </c:pt>
                <c:pt idx="492395">
                  <c:v>0</c:v>
                </c:pt>
                <c:pt idx="492396">
                  <c:v>0</c:v>
                </c:pt>
                <c:pt idx="492397">
                  <c:v>0</c:v>
                </c:pt>
                <c:pt idx="492398">
                  <c:v>0</c:v>
                </c:pt>
                <c:pt idx="492399">
                  <c:v>0</c:v>
                </c:pt>
                <c:pt idx="492400">
                  <c:v>0</c:v>
                </c:pt>
                <c:pt idx="492401">
                  <c:v>0</c:v>
                </c:pt>
                <c:pt idx="492402">
                  <c:v>0</c:v>
                </c:pt>
                <c:pt idx="492403">
                  <c:v>0</c:v>
                </c:pt>
                <c:pt idx="492404">
                  <c:v>0</c:v>
                </c:pt>
                <c:pt idx="492405">
                  <c:v>0</c:v>
                </c:pt>
                <c:pt idx="492406">
                  <c:v>0</c:v>
                </c:pt>
                <c:pt idx="492407">
                  <c:v>0</c:v>
                </c:pt>
                <c:pt idx="492408">
                  <c:v>0</c:v>
                </c:pt>
                <c:pt idx="492409">
                  <c:v>0</c:v>
                </c:pt>
                <c:pt idx="492410">
                  <c:v>0</c:v>
                </c:pt>
                <c:pt idx="492411">
                  <c:v>0</c:v>
                </c:pt>
                <c:pt idx="492412">
                  <c:v>0</c:v>
                </c:pt>
                <c:pt idx="492413">
                  <c:v>0</c:v>
                </c:pt>
                <c:pt idx="492414">
                  <c:v>0</c:v>
                </c:pt>
                <c:pt idx="492415">
                  <c:v>0</c:v>
                </c:pt>
                <c:pt idx="492416">
                  <c:v>0</c:v>
                </c:pt>
                <c:pt idx="492417">
                  <c:v>0</c:v>
                </c:pt>
                <c:pt idx="492418">
                  <c:v>0</c:v>
                </c:pt>
                <c:pt idx="492419">
                  <c:v>0</c:v>
                </c:pt>
                <c:pt idx="492420">
                  <c:v>0</c:v>
                </c:pt>
                <c:pt idx="492421">
                  <c:v>0</c:v>
                </c:pt>
                <c:pt idx="492422">
                  <c:v>0</c:v>
                </c:pt>
                <c:pt idx="492423">
                  <c:v>0</c:v>
                </c:pt>
                <c:pt idx="492424">
                  <c:v>0</c:v>
                </c:pt>
                <c:pt idx="492425">
                  <c:v>0</c:v>
                </c:pt>
                <c:pt idx="492426">
                  <c:v>0</c:v>
                </c:pt>
                <c:pt idx="492427">
                  <c:v>0</c:v>
                </c:pt>
                <c:pt idx="492428">
                  <c:v>0</c:v>
                </c:pt>
                <c:pt idx="492429">
                  <c:v>0</c:v>
                </c:pt>
                <c:pt idx="492430">
                  <c:v>0</c:v>
                </c:pt>
                <c:pt idx="492431">
                  <c:v>0</c:v>
                </c:pt>
                <c:pt idx="492432">
                  <c:v>0</c:v>
                </c:pt>
                <c:pt idx="492433">
                  <c:v>0</c:v>
                </c:pt>
                <c:pt idx="492434">
                  <c:v>0</c:v>
                </c:pt>
                <c:pt idx="492435">
                  <c:v>0</c:v>
                </c:pt>
                <c:pt idx="492436">
                  <c:v>0</c:v>
                </c:pt>
                <c:pt idx="492437">
                  <c:v>0</c:v>
                </c:pt>
                <c:pt idx="492438">
                  <c:v>0</c:v>
                </c:pt>
                <c:pt idx="492439">
                  <c:v>0</c:v>
                </c:pt>
                <c:pt idx="492440">
                  <c:v>0</c:v>
                </c:pt>
                <c:pt idx="492441">
                  <c:v>0</c:v>
                </c:pt>
                <c:pt idx="492442">
                  <c:v>0</c:v>
                </c:pt>
                <c:pt idx="492443">
                  <c:v>0</c:v>
                </c:pt>
                <c:pt idx="492444">
                  <c:v>0</c:v>
                </c:pt>
                <c:pt idx="492445">
                  <c:v>0</c:v>
                </c:pt>
                <c:pt idx="492446">
                  <c:v>0</c:v>
                </c:pt>
                <c:pt idx="492447">
                  <c:v>0</c:v>
                </c:pt>
                <c:pt idx="492448">
                  <c:v>0</c:v>
                </c:pt>
                <c:pt idx="492449">
                  <c:v>0</c:v>
                </c:pt>
                <c:pt idx="492450">
                  <c:v>0</c:v>
                </c:pt>
                <c:pt idx="492451">
                  <c:v>0</c:v>
                </c:pt>
                <c:pt idx="492452">
                  <c:v>0</c:v>
                </c:pt>
                <c:pt idx="492453">
                  <c:v>0</c:v>
                </c:pt>
                <c:pt idx="492454">
                  <c:v>0</c:v>
                </c:pt>
                <c:pt idx="492455">
                  <c:v>0</c:v>
                </c:pt>
                <c:pt idx="492456">
                  <c:v>0</c:v>
                </c:pt>
                <c:pt idx="492457">
                  <c:v>0</c:v>
                </c:pt>
                <c:pt idx="492458">
                  <c:v>0</c:v>
                </c:pt>
                <c:pt idx="492459">
                  <c:v>0</c:v>
                </c:pt>
                <c:pt idx="492460">
                  <c:v>0</c:v>
                </c:pt>
                <c:pt idx="492461">
                  <c:v>0</c:v>
                </c:pt>
                <c:pt idx="492462">
                  <c:v>0</c:v>
                </c:pt>
                <c:pt idx="492463">
                  <c:v>0</c:v>
                </c:pt>
                <c:pt idx="492464">
                  <c:v>0</c:v>
                </c:pt>
                <c:pt idx="492465">
                  <c:v>0</c:v>
                </c:pt>
                <c:pt idx="492466">
                  <c:v>0</c:v>
                </c:pt>
                <c:pt idx="492467">
                  <c:v>0</c:v>
                </c:pt>
                <c:pt idx="492468">
                  <c:v>0</c:v>
                </c:pt>
                <c:pt idx="492469">
                  <c:v>0</c:v>
                </c:pt>
                <c:pt idx="492470">
                  <c:v>0</c:v>
                </c:pt>
                <c:pt idx="492471">
                  <c:v>0</c:v>
                </c:pt>
                <c:pt idx="492472">
                  <c:v>0</c:v>
                </c:pt>
                <c:pt idx="492473">
                  <c:v>0</c:v>
                </c:pt>
                <c:pt idx="492474">
                  <c:v>0</c:v>
                </c:pt>
                <c:pt idx="492475">
                  <c:v>0</c:v>
                </c:pt>
                <c:pt idx="492476">
                  <c:v>0</c:v>
                </c:pt>
                <c:pt idx="492477">
                  <c:v>0</c:v>
                </c:pt>
                <c:pt idx="492478">
                  <c:v>0</c:v>
                </c:pt>
                <c:pt idx="492479">
                  <c:v>0</c:v>
                </c:pt>
                <c:pt idx="492480">
                  <c:v>0</c:v>
                </c:pt>
                <c:pt idx="492481">
                  <c:v>0</c:v>
                </c:pt>
                <c:pt idx="492482">
                  <c:v>0</c:v>
                </c:pt>
                <c:pt idx="492483">
                  <c:v>0</c:v>
                </c:pt>
                <c:pt idx="492484">
                  <c:v>0</c:v>
                </c:pt>
                <c:pt idx="492485">
                  <c:v>0</c:v>
                </c:pt>
                <c:pt idx="492486">
                  <c:v>0</c:v>
                </c:pt>
                <c:pt idx="492487">
                  <c:v>0</c:v>
                </c:pt>
                <c:pt idx="492488">
                  <c:v>0</c:v>
                </c:pt>
                <c:pt idx="492489">
                  <c:v>0</c:v>
                </c:pt>
                <c:pt idx="492490">
                  <c:v>0</c:v>
                </c:pt>
                <c:pt idx="492491">
                  <c:v>0</c:v>
                </c:pt>
                <c:pt idx="492492">
                  <c:v>0</c:v>
                </c:pt>
                <c:pt idx="492493">
                  <c:v>0</c:v>
                </c:pt>
                <c:pt idx="492494">
                  <c:v>0</c:v>
                </c:pt>
                <c:pt idx="492495">
                  <c:v>0</c:v>
                </c:pt>
                <c:pt idx="492496">
                  <c:v>0</c:v>
                </c:pt>
                <c:pt idx="492497">
                  <c:v>0</c:v>
                </c:pt>
                <c:pt idx="492498">
                  <c:v>0</c:v>
                </c:pt>
                <c:pt idx="492499">
                  <c:v>0</c:v>
                </c:pt>
                <c:pt idx="492500">
                  <c:v>0</c:v>
                </c:pt>
                <c:pt idx="492501">
                  <c:v>0</c:v>
                </c:pt>
                <c:pt idx="492502">
                  <c:v>0</c:v>
                </c:pt>
                <c:pt idx="492503">
                  <c:v>0</c:v>
                </c:pt>
                <c:pt idx="492504">
                  <c:v>0</c:v>
                </c:pt>
                <c:pt idx="492505">
                  <c:v>0</c:v>
                </c:pt>
                <c:pt idx="492506">
                  <c:v>0</c:v>
                </c:pt>
                <c:pt idx="492507">
                  <c:v>0</c:v>
                </c:pt>
                <c:pt idx="492508">
                  <c:v>0</c:v>
                </c:pt>
                <c:pt idx="492509">
                  <c:v>0</c:v>
                </c:pt>
                <c:pt idx="492510">
                  <c:v>0</c:v>
                </c:pt>
                <c:pt idx="492511">
                  <c:v>0</c:v>
                </c:pt>
                <c:pt idx="492512">
                  <c:v>0</c:v>
                </c:pt>
                <c:pt idx="492513">
                  <c:v>0</c:v>
                </c:pt>
                <c:pt idx="492514">
                  <c:v>0</c:v>
                </c:pt>
                <c:pt idx="492515">
                  <c:v>0</c:v>
                </c:pt>
                <c:pt idx="492516">
                  <c:v>0</c:v>
                </c:pt>
                <c:pt idx="492517">
                  <c:v>0</c:v>
                </c:pt>
                <c:pt idx="492518">
                  <c:v>0</c:v>
                </c:pt>
                <c:pt idx="492519">
                  <c:v>0</c:v>
                </c:pt>
                <c:pt idx="492520">
                  <c:v>0</c:v>
                </c:pt>
                <c:pt idx="492521">
                  <c:v>0</c:v>
                </c:pt>
                <c:pt idx="492522">
                  <c:v>0</c:v>
                </c:pt>
                <c:pt idx="492523">
                  <c:v>0</c:v>
                </c:pt>
                <c:pt idx="492524">
                  <c:v>0</c:v>
                </c:pt>
                <c:pt idx="492525">
                  <c:v>0</c:v>
                </c:pt>
                <c:pt idx="492526">
                  <c:v>0</c:v>
                </c:pt>
                <c:pt idx="492527">
                  <c:v>0</c:v>
                </c:pt>
                <c:pt idx="492528">
                  <c:v>0</c:v>
                </c:pt>
                <c:pt idx="492529">
                  <c:v>0</c:v>
                </c:pt>
                <c:pt idx="492530">
                  <c:v>0</c:v>
                </c:pt>
                <c:pt idx="492531">
                  <c:v>0</c:v>
                </c:pt>
                <c:pt idx="492532">
                  <c:v>0</c:v>
                </c:pt>
                <c:pt idx="492533">
                  <c:v>0</c:v>
                </c:pt>
                <c:pt idx="492534">
                  <c:v>0</c:v>
                </c:pt>
                <c:pt idx="492535">
                  <c:v>0</c:v>
                </c:pt>
                <c:pt idx="492536">
                  <c:v>0</c:v>
                </c:pt>
                <c:pt idx="492537">
                  <c:v>0</c:v>
                </c:pt>
                <c:pt idx="492538">
                  <c:v>0</c:v>
                </c:pt>
                <c:pt idx="492539">
                  <c:v>0</c:v>
                </c:pt>
                <c:pt idx="492540">
                  <c:v>0</c:v>
                </c:pt>
                <c:pt idx="492541">
                  <c:v>0</c:v>
                </c:pt>
                <c:pt idx="492542">
                  <c:v>0</c:v>
                </c:pt>
                <c:pt idx="492543">
                  <c:v>0</c:v>
                </c:pt>
                <c:pt idx="492544">
                  <c:v>0</c:v>
                </c:pt>
                <c:pt idx="492545">
                  <c:v>0</c:v>
                </c:pt>
                <c:pt idx="492546">
                  <c:v>0</c:v>
                </c:pt>
                <c:pt idx="492547">
                  <c:v>0</c:v>
                </c:pt>
                <c:pt idx="492548">
                  <c:v>0</c:v>
                </c:pt>
                <c:pt idx="492549">
                  <c:v>0</c:v>
                </c:pt>
                <c:pt idx="492550">
                  <c:v>0</c:v>
                </c:pt>
                <c:pt idx="492551">
                  <c:v>0</c:v>
                </c:pt>
                <c:pt idx="492552">
                  <c:v>0</c:v>
                </c:pt>
                <c:pt idx="492553">
                  <c:v>0</c:v>
                </c:pt>
                <c:pt idx="492554">
                  <c:v>0</c:v>
                </c:pt>
                <c:pt idx="492555">
                  <c:v>0</c:v>
                </c:pt>
                <c:pt idx="492556">
                  <c:v>0</c:v>
                </c:pt>
                <c:pt idx="492557">
                  <c:v>0</c:v>
                </c:pt>
                <c:pt idx="492558">
                  <c:v>0</c:v>
                </c:pt>
                <c:pt idx="492559">
                  <c:v>0</c:v>
                </c:pt>
                <c:pt idx="492560">
                  <c:v>0</c:v>
                </c:pt>
                <c:pt idx="492561">
                  <c:v>0</c:v>
                </c:pt>
                <c:pt idx="492562">
                  <c:v>0</c:v>
                </c:pt>
                <c:pt idx="492563">
                  <c:v>0</c:v>
                </c:pt>
                <c:pt idx="492564">
                  <c:v>0</c:v>
                </c:pt>
                <c:pt idx="492565">
                  <c:v>0</c:v>
                </c:pt>
                <c:pt idx="492566">
                  <c:v>0</c:v>
                </c:pt>
                <c:pt idx="492567">
                  <c:v>0</c:v>
                </c:pt>
                <c:pt idx="492568">
                  <c:v>0</c:v>
                </c:pt>
                <c:pt idx="492569">
                  <c:v>0</c:v>
                </c:pt>
                <c:pt idx="492570">
                  <c:v>0</c:v>
                </c:pt>
                <c:pt idx="492571">
                  <c:v>0</c:v>
                </c:pt>
                <c:pt idx="492572">
                  <c:v>0</c:v>
                </c:pt>
                <c:pt idx="492573">
                  <c:v>0</c:v>
                </c:pt>
                <c:pt idx="492574">
                  <c:v>0</c:v>
                </c:pt>
                <c:pt idx="492575">
                  <c:v>0</c:v>
                </c:pt>
                <c:pt idx="492576">
                  <c:v>0</c:v>
                </c:pt>
                <c:pt idx="492577">
                  <c:v>0</c:v>
                </c:pt>
                <c:pt idx="492578">
                  <c:v>0</c:v>
                </c:pt>
                <c:pt idx="492579">
                  <c:v>0</c:v>
                </c:pt>
                <c:pt idx="492580">
                  <c:v>0</c:v>
                </c:pt>
                <c:pt idx="492581">
                  <c:v>0</c:v>
                </c:pt>
                <c:pt idx="492582">
                  <c:v>0</c:v>
                </c:pt>
                <c:pt idx="492583">
                  <c:v>0</c:v>
                </c:pt>
                <c:pt idx="492584">
                  <c:v>0</c:v>
                </c:pt>
                <c:pt idx="492585">
                  <c:v>0</c:v>
                </c:pt>
                <c:pt idx="492586">
                  <c:v>0</c:v>
                </c:pt>
                <c:pt idx="492587">
                  <c:v>0</c:v>
                </c:pt>
                <c:pt idx="492588">
                  <c:v>0</c:v>
                </c:pt>
                <c:pt idx="492589">
                  <c:v>0</c:v>
                </c:pt>
                <c:pt idx="492590">
                  <c:v>0</c:v>
                </c:pt>
                <c:pt idx="492591">
                  <c:v>0</c:v>
                </c:pt>
                <c:pt idx="492592">
                  <c:v>0</c:v>
                </c:pt>
                <c:pt idx="492593">
                  <c:v>0</c:v>
                </c:pt>
                <c:pt idx="492594">
                  <c:v>0</c:v>
                </c:pt>
                <c:pt idx="492595">
                  <c:v>0</c:v>
                </c:pt>
                <c:pt idx="492596">
                  <c:v>0</c:v>
                </c:pt>
                <c:pt idx="492597">
                  <c:v>0</c:v>
                </c:pt>
                <c:pt idx="492598">
                  <c:v>0</c:v>
                </c:pt>
                <c:pt idx="492599">
                  <c:v>0</c:v>
                </c:pt>
                <c:pt idx="492600">
                  <c:v>0</c:v>
                </c:pt>
                <c:pt idx="492601">
                  <c:v>0</c:v>
                </c:pt>
                <c:pt idx="492602">
                  <c:v>0</c:v>
                </c:pt>
                <c:pt idx="492603">
                  <c:v>0</c:v>
                </c:pt>
                <c:pt idx="492604">
                  <c:v>0</c:v>
                </c:pt>
                <c:pt idx="492605">
                  <c:v>0</c:v>
                </c:pt>
                <c:pt idx="492606">
                  <c:v>0</c:v>
                </c:pt>
                <c:pt idx="492607">
                  <c:v>0</c:v>
                </c:pt>
                <c:pt idx="492608">
                  <c:v>0</c:v>
                </c:pt>
                <c:pt idx="492609">
                  <c:v>0</c:v>
                </c:pt>
                <c:pt idx="492610">
                  <c:v>0</c:v>
                </c:pt>
                <c:pt idx="492611">
                  <c:v>0</c:v>
                </c:pt>
                <c:pt idx="492612">
                  <c:v>0</c:v>
                </c:pt>
                <c:pt idx="492613">
                  <c:v>0</c:v>
                </c:pt>
                <c:pt idx="492614">
                  <c:v>0</c:v>
                </c:pt>
                <c:pt idx="492615">
                  <c:v>0</c:v>
                </c:pt>
                <c:pt idx="492616">
                  <c:v>0</c:v>
                </c:pt>
                <c:pt idx="492617">
                  <c:v>0</c:v>
                </c:pt>
                <c:pt idx="492618">
                  <c:v>0</c:v>
                </c:pt>
                <c:pt idx="492619">
                  <c:v>0</c:v>
                </c:pt>
                <c:pt idx="492620">
                  <c:v>0</c:v>
                </c:pt>
                <c:pt idx="492621">
                  <c:v>0</c:v>
                </c:pt>
                <c:pt idx="492622">
                  <c:v>0</c:v>
                </c:pt>
                <c:pt idx="492623">
                  <c:v>0</c:v>
                </c:pt>
                <c:pt idx="492624">
                  <c:v>0</c:v>
                </c:pt>
                <c:pt idx="492625">
                  <c:v>0</c:v>
                </c:pt>
                <c:pt idx="492626">
                  <c:v>0</c:v>
                </c:pt>
                <c:pt idx="492627">
                  <c:v>0</c:v>
                </c:pt>
                <c:pt idx="492628">
                  <c:v>0</c:v>
                </c:pt>
                <c:pt idx="492629">
                  <c:v>0</c:v>
                </c:pt>
                <c:pt idx="492630">
                  <c:v>0</c:v>
                </c:pt>
                <c:pt idx="492631">
                  <c:v>0</c:v>
                </c:pt>
                <c:pt idx="492632">
                  <c:v>0</c:v>
                </c:pt>
                <c:pt idx="492633">
                  <c:v>0</c:v>
                </c:pt>
                <c:pt idx="492634">
                  <c:v>0</c:v>
                </c:pt>
                <c:pt idx="492635">
                  <c:v>0</c:v>
                </c:pt>
                <c:pt idx="492636">
                  <c:v>0</c:v>
                </c:pt>
                <c:pt idx="492637">
                  <c:v>0</c:v>
                </c:pt>
                <c:pt idx="492638">
                  <c:v>0</c:v>
                </c:pt>
                <c:pt idx="492639">
                  <c:v>0</c:v>
                </c:pt>
                <c:pt idx="492640">
                  <c:v>0</c:v>
                </c:pt>
                <c:pt idx="492641">
                  <c:v>0</c:v>
                </c:pt>
                <c:pt idx="492642">
                  <c:v>0</c:v>
                </c:pt>
                <c:pt idx="492643">
                  <c:v>0</c:v>
                </c:pt>
                <c:pt idx="492644">
                  <c:v>0</c:v>
                </c:pt>
                <c:pt idx="492645">
                  <c:v>0</c:v>
                </c:pt>
                <c:pt idx="492646">
                  <c:v>0</c:v>
                </c:pt>
                <c:pt idx="492647">
                  <c:v>0</c:v>
                </c:pt>
                <c:pt idx="492648">
                  <c:v>0</c:v>
                </c:pt>
                <c:pt idx="492649">
                  <c:v>0</c:v>
                </c:pt>
                <c:pt idx="492650">
                  <c:v>0</c:v>
                </c:pt>
                <c:pt idx="492651">
                  <c:v>0</c:v>
                </c:pt>
                <c:pt idx="492652">
                  <c:v>0</c:v>
                </c:pt>
                <c:pt idx="492653">
                  <c:v>0</c:v>
                </c:pt>
                <c:pt idx="492654">
                  <c:v>0</c:v>
                </c:pt>
                <c:pt idx="492655">
                  <c:v>0</c:v>
                </c:pt>
                <c:pt idx="492656">
                  <c:v>0</c:v>
                </c:pt>
                <c:pt idx="492657">
                  <c:v>0</c:v>
                </c:pt>
                <c:pt idx="492658">
                  <c:v>0</c:v>
                </c:pt>
                <c:pt idx="492659">
                  <c:v>0</c:v>
                </c:pt>
                <c:pt idx="492660">
                  <c:v>0</c:v>
                </c:pt>
                <c:pt idx="492661">
                  <c:v>0</c:v>
                </c:pt>
                <c:pt idx="492662">
                  <c:v>0</c:v>
                </c:pt>
                <c:pt idx="492663">
                  <c:v>0</c:v>
                </c:pt>
                <c:pt idx="492664">
                  <c:v>0</c:v>
                </c:pt>
                <c:pt idx="492665">
                  <c:v>0</c:v>
                </c:pt>
                <c:pt idx="492666">
                  <c:v>0</c:v>
                </c:pt>
                <c:pt idx="492667">
                  <c:v>0</c:v>
                </c:pt>
                <c:pt idx="492668">
                  <c:v>0</c:v>
                </c:pt>
                <c:pt idx="492669">
                  <c:v>0</c:v>
                </c:pt>
                <c:pt idx="492670">
                  <c:v>0</c:v>
                </c:pt>
                <c:pt idx="492671">
                  <c:v>0</c:v>
                </c:pt>
                <c:pt idx="492672">
                  <c:v>0</c:v>
                </c:pt>
                <c:pt idx="492673">
                  <c:v>0</c:v>
                </c:pt>
                <c:pt idx="492674">
                  <c:v>0</c:v>
                </c:pt>
                <c:pt idx="492675">
                  <c:v>0</c:v>
                </c:pt>
                <c:pt idx="492676">
                  <c:v>0</c:v>
                </c:pt>
                <c:pt idx="492677">
                  <c:v>0</c:v>
                </c:pt>
                <c:pt idx="492678">
                  <c:v>0</c:v>
                </c:pt>
                <c:pt idx="492679">
                  <c:v>0</c:v>
                </c:pt>
                <c:pt idx="492680">
                  <c:v>0</c:v>
                </c:pt>
                <c:pt idx="492681">
                  <c:v>0</c:v>
                </c:pt>
                <c:pt idx="492682">
                  <c:v>0</c:v>
                </c:pt>
                <c:pt idx="492683">
                  <c:v>0</c:v>
                </c:pt>
                <c:pt idx="492684">
                  <c:v>0</c:v>
                </c:pt>
                <c:pt idx="492685">
                  <c:v>0</c:v>
                </c:pt>
                <c:pt idx="492686">
                  <c:v>0</c:v>
                </c:pt>
                <c:pt idx="492687">
                  <c:v>0</c:v>
                </c:pt>
                <c:pt idx="492688">
                  <c:v>0</c:v>
                </c:pt>
                <c:pt idx="492689">
                  <c:v>0</c:v>
                </c:pt>
                <c:pt idx="492690">
                  <c:v>0</c:v>
                </c:pt>
                <c:pt idx="492691">
                  <c:v>0</c:v>
                </c:pt>
                <c:pt idx="492692">
                  <c:v>0</c:v>
                </c:pt>
                <c:pt idx="492693">
                  <c:v>0</c:v>
                </c:pt>
                <c:pt idx="492694">
                  <c:v>0</c:v>
                </c:pt>
                <c:pt idx="492695">
                  <c:v>0</c:v>
                </c:pt>
                <c:pt idx="492696">
                  <c:v>0</c:v>
                </c:pt>
                <c:pt idx="492697">
                  <c:v>0</c:v>
                </c:pt>
                <c:pt idx="492698">
                  <c:v>0</c:v>
                </c:pt>
                <c:pt idx="492699">
                  <c:v>0</c:v>
                </c:pt>
                <c:pt idx="492700">
                  <c:v>0</c:v>
                </c:pt>
                <c:pt idx="492701">
                  <c:v>0</c:v>
                </c:pt>
                <c:pt idx="492702">
                  <c:v>0</c:v>
                </c:pt>
                <c:pt idx="492703">
                  <c:v>0</c:v>
                </c:pt>
                <c:pt idx="492704">
                  <c:v>0</c:v>
                </c:pt>
                <c:pt idx="492705">
                  <c:v>0</c:v>
                </c:pt>
                <c:pt idx="492706">
                  <c:v>0</c:v>
                </c:pt>
                <c:pt idx="492707">
                  <c:v>0</c:v>
                </c:pt>
                <c:pt idx="492708">
                  <c:v>0</c:v>
                </c:pt>
                <c:pt idx="492709">
                  <c:v>0</c:v>
                </c:pt>
                <c:pt idx="492710">
                  <c:v>0</c:v>
                </c:pt>
                <c:pt idx="492711">
                  <c:v>0</c:v>
                </c:pt>
                <c:pt idx="492712">
                  <c:v>0</c:v>
                </c:pt>
                <c:pt idx="492713">
                  <c:v>0</c:v>
                </c:pt>
                <c:pt idx="492714">
                  <c:v>0</c:v>
                </c:pt>
                <c:pt idx="492715">
                  <c:v>0</c:v>
                </c:pt>
                <c:pt idx="492716">
                  <c:v>0</c:v>
                </c:pt>
                <c:pt idx="492717">
                  <c:v>0</c:v>
                </c:pt>
                <c:pt idx="492718">
                  <c:v>0</c:v>
                </c:pt>
                <c:pt idx="492719">
                  <c:v>0</c:v>
                </c:pt>
                <c:pt idx="492720">
                  <c:v>0</c:v>
                </c:pt>
                <c:pt idx="492721">
                  <c:v>0</c:v>
                </c:pt>
                <c:pt idx="492722">
                  <c:v>0</c:v>
                </c:pt>
                <c:pt idx="492723">
                  <c:v>0</c:v>
                </c:pt>
                <c:pt idx="492724">
                  <c:v>0</c:v>
                </c:pt>
                <c:pt idx="492725">
                  <c:v>0</c:v>
                </c:pt>
                <c:pt idx="492726">
                  <c:v>0</c:v>
                </c:pt>
                <c:pt idx="492727">
                  <c:v>0</c:v>
                </c:pt>
                <c:pt idx="492728">
                  <c:v>0</c:v>
                </c:pt>
                <c:pt idx="492729">
                  <c:v>0</c:v>
                </c:pt>
                <c:pt idx="492730">
                  <c:v>0</c:v>
                </c:pt>
                <c:pt idx="492731">
                  <c:v>0</c:v>
                </c:pt>
                <c:pt idx="492732">
                  <c:v>0</c:v>
                </c:pt>
                <c:pt idx="492733">
                  <c:v>0</c:v>
                </c:pt>
                <c:pt idx="492734">
                  <c:v>0</c:v>
                </c:pt>
                <c:pt idx="492735">
                  <c:v>0</c:v>
                </c:pt>
                <c:pt idx="492736">
                  <c:v>0</c:v>
                </c:pt>
                <c:pt idx="492737">
                  <c:v>0</c:v>
                </c:pt>
                <c:pt idx="492738">
                  <c:v>0</c:v>
                </c:pt>
                <c:pt idx="492739">
                  <c:v>0</c:v>
                </c:pt>
                <c:pt idx="492740">
                  <c:v>0</c:v>
                </c:pt>
                <c:pt idx="492741">
                  <c:v>0</c:v>
                </c:pt>
                <c:pt idx="492742">
                  <c:v>0</c:v>
                </c:pt>
                <c:pt idx="492743">
                  <c:v>0</c:v>
                </c:pt>
                <c:pt idx="492744">
                  <c:v>0</c:v>
                </c:pt>
                <c:pt idx="492745">
                  <c:v>0</c:v>
                </c:pt>
                <c:pt idx="492746">
                  <c:v>0</c:v>
                </c:pt>
                <c:pt idx="492747">
                  <c:v>0</c:v>
                </c:pt>
                <c:pt idx="492748">
                  <c:v>0</c:v>
                </c:pt>
                <c:pt idx="492749">
                  <c:v>0</c:v>
                </c:pt>
                <c:pt idx="492750">
                  <c:v>0</c:v>
                </c:pt>
                <c:pt idx="492751">
                  <c:v>0</c:v>
                </c:pt>
                <c:pt idx="492752">
                  <c:v>0</c:v>
                </c:pt>
                <c:pt idx="492753">
                  <c:v>0</c:v>
                </c:pt>
                <c:pt idx="492754">
                  <c:v>0</c:v>
                </c:pt>
                <c:pt idx="492755">
                  <c:v>0</c:v>
                </c:pt>
                <c:pt idx="492756">
                  <c:v>0</c:v>
                </c:pt>
                <c:pt idx="492757">
                  <c:v>0</c:v>
                </c:pt>
                <c:pt idx="492758">
                  <c:v>0</c:v>
                </c:pt>
                <c:pt idx="492759">
                  <c:v>0</c:v>
                </c:pt>
                <c:pt idx="492760">
                  <c:v>0</c:v>
                </c:pt>
                <c:pt idx="492761">
                  <c:v>0</c:v>
                </c:pt>
                <c:pt idx="492762">
                  <c:v>0</c:v>
                </c:pt>
                <c:pt idx="492763">
                  <c:v>0</c:v>
                </c:pt>
                <c:pt idx="492764">
                  <c:v>0</c:v>
                </c:pt>
                <c:pt idx="492765">
                  <c:v>0</c:v>
                </c:pt>
                <c:pt idx="492766">
                  <c:v>0</c:v>
                </c:pt>
                <c:pt idx="492767">
                  <c:v>0</c:v>
                </c:pt>
                <c:pt idx="492768">
                  <c:v>0</c:v>
                </c:pt>
                <c:pt idx="492769">
                  <c:v>0</c:v>
                </c:pt>
                <c:pt idx="492770">
                  <c:v>0</c:v>
                </c:pt>
                <c:pt idx="492771">
                  <c:v>0</c:v>
                </c:pt>
                <c:pt idx="492772">
                  <c:v>0</c:v>
                </c:pt>
                <c:pt idx="492773">
                  <c:v>0</c:v>
                </c:pt>
                <c:pt idx="492774">
                  <c:v>0</c:v>
                </c:pt>
                <c:pt idx="492775">
                  <c:v>0</c:v>
                </c:pt>
                <c:pt idx="492776">
                  <c:v>0</c:v>
                </c:pt>
                <c:pt idx="492777">
                  <c:v>0</c:v>
                </c:pt>
                <c:pt idx="492778">
                  <c:v>0</c:v>
                </c:pt>
                <c:pt idx="492779">
                  <c:v>0</c:v>
                </c:pt>
                <c:pt idx="492780">
                  <c:v>0</c:v>
                </c:pt>
                <c:pt idx="492781">
                  <c:v>0</c:v>
                </c:pt>
                <c:pt idx="492782">
                  <c:v>0</c:v>
                </c:pt>
                <c:pt idx="492783">
                  <c:v>0</c:v>
                </c:pt>
                <c:pt idx="492784">
                  <c:v>0</c:v>
                </c:pt>
                <c:pt idx="492785">
                  <c:v>0</c:v>
                </c:pt>
                <c:pt idx="492786">
                  <c:v>0</c:v>
                </c:pt>
                <c:pt idx="492787">
                  <c:v>0</c:v>
                </c:pt>
                <c:pt idx="492788">
                  <c:v>0</c:v>
                </c:pt>
                <c:pt idx="492789">
                  <c:v>0</c:v>
                </c:pt>
                <c:pt idx="492790">
                  <c:v>0</c:v>
                </c:pt>
                <c:pt idx="492791">
                  <c:v>0</c:v>
                </c:pt>
                <c:pt idx="492792">
                  <c:v>0</c:v>
                </c:pt>
                <c:pt idx="492793">
                  <c:v>0</c:v>
                </c:pt>
                <c:pt idx="492794">
                  <c:v>0</c:v>
                </c:pt>
                <c:pt idx="492795">
                  <c:v>0</c:v>
                </c:pt>
                <c:pt idx="492796">
                  <c:v>0</c:v>
                </c:pt>
                <c:pt idx="492797">
                  <c:v>0</c:v>
                </c:pt>
                <c:pt idx="492798">
                  <c:v>0</c:v>
                </c:pt>
                <c:pt idx="492799">
                  <c:v>0</c:v>
                </c:pt>
                <c:pt idx="492800">
                  <c:v>0</c:v>
                </c:pt>
                <c:pt idx="492801">
                  <c:v>0</c:v>
                </c:pt>
                <c:pt idx="492802">
                  <c:v>0</c:v>
                </c:pt>
                <c:pt idx="492803">
                  <c:v>0</c:v>
                </c:pt>
                <c:pt idx="492804">
                  <c:v>0</c:v>
                </c:pt>
                <c:pt idx="492805">
                  <c:v>0</c:v>
                </c:pt>
                <c:pt idx="492806">
                  <c:v>0</c:v>
                </c:pt>
                <c:pt idx="492807">
                  <c:v>0</c:v>
                </c:pt>
                <c:pt idx="492808">
                  <c:v>0</c:v>
                </c:pt>
                <c:pt idx="492809">
                  <c:v>0</c:v>
                </c:pt>
                <c:pt idx="492810">
                  <c:v>0</c:v>
                </c:pt>
                <c:pt idx="492811">
                  <c:v>0</c:v>
                </c:pt>
                <c:pt idx="492812">
                  <c:v>0</c:v>
                </c:pt>
                <c:pt idx="492813">
                  <c:v>0</c:v>
                </c:pt>
                <c:pt idx="492814">
                  <c:v>0</c:v>
                </c:pt>
                <c:pt idx="492815">
                  <c:v>0</c:v>
                </c:pt>
                <c:pt idx="492816">
                  <c:v>0</c:v>
                </c:pt>
                <c:pt idx="492817">
                  <c:v>0</c:v>
                </c:pt>
                <c:pt idx="492818">
                  <c:v>0</c:v>
                </c:pt>
                <c:pt idx="492819">
                  <c:v>0</c:v>
                </c:pt>
                <c:pt idx="492820">
                  <c:v>0</c:v>
                </c:pt>
                <c:pt idx="492821">
                  <c:v>0</c:v>
                </c:pt>
                <c:pt idx="492822">
                  <c:v>0</c:v>
                </c:pt>
                <c:pt idx="492823">
                  <c:v>0</c:v>
                </c:pt>
                <c:pt idx="492824">
                  <c:v>0</c:v>
                </c:pt>
                <c:pt idx="492825">
                  <c:v>0</c:v>
                </c:pt>
                <c:pt idx="492826">
                  <c:v>0</c:v>
                </c:pt>
                <c:pt idx="492827">
                  <c:v>0</c:v>
                </c:pt>
                <c:pt idx="492828">
                  <c:v>0</c:v>
                </c:pt>
                <c:pt idx="492829">
                  <c:v>0</c:v>
                </c:pt>
                <c:pt idx="492830">
                  <c:v>0</c:v>
                </c:pt>
                <c:pt idx="492831">
                  <c:v>0</c:v>
                </c:pt>
                <c:pt idx="492832">
                  <c:v>0</c:v>
                </c:pt>
                <c:pt idx="492833">
                  <c:v>0</c:v>
                </c:pt>
                <c:pt idx="492834">
                  <c:v>0</c:v>
                </c:pt>
                <c:pt idx="492835">
                  <c:v>0</c:v>
                </c:pt>
                <c:pt idx="492836">
                  <c:v>0</c:v>
                </c:pt>
                <c:pt idx="492837">
                  <c:v>0</c:v>
                </c:pt>
                <c:pt idx="492838">
                  <c:v>0</c:v>
                </c:pt>
                <c:pt idx="492839">
                  <c:v>0</c:v>
                </c:pt>
                <c:pt idx="492840">
                  <c:v>0</c:v>
                </c:pt>
                <c:pt idx="492841">
                  <c:v>0</c:v>
                </c:pt>
                <c:pt idx="492842">
                  <c:v>0</c:v>
                </c:pt>
                <c:pt idx="492843">
                  <c:v>0</c:v>
                </c:pt>
                <c:pt idx="492844">
                  <c:v>0</c:v>
                </c:pt>
                <c:pt idx="492845">
                  <c:v>0</c:v>
                </c:pt>
                <c:pt idx="492846">
                  <c:v>0</c:v>
                </c:pt>
                <c:pt idx="492847">
                  <c:v>0</c:v>
                </c:pt>
                <c:pt idx="492848">
                  <c:v>0</c:v>
                </c:pt>
                <c:pt idx="492849">
                  <c:v>0</c:v>
                </c:pt>
                <c:pt idx="492850">
                  <c:v>0</c:v>
                </c:pt>
                <c:pt idx="492851">
                  <c:v>0</c:v>
                </c:pt>
                <c:pt idx="492852">
                  <c:v>0</c:v>
                </c:pt>
                <c:pt idx="492853">
                  <c:v>0</c:v>
                </c:pt>
                <c:pt idx="492854">
                  <c:v>0</c:v>
                </c:pt>
                <c:pt idx="492855">
                  <c:v>0</c:v>
                </c:pt>
                <c:pt idx="492856">
                  <c:v>0</c:v>
                </c:pt>
                <c:pt idx="492857">
                  <c:v>0</c:v>
                </c:pt>
                <c:pt idx="492858">
                  <c:v>0</c:v>
                </c:pt>
                <c:pt idx="492859">
                  <c:v>0</c:v>
                </c:pt>
                <c:pt idx="492860">
                  <c:v>0</c:v>
                </c:pt>
                <c:pt idx="492861">
                  <c:v>0</c:v>
                </c:pt>
                <c:pt idx="492862">
                  <c:v>0</c:v>
                </c:pt>
                <c:pt idx="492863">
                  <c:v>0</c:v>
                </c:pt>
                <c:pt idx="492864">
                  <c:v>0</c:v>
                </c:pt>
                <c:pt idx="492865">
                  <c:v>0</c:v>
                </c:pt>
                <c:pt idx="492866">
                  <c:v>0</c:v>
                </c:pt>
                <c:pt idx="492867">
                  <c:v>0</c:v>
                </c:pt>
                <c:pt idx="492868">
                  <c:v>0</c:v>
                </c:pt>
                <c:pt idx="492869">
                  <c:v>0</c:v>
                </c:pt>
                <c:pt idx="492870">
                  <c:v>0</c:v>
                </c:pt>
                <c:pt idx="492871">
                  <c:v>0</c:v>
                </c:pt>
                <c:pt idx="492872">
                  <c:v>0</c:v>
                </c:pt>
                <c:pt idx="492873">
                  <c:v>0</c:v>
                </c:pt>
                <c:pt idx="492874">
                  <c:v>0</c:v>
                </c:pt>
                <c:pt idx="492875">
                  <c:v>0</c:v>
                </c:pt>
                <c:pt idx="492876">
                  <c:v>0</c:v>
                </c:pt>
                <c:pt idx="492877">
                  <c:v>0</c:v>
                </c:pt>
                <c:pt idx="492878">
                  <c:v>0</c:v>
                </c:pt>
                <c:pt idx="492879">
                  <c:v>0</c:v>
                </c:pt>
                <c:pt idx="492880">
                  <c:v>0</c:v>
                </c:pt>
                <c:pt idx="492881">
                  <c:v>0</c:v>
                </c:pt>
                <c:pt idx="492882">
                  <c:v>0</c:v>
                </c:pt>
                <c:pt idx="492883">
                  <c:v>0</c:v>
                </c:pt>
                <c:pt idx="492884">
                  <c:v>0</c:v>
                </c:pt>
                <c:pt idx="492885">
                  <c:v>0</c:v>
                </c:pt>
                <c:pt idx="492886">
                  <c:v>0</c:v>
                </c:pt>
                <c:pt idx="492887">
                  <c:v>0</c:v>
                </c:pt>
                <c:pt idx="492888">
                  <c:v>0</c:v>
                </c:pt>
                <c:pt idx="492889">
                  <c:v>0</c:v>
                </c:pt>
                <c:pt idx="492890">
                  <c:v>0</c:v>
                </c:pt>
                <c:pt idx="492891">
                  <c:v>0</c:v>
                </c:pt>
                <c:pt idx="492892">
                  <c:v>0</c:v>
                </c:pt>
                <c:pt idx="492893">
                  <c:v>0</c:v>
                </c:pt>
                <c:pt idx="492894">
                  <c:v>0</c:v>
                </c:pt>
                <c:pt idx="492895">
                  <c:v>0</c:v>
                </c:pt>
                <c:pt idx="492896">
                  <c:v>0</c:v>
                </c:pt>
                <c:pt idx="492897">
                  <c:v>0</c:v>
                </c:pt>
                <c:pt idx="492898">
                  <c:v>0</c:v>
                </c:pt>
                <c:pt idx="492899">
                  <c:v>0</c:v>
                </c:pt>
                <c:pt idx="492900">
                  <c:v>0</c:v>
                </c:pt>
                <c:pt idx="492901">
                  <c:v>0</c:v>
                </c:pt>
                <c:pt idx="492902">
                  <c:v>0</c:v>
                </c:pt>
                <c:pt idx="492903">
                  <c:v>0</c:v>
                </c:pt>
                <c:pt idx="492904">
                  <c:v>0</c:v>
                </c:pt>
                <c:pt idx="492905">
                  <c:v>0</c:v>
                </c:pt>
                <c:pt idx="492906">
                  <c:v>0</c:v>
                </c:pt>
                <c:pt idx="492907">
                  <c:v>0</c:v>
                </c:pt>
                <c:pt idx="492908">
                  <c:v>0</c:v>
                </c:pt>
                <c:pt idx="492909">
                  <c:v>0</c:v>
                </c:pt>
                <c:pt idx="492910">
                  <c:v>0</c:v>
                </c:pt>
                <c:pt idx="492911">
                  <c:v>0</c:v>
                </c:pt>
                <c:pt idx="492912">
                  <c:v>0</c:v>
                </c:pt>
                <c:pt idx="492913">
                  <c:v>0</c:v>
                </c:pt>
                <c:pt idx="492914">
                  <c:v>0</c:v>
                </c:pt>
                <c:pt idx="492915">
                  <c:v>0</c:v>
                </c:pt>
                <c:pt idx="492916">
                  <c:v>0</c:v>
                </c:pt>
                <c:pt idx="492917">
                  <c:v>0</c:v>
                </c:pt>
                <c:pt idx="492918">
                  <c:v>0</c:v>
                </c:pt>
                <c:pt idx="492919">
                  <c:v>0</c:v>
                </c:pt>
                <c:pt idx="492920">
                  <c:v>0</c:v>
                </c:pt>
                <c:pt idx="492921">
                  <c:v>0</c:v>
                </c:pt>
                <c:pt idx="492922">
                  <c:v>0</c:v>
                </c:pt>
                <c:pt idx="492923">
                  <c:v>0</c:v>
                </c:pt>
                <c:pt idx="492924">
                  <c:v>0</c:v>
                </c:pt>
                <c:pt idx="492925">
                  <c:v>0</c:v>
                </c:pt>
                <c:pt idx="492926">
                  <c:v>0</c:v>
                </c:pt>
                <c:pt idx="492927">
                  <c:v>0</c:v>
                </c:pt>
                <c:pt idx="492928">
                  <c:v>0</c:v>
                </c:pt>
                <c:pt idx="492929">
                  <c:v>0</c:v>
                </c:pt>
                <c:pt idx="492930">
                  <c:v>0</c:v>
                </c:pt>
                <c:pt idx="492931">
                  <c:v>0</c:v>
                </c:pt>
                <c:pt idx="492932">
                  <c:v>0</c:v>
                </c:pt>
                <c:pt idx="492933">
                  <c:v>0</c:v>
                </c:pt>
                <c:pt idx="492934">
                  <c:v>0</c:v>
                </c:pt>
                <c:pt idx="492935">
                  <c:v>0</c:v>
                </c:pt>
                <c:pt idx="492936">
                  <c:v>0</c:v>
                </c:pt>
                <c:pt idx="492937">
                  <c:v>0</c:v>
                </c:pt>
                <c:pt idx="492938">
                  <c:v>0</c:v>
                </c:pt>
                <c:pt idx="492939">
                  <c:v>0</c:v>
                </c:pt>
                <c:pt idx="492940">
                  <c:v>0</c:v>
                </c:pt>
                <c:pt idx="492941">
                  <c:v>0</c:v>
                </c:pt>
                <c:pt idx="492942">
                  <c:v>0</c:v>
                </c:pt>
                <c:pt idx="492943">
                  <c:v>0</c:v>
                </c:pt>
                <c:pt idx="492944">
                  <c:v>0</c:v>
                </c:pt>
                <c:pt idx="492945">
                  <c:v>0</c:v>
                </c:pt>
                <c:pt idx="492946">
                  <c:v>0</c:v>
                </c:pt>
                <c:pt idx="492947">
                  <c:v>0</c:v>
                </c:pt>
                <c:pt idx="492948">
                  <c:v>0</c:v>
                </c:pt>
                <c:pt idx="492949">
                  <c:v>0</c:v>
                </c:pt>
                <c:pt idx="492950">
                  <c:v>0</c:v>
                </c:pt>
                <c:pt idx="492951">
                  <c:v>0</c:v>
                </c:pt>
                <c:pt idx="492952">
                  <c:v>0</c:v>
                </c:pt>
                <c:pt idx="492953">
                  <c:v>0</c:v>
                </c:pt>
                <c:pt idx="492954">
                  <c:v>0</c:v>
                </c:pt>
                <c:pt idx="492955">
                  <c:v>0</c:v>
                </c:pt>
                <c:pt idx="492956">
                  <c:v>0</c:v>
                </c:pt>
                <c:pt idx="492957">
                  <c:v>0</c:v>
                </c:pt>
                <c:pt idx="492958">
                  <c:v>0</c:v>
                </c:pt>
                <c:pt idx="492959">
                  <c:v>0</c:v>
                </c:pt>
                <c:pt idx="492960">
                  <c:v>0</c:v>
                </c:pt>
                <c:pt idx="492961">
                  <c:v>0</c:v>
                </c:pt>
                <c:pt idx="492962">
                  <c:v>0</c:v>
                </c:pt>
                <c:pt idx="492963">
                  <c:v>0</c:v>
                </c:pt>
                <c:pt idx="492964">
                  <c:v>0</c:v>
                </c:pt>
                <c:pt idx="492965">
                  <c:v>0</c:v>
                </c:pt>
                <c:pt idx="492966">
                  <c:v>0</c:v>
                </c:pt>
                <c:pt idx="492967">
                  <c:v>0</c:v>
                </c:pt>
                <c:pt idx="492968">
                  <c:v>0</c:v>
                </c:pt>
                <c:pt idx="492969">
                  <c:v>0</c:v>
                </c:pt>
                <c:pt idx="492970">
                  <c:v>0</c:v>
                </c:pt>
                <c:pt idx="492971">
                  <c:v>0</c:v>
                </c:pt>
                <c:pt idx="492972">
                  <c:v>0</c:v>
                </c:pt>
                <c:pt idx="492973">
                  <c:v>0</c:v>
                </c:pt>
                <c:pt idx="492974">
                  <c:v>0</c:v>
                </c:pt>
                <c:pt idx="492975">
                  <c:v>0</c:v>
                </c:pt>
                <c:pt idx="492976">
                  <c:v>0</c:v>
                </c:pt>
                <c:pt idx="492977">
                  <c:v>0</c:v>
                </c:pt>
                <c:pt idx="492978">
                  <c:v>0</c:v>
                </c:pt>
                <c:pt idx="492979">
                  <c:v>0</c:v>
                </c:pt>
                <c:pt idx="492980">
                  <c:v>0</c:v>
                </c:pt>
                <c:pt idx="492981">
                  <c:v>0</c:v>
                </c:pt>
                <c:pt idx="492982">
                  <c:v>0</c:v>
                </c:pt>
                <c:pt idx="492983">
                  <c:v>0</c:v>
                </c:pt>
                <c:pt idx="492984">
                  <c:v>0</c:v>
                </c:pt>
                <c:pt idx="492985">
                  <c:v>0</c:v>
                </c:pt>
                <c:pt idx="492986">
                  <c:v>0</c:v>
                </c:pt>
                <c:pt idx="492987">
                  <c:v>0</c:v>
                </c:pt>
                <c:pt idx="492988">
                  <c:v>0</c:v>
                </c:pt>
                <c:pt idx="492989">
                  <c:v>0</c:v>
                </c:pt>
                <c:pt idx="492990">
                  <c:v>0</c:v>
                </c:pt>
                <c:pt idx="492991">
                  <c:v>0</c:v>
                </c:pt>
                <c:pt idx="492992">
                  <c:v>0</c:v>
                </c:pt>
                <c:pt idx="492993">
                  <c:v>0</c:v>
                </c:pt>
                <c:pt idx="492994">
                  <c:v>0</c:v>
                </c:pt>
                <c:pt idx="492995">
                  <c:v>0</c:v>
                </c:pt>
                <c:pt idx="492996">
                  <c:v>0</c:v>
                </c:pt>
                <c:pt idx="492997">
                  <c:v>0</c:v>
                </c:pt>
                <c:pt idx="492998">
                  <c:v>0</c:v>
                </c:pt>
                <c:pt idx="492999">
                  <c:v>0</c:v>
                </c:pt>
                <c:pt idx="493000">
                  <c:v>0</c:v>
                </c:pt>
                <c:pt idx="493001">
                  <c:v>0</c:v>
                </c:pt>
                <c:pt idx="493002">
                  <c:v>0</c:v>
                </c:pt>
                <c:pt idx="493003">
                  <c:v>0</c:v>
                </c:pt>
                <c:pt idx="493004">
                  <c:v>0</c:v>
                </c:pt>
                <c:pt idx="493005">
                  <c:v>0</c:v>
                </c:pt>
                <c:pt idx="493006">
                  <c:v>0</c:v>
                </c:pt>
                <c:pt idx="493007">
                  <c:v>0</c:v>
                </c:pt>
                <c:pt idx="493008">
                  <c:v>0</c:v>
                </c:pt>
                <c:pt idx="493009">
                  <c:v>0</c:v>
                </c:pt>
                <c:pt idx="493010">
                  <c:v>0</c:v>
                </c:pt>
                <c:pt idx="493011">
                  <c:v>0</c:v>
                </c:pt>
                <c:pt idx="493012">
                  <c:v>0</c:v>
                </c:pt>
                <c:pt idx="493013">
                  <c:v>0</c:v>
                </c:pt>
                <c:pt idx="493014">
                  <c:v>0</c:v>
                </c:pt>
                <c:pt idx="493015">
                  <c:v>0</c:v>
                </c:pt>
                <c:pt idx="493016">
                  <c:v>0</c:v>
                </c:pt>
                <c:pt idx="493017">
                  <c:v>0</c:v>
                </c:pt>
                <c:pt idx="493018">
                  <c:v>0</c:v>
                </c:pt>
                <c:pt idx="493019">
                  <c:v>0</c:v>
                </c:pt>
                <c:pt idx="493020">
                  <c:v>0</c:v>
                </c:pt>
                <c:pt idx="493021">
                  <c:v>0</c:v>
                </c:pt>
                <c:pt idx="493022">
                  <c:v>0</c:v>
                </c:pt>
                <c:pt idx="493023">
                  <c:v>0</c:v>
                </c:pt>
                <c:pt idx="493024">
                  <c:v>0</c:v>
                </c:pt>
                <c:pt idx="493025">
                  <c:v>0</c:v>
                </c:pt>
                <c:pt idx="493026">
                  <c:v>0</c:v>
                </c:pt>
                <c:pt idx="493027">
                  <c:v>0</c:v>
                </c:pt>
                <c:pt idx="493028">
                  <c:v>0</c:v>
                </c:pt>
                <c:pt idx="493029">
                  <c:v>0</c:v>
                </c:pt>
                <c:pt idx="493030">
                  <c:v>0</c:v>
                </c:pt>
                <c:pt idx="493031">
                  <c:v>0</c:v>
                </c:pt>
                <c:pt idx="493032">
                  <c:v>0</c:v>
                </c:pt>
                <c:pt idx="493033">
                  <c:v>0</c:v>
                </c:pt>
                <c:pt idx="493034">
                  <c:v>0</c:v>
                </c:pt>
                <c:pt idx="493035">
                  <c:v>0</c:v>
                </c:pt>
                <c:pt idx="493036">
                  <c:v>0</c:v>
                </c:pt>
                <c:pt idx="493037">
                  <c:v>0</c:v>
                </c:pt>
                <c:pt idx="493038">
                  <c:v>0</c:v>
                </c:pt>
                <c:pt idx="493039">
                  <c:v>0</c:v>
                </c:pt>
                <c:pt idx="493040">
                  <c:v>0</c:v>
                </c:pt>
                <c:pt idx="493041">
                  <c:v>0</c:v>
                </c:pt>
                <c:pt idx="493042">
                  <c:v>0</c:v>
                </c:pt>
                <c:pt idx="493043">
                  <c:v>0</c:v>
                </c:pt>
                <c:pt idx="493044">
                  <c:v>0</c:v>
                </c:pt>
                <c:pt idx="493045">
                  <c:v>0</c:v>
                </c:pt>
                <c:pt idx="493046">
                  <c:v>0</c:v>
                </c:pt>
                <c:pt idx="493047">
                  <c:v>0</c:v>
                </c:pt>
                <c:pt idx="493048">
                  <c:v>0</c:v>
                </c:pt>
                <c:pt idx="493049">
                  <c:v>0</c:v>
                </c:pt>
                <c:pt idx="493050">
                  <c:v>0</c:v>
                </c:pt>
                <c:pt idx="493051">
                  <c:v>0</c:v>
                </c:pt>
                <c:pt idx="493052">
                  <c:v>0</c:v>
                </c:pt>
                <c:pt idx="493053">
                  <c:v>0</c:v>
                </c:pt>
                <c:pt idx="493054">
                  <c:v>0</c:v>
                </c:pt>
                <c:pt idx="493055">
                  <c:v>0</c:v>
                </c:pt>
                <c:pt idx="493056">
                  <c:v>0</c:v>
                </c:pt>
                <c:pt idx="493057">
                  <c:v>0</c:v>
                </c:pt>
                <c:pt idx="493058">
                  <c:v>0</c:v>
                </c:pt>
                <c:pt idx="493059">
                  <c:v>0</c:v>
                </c:pt>
                <c:pt idx="493060">
                  <c:v>0</c:v>
                </c:pt>
                <c:pt idx="493061">
                  <c:v>0</c:v>
                </c:pt>
                <c:pt idx="493062">
                  <c:v>0</c:v>
                </c:pt>
                <c:pt idx="493063">
                  <c:v>0</c:v>
                </c:pt>
                <c:pt idx="493064">
                  <c:v>0</c:v>
                </c:pt>
                <c:pt idx="493065">
                  <c:v>0</c:v>
                </c:pt>
                <c:pt idx="493066">
                  <c:v>0</c:v>
                </c:pt>
                <c:pt idx="493067">
                  <c:v>0</c:v>
                </c:pt>
                <c:pt idx="493068">
                  <c:v>0</c:v>
                </c:pt>
                <c:pt idx="493069">
                  <c:v>0</c:v>
                </c:pt>
                <c:pt idx="493070">
                  <c:v>0</c:v>
                </c:pt>
                <c:pt idx="493071">
                  <c:v>0</c:v>
                </c:pt>
                <c:pt idx="493072">
                  <c:v>0</c:v>
                </c:pt>
                <c:pt idx="493073">
                  <c:v>0</c:v>
                </c:pt>
                <c:pt idx="493074">
                  <c:v>0</c:v>
                </c:pt>
                <c:pt idx="493075">
                  <c:v>0</c:v>
                </c:pt>
                <c:pt idx="493076">
                  <c:v>0</c:v>
                </c:pt>
                <c:pt idx="493077">
                  <c:v>0</c:v>
                </c:pt>
                <c:pt idx="493078">
                  <c:v>0</c:v>
                </c:pt>
                <c:pt idx="493079">
                  <c:v>0</c:v>
                </c:pt>
                <c:pt idx="493080">
                  <c:v>0</c:v>
                </c:pt>
                <c:pt idx="493081">
                  <c:v>0</c:v>
                </c:pt>
                <c:pt idx="493082">
                  <c:v>0</c:v>
                </c:pt>
                <c:pt idx="493083">
                  <c:v>0</c:v>
                </c:pt>
                <c:pt idx="493084">
                  <c:v>0</c:v>
                </c:pt>
                <c:pt idx="493085">
                  <c:v>0</c:v>
                </c:pt>
                <c:pt idx="493086">
                  <c:v>0</c:v>
                </c:pt>
                <c:pt idx="493087">
                  <c:v>0</c:v>
                </c:pt>
                <c:pt idx="493088">
                  <c:v>0</c:v>
                </c:pt>
                <c:pt idx="493089">
                  <c:v>0</c:v>
                </c:pt>
                <c:pt idx="493090">
                  <c:v>0</c:v>
                </c:pt>
                <c:pt idx="493091">
                  <c:v>0</c:v>
                </c:pt>
                <c:pt idx="493092">
                  <c:v>0</c:v>
                </c:pt>
                <c:pt idx="493093">
                  <c:v>0</c:v>
                </c:pt>
                <c:pt idx="493094">
                  <c:v>0</c:v>
                </c:pt>
                <c:pt idx="493095">
                  <c:v>0</c:v>
                </c:pt>
                <c:pt idx="493096">
                  <c:v>0</c:v>
                </c:pt>
                <c:pt idx="493097">
                  <c:v>0</c:v>
                </c:pt>
                <c:pt idx="493098">
                  <c:v>0</c:v>
                </c:pt>
                <c:pt idx="493099">
                  <c:v>0</c:v>
                </c:pt>
                <c:pt idx="493100">
                  <c:v>0</c:v>
                </c:pt>
                <c:pt idx="493101">
                  <c:v>0</c:v>
                </c:pt>
                <c:pt idx="493102">
                  <c:v>0</c:v>
                </c:pt>
                <c:pt idx="493103">
                  <c:v>0</c:v>
                </c:pt>
                <c:pt idx="493104">
                  <c:v>0</c:v>
                </c:pt>
                <c:pt idx="493105">
                  <c:v>0</c:v>
                </c:pt>
                <c:pt idx="493106">
                  <c:v>0</c:v>
                </c:pt>
                <c:pt idx="493107">
                  <c:v>0</c:v>
                </c:pt>
                <c:pt idx="493108">
                  <c:v>0</c:v>
                </c:pt>
                <c:pt idx="493109">
                  <c:v>0</c:v>
                </c:pt>
                <c:pt idx="493110">
                  <c:v>0</c:v>
                </c:pt>
                <c:pt idx="493111">
                  <c:v>0</c:v>
                </c:pt>
                <c:pt idx="493112">
                  <c:v>0</c:v>
                </c:pt>
                <c:pt idx="493113">
                  <c:v>0</c:v>
                </c:pt>
                <c:pt idx="493114">
                  <c:v>0</c:v>
                </c:pt>
                <c:pt idx="493115">
                  <c:v>0</c:v>
                </c:pt>
                <c:pt idx="493116">
                  <c:v>0</c:v>
                </c:pt>
                <c:pt idx="493117">
                  <c:v>0</c:v>
                </c:pt>
                <c:pt idx="493118">
                  <c:v>0</c:v>
                </c:pt>
                <c:pt idx="493119">
                  <c:v>0</c:v>
                </c:pt>
                <c:pt idx="493120">
                  <c:v>0</c:v>
                </c:pt>
                <c:pt idx="493121">
                  <c:v>0</c:v>
                </c:pt>
                <c:pt idx="493122">
                  <c:v>0</c:v>
                </c:pt>
                <c:pt idx="493123">
                  <c:v>0</c:v>
                </c:pt>
                <c:pt idx="493124">
                  <c:v>0</c:v>
                </c:pt>
                <c:pt idx="493125">
                  <c:v>0</c:v>
                </c:pt>
                <c:pt idx="493126">
                  <c:v>0</c:v>
                </c:pt>
                <c:pt idx="493127">
                  <c:v>0</c:v>
                </c:pt>
                <c:pt idx="493128">
                  <c:v>0</c:v>
                </c:pt>
                <c:pt idx="493129">
                  <c:v>0</c:v>
                </c:pt>
                <c:pt idx="493130">
                  <c:v>0</c:v>
                </c:pt>
                <c:pt idx="493131">
                  <c:v>0</c:v>
                </c:pt>
                <c:pt idx="493132">
                  <c:v>0</c:v>
                </c:pt>
                <c:pt idx="493133">
                  <c:v>0</c:v>
                </c:pt>
                <c:pt idx="493134">
                  <c:v>0</c:v>
                </c:pt>
                <c:pt idx="493135">
                  <c:v>0</c:v>
                </c:pt>
                <c:pt idx="493136">
                  <c:v>0</c:v>
                </c:pt>
                <c:pt idx="493137">
                  <c:v>0</c:v>
                </c:pt>
                <c:pt idx="493138">
                  <c:v>0</c:v>
                </c:pt>
                <c:pt idx="493139">
                  <c:v>0</c:v>
                </c:pt>
                <c:pt idx="493140">
                  <c:v>0</c:v>
                </c:pt>
                <c:pt idx="493141">
                  <c:v>0</c:v>
                </c:pt>
                <c:pt idx="493142">
                  <c:v>0</c:v>
                </c:pt>
                <c:pt idx="493143">
                  <c:v>0</c:v>
                </c:pt>
                <c:pt idx="493144">
                  <c:v>0</c:v>
                </c:pt>
                <c:pt idx="493145">
                  <c:v>0</c:v>
                </c:pt>
                <c:pt idx="493146">
                  <c:v>0</c:v>
                </c:pt>
                <c:pt idx="493147">
                  <c:v>0</c:v>
                </c:pt>
                <c:pt idx="493148">
                  <c:v>0</c:v>
                </c:pt>
                <c:pt idx="493149">
                  <c:v>0</c:v>
                </c:pt>
                <c:pt idx="493150">
                  <c:v>0</c:v>
                </c:pt>
                <c:pt idx="493151">
                  <c:v>0</c:v>
                </c:pt>
                <c:pt idx="493152">
                  <c:v>0</c:v>
                </c:pt>
                <c:pt idx="493153">
                  <c:v>0</c:v>
                </c:pt>
                <c:pt idx="493154">
                  <c:v>0</c:v>
                </c:pt>
                <c:pt idx="493155">
                  <c:v>0</c:v>
                </c:pt>
                <c:pt idx="493156">
                  <c:v>0</c:v>
                </c:pt>
                <c:pt idx="493157">
                  <c:v>0</c:v>
                </c:pt>
                <c:pt idx="493158">
                  <c:v>0</c:v>
                </c:pt>
                <c:pt idx="493159">
                  <c:v>0</c:v>
                </c:pt>
                <c:pt idx="493160">
                  <c:v>0</c:v>
                </c:pt>
                <c:pt idx="493161">
                  <c:v>0</c:v>
                </c:pt>
                <c:pt idx="493162">
                  <c:v>0</c:v>
                </c:pt>
                <c:pt idx="493163">
                  <c:v>0</c:v>
                </c:pt>
                <c:pt idx="493164">
                  <c:v>0</c:v>
                </c:pt>
                <c:pt idx="493165">
                  <c:v>0</c:v>
                </c:pt>
                <c:pt idx="493166">
                  <c:v>0</c:v>
                </c:pt>
                <c:pt idx="493167">
                  <c:v>0</c:v>
                </c:pt>
                <c:pt idx="493168">
                  <c:v>0</c:v>
                </c:pt>
                <c:pt idx="493169">
                  <c:v>0</c:v>
                </c:pt>
                <c:pt idx="493170">
                  <c:v>0</c:v>
                </c:pt>
                <c:pt idx="493171">
                  <c:v>0</c:v>
                </c:pt>
                <c:pt idx="493172">
                  <c:v>0</c:v>
                </c:pt>
                <c:pt idx="493173">
                  <c:v>0</c:v>
                </c:pt>
                <c:pt idx="493174">
                  <c:v>0</c:v>
                </c:pt>
                <c:pt idx="493175">
                  <c:v>0</c:v>
                </c:pt>
                <c:pt idx="493176">
                  <c:v>0</c:v>
                </c:pt>
                <c:pt idx="493177">
                  <c:v>0</c:v>
                </c:pt>
                <c:pt idx="493178">
                  <c:v>0</c:v>
                </c:pt>
                <c:pt idx="493179">
                  <c:v>0</c:v>
                </c:pt>
                <c:pt idx="493180">
                  <c:v>0</c:v>
                </c:pt>
                <c:pt idx="493181">
                  <c:v>0</c:v>
                </c:pt>
                <c:pt idx="493182">
                  <c:v>0</c:v>
                </c:pt>
                <c:pt idx="493183">
                  <c:v>0</c:v>
                </c:pt>
                <c:pt idx="493184">
                  <c:v>0</c:v>
                </c:pt>
                <c:pt idx="493185">
                  <c:v>0</c:v>
                </c:pt>
                <c:pt idx="493186">
                  <c:v>0</c:v>
                </c:pt>
                <c:pt idx="493187">
                  <c:v>0</c:v>
                </c:pt>
                <c:pt idx="493188">
                  <c:v>0</c:v>
                </c:pt>
                <c:pt idx="493189">
                  <c:v>0</c:v>
                </c:pt>
                <c:pt idx="493190">
                  <c:v>0</c:v>
                </c:pt>
                <c:pt idx="493191">
                  <c:v>0</c:v>
                </c:pt>
                <c:pt idx="493192">
                  <c:v>0</c:v>
                </c:pt>
                <c:pt idx="493193">
                  <c:v>0</c:v>
                </c:pt>
                <c:pt idx="493194">
                  <c:v>0</c:v>
                </c:pt>
                <c:pt idx="493195">
                  <c:v>0</c:v>
                </c:pt>
                <c:pt idx="493196">
                  <c:v>0</c:v>
                </c:pt>
                <c:pt idx="493197">
                  <c:v>0</c:v>
                </c:pt>
                <c:pt idx="493198">
                  <c:v>0</c:v>
                </c:pt>
                <c:pt idx="493199">
                  <c:v>0</c:v>
                </c:pt>
                <c:pt idx="493200">
                  <c:v>0</c:v>
                </c:pt>
                <c:pt idx="493201">
                  <c:v>0</c:v>
                </c:pt>
                <c:pt idx="493202">
                  <c:v>0</c:v>
                </c:pt>
                <c:pt idx="493203">
                  <c:v>0</c:v>
                </c:pt>
                <c:pt idx="493204">
                  <c:v>0</c:v>
                </c:pt>
                <c:pt idx="493205">
                  <c:v>0</c:v>
                </c:pt>
                <c:pt idx="493206">
                  <c:v>0</c:v>
                </c:pt>
                <c:pt idx="493207">
                  <c:v>0</c:v>
                </c:pt>
                <c:pt idx="493208">
                  <c:v>0</c:v>
                </c:pt>
                <c:pt idx="493209">
                  <c:v>0</c:v>
                </c:pt>
                <c:pt idx="493210">
                  <c:v>0</c:v>
                </c:pt>
                <c:pt idx="493211">
                  <c:v>0</c:v>
                </c:pt>
                <c:pt idx="493212">
                  <c:v>0</c:v>
                </c:pt>
                <c:pt idx="493213">
                  <c:v>0</c:v>
                </c:pt>
                <c:pt idx="493214">
                  <c:v>0</c:v>
                </c:pt>
                <c:pt idx="493215">
                  <c:v>0</c:v>
                </c:pt>
                <c:pt idx="493216">
                  <c:v>0</c:v>
                </c:pt>
                <c:pt idx="493217">
                  <c:v>0</c:v>
                </c:pt>
                <c:pt idx="493218">
                  <c:v>0</c:v>
                </c:pt>
                <c:pt idx="493219">
                  <c:v>0</c:v>
                </c:pt>
                <c:pt idx="493220">
                  <c:v>0</c:v>
                </c:pt>
                <c:pt idx="493221">
                  <c:v>0</c:v>
                </c:pt>
                <c:pt idx="493222">
                  <c:v>0</c:v>
                </c:pt>
                <c:pt idx="493223">
                  <c:v>0</c:v>
                </c:pt>
                <c:pt idx="493224">
                  <c:v>0</c:v>
                </c:pt>
                <c:pt idx="493225">
                  <c:v>0</c:v>
                </c:pt>
                <c:pt idx="493226">
                  <c:v>0</c:v>
                </c:pt>
                <c:pt idx="493227">
                  <c:v>0</c:v>
                </c:pt>
                <c:pt idx="493228">
                  <c:v>0</c:v>
                </c:pt>
                <c:pt idx="493229">
                  <c:v>0</c:v>
                </c:pt>
                <c:pt idx="493230">
                  <c:v>0</c:v>
                </c:pt>
                <c:pt idx="493231">
                  <c:v>0</c:v>
                </c:pt>
                <c:pt idx="493232">
                  <c:v>0</c:v>
                </c:pt>
                <c:pt idx="493233">
                  <c:v>0</c:v>
                </c:pt>
                <c:pt idx="493234">
                  <c:v>0</c:v>
                </c:pt>
                <c:pt idx="493235">
                  <c:v>0</c:v>
                </c:pt>
                <c:pt idx="493236">
                  <c:v>0</c:v>
                </c:pt>
                <c:pt idx="493237">
                  <c:v>0</c:v>
                </c:pt>
                <c:pt idx="493238">
                  <c:v>0</c:v>
                </c:pt>
                <c:pt idx="493239">
                  <c:v>0</c:v>
                </c:pt>
                <c:pt idx="493240">
                  <c:v>0</c:v>
                </c:pt>
                <c:pt idx="493241">
                  <c:v>0</c:v>
                </c:pt>
                <c:pt idx="493242">
                  <c:v>0</c:v>
                </c:pt>
                <c:pt idx="493243">
                  <c:v>0</c:v>
                </c:pt>
                <c:pt idx="493244">
                  <c:v>0</c:v>
                </c:pt>
                <c:pt idx="493245">
                  <c:v>0</c:v>
                </c:pt>
                <c:pt idx="493246">
                  <c:v>0</c:v>
                </c:pt>
                <c:pt idx="493247">
                  <c:v>0</c:v>
                </c:pt>
                <c:pt idx="493248">
                  <c:v>0</c:v>
                </c:pt>
                <c:pt idx="493249">
                  <c:v>0</c:v>
                </c:pt>
                <c:pt idx="493250">
                  <c:v>0</c:v>
                </c:pt>
                <c:pt idx="493251">
                  <c:v>0</c:v>
                </c:pt>
                <c:pt idx="493252">
                  <c:v>0</c:v>
                </c:pt>
                <c:pt idx="493253">
                  <c:v>0</c:v>
                </c:pt>
                <c:pt idx="493254">
                  <c:v>0</c:v>
                </c:pt>
                <c:pt idx="493255">
                  <c:v>0</c:v>
                </c:pt>
                <c:pt idx="493256">
                  <c:v>0</c:v>
                </c:pt>
                <c:pt idx="493257">
                  <c:v>0</c:v>
                </c:pt>
                <c:pt idx="493258">
                  <c:v>0</c:v>
                </c:pt>
                <c:pt idx="493259">
                  <c:v>0</c:v>
                </c:pt>
                <c:pt idx="493260">
                  <c:v>0</c:v>
                </c:pt>
                <c:pt idx="493261">
                  <c:v>0</c:v>
                </c:pt>
                <c:pt idx="493262">
                  <c:v>0</c:v>
                </c:pt>
                <c:pt idx="493263">
                  <c:v>0</c:v>
                </c:pt>
                <c:pt idx="493264">
                  <c:v>0</c:v>
                </c:pt>
                <c:pt idx="493265">
                  <c:v>0</c:v>
                </c:pt>
                <c:pt idx="493266">
                  <c:v>0</c:v>
                </c:pt>
                <c:pt idx="493267">
                  <c:v>0</c:v>
                </c:pt>
                <c:pt idx="493268">
                  <c:v>0</c:v>
                </c:pt>
                <c:pt idx="493269">
                  <c:v>0</c:v>
                </c:pt>
                <c:pt idx="493270">
                  <c:v>0</c:v>
                </c:pt>
                <c:pt idx="493271">
                  <c:v>0</c:v>
                </c:pt>
                <c:pt idx="493272">
                  <c:v>0</c:v>
                </c:pt>
                <c:pt idx="493273">
                  <c:v>0</c:v>
                </c:pt>
                <c:pt idx="493274">
                  <c:v>0</c:v>
                </c:pt>
                <c:pt idx="493275">
                  <c:v>0</c:v>
                </c:pt>
                <c:pt idx="493276">
                  <c:v>0</c:v>
                </c:pt>
                <c:pt idx="493277">
                  <c:v>0</c:v>
                </c:pt>
                <c:pt idx="493278">
                  <c:v>0</c:v>
                </c:pt>
                <c:pt idx="493279">
                  <c:v>0</c:v>
                </c:pt>
                <c:pt idx="493280">
                  <c:v>0</c:v>
                </c:pt>
                <c:pt idx="493281">
                  <c:v>0</c:v>
                </c:pt>
                <c:pt idx="493282">
                  <c:v>0</c:v>
                </c:pt>
                <c:pt idx="493283">
                  <c:v>0</c:v>
                </c:pt>
                <c:pt idx="493284">
                  <c:v>0</c:v>
                </c:pt>
                <c:pt idx="493285">
                  <c:v>0</c:v>
                </c:pt>
                <c:pt idx="493286">
                  <c:v>0</c:v>
                </c:pt>
                <c:pt idx="493287">
                  <c:v>0</c:v>
                </c:pt>
                <c:pt idx="493288">
                  <c:v>0</c:v>
                </c:pt>
                <c:pt idx="493289">
                  <c:v>0</c:v>
                </c:pt>
                <c:pt idx="493290">
                  <c:v>0</c:v>
                </c:pt>
                <c:pt idx="493291">
                  <c:v>0</c:v>
                </c:pt>
                <c:pt idx="493292">
                  <c:v>0</c:v>
                </c:pt>
                <c:pt idx="493293">
                  <c:v>0</c:v>
                </c:pt>
                <c:pt idx="493294">
                  <c:v>0</c:v>
                </c:pt>
                <c:pt idx="493295">
                  <c:v>0</c:v>
                </c:pt>
                <c:pt idx="493296">
                  <c:v>0</c:v>
                </c:pt>
                <c:pt idx="493297">
                  <c:v>0</c:v>
                </c:pt>
                <c:pt idx="493298">
                  <c:v>0</c:v>
                </c:pt>
                <c:pt idx="493299">
                  <c:v>0</c:v>
                </c:pt>
                <c:pt idx="493300">
                  <c:v>0</c:v>
                </c:pt>
                <c:pt idx="493301">
                  <c:v>0</c:v>
                </c:pt>
                <c:pt idx="493302">
                  <c:v>0</c:v>
                </c:pt>
                <c:pt idx="493303">
                  <c:v>0</c:v>
                </c:pt>
                <c:pt idx="493304">
                  <c:v>0</c:v>
                </c:pt>
                <c:pt idx="493305">
                  <c:v>0</c:v>
                </c:pt>
                <c:pt idx="493306">
                  <c:v>0</c:v>
                </c:pt>
                <c:pt idx="493307">
                  <c:v>0</c:v>
                </c:pt>
                <c:pt idx="493308">
                  <c:v>0</c:v>
                </c:pt>
                <c:pt idx="493309">
                  <c:v>0</c:v>
                </c:pt>
                <c:pt idx="493310">
                  <c:v>0</c:v>
                </c:pt>
                <c:pt idx="493311">
                  <c:v>0</c:v>
                </c:pt>
                <c:pt idx="493312">
                  <c:v>0</c:v>
                </c:pt>
                <c:pt idx="493313">
                  <c:v>0</c:v>
                </c:pt>
                <c:pt idx="493314">
                  <c:v>0</c:v>
                </c:pt>
                <c:pt idx="493315">
                  <c:v>0</c:v>
                </c:pt>
                <c:pt idx="493316">
                  <c:v>0</c:v>
                </c:pt>
                <c:pt idx="493317">
                  <c:v>0</c:v>
                </c:pt>
                <c:pt idx="493318">
                  <c:v>0</c:v>
                </c:pt>
                <c:pt idx="493319">
                  <c:v>0</c:v>
                </c:pt>
                <c:pt idx="493320">
                  <c:v>0</c:v>
                </c:pt>
                <c:pt idx="493321">
                  <c:v>0</c:v>
                </c:pt>
                <c:pt idx="493322">
                  <c:v>0</c:v>
                </c:pt>
                <c:pt idx="493323">
                  <c:v>0</c:v>
                </c:pt>
                <c:pt idx="493324">
                  <c:v>0</c:v>
                </c:pt>
                <c:pt idx="493325">
                  <c:v>0</c:v>
                </c:pt>
                <c:pt idx="493326">
                  <c:v>0</c:v>
                </c:pt>
                <c:pt idx="493327">
                  <c:v>0</c:v>
                </c:pt>
                <c:pt idx="493328">
                  <c:v>0</c:v>
                </c:pt>
                <c:pt idx="493329">
                  <c:v>0</c:v>
                </c:pt>
                <c:pt idx="493330">
                  <c:v>0</c:v>
                </c:pt>
                <c:pt idx="493331">
                  <c:v>0</c:v>
                </c:pt>
                <c:pt idx="493332">
                  <c:v>0</c:v>
                </c:pt>
                <c:pt idx="493333">
                  <c:v>0</c:v>
                </c:pt>
                <c:pt idx="493334">
                  <c:v>0</c:v>
                </c:pt>
                <c:pt idx="493335">
                  <c:v>0</c:v>
                </c:pt>
                <c:pt idx="493336">
                  <c:v>0</c:v>
                </c:pt>
                <c:pt idx="493337">
                  <c:v>0</c:v>
                </c:pt>
                <c:pt idx="493338">
                  <c:v>0</c:v>
                </c:pt>
                <c:pt idx="493339">
                  <c:v>0</c:v>
                </c:pt>
                <c:pt idx="493340">
                  <c:v>0</c:v>
                </c:pt>
                <c:pt idx="493341">
                  <c:v>0</c:v>
                </c:pt>
                <c:pt idx="493342">
                  <c:v>0</c:v>
                </c:pt>
                <c:pt idx="493343">
                  <c:v>0</c:v>
                </c:pt>
                <c:pt idx="493344">
                  <c:v>0</c:v>
                </c:pt>
                <c:pt idx="493345">
                  <c:v>0</c:v>
                </c:pt>
                <c:pt idx="493346">
                  <c:v>0</c:v>
                </c:pt>
                <c:pt idx="493347">
                  <c:v>0</c:v>
                </c:pt>
                <c:pt idx="493348">
                  <c:v>0</c:v>
                </c:pt>
                <c:pt idx="493349">
                  <c:v>0</c:v>
                </c:pt>
                <c:pt idx="493350">
                  <c:v>0</c:v>
                </c:pt>
                <c:pt idx="493351">
                  <c:v>0</c:v>
                </c:pt>
                <c:pt idx="493352">
                  <c:v>0</c:v>
                </c:pt>
                <c:pt idx="493353">
                  <c:v>0</c:v>
                </c:pt>
                <c:pt idx="493354">
                  <c:v>0</c:v>
                </c:pt>
                <c:pt idx="493355">
                  <c:v>0</c:v>
                </c:pt>
                <c:pt idx="493356">
                  <c:v>0</c:v>
                </c:pt>
                <c:pt idx="493357">
                  <c:v>0</c:v>
                </c:pt>
                <c:pt idx="493358">
                  <c:v>0</c:v>
                </c:pt>
                <c:pt idx="493359">
                  <c:v>0</c:v>
                </c:pt>
                <c:pt idx="493360">
                  <c:v>0</c:v>
                </c:pt>
                <c:pt idx="493361">
                  <c:v>0</c:v>
                </c:pt>
                <c:pt idx="493362">
                  <c:v>0</c:v>
                </c:pt>
                <c:pt idx="493363">
                  <c:v>0</c:v>
                </c:pt>
                <c:pt idx="493364">
                  <c:v>0</c:v>
                </c:pt>
                <c:pt idx="493365">
                  <c:v>0</c:v>
                </c:pt>
                <c:pt idx="493366">
                  <c:v>0</c:v>
                </c:pt>
                <c:pt idx="493367">
                  <c:v>0</c:v>
                </c:pt>
                <c:pt idx="493368">
                  <c:v>0</c:v>
                </c:pt>
                <c:pt idx="493369">
                  <c:v>0</c:v>
                </c:pt>
                <c:pt idx="493370">
                  <c:v>0</c:v>
                </c:pt>
                <c:pt idx="493371">
                  <c:v>0</c:v>
                </c:pt>
                <c:pt idx="493372">
                  <c:v>0</c:v>
                </c:pt>
                <c:pt idx="493373">
                  <c:v>0</c:v>
                </c:pt>
                <c:pt idx="493374">
                  <c:v>0</c:v>
                </c:pt>
                <c:pt idx="493375">
                  <c:v>0</c:v>
                </c:pt>
                <c:pt idx="493376">
                  <c:v>0</c:v>
                </c:pt>
                <c:pt idx="493377">
                  <c:v>0</c:v>
                </c:pt>
                <c:pt idx="493378">
                  <c:v>0</c:v>
                </c:pt>
                <c:pt idx="493379">
                  <c:v>0</c:v>
                </c:pt>
                <c:pt idx="493380">
                  <c:v>0</c:v>
                </c:pt>
                <c:pt idx="493381">
                  <c:v>0</c:v>
                </c:pt>
                <c:pt idx="493382">
                  <c:v>0</c:v>
                </c:pt>
                <c:pt idx="493383">
                  <c:v>0</c:v>
                </c:pt>
                <c:pt idx="493384">
                  <c:v>0</c:v>
                </c:pt>
                <c:pt idx="493385">
                  <c:v>0</c:v>
                </c:pt>
                <c:pt idx="493386">
                  <c:v>0</c:v>
                </c:pt>
                <c:pt idx="493387">
                  <c:v>0</c:v>
                </c:pt>
                <c:pt idx="493388">
                  <c:v>0</c:v>
                </c:pt>
                <c:pt idx="493389">
                  <c:v>0</c:v>
                </c:pt>
                <c:pt idx="493390">
                  <c:v>0</c:v>
                </c:pt>
                <c:pt idx="493391">
                  <c:v>0</c:v>
                </c:pt>
                <c:pt idx="493392">
                  <c:v>0</c:v>
                </c:pt>
                <c:pt idx="493393">
                  <c:v>0</c:v>
                </c:pt>
                <c:pt idx="493394">
                  <c:v>0</c:v>
                </c:pt>
                <c:pt idx="493395">
                  <c:v>0</c:v>
                </c:pt>
                <c:pt idx="493396">
                  <c:v>0</c:v>
                </c:pt>
                <c:pt idx="493397">
                  <c:v>0</c:v>
                </c:pt>
                <c:pt idx="493398">
                  <c:v>0</c:v>
                </c:pt>
                <c:pt idx="493399">
                  <c:v>0</c:v>
                </c:pt>
                <c:pt idx="493400">
                  <c:v>0</c:v>
                </c:pt>
                <c:pt idx="493401">
                  <c:v>0</c:v>
                </c:pt>
                <c:pt idx="493402">
                  <c:v>0</c:v>
                </c:pt>
                <c:pt idx="493403">
                  <c:v>0</c:v>
                </c:pt>
                <c:pt idx="493404">
                  <c:v>0</c:v>
                </c:pt>
                <c:pt idx="493405">
                  <c:v>0</c:v>
                </c:pt>
                <c:pt idx="493406">
                  <c:v>0</c:v>
                </c:pt>
                <c:pt idx="493407">
                  <c:v>0</c:v>
                </c:pt>
                <c:pt idx="493408">
                  <c:v>0</c:v>
                </c:pt>
                <c:pt idx="493409">
                  <c:v>0</c:v>
                </c:pt>
                <c:pt idx="493410">
                  <c:v>0</c:v>
                </c:pt>
                <c:pt idx="493411">
                  <c:v>0</c:v>
                </c:pt>
                <c:pt idx="493412">
                  <c:v>0</c:v>
                </c:pt>
                <c:pt idx="493413">
                  <c:v>0</c:v>
                </c:pt>
                <c:pt idx="493414">
                  <c:v>0</c:v>
                </c:pt>
                <c:pt idx="493415">
                  <c:v>0</c:v>
                </c:pt>
                <c:pt idx="493416">
                  <c:v>0</c:v>
                </c:pt>
                <c:pt idx="493417">
                  <c:v>0</c:v>
                </c:pt>
                <c:pt idx="493418">
                  <c:v>0</c:v>
                </c:pt>
                <c:pt idx="493419">
                  <c:v>0</c:v>
                </c:pt>
                <c:pt idx="493420">
                  <c:v>0</c:v>
                </c:pt>
                <c:pt idx="493421">
                  <c:v>0</c:v>
                </c:pt>
                <c:pt idx="493422">
                  <c:v>0</c:v>
                </c:pt>
                <c:pt idx="493423">
                  <c:v>0</c:v>
                </c:pt>
                <c:pt idx="493424">
                  <c:v>0</c:v>
                </c:pt>
                <c:pt idx="493425">
                  <c:v>0</c:v>
                </c:pt>
                <c:pt idx="493426">
                  <c:v>0</c:v>
                </c:pt>
                <c:pt idx="493427">
                  <c:v>0</c:v>
                </c:pt>
                <c:pt idx="493428">
                  <c:v>0</c:v>
                </c:pt>
                <c:pt idx="493429">
                  <c:v>0</c:v>
                </c:pt>
                <c:pt idx="493430">
                  <c:v>0</c:v>
                </c:pt>
                <c:pt idx="493431">
                  <c:v>0</c:v>
                </c:pt>
                <c:pt idx="493432">
                  <c:v>0</c:v>
                </c:pt>
                <c:pt idx="493433">
                  <c:v>0</c:v>
                </c:pt>
                <c:pt idx="493434">
                  <c:v>0</c:v>
                </c:pt>
                <c:pt idx="493435">
                  <c:v>0</c:v>
                </c:pt>
                <c:pt idx="493436">
                  <c:v>0</c:v>
                </c:pt>
                <c:pt idx="493437">
                  <c:v>0</c:v>
                </c:pt>
                <c:pt idx="493438">
                  <c:v>0</c:v>
                </c:pt>
                <c:pt idx="493439">
                  <c:v>0</c:v>
                </c:pt>
                <c:pt idx="493440">
                  <c:v>0</c:v>
                </c:pt>
                <c:pt idx="493441">
                  <c:v>0</c:v>
                </c:pt>
                <c:pt idx="493442">
                  <c:v>0</c:v>
                </c:pt>
                <c:pt idx="493443">
                  <c:v>0</c:v>
                </c:pt>
                <c:pt idx="493444">
                  <c:v>0</c:v>
                </c:pt>
                <c:pt idx="493445">
                  <c:v>0</c:v>
                </c:pt>
                <c:pt idx="493446">
                  <c:v>0</c:v>
                </c:pt>
                <c:pt idx="493447">
                  <c:v>0</c:v>
                </c:pt>
                <c:pt idx="493448">
                  <c:v>0</c:v>
                </c:pt>
                <c:pt idx="493449">
                  <c:v>0</c:v>
                </c:pt>
                <c:pt idx="493450">
                  <c:v>0</c:v>
                </c:pt>
                <c:pt idx="493451">
                  <c:v>0</c:v>
                </c:pt>
                <c:pt idx="493452">
                  <c:v>0</c:v>
                </c:pt>
                <c:pt idx="493453">
                  <c:v>0</c:v>
                </c:pt>
                <c:pt idx="493454">
                  <c:v>0</c:v>
                </c:pt>
                <c:pt idx="493455">
                  <c:v>0</c:v>
                </c:pt>
                <c:pt idx="493456">
                  <c:v>0</c:v>
                </c:pt>
                <c:pt idx="493457">
                  <c:v>0</c:v>
                </c:pt>
                <c:pt idx="493458">
                  <c:v>0</c:v>
                </c:pt>
                <c:pt idx="493459">
                  <c:v>0</c:v>
                </c:pt>
                <c:pt idx="493460">
                  <c:v>0</c:v>
                </c:pt>
                <c:pt idx="493461">
                  <c:v>0</c:v>
                </c:pt>
                <c:pt idx="493462">
                  <c:v>0</c:v>
                </c:pt>
                <c:pt idx="493463">
                  <c:v>0</c:v>
                </c:pt>
                <c:pt idx="493464">
                  <c:v>0</c:v>
                </c:pt>
                <c:pt idx="493465">
                  <c:v>0</c:v>
                </c:pt>
                <c:pt idx="493466">
                  <c:v>0</c:v>
                </c:pt>
                <c:pt idx="493467">
                  <c:v>0</c:v>
                </c:pt>
                <c:pt idx="493468">
                  <c:v>0</c:v>
                </c:pt>
                <c:pt idx="493469">
                  <c:v>0</c:v>
                </c:pt>
                <c:pt idx="493470">
                  <c:v>0</c:v>
                </c:pt>
                <c:pt idx="493471">
                  <c:v>0</c:v>
                </c:pt>
                <c:pt idx="493472">
                  <c:v>0</c:v>
                </c:pt>
                <c:pt idx="493473">
                  <c:v>0</c:v>
                </c:pt>
                <c:pt idx="493474">
                  <c:v>0</c:v>
                </c:pt>
                <c:pt idx="493475">
                  <c:v>0</c:v>
                </c:pt>
                <c:pt idx="493476">
                  <c:v>0</c:v>
                </c:pt>
                <c:pt idx="493477">
                  <c:v>0</c:v>
                </c:pt>
                <c:pt idx="493478">
                  <c:v>0</c:v>
                </c:pt>
                <c:pt idx="493479">
                  <c:v>0</c:v>
                </c:pt>
                <c:pt idx="493480">
                  <c:v>0</c:v>
                </c:pt>
                <c:pt idx="493481">
                  <c:v>0</c:v>
                </c:pt>
                <c:pt idx="493482">
                  <c:v>0</c:v>
                </c:pt>
                <c:pt idx="493483">
                  <c:v>0</c:v>
                </c:pt>
                <c:pt idx="493484">
                  <c:v>0</c:v>
                </c:pt>
                <c:pt idx="493485">
                  <c:v>0</c:v>
                </c:pt>
                <c:pt idx="493486">
                  <c:v>0</c:v>
                </c:pt>
                <c:pt idx="493487">
                  <c:v>0</c:v>
                </c:pt>
                <c:pt idx="493488">
                  <c:v>0</c:v>
                </c:pt>
                <c:pt idx="493489">
                  <c:v>0</c:v>
                </c:pt>
                <c:pt idx="493490">
                  <c:v>0</c:v>
                </c:pt>
                <c:pt idx="493491">
                  <c:v>0</c:v>
                </c:pt>
                <c:pt idx="493492">
                  <c:v>0</c:v>
                </c:pt>
                <c:pt idx="493493">
                  <c:v>0</c:v>
                </c:pt>
                <c:pt idx="493494">
                  <c:v>0</c:v>
                </c:pt>
                <c:pt idx="493495">
                  <c:v>0</c:v>
                </c:pt>
                <c:pt idx="493496">
                  <c:v>0</c:v>
                </c:pt>
                <c:pt idx="493497">
                  <c:v>0</c:v>
                </c:pt>
                <c:pt idx="493498">
                  <c:v>0</c:v>
                </c:pt>
                <c:pt idx="493499">
                  <c:v>0</c:v>
                </c:pt>
                <c:pt idx="493500">
                  <c:v>0</c:v>
                </c:pt>
                <c:pt idx="493501">
                  <c:v>0</c:v>
                </c:pt>
                <c:pt idx="493502">
                  <c:v>0</c:v>
                </c:pt>
                <c:pt idx="493503">
                  <c:v>0</c:v>
                </c:pt>
                <c:pt idx="493504">
                  <c:v>0</c:v>
                </c:pt>
                <c:pt idx="493505">
                  <c:v>0</c:v>
                </c:pt>
                <c:pt idx="493506">
                  <c:v>0</c:v>
                </c:pt>
                <c:pt idx="493507">
                  <c:v>0</c:v>
                </c:pt>
                <c:pt idx="493508">
                  <c:v>0</c:v>
                </c:pt>
                <c:pt idx="493509">
                  <c:v>0</c:v>
                </c:pt>
                <c:pt idx="493510">
                  <c:v>0</c:v>
                </c:pt>
                <c:pt idx="493511">
                  <c:v>0</c:v>
                </c:pt>
                <c:pt idx="493512">
                  <c:v>0</c:v>
                </c:pt>
                <c:pt idx="493513">
                  <c:v>0</c:v>
                </c:pt>
                <c:pt idx="493514">
                  <c:v>0</c:v>
                </c:pt>
                <c:pt idx="493515">
                  <c:v>0</c:v>
                </c:pt>
                <c:pt idx="493516">
                  <c:v>0</c:v>
                </c:pt>
                <c:pt idx="493517">
                  <c:v>0</c:v>
                </c:pt>
                <c:pt idx="493518">
                  <c:v>0</c:v>
                </c:pt>
                <c:pt idx="493519">
                  <c:v>0</c:v>
                </c:pt>
                <c:pt idx="493520">
                  <c:v>0</c:v>
                </c:pt>
                <c:pt idx="493521">
                  <c:v>0</c:v>
                </c:pt>
                <c:pt idx="493522">
                  <c:v>0</c:v>
                </c:pt>
                <c:pt idx="493523">
                  <c:v>0</c:v>
                </c:pt>
                <c:pt idx="493524">
                  <c:v>0</c:v>
                </c:pt>
                <c:pt idx="493525">
                  <c:v>0</c:v>
                </c:pt>
                <c:pt idx="493526">
                  <c:v>0</c:v>
                </c:pt>
                <c:pt idx="493527">
                  <c:v>0</c:v>
                </c:pt>
                <c:pt idx="493528">
                  <c:v>0</c:v>
                </c:pt>
                <c:pt idx="493529">
                  <c:v>0</c:v>
                </c:pt>
                <c:pt idx="493530">
                  <c:v>0</c:v>
                </c:pt>
                <c:pt idx="493531">
                  <c:v>0</c:v>
                </c:pt>
                <c:pt idx="493532">
                  <c:v>0</c:v>
                </c:pt>
                <c:pt idx="493533">
                  <c:v>0</c:v>
                </c:pt>
                <c:pt idx="493534">
                  <c:v>0</c:v>
                </c:pt>
                <c:pt idx="493535">
                  <c:v>0</c:v>
                </c:pt>
                <c:pt idx="493536">
                  <c:v>0</c:v>
                </c:pt>
                <c:pt idx="493537">
                  <c:v>0</c:v>
                </c:pt>
                <c:pt idx="493538">
                  <c:v>0</c:v>
                </c:pt>
                <c:pt idx="493539">
                  <c:v>0</c:v>
                </c:pt>
                <c:pt idx="493540">
                  <c:v>0</c:v>
                </c:pt>
                <c:pt idx="493541">
                  <c:v>0</c:v>
                </c:pt>
                <c:pt idx="493542">
                  <c:v>0</c:v>
                </c:pt>
                <c:pt idx="493543">
                  <c:v>0</c:v>
                </c:pt>
                <c:pt idx="493544">
                  <c:v>0</c:v>
                </c:pt>
                <c:pt idx="493545">
                  <c:v>0</c:v>
                </c:pt>
                <c:pt idx="493546">
                  <c:v>0</c:v>
                </c:pt>
                <c:pt idx="493547">
                  <c:v>0</c:v>
                </c:pt>
                <c:pt idx="493548">
                  <c:v>0</c:v>
                </c:pt>
                <c:pt idx="493549">
                  <c:v>0</c:v>
                </c:pt>
                <c:pt idx="493550">
                  <c:v>0</c:v>
                </c:pt>
                <c:pt idx="493551">
                  <c:v>0</c:v>
                </c:pt>
                <c:pt idx="493552">
                  <c:v>0</c:v>
                </c:pt>
                <c:pt idx="493553">
                  <c:v>0</c:v>
                </c:pt>
                <c:pt idx="493554">
                  <c:v>0</c:v>
                </c:pt>
                <c:pt idx="493555">
                  <c:v>0</c:v>
                </c:pt>
                <c:pt idx="493556">
                  <c:v>0</c:v>
                </c:pt>
                <c:pt idx="493557">
                  <c:v>0</c:v>
                </c:pt>
                <c:pt idx="493558">
                  <c:v>0</c:v>
                </c:pt>
                <c:pt idx="493559">
                  <c:v>0</c:v>
                </c:pt>
                <c:pt idx="493560">
                  <c:v>0</c:v>
                </c:pt>
                <c:pt idx="493561">
                  <c:v>0</c:v>
                </c:pt>
                <c:pt idx="493562">
                  <c:v>0</c:v>
                </c:pt>
                <c:pt idx="493563">
                  <c:v>0</c:v>
                </c:pt>
                <c:pt idx="493564">
                  <c:v>0</c:v>
                </c:pt>
                <c:pt idx="493565">
                  <c:v>0</c:v>
                </c:pt>
                <c:pt idx="493566">
                  <c:v>0</c:v>
                </c:pt>
                <c:pt idx="493567">
                  <c:v>0</c:v>
                </c:pt>
                <c:pt idx="493568">
                  <c:v>0</c:v>
                </c:pt>
                <c:pt idx="493569">
                  <c:v>0</c:v>
                </c:pt>
                <c:pt idx="493570">
                  <c:v>0</c:v>
                </c:pt>
                <c:pt idx="493571">
                  <c:v>0</c:v>
                </c:pt>
                <c:pt idx="493572">
                  <c:v>0</c:v>
                </c:pt>
                <c:pt idx="493573">
                  <c:v>0</c:v>
                </c:pt>
                <c:pt idx="493574">
                  <c:v>0</c:v>
                </c:pt>
                <c:pt idx="493575">
                  <c:v>0</c:v>
                </c:pt>
                <c:pt idx="493576">
                  <c:v>0</c:v>
                </c:pt>
                <c:pt idx="493577">
                  <c:v>0</c:v>
                </c:pt>
                <c:pt idx="493578">
                  <c:v>0</c:v>
                </c:pt>
                <c:pt idx="493579">
                  <c:v>0</c:v>
                </c:pt>
                <c:pt idx="493580">
                  <c:v>0</c:v>
                </c:pt>
                <c:pt idx="493581">
                  <c:v>0</c:v>
                </c:pt>
                <c:pt idx="493582">
                  <c:v>0</c:v>
                </c:pt>
                <c:pt idx="493583">
                  <c:v>0</c:v>
                </c:pt>
                <c:pt idx="493584">
                  <c:v>0</c:v>
                </c:pt>
                <c:pt idx="493585">
                  <c:v>0</c:v>
                </c:pt>
                <c:pt idx="493586">
                  <c:v>0</c:v>
                </c:pt>
                <c:pt idx="493587">
                  <c:v>0</c:v>
                </c:pt>
                <c:pt idx="493588">
                  <c:v>0</c:v>
                </c:pt>
                <c:pt idx="493589">
                  <c:v>0</c:v>
                </c:pt>
                <c:pt idx="493590">
                  <c:v>0</c:v>
                </c:pt>
                <c:pt idx="493591">
                  <c:v>0</c:v>
                </c:pt>
                <c:pt idx="493592">
                  <c:v>0</c:v>
                </c:pt>
                <c:pt idx="493593">
                  <c:v>0</c:v>
                </c:pt>
                <c:pt idx="493594">
                  <c:v>0</c:v>
                </c:pt>
                <c:pt idx="493595">
                  <c:v>0</c:v>
                </c:pt>
                <c:pt idx="493596">
                  <c:v>0</c:v>
                </c:pt>
                <c:pt idx="493597">
                  <c:v>0</c:v>
                </c:pt>
                <c:pt idx="493598">
                  <c:v>0</c:v>
                </c:pt>
                <c:pt idx="493599">
                  <c:v>0</c:v>
                </c:pt>
                <c:pt idx="493600">
                  <c:v>0</c:v>
                </c:pt>
                <c:pt idx="493601">
                  <c:v>0</c:v>
                </c:pt>
                <c:pt idx="493602">
                  <c:v>0</c:v>
                </c:pt>
                <c:pt idx="493603">
                  <c:v>0</c:v>
                </c:pt>
                <c:pt idx="493604">
                  <c:v>0</c:v>
                </c:pt>
                <c:pt idx="493605">
                  <c:v>0</c:v>
                </c:pt>
                <c:pt idx="493606">
                  <c:v>0</c:v>
                </c:pt>
                <c:pt idx="493607">
                  <c:v>0</c:v>
                </c:pt>
                <c:pt idx="493608">
                  <c:v>0</c:v>
                </c:pt>
                <c:pt idx="493609">
                  <c:v>0</c:v>
                </c:pt>
                <c:pt idx="493610">
                  <c:v>0</c:v>
                </c:pt>
                <c:pt idx="493611">
                  <c:v>0</c:v>
                </c:pt>
                <c:pt idx="493612">
                  <c:v>0</c:v>
                </c:pt>
                <c:pt idx="493613">
                  <c:v>0</c:v>
                </c:pt>
                <c:pt idx="493614">
                  <c:v>0</c:v>
                </c:pt>
                <c:pt idx="493615">
                  <c:v>0</c:v>
                </c:pt>
                <c:pt idx="493616">
                  <c:v>0</c:v>
                </c:pt>
                <c:pt idx="493617">
                  <c:v>0</c:v>
                </c:pt>
                <c:pt idx="493618">
                  <c:v>0</c:v>
                </c:pt>
                <c:pt idx="493619">
                  <c:v>0</c:v>
                </c:pt>
                <c:pt idx="493620">
                  <c:v>0</c:v>
                </c:pt>
                <c:pt idx="493621">
                  <c:v>0</c:v>
                </c:pt>
                <c:pt idx="493622">
                  <c:v>0</c:v>
                </c:pt>
                <c:pt idx="493623">
                  <c:v>0</c:v>
                </c:pt>
                <c:pt idx="493624">
                  <c:v>0</c:v>
                </c:pt>
                <c:pt idx="493625">
                  <c:v>0</c:v>
                </c:pt>
                <c:pt idx="493626">
                  <c:v>0</c:v>
                </c:pt>
                <c:pt idx="493627">
                  <c:v>0</c:v>
                </c:pt>
                <c:pt idx="493628">
                  <c:v>0</c:v>
                </c:pt>
                <c:pt idx="493629">
                  <c:v>0</c:v>
                </c:pt>
                <c:pt idx="493630">
                  <c:v>0</c:v>
                </c:pt>
                <c:pt idx="493631">
                  <c:v>0</c:v>
                </c:pt>
                <c:pt idx="493632">
                  <c:v>0</c:v>
                </c:pt>
                <c:pt idx="493633">
                  <c:v>0</c:v>
                </c:pt>
                <c:pt idx="493634">
                  <c:v>0</c:v>
                </c:pt>
                <c:pt idx="493635">
                  <c:v>0</c:v>
                </c:pt>
                <c:pt idx="493636">
                  <c:v>0</c:v>
                </c:pt>
                <c:pt idx="493637">
                  <c:v>0</c:v>
                </c:pt>
                <c:pt idx="493638">
                  <c:v>0</c:v>
                </c:pt>
                <c:pt idx="493639">
                  <c:v>0</c:v>
                </c:pt>
                <c:pt idx="493640">
                  <c:v>0</c:v>
                </c:pt>
                <c:pt idx="493641">
                  <c:v>0</c:v>
                </c:pt>
                <c:pt idx="493642">
                  <c:v>0</c:v>
                </c:pt>
                <c:pt idx="493643">
                  <c:v>0</c:v>
                </c:pt>
                <c:pt idx="493644">
                  <c:v>0</c:v>
                </c:pt>
                <c:pt idx="493645">
                  <c:v>0</c:v>
                </c:pt>
                <c:pt idx="493646">
                  <c:v>0</c:v>
                </c:pt>
                <c:pt idx="493647">
                  <c:v>0</c:v>
                </c:pt>
                <c:pt idx="493648">
                  <c:v>0</c:v>
                </c:pt>
                <c:pt idx="493649">
                  <c:v>0</c:v>
                </c:pt>
                <c:pt idx="493650">
                  <c:v>0</c:v>
                </c:pt>
                <c:pt idx="493651">
                  <c:v>0</c:v>
                </c:pt>
                <c:pt idx="493652">
                  <c:v>0</c:v>
                </c:pt>
                <c:pt idx="493653">
                  <c:v>0</c:v>
                </c:pt>
                <c:pt idx="493654">
                  <c:v>0</c:v>
                </c:pt>
                <c:pt idx="493655">
                  <c:v>0</c:v>
                </c:pt>
                <c:pt idx="493656">
                  <c:v>0</c:v>
                </c:pt>
                <c:pt idx="493657">
                  <c:v>0</c:v>
                </c:pt>
                <c:pt idx="493658">
                  <c:v>0</c:v>
                </c:pt>
                <c:pt idx="493659">
                  <c:v>0</c:v>
                </c:pt>
                <c:pt idx="493660">
                  <c:v>0</c:v>
                </c:pt>
                <c:pt idx="493661">
                  <c:v>0</c:v>
                </c:pt>
                <c:pt idx="493662">
                  <c:v>0</c:v>
                </c:pt>
                <c:pt idx="493663">
                  <c:v>0</c:v>
                </c:pt>
                <c:pt idx="493664">
                  <c:v>0</c:v>
                </c:pt>
                <c:pt idx="493665">
                  <c:v>0</c:v>
                </c:pt>
                <c:pt idx="493666">
                  <c:v>0</c:v>
                </c:pt>
                <c:pt idx="493667">
                  <c:v>0</c:v>
                </c:pt>
                <c:pt idx="493668">
                  <c:v>0</c:v>
                </c:pt>
                <c:pt idx="493669">
                  <c:v>0</c:v>
                </c:pt>
                <c:pt idx="493670">
                  <c:v>0</c:v>
                </c:pt>
                <c:pt idx="493671">
                  <c:v>0</c:v>
                </c:pt>
                <c:pt idx="493672">
                  <c:v>0</c:v>
                </c:pt>
                <c:pt idx="493673">
                  <c:v>0</c:v>
                </c:pt>
                <c:pt idx="493674">
                  <c:v>0</c:v>
                </c:pt>
                <c:pt idx="493675">
                  <c:v>0</c:v>
                </c:pt>
                <c:pt idx="493676">
                  <c:v>0</c:v>
                </c:pt>
                <c:pt idx="493677">
                  <c:v>0</c:v>
                </c:pt>
                <c:pt idx="493678">
                  <c:v>0</c:v>
                </c:pt>
                <c:pt idx="493679">
                  <c:v>0</c:v>
                </c:pt>
                <c:pt idx="493680">
                  <c:v>0</c:v>
                </c:pt>
                <c:pt idx="493681">
                  <c:v>0</c:v>
                </c:pt>
                <c:pt idx="493682">
                  <c:v>0</c:v>
                </c:pt>
                <c:pt idx="493683">
                  <c:v>0</c:v>
                </c:pt>
                <c:pt idx="493684">
                  <c:v>0</c:v>
                </c:pt>
                <c:pt idx="493685">
                  <c:v>0</c:v>
                </c:pt>
                <c:pt idx="493686">
                  <c:v>0</c:v>
                </c:pt>
                <c:pt idx="493687">
                  <c:v>0</c:v>
                </c:pt>
                <c:pt idx="493688">
                  <c:v>0</c:v>
                </c:pt>
                <c:pt idx="493689">
                  <c:v>0</c:v>
                </c:pt>
                <c:pt idx="493690">
                  <c:v>0</c:v>
                </c:pt>
                <c:pt idx="493691">
                  <c:v>0</c:v>
                </c:pt>
                <c:pt idx="493692">
                  <c:v>0</c:v>
                </c:pt>
                <c:pt idx="493693">
                  <c:v>0</c:v>
                </c:pt>
                <c:pt idx="493694">
                  <c:v>0</c:v>
                </c:pt>
                <c:pt idx="493695">
                  <c:v>0</c:v>
                </c:pt>
                <c:pt idx="493696">
                  <c:v>0</c:v>
                </c:pt>
                <c:pt idx="493697">
                  <c:v>0</c:v>
                </c:pt>
                <c:pt idx="493698">
                  <c:v>0</c:v>
                </c:pt>
                <c:pt idx="493699">
                  <c:v>0</c:v>
                </c:pt>
                <c:pt idx="493700">
                  <c:v>0</c:v>
                </c:pt>
                <c:pt idx="493701">
                  <c:v>0</c:v>
                </c:pt>
                <c:pt idx="493702">
                  <c:v>0</c:v>
                </c:pt>
                <c:pt idx="493703">
                  <c:v>0</c:v>
                </c:pt>
                <c:pt idx="493704">
                  <c:v>0</c:v>
                </c:pt>
                <c:pt idx="493705">
                  <c:v>0</c:v>
                </c:pt>
                <c:pt idx="493706">
                  <c:v>0</c:v>
                </c:pt>
                <c:pt idx="493707">
                  <c:v>0</c:v>
                </c:pt>
                <c:pt idx="493708">
                  <c:v>0</c:v>
                </c:pt>
                <c:pt idx="493709">
                  <c:v>0</c:v>
                </c:pt>
                <c:pt idx="493710">
                  <c:v>0</c:v>
                </c:pt>
                <c:pt idx="493711">
                  <c:v>0</c:v>
                </c:pt>
                <c:pt idx="493712">
                  <c:v>0</c:v>
                </c:pt>
                <c:pt idx="493713">
                  <c:v>0</c:v>
                </c:pt>
                <c:pt idx="493714">
                  <c:v>0</c:v>
                </c:pt>
                <c:pt idx="493715">
                  <c:v>0</c:v>
                </c:pt>
                <c:pt idx="493716">
                  <c:v>0</c:v>
                </c:pt>
                <c:pt idx="493717">
                  <c:v>0</c:v>
                </c:pt>
                <c:pt idx="493718">
                  <c:v>0</c:v>
                </c:pt>
                <c:pt idx="493719">
                  <c:v>0</c:v>
                </c:pt>
                <c:pt idx="493720">
                  <c:v>0</c:v>
                </c:pt>
                <c:pt idx="493721">
                  <c:v>0</c:v>
                </c:pt>
                <c:pt idx="493722">
                  <c:v>0</c:v>
                </c:pt>
                <c:pt idx="493723">
                  <c:v>0</c:v>
                </c:pt>
                <c:pt idx="493724">
                  <c:v>0</c:v>
                </c:pt>
                <c:pt idx="493725">
                  <c:v>0</c:v>
                </c:pt>
                <c:pt idx="493726">
                  <c:v>0</c:v>
                </c:pt>
                <c:pt idx="493727">
                  <c:v>0</c:v>
                </c:pt>
                <c:pt idx="493728">
                  <c:v>0</c:v>
                </c:pt>
                <c:pt idx="493729">
                  <c:v>0</c:v>
                </c:pt>
                <c:pt idx="493730">
                  <c:v>0</c:v>
                </c:pt>
                <c:pt idx="493731">
                  <c:v>0</c:v>
                </c:pt>
                <c:pt idx="493732">
                  <c:v>0</c:v>
                </c:pt>
                <c:pt idx="493733">
                  <c:v>0</c:v>
                </c:pt>
                <c:pt idx="493734">
                  <c:v>0</c:v>
                </c:pt>
                <c:pt idx="493735">
                  <c:v>0</c:v>
                </c:pt>
                <c:pt idx="493736">
                  <c:v>0</c:v>
                </c:pt>
                <c:pt idx="493737">
                  <c:v>0</c:v>
                </c:pt>
                <c:pt idx="493738">
                  <c:v>0</c:v>
                </c:pt>
                <c:pt idx="493739">
                  <c:v>0</c:v>
                </c:pt>
                <c:pt idx="493740">
                  <c:v>0</c:v>
                </c:pt>
                <c:pt idx="493741">
                  <c:v>0</c:v>
                </c:pt>
                <c:pt idx="493742">
                  <c:v>0</c:v>
                </c:pt>
                <c:pt idx="493743">
                  <c:v>0</c:v>
                </c:pt>
                <c:pt idx="493744">
                  <c:v>0</c:v>
                </c:pt>
                <c:pt idx="493745">
                  <c:v>0</c:v>
                </c:pt>
                <c:pt idx="493746">
                  <c:v>0</c:v>
                </c:pt>
                <c:pt idx="493747">
                  <c:v>0</c:v>
                </c:pt>
                <c:pt idx="493748">
                  <c:v>0</c:v>
                </c:pt>
                <c:pt idx="493749">
                  <c:v>0</c:v>
                </c:pt>
                <c:pt idx="493750">
                  <c:v>0</c:v>
                </c:pt>
                <c:pt idx="493751">
                  <c:v>0</c:v>
                </c:pt>
                <c:pt idx="493752">
                  <c:v>0</c:v>
                </c:pt>
                <c:pt idx="493753">
                  <c:v>0</c:v>
                </c:pt>
                <c:pt idx="493754">
                  <c:v>0</c:v>
                </c:pt>
                <c:pt idx="493755">
                  <c:v>0</c:v>
                </c:pt>
                <c:pt idx="493756">
                  <c:v>0</c:v>
                </c:pt>
                <c:pt idx="493757">
                  <c:v>0</c:v>
                </c:pt>
                <c:pt idx="493758">
                  <c:v>0</c:v>
                </c:pt>
                <c:pt idx="493759">
                  <c:v>0</c:v>
                </c:pt>
                <c:pt idx="493760">
                  <c:v>0</c:v>
                </c:pt>
                <c:pt idx="493761">
                  <c:v>0</c:v>
                </c:pt>
                <c:pt idx="493762">
                  <c:v>0</c:v>
                </c:pt>
                <c:pt idx="493763">
                  <c:v>0</c:v>
                </c:pt>
                <c:pt idx="493764">
                  <c:v>0</c:v>
                </c:pt>
                <c:pt idx="493765">
                  <c:v>0</c:v>
                </c:pt>
                <c:pt idx="493766">
                  <c:v>0</c:v>
                </c:pt>
                <c:pt idx="493767">
                  <c:v>0</c:v>
                </c:pt>
                <c:pt idx="493768">
                  <c:v>0</c:v>
                </c:pt>
                <c:pt idx="493769">
                  <c:v>0</c:v>
                </c:pt>
                <c:pt idx="493770">
                  <c:v>0</c:v>
                </c:pt>
                <c:pt idx="493771">
                  <c:v>0</c:v>
                </c:pt>
                <c:pt idx="493772">
                  <c:v>0</c:v>
                </c:pt>
                <c:pt idx="493773">
                  <c:v>0</c:v>
                </c:pt>
                <c:pt idx="493774">
                  <c:v>0</c:v>
                </c:pt>
                <c:pt idx="493775">
                  <c:v>0</c:v>
                </c:pt>
                <c:pt idx="493776">
                  <c:v>0</c:v>
                </c:pt>
                <c:pt idx="493777">
                  <c:v>0</c:v>
                </c:pt>
                <c:pt idx="493778">
                  <c:v>0</c:v>
                </c:pt>
                <c:pt idx="493779">
                  <c:v>0</c:v>
                </c:pt>
                <c:pt idx="493780">
                  <c:v>0</c:v>
                </c:pt>
                <c:pt idx="493781">
                  <c:v>0</c:v>
                </c:pt>
                <c:pt idx="493782">
                  <c:v>0</c:v>
                </c:pt>
                <c:pt idx="493783">
                  <c:v>0</c:v>
                </c:pt>
                <c:pt idx="493784">
                  <c:v>0</c:v>
                </c:pt>
                <c:pt idx="493785">
                  <c:v>0</c:v>
                </c:pt>
                <c:pt idx="493786">
                  <c:v>0</c:v>
                </c:pt>
                <c:pt idx="493787">
                  <c:v>0</c:v>
                </c:pt>
                <c:pt idx="493788">
                  <c:v>0</c:v>
                </c:pt>
                <c:pt idx="493789">
                  <c:v>0</c:v>
                </c:pt>
                <c:pt idx="493790">
                  <c:v>0</c:v>
                </c:pt>
                <c:pt idx="493791">
                  <c:v>0</c:v>
                </c:pt>
                <c:pt idx="493792">
                  <c:v>0</c:v>
                </c:pt>
                <c:pt idx="493793">
                  <c:v>0</c:v>
                </c:pt>
                <c:pt idx="493794">
                  <c:v>0</c:v>
                </c:pt>
                <c:pt idx="493795">
                  <c:v>0</c:v>
                </c:pt>
                <c:pt idx="493796">
                  <c:v>0</c:v>
                </c:pt>
                <c:pt idx="493797">
                  <c:v>0</c:v>
                </c:pt>
                <c:pt idx="493798">
                  <c:v>0</c:v>
                </c:pt>
                <c:pt idx="493799">
                  <c:v>0</c:v>
                </c:pt>
                <c:pt idx="493800">
                  <c:v>0</c:v>
                </c:pt>
                <c:pt idx="493801">
                  <c:v>0</c:v>
                </c:pt>
                <c:pt idx="493802">
                  <c:v>0</c:v>
                </c:pt>
                <c:pt idx="493803">
                  <c:v>0</c:v>
                </c:pt>
                <c:pt idx="493804">
                  <c:v>0</c:v>
                </c:pt>
                <c:pt idx="493805">
                  <c:v>0</c:v>
                </c:pt>
                <c:pt idx="493806">
                  <c:v>0</c:v>
                </c:pt>
                <c:pt idx="493807">
                  <c:v>0</c:v>
                </c:pt>
                <c:pt idx="493808">
                  <c:v>0</c:v>
                </c:pt>
                <c:pt idx="493809">
                  <c:v>0</c:v>
                </c:pt>
                <c:pt idx="493810">
                  <c:v>0</c:v>
                </c:pt>
                <c:pt idx="493811">
                  <c:v>0</c:v>
                </c:pt>
                <c:pt idx="493812">
                  <c:v>0</c:v>
                </c:pt>
                <c:pt idx="493813">
                  <c:v>0</c:v>
                </c:pt>
                <c:pt idx="493814">
                  <c:v>0</c:v>
                </c:pt>
                <c:pt idx="493815">
                  <c:v>0</c:v>
                </c:pt>
                <c:pt idx="493816">
                  <c:v>0</c:v>
                </c:pt>
                <c:pt idx="493817">
                  <c:v>0</c:v>
                </c:pt>
                <c:pt idx="493818">
                  <c:v>0</c:v>
                </c:pt>
                <c:pt idx="493819">
                  <c:v>0</c:v>
                </c:pt>
                <c:pt idx="493820">
                  <c:v>0</c:v>
                </c:pt>
                <c:pt idx="493821">
                  <c:v>0</c:v>
                </c:pt>
                <c:pt idx="493822">
                  <c:v>0</c:v>
                </c:pt>
                <c:pt idx="493823">
                  <c:v>0</c:v>
                </c:pt>
                <c:pt idx="493824">
                  <c:v>0</c:v>
                </c:pt>
                <c:pt idx="493825">
                  <c:v>0</c:v>
                </c:pt>
                <c:pt idx="493826">
                  <c:v>0</c:v>
                </c:pt>
                <c:pt idx="493827">
                  <c:v>0</c:v>
                </c:pt>
                <c:pt idx="493828">
                  <c:v>0</c:v>
                </c:pt>
                <c:pt idx="493829">
                  <c:v>0</c:v>
                </c:pt>
                <c:pt idx="493830">
                  <c:v>0</c:v>
                </c:pt>
                <c:pt idx="493831">
                  <c:v>0</c:v>
                </c:pt>
                <c:pt idx="493832">
                  <c:v>0</c:v>
                </c:pt>
                <c:pt idx="493833">
                  <c:v>0</c:v>
                </c:pt>
                <c:pt idx="493834">
                  <c:v>0</c:v>
                </c:pt>
                <c:pt idx="493835">
                  <c:v>0</c:v>
                </c:pt>
                <c:pt idx="493836">
                  <c:v>0</c:v>
                </c:pt>
                <c:pt idx="493837">
                  <c:v>0</c:v>
                </c:pt>
                <c:pt idx="493838">
                  <c:v>0</c:v>
                </c:pt>
                <c:pt idx="493839">
                  <c:v>0</c:v>
                </c:pt>
                <c:pt idx="493840">
                  <c:v>0</c:v>
                </c:pt>
                <c:pt idx="493841">
                  <c:v>0</c:v>
                </c:pt>
                <c:pt idx="493842">
                  <c:v>0</c:v>
                </c:pt>
                <c:pt idx="493843">
                  <c:v>0</c:v>
                </c:pt>
                <c:pt idx="493844">
                  <c:v>0</c:v>
                </c:pt>
                <c:pt idx="493845">
                  <c:v>0</c:v>
                </c:pt>
                <c:pt idx="493846">
                  <c:v>0</c:v>
                </c:pt>
                <c:pt idx="493847">
                  <c:v>0</c:v>
                </c:pt>
                <c:pt idx="493848">
                  <c:v>0</c:v>
                </c:pt>
                <c:pt idx="493849">
                  <c:v>0</c:v>
                </c:pt>
                <c:pt idx="493850">
                  <c:v>0</c:v>
                </c:pt>
                <c:pt idx="493851">
                  <c:v>0</c:v>
                </c:pt>
                <c:pt idx="493852">
                  <c:v>0</c:v>
                </c:pt>
                <c:pt idx="493853">
                  <c:v>0</c:v>
                </c:pt>
                <c:pt idx="493854">
                  <c:v>0</c:v>
                </c:pt>
                <c:pt idx="493855">
                  <c:v>0</c:v>
                </c:pt>
                <c:pt idx="493856">
                  <c:v>0</c:v>
                </c:pt>
                <c:pt idx="493857">
                  <c:v>0</c:v>
                </c:pt>
                <c:pt idx="493858">
                  <c:v>0</c:v>
                </c:pt>
                <c:pt idx="493859">
                  <c:v>0</c:v>
                </c:pt>
                <c:pt idx="493860">
                  <c:v>0</c:v>
                </c:pt>
                <c:pt idx="493861">
                  <c:v>0</c:v>
                </c:pt>
                <c:pt idx="493862">
                  <c:v>0</c:v>
                </c:pt>
                <c:pt idx="493863">
                  <c:v>0</c:v>
                </c:pt>
                <c:pt idx="493864">
                  <c:v>0</c:v>
                </c:pt>
                <c:pt idx="493865">
                  <c:v>0</c:v>
                </c:pt>
                <c:pt idx="493866">
                  <c:v>0</c:v>
                </c:pt>
                <c:pt idx="493867">
                  <c:v>0</c:v>
                </c:pt>
                <c:pt idx="493868">
                  <c:v>0</c:v>
                </c:pt>
                <c:pt idx="493869">
                  <c:v>0</c:v>
                </c:pt>
                <c:pt idx="493870">
                  <c:v>0</c:v>
                </c:pt>
                <c:pt idx="493871">
                  <c:v>0</c:v>
                </c:pt>
                <c:pt idx="493872">
                  <c:v>0</c:v>
                </c:pt>
                <c:pt idx="493873">
                  <c:v>0</c:v>
                </c:pt>
                <c:pt idx="493874">
                  <c:v>0</c:v>
                </c:pt>
                <c:pt idx="493875">
                  <c:v>0</c:v>
                </c:pt>
                <c:pt idx="493876">
                  <c:v>0</c:v>
                </c:pt>
                <c:pt idx="493877">
                  <c:v>0</c:v>
                </c:pt>
                <c:pt idx="493878">
                  <c:v>0</c:v>
                </c:pt>
                <c:pt idx="493879">
                  <c:v>0</c:v>
                </c:pt>
                <c:pt idx="493880">
                  <c:v>0</c:v>
                </c:pt>
                <c:pt idx="493881">
                  <c:v>0</c:v>
                </c:pt>
                <c:pt idx="493882">
                  <c:v>0</c:v>
                </c:pt>
                <c:pt idx="493883">
                  <c:v>0</c:v>
                </c:pt>
                <c:pt idx="493884">
                  <c:v>0</c:v>
                </c:pt>
                <c:pt idx="493885">
                  <c:v>0</c:v>
                </c:pt>
                <c:pt idx="493886">
                  <c:v>0</c:v>
                </c:pt>
                <c:pt idx="493887">
                  <c:v>0</c:v>
                </c:pt>
                <c:pt idx="493888">
                  <c:v>0</c:v>
                </c:pt>
                <c:pt idx="493889">
                  <c:v>0</c:v>
                </c:pt>
                <c:pt idx="493890">
                  <c:v>0</c:v>
                </c:pt>
                <c:pt idx="493891">
                  <c:v>0</c:v>
                </c:pt>
                <c:pt idx="493892">
                  <c:v>0</c:v>
                </c:pt>
                <c:pt idx="493893">
                  <c:v>0</c:v>
                </c:pt>
                <c:pt idx="493894">
                  <c:v>0</c:v>
                </c:pt>
                <c:pt idx="493895">
                  <c:v>0</c:v>
                </c:pt>
                <c:pt idx="493896">
                  <c:v>0</c:v>
                </c:pt>
                <c:pt idx="493897">
                  <c:v>0</c:v>
                </c:pt>
                <c:pt idx="493898">
                  <c:v>0</c:v>
                </c:pt>
                <c:pt idx="493899">
                  <c:v>0</c:v>
                </c:pt>
                <c:pt idx="493900">
                  <c:v>0</c:v>
                </c:pt>
                <c:pt idx="493901">
                  <c:v>0</c:v>
                </c:pt>
                <c:pt idx="493902">
                  <c:v>0</c:v>
                </c:pt>
                <c:pt idx="493903">
                  <c:v>0</c:v>
                </c:pt>
                <c:pt idx="493904">
                  <c:v>0</c:v>
                </c:pt>
                <c:pt idx="493905">
                  <c:v>0</c:v>
                </c:pt>
                <c:pt idx="493906">
                  <c:v>0</c:v>
                </c:pt>
                <c:pt idx="493907">
                  <c:v>0</c:v>
                </c:pt>
                <c:pt idx="493908">
                  <c:v>0</c:v>
                </c:pt>
                <c:pt idx="493909">
                  <c:v>0</c:v>
                </c:pt>
                <c:pt idx="493910">
                  <c:v>0</c:v>
                </c:pt>
                <c:pt idx="493911">
                  <c:v>0</c:v>
                </c:pt>
                <c:pt idx="493912">
                  <c:v>0</c:v>
                </c:pt>
                <c:pt idx="493913">
                  <c:v>0</c:v>
                </c:pt>
                <c:pt idx="493914">
                  <c:v>0</c:v>
                </c:pt>
                <c:pt idx="493915">
                  <c:v>0</c:v>
                </c:pt>
                <c:pt idx="493916">
                  <c:v>0</c:v>
                </c:pt>
                <c:pt idx="493917">
                  <c:v>0</c:v>
                </c:pt>
                <c:pt idx="493918">
                  <c:v>0</c:v>
                </c:pt>
                <c:pt idx="493919">
                  <c:v>0</c:v>
                </c:pt>
                <c:pt idx="493920">
                  <c:v>0</c:v>
                </c:pt>
                <c:pt idx="493921">
                  <c:v>0</c:v>
                </c:pt>
                <c:pt idx="493922">
                  <c:v>0</c:v>
                </c:pt>
                <c:pt idx="493923">
                  <c:v>0</c:v>
                </c:pt>
                <c:pt idx="493924">
                  <c:v>0</c:v>
                </c:pt>
                <c:pt idx="493925">
                  <c:v>0</c:v>
                </c:pt>
                <c:pt idx="493926">
                  <c:v>0</c:v>
                </c:pt>
                <c:pt idx="493927">
                  <c:v>0</c:v>
                </c:pt>
                <c:pt idx="493928">
                  <c:v>0</c:v>
                </c:pt>
                <c:pt idx="493929">
                  <c:v>0</c:v>
                </c:pt>
                <c:pt idx="493930">
                  <c:v>0</c:v>
                </c:pt>
                <c:pt idx="493931">
                  <c:v>0</c:v>
                </c:pt>
                <c:pt idx="493932">
                  <c:v>0</c:v>
                </c:pt>
                <c:pt idx="493933">
                  <c:v>0</c:v>
                </c:pt>
                <c:pt idx="493934">
                  <c:v>0</c:v>
                </c:pt>
                <c:pt idx="493935">
                  <c:v>0</c:v>
                </c:pt>
                <c:pt idx="493936">
                  <c:v>0</c:v>
                </c:pt>
                <c:pt idx="493937">
                  <c:v>0</c:v>
                </c:pt>
                <c:pt idx="493938">
                  <c:v>0</c:v>
                </c:pt>
                <c:pt idx="493939">
                  <c:v>0</c:v>
                </c:pt>
                <c:pt idx="493940">
                  <c:v>0</c:v>
                </c:pt>
                <c:pt idx="493941">
                  <c:v>0</c:v>
                </c:pt>
                <c:pt idx="493942">
                  <c:v>0</c:v>
                </c:pt>
                <c:pt idx="493943">
                  <c:v>0</c:v>
                </c:pt>
                <c:pt idx="493944">
                  <c:v>0</c:v>
                </c:pt>
                <c:pt idx="493945">
                  <c:v>0</c:v>
                </c:pt>
                <c:pt idx="493946">
                  <c:v>0</c:v>
                </c:pt>
                <c:pt idx="493947">
                  <c:v>0</c:v>
                </c:pt>
                <c:pt idx="493948">
                  <c:v>0</c:v>
                </c:pt>
                <c:pt idx="493949">
                  <c:v>0</c:v>
                </c:pt>
                <c:pt idx="493950">
                  <c:v>0</c:v>
                </c:pt>
                <c:pt idx="493951">
                  <c:v>0</c:v>
                </c:pt>
                <c:pt idx="493952">
                  <c:v>0</c:v>
                </c:pt>
                <c:pt idx="493953">
                  <c:v>0</c:v>
                </c:pt>
                <c:pt idx="493954">
                  <c:v>0</c:v>
                </c:pt>
                <c:pt idx="493955">
                  <c:v>0</c:v>
                </c:pt>
                <c:pt idx="493956">
                  <c:v>0</c:v>
                </c:pt>
                <c:pt idx="493957">
                  <c:v>0</c:v>
                </c:pt>
                <c:pt idx="493958">
                  <c:v>0</c:v>
                </c:pt>
                <c:pt idx="493959">
                  <c:v>0</c:v>
                </c:pt>
                <c:pt idx="493960">
                  <c:v>0</c:v>
                </c:pt>
                <c:pt idx="493961">
                  <c:v>0</c:v>
                </c:pt>
                <c:pt idx="493962">
                  <c:v>0</c:v>
                </c:pt>
                <c:pt idx="493963">
                  <c:v>0</c:v>
                </c:pt>
                <c:pt idx="493964">
                  <c:v>0</c:v>
                </c:pt>
                <c:pt idx="493965">
                  <c:v>0</c:v>
                </c:pt>
                <c:pt idx="493966">
                  <c:v>0</c:v>
                </c:pt>
                <c:pt idx="493967">
                  <c:v>0</c:v>
                </c:pt>
                <c:pt idx="493968">
                  <c:v>0</c:v>
                </c:pt>
                <c:pt idx="493969">
                  <c:v>0</c:v>
                </c:pt>
                <c:pt idx="493970">
                  <c:v>0</c:v>
                </c:pt>
                <c:pt idx="493971">
                  <c:v>0</c:v>
                </c:pt>
                <c:pt idx="493972">
                  <c:v>0</c:v>
                </c:pt>
                <c:pt idx="493973">
                  <c:v>0</c:v>
                </c:pt>
                <c:pt idx="493974">
                  <c:v>0</c:v>
                </c:pt>
                <c:pt idx="493975">
                  <c:v>0</c:v>
                </c:pt>
                <c:pt idx="493976">
                  <c:v>0</c:v>
                </c:pt>
                <c:pt idx="493977">
                  <c:v>0</c:v>
                </c:pt>
                <c:pt idx="493978">
                  <c:v>0</c:v>
                </c:pt>
                <c:pt idx="493979">
                  <c:v>0</c:v>
                </c:pt>
                <c:pt idx="493980">
                  <c:v>0</c:v>
                </c:pt>
                <c:pt idx="493981">
                  <c:v>0</c:v>
                </c:pt>
                <c:pt idx="493982">
                  <c:v>0</c:v>
                </c:pt>
                <c:pt idx="493983">
                  <c:v>0</c:v>
                </c:pt>
                <c:pt idx="493984">
                  <c:v>0</c:v>
                </c:pt>
                <c:pt idx="493985">
                  <c:v>0</c:v>
                </c:pt>
                <c:pt idx="493986">
                  <c:v>0</c:v>
                </c:pt>
                <c:pt idx="493987">
                  <c:v>0</c:v>
                </c:pt>
                <c:pt idx="493988">
                  <c:v>0</c:v>
                </c:pt>
                <c:pt idx="493989">
                  <c:v>0</c:v>
                </c:pt>
                <c:pt idx="493990">
                  <c:v>0</c:v>
                </c:pt>
                <c:pt idx="493991">
                  <c:v>0</c:v>
                </c:pt>
                <c:pt idx="493992">
                  <c:v>0</c:v>
                </c:pt>
                <c:pt idx="493993">
                  <c:v>0</c:v>
                </c:pt>
                <c:pt idx="493994">
                  <c:v>0</c:v>
                </c:pt>
                <c:pt idx="493995">
                  <c:v>0</c:v>
                </c:pt>
                <c:pt idx="493996">
                  <c:v>0</c:v>
                </c:pt>
                <c:pt idx="493997">
                  <c:v>0</c:v>
                </c:pt>
                <c:pt idx="493998">
                  <c:v>0</c:v>
                </c:pt>
                <c:pt idx="493999">
                  <c:v>0</c:v>
                </c:pt>
                <c:pt idx="494000">
                  <c:v>0</c:v>
                </c:pt>
                <c:pt idx="494001">
                  <c:v>0</c:v>
                </c:pt>
                <c:pt idx="494002">
                  <c:v>0</c:v>
                </c:pt>
                <c:pt idx="494003">
                  <c:v>0</c:v>
                </c:pt>
                <c:pt idx="494004">
                  <c:v>0</c:v>
                </c:pt>
                <c:pt idx="494005">
                  <c:v>0</c:v>
                </c:pt>
                <c:pt idx="494006">
                  <c:v>0</c:v>
                </c:pt>
                <c:pt idx="494007">
                  <c:v>0</c:v>
                </c:pt>
                <c:pt idx="494008">
                  <c:v>0</c:v>
                </c:pt>
                <c:pt idx="494009">
                  <c:v>0</c:v>
                </c:pt>
                <c:pt idx="494010">
                  <c:v>0</c:v>
                </c:pt>
                <c:pt idx="494011">
                  <c:v>0</c:v>
                </c:pt>
                <c:pt idx="494012">
                  <c:v>0</c:v>
                </c:pt>
                <c:pt idx="494013">
                  <c:v>0</c:v>
                </c:pt>
                <c:pt idx="494014">
                  <c:v>0</c:v>
                </c:pt>
                <c:pt idx="494015">
                  <c:v>0</c:v>
                </c:pt>
                <c:pt idx="494016">
                  <c:v>0</c:v>
                </c:pt>
                <c:pt idx="494017">
                  <c:v>0</c:v>
                </c:pt>
                <c:pt idx="494018">
                  <c:v>0</c:v>
                </c:pt>
                <c:pt idx="494019">
                  <c:v>0</c:v>
                </c:pt>
                <c:pt idx="494020">
                  <c:v>0</c:v>
                </c:pt>
                <c:pt idx="494021">
                  <c:v>0</c:v>
                </c:pt>
                <c:pt idx="494022">
                  <c:v>0</c:v>
                </c:pt>
                <c:pt idx="494023">
                  <c:v>0</c:v>
                </c:pt>
                <c:pt idx="494024">
                  <c:v>0</c:v>
                </c:pt>
                <c:pt idx="494025">
                  <c:v>0</c:v>
                </c:pt>
                <c:pt idx="494026">
                  <c:v>0</c:v>
                </c:pt>
                <c:pt idx="494027">
                  <c:v>0</c:v>
                </c:pt>
                <c:pt idx="494028">
                  <c:v>0</c:v>
                </c:pt>
                <c:pt idx="494029">
                  <c:v>0</c:v>
                </c:pt>
                <c:pt idx="494030">
                  <c:v>0</c:v>
                </c:pt>
                <c:pt idx="494031">
                  <c:v>0</c:v>
                </c:pt>
                <c:pt idx="494032">
                  <c:v>0</c:v>
                </c:pt>
                <c:pt idx="494033">
                  <c:v>0</c:v>
                </c:pt>
                <c:pt idx="494034">
                  <c:v>0</c:v>
                </c:pt>
                <c:pt idx="494035">
                  <c:v>0</c:v>
                </c:pt>
                <c:pt idx="494036">
                  <c:v>0</c:v>
                </c:pt>
                <c:pt idx="494037">
                  <c:v>0</c:v>
                </c:pt>
                <c:pt idx="494038">
                  <c:v>0</c:v>
                </c:pt>
                <c:pt idx="494039">
                  <c:v>0</c:v>
                </c:pt>
                <c:pt idx="494040">
                  <c:v>0</c:v>
                </c:pt>
                <c:pt idx="494041">
                  <c:v>0</c:v>
                </c:pt>
                <c:pt idx="494042">
                  <c:v>0</c:v>
                </c:pt>
                <c:pt idx="494043">
                  <c:v>0</c:v>
                </c:pt>
                <c:pt idx="494044">
                  <c:v>0</c:v>
                </c:pt>
                <c:pt idx="494045">
                  <c:v>0</c:v>
                </c:pt>
                <c:pt idx="494046">
                  <c:v>0</c:v>
                </c:pt>
                <c:pt idx="494047">
                  <c:v>0</c:v>
                </c:pt>
                <c:pt idx="494048">
                  <c:v>0</c:v>
                </c:pt>
                <c:pt idx="494049">
                  <c:v>0</c:v>
                </c:pt>
                <c:pt idx="494050">
                  <c:v>0</c:v>
                </c:pt>
                <c:pt idx="494051">
                  <c:v>0</c:v>
                </c:pt>
                <c:pt idx="494052">
                  <c:v>0</c:v>
                </c:pt>
                <c:pt idx="494053">
                  <c:v>0</c:v>
                </c:pt>
                <c:pt idx="494054">
                  <c:v>0</c:v>
                </c:pt>
                <c:pt idx="494055">
                  <c:v>0</c:v>
                </c:pt>
                <c:pt idx="494056">
                  <c:v>0</c:v>
                </c:pt>
                <c:pt idx="494057">
                  <c:v>0</c:v>
                </c:pt>
                <c:pt idx="494058">
                  <c:v>0</c:v>
                </c:pt>
                <c:pt idx="494059">
                  <c:v>0</c:v>
                </c:pt>
                <c:pt idx="494060">
                  <c:v>0</c:v>
                </c:pt>
                <c:pt idx="494061">
                  <c:v>0</c:v>
                </c:pt>
                <c:pt idx="494062">
                  <c:v>0</c:v>
                </c:pt>
                <c:pt idx="494063">
                  <c:v>0</c:v>
                </c:pt>
                <c:pt idx="494064">
                  <c:v>0</c:v>
                </c:pt>
                <c:pt idx="494065">
                  <c:v>0</c:v>
                </c:pt>
                <c:pt idx="494066">
                  <c:v>0</c:v>
                </c:pt>
                <c:pt idx="494067">
                  <c:v>0</c:v>
                </c:pt>
                <c:pt idx="494068">
                  <c:v>0</c:v>
                </c:pt>
                <c:pt idx="494069">
                  <c:v>0</c:v>
                </c:pt>
                <c:pt idx="494070">
                  <c:v>0</c:v>
                </c:pt>
                <c:pt idx="494071">
                  <c:v>0</c:v>
                </c:pt>
                <c:pt idx="494072">
                  <c:v>0</c:v>
                </c:pt>
                <c:pt idx="494073">
                  <c:v>0</c:v>
                </c:pt>
                <c:pt idx="494074">
                  <c:v>0</c:v>
                </c:pt>
                <c:pt idx="494075">
                  <c:v>0</c:v>
                </c:pt>
                <c:pt idx="494076">
                  <c:v>0</c:v>
                </c:pt>
                <c:pt idx="494077">
                  <c:v>0</c:v>
                </c:pt>
                <c:pt idx="494078">
                  <c:v>0</c:v>
                </c:pt>
                <c:pt idx="494079">
                  <c:v>0</c:v>
                </c:pt>
                <c:pt idx="494080">
                  <c:v>0</c:v>
                </c:pt>
                <c:pt idx="494081">
                  <c:v>0</c:v>
                </c:pt>
                <c:pt idx="494082">
                  <c:v>0</c:v>
                </c:pt>
                <c:pt idx="494083">
                  <c:v>0</c:v>
                </c:pt>
                <c:pt idx="494084">
                  <c:v>0</c:v>
                </c:pt>
                <c:pt idx="494085">
                  <c:v>0</c:v>
                </c:pt>
                <c:pt idx="494086">
                  <c:v>0</c:v>
                </c:pt>
                <c:pt idx="494087">
                  <c:v>0</c:v>
                </c:pt>
                <c:pt idx="494088">
                  <c:v>0</c:v>
                </c:pt>
                <c:pt idx="494089">
                  <c:v>0</c:v>
                </c:pt>
                <c:pt idx="494090">
                  <c:v>0</c:v>
                </c:pt>
                <c:pt idx="494091">
                  <c:v>0</c:v>
                </c:pt>
                <c:pt idx="494092">
                  <c:v>0</c:v>
                </c:pt>
                <c:pt idx="494093">
                  <c:v>0</c:v>
                </c:pt>
                <c:pt idx="494094">
                  <c:v>0</c:v>
                </c:pt>
                <c:pt idx="494095">
                  <c:v>0</c:v>
                </c:pt>
                <c:pt idx="494096">
                  <c:v>0</c:v>
                </c:pt>
                <c:pt idx="494097">
                  <c:v>0</c:v>
                </c:pt>
                <c:pt idx="494098">
                  <c:v>0</c:v>
                </c:pt>
                <c:pt idx="494099">
                  <c:v>0</c:v>
                </c:pt>
                <c:pt idx="494100">
                  <c:v>0</c:v>
                </c:pt>
                <c:pt idx="494101">
                  <c:v>0</c:v>
                </c:pt>
                <c:pt idx="494102">
                  <c:v>0</c:v>
                </c:pt>
                <c:pt idx="494103">
                  <c:v>0</c:v>
                </c:pt>
                <c:pt idx="494104">
                  <c:v>0</c:v>
                </c:pt>
                <c:pt idx="494105">
                  <c:v>0</c:v>
                </c:pt>
                <c:pt idx="494106">
                  <c:v>0</c:v>
                </c:pt>
                <c:pt idx="494107">
                  <c:v>0</c:v>
                </c:pt>
                <c:pt idx="494108">
                  <c:v>0</c:v>
                </c:pt>
                <c:pt idx="494109">
                  <c:v>0</c:v>
                </c:pt>
                <c:pt idx="494110">
                  <c:v>0</c:v>
                </c:pt>
                <c:pt idx="494111">
                  <c:v>0</c:v>
                </c:pt>
                <c:pt idx="494112">
                  <c:v>0</c:v>
                </c:pt>
                <c:pt idx="494113">
                  <c:v>0</c:v>
                </c:pt>
                <c:pt idx="494114">
                  <c:v>0</c:v>
                </c:pt>
                <c:pt idx="494115">
                  <c:v>0</c:v>
                </c:pt>
                <c:pt idx="494116">
                  <c:v>0</c:v>
                </c:pt>
                <c:pt idx="494117">
                  <c:v>0</c:v>
                </c:pt>
                <c:pt idx="494118">
                  <c:v>0</c:v>
                </c:pt>
                <c:pt idx="494119">
                  <c:v>0</c:v>
                </c:pt>
                <c:pt idx="494120">
                  <c:v>0</c:v>
                </c:pt>
                <c:pt idx="494121">
                  <c:v>0</c:v>
                </c:pt>
                <c:pt idx="494122">
                  <c:v>0</c:v>
                </c:pt>
                <c:pt idx="494123">
                  <c:v>0</c:v>
                </c:pt>
                <c:pt idx="494124">
                  <c:v>0</c:v>
                </c:pt>
                <c:pt idx="494125">
                  <c:v>0</c:v>
                </c:pt>
                <c:pt idx="494126">
                  <c:v>0</c:v>
                </c:pt>
                <c:pt idx="494127">
                  <c:v>0</c:v>
                </c:pt>
                <c:pt idx="494128">
                  <c:v>0</c:v>
                </c:pt>
                <c:pt idx="494129">
                  <c:v>0</c:v>
                </c:pt>
                <c:pt idx="494130">
                  <c:v>0</c:v>
                </c:pt>
                <c:pt idx="494131">
                  <c:v>0</c:v>
                </c:pt>
                <c:pt idx="494132">
                  <c:v>0</c:v>
                </c:pt>
                <c:pt idx="494133">
                  <c:v>0</c:v>
                </c:pt>
                <c:pt idx="494134">
                  <c:v>0</c:v>
                </c:pt>
                <c:pt idx="494135">
                  <c:v>0</c:v>
                </c:pt>
                <c:pt idx="494136">
                  <c:v>0</c:v>
                </c:pt>
                <c:pt idx="494137">
                  <c:v>0</c:v>
                </c:pt>
                <c:pt idx="494138">
                  <c:v>0</c:v>
                </c:pt>
                <c:pt idx="494139">
                  <c:v>0</c:v>
                </c:pt>
                <c:pt idx="494140">
                  <c:v>0</c:v>
                </c:pt>
                <c:pt idx="494141">
                  <c:v>0</c:v>
                </c:pt>
                <c:pt idx="494142">
                  <c:v>0</c:v>
                </c:pt>
                <c:pt idx="494143">
                  <c:v>0</c:v>
                </c:pt>
                <c:pt idx="494144">
                  <c:v>0</c:v>
                </c:pt>
                <c:pt idx="494145">
                  <c:v>0</c:v>
                </c:pt>
                <c:pt idx="494146">
                  <c:v>0</c:v>
                </c:pt>
                <c:pt idx="494147">
                  <c:v>0</c:v>
                </c:pt>
                <c:pt idx="494148">
                  <c:v>0</c:v>
                </c:pt>
                <c:pt idx="494149">
                  <c:v>0</c:v>
                </c:pt>
                <c:pt idx="494150">
                  <c:v>0</c:v>
                </c:pt>
                <c:pt idx="494151">
                  <c:v>0</c:v>
                </c:pt>
                <c:pt idx="494152">
                  <c:v>0</c:v>
                </c:pt>
                <c:pt idx="494153">
                  <c:v>0</c:v>
                </c:pt>
                <c:pt idx="494154">
                  <c:v>0</c:v>
                </c:pt>
                <c:pt idx="494155">
                  <c:v>0</c:v>
                </c:pt>
                <c:pt idx="494156">
                  <c:v>0</c:v>
                </c:pt>
                <c:pt idx="494157">
                  <c:v>0</c:v>
                </c:pt>
                <c:pt idx="494158">
                  <c:v>0</c:v>
                </c:pt>
                <c:pt idx="494159">
                  <c:v>0</c:v>
                </c:pt>
                <c:pt idx="494160">
                  <c:v>0</c:v>
                </c:pt>
                <c:pt idx="494161">
                  <c:v>0</c:v>
                </c:pt>
                <c:pt idx="494162">
                  <c:v>0</c:v>
                </c:pt>
                <c:pt idx="494163">
                  <c:v>0</c:v>
                </c:pt>
                <c:pt idx="494164">
                  <c:v>0</c:v>
                </c:pt>
                <c:pt idx="494165">
                  <c:v>0</c:v>
                </c:pt>
                <c:pt idx="494166">
                  <c:v>0</c:v>
                </c:pt>
                <c:pt idx="494167">
                  <c:v>0</c:v>
                </c:pt>
                <c:pt idx="494168">
                  <c:v>0</c:v>
                </c:pt>
                <c:pt idx="494169">
                  <c:v>0</c:v>
                </c:pt>
                <c:pt idx="494170">
                  <c:v>0</c:v>
                </c:pt>
                <c:pt idx="494171">
                  <c:v>0</c:v>
                </c:pt>
                <c:pt idx="494172">
                  <c:v>0</c:v>
                </c:pt>
                <c:pt idx="494173">
                  <c:v>0</c:v>
                </c:pt>
                <c:pt idx="494174">
                  <c:v>0</c:v>
                </c:pt>
                <c:pt idx="494175">
                  <c:v>0</c:v>
                </c:pt>
                <c:pt idx="494176">
                  <c:v>0</c:v>
                </c:pt>
                <c:pt idx="494177">
                  <c:v>0</c:v>
                </c:pt>
                <c:pt idx="494178">
                  <c:v>0</c:v>
                </c:pt>
                <c:pt idx="494179">
                  <c:v>0</c:v>
                </c:pt>
                <c:pt idx="494180">
                  <c:v>0</c:v>
                </c:pt>
                <c:pt idx="494181">
                  <c:v>0</c:v>
                </c:pt>
                <c:pt idx="494182">
                  <c:v>0</c:v>
                </c:pt>
                <c:pt idx="494183">
                  <c:v>0</c:v>
                </c:pt>
                <c:pt idx="494184">
                  <c:v>0</c:v>
                </c:pt>
                <c:pt idx="494185">
                  <c:v>0</c:v>
                </c:pt>
                <c:pt idx="494186">
                  <c:v>0</c:v>
                </c:pt>
                <c:pt idx="494187">
                  <c:v>0</c:v>
                </c:pt>
                <c:pt idx="494188">
                  <c:v>0</c:v>
                </c:pt>
                <c:pt idx="494189">
                  <c:v>0</c:v>
                </c:pt>
                <c:pt idx="494190">
                  <c:v>0</c:v>
                </c:pt>
                <c:pt idx="494191">
                  <c:v>0</c:v>
                </c:pt>
                <c:pt idx="494192">
                  <c:v>0</c:v>
                </c:pt>
                <c:pt idx="494193">
                  <c:v>0</c:v>
                </c:pt>
                <c:pt idx="494194">
                  <c:v>0</c:v>
                </c:pt>
                <c:pt idx="494195">
                  <c:v>0</c:v>
                </c:pt>
                <c:pt idx="494196">
                  <c:v>0</c:v>
                </c:pt>
                <c:pt idx="494197">
                  <c:v>0</c:v>
                </c:pt>
                <c:pt idx="494198">
                  <c:v>0</c:v>
                </c:pt>
                <c:pt idx="494199">
                  <c:v>0</c:v>
                </c:pt>
                <c:pt idx="494200">
                  <c:v>0</c:v>
                </c:pt>
                <c:pt idx="494201">
                  <c:v>0</c:v>
                </c:pt>
                <c:pt idx="494202">
                  <c:v>0</c:v>
                </c:pt>
                <c:pt idx="494203">
                  <c:v>0</c:v>
                </c:pt>
                <c:pt idx="494204">
                  <c:v>0</c:v>
                </c:pt>
                <c:pt idx="494205">
                  <c:v>0</c:v>
                </c:pt>
                <c:pt idx="494206">
                  <c:v>0</c:v>
                </c:pt>
                <c:pt idx="494207">
                  <c:v>0</c:v>
                </c:pt>
                <c:pt idx="494208">
                  <c:v>0</c:v>
                </c:pt>
                <c:pt idx="494209">
                  <c:v>0</c:v>
                </c:pt>
                <c:pt idx="494210">
                  <c:v>0</c:v>
                </c:pt>
                <c:pt idx="494211">
                  <c:v>0</c:v>
                </c:pt>
                <c:pt idx="494212">
                  <c:v>0</c:v>
                </c:pt>
                <c:pt idx="494213">
                  <c:v>0</c:v>
                </c:pt>
                <c:pt idx="494214">
                  <c:v>0</c:v>
                </c:pt>
                <c:pt idx="494215">
                  <c:v>0</c:v>
                </c:pt>
                <c:pt idx="494216">
                  <c:v>0</c:v>
                </c:pt>
                <c:pt idx="494217">
                  <c:v>0</c:v>
                </c:pt>
                <c:pt idx="494218">
                  <c:v>0</c:v>
                </c:pt>
                <c:pt idx="494219">
                  <c:v>0</c:v>
                </c:pt>
                <c:pt idx="494220">
                  <c:v>0</c:v>
                </c:pt>
                <c:pt idx="494221">
                  <c:v>0</c:v>
                </c:pt>
                <c:pt idx="494222">
                  <c:v>0</c:v>
                </c:pt>
                <c:pt idx="494223">
                  <c:v>0</c:v>
                </c:pt>
                <c:pt idx="494224">
                  <c:v>0</c:v>
                </c:pt>
                <c:pt idx="494225">
                  <c:v>0</c:v>
                </c:pt>
                <c:pt idx="494226">
                  <c:v>0</c:v>
                </c:pt>
                <c:pt idx="494227">
                  <c:v>0</c:v>
                </c:pt>
                <c:pt idx="494228">
                  <c:v>0</c:v>
                </c:pt>
                <c:pt idx="494229">
                  <c:v>0</c:v>
                </c:pt>
                <c:pt idx="494230">
                  <c:v>0</c:v>
                </c:pt>
                <c:pt idx="494231">
                  <c:v>0</c:v>
                </c:pt>
                <c:pt idx="494232">
                  <c:v>0</c:v>
                </c:pt>
                <c:pt idx="494233">
                  <c:v>0</c:v>
                </c:pt>
                <c:pt idx="494234">
                  <c:v>0</c:v>
                </c:pt>
                <c:pt idx="494235">
                  <c:v>0</c:v>
                </c:pt>
                <c:pt idx="494236">
                  <c:v>0</c:v>
                </c:pt>
                <c:pt idx="494237">
                  <c:v>0</c:v>
                </c:pt>
                <c:pt idx="494238">
                  <c:v>0</c:v>
                </c:pt>
                <c:pt idx="494239">
                  <c:v>0</c:v>
                </c:pt>
                <c:pt idx="494240">
                  <c:v>0</c:v>
                </c:pt>
                <c:pt idx="494241">
                  <c:v>0</c:v>
                </c:pt>
                <c:pt idx="494242">
                  <c:v>0</c:v>
                </c:pt>
                <c:pt idx="494243">
                  <c:v>0</c:v>
                </c:pt>
                <c:pt idx="494244">
                  <c:v>0</c:v>
                </c:pt>
                <c:pt idx="494245">
                  <c:v>0</c:v>
                </c:pt>
                <c:pt idx="494246">
                  <c:v>0</c:v>
                </c:pt>
                <c:pt idx="494247">
                  <c:v>0</c:v>
                </c:pt>
                <c:pt idx="494248">
                  <c:v>0</c:v>
                </c:pt>
                <c:pt idx="494249">
                  <c:v>0</c:v>
                </c:pt>
                <c:pt idx="494250">
                  <c:v>0</c:v>
                </c:pt>
                <c:pt idx="494251">
                  <c:v>0</c:v>
                </c:pt>
                <c:pt idx="494252">
                  <c:v>0</c:v>
                </c:pt>
                <c:pt idx="494253">
                  <c:v>0</c:v>
                </c:pt>
                <c:pt idx="494254">
                  <c:v>0</c:v>
                </c:pt>
                <c:pt idx="494255">
                  <c:v>0</c:v>
                </c:pt>
                <c:pt idx="494256">
                  <c:v>0</c:v>
                </c:pt>
                <c:pt idx="494257">
                  <c:v>0</c:v>
                </c:pt>
                <c:pt idx="494258">
                  <c:v>0</c:v>
                </c:pt>
                <c:pt idx="494259">
                  <c:v>0</c:v>
                </c:pt>
                <c:pt idx="494260">
                  <c:v>0</c:v>
                </c:pt>
                <c:pt idx="494261">
                  <c:v>0</c:v>
                </c:pt>
                <c:pt idx="494262">
                  <c:v>0</c:v>
                </c:pt>
                <c:pt idx="494263">
                  <c:v>0</c:v>
                </c:pt>
                <c:pt idx="494264">
                  <c:v>0</c:v>
                </c:pt>
                <c:pt idx="494265">
                  <c:v>0</c:v>
                </c:pt>
                <c:pt idx="494266">
                  <c:v>0</c:v>
                </c:pt>
                <c:pt idx="494267">
                  <c:v>0</c:v>
                </c:pt>
                <c:pt idx="494268">
                  <c:v>0</c:v>
                </c:pt>
                <c:pt idx="494269">
                  <c:v>0</c:v>
                </c:pt>
                <c:pt idx="494270">
                  <c:v>0</c:v>
                </c:pt>
                <c:pt idx="494271">
                  <c:v>0</c:v>
                </c:pt>
                <c:pt idx="494272">
                  <c:v>0</c:v>
                </c:pt>
                <c:pt idx="494273">
                  <c:v>0</c:v>
                </c:pt>
                <c:pt idx="494274">
                  <c:v>0</c:v>
                </c:pt>
                <c:pt idx="494275">
                  <c:v>0</c:v>
                </c:pt>
                <c:pt idx="494276">
                  <c:v>0</c:v>
                </c:pt>
                <c:pt idx="494277">
                  <c:v>0</c:v>
                </c:pt>
                <c:pt idx="494278">
                  <c:v>0</c:v>
                </c:pt>
                <c:pt idx="494279">
                  <c:v>0</c:v>
                </c:pt>
                <c:pt idx="494280">
                  <c:v>0</c:v>
                </c:pt>
                <c:pt idx="494281">
                  <c:v>0</c:v>
                </c:pt>
                <c:pt idx="494282">
                  <c:v>0</c:v>
                </c:pt>
                <c:pt idx="494283">
                  <c:v>0</c:v>
                </c:pt>
                <c:pt idx="494284">
                  <c:v>0</c:v>
                </c:pt>
                <c:pt idx="494285">
                  <c:v>0</c:v>
                </c:pt>
                <c:pt idx="494286">
                  <c:v>0</c:v>
                </c:pt>
                <c:pt idx="494287">
                  <c:v>0</c:v>
                </c:pt>
                <c:pt idx="494288">
                  <c:v>0</c:v>
                </c:pt>
                <c:pt idx="494289">
                  <c:v>0</c:v>
                </c:pt>
                <c:pt idx="494290">
                  <c:v>0</c:v>
                </c:pt>
                <c:pt idx="494291">
                  <c:v>0</c:v>
                </c:pt>
                <c:pt idx="494292">
                  <c:v>0</c:v>
                </c:pt>
                <c:pt idx="494293">
                  <c:v>0</c:v>
                </c:pt>
                <c:pt idx="494294">
                  <c:v>0</c:v>
                </c:pt>
                <c:pt idx="494295">
                  <c:v>0</c:v>
                </c:pt>
                <c:pt idx="494296">
                  <c:v>0</c:v>
                </c:pt>
                <c:pt idx="494297">
                  <c:v>0</c:v>
                </c:pt>
                <c:pt idx="494298">
                  <c:v>0</c:v>
                </c:pt>
                <c:pt idx="494299">
                  <c:v>0</c:v>
                </c:pt>
                <c:pt idx="494300">
                  <c:v>0</c:v>
                </c:pt>
                <c:pt idx="494301">
                  <c:v>0</c:v>
                </c:pt>
                <c:pt idx="494302">
                  <c:v>0</c:v>
                </c:pt>
                <c:pt idx="494303">
                  <c:v>0</c:v>
                </c:pt>
                <c:pt idx="494304">
                  <c:v>0</c:v>
                </c:pt>
                <c:pt idx="494305">
                  <c:v>0</c:v>
                </c:pt>
                <c:pt idx="494306">
                  <c:v>0</c:v>
                </c:pt>
                <c:pt idx="494307">
                  <c:v>0</c:v>
                </c:pt>
                <c:pt idx="494308">
                  <c:v>0</c:v>
                </c:pt>
                <c:pt idx="494309">
                  <c:v>0</c:v>
                </c:pt>
                <c:pt idx="494310">
                  <c:v>0</c:v>
                </c:pt>
                <c:pt idx="494311">
                  <c:v>0</c:v>
                </c:pt>
                <c:pt idx="494312">
                  <c:v>0</c:v>
                </c:pt>
                <c:pt idx="494313">
                  <c:v>0</c:v>
                </c:pt>
                <c:pt idx="494314">
                  <c:v>0</c:v>
                </c:pt>
                <c:pt idx="494315">
                  <c:v>0</c:v>
                </c:pt>
                <c:pt idx="494316">
                  <c:v>0</c:v>
                </c:pt>
                <c:pt idx="494317">
                  <c:v>0</c:v>
                </c:pt>
                <c:pt idx="494318">
                  <c:v>0</c:v>
                </c:pt>
                <c:pt idx="494319">
                  <c:v>0</c:v>
                </c:pt>
                <c:pt idx="494320">
                  <c:v>0</c:v>
                </c:pt>
                <c:pt idx="494321">
                  <c:v>0</c:v>
                </c:pt>
                <c:pt idx="494322">
                  <c:v>0</c:v>
                </c:pt>
                <c:pt idx="494323">
                  <c:v>0</c:v>
                </c:pt>
                <c:pt idx="494324">
                  <c:v>0</c:v>
                </c:pt>
                <c:pt idx="494325">
                  <c:v>0</c:v>
                </c:pt>
                <c:pt idx="494326">
                  <c:v>0</c:v>
                </c:pt>
                <c:pt idx="494327">
                  <c:v>0</c:v>
                </c:pt>
                <c:pt idx="494328">
                  <c:v>0</c:v>
                </c:pt>
                <c:pt idx="494329">
                  <c:v>0</c:v>
                </c:pt>
                <c:pt idx="494330">
                  <c:v>0</c:v>
                </c:pt>
                <c:pt idx="494331">
                  <c:v>0</c:v>
                </c:pt>
                <c:pt idx="494332">
                  <c:v>0</c:v>
                </c:pt>
                <c:pt idx="494333">
                  <c:v>0</c:v>
                </c:pt>
                <c:pt idx="494334">
                  <c:v>0</c:v>
                </c:pt>
                <c:pt idx="494335">
                  <c:v>0</c:v>
                </c:pt>
                <c:pt idx="494336">
                  <c:v>0</c:v>
                </c:pt>
                <c:pt idx="494337">
                  <c:v>0</c:v>
                </c:pt>
                <c:pt idx="494338">
                  <c:v>0</c:v>
                </c:pt>
                <c:pt idx="494339">
                  <c:v>0</c:v>
                </c:pt>
                <c:pt idx="494340">
                  <c:v>0</c:v>
                </c:pt>
                <c:pt idx="494341">
                  <c:v>0</c:v>
                </c:pt>
                <c:pt idx="494342">
                  <c:v>0</c:v>
                </c:pt>
                <c:pt idx="494343">
                  <c:v>0</c:v>
                </c:pt>
                <c:pt idx="494344">
                  <c:v>0</c:v>
                </c:pt>
                <c:pt idx="494345">
                  <c:v>0</c:v>
                </c:pt>
                <c:pt idx="494346">
                  <c:v>0</c:v>
                </c:pt>
                <c:pt idx="494347">
                  <c:v>0</c:v>
                </c:pt>
                <c:pt idx="494348">
                  <c:v>0</c:v>
                </c:pt>
                <c:pt idx="494349">
                  <c:v>0</c:v>
                </c:pt>
                <c:pt idx="494350">
                  <c:v>0</c:v>
                </c:pt>
                <c:pt idx="494351">
                  <c:v>0</c:v>
                </c:pt>
                <c:pt idx="494352">
                  <c:v>0</c:v>
                </c:pt>
                <c:pt idx="494353">
                  <c:v>0</c:v>
                </c:pt>
                <c:pt idx="494354">
                  <c:v>0</c:v>
                </c:pt>
                <c:pt idx="494355">
                  <c:v>0</c:v>
                </c:pt>
                <c:pt idx="494356">
                  <c:v>0</c:v>
                </c:pt>
                <c:pt idx="494357">
                  <c:v>0</c:v>
                </c:pt>
                <c:pt idx="494358">
                  <c:v>0</c:v>
                </c:pt>
                <c:pt idx="494359">
                  <c:v>0</c:v>
                </c:pt>
                <c:pt idx="494360">
                  <c:v>0</c:v>
                </c:pt>
                <c:pt idx="494361">
                  <c:v>0</c:v>
                </c:pt>
                <c:pt idx="494362">
                  <c:v>0</c:v>
                </c:pt>
                <c:pt idx="494363">
                  <c:v>0</c:v>
                </c:pt>
                <c:pt idx="494364">
                  <c:v>0</c:v>
                </c:pt>
                <c:pt idx="494365">
                  <c:v>0</c:v>
                </c:pt>
                <c:pt idx="494366">
                  <c:v>0</c:v>
                </c:pt>
                <c:pt idx="494367">
                  <c:v>0</c:v>
                </c:pt>
                <c:pt idx="494368">
                  <c:v>0</c:v>
                </c:pt>
                <c:pt idx="494369">
                  <c:v>0</c:v>
                </c:pt>
                <c:pt idx="494370">
                  <c:v>0</c:v>
                </c:pt>
                <c:pt idx="494371">
                  <c:v>0</c:v>
                </c:pt>
                <c:pt idx="494372">
                  <c:v>0</c:v>
                </c:pt>
                <c:pt idx="494373">
                  <c:v>0</c:v>
                </c:pt>
                <c:pt idx="494374">
                  <c:v>0</c:v>
                </c:pt>
                <c:pt idx="494375">
                  <c:v>0</c:v>
                </c:pt>
                <c:pt idx="494376">
                  <c:v>0</c:v>
                </c:pt>
                <c:pt idx="494377">
                  <c:v>0</c:v>
                </c:pt>
                <c:pt idx="494378">
                  <c:v>0</c:v>
                </c:pt>
                <c:pt idx="494379">
                  <c:v>0</c:v>
                </c:pt>
                <c:pt idx="494380">
                  <c:v>0</c:v>
                </c:pt>
                <c:pt idx="494381">
                  <c:v>0</c:v>
                </c:pt>
                <c:pt idx="494382">
                  <c:v>0</c:v>
                </c:pt>
                <c:pt idx="494383">
                  <c:v>0</c:v>
                </c:pt>
                <c:pt idx="494384">
                  <c:v>0</c:v>
                </c:pt>
                <c:pt idx="494385">
                  <c:v>0</c:v>
                </c:pt>
                <c:pt idx="494386">
                  <c:v>0</c:v>
                </c:pt>
                <c:pt idx="494387">
                  <c:v>0</c:v>
                </c:pt>
                <c:pt idx="494388">
                  <c:v>0</c:v>
                </c:pt>
                <c:pt idx="494389">
                  <c:v>0</c:v>
                </c:pt>
                <c:pt idx="494390">
                  <c:v>0</c:v>
                </c:pt>
                <c:pt idx="494391">
                  <c:v>0</c:v>
                </c:pt>
                <c:pt idx="494392">
                  <c:v>0</c:v>
                </c:pt>
                <c:pt idx="494393">
                  <c:v>0</c:v>
                </c:pt>
                <c:pt idx="494394">
                  <c:v>0</c:v>
                </c:pt>
                <c:pt idx="494395">
                  <c:v>0</c:v>
                </c:pt>
                <c:pt idx="494396">
                  <c:v>0</c:v>
                </c:pt>
                <c:pt idx="494397">
                  <c:v>0</c:v>
                </c:pt>
                <c:pt idx="494398">
                  <c:v>0</c:v>
                </c:pt>
                <c:pt idx="494399">
                  <c:v>0</c:v>
                </c:pt>
                <c:pt idx="494400">
                  <c:v>0</c:v>
                </c:pt>
                <c:pt idx="494401">
                  <c:v>0</c:v>
                </c:pt>
                <c:pt idx="494402">
                  <c:v>0</c:v>
                </c:pt>
                <c:pt idx="494403">
                  <c:v>0</c:v>
                </c:pt>
                <c:pt idx="494404">
                  <c:v>0</c:v>
                </c:pt>
                <c:pt idx="494405">
                  <c:v>0</c:v>
                </c:pt>
                <c:pt idx="494406">
                  <c:v>0</c:v>
                </c:pt>
                <c:pt idx="494407">
                  <c:v>0</c:v>
                </c:pt>
                <c:pt idx="494408">
                  <c:v>0</c:v>
                </c:pt>
                <c:pt idx="494409">
                  <c:v>0</c:v>
                </c:pt>
                <c:pt idx="494410">
                  <c:v>0</c:v>
                </c:pt>
                <c:pt idx="494411">
                  <c:v>0</c:v>
                </c:pt>
                <c:pt idx="494412">
                  <c:v>0</c:v>
                </c:pt>
                <c:pt idx="494413">
                  <c:v>0</c:v>
                </c:pt>
                <c:pt idx="494414">
                  <c:v>0</c:v>
                </c:pt>
                <c:pt idx="494415">
                  <c:v>0</c:v>
                </c:pt>
                <c:pt idx="494416">
                  <c:v>0</c:v>
                </c:pt>
                <c:pt idx="494417">
                  <c:v>0</c:v>
                </c:pt>
                <c:pt idx="494418">
                  <c:v>0</c:v>
                </c:pt>
                <c:pt idx="494419">
                  <c:v>0</c:v>
                </c:pt>
                <c:pt idx="494420">
                  <c:v>0</c:v>
                </c:pt>
                <c:pt idx="494421">
                  <c:v>0</c:v>
                </c:pt>
                <c:pt idx="494422">
                  <c:v>0</c:v>
                </c:pt>
                <c:pt idx="494423">
                  <c:v>0</c:v>
                </c:pt>
                <c:pt idx="494424">
                  <c:v>0</c:v>
                </c:pt>
                <c:pt idx="494425">
                  <c:v>0</c:v>
                </c:pt>
                <c:pt idx="494426">
                  <c:v>0</c:v>
                </c:pt>
                <c:pt idx="494427">
                  <c:v>0</c:v>
                </c:pt>
                <c:pt idx="494428">
                  <c:v>0</c:v>
                </c:pt>
                <c:pt idx="494429">
                  <c:v>0</c:v>
                </c:pt>
                <c:pt idx="494430">
                  <c:v>0</c:v>
                </c:pt>
                <c:pt idx="494431">
                  <c:v>0</c:v>
                </c:pt>
                <c:pt idx="494432">
                  <c:v>0</c:v>
                </c:pt>
                <c:pt idx="494433">
                  <c:v>0</c:v>
                </c:pt>
                <c:pt idx="494434">
                  <c:v>0</c:v>
                </c:pt>
                <c:pt idx="494435">
                  <c:v>0</c:v>
                </c:pt>
                <c:pt idx="494436">
                  <c:v>0</c:v>
                </c:pt>
                <c:pt idx="494437">
                  <c:v>0</c:v>
                </c:pt>
                <c:pt idx="494438">
                  <c:v>0</c:v>
                </c:pt>
                <c:pt idx="494439">
                  <c:v>0</c:v>
                </c:pt>
                <c:pt idx="494440">
                  <c:v>0</c:v>
                </c:pt>
                <c:pt idx="494441">
                  <c:v>0</c:v>
                </c:pt>
                <c:pt idx="494442">
                  <c:v>0</c:v>
                </c:pt>
                <c:pt idx="494443">
                  <c:v>0</c:v>
                </c:pt>
                <c:pt idx="494444">
                  <c:v>0</c:v>
                </c:pt>
                <c:pt idx="494445">
                  <c:v>0</c:v>
                </c:pt>
                <c:pt idx="494446">
                  <c:v>0</c:v>
                </c:pt>
                <c:pt idx="494447">
                  <c:v>0</c:v>
                </c:pt>
                <c:pt idx="494448">
                  <c:v>0</c:v>
                </c:pt>
                <c:pt idx="494449">
                  <c:v>0</c:v>
                </c:pt>
                <c:pt idx="494450">
                  <c:v>0</c:v>
                </c:pt>
                <c:pt idx="494451">
                  <c:v>0</c:v>
                </c:pt>
                <c:pt idx="494452">
                  <c:v>0</c:v>
                </c:pt>
                <c:pt idx="494453">
                  <c:v>0</c:v>
                </c:pt>
                <c:pt idx="494454">
                  <c:v>0</c:v>
                </c:pt>
                <c:pt idx="494455">
                  <c:v>0</c:v>
                </c:pt>
                <c:pt idx="494456">
                  <c:v>0</c:v>
                </c:pt>
                <c:pt idx="494457">
                  <c:v>0</c:v>
                </c:pt>
                <c:pt idx="494458">
                  <c:v>0</c:v>
                </c:pt>
                <c:pt idx="494459">
                  <c:v>0</c:v>
                </c:pt>
                <c:pt idx="494460">
                  <c:v>0</c:v>
                </c:pt>
                <c:pt idx="494461">
                  <c:v>0</c:v>
                </c:pt>
                <c:pt idx="494462">
                  <c:v>0</c:v>
                </c:pt>
                <c:pt idx="494463">
                  <c:v>0</c:v>
                </c:pt>
                <c:pt idx="494464">
                  <c:v>0</c:v>
                </c:pt>
                <c:pt idx="494465">
                  <c:v>0</c:v>
                </c:pt>
                <c:pt idx="494466">
                  <c:v>0</c:v>
                </c:pt>
                <c:pt idx="494467">
                  <c:v>0</c:v>
                </c:pt>
                <c:pt idx="494468">
                  <c:v>0</c:v>
                </c:pt>
                <c:pt idx="494469">
                  <c:v>0</c:v>
                </c:pt>
                <c:pt idx="494470">
                  <c:v>0</c:v>
                </c:pt>
                <c:pt idx="494471">
                  <c:v>0</c:v>
                </c:pt>
                <c:pt idx="494472">
                  <c:v>0</c:v>
                </c:pt>
                <c:pt idx="494473">
                  <c:v>0</c:v>
                </c:pt>
                <c:pt idx="494474">
                  <c:v>0</c:v>
                </c:pt>
                <c:pt idx="494475">
                  <c:v>0</c:v>
                </c:pt>
                <c:pt idx="494476">
                  <c:v>0</c:v>
                </c:pt>
                <c:pt idx="494477">
                  <c:v>0</c:v>
                </c:pt>
                <c:pt idx="494478">
                  <c:v>0</c:v>
                </c:pt>
                <c:pt idx="494479">
                  <c:v>0</c:v>
                </c:pt>
                <c:pt idx="494480">
                  <c:v>0</c:v>
                </c:pt>
                <c:pt idx="494481">
                  <c:v>0</c:v>
                </c:pt>
                <c:pt idx="494482">
                  <c:v>0</c:v>
                </c:pt>
                <c:pt idx="494483">
                  <c:v>0</c:v>
                </c:pt>
                <c:pt idx="494484">
                  <c:v>0</c:v>
                </c:pt>
                <c:pt idx="494485">
                  <c:v>0</c:v>
                </c:pt>
                <c:pt idx="494486">
                  <c:v>0</c:v>
                </c:pt>
                <c:pt idx="494487">
                  <c:v>0</c:v>
                </c:pt>
                <c:pt idx="494488">
                  <c:v>0</c:v>
                </c:pt>
                <c:pt idx="494489">
                  <c:v>0</c:v>
                </c:pt>
                <c:pt idx="494490">
                  <c:v>0</c:v>
                </c:pt>
                <c:pt idx="494491">
                  <c:v>0</c:v>
                </c:pt>
                <c:pt idx="494492">
                  <c:v>0</c:v>
                </c:pt>
                <c:pt idx="494493">
                  <c:v>0</c:v>
                </c:pt>
                <c:pt idx="494494">
                  <c:v>0</c:v>
                </c:pt>
                <c:pt idx="494495">
                  <c:v>0</c:v>
                </c:pt>
                <c:pt idx="494496">
                  <c:v>0</c:v>
                </c:pt>
                <c:pt idx="494497">
                  <c:v>0</c:v>
                </c:pt>
                <c:pt idx="494498">
                  <c:v>0</c:v>
                </c:pt>
                <c:pt idx="494499">
                  <c:v>0</c:v>
                </c:pt>
                <c:pt idx="494500">
                  <c:v>0</c:v>
                </c:pt>
                <c:pt idx="494501">
                  <c:v>0</c:v>
                </c:pt>
                <c:pt idx="494502">
                  <c:v>0</c:v>
                </c:pt>
                <c:pt idx="494503">
                  <c:v>0</c:v>
                </c:pt>
                <c:pt idx="494504">
                  <c:v>0</c:v>
                </c:pt>
                <c:pt idx="494505">
                  <c:v>0</c:v>
                </c:pt>
                <c:pt idx="494506">
                  <c:v>0</c:v>
                </c:pt>
                <c:pt idx="494507">
                  <c:v>0</c:v>
                </c:pt>
                <c:pt idx="494508">
                  <c:v>0</c:v>
                </c:pt>
                <c:pt idx="494509">
                  <c:v>0</c:v>
                </c:pt>
                <c:pt idx="494510">
                  <c:v>0</c:v>
                </c:pt>
                <c:pt idx="494511">
                  <c:v>0</c:v>
                </c:pt>
                <c:pt idx="494512">
                  <c:v>0</c:v>
                </c:pt>
                <c:pt idx="494513">
                  <c:v>0</c:v>
                </c:pt>
                <c:pt idx="494514">
                  <c:v>0</c:v>
                </c:pt>
                <c:pt idx="494515">
                  <c:v>0</c:v>
                </c:pt>
                <c:pt idx="494516">
                  <c:v>0</c:v>
                </c:pt>
                <c:pt idx="494517">
                  <c:v>0</c:v>
                </c:pt>
                <c:pt idx="494518">
                  <c:v>0</c:v>
                </c:pt>
                <c:pt idx="494519">
                  <c:v>0</c:v>
                </c:pt>
                <c:pt idx="494520">
                  <c:v>0</c:v>
                </c:pt>
                <c:pt idx="494521">
                  <c:v>0</c:v>
                </c:pt>
                <c:pt idx="494522">
                  <c:v>0</c:v>
                </c:pt>
                <c:pt idx="494523">
                  <c:v>0</c:v>
                </c:pt>
                <c:pt idx="494524">
                  <c:v>0</c:v>
                </c:pt>
                <c:pt idx="494525">
                  <c:v>0</c:v>
                </c:pt>
                <c:pt idx="494526">
                  <c:v>0</c:v>
                </c:pt>
                <c:pt idx="494527">
                  <c:v>0</c:v>
                </c:pt>
                <c:pt idx="494528">
                  <c:v>0</c:v>
                </c:pt>
                <c:pt idx="494529">
                  <c:v>0</c:v>
                </c:pt>
                <c:pt idx="494530">
                  <c:v>0</c:v>
                </c:pt>
                <c:pt idx="494531">
                  <c:v>0</c:v>
                </c:pt>
                <c:pt idx="494532">
                  <c:v>0</c:v>
                </c:pt>
                <c:pt idx="494533">
                  <c:v>0</c:v>
                </c:pt>
                <c:pt idx="494534">
                  <c:v>0</c:v>
                </c:pt>
                <c:pt idx="494535">
                  <c:v>0</c:v>
                </c:pt>
                <c:pt idx="494536">
                  <c:v>0</c:v>
                </c:pt>
                <c:pt idx="494537">
                  <c:v>0</c:v>
                </c:pt>
                <c:pt idx="494538">
                  <c:v>0</c:v>
                </c:pt>
                <c:pt idx="494539">
                  <c:v>0</c:v>
                </c:pt>
                <c:pt idx="494540">
                  <c:v>0</c:v>
                </c:pt>
                <c:pt idx="494541">
                  <c:v>0</c:v>
                </c:pt>
                <c:pt idx="494542">
                  <c:v>0</c:v>
                </c:pt>
                <c:pt idx="494543">
                  <c:v>0</c:v>
                </c:pt>
                <c:pt idx="494544">
                  <c:v>0</c:v>
                </c:pt>
                <c:pt idx="494545">
                  <c:v>0</c:v>
                </c:pt>
                <c:pt idx="494546">
                  <c:v>0</c:v>
                </c:pt>
                <c:pt idx="494547">
                  <c:v>0</c:v>
                </c:pt>
                <c:pt idx="494548">
                  <c:v>0</c:v>
                </c:pt>
                <c:pt idx="494549">
                  <c:v>0</c:v>
                </c:pt>
                <c:pt idx="494550">
                  <c:v>0</c:v>
                </c:pt>
                <c:pt idx="494551">
                  <c:v>0</c:v>
                </c:pt>
                <c:pt idx="494552">
                  <c:v>0</c:v>
                </c:pt>
                <c:pt idx="494553">
                  <c:v>0</c:v>
                </c:pt>
                <c:pt idx="494554">
                  <c:v>0</c:v>
                </c:pt>
                <c:pt idx="494555">
                  <c:v>0</c:v>
                </c:pt>
                <c:pt idx="494556">
                  <c:v>0</c:v>
                </c:pt>
                <c:pt idx="494557">
                  <c:v>0</c:v>
                </c:pt>
                <c:pt idx="494558">
                  <c:v>0</c:v>
                </c:pt>
                <c:pt idx="494559">
                  <c:v>0</c:v>
                </c:pt>
                <c:pt idx="494560">
                  <c:v>0</c:v>
                </c:pt>
                <c:pt idx="494561">
                  <c:v>0</c:v>
                </c:pt>
                <c:pt idx="494562">
                  <c:v>0</c:v>
                </c:pt>
                <c:pt idx="494563">
                  <c:v>0</c:v>
                </c:pt>
                <c:pt idx="494564">
                  <c:v>0</c:v>
                </c:pt>
                <c:pt idx="494565">
                  <c:v>0</c:v>
                </c:pt>
                <c:pt idx="494566">
                  <c:v>0</c:v>
                </c:pt>
                <c:pt idx="494567">
                  <c:v>0</c:v>
                </c:pt>
                <c:pt idx="494568">
                  <c:v>0</c:v>
                </c:pt>
                <c:pt idx="494569">
                  <c:v>0</c:v>
                </c:pt>
                <c:pt idx="494570">
                  <c:v>0</c:v>
                </c:pt>
                <c:pt idx="494571">
                  <c:v>0</c:v>
                </c:pt>
                <c:pt idx="494572">
                  <c:v>0</c:v>
                </c:pt>
                <c:pt idx="494573">
                  <c:v>0</c:v>
                </c:pt>
                <c:pt idx="494574">
                  <c:v>0</c:v>
                </c:pt>
                <c:pt idx="494575">
                  <c:v>0</c:v>
                </c:pt>
                <c:pt idx="494576">
                  <c:v>0</c:v>
                </c:pt>
                <c:pt idx="494577">
                  <c:v>0</c:v>
                </c:pt>
                <c:pt idx="494578">
                  <c:v>0</c:v>
                </c:pt>
                <c:pt idx="494579">
                  <c:v>0</c:v>
                </c:pt>
                <c:pt idx="494580">
                  <c:v>0</c:v>
                </c:pt>
                <c:pt idx="494581">
                  <c:v>0</c:v>
                </c:pt>
                <c:pt idx="494582">
                  <c:v>0</c:v>
                </c:pt>
                <c:pt idx="494583">
                  <c:v>0</c:v>
                </c:pt>
                <c:pt idx="494584">
                  <c:v>0</c:v>
                </c:pt>
                <c:pt idx="494585">
                  <c:v>0</c:v>
                </c:pt>
                <c:pt idx="494586">
                  <c:v>0</c:v>
                </c:pt>
                <c:pt idx="494587">
                  <c:v>0</c:v>
                </c:pt>
                <c:pt idx="494588">
                  <c:v>0</c:v>
                </c:pt>
                <c:pt idx="494589">
                  <c:v>0</c:v>
                </c:pt>
                <c:pt idx="494590">
                  <c:v>0</c:v>
                </c:pt>
                <c:pt idx="494591">
                  <c:v>0</c:v>
                </c:pt>
                <c:pt idx="494592">
                  <c:v>0</c:v>
                </c:pt>
                <c:pt idx="494593">
                  <c:v>0</c:v>
                </c:pt>
                <c:pt idx="494594">
                  <c:v>0</c:v>
                </c:pt>
                <c:pt idx="494595">
                  <c:v>0</c:v>
                </c:pt>
                <c:pt idx="494596">
                  <c:v>0</c:v>
                </c:pt>
                <c:pt idx="494597">
                  <c:v>0</c:v>
                </c:pt>
                <c:pt idx="494598">
                  <c:v>0</c:v>
                </c:pt>
                <c:pt idx="494599">
                  <c:v>0</c:v>
                </c:pt>
                <c:pt idx="494600">
                  <c:v>0</c:v>
                </c:pt>
                <c:pt idx="494601">
                  <c:v>0</c:v>
                </c:pt>
                <c:pt idx="494602">
                  <c:v>0</c:v>
                </c:pt>
                <c:pt idx="494603">
                  <c:v>0</c:v>
                </c:pt>
                <c:pt idx="494604">
                  <c:v>0</c:v>
                </c:pt>
                <c:pt idx="494605">
                  <c:v>0</c:v>
                </c:pt>
                <c:pt idx="494606">
                  <c:v>0</c:v>
                </c:pt>
                <c:pt idx="494607">
                  <c:v>0</c:v>
                </c:pt>
                <c:pt idx="494608">
                  <c:v>0</c:v>
                </c:pt>
                <c:pt idx="494609">
                  <c:v>0</c:v>
                </c:pt>
                <c:pt idx="494610">
                  <c:v>0</c:v>
                </c:pt>
                <c:pt idx="494611">
                  <c:v>0</c:v>
                </c:pt>
                <c:pt idx="494612">
                  <c:v>0</c:v>
                </c:pt>
                <c:pt idx="494613">
                  <c:v>0</c:v>
                </c:pt>
                <c:pt idx="494614">
                  <c:v>0</c:v>
                </c:pt>
                <c:pt idx="494615">
                  <c:v>0</c:v>
                </c:pt>
                <c:pt idx="494616">
                  <c:v>0</c:v>
                </c:pt>
                <c:pt idx="494617">
                  <c:v>0</c:v>
                </c:pt>
                <c:pt idx="494618">
                  <c:v>0</c:v>
                </c:pt>
                <c:pt idx="494619">
                  <c:v>0</c:v>
                </c:pt>
                <c:pt idx="494620">
                  <c:v>0</c:v>
                </c:pt>
                <c:pt idx="494621">
                  <c:v>0</c:v>
                </c:pt>
                <c:pt idx="494622">
                  <c:v>0</c:v>
                </c:pt>
                <c:pt idx="494623">
                  <c:v>0</c:v>
                </c:pt>
                <c:pt idx="494624">
                  <c:v>0</c:v>
                </c:pt>
                <c:pt idx="494625">
                  <c:v>0</c:v>
                </c:pt>
                <c:pt idx="494626">
                  <c:v>0</c:v>
                </c:pt>
                <c:pt idx="494627">
                  <c:v>0</c:v>
                </c:pt>
                <c:pt idx="494628">
                  <c:v>0</c:v>
                </c:pt>
                <c:pt idx="494629">
                  <c:v>0</c:v>
                </c:pt>
                <c:pt idx="494630">
                  <c:v>0</c:v>
                </c:pt>
                <c:pt idx="494631">
                  <c:v>0</c:v>
                </c:pt>
                <c:pt idx="494632">
                  <c:v>0</c:v>
                </c:pt>
                <c:pt idx="494633">
                  <c:v>0</c:v>
                </c:pt>
                <c:pt idx="494634">
                  <c:v>0</c:v>
                </c:pt>
                <c:pt idx="494635">
                  <c:v>0</c:v>
                </c:pt>
                <c:pt idx="494636">
                  <c:v>0</c:v>
                </c:pt>
                <c:pt idx="494637">
                  <c:v>0</c:v>
                </c:pt>
                <c:pt idx="494638">
                  <c:v>0</c:v>
                </c:pt>
                <c:pt idx="494639">
                  <c:v>0</c:v>
                </c:pt>
                <c:pt idx="494640">
                  <c:v>0</c:v>
                </c:pt>
                <c:pt idx="494641">
                  <c:v>0</c:v>
                </c:pt>
                <c:pt idx="494642">
                  <c:v>0</c:v>
                </c:pt>
                <c:pt idx="494643">
                  <c:v>0</c:v>
                </c:pt>
                <c:pt idx="494644">
                  <c:v>0</c:v>
                </c:pt>
                <c:pt idx="494645">
                  <c:v>0</c:v>
                </c:pt>
                <c:pt idx="494646">
                  <c:v>0</c:v>
                </c:pt>
                <c:pt idx="494647">
                  <c:v>0</c:v>
                </c:pt>
                <c:pt idx="494648">
                  <c:v>0</c:v>
                </c:pt>
                <c:pt idx="494649">
                  <c:v>0</c:v>
                </c:pt>
                <c:pt idx="494650">
                  <c:v>0</c:v>
                </c:pt>
                <c:pt idx="494651">
                  <c:v>0</c:v>
                </c:pt>
                <c:pt idx="494652">
                  <c:v>0</c:v>
                </c:pt>
                <c:pt idx="494653">
                  <c:v>0</c:v>
                </c:pt>
                <c:pt idx="494654">
                  <c:v>0</c:v>
                </c:pt>
                <c:pt idx="494655">
                  <c:v>0</c:v>
                </c:pt>
                <c:pt idx="494656">
                  <c:v>0</c:v>
                </c:pt>
                <c:pt idx="494657">
                  <c:v>0</c:v>
                </c:pt>
                <c:pt idx="494658">
                  <c:v>0</c:v>
                </c:pt>
                <c:pt idx="494659">
                  <c:v>0</c:v>
                </c:pt>
                <c:pt idx="494660">
                  <c:v>0</c:v>
                </c:pt>
                <c:pt idx="494661">
                  <c:v>0</c:v>
                </c:pt>
                <c:pt idx="494662">
                  <c:v>0</c:v>
                </c:pt>
                <c:pt idx="494663">
                  <c:v>0</c:v>
                </c:pt>
                <c:pt idx="494664">
                  <c:v>0</c:v>
                </c:pt>
                <c:pt idx="494665">
                  <c:v>0</c:v>
                </c:pt>
                <c:pt idx="494666">
                  <c:v>0</c:v>
                </c:pt>
                <c:pt idx="494667">
                  <c:v>0</c:v>
                </c:pt>
                <c:pt idx="494668">
                  <c:v>0</c:v>
                </c:pt>
                <c:pt idx="494669">
                  <c:v>0</c:v>
                </c:pt>
                <c:pt idx="494670">
                  <c:v>0</c:v>
                </c:pt>
                <c:pt idx="494671">
                  <c:v>0</c:v>
                </c:pt>
                <c:pt idx="494672">
                  <c:v>0</c:v>
                </c:pt>
                <c:pt idx="494673">
                  <c:v>0</c:v>
                </c:pt>
                <c:pt idx="494674">
                  <c:v>0</c:v>
                </c:pt>
                <c:pt idx="494675">
                  <c:v>0</c:v>
                </c:pt>
                <c:pt idx="494676">
                  <c:v>0</c:v>
                </c:pt>
                <c:pt idx="494677">
                  <c:v>0</c:v>
                </c:pt>
                <c:pt idx="494678">
                  <c:v>0</c:v>
                </c:pt>
                <c:pt idx="494679">
                  <c:v>0</c:v>
                </c:pt>
                <c:pt idx="494680">
                  <c:v>0</c:v>
                </c:pt>
                <c:pt idx="494681">
                  <c:v>0</c:v>
                </c:pt>
                <c:pt idx="494682">
                  <c:v>0</c:v>
                </c:pt>
                <c:pt idx="494683">
                  <c:v>0</c:v>
                </c:pt>
                <c:pt idx="494684">
                  <c:v>0</c:v>
                </c:pt>
                <c:pt idx="494685">
                  <c:v>0</c:v>
                </c:pt>
                <c:pt idx="494686">
                  <c:v>0</c:v>
                </c:pt>
                <c:pt idx="494687">
                  <c:v>0</c:v>
                </c:pt>
                <c:pt idx="494688">
                  <c:v>0</c:v>
                </c:pt>
                <c:pt idx="494689">
                  <c:v>0</c:v>
                </c:pt>
                <c:pt idx="494690">
                  <c:v>0</c:v>
                </c:pt>
                <c:pt idx="494691">
                  <c:v>0</c:v>
                </c:pt>
                <c:pt idx="494692">
                  <c:v>0</c:v>
                </c:pt>
                <c:pt idx="494693">
                  <c:v>0</c:v>
                </c:pt>
                <c:pt idx="494694">
                  <c:v>0</c:v>
                </c:pt>
                <c:pt idx="494695">
                  <c:v>0</c:v>
                </c:pt>
                <c:pt idx="494696">
                  <c:v>0</c:v>
                </c:pt>
                <c:pt idx="494697">
                  <c:v>0</c:v>
                </c:pt>
                <c:pt idx="494698">
                  <c:v>0</c:v>
                </c:pt>
                <c:pt idx="494699">
                  <c:v>0</c:v>
                </c:pt>
                <c:pt idx="494700">
                  <c:v>0</c:v>
                </c:pt>
                <c:pt idx="494701">
                  <c:v>0</c:v>
                </c:pt>
                <c:pt idx="494702">
                  <c:v>0</c:v>
                </c:pt>
                <c:pt idx="494703">
                  <c:v>0</c:v>
                </c:pt>
                <c:pt idx="494704">
                  <c:v>0</c:v>
                </c:pt>
                <c:pt idx="494705">
                  <c:v>0</c:v>
                </c:pt>
                <c:pt idx="494706">
                  <c:v>0</c:v>
                </c:pt>
                <c:pt idx="494707">
                  <c:v>0</c:v>
                </c:pt>
                <c:pt idx="494708">
                  <c:v>0</c:v>
                </c:pt>
                <c:pt idx="494709">
                  <c:v>0</c:v>
                </c:pt>
                <c:pt idx="494710">
                  <c:v>0</c:v>
                </c:pt>
                <c:pt idx="494711">
                  <c:v>0</c:v>
                </c:pt>
                <c:pt idx="494712">
                  <c:v>0</c:v>
                </c:pt>
                <c:pt idx="494713">
                  <c:v>0</c:v>
                </c:pt>
                <c:pt idx="494714">
                  <c:v>0</c:v>
                </c:pt>
                <c:pt idx="494715">
                  <c:v>0</c:v>
                </c:pt>
                <c:pt idx="494716">
                  <c:v>0</c:v>
                </c:pt>
                <c:pt idx="494717">
                  <c:v>0</c:v>
                </c:pt>
                <c:pt idx="494718">
                  <c:v>0</c:v>
                </c:pt>
                <c:pt idx="494719">
                  <c:v>0</c:v>
                </c:pt>
                <c:pt idx="494720">
                  <c:v>0</c:v>
                </c:pt>
                <c:pt idx="494721">
                  <c:v>0</c:v>
                </c:pt>
                <c:pt idx="494722">
                  <c:v>0</c:v>
                </c:pt>
                <c:pt idx="494723">
                  <c:v>0</c:v>
                </c:pt>
                <c:pt idx="494724">
                  <c:v>0</c:v>
                </c:pt>
                <c:pt idx="494725">
                  <c:v>0</c:v>
                </c:pt>
                <c:pt idx="494726">
                  <c:v>0</c:v>
                </c:pt>
                <c:pt idx="494727">
                  <c:v>0</c:v>
                </c:pt>
                <c:pt idx="494728">
                  <c:v>0</c:v>
                </c:pt>
                <c:pt idx="494729">
                  <c:v>0</c:v>
                </c:pt>
                <c:pt idx="494730">
                  <c:v>0</c:v>
                </c:pt>
                <c:pt idx="494731">
                  <c:v>0</c:v>
                </c:pt>
                <c:pt idx="494732">
                  <c:v>0</c:v>
                </c:pt>
                <c:pt idx="494733">
                  <c:v>0</c:v>
                </c:pt>
                <c:pt idx="494734">
                  <c:v>0</c:v>
                </c:pt>
                <c:pt idx="494735">
                  <c:v>0</c:v>
                </c:pt>
                <c:pt idx="494736">
                  <c:v>0</c:v>
                </c:pt>
                <c:pt idx="494737">
                  <c:v>0</c:v>
                </c:pt>
                <c:pt idx="494738">
                  <c:v>0</c:v>
                </c:pt>
                <c:pt idx="494739">
                  <c:v>0</c:v>
                </c:pt>
                <c:pt idx="494740">
                  <c:v>0</c:v>
                </c:pt>
                <c:pt idx="494741">
                  <c:v>0</c:v>
                </c:pt>
                <c:pt idx="494742">
                  <c:v>0</c:v>
                </c:pt>
                <c:pt idx="494743">
                  <c:v>0</c:v>
                </c:pt>
                <c:pt idx="494744">
                  <c:v>0</c:v>
                </c:pt>
                <c:pt idx="494745">
                  <c:v>0</c:v>
                </c:pt>
                <c:pt idx="494746">
                  <c:v>0</c:v>
                </c:pt>
                <c:pt idx="494747">
                  <c:v>0</c:v>
                </c:pt>
                <c:pt idx="494748">
                  <c:v>0</c:v>
                </c:pt>
                <c:pt idx="494749">
                  <c:v>0</c:v>
                </c:pt>
                <c:pt idx="494750">
                  <c:v>0</c:v>
                </c:pt>
                <c:pt idx="494751">
                  <c:v>0</c:v>
                </c:pt>
                <c:pt idx="494752">
                  <c:v>0</c:v>
                </c:pt>
                <c:pt idx="494753">
                  <c:v>0</c:v>
                </c:pt>
                <c:pt idx="494754">
                  <c:v>0</c:v>
                </c:pt>
                <c:pt idx="494755">
                  <c:v>0</c:v>
                </c:pt>
                <c:pt idx="494756">
                  <c:v>0</c:v>
                </c:pt>
                <c:pt idx="494757">
                  <c:v>0</c:v>
                </c:pt>
                <c:pt idx="494758">
                  <c:v>0</c:v>
                </c:pt>
                <c:pt idx="494759">
                  <c:v>0</c:v>
                </c:pt>
                <c:pt idx="494760">
                  <c:v>0</c:v>
                </c:pt>
                <c:pt idx="494761">
                  <c:v>0</c:v>
                </c:pt>
                <c:pt idx="494762">
                  <c:v>0</c:v>
                </c:pt>
                <c:pt idx="494763">
                  <c:v>0</c:v>
                </c:pt>
                <c:pt idx="494764">
                  <c:v>0</c:v>
                </c:pt>
                <c:pt idx="494765">
                  <c:v>0</c:v>
                </c:pt>
                <c:pt idx="494766">
                  <c:v>0</c:v>
                </c:pt>
                <c:pt idx="494767">
                  <c:v>0</c:v>
                </c:pt>
                <c:pt idx="494768">
                  <c:v>0</c:v>
                </c:pt>
                <c:pt idx="494769">
                  <c:v>0</c:v>
                </c:pt>
                <c:pt idx="494770">
                  <c:v>0</c:v>
                </c:pt>
                <c:pt idx="494771">
                  <c:v>0</c:v>
                </c:pt>
                <c:pt idx="494772">
                  <c:v>0</c:v>
                </c:pt>
                <c:pt idx="494773">
                  <c:v>0</c:v>
                </c:pt>
                <c:pt idx="494774">
                  <c:v>0</c:v>
                </c:pt>
                <c:pt idx="494775">
                  <c:v>0</c:v>
                </c:pt>
                <c:pt idx="494776">
                  <c:v>0</c:v>
                </c:pt>
                <c:pt idx="494777">
                  <c:v>0</c:v>
                </c:pt>
                <c:pt idx="494778">
                  <c:v>0</c:v>
                </c:pt>
                <c:pt idx="494779">
                  <c:v>0</c:v>
                </c:pt>
                <c:pt idx="494780">
                  <c:v>0</c:v>
                </c:pt>
                <c:pt idx="494781">
                  <c:v>0</c:v>
                </c:pt>
                <c:pt idx="494782">
                  <c:v>0</c:v>
                </c:pt>
                <c:pt idx="494783">
                  <c:v>0</c:v>
                </c:pt>
                <c:pt idx="494784">
                  <c:v>0</c:v>
                </c:pt>
                <c:pt idx="494785">
                  <c:v>0</c:v>
                </c:pt>
                <c:pt idx="494786">
                  <c:v>0</c:v>
                </c:pt>
                <c:pt idx="494787">
                  <c:v>0</c:v>
                </c:pt>
                <c:pt idx="494788">
                  <c:v>0</c:v>
                </c:pt>
                <c:pt idx="494789">
                  <c:v>0</c:v>
                </c:pt>
                <c:pt idx="494790">
                  <c:v>0</c:v>
                </c:pt>
                <c:pt idx="494791">
                  <c:v>0</c:v>
                </c:pt>
                <c:pt idx="494792">
                  <c:v>0</c:v>
                </c:pt>
                <c:pt idx="494793">
                  <c:v>0</c:v>
                </c:pt>
                <c:pt idx="494794">
                  <c:v>0</c:v>
                </c:pt>
                <c:pt idx="494795">
                  <c:v>0</c:v>
                </c:pt>
                <c:pt idx="494796">
                  <c:v>0</c:v>
                </c:pt>
                <c:pt idx="494797">
                  <c:v>0</c:v>
                </c:pt>
                <c:pt idx="494798">
                  <c:v>0</c:v>
                </c:pt>
                <c:pt idx="494799">
                  <c:v>0</c:v>
                </c:pt>
                <c:pt idx="494800">
                  <c:v>0</c:v>
                </c:pt>
                <c:pt idx="494801">
                  <c:v>0</c:v>
                </c:pt>
                <c:pt idx="494802">
                  <c:v>0</c:v>
                </c:pt>
                <c:pt idx="494803">
                  <c:v>0</c:v>
                </c:pt>
                <c:pt idx="494804">
                  <c:v>0</c:v>
                </c:pt>
                <c:pt idx="494805">
                  <c:v>0</c:v>
                </c:pt>
                <c:pt idx="494806">
                  <c:v>0</c:v>
                </c:pt>
                <c:pt idx="494807">
                  <c:v>0</c:v>
                </c:pt>
                <c:pt idx="494808">
                  <c:v>0</c:v>
                </c:pt>
                <c:pt idx="494809">
                  <c:v>0</c:v>
                </c:pt>
                <c:pt idx="494810">
                  <c:v>0</c:v>
                </c:pt>
                <c:pt idx="494811">
                  <c:v>0</c:v>
                </c:pt>
                <c:pt idx="494812">
                  <c:v>0</c:v>
                </c:pt>
                <c:pt idx="494813">
                  <c:v>0</c:v>
                </c:pt>
                <c:pt idx="494814">
                  <c:v>0</c:v>
                </c:pt>
                <c:pt idx="494815">
                  <c:v>0</c:v>
                </c:pt>
                <c:pt idx="494816">
                  <c:v>0</c:v>
                </c:pt>
                <c:pt idx="494817">
                  <c:v>0</c:v>
                </c:pt>
                <c:pt idx="494818">
                  <c:v>0</c:v>
                </c:pt>
                <c:pt idx="494819">
                  <c:v>0</c:v>
                </c:pt>
                <c:pt idx="494820">
                  <c:v>0</c:v>
                </c:pt>
                <c:pt idx="494821">
                  <c:v>0</c:v>
                </c:pt>
                <c:pt idx="494822">
                  <c:v>0</c:v>
                </c:pt>
                <c:pt idx="494823">
                  <c:v>0</c:v>
                </c:pt>
                <c:pt idx="494824">
                  <c:v>0</c:v>
                </c:pt>
                <c:pt idx="494825">
                  <c:v>0</c:v>
                </c:pt>
                <c:pt idx="494826">
                  <c:v>0</c:v>
                </c:pt>
                <c:pt idx="494827">
                  <c:v>0</c:v>
                </c:pt>
                <c:pt idx="494828">
                  <c:v>0</c:v>
                </c:pt>
                <c:pt idx="494829">
                  <c:v>0</c:v>
                </c:pt>
                <c:pt idx="494830">
                  <c:v>0</c:v>
                </c:pt>
                <c:pt idx="494831">
                  <c:v>0</c:v>
                </c:pt>
                <c:pt idx="494832">
                  <c:v>0</c:v>
                </c:pt>
                <c:pt idx="494833">
                  <c:v>0</c:v>
                </c:pt>
                <c:pt idx="494834">
                  <c:v>0</c:v>
                </c:pt>
                <c:pt idx="494835">
                  <c:v>0</c:v>
                </c:pt>
                <c:pt idx="494836">
                  <c:v>0</c:v>
                </c:pt>
                <c:pt idx="494837">
                  <c:v>0</c:v>
                </c:pt>
                <c:pt idx="494838">
                  <c:v>0</c:v>
                </c:pt>
                <c:pt idx="494839">
                  <c:v>0</c:v>
                </c:pt>
                <c:pt idx="494840">
                  <c:v>0</c:v>
                </c:pt>
                <c:pt idx="494841">
                  <c:v>0</c:v>
                </c:pt>
                <c:pt idx="494842">
                  <c:v>0</c:v>
                </c:pt>
                <c:pt idx="494843">
                  <c:v>0</c:v>
                </c:pt>
                <c:pt idx="494844">
                  <c:v>0</c:v>
                </c:pt>
                <c:pt idx="494845">
                  <c:v>0</c:v>
                </c:pt>
                <c:pt idx="494846">
                  <c:v>0</c:v>
                </c:pt>
                <c:pt idx="494847">
                  <c:v>0</c:v>
                </c:pt>
                <c:pt idx="494848">
                  <c:v>0</c:v>
                </c:pt>
                <c:pt idx="494849">
                  <c:v>0</c:v>
                </c:pt>
                <c:pt idx="494850">
                  <c:v>0</c:v>
                </c:pt>
                <c:pt idx="494851">
                  <c:v>0</c:v>
                </c:pt>
                <c:pt idx="494852">
                  <c:v>0</c:v>
                </c:pt>
                <c:pt idx="494853">
                  <c:v>0</c:v>
                </c:pt>
                <c:pt idx="494854">
                  <c:v>0</c:v>
                </c:pt>
                <c:pt idx="494855">
                  <c:v>0</c:v>
                </c:pt>
                <c:pt idx="494856">
                  <c:v>0</c:v>
                </c:pt>
                <c:pt idx="494857">
                  <c:v>0</c:v>
                </c:pt>
                <c:pt idx="494858">
                  <c:v>0</c:v>
                </c:pt>
                <c:pt idx="494859">
                  <c:v>0</c:v>
                </c:pt>
                <c:pt idx="494860">
                  <c:v>0</c:v>
                </c:pt>
                <c:pt idx="494861">
                  <c:v>0</c:v>
                </c:pt>
                <c:pt idx="494862">
                  <c:v>0</c:v>
                </c:pt>
                <c:pt idx="494863">
                  <c:v>0</c:v>
                </c:pt>
                <c:pt idx="494864">
                  <c:v>0</c:v>
                </c:pt>
                <c:pt idx="494865">
                  <c:v>0</c:v>
                </c:pt>
                <c:pt idx="494866">
                  <c:v>0</c:v>
                </c:pt>
                <c:pt idx="494867">
                  <c:v>0</c:v>
                </c:pt>
                <c:pt idx="494868">
                  <c:v>0</c:v>
                </c:pt>
                <c:pt idx="494869">
                  <c:v>0</c:v>
                </c:pt>
                <c:pt idx="494870">
                  <c:v>0</c:v>
                </c:pt>
                <c:pt idx="494871">
                  <c:v>0</c:v>
                </c:pt>
                <c:pt idx="494872">
                  <c:v>0</c:v>
                </c:pt>
                <c:pt idx="494873">
                  <c:v>0</c:v>
                </c:pt>
                <c:pt idx="494874">
                  <c:v>0</c:v>
                </c:pt>
                <c:pt idx="494875">
                  <c:v>0</c:v>
                </c:pt>
                <c:pt idx="494876">
                  <c:v>0</c:v>
                </c:pt>
                <c:pt idx="494877">
                  <c:v>0</c:v>
                </c:pt>
                <c:pt idx="494878">
                  <c:v>0</c:v>
                </c:pt>
                <c:pt idx="494879">
                  <c:v>0</c:v>
                </c:pt>
                <c:pt idx="494880">
                  <c:v>0</c:v>
                </c:pt>
                <c:pt idx="494881">
                  <c:v>0</c:v>
                </c:pt>
                <c:pt idx="494882">
                  <c:v>0</c:v>
                </c:pt>
                <c:pt idx="494883">
                  <c:v>0</c:v>
                </c:pt>
                <c:pt idx="494884">
                  <c:v>0</c:v>
                </c:pt>
                <c:pt idx="494885">
                  <c:v>0</c:v>
                </c:pt>
                <c:pt idx="494886">
                  <c:v>0</c:v>
                </c:pt>
                <c:pt idx="494887">
                  <c:v>0</c:v>
                </c:pt>
                <c:pt idx="494888">
                  <c:v>0</c:v>
                </c:pt>
                <c:pt idx="494889">
                  <c:v>0</c:v>
                </c:pt>
                <c:pt idx="494890">
                  <c:v>0</c:v>
                </c:pt>
                <c:pt idx="494891">
                  <c:v>0</c:v>
                </c:pt>
                <c:pt idx="494892">
                  <c:v>0</c:v>
                </c:pt>
                <c:pt idx="494893">
                  <c:v>0</c:v>
                </c:pt>
                <c:pt idx="494894">
                  <c:v>0</c:v>
                </c:pt>
                <c:pt idx="494895">
                  <c:v>0</c:v>
                </c:pt>
                <c:pt idx="494896">
                  <c:v>0</c:v>
                </c:pt>
                <c:pt idx="494897">
                  <c:v>0</c:v>
                </c:pt>
                <c:pt idx="494898">
                  <c:v>0</c:v>
                </c:pt>
                <c:pt idx="494899">
                  <c:v>0</c:v>
                </c:pt>
                <c:pt idx="494900">
                  <c:v>0</c:v>
                </c:pt>
                <c:pt idx="494901">
                  <c:v>0</c:v>
                </c:pt>
                <c:pt idx="494902">
                  <c:v>0</c:v>
                </c:pt>
                <c:pt idx="494903">
                  <c:v>0</c:v>
                </c:pt>
                <c:pt idx="494904">
                  <c:v>0</c:v>
                </c:pt>
                <c:pt idx="494905">
                  <c:v>0</c:v>
                </c:pt>
                <c:pt idx="494906">
                  <c:v>0</c:v>
                </c:pt>
                <c:pt idx="494907">
                  <c:v>0</c:v>
                </c:pt>
                <c:pt idx="494908">
                  <c:v>0</c:v>
                </c:pt>
                <c:pt idx="494909">
                  <c:v>0</c:v>
                </c:pt>
                <c:pt idx="494910">
                  <c:v>0</c:v>
                </c:pt>
                <c:pt idx="494911">
                  <c:v>0</c:v>
                </c:pt>
                <c:pt idx="494912">
                  <c:v>0</c:v>
                </c:pt>
                <c:pt idx="494913">
                  <c:v>0</c:v>
                </c:pt>
                <c:pt idx="494914">
                  <c:v>0</c:v>
                </c:pt>
                <c:pt idx="494915">
                  <c:v>0</c:v>
                </c:pt>
                <c:pt idx="494916">
                  <c:v>0</c:v>
                </c:pt>
                <c:pt idx="494917">
                  <c:v>0</c:v>
                </c:pt>
                <c:pt idx="494918">
                  <c:v>0</c:v>
                </c:pt>
                <c:pt idx="494919">
                  <c:v>0</c:v>
                </c:pt>
                <c:pt idx="494920">
                  <c:v>0</c:v>
                </c:pt>
                <c:pt idx="494921">
                  <c:v>0</c:v>
                </c:pt>
                <c:pt idx="494922">
                  <c:v>0</c:v>
                </c:pt>
                <c:pt idx="494923">
                  <c:v>0</c:v>
                </c:pt>
                <c:pt idx="494924">
                  <c:v>0</c:v>
                </c:pt>
                <c:pt idx="494925">
                  <c:v>0</c:v>
                </c:pt>
                <c:pt idx="494926">
                  <c:v>0</c:v>
                </c:pt>
                <c:pt idx="494927">
                  <c:v>0</c:v>
                </c:pt>
                <c:pt idx="494928">
                  <c:v>0</c:v>
                </c:pt>
                <c:pt idx="494929">
                  <c:v>0</c:v>
                </c:pt>
                <c:pt idx="494930">
                  <c:v>0</c:v>
                </c:pt>
                <c:pt idx="494931">
                  <c:v>0</c:v>
                </c:pt>
                <c:pt idx="494932">
                  <c:v>0</c:v>
                </c:pt>
                <c:pt idx="494933">
                  <c:v>0</c:v>
                </c:pt>
                <c:pt idx="494934">
                  <c:v>0</c:v>
                </c:pt>
                <c:pt idx="494935">
                  <c:v>0</c:v>
                </c:pt>
                <c:pt idx="494936">
                  <c:v>0</c:v>
                </c:pt>
                <c:pt idx="494937">
                  <c:v>0</c:v>
                </c:pt>
                <c:pt idx="494938">
                  <c:v>0</c:v>
                </c:pt>
                <c:pt idx="494939">
                  <c:v>0</c:v>
                </c:pt>
                <c:pt idx="494940">
                  <c:v>0</c:v>
                </c:pt>
                <c:pt idx="494941">
                  <c:v>0</c:v>
                </c:pt>
                <c:pt idx="494942">
                  <c:v>0</c:v>
                </c:pt>
                <c:pt idx="494943">
                  <c:v>0</c:v>
                </c:pt>
                <c:pt idx="494944">
                  <c:v>0</c:v>
                </c:pt>
                <c:pt idx="494945">
                  <c:v>0</c:v>
                </c:pt>
                <c:pt idx="494946">
                  <c:v>0</c:v>
                </c:pt>
                <c:pt idx="494947">
                  <c:v>0</c:v>
                </c:pt>
                <c:pt idx="494948">
                  <c:v>0</c:v>
                </c:pt>
                <c:pt idx="494949">
                  <c:v>0</c:v>
                </c:pt>
                <c:pt idx="494950">
                  <c:v>0</c:v>
                </c:pt>
                <c:pt idx="494951">
                  <c:v>0</c:v>
                </c:pt>
                <c:pt idx="494952">
                  <c:v>0</c:v>
                </c:pt>
                <c:pt idx="494953">
                  <c:v>0</c:v>
                </c:pt>
                <c:pt idx="494954">
                  <c:v>0</c:v>
                </c:pt>
                <c:pt idx="494955">
                  <c:v>0</c:v>
                </c:pt>
                <c:pt idx="494956">
                  <c:v>0</c:v>
                </c:pt>
                <c:pt idx="494957">
                  <c:v>0</c:v>
                </c:pt>
                <c:pt idx="494958">
                  <c:v>0</c:v>
                </c:pt>
                <c:pt idx="494959">
                  <c:v>0</c:v>
                </c:pt>
                <c:pt idx="494960">
                  <c:v>0</c:v>
                </c:pt>
                <c:pt idx="494961">
                  <c:v>0</c:v>
                </c:pt>
                <c:pt idx="494962">
                  <c:v>0</c:v>
                </c:pt>
                <c:pt idx="494963">
                  <c:v>0</c:v>
                </c:pt>
                <c:pt idx="494964">
                  <c:v>0</c:v>
                </c:pt>
                <c:pt idx="494965">
                  <c:v>0</c:v>
                </c:pt>
                <c:pt idx="494966">
                  <c:v>0</c:v>
                </c:pt>
                <c:pt idx="494967">
                  <c:v>0</c:v>
                </c:pt>
                <c:pt idx="494968">
                  <c:v>0</c:v>
                </c:pt>
                <c:pt idx="494969">
                  <c:v>0</c:v>
                </c:pt>
                <c:pt idx="494970">
                  <c:v>0</c:v>
                </c:pt>
                <c:pt idx="494971">
                  <c:v>0</c:v>
                </c:pt>
                <c:pt idx="494972">
                  <c:v>0</c:v>
                </c:pt>
                <c:pt idx="494973">
                  <c:v>0</c:v>
                </c:pt>
                <c:pt idx="494974">
                  <c:v>0</c:v>
                </c:pt>
                <c:pt idx="494975">
                  <c:v>0</c:v>
                </c:pt>
                <c:pt idx="494976">
                  <c:v>0</c:v>
                </c:pt>
                <c:pt idx="494977">
                  <c:v>0</c:v>
                </c:pt>
                <c:pt idx="494978">
                  <c:v>0</c:v>
                </c:pt>
                <c:pt idx="494979">
                  <c:v>0</c:v>
                </c:pt>
                <c:pt idx="494980">
                  <c:v>0</c:v>
                </c:pt>
                <c:pt idx="494981">
                  <c:v>0</c:v>
                </c:pt>
                <c:pt idx="494982">
                  <c:v>0</c:v>
                </c:pt>
                <c:pt idx="494983">
                  <c:v>0</c:v>
                </c:pt>
                <c:pt idx="494984">
                  <c:v>0</c:v>
                </c:pt>
                <c:pt idx="494985">
                  <c:v>0</c:v>
                </c:pt>
                <c:pt idx="494986">
                  <c:v>0</c:v>
                </c:pt>
                <c:pt idx="494987">
                  <c:v>0</c:v>
                </c:pt>
                <c:pt idx="494988">
                  <c:v>0</c:v>
                </c:pt>
                <c:pt idx="494989">
                  <c:v>0</c:v>
                </c:pt>
                <c:pt idx="494990">
                  <c:v>0</c:v>
                </c:pt>
                <c:pt idx="494991">
                  <c:v>0</c:v>
                </c:pt>
                <c:pt idx="494992">
                  <c:v>0</c:v>
                </c:pt>
                <c:pt idx="494993">
                  <c:v>0</c:v>
                </c:pt>
                <c:pt idx="494994">
                  <c:v>0</c:v>
                </c:pt>
                <c:pt idx="494995">
                  <c:v>0</c:v>
                </c:pt>
                <c:pt idx="494996">
                  <c:v>0</c:v>
                </c:pt>
                <c:pt idx="494997">
                  <c:v>0</c:v>
                </c:pt>
                <c:pt idx="494998">
                  <c:v>0</c:v>
                </c:pt>
                <c:pt idx="494999">
                  <c:v>0</c:v>
                </c:pt>
                <c:pt idx="495000">
                  <c:v>0</c:v>
                </c:pt>
                <c:pt idx="495001">
                  <c:v>0</c:v>
                </c:pt>
                <c:pt idx="495002">
                  <c:v>0</c:v>
                </c:pt>
                <c:pt idx="495003">
                  <c:v>0</c:v>
                </c:pt>
                <c:pt idx="495004">
                  <c:v>0</c:v>
                </c:pt>
                <c:pt idx="495005">
                  <c:v>0</c:v>
                </c:pt>
                <c:pt idx="495006">
                  <c:v>0</c:v>
                </c:pt>
                <c:pt idx="495007">
                  <c:v>0</c:v>
                </c:pt>
                <c:pt idx="495008">
                  <c:v>0</c:v>
                </c:pt>
                <c:pt idx="495009">
                  <c:v>0</c:v>
                </c:pt>
                <c:pt idx="495010">
                  <c:v>0</c:v>
                </c:pt>
                <c:pt idx="495011">
                  <c:v>0</c:v>
                </c:pt>
                <c:pt idx="495012">
                  <c:v>0</c:v>
                </c:pt>
                <c:pt idx="495013">
                  <c:v>0</c:v>
                </c:pt>
                <c:pt idx="495014">
                  <c:v>0</c:v>
                </c:pt>
                <c:pt idx="495015">
                  <c:v>0</c:v>
                </c:pt>
                <c:pt idx="495016">
                  <c:v>0</c:v>
                </c:pt>
                <c:pt idx="495017">
                  <c:v>0</c:v>
                </c:pt>
                <c:pt idx="495018">
                  <c:v>0</c:v>
                </c:pt>
                <c:pt idx="495019">
                  <c:v>0</c:v>
                </c:pt>
                <c:pt idx="495020">
                  <c:v>0</c:v>
                </c:pt>
                <c:pt idx="495021">
                  <c:v>0</c:v>
                </c:pt>
                <c:pt idx="495022">
                  <c:v>0</c:v>
                </c:pt>
                <c:pt idx="495023">
                  <c:v>0</c:v>
                </c:pt>
                <c:pt idx="495024">
                  <c:v>0</c:v>
                </c:pt>
                <c:pt idx="495025">
                  <c:v>0</c:v>
                </c:pt>
                <c:pt idx="495026">
                  <c:v>0</c:v>
                </c:pt>
                <c:pt idx="495027">
                  <c:v>0</c:v>
                </c:pt>
                <c:pt idx="495028">
                  <c:v>0</c:v>
                </c:pt>
                <c:pt idx="495029">
                  <c:v>0</c:v>
                </c:pt>
                <c:pt idx="495030">
                  <c:v>0</c:v>
                </c:pt>
                <c:pt idx="495031">
                  <c:v>0</c:v>
                </c:pt>
                <c:pt idx="495032">
                  <c:v>0</c:v>
                </c:pt>
                <c:pt idx="495033">
                  <c:v>0</c:v>
                </c:pt>
                <c:pt idx="495034">
                  <c:v>0</c:v>
                </c:pt>
                <c:pt idx="495035">
                  <c:v>0</c:v>
                </c:pt>
                <c:pt idx="495036">
                  <c:v>0</c:v>
                </c:pt>
                <c:pt idx="495037">
                  <c:v>0</c:v>
                </c:pt>
                <c:pt idx="495038">
                  <c:v>0</c:v>
                </c:pt>
                <c:pt idx="495039">
                  <c:v>0</c:v>
                </c:pt>
                <c:pt idx="495040">
                  <c:v>0</c:v>
                </c:pt>
                <c:pt idx="495041">
                  <c:v>0</c:v>
                </c:pt>
                <c:pt idx="495042">
                  <c:v>0</c:v>
                </c:pt>
                <c:pt idx="495043">
                  <c:v>0</c:v>
                </c:pt>
                <c:pt idx="495044">
                  <c:v>0</c:v>
                </c:pt>
                <c:pt idx="495045">
                  <c:v>0</c:v>
                </c:pt>
                <c:pt idx="495046">
                  <c:v>0</c:v>
                </c:pt>
                <c:pt idx="495047">
                  <c:v>0</c:v>
                </c:pt>
                <c:pt idx="495048">
                  <c:v>0</c:v>
                </c:pt>
                <c:pt idx="495049">
                  <c:v>0</c:v>
                </c:pt>
                <c:pt idx="495050">
                  <c:v>0</c:v>
                </c:pt>
                <c:pt idx="495051">
                  <c:v>0</c:v>
                </c:pt>
                <c:pt idx="495052">
                  <c:v>0</c:v>
                </c:pt>
                <c:pt idx="495053">
                  <c:v>0</c:v>
                </c:pt>
                <c:pt idx="495054">
                  <c:v>0</c:v>
                </c:pt>
                <c:pt idx="495055">
                  <c:v>0</c:v>
                </c:pt>
                <c:pt idx="495056">
                  <c:v>0</c:v>
                </c:pt>
                <c:pt idx="495057">
                  <c:v>0</c:v>
                </c:pt>
                <c:pt idx="495058">
                  <c:v>0</c:v>
                </c:pt>
                <c:pt idx="495059">
                  <c:v>0</c:v>
                </c:pt>
                <c:pt idx="495060">
                  <c:v>0</c:v>
                </c:pt>
                <c:pt idx="495061">
                  <c:v>0</c:v>
                </c:pt>
                <c:pt idx="495062">
                  <c:v>0</c:v>
                </c:pt>
                <c:pt idx="495063">
                  <c:v>0</c:v>
                </c:pt>
                <c:pt idx="495064">
                  <c:v>0</c:v>
                </c:pt>
                <c:pt idx="495065">
                  <c:v>0</c:v>
                </c:pt>
                <c:pt idx="495066">
                  <c:v>0</c:v>
                </c:pt>
                <c:pt idx="495067">
                  <c:v>0</c:v>
                </c:pt>
                <c:pt idx="495068">
                  <c:v>0</c:v>
                </c:pt>
                <c:pt idx="495069">
                  <c:v>0</c:v>
                </c:pt>
                <c:pt idx="495070">
                  <c:v>0</c:v>
                </c:pt>
                <c:pt idx="495071">
                  <c:v>0</c:v>
                </c:pt>
                <c:pt idx="495072">
                  <c:v>0</c:v>
                </c:pt>
                <c:pt idx="495073">
                  <c:v>0</c:v>
                </c:pt>
                <c:pt idx="495074">
                  <c:v>0</c:v>
                </c:pt>
                <c:pt idx="495075">
                  <c:v>0</c:v>
                </c:pt>
                <c:pt idx="495076">
                  <c:v>0</c:v>
                </c:pt>
                <c:pt idx="495077">
                  <c:v>0</c:v>
                </c:pt>
                <c:pt idx="495078">
                  <c:v>0</c:v>
                </c:pt>
                <c:pt idx="495079">
                  <c:v>0</c:v>
                </c:pt>
                <c:pt idx="495080">
                  <c:v>0</c:v>
                </c:pt>
                <c:pt idx="495081">
                  <c:v>0</c:v>
                </c:pt>
                <c:pt idx="495082">
                  <c:v>0</c:v>
                </c:pt>
                <c:pt idx="495083">
                  <c:v>0</c:v>
                </c:pt>
                <c:pt idx="495084">
                  <c:v>0</c:v>
                </c:pt>
                <c:pt idx="495085">
                  <c:v>0</c:v>
                </c:pt>
                <c:pt idx="495086">
                  <c:v>0</c:v>
                </c:pt>
                <c:pt idx="495087">
                  <c:v>0</c:v>
                </c:pt>
                <c:pt idx="495088">
                  <c:v>0</c:v>
                </c:pt>
                <c:pt idx="495089">
                  <c:v>0</c:v>
                </c:pt>
                <c:pt idx="495090">
                  <c:v>0</c:v>
                </c:pt>
                <c:pt idx="495091">
                  <c:v>0</c:v>
                </c:pt>
                <c:pt idx="495092">
                  <c:v>0</c:v>
                </c:pt>
                <c:pt idx="495093">
                  <c:v>0</c:v>
                </c:pt>
                <c:pt idx="495094">
                  <c:v>0</c:v>
                </c:pt>
                <c:pt idx="495095">
                  <c:v>0</c:v>
                </c:pt>
                <c:pt idx="495096">
                  <c:v>0</c:v>
                </c:pt>
                <c:pt idx="495097">
                  <c:v>0</c:v>
                </c:pt>
                <c:pt idx="495098">
                  <c:v>0</c:v>
                </c:pt>
                <c:pt idx="495099">
                  <c:v>0</c:v>
                </c:pt>
                <c:pt idx="495100">
                  <c:v>0</c:v>
                </c:pt>
                <c:pt idx="495101">
                  <c:v>0</c:v>
                </c:pt>
                <c:pt idx="495102">
                  <c:v>0</c:v>
                </c:pt>
                <c:pt idx="495103">
                  <c:v>0</c:v>
                </c:pt>
                <c:pt idx="495104">
                  <c:v>0</c:v>
                </c:pt>
                <c:pt idx="495105">
                  <c:v>0</c:v>
                </c:pt>
                <c:pt idx="495106">
                  <c:v>0</c:v>
                </c:pt>
                <c:pt idx="495107">
                  <c:v>0</c:v>
                </c:pt>
                <c:pt idx="495108">
                  <c:v>0</c:v>
                </c:pt>
                <c:pt idx="495109">
                  <c:v>0</c:v>
                </c:pt>
                <c:pt idx="495110">
                  <c:v>0</c:v>
                </c:pt>
                <c:pt idx="495111">
                  <c:v>0</c:v>
                </c:pt>
                <c:pt idx="495112">
                  <c:v>0</c:v>
                </c:pt>
                <c:pt idx="495113">
                  <c:v>0</c:v>
                </c:pt>
                <c:pt idx="495114">
                  <c:v>0</c:v>
                </c:pt>
                <c:pt idx="495115">
                  <c:v>0</c:v>
                </c:pt>
                <c:pt idx="495116">
                  <c:v>0</c:v>
                </c:pt>
                <c:pt idx="495117">
                  <c:v>0</c:v>
                </c:pt>
                <c:pt idx="495118">
                  <c:v>0</c:v>
                </c:pt>
                <c:pt idx="495119">
                  <c:v>0</c:v>
                </c:pt>
                <c:pt idx="495120">
                  <c:v>0</c:v>
                </c:pt>
                <c:pt idx="495121">
                  <c:v>0</c:v>
                </c:pt>
                <c:pt idx="495122">
                  <c:v>0</c:v>
                </c:pt>
                <c:pt idx="495123">
                  <c:v>0</c:v>
                </c:pt>
                <c:pt idx="495124">
                  <c:v>0</c:v>
                </c:pt>
                <c:pt idx="495125">
                  <c:v>0</c:v>
                </c:pt>
                <c:pt idx="495126">
                  <c:v>0</c:v>
                </c:pt>
                <c:pt idx="495127">
                  <c:v>0</c:v>
                </c:pt>
                <c:pt idx="495128">
                  <c:v>0</c:v>
                </c:pt>
                <c:pt idx="495129">
                  <c:v>0</c:v>
                </c:pt>
                <c:pt idx="495130">
                  <c:v>0</c:v>
                </c:pt>
                <c:pt idx="495131">
                  <c:v>0</c:v>
                </c:pt>
                <c:pt idx="495132">
                  <c:v>0</c:v>
                </c:pt>
                <c:pt idx="495133">
                  <c:v>0</c:v>
                </c:pt>
                <c:pt idx="495134">
                  <c:v>0</c:v>
                </c:pt>
                <c:pt idx="495135">
                  <c:v>0</c:v>
                </c:pt>
                <c:pt idx="495136">
                  <c:v>0</c:v>
                </c:pt>
                <c:pt idx="495137">
                  <c:v>0</c:v>
                </c:pt>
                <c:pt idx="495138">
                  <c:v>0</c:v>
                </c:pt>
                <c:pt idx="495139">
                  <c:v>0</c:v>
                </c:pt>
                <c:pt idx="495140">
                  <c:v>0</c:v>
                </c:pt>
                <c:pt idx="495141">
                  <c:v>0</c:v>
                </c:pt>
                <c:pt idx="495142">
                  <c:v>0</c:v>
                </c:pt>
                <c:pt idx="495143">
                  <c:v>0</c:v>
                </c:pt>
                <c:pt idx="495144">
                  <c:v>0</c:v>
                </c:pt>
                <c:pt idx="495145">
                  <c:v>0</c:v>
                </c:pt>
                <c:pt idx="495146">
                  <c:v>0</c:v>
                </c:pt>
                <c:pt idx="495147">
                  <c:v>0</c:v>
                </c:pt>
                <c:pt idx="495148">
                  <c:v>0</c:v>
                </c:pt>
                <c:pt idx="495149">
                  <c:v>0</c:v>
                </c:pt>
                <c:pt idx="495150">
                  <c:v>0</c:v>
                </c:pt>
                <c:pt idx="495151">
                  <c:v>0</c:v>
                </c:pt>
                <c:pt idx="495152">
                  <c:v>0</c:v>
                </c:pt>
                <c:pt idx="495153">
                  <c:v>0</c:v>
                </c:pt>
                <c:pt idx="495154">
                  <c:v>0</c:v>
                </c:pt>
                <c:pt idx="495155">
                  <c:v>0</c:v>
                </c:pt>
                <c:pt idx="495156">
                  <c:v>0</c:v>
                </c:pt>
                <c:pt idx="495157">
                  <c:v>0</c:v>
                </c:pt>
                <c:pt idx="495158">
                  <c:v>0</c:v>
                </c:pt>
                <c:pt idx="495159">
                  <c:v>0</c:v>
                </c:pt>
                <c:pt idx="495160">
                  <c:v>0</c:v>
                </c:pt>
                <c:pt idx="495161">
                  <c:v>0</c:v>
                </c:pt>
                <c:pt idx="495162">
                  <c:v>0</c:v>
                </c:pt>
                <c:pt idx="495163">
                  <c:v>0</c:v>
                </c:pt>
                <c:pt idx="495164">
                  <c:v>0</c:v>
                </c:pt>
                <c:pt idx="495165">
                  <c:v>0</c:v>
                </c:pt>
                <c:pt idx="495166">
                  <c:v>0</c:v>
                </c:pt>
                <c:pt idx="495167">
                  <c:v>0</c:v>
                </c:pt>
                <c:pt idx="495168">
                  <c:v>0</c:v>
                </c:pt>
                <c:pt idx="495169">
                  <c:v>0</c:v>
                </c:pt>
                <c:pt idx="495170">
                  <c:v>0</c:v>
                </c:pt>
                <c:pt idx="495171">
                  <c:v>0</c:v>
                </c:pt>
                <c:pt idx="495172">
                  <c:v>0</c:v>
                </c:pt>
                <c:pt idx="495173">
                  <c:v>0</c:v>
                </c:pt>
                <c:pt idx="495174">
                  <c:v>0</c:v>
                </c:pt>
                <c:pt idx="495175">
                  <c:v>0</c:v>
                </c:pt>
                <c:pt idx="495176">
                  <c:v>0</c:v>
                </c:pt>
                <c:pt idx="495177">
                  <c:v>0</c:v>
                </c:pt>
                <c:pt idx="495178">
                  <c:v>0</c:v>
                </c:pt>
                <c:pt idx="495179">
                  <c:v>0</c:v>
                </c:pt>
                <c:pt idx="495180">
                  <c:v>0</c:v>
                </c:pt>
                <c:pt idx="495181">
                  <c:v>0</c:v>
                </c:pt>
                <c:pt idx="495182">
                  <c:v>0</c:v>
                </c:pt>
                <c:pt idx="495183">
                  <c:v>0</c:v>
                </c:pt>
                <c:pt idx="495184">
                  <c:v>0</c:v>
                </c:pt>
                <c:pt idx="495185">
                  <c:v>0</c:v>
                </c:pt>
                <c:pt idx="495186">
                  <c:v>0</c:v>
                </c:pt>
                <c:pt idx="495187">
                  <c:v>0</c:v>
                </c:pt>
                <c:pt idx="495188">
                  <c:v>0</c:v>
                </c:pt>
                <c:pt idx="495189">
                  <c:v>0</c:v>
                </c:pt>
                <c:pt idx="495190">
                  <c:v>0</c:v>
                </c:pt>
                <c:pt idx="495191">
                  <c:v>0</c:v>
                </c:pt>
                <c:pt idx="495192">
                  <c:v>0</c:v>
                </c:pt>
                <c:pt idx="495193">
                  <c:v>0</c:v>
                </c:pt>
                <c:pt idx="495194">
                  <c:v>0</c:v>
                </c:pt>
                <c:pt idx="495195">
                  <c:v>0</c:v>
                </c:pt>
                <c:pt idx="495196">
                  <c:v>0</c:v>
                </c:pt>
                <c:pt idx="495197">
                  <c:v>0</c:v>
                </c:pt>
                <c:pt idx="495198">
                  <c:v>0</c:v>
                </c:pt>
                <c:pt idx="495199">
                  <c:v>0</c:v>
                </c:pt>
                <c:pt idx="495200">
                  <c:v>0</c:v>
                </c:pt>
                <c:pt idx="495201">
                  <c:v>0</c:v>
                </c:pt>
                <c:pt idx="495202">
                  <c:v>0</c:v>
                </c:pt>
                <c:pt idx="495203">
                  <c:v>0</c:v>
                </c:pt>
                <c:pt idx="495204">
                  <c:v>0</c:v>
                </c:pt>
                <c:pt idx="495205">
                  <c:v>0</c:v>
                </c:pt>
                <c:pt idx="495206">
                  <c:v>0</c:v>
                </c:pt>
                <c:pt idx="495207">
                  <c:v>0</c:v>
                </c:pt>
                <c:pt idx="495208">
                  <c:v>0</c:v>
                </c:pt>
                <c:pt idx="495209">
                  <c:v>0</c:v>
                </c:pt>
                <c:pt idx="495210">
                  <c:v>0</c:v>
                </c:pt>
                <c:pt idx="495211">
                  <c:v>0</c:v>
                </c:pt>
                <c:pt idx="495212">
                  <c:v>0</c:v>
                </c:pt>
                <c:pt idx="495213">
                  <c:v>0</c:v>
                </c:pt>
                <c:pt idx="495214">
                  <c:v>0</c:v>
                </c:pt>
                <c:pt idx="495215">
                  <c:v>0</c:v>
                </c:pt>
                <c:pt idx="495216">
                  <c:v>0</c:v>
                </c:pt>
                <c:pt idx="495217">
                  <c:v>0</c:v>
                </c:pt>
                <c:pt idx="495218">
                  <c:v>0</c:v>
                </c:pt>
                <c:pt idx="495219">
                  <c:v>0</c:v>
                </c:pt>
                <c:pt idx="495220">
                  <c:v>0</c:v>
                </c:pt>
                <c:pt idx="495221">
                  <c:v>0</c:v>
                </c:pt>
                <c:pt idx="495222">
                  <c:v>0</c:v>
                </c:pt>
                <c:pt idx="495223">
                  <c:v>0</c:v>
                </c:pt>
                <c:pt idx="495224">
                  <c:v>0</c:v>
                </c:pt>
                <c:pt idx="495225">
                  <c:v>0</c:v>
                </c:pt>
                <c:pt idx="495226">
                  <c:v>0</c:v>
                </c:pt>
                <c:pt idx="495227">
                  <c:v>0</c:v>
                </c:pt>
                <c:pt idx="495228">
                  <c:v>0</c:v>
                </c:pt>
                <c:pt idx="495229">
                  <c:v>0</c:v>
                </c:pt>
                <c:pt idx="495230">
                  <c:v>0</c:v>
                </c:pt>
                <c:pt idx="495231">
                  <c:v>0</c:v>
                </c:pt>
                <c:pt idx="495232">
                  <c:v>0</c:v>
                </c:pt>
                <c:pt idx="495233">
                  <c:v>0</c:v>
                </c:pt>
                <c:pt idx="495234">
                  <c:v>0</c:v>
                </c:pt>
                <c:pt idx="495235">
                  <c:v>0</c:v>
                </c:pt>
                <c:pt idx="495236">
                  <c:v>0</c:v>
                </c:pt>
                <c:pt idx="495237">
                  <c:v>0</c:v>
                </c:pt>
                <c:pt idx="495238">
                  <c:v>0</c:v>
                </c:pt>
                <c:pt idx="495239">
                  <c:v>0</c:v>
                </c:pt>
                <c:pt idx="495240">
                  <c:v>0</c:v>
                </c:pt>
                <c:pt idx="495241">
                  <c:v>0</c:v>
                </c:pt>
                <c:pt idx="495242">
                  <c:v>0</c:v>
                </c:pt>
                <c:pt idx="495243">
                  <c:v>0</c:v>
                </c:pt>
                <c:pt idx="495244">
                  <c:v>0</c:v>
                </c:pt>
                <c:pt idx="495245">
                  <c:v>0</c:v>
                </c:pt>
                <c:pt idx="495246">
                  <c:v>0</c:v>
                </c:pt>
                <c:pt idx="495247">
                  <c:v>0</c:v>
                </c:pt>
                <c:pt idx="495248">
                  <c:v>0</c:v>
                </c:pt>
                <c:pt idx="495249">
                  <c:v>0</c:v>
                </c:pt>
                <c:pt idx="495250">
                  <c:v>0</c:v>
                </c:pt>
                <c:pt idx="495251">
                  <c:v>0</c:v>
                </c:pt>
                <c:pt idx="495252">
                  <c:v>0</c:v>
                </c:pt>
                <c:pt idx="495253">
                  <c:v>0</c:v>
                </c:pt>
                <c:pt idx="495254">
                  <c:v>0</c:v>
                </c:pt>
                <c:pt idx="495255">
                  <c:v>0</c:v>
                </c:pt>
                <c:pt idx="495256">
                  <c:v>0</c:v>
                </c:pt>
                <c:pt idx="495257">
                  <c:v>0</c:v>
                </c:pt>
                <c:pt idx="495258">
                  <c:v>0</c:v>
                </c:pt>
                <c:pt idx="495259">
                  <c:v>0</c:v>
                </c:pt>
                <c:pt idx="495260">
                  <c:v>0</c:v>
                </c:pt>
                <c:pt idx="495261">
                  <c:v>0</c:v>
                </c:pt>
                <c:pt idx="495262">
                  <c:v>0</c:v>
                </c:pt>
                <c:pt idx="495263">
                  <c:v>0</c:v>
                </c:pt>
                <c:pt idx="495264">
                  <c:v>0</c:v>
                </c:pt>
                <c:pt idx="495265">
                  <c:v>0</c:v>
                </c:pt>
                <c:pt idx="495266">
                  <c:v>0</c:v>
                </c:pt>
                <c:pt idx="495267">
                  <c:v>0</c:v>
                </c:pt>
                <c:pt idx="495268">
                  <c:v>0</c:v>
                </c:pt>
                <c:pt idx="495269">
                  <c:v>0</c:v>
                </c:pt>
                <c:pt idx="495270">
                  <c:v>0</c:v>
                </c:pt>
                <c:pt idx="495271">
                  <c:v>0</c:v>
                </c:pt>
                <c:pt idx="495272">
                  <c:v>0</c:v>
                </c:pt>
                <c:pt idx="495273">
                  <c:v>0</c:v>
                </c:pt>
                <c:pt idx="495274">
                  <c:v>0</c:v>
                </c:pt>
                <c:pt idx="495275">
                  <c:v>0</c:v>
                </c:pt>
                <c:pt idx="495276">
                  <c:v>0</c:v>
                </c:pt>
                <c:pt idx="495277">
                  <c:v>0</c:v>
                </c:pt>
                <c:pt idx="495278">
                  <c:v>0</c:v>
                </c:pt>
                <c:pt idx="495279">
                  <c:v>0</c:v>
                </c:pt>
                <c:pt idx="495280">
                  <c:v>0</c:v>
                </c:pt>
                <c:pt idx="495281">
                  <c:v>0</c:v>
                </c:pt>
                <c:pt idx="495282">
                  <c:v>0</c:v>
                </c:pt>
                <c:pt idx="495283">
                  <c:v>0</c:v>
                </c:pt>
                <c:pt idx="495284">
                  <c:v>0</c:v>
                </c:pt>
                <c:pt idx="495285">
                  <c:v>0</c:v>
                </c:pt>
                <c:pt idx="495286">
                  <c:v>0</c:v>
                </c:pt>
                <c:pt idx="495287">
                  <c:v>0</c:v>
                </c:pt>
                <c:pt idx="495288">
                  <c:v>0</c:v>
                </c:pt>
                <c:pt idx="495289">
                  <c:v>0</c:v>
                </c:pt>
                <c:pt idx="495290">
                  <c:v>0</c:v>
                </c:pt>
                <c:pt idx="495291">
                  <c:v>0</c:v>
                </c:pt>
                <c:pt idx="495292">
                  <c:v>0</c:v>
                </c:pt>
                <c:pt idx="495293">
                  <c:v>0</c:v>
                </c:pt>
                <c:pt idx="495294">
                  <c:v>0</c:v>
                </c:pt>
                <c:pt idx="495295">
                  <c:v>0</c:v>
                </c:pt>
                <c:pt idx="495296">
                  <c:v>0</c:v>
                </c:pt>
                <c:pt idx="495297">
                  <c:v>0</c:v>
                </c:pt>
                <c:pt idx="495298">
                  <c:v>0</c:v>
                </c:pt>
                <c:pt idx="495299">
                  <c:v>0</c:v>
                </c:pt>
                <c:pt idx="495300">
                  <c:v>0</c:v>
                </c:pt>
                <c:pt idx="495301">
                  <c:v>0</c:v>
                </c:pt>
                <c:pt idx="495302">
                  <c:v>0</c:v>
                </c:pt>
                <c:pt idx="495303">
                  <c:v>0</c:v>
                </c:pt>
                <c:pt idx="495304">
                  <c:v>0</c:v>
                </c:pt>
                <c:pt idx="495305">
                  <c:v>0</c:v>
                </c:pt>
                <c:pt idx="495306">
                  <c:v>0</c:v>
                </c:pt>
                <c:pt idx="495307">
                  <c:v>0</c:v>
                </c:pt>
                <c:pt idx="495308">
                  <c:v>0</c:v>
                </c:pt>
                <c:pt idx="495309">
                  <c:v>0</c:v>
                </c:pt>
                <c:pt idx="495310">
                  <c:v>0</c:v>
                </c:pt>
                <c:pt idx="495311">
                  <c:v>0</c:v>
                </c:pt>
                <c:pt idx="495312">
                  <c:v>0</c:v>
                </c:pt>
                <c:pt idx="495313">
                  <c:v>0</c:v>
                </c:pt>
                <c:pt idx="495314">
                  <c:v>0</c:v>
                </c:pt>
                <c:pt idx="495315">
                  <c:v>0</c:v>
                </c:pt>
                <c:pt idx="495316">
                  <c:v>0</c:v>
                </c:pt>
                <c:pt idx="495317">
                  <c:v>0</c:v>
                </c:pt>
                <c:pt idx="495318">
                  <c:v>0</c:v>
                </c:pt>
                <c:pt idx="495319">
                  <c:v>0</c:v>
                </c:pt>
                <c:pt idx="495320">
                  <c:v>0</c:v>
                </c:pt>
                <c:pt idx="495321">
                  <c:v>0</c:v>
                </c:pt>
                <c:pt idx="495322">
                  <c:v>0</c:v>
                </c:pt>
                <c:pt idx="495323">
                  <c:v>0</c:v>
                </c:pt>
                <c:pt idx="495324">
                  <c:v>0</c:v>
                </c:pt>
                <c:pt idx="495325">
                  <c:v>0</c:v>
                </c:pt>
                <c:pt idx="495326">
                  <c:v>0</c:v>
                </c:pt>
                <c:pt idx="495327">
                  <c:v>0</c:v>
                </c:pt>
                <c:pt idx="495328">
                  <c:v>0</c:v>
                </c:pt>
                <c:pt idx="495329">
                  <c:v>0</c:v>
                </c:pt>
                <c:pt idx="495330">
                  <c:v>0</c:v>
                </c:pt>
                <c:pt idx="495331">
                  <c:v>0</c:v>
                </c:pt>
                <c:pt idx="495332">
                  <c:v>0</c:v>
                </c:pt>
                <c:pt idx="495333">
                  <c:v>0</c:v>
                </c:pt>
                <c:pt idx="495334">
                  <c:v>0</c:v>
                </c:pt>
                <c:pt idx="495335">
                  <c:v>0</c:v>
                </c:pt>
                <c:pt idx="495336">
                  <c:v>0</c:v>
                </c:pt>
                <c:pt idx="495337">
                  <c:v>0</c:v>
                </c:pt>
                <c:pt idx="495338">
                  <c:v>0</c:v>
                </c:pt>
                <c:pt idx="495339">
                  <c:v>0</c:v>
                </c:pt>
                <c:pt idx="495340">
                  <c:v>0</c:v>
                </c:pt>
                <c:pt idx="495341">
                  <c:v>0</c:v>
                </c:pt>
                <c:pt idx="495342">
                  <c:v>0</c:v>
                </c:pt>
                <c:pt idx="495343">
                  <c:v>0</c:v>
                </c:pt>
                <c:pt idx="495344">
                  <c:v>0</c:v>
                </c:pt>
                <c:pt idx="495345">
                  <c:v>0</c:v>
                </c:pt>
                <c:pt idx="495346">
                  <c:v>0</c:v>
                </c:pt>
                <c:pt idx="495347">
                  <c:v>0</c:v>
                </c:pt>
                <c:pt idx="495348">
                  <c:v>0</c:v>
                </c:pt>
                <c:pt idx="495349">
                  <c:v>0</c:v>
                </c:pt>
                <c:pt idx="495350">
                  <c:v>0</c:v>
                </c:pt>
                <c:pt idx="495351">
                  <c:v>0</c:v>
                </c:pt>
                <c:pt idx="495352">
                  <c:v>0</c:v>
                </c:pt>
                <c:pt idx="495353">
                  <c:v>0</c:v>
                </c:pt>
                <c:pt idx="495354">
                  <c:v>0</c:v>
                </c:pt>
                <c:pt idx="495355">
                  <c:v>0</c:v>
                </c:pt>
                <c:pt idx="495356">
                  <c:v>0</c:v>
                </c:pt>
                <c:pt idx="495357">
                  <c:v>0</c:v>
                </c:pt>
                <c:pt idx="495358">
                  <c:v>0</c:v>
                </c:pt>
                <c:pt idx="495359">
                  <c:v>0</c:v>
                </c:pt>
                <c:pt idx="495360">
                  <c:v>0</c:v>
                </c:pt>
                <c:pt idx="495361">
                  <c:v>0</c:v>
                </c:pt>
                <c:pt idx="495362">
                  <c:v>0</c:v>
                </c:pt>
                <c:pt idx="495363">
                  <c:v>0</c:v>
                </c:pt>
                <c:pt idx="495364">
                  <c:v>0</c:v>
                </c:pt>
                <c:pt idx="495365">
                  <c:v>0</c:v>
                </c:pt>
                <c:pt idx="495366">
                  <c:v>0</c:v>
                </c:pt>
                <c:pt idx="495367">
                  <c:v>0</c:v>
                </c:pt>
                <c:pt idx="495368">
                  <c:v>0</c:v>
                </c:pt>
                <c:pt idx="495369">
                  <c:v>0</c:v>
                </c:pt>
                <c:pt idx="495370">
                  <c:v>0</c:v>
                </c:pt>
                <c:pt idx="495371">
                  <c:v>0</c:v>
                </c:pt>
                <c:pt idx="495372">
                  <c:v>0</c:v>
                </c:pt>
                <c:pt idx="495373">
                  <c:v>0</c:v>
                </c:pt>
                <c:pt idx="495374">
                  <c:v>0</c:v>
                </c:pt>
                <c:pt idx="495375">
                  <c:v>0</c:v>
                </c:pt>
                <c:pt idx="495376">
                  <c:v>0</c:v>
                </c:pt>
                <c:pt idx="495377">
                  <c:v>0</c:v>
                </c:pt>
                <c:pt idx="495378">
                  <c:v>0</c:v>
                </c:pt>
                <c:pt idx="495379">
                  <c:v>0</c:v>
                </c:pt>
                <c:pt idx="495380">
                  <c:v>0</c:v>
                </c:pt>
                <c:pt idx="495381">
                  <c:v>0</c:v>
                </c:pt>
                <c:pt idx="495382">
                  <c:v>0</c:v>
                </c:pt>
                <c:pt idx="495383">
                  <c:v>0</c:v>
                </c:pt>
                <c:pt idx="495384">
                  <c:v>0</c:v>
                </c:pt>
                <c:pt idx="495385">
                  <c:v>0</c:v>
                </c:pt>
                <c:pt idx="495386">
                  <c:v>0</c:v>
                </c:pt>
                <c:pt idx="495387">
                  <c:v>0</c:v>
                </c:pt>
                <c:pt idx="495388">
                  <c:v>0</c:v>
                </c:pt>
                <c:pt idx="495389">
                  <c:v>0</c:v>
                </c:pt>
                <c:pt idx="495390">
                  <c:v>0</c:v>
                </c:pt>
                <c:pt idx="495391">
                  <c:v>0</c:v>
                </c:pt>
                <c:pt idx="495392">
                  <c:v>0</c:v>
                </c:pt>
                <c:pt idx="495393">
                  <c:v>0</c:v>
                </c:pt>
                <c:pt idx="495394">
                  <c:v>0</c:v>
                </c:pt>
                <c:pt idx="495395">
                  <c:v>0</c:v>
                </c:pt>
                <c:pt idx="495396">
                  <c:v>0</c:v>
                </c:pt>
                <c:pt idx="495397">
                  <c:v>0</c:v>
                </c:pt>
                <c:pt idx="495398">
                  <c:v>0</c:v>
                </c:pt>
                <c:pt idx="495399">
                  <c:v>0</c:v>
                </c:pt>
                <c:pt idx="495400">
                  <c:v>0</c:v>
                </c:pt>
                <c:pt idx="495401">
                  <c:v>0</c:v>
                </c:pt>
                <c:pt idx="495402">
                  <c:v>0</c:v>
                </c:pt>
                <c:pt idx="495403">
                  <c:v>0</c:v>
                </c:pt>
                <c:pt idx="495404">
                  <c:v>0</c:v>
                </c:pt>
                <c:pt idx="495405">
                  <c:v>0</c:v>
                </c:pt>
                <c:pt idx="495406">
                  <c:v>0</c:v>
                </c:pt>
                <c:pt idx="495407">
                  <c:v>0</c:v>
                </c:pt>
                <c:pt idx="495408">
                  <c:v>0</c:v>
                </c:pt>
                <c:pt idx="495409">
                  <c:v>0</c:v>
                </c:pt>
                <c:pt idx="495410">
                  <c:v>0</c:v>
                </c:pt>
                <c:pt idx="495411">
                  <c:v>0</c:v>
                </c:pt>
                <c:pt idx="495412">
                  <c:v>0</c:v>
                </c:pt>
                <c:pt idx="495413">
                  <c:v>0</c:v>
                </c:pt>
                <c:pt idx="495414">
                  <c:v>0</c:v>
                </c:pt>
                <c:pt idx="495415">
                  <c:v>0</c:v>
                </c:pt>
                <c:pt idx="495416">
                  <c:v>0</c:v>
                </c:pt>
                <c:pt idx="495417">
                  <c:v>0</c:v>
                </c:pt>
                <c:pt idx="495418">
                  <c:v>0</c:v>
                </c:pt>
                <c:pt idx="495419">
                  <c:v>0</c:v>
                </c:pt>
                <c:pt idx="495420">
                  <c:v>0</c:v>
                </c:pt>
                <c:pt idx="495421">
                  <c:v>0</c:v>
                </c:pt>
                <c:pt idx="495422">
                  <c:v>0</c:v>
                </c:pt>
                <c:pt idx="495423">
                  <c:v>0</c:v>
                </c:pt>
                <c:pt idx="495424">
                  <c:v>0</c:v>
                </c:pt>
                <c:pt idx="495425">
                  <c:v>0</c:v>
                </c:pt>
                <c:pt idx="495426">
                  <c:v>0</c:v>
                </c:pt>
                <c:pt idx="495427">
                  <c:v>0</c:v>
                </c:pt>
                <c:pt idx="495428">
                  <c:v>0</c:v>
                </c:pt>
                <c:pt idx="495429">
                  <c:v>0</c:v>
                </c:pt>
                <c:pt idx="495430">
                  <c:v>0</c:v>
                </c:pt>
                <c:pt idx="495431">
                  <c:v>0</c:v>
                </c:pt>
                <c:pt idx="495432">
                  <c:v>0</c:v>
                </c:pt>
                <c:pt idx="495433">
                  <c:v>0</c:v>
                </c:pt>
                <c:pt idx="495434">
                  <c:v>0</c:v>
                </c:pt>
                <c:pt idx="495435">
                  <c:v>0</c:v>
                </c:pt>
                <c:pt idx="495436">
                  <c:v>0</c:v>
                </c:pt>
                <c:pt idx="495437">
                  <c:v>0</c:v>
                </c:pt>
                <c:pt idx="495438">
                  <c:v>0</c:v>
                </c:pt>
                <c:pt idx="495439">
                  <c:v>0</c:v>
                </c:pt>
                <c:pt idx="495440">
                  <c:v>0</c:v>
                </c:pt>
                <c:pt idx="495441">
                  <c:v>0</c:v>
                </c:pt>
                <c:pt idx="495442">
                  <c:v>0</c:v>
                </c:pt>
                <c:pt idx="495443">
                  <c:v>0</c:v>
                </c:pt>
                <c:pt idx="495444">
                  <c:v>0</c:v>
                </c:pt>
                <c:pt idx="495445">
                  <c:v>0</c:v>
                </c:pt>
                <c:pt idx="495446">
                  <c:v>0</c:v>
                </c:pt>
                <c:pt idx="495447">
                  <c:v>0</c:v>
                </c:pt>
                <c:pt idx="495448">
                  <c:v>0</c:v>
                </c:pt>
                <c:pt idx="495449">
                  <c:v>0</c:v>
                </c:pt>
                <c:pt idx="495450">
                  <c:v>0</c:v>
                </c:pt>
                <c:pt idx="495451">
                  <c:v>0</c:v>
                </c:pt>
                <c:pt idx="495452">
                  <c:v>0</c:v>
                </c:pt>
                <c:pt idx="495453">
                  <c:v>0</c:v>
                </c:pt>
                <c:pt idx="495454">
                  <c:v>0</c:v>
                </c:pt>
                <c:pt idx="495455">
                  <c:v>0</c:v>
                </c:pt>
                <c:pt idx="495456">
                  <c:v>0</c:v>
                </c:pt>
                <c:pt idx="495457">
                  <c:v>0</c:v>
                </c:pt>
                <c:pt idx="495458">
                  <c:v>0</c:v>
                </c:pt>
                <c:pt idx="495459">
                  <c:v>0</c:v>
                </c:pt>
                <c:pt idx="495460">
                  <c:v>0</c:v>
                </c:pt>
                <c:pt idx="495461">
                  <c:v>0</c:v>
                </c:pt>
                <c:pt idx="495462">
                  <c:v>0</c:v>
                </c:pt>
                <c:pt idx="495463">
                  <c:v>0</c:v>
                </c:pt>
                <c:pt idx="495464">
                  <c:v>0</c:v>
                </c:pt>
                <c:pt idx="495465">
                  <c:v>0</c:v>
                </c:pt>
                <c:pt idx="495466">
                  <c:v>0</c:v>
                </c:pt>
                <c:pt idx="495467">
                  <c:v>0</c:v>
                </c:pt>
                <c:pt idx="495468">
                  <c:v>0</c:v>
                </c:pt>
                <c:pt idx="495469">
                  <c:v>0</c:v>
                </c:pt>
                <c:pt idx="495470">
                  <c:v>0</c:v>
                </c:pt>
                <c:pt idx="495471">
                  <c:v>0</c:v>
                </c:pt>
                <c:pt idx="495472">
                  <c:v>0</c:v>
                </c:pt>
                <c:pt idx="495473">
                  <c:v>0</c:v>
                </c:pt>
                <c:pt idx="495474">
                  <c:v>0</c:v>
                </c:pt>
                <c:pt idx="495475">
                  <c:v>0</c:v>
                </c:pt>
                <c:pt idx="495476">
                  <c:v>0</c:v>
                </c:pt>
                <c:pt idx="495477">
                  <c:v>0</c:v>
                </c:pt>
                <c:pt idx="495478">
                  <c:v>0</c:v>
                </c:pt>
                <c:pt idx="495479">
                  <c:v>0</c:v>
                </c:pt>
                <c:pt idx="495480">
                  <c:v>0</c:v>
                </c:pt>
                <c:pt idx="495481">
                  <c:v>0</c:v>
                </c:pt>
                <c:pt idx="495482">
                  <c:v>0</c:v>
                </c:pt>
                <c:pt idx="495483">
                  <c:v>0</c:v>
                </c:pt>
                <c:pt idx="495484">
                  <c:v>0</c:v>
                </c:pt>
                <c:pt idx="495485">
                  <c:v>0</c:v>
                </c:pt>
                <c:pt idx="495486">
                  <c:v>0</c:v>
                </c:pt>
                <c:pt idx="495487">
                  <c:v>0</c:v>
                </c:pt>
                <c:pt idx="495488">
                  <c:v>0</c:v>
                </c:pt>
                <c:pt idx="495489">
                  <c:v>0</c:v>
                </c:pt>
                <c:pt idx="495490">
                  <c:v>0</c:v>
                </c:pt>
                <c:pt idx="495491">
                  <c:v>0</c:v>
                </c:pt>
                <c:pt idx="495492">
                  <c:v>0</c:v>
                </c:pt>
                <c:pt idx="495493">
                  <c:v>0</c:v>
                </c:pt>
                <c:pt idx="495494">
                  <c:v>0</c:v>
                </c:pt>
                <c:pt idx="495495">
                  <c:v>0</c:v>
                </c:pt>
                <c:pt idx="495496">
                  <c:v>0</c:v>
                </c:pt>
                <c:pt idx="495497">
                  <c:v>0</c:v>
                </c:pt>
                <c:pt idx="495498">
                  <c:v>0</c:v>
                </c:pt>
                <c:pt idx="495499">
                  <c:v>0</c:v>
                </c:pt>
                <c:pt idx="495500">
                  <c:v>0</c:v>
                </c:pt>
                <c:pt idx="495501">
                  <c:v>0</c:v>
                </c:pt>
                <c:pt idx="495502">
                  <c:v>0</c:v>
                </c:pt>
                <c:pt idx="495503">
                  <c:v>0</c:v>
                </c:pt>
                <c:pt idx="495504">
                  <c:v>0</c:v>
                </c:pt>
                <c:pt idx="495505">
                  <c:v>0</c:v>
                </c:pt>
                <c:pt idx="495506">
                  <c:v>0</c:v>
                </c:pt>
                <c:pt idx="495507">
                  <c:v>0</c:v>
                </c:pt>
                <c:pt idx="495508">
                  <c:v>0</c:v>
                </c:pt>
                <c:pt idx="495509">
                  <c:v>0</c:v>
                </c:pt>
                <c:pt idx="495510">
                  <c:v>0</c:v>
                </c:pt>
                <c:pt idx="495511">
                  <c:v>0</c:v>
                </c:pt>
                <c:pt idx="495512">
                  <c:v>0</c:v>
                </c:pt>
                <c:pt idx="495513">
                  <c:v>0</c:v>
                </c:pt>
                <c:pt idx="495514">
                  <c:v>0</c:v>
                </c:pt>
                <c:pt idx="495515">
                  <c:v>0</c:v>
                </c:pt>
                <c:pt idx="495516">
                  <c:v>0</c:v>
                </c:pt>
                <c:pt idx="495517">
                  <c:v>0</c:v>
                </c:pt>
                <c:pt idx="495518">
                  <c:v>0</c:v>
                </c:pt>
                <c:pt idx="495519">
                  <c:v>0</c:v>
                </c:pt>
                <c:pt idx="495520">
                  <c:v>0</c:v>
                </c:pt>
                <c:pt idx="495521">
                  <c:v>0</c:v>
                </c:pt>
                <c:pt idx="495522">
                  <c:v>0</c:v>
                </c:pt>
                <c:pt idx="495523">
                  <c:v>0</c:v>
                </c:pt>
                <c:pt idx="495524">
                  <c:v>0</c:v>
                </c:pt>
                <c:pt idx="495525">
                  <c:v>0</c:v>
                </c:pt>
                <c:pt idx="495526">
                  <c:v>0</c:v>
                </c:pt>
                <c:pt idx="495527">
                  <c:v>0</c:v>
                </c:pt>
                <c:pt idx="495528">
                  <c:v>0</c:v>
                </c:pt>
                <c:pt idx="495529">
                  <c:v>0</c:v>
                </c:pt>
                <c:pt idx="495530">
                  <c:v>0</c:v>
                </c:pt>
                <c:pt idx="495531">
                  <c:v>0</c:v>
                </c:pt>
                <c:pt idx="495532">
                  <c:v>0</c:v>
                </c:pt>
                <c:pt idx="495533">
                  <c:v>0</c:v>
                </c:pt>
                <c:pt idx="495534">
                  <c:v>0</c:v>
                </c:pt>
                <c:pt idx="495535">
                  <c:v>0</c:v>
                </c:pt>
                <c:pt idx="495536">
                  <c:v>0</c:v>
                </c:pt>
                <c:pt idx="495537">
                  <c:v>0</c:v>
                </c:pt>
                <c:pt idx="495538">
                  <c:v>0</c:v>
                </c:pt>
                <c:pt idx="495539">
                  <c:v>0</c:v>
                </c:pt>
                <c:pt idx="495540">
                  <c:v>0</c:v>
                </c:pt>
                <c:pt idx="495541">
                  <c:v>0</c:v>
                </c:pt>
                <c:pt idx="495542">
                  <c:v>0</c:v>
                </c:pt>
                <c:pt idx="495543">
                  <c:v>0</c:v>
                </c:pt>
                <c:pt idx="495544">
                  <c:v>0</c:v>
                </c:pt>
                <c:pt idx="495545">
                  <c:v>0</c:v>
                </c:pt>
                <c:pt idx="495546">
                  <c:v>0</c:v>
                </c:pt>
                <c:pt idx="495547">
                  <c:v>0</c:v>
                </c:pt>
                <c:pt idx="495548">
                  <c:v>0</c:v>
                </c:pt>
                <c:pt idx="495549">
                  <c:v>0</c:v>
                </c:pt>
                <c:pt idx="495550">
                  <c:v>0</c:v>
                </c:pt>
                <c:pt idx="495551">
                  <c:v>0</c:v>
                </c:pt>
                <c:pt idx="495552">
                  <c:v>0</c:v>
                </c:pt>
                <c:pt idx="495553">
                  <c:v>0</c:v>
                </c:pt>
                <c:pt idx="495554">
                  <c:v>0</c:v>
                </c:pt>
                <c:pt idx="495555">
                  <c:v>0</c:v>
                </c:pt>
                <c:pt idx="495556">
                  <c:v>0</c:v>
                </c:pt>
                <c:pt idx="495557">
                  <c:v>0</c:v>
                </c:pt>
                <c:pt idx="495558">
                  <c:v>0</c:v>
                </c:pt>
                <c:pt idx="495559">
                  <c:v>0</c:v>
                </c:pt>
                <c:pt idx="495560">
                  <c:v>0</c:v>
                </c:pt>
                <c:pt idx="495561">
                  <c:v>0</c:v>
                </c:pt>
                <c:pt idx="495562">
                  <c:v>0</c:v>
                </c:pt>
                <c:pt idx="495563">
                  <c:v>0</c:v>
                </c:pt>
                <c:pt idx="495564">
                  <c:v>0</c:v>
                </c:pt>
                <c:pt idx="495565">
                  <c:v>0</c:v>
                </c:pt>
                <c:pt idx="495566">
                  <c:v>0</c:v>
                </c:pt>
                <c:pt idx="495567">
                  <c:v>0</c:v>
                </c:pt>
                <c:pt idx="495568">
                  <c:v>0</c:v>
                </c:pt>
                <c:pt idx="495569">
                  <c:v>0</c:v>
                </c:pt>
                <c:pt idx="495570">
                  <c:v>0</c:v>
                </c:pt>
                <c:pt idx="495571">
                  <c:v>0</c:v>
                </c:pt>
                <c:pt idx="495572">
                  <c:v>0</c:v>
                </c:pt>
                <c:pt idx="495573">
                  <c:v>0</c:v>
                </c:pt>
                <c:pt idx="495574">
                  <c:v>0</c:v>
                </c:pt>
                <c:pt idx="495575">
                  <c:v>0</c:v>
                </c:pt>
                <c:pt idx="495576">
                  <c:v>0</c:v>
                </c:pt>
                <c:pt idx="495577">
                  <c:v>0</c:v>
                </c:pt>
                <c:pt idx="495578">
                  <c:v>0</c:v>
                </c:pt>
                <c:pt idx="495579">
                  <c:v>0</c:v>
                </c:pt>
                <c:pt idx="495580">
                  <c:v>0</c:v>
                </c:pt>
                <c:pt idx="495581">
                  <c:v>0</c:v>
                </c:pt>
                <c:pt idx="495582">
                  <c:v>0</c:v>
                </c:pt>
                <c:pt idx="495583">
                  <c:v>0</c:v>
                </c:pt>
                <c:pt idx="495584">
                  <c:v>0</c:v>
                </c:pt>
                <c:pt idx="495585">
                  <c:v>0</c:v>
                </c:pt>
                <c:pt idx="495586">
                  <c:v>0</c:v>
                </c:pt>
                <c:pt idx="495587">
                  <c:v>0</c:v>
                </c:pt>
                <c:pt idx="495588">
                  <c:v>0</c:v>
                </c:pt>
                <c:pt idx="495589">
                  <c:v>0</c:v>
                </c:pt>
                <c:pt idx="495590">
                  <c:v>0</c:v>
                </c:pt>
                <c:pt idx="495591">
                  <c:v>0</c:v>
                </c:pt>
                <c:pt idx="495592">
                  <c:v>0</c:v>
                </c:pt>
                <c:pt idx="495593">
                  <c:v>0</c:v>
                </c:pt>
                <c:pt idx="495594">
                  <c:v>0</c:v>
                </c:pt>
                <c:pt idx="495595">
                  <c:v>0</c:v>
                </c:pt>
                <c:pt idx="495596">
                  <c:v>0</c:v>
                </c:pt>
                <c:pt idx="495597">
                  <c:v>0</c:v>
                </c:pt>
                <c:pt idx="495598">
                  <c:v>0</c:v>
                </c:pt>
                <c:pt idx="495599">
                  <c:v>0</c:v>
                </c:pt>
                <c:pt idx="495600">
                  <c:v>0</c:v>
                </c:pt>
                <c:pt idx="495601">
                  <c:v>0</c:v>
                </c:pt>
                <c:pt idx="495602">
                  <c:v>0</c:v>
                </c:pt>
                <c:pt idx="495603">
                  <c:v>0</c:v>
                </c:pt>
                <c:pt idx="495604">
                  <c:v>0</c:v>
                </c:pt>
                <c:pt idx="495605">
                  <c:v>0</c:v>
                </c:pt>
                <c:pt idx="495606">
                  <c:v>0</c:v>
                </c:pt>
                <c:pt idx="495607">
                  <c:v>0</c:v>
                </c:pt>
                <c:pt idx="495608">
                  <c:v>0</c:v>
                </c:pt>
                <c:pt idx="495609">
                  <c:v>0</c:v>
                </c:pt>
                <c:pt idx="495610">
                  <c:v>0</c:v>
                </c:pt>
                <c:pt idx="495611">
                  <c:v>0</c:v>
                </c:pt>
                <c:pt idx="495612">
                  <c:v>0</c:v>
                </c:pt>
                <c:pt idx="495613">
                  <c:v>0</c:v>
                </c:pt>
                <c:pt idx="495614">
                  <c:v>0</c:v>
                </c:pt>
                <c:pt idx="495615">
                  <c:v>0</c:v>
                </c:pt>
                <c:pt idx="495616">
                  <c:v>0</c:v>
                </c:pt>
                <c:pt idx="495617">
                  <c:v>0</c:v>
                </c:pt>
                <c:pt idx="495618">
                  <c:v>0</c:v>
                </c:pt>
                <c:pt idx="495619">
                  <c:v>0</c:v>
                </c:pt>
                <c:pt idx="495620">
                  <c:v>0</c:v>
                </c:pt>
                <c:pt idx="495621">
                  <c:v>0</c:v>
                </c:pt>
                <c:pt idx="495622">
                  <c:v>0</c:v>
                </c:pt>
                <c:pt idx="495623">
                  <c:v>0</c:v>
                </c:pt>
                <c:pt idx="495624">
                  <c:v>0</c:v>
                </c:pt>
                <c:pt idx="495625">
                  <c:v>0</c:v>
                </c:pt>
                <c:pt idx="495626">
                  <c:v>0</c:v>
                </c:pt>
                <c:pt idx="495627">
                  <c:v>0</c:v>
                </c:pt>
                <c:pt idx="495628">
                  <c:v>0</c:v>
                </c:pt>
                <c:pt idx="495629">
                  <c:v>0</c:v>
                </c:pt>
                <c:pt idx="495630">
                  <c:v>0</c:v>
                </c:pt>
                <c:pt idx="495631">
                  <c:v>0</c:v>
                </c:pt>
                <c:pt idx="495632">
                  <c:v>0</c:v>
                </c:pt>
                <c:pt idx="495633">
                  <c:v>0</c:v>
                </c:pt>
                <c:pt idx="495634">
                  <c:v>0</c:v>
                </c:pt>
                <c:pt idx="495635">
                  <c:v>0</c:v>
                </c:pt>
                <c:pt idx="495636">
                  <c:v>0</c:v>
                </c:pt>
                <c:pt idx="495637">
                  <c:v>0</c:v>
                </c:pt>
                <c:pt idx="495638">
                  <c:v>0</c:v>
                </c:pt>
                <c:pt idx="495639">
                  <c:v>0</c:v>
                </c:pt>
                <c:pt idx="495640">
                  <c:v>0</c:v>
                </c:pt>
                <c:pt idx="495641">
                  <c:v>0</c:v>
                </c:pt>
                <c:pt idx="495642">
                  <c:v>0</c:v>
                </c:pt>
                <c:pt idx="495643">
                  <c:v>0</c:v>
                </c:pt>
                <c:pt idx="495644">
                  <c:v>0</c:v>
                </c:pt>
                <c:pt idx="495645">
                  <c:v>0</c:v>
                </c:pt>
                <c:pt idx="495646">
                  <c:v>0</c:v>
                </c:pt>
                <c:pt idx="495647">
                  <c:v>0</c:v>
                </c:pt>
                <c:pt idx="495648">
                  <c:v>0</c:v>
                </c:pt>
                <c:pt idx="495649">
                  <c:v>0</c:v>
                </c:pt>
                <c:pt idx="495650">
                  <c:v>0</c:v>
                </c:pt>
                <c:pt idx="495651">
                  <c:v>0</c:v>
                </c:pt>
                <c:pt idx="495652">
                  <c:v>0</c:v>
                </c:pt>
                <c:pt idx="495653">
                  <c:v>0</c:v>
                </c:pt>
                <c:pt idx="495654">
                  <c:v>0</c:v>
                </c:pt>
                <c:pt idx="495655">
                  <c:v>0</c:v>
                </c:pt>
                <c:pt idx="495656">
                  <c:v>0</c:v>
                </c:pt>
                <c:pt idx="495657">
                  <c:v>0</c:v>
                </c:pt>
                <c:pt idx="495658">
                  <c:v>0</c:v>
                </c:pt>
                <c:pt idx="495659">
                  <c:v>0</c:v>
                </c:pt>
                <c:pt idx="495660">
                  <c:v>0</c:v>
                </c:pt>
                <c:pt idx="495661">
                  <c:v>0</c:v>
                </c:pt>
                <c:pt idx="495662">
                  <c:v>0</c:v>
                </c:pt>
                <c:pt idx="495663">
                  <c:v>0</c:v>
                </c:pt>
                <c:pt idx="495664">
                  <c:v>0</c:v>
                </c:pt>
                <c:pt idx="495665">
                  <c:v>0</c:v>
                </c:pt>
                <c:pt idx="495666">
                  <c:v>0</c:v>
                </c:pt>
                <c:pt idx="495667">
                  <c:v>0</c:v>
                </c:pt>
                <c:pt idx="495668">
                  <c:v>0</c:v>
                </c:pt>
                <c:pt idx="495669">
                  <c:v>0</c:v>
                </c:pt>
                <c:pt idx="495670">
                  <c:v>0</c:v>
                </c:pt>
                <c:pt idx="495671">
                  <c:v>0</c:v>
                </c:pt>
                <c:pt idx="495672">
                  <c:v>0</c:v>
                </c:pt>
                <c:pt idx="495673">
                  <c:v>0</c:v>
                </c:pt>
                <c:pt idx="495674">
                  <c:v>0</c:v>
                </c:pt>
                <c:pt idx="495675">
                  <c:v>0</c:v>
                </c:pt>
                <c:pt idx="495676">
                  <c:v>0</c:v>
                </c:pt>
                <c:pt idx="495677">
                  <c:v>0</c:v>
                </c:pt>
                <c:pt idx="495678">
                  <c:v>0</c:v>
                </c:pt>
                <c:pt idx="495679">
                  <c:v>0</c:v>
                </c:pt>
                <c:pt idx="495680">
                  <c:v>0</c:v>
                </c:pt>
                <c:pt idx="495681">
                  <c:v>0</c:v>
                </c:pt>
                <c:pt idx="495682">
                  <c:v>0</c:v>
                </c:pt>
                <c:pt idx="495683">
                  <c:v>0</c:v>
                </c:pt>
                <c:pt idx="495684">
                  <c:v>0</c:v>
                </c:pt>
                <c:pt idx="495685">
                  <c:v>0</c:v>
                </c:pt>
                <c:pt idx="495686">
                  <c:v>0</c:v>
                </c:pt>
                <c:pt idx="495687">
                  <c:v>0</c:v>
                </c:pt>
                <c:pt idx="495688">
                  <c:v>0</c:v>
                </c:pt>
                <c:pt idx="495689">
                  <c:v>0</c:v>
                </c:pt>
                <c:pt idx="495690">
                  <c:v>0</c:v>
                </c:pt>
                <c:pt idx="495691">
                  <c:v>0</c:v>
                </c:pt>
                <c:pt idx="495692">
                  <c:v>0</c:v>
                </c:pt>
                <c:pt idx="495693">
                  <c:v>0</c:v>
                </c:pt>
                <c:pt idx="495694">
                  <c:v>0</c:v>
                </c:pt>
                <c:pt idx="495695">
                  <c:v>0</c:v>
                </c:pt>
                <c:pt idx="495696">
                  <c:v>0</c:v>
                </c:pt>
                <c:pt idx="495697">
                  <c:v>0</c:v>
                </c:pt>
                <c:pt idx="495698">
                  <c:v>0</c:v>
                </c:pt>
                <c:pt idx="495699">
                  <c:v>0</c:v>
                </c:pt>
                <c:pt idx="495700">
                  <c:v>0</c:v>
                </c:pt>
                <c:pt idx="495701">
                  <c:v>0</c:v>
                </c:pt>
                <c:pt idx="495702">
                  <c:v>0</c:v>
                </c:pt>
                <c:pt idx="495703">
                  <c:v>0</c:v>
                </c:pt>
                <c:pt idx="495704">
                  <c:v>0</c:v>
                </c:pt>
                <c:pt idx="495705">
                  <c:v>0</c:v>
                </c:pt>
                <c:pt idx="495706">
                  <c:v>0</c:v>
                </c:pt>
                <c:pt idx="495707">
                  <c:v>0</c:v>
                </c:pt>
                <c:pt idx="495708">
                  <c:v>0</c:v>
                </c:pt>
                <c:pt idx="495709">
                  <c:v>0</c:v>
                </c:pt>
                <c:pt idx="495710">
                  <c:v>0</c:v>
                </c:pt>
                <c:pt idx="495711">
                  <c:v>0</c:v>
                </c:pt>
                <c:pt idx="495712">
                  <c:v>0</c:v>
                </c:pt>
                <c:pt idx="495713">
                  <c:v>0</c:v>
                </c:pt>
                <c:pt idx="495714">
                  <c:v>0</c:v>
                </c:pt>
                <c:pt idx="495715">
                  <c:v>0</c:v>
                </c:pt>
                <c:pt idx="495716">
                  <c:v>0</c:v>
                </c:pt>
                <c:pt idx="495717">
                  <c:v>0</c:v>
                </c:pt>
                <c:pt idx="495718">
                  <c:v>0</c:v>
                </c:pt>
                <c:pt idx="495719">
                  <c:v>0</c:v>
                </c:pt>
                <c:pt idx="495720">
                  <c:v>0</c:v>
                </c:pt>
                <c:pt idx="495721">
                  <c:v>0</c:v>
                </c:pt>
                <c:pt idx="495722">
                  <c:v>0</c:v>
                </c:pt>
                <c:pt idx="495723">
                  <c:v>0</c:v>
                </c:pt>
                <c:pt idx="495724">
                  <c:v>0</c:v>
                </c:pt>
                <c:pt idx="495725">
                  <c:v>0</c:v>
                </c:pt>
                <c:pt idx="495726">
                  <c:v>0</c:v>
                </c:pt>
                <c:pt idx="495727">
                  <c:v>0</c:v>
                </c:pt>
                <c:pt idx="495728">
                  <c:v>0</c:v>
                </c:pt>
                <c:pt idx="495729">
                  <c:v>0</c:v>
                </c:pt>
                <c:pt idx="495730">
                  <c:v>0</c:v>
                </c:pt>
                <c:pt idx="495731">
                  <c:v>0</c:v>
                </c:pt>
                <c:pt idx="495732">
                  <c:v>0</c:v>
                </c:pt>
                <c:pt idx="495733">
                  <c:v>0</c:v>
                </c:pt>
                <c:pt idx="495734">
                  <c:v>0</c:v>
                </c:pt>
                <c:pt idx="495735">
                  <c:v>0</c:v>
                </c:pt>
                <c:pt idx="495736">
                  <c:v>0</c:v>
                </c:pt>
                <c:pt idx="495737">
                  <c:v>0</c:v>
                </c:pt>
                <c:pt idx="495738">
                  <c:v>0</c:v>
                </c:pt>
                <c:pt idx="495739">
                  <c:v>0</c:v>
                </c:pt>
                <c:pt idx="495740">
                  <c:v>0</c:v>
                </c:pt>
                <c:pt idx="495741">
                  <c:v>0</c:v>
                </c:pt>
                <c:pt idx="495742">
                  <c:v>0</c:v>
                </c:pt>
                <c:pt idx="495743">
                  <c:v>0</c:v>
                </c:pt>
                <c:pt idx="495744">
                  <c:v>0</c:v>
                </c:pt>
                <c:pt idx="495745">
                  <c:v>0</c:v>
                </c:pt>
                <c:pt idx="495746">
                  <c:v>0</c:v>
                </c:pt>
                <c:pt idx="495747">
                  <c:v>0</c:v>
                </c:pt>
                <c:pt idx="495748">
                  <c:v>0</c:v>
                </c:pt>
                <c:pt idx="495749">
                  <c:v>0</c:v>
                </c:pt>
                <c:pt idx="495750">
                  <c:v>0</c:v>
                </c:pt>
                <c:pt idx="495751">
                  <c:v>0</c:v>
                </c:pt>
                <c:pt idx="495752">
                  <c:v>0</c:v>
                </c:pt>
                <c:pt idx="495753">
                  <c:v>0</c:v>
                </c:pt>
                <c:pt idx="495754">
                  <c:v>0</c:v>
                </c:pt>
                <c:pt idx="495755">
                  <c:v>0</c:v>
                </c:pt>
                <c:pt idx="495756">
                  <c:v>0</c:v>
                </c:pt>
                <c:pt idx="495757">
                  <c:v>0</c:v>
                </c:pt>
                <c:pt idx="495758">
                  <c:v>0</c:v>
                </c:pt>
                <c:pt idx="495759">
                  <c:v>0</c:v>
                </c:pt>
                <c:pt idx="495760">
                  <c:v>0</c:v>
                </c:pt>
                <c:pt idx="495761">
                  <c:v>0</c:v>
                </c:pt>
                <c:pt idx="495762">
                  <c:v>0</c:v>
                </c:pt>
                <c:pt idx="495763">
                  <c:v>0</c:v>
                </c:pt>
                <c:pt idx="495764">
                  <c:v>0</c:v>
                </c:pt>
                <c:pt idx="495765">
                  <c:v>0</c:v>
                </c:pt>
                <c:pt idx="495766">
                  <c:v>0</c:v>
                </c:pt>
                <c:pt idx="495767">
                  <c:v>0</c:v>
                </c:pt>
                <c:pt idx="495768">
                  <c:v>0</c:v>
                </c:pt>
                <c:pt idx="495769">
                  <c:v>0</c:v>
                </c:pt>
                <c:pt idx="495770">
                  <c:v>0</c:v>
                </c:pt>
                <c:pt idx="495771">
                  <c:v>0</c:v>
                </c:pt>
                <c:pt idx="495772">
                  <c:v>0</c:v>
                </c:pt>
                <c:pt idx="495773">
                  <c:v>0</c:v>
                </c:pt>
                <c:pt idx="495774">
                  <c:v>0</c:v>
                </c:pt>
                <c:pt idx="495775">
                  <c:v>0</c:v>
                </c:pt>
                <c:pt idx="495776">
                  <c:v>0</c:v>
                </c:pt>
                <c:pt idx="495777">
                  <c:v>0</c:v>
                </c:pt>
                <c:pt idx="495778">
                  <c:v>0</c:v>
                </c:pt>
                <c:pt idx="495779">
                  <c:v>0</c:v>
                </c:pt>
                <c:pt idx="495780">
                  <c:v>0</c:v>
                </c:pt>
                <c:pt idx="495781">
                  <c:v>0</c:v>
                </c:pt>
                <c:pt idx="495782">
                  <c:v>0</c:v>
                </c:pt>
                <c:pt idx="495783">
                  <c:v>0</c:v>
                </c:pt>
                <c:pt idx="495784">
                  <c:v>0</c:v>
                </c:pt>
                <c:pt idx="495785">
                  <c:v>0</c:v>
                </c:pt>
                <c:pt idx="495786">
                  <c:v>0</c:v>
                </c:pt>
                <c:pt idx="495787">
                  <c:v>0</c:v>
                </c:pt>
                <c:pt idx="495788">
                  <c:v>0</c:v>
                </c:pt>
                <c:pt idx="495789">
                  <c:v>0</c:v>
                </c:pt>
                <c:pt idx="495790">
                  <c:v>0</c:v>
                </c:pt>
                <c:pt idx="495791">
                  <c:v>0</c:v>
                </c:pt>
                <c:pt idx="495792">
                  <c:v>0</c:v>
                </c:pt>
                <c:pt idx="495793">
                  <c:v>0</c:v>
                </c:pt>
                <c:pt idx="495794">
                  <c:v>0</c:v>
                </c:pt>
                <c:pt idx="495795">
                  <c:v>0</c:v>
                </c:pt>
                <c:pt idx="495796">
                  <c:v>0</c:v>
                </c:pt>
                <c:pt idx="495797">
                  <c:v>0</c:v>
                </c:pt>
                <c:pt idx="495798">
                  <c:v>0</c:v>
                </c:pt>
                <c:pt idx="495799">
                  <c:v>0</c:v>
                </c:pt>
                <c:pt idx="495800">
                  <c:v>0</c:v>
                </c:pt>
                <c:pt idx="495801">
                  <c:v>0</c:v>
                </c:pt>
                <c:pt idx="495802">
                  <c:v>0</c:v>
                </c:pt>
                <c:pt idx="495803">
                  <c:v>0</c:v>
                </c:pt>
                <c:pt idx="495804">
                  <c:v>0</c:v>
                </c:pt>
                <c:pt idx="495805">
                  <c:v>0</c:v>
                </c:pt>
                <c:pt idx="495806">
                  <c:v>0</c:v>
                </c:pt>
                <c:pt idx="495807">
                  <c:v>0</c:v>
                </c:pt>
                <c:pt idx="495808">
                  <c:v>0</c:v>
                </c:pt>
                <c:pt idx="495809">
                  <c:v>0</c:v>
                </c:pt>
                <c:pt idx="495810">
                  <c:v>0</c:v>
                </c:pt>
                <c:pt idx="495811">
                  <c:v>0</c:v>
                </c:pt>
                <c:pt idx="495812">
                  <c:v>0</c:v>
                </c:pt>
                <c:pt idx="495813">
                  <c:v>0</c:v>
                </c:pt>
                <c:pt idx="495814">
                  <c:v>0</c:v>
                </c:pt>
                <c:pt idx="495815">
                  <c:v>0</c:v>
                </c:pt>
                <c:pt idx="495816">
                  <c:v>0</c:v>
                </c:pt>
                <c:pt idx="495817">
                  <c:v>0</c:v>
                </c:pt>
                <c:pt idx="495818">
                  <c:v>0</c:v>
                </c:pt>
                <c:pt idx="495819">
                  <c:v>0</c:v>
                </c:pt>
                <c:pt idx="495820">
                  <c:v>0</c:v>
                </c:pt>
                <c:pt idx="495821">
                  <c:v>0</c:v>
                </c:pt>
                <c:pt idx="495822">
                  <c:v>0</c:v>
                </c:pt>
                <c:pt idx="495823">
                  <c:v>0</c:v>
                </c:pt>
                <c:pt idx="495824">
                  <c:v>0</c:v>
                </c:pt>
                <c:pt idx="495825">
                  <c:v>0</c:v>
                </c:pt>
                <c:pt idx="495826">
                  <c:v>0</c:v>
                </c:pt>
                <c:pt idx="495827">
                  <c:v>0</c:v>
                </c:pt>
                <c:pt idx="495828">
                  <c:v>0</c:v>
                </c:pt>
                <c:pt idx="495829">
                  <c:v>0</c:v>
                </c:pt>
                <c:pt idx="495830">
                  <c:v>0</c:v>
                </c:pt>
                <c:pt idx="495831">
                  <c:v>0</c:v>
                </c:pt>
                <c:pt idx="495832">
                  <c:v>0</c:v>
                </c:pt>
                <c:pt idx="495833">
                  <c:v>0</c:v>
                </c:pt>
                <c:pt idx="495834">
                  <c:v>0</c:v>
                </c:pt>
                <c:pt idx="495835">
                  <c:v>0</c:v>
                </c:pt>
                <c:pt idx="495836">
                  <c:v>0</c:v>
                </c:pt>
                <c:pt idx="495837">
                  <c:v>0</c:v>
                </c:pt>
                <c:pt idx="495838">
                  <c:v>0</c:v>
                </c:pt>
                <c:pt idx="495839">
                  <c:v>0</c:v>
                </c:pt>
                <c:pt idx="495840">
                  <c:v>0</c:v>
                </c:pt>
                <c:pt idx="495841">
                  <c:v>0</c:v>
                </c:pt>
                <c:pt idx="495842">
                  <c:v>0</c:v>
                </c:pt>
                <c:pt idx="495843">
                  <c:v>0</c:v>
                </c:pt>
                <c:pt idx="495844">
                  <c:v>0</c:v>
                </c:pt>
                <c:pt idx="495845">
                  <c:v>0</c:v>
                </c:pt>
                <c:pt idx="495846">
                  <c:v>0</c:v>
                </c:pt>
                <c:pt idx="495847">
                  <c:v>0</c:v>
                </c:pt>
                <c:pt idx="495848">
                  <c:v>0</c:v>
                </c:pt>
                <c:pt idx="495849">
                  <c:v>0</c:v>
                </c:pt>
                <c:pt idx="495850">
                  <c:v>0</c:v>
                </c:pt>
                <c:pt idx="495851">
                  <c:v>0</c:v>
                </c:pt>
                <c:pt idx="495852">
                  <c:v>0</c:v>
                </c:pt>
                <c:pt idx="495853">
                  <c:v>0</c:v>
                </c:pt>
                <c:pt idx="495854">
                  <c:v>0</c:v>
                </c:pt>
                <c:pt idx="495855">
                  <c:v>0</c:v>
                </c:pt>
                <c:pt idx="495856">
                  <c:v>0</c:v>
                </c:pt>
                <c:pt idx="495857">
                  <c:v>0</c:v>
                </c:pt>
                <c:pt idx="495858">
                  <c:v>0</c:v>
                </c:pt>
                <c:pt idx="495859">
                  <c:v>0</c:v>
                </c:pt>
                <c:pt idx="495860">
                  <c:v>0</c:v>
                </c:pt>
                <c:pt idx="495861">
                  <c:v>0</c:v>
                </c:pt>
                <c:pt idx="495862">
                  <c:v>0</c:v>
                </c:pt>
                <c:pt idx="495863">
                  <c:v>0</c:v>
                </c:pt>
                <c:pt idx="495864">
                  <c:v>0</c:v>
                </c:pt>
                <c:pt idx="495865">
                  <c:v>0</c:v>
                </c:pt>
                <c:pt idx="495866">
                  <c:v>0</c:v>
                </c:pt>
                <c:pt idx="495867">
                  <c:v>0</c:v>
                </c:pt>
                <c:pt idx="495868">
                  <c:v>0</c:v>
                </c:pt>
                <c:pt idx="495869">
                  <c:v>0</c:v>
                </c:pt>
                <c:pt idx="495870">
                  <c:v>0</c:v>
                </c:pt>
                <c:pt idx="495871">
                  <c:v>0</c:v>
                </c:pt>
                <c:pt idx="495872">
                  <c:v>0</c:v>
                </c:pt>
                <c:pt idx="495873">
                  <c:v>0</c:v>
                </c:pt>
                <c:pt idx="495874">
                  <c:v>0</c:v>
                </c:pt>
                <c:pt idx="495875">
                  <c:v>0</c:v>
                </c:pt>
                <c:pt idx="495876">
                  <c:v>0</c:v>
                </c:pt>
                <c:pt idx="495877">
                  <c:v>0</c:v>
                </c:pt>
                <c:pt idx="495878">
                  <c:v>0</c:v>
                </c:pt>
                <c:pt idx="495879">
                  <c:v>0</c:v>
                </c:pt>
                <c:pt idx="495880">
                  <c:v>0</c:v>
                </c:pt>
                <c:pt idx="495881">
                  <c:v>0</c:v>
                </c:pt>
                <c:pt idx="495882">
                  <c:v>0</c:v>
                </c:pt>
                <c:pt idx="495883">
                  <c:v>0</c:v>
                </c:pt>
                <c:pt idx="495884">
                  <c:v>0</c:v>
                </c:pt>
                <c:pt idx="495885">
                  <c:v>0</c:v>
                </c:pt>
                <c:pt idx="495886">
                  <c:v>0</c:v>
                </c:pt>
                <c:pt idx="495887">
                  <c:v>0</c:v>
                </c:pt>
                <c:pt idx="495888">
                  <c:v>0</c:v>
                </c:pt>
                <c:pt idx="495889">
                  <c:v>0</c:v>
                </c:pt>
                <c:pt idx="495890">
                  <c:v>0</c:v>
                </c:pt>
                <c:pt idx="495891">
                  <c:v>0</c:v>
                </c:pt>
                <c:pt idx="495892">
                  <c:v>0</c:v>
                </c:pt>
                <c:pt idx="495893">
                  <c:v>0</c:v>
                </c:pt>
                <c:pt idx="495894">
                  <c:v>0</c:v>
                </c:pt>
                <c:pt idx="495895">
                  <c:v>0</c:v>
                </c:pt>
                <c:pt idx="495896">
                  <c:v>0</c:v>
                </c:pt>
                <c:pt idx="495897">
                  <c:v>0</c:v>
                </c:pt>
                <c:pt idx="495898">
                  <c:v>0</c:v>
                </c:pt>
                <c:pt idx="495899">
                  <c:v>0</c:v>
                </c:pt>
                <c:pt idx="495900">
                  <c:v>0</c:v>
                </c:pt>
                <c:pt idx="495901">
                  <c:v>0</c:v>
                </c:pt>
                <c:pt idx="495902">
                  <c:v>0</c:v>
                </c:pt>
                <c:pt idx="495903">
                  <c:v>0</c:v>
                </c:pt>
                <c:pt idx="495904">
                  <c:v>0</c:v>
                </c:pt>
                <c:pt idx="495905">
                  <c:v>0</c:v>
                </c:pt>
                <c:pt idx="495906">
                  <c:v>0</c:v>
                </c:pt>
                <c:pt idx="495907">
                  <c:v>0</c:v>
                </c:pt>
                <c:pt idx="495908">
                  <c:v>0</c:v>
                </c:pt>
                <c:pt idx="495909">
                  <c:v>0</c:v>
                </c:pt>
                <c:pt idx="495910">
                  <c:v>0</c:v>
                </c:pt>
                <c:pt idx="495911">
                  <c:v>0</c:v>
                </c:pt>
                <c:pt idx="495912">
                  <c:v>0</c:v>
                </c:pt>
                <c:pt idx="495913">
                  <c:v>0</c:v>
                </c:pt>
                <c:pt idx="495914">
                  <c:v>0</c:v>
                </c:pt>
                <c:pt idx="495915">
                  <c:v>0</c:v>
                </c:pt>
                <c:pt idx="495916">
                  <c:v>0</c:v>
                </c:pt>
                <c:pt idx="495917">
                  <c:v>0</c:v>
                </c:pt>
                <c:pt idx="495918">
                  <c:v>0</c:v>
                </c:pt>
                <c:pt idx="495919">
                  <c:v>0</c:v>
                </c:pt>
                <c:pt idx="495920">
                  <c:v>0</c:v>
                </c:pt>
                <c:pt idx="495921">
                  <c:v>0</c:v>
                </c:pt>
                <c:pt idx="495922">
                  <c:v>0</c:v>
                </c:pt>
                <c:pt idx="495923">
                  <c:v>0</c:v>
                </c:pt>
                <c:pt idx="495924">
                  <c:v>0</c:v>
                </c:pt>
                <c:pt idx="495925">
                  <c:v>0</c:v>
                </c:pt>
                <c:pt idx="495926">
                  <c:v>0</c:v>
                </c:pt>
                <c:pt idx="495927">
                  <c:v>0</c:v>
                </c:pt>
                <c:pt idx="495928">
                  <c:v>0</c:v>
                </c:pt>
                <c:pt idx="495929">
                  <c:v>0</c:v>
                </c:pt>
                <c:pt idx="495930">
                  <c:v>0</c:v>
                </c:pt>
                <c:pt idx="495931">
                  <c:v>0</c:v>
                </c:pt>
                <c:pt idx="495932">
                  <c:v>0</c:v>
                </c:pt>
                <c:pt idx="495933">
                  <c:v>0</c:v>
                </c:pt>
                <c:pt idx="495934">
                  <c:v>0</c:v>
                </c:pt>
                <c:pt idx="495935">
                  <c:v>0</c:v>
                </c:pt>
                <c:pt idx="495936">
                  <c:v>0</c:v>
                </c:pt>
                <c:pt idx="495937">
                  <c:v>0</c:v>
                </c:pt>
                <c:pt idx="495938">
                  <c:v>0</c:v>
                </c:pt>
                <c:pt idx="495939">
                  <c:v>0</c:v>
                </c:pt>
                <c:pt idx="495940">
                  <c:v>0</c:v>
                </c:pt>
                <c:pt idx="495941">
                  <c:v>0</c:v>
                </c:pt>
                <c:pt idx="495942">
                  <c:v>0</c:v>
                </c:pt>
                <c:pt idx="495943">
                  <c:v>0</c:v>
                </c:pt>
                <c:pt idx="495944">
                  <c:v>0</c:v>
                </c:pt>
                <c:pt idx="495945">
                  <c:v>0</c:v>
                </c:pt>
                <c:pt idx="495946">
                  <c:v>0</c:v>
                </c:pt>
                <c:pt idx="495947">
                  <c:v>0</c:v>
                </c:pt>
                <c:pt idx="495948">
                  <c:v>0</c:v>
                </c:pt>
                <c:pt idx="495949">
                  <c:v>0</c:v>
                </c:pt>
                <c:pt idx="495950">
                  <c:v>0</c:v>
                </c:pt>
                <c:pt idx="495951">
                  <c:v>0</c:v>
                </c:pt>
                <c:pt idx="495952">
                  <c:v>0</c:v>
                </c:pt>
                <c:pt idx="495953">
                  <c:v>0</c:v>
                </c:pt>
                <c:pt idx="495954">
                  <c:v>0</c:v>
                </c:pt>
                <c:pt idx="495955">
                  <c:v>0</c:v>
                </c:pt>
                <c:pt idx="495956">
                  <c:v>0</c:v>
                </c:pt>
                <c:pt idx="495957">
                  <c:v>0</c:v>
                </c:pt>
                <c:pt idx="495958">
                  <c:v>0</c:v>
                </c:pt>
                <c:pt idx="495959">
                  <c:v>0</c:v>
                </c:pt>
                <c:pt idx="495960">
                  <c:v>0</c:v>
                </c:pt>
                <c:pt idx="495961">
                  <c:v>0</c:v>
                </c:pt>
                <c:pt idx="495962">
                  <c:v>0</c:v>
                </c:pt>
                <c:pt idx="495963">
                  <c:v>0</c:v>
                </c:pt>
                <c:pt idx="495964">
                  <c:v>0</c:v>
                </c:pt>
                <c:pt idx="495965">
                  <c:v>0</c:v>
                </c:pt>
                <c:pt idx="495966">
                  <c:v>0</c:v>
                </c:pt>
                <c:pt idx="495967">
                  <c:v>0</c:v>
                </c:pt>
                <c:pt idx="495968">
                  <c:v>0</c:v>
                </c:pt>
                <c:pt idx="495969">
                  <c:v>0</c:v>
                </c:pt>
                <c:pt idx="495970">
                  <c:v>0</c:v>
                </c:pt>
                <c:pt idx="495971">
                  <c:v>0</c:v>
                </c:pt>
                <c:pt idx="495972">
                  <c:v>0</c:v>
                </c:pt>
                <c:pt idx="495973">
                  <c:v>0</c:v>
                </c:pt>
                <c:pt idx="495974">
                  <c:v>0</c:v>
                </c:pt>
                <c:pt idx="495975">
                  <c:v>0</c:v>
                </c:pt>
                <c:pt idx="495976">
                  <c:v>0</c:v>
                </c:pt>
                <c:pt idx="495977">
                  <c:v>0</c:v>
                </c:pt>
                <c:pt idx="495978">
                  <c:v>0</c:v>
                </c:pt>
                <c:pt idx="495979">
                  <c:v>0</c:v>
                </c:pt>
                <c:pt idx="495980">
                  <c:v>0</c:v>
                </c:pt>
                <c:pt idx="495981">
                  <c:v>0</c:v>
                </c:pt>
                <c:pt idx="495982">
                  <c:v>0</c:v>
                </c:pt>
                <c:pt idx="495983">
                  <c:v>0</c:v>
                </c:pt>
                <c:pt idx="495984">
                  <c:v>0</c:v>
                </c:pt>
                <c:pt idx="495985">
                  <c:v>0</c:v>
                </c:pt>
                <c:pt idx="495986">
                  <c:v>0</c:v>
                </c:pt>
                <c:pt idx="495987">
                  <c:v>0</c:v>
                </c:pt>
                <c:pt idx="495988">
                  <c:v>0</c:v>
                </c:pt>
                <c:pt idx="495989">
                  <c:v>0</c:v>
                </c:pt>
                <c:pt idx="495990">
                  <c:v>0</c:v>
                </c:pt>
                <c:pt idx="495991">
                  <c:v>0</c:v>
                </c:pt>
                <c:pt idx="495992">
                  <c:v>0</c:v>
                </c:pt>
                <c:pt idx="495993">
                  <c:v>0</c:v>
                </c:pt>
                <c:pt idx="495994">
                  <c:v>0</c:v>
                </c:pt>
                <c:pt idx="495995">
                  <c:v>0</c:v>
                </c:pt>
                <c:pt idx="495996">
                  <c:v>0</c:v>
                </c:pt>
                <c:pt idx="495997">
                  <c:v>0</c:v>
                </c:pt>
                <c:pt idx="495998">
                  <c:v>0</c:v>
                </c:pt>
                <c:pt idx="495999">
                  <c:v>0</c:v>
                </c:pt>
                <c:pt idx="496000">
                  <c:v>0</c:v>
                </c:pt>
                <c:pt idx="496001">
                  <c:v>0</c:v>
                </c:pt>
                <c:pt idx="496002">
                  <c:v>0</c:v>
                </c:pt>
                <c:pt idx="496003">
                  <c:v>0</c:v>
                </c:pt>
                <c:pt idx="496004">
                  <c:v>0</c:v>
                </c:pt>
                <c:pt idx="496005">
                  <c:v>0</c:v>
                </c:pt>
                <c:pt idx="496006">
                  <c:v>0</c:v>
                </c:pt>
                <c:pt idx="496007">
                  <c:v>0</c:v>
                </c:pt>
                <c:pt idx="496008">
                  <c:v>0</c:v>
                </c:pt>
                <c:pt idx="496009">
                  <c:v>0</c:v>
                </c:pt>
                <c:pt idx="496010">
                  <c:v>0</c:v>
                </c:pt>
                <c:pt idx="496011">
                  <c:v>0</c:v>
                </c:pt>
                <c:pt idx="496012">
                  <c:v>0</c:v>
                </c:pt>
                <c:pt idx="496013">
                  <c:v>0</c:v>
                </c:pt>
                <c:pt idx="496014">
                  <c:v>0</c:v>
                </c:pt>
                <c:pt idx="496015">
                  <c:v>0</c:v>
                </c:pt>
                <c:pt idx="496016">
                  <c:v>0</c:v>
                </c:pt>
                <c:pt idx="496017">
                  <c:v>0</c:v>
                </c:pt>
                <c:pt idx="496018">
                  <c:v>0</c:v>
                </c:pt>
                <c:pt idx="496019">
                  <c:v>0</c:v>
                </c:pt>
                <c:pt idx="496020">
                  <c:v>0</c:v>
                </c:pt>
                <c:pt idx="496021">
                  <c:v>0</c:v>
                </c:pt>
                <c:pt idx="496022">
                  <c:v>0</c:v>
                </c:pt>
                <c:pt idx="496023">
                  <c:v>0</c:v>
                </c:pt>
                <c:pt idx="496024">
                  <c:v>0</c:v>
                </c:pt>
                <c:pt idx="496025">
                  <c:v>0</c:v>
                </c:pt>
                <c:pt idx="496026">
                  <c:v>0</c:v>
                </c:pt>
                <c:pt idx="496027">
                  <c:v>0</c:v>
                </c:pt>
                <c:pt idx="496028">
                  <c:v>0</c:v>
                </c:pt>
                <c:pt idx="496029">
                  <c:v>0</c:v>
                </c:pt>
                <c:pt idx="496030">
                  <c:v>0</c:v>
                </c:pt>
                <c:pt idx="496031">
                  <c:v>0</c:v>
                </c:pt>
                <c:pt idx="496032">
                  <c:v>0</c:v>
                </c:pt>
                <c:pt idx="496033">
                  <c:v>0</c:v>
                </c:pt>
                <c:pt idx="496034">
                  <c:v>0</c:v>
                </c:pt>
                <c:pt idx="496035">
                  <c:v>0</c:v>
                </c:pt>
                <c:pt idx="496036">
                  <c:v>0</c:v>
                </c:pt>
                <c:pt idx="496037">
                  <c:v>0</c:v>
                </c:pt>
                <c:pt idx="496038">
                  <c:v>0</c:v>
                </c:pt>
                <c:pt idx="496039">
                  <c:v>0</c:v>
                </c:pt>
                <c:pt idx="496040">
                  <c:v>0</c:v>
                </c:pt>
                <c:pt idx="496041">
                  <c:v>0</c:v>
                </c:pt>
                <c:pt idx="496042">
                  <c:v>0</c:v>
                </c:pt>
                <c:pt idx="496043">
                  <c:v>0</c:v>
                </c:pt>
                <c:pt idx="496044">
                  <c:v>0</c:v>
                </c:pt>
                <c:pt idx="496045">
                  <c:v>0</c:v>
                </c:pt>
                <c:pt idx="496046">
                  <c:v>0</c:v>
                </c:pt>
                <c:pt idx="496047">
                  <c:v>0</c:v>
                </c:pt>
                <c:pt idx="496048">
                  <c:v>0</c:v>
                </c:pt>
                <c:pt idx="496049">
                  <c:v>0</c:v>
                </c:pt>
                <c:pt idx="496050">
                  <c:v>0</c:v>
                </c:pt>
                <c:pt idx="496051">
                  <c:v>0</c:v>
                </c:pt>
                <c:pt idx="496052">
                  <c:v>0</c:v>
                </c:pt>
                <c:pt idx="496053">
                  <c:v>0</c:v>
                </c:pt>
                <c:pt idx="496054">
                  <c:v>0</c:v>
                </c:pt>
                <c:pt idx="496055">
                  <c:v>0</c:v>
                </c:pt>
                <c:pt idx="496056">
                  <c:v>0</c:v>
                </c:pt>
                <c:pt idx="496057">
                  <c:v>0</c:v>
                </c:pt>
                <c:pt idx="496058">
                  <c:v>0</c:v>
                </c:pt>
                <c:pt idx="496059">
                  <c:v>0</c:v>
                </c:pt>
                <c:pt idx="496060">
                  <c:v>0</c:v>
                </c:pt>
                <c:pt idx="496061">
                  <c:v>0</c:v>
                </c:pt>
                <c:pt idx="496062">
                  <c:v>0</c:v>
                </c:pt>
                <c:pt idx="496063">
                  <c:v>0</c:v>
                </c:pt>
                <c:pt idx="496064">
                  <c:v>0</c:v>
                </c:pt>
                <c:pt idx="496065">
                  <c:v>0</c:v>
                </c:pt>
                <c:pt idx="496066">
                  <c:v>0</c:v>
                </c:pt>
                <c:pt idx="496067">
                  <c:v>0</c:v>
                </c:pt>
                <c:pt idx="496068">
                  <c:v>0</c:v>
                </c:pt>
                <c:pt idx="496069">
                  <c:v>0</c:v>
                </c:pt>
                <c:pt idx="496070">
                  <c:v>0</c:v>
                </c:pt>
                <c:pt idx="496071">
                  <c:v>0</c:v>
                </c:pt>
                <c:pt idx="496072">
                  <c:v>0</c:v>
                </c:pt>
                <c:pt idx="496073">
                  <c:v>0</c:v>
                </c:pt>
                <c:pt idx="496074">
                  <c:v>0</c:v>
                </c:pt>
                <c:pt idx="496075">
                  <c:v>0</c:v>
                </c:pt>
                <c:pt idx="496076">
                  <c:v>0</c:v>
                </c:pt>
                <c:pt idx="496077">
                  <c:v>0</c:v>
                </c:pt>
                <c:pt idx="496078">
                  <c:v>0</c:v>
                </c:pt>
                <c:pt idx="496079">
                  <c:v>0</c:v>
                </c:pt>
                <c:pt idx="496080">
                  <c:v>0</c:v>
                </c:pt>
                <c:pt idx="496081">
                  <c:v>0</c:v>
                </c:pt>
                <c:pt idx="496082">
                  <c:v>0</c:v>
                </c:pt>
                <c:pt idx="496083">
                  <c:v>0</c:v>
                </c:pt>
                <c:pt idx="496084">
                  <c:v>0</c:v>
                </c:pt>
                <c:pt idx="496085">
                  <c:v>0</c:v>
                </c:pt>
                <c:pt idx="496086">
                  <c:v>0</c:v>
                </c:pt>
                <c:pt idx="496087">
                  <c:v>0</c:v>
                </c:pt>
                <c:pt idx="496088">
                  <c:v>0</c:v>
                </c:pt>
                <c:pt idx="496089">
                  <c:v>0</c:v>
                </c:pt>
                <c:pt idx="496090">
                  <c:v>0</c:v>
                </c:pt>
                <c:pt idx="496091">
                  <c:v>0</c:v>
                </c:pt>
                <c:pt idx="496092">
                  <c:v>0</c:v>
                </c:pt>
                <c:pt idx="496093">
                  <c:v>0</c:v>
                </c:pt>
                <c:pt idx="496094">
                  <c:v>0</c:v>
                </c:pt>
                <c:pt idx="496095">
                  <c:v>0</c:v>
                </c:pt>
                <c:pt idx="496096">
                  <c:v>0</c:v>
                </c:pt>
                <c:pt idx="496097">
                  <c:v>0</c:v>
                </c:pt>
                <c:pt idx="496098">
                  <c:v>0</c:v>
                </c:pt>
                <c:pt idx="496099">
                  <c:v>0</c:v>
                </c:pt>
                <c:pt idx="496100">
                  <c:v>0</c:v>
                </c:pt>
                <c:pt idx="496101">
                  <c:v>0</c:v>
                </c:pt>
                <c:pt idx="496102">
                  <c:v>0</c:v>
                </c:pt>
                <c:pt idx="496103">
                  <c:v>0</c:v>
                </c:pt>
                <c:pt idx="496104">
                  <c:v>0</c:v>
                </c:pt>
                <c:pt idx="496105">
                  <c:v>0</c:v>
                </c:pt>
                <c:pt idx="496106">
                  <c:v>0</c:v>
                </c:pt>
                <c:pt idx="496107">
                  <c:v>0</c:v>
                </c:pt>
                <c:pt idx="496108">
                  <c:v>0</c:v>
                </c:pt>
                <c:pt idx="496109">
                  <c:v>0</c:v>
                </c:pt>
                <c:pt idx="496110">
                  <c:v>0</c:v>
                </c:pt>
                <c:pt idx="496111">
                  <c:v>0</c:v>
                </c:pt>
                <c:pt idx="496112">
                  <c:v>0</c:v>
                </c:pt>
                <c:pt idx="496113">
                  <c:v>0</c:v>
                </c:pt>
                <c:pt idx="496114">
                  <c:v>0</c:v>
                </c:pt>
                <c:pt idx="496115">
                  <c:v>0</c:v>
                </c:pt>
                <c:pt idx="496116">
                  <c:v>0</c:v>
                </c:pt>
                <c:pt idx="496117">
                  <c:v>0</c:v>
                </c:pt>
                <c:pt idx="496118">
                  <c:v>0</c:v>
                </c:pt>
                <c:pt idx="496119">
                  <c:v>0</c:v>
                </c:pt>
                <c:pt idx="496120">
                  <c:v>0</c:v>
                </c:pt>
                <c:pt idx="496121">
                  <c:v>0</c:v>
                </c:pt>
                <c:pt idx="496122">
                  <c:v>0</c:v>
                </c:pt>
                <c:pt idx="496123">
                  <c:v>0</c:v>
                </c:pt>
                <c:pt idx="496124">
                  <c:v>0</c:v>
                </c:pt>
                <c:pt idx="496125">
                  <c:v>0</c:v>
                </c:pt>
                <c:pt idx="496126">
                  <c:v>0</c:v>
                </c:pt>
                <c:pt idx="496127">
                  <c:v>0</c:v>
                </c:pt>
                <c:pt idx="496128">
                  <c:v>0</c:v>
                </c:pt>
                <c:pt idx="496129">
                  <c:v>0</c:v>
                </c:pt>
                <c:pt idx="496130">
                  <c:v>0</c:v>
                </c:pt>
                <c:pt idx="496131">
                  <c:v>0</c:v>
                </c:pt>
                <c:pt idx="496132">
                  <c:v>0</c:v>
                </c:pt>
                <c:pt idx="496133">
                  <c:v>0</c:v>
                </c:pt>
                <c:pt idx="496134">
                  <c:v>0</c:v>
                </c:pt>
                <c:pt idx="496135">
                  <c:v>0</c:v>
                </c:pt>
                <c:pt idx="496136">
                  <c:v>0</c:v>
                </c:pt>
                <c:pt idx="496137">
                  <c:v>0</c:v>
                </c:pt>
                <c:pt idx="496138">
                  <c:v>0</c:v>
                </c:pt>
                <c:pt idx="496139">
                  <c:v>0</c:v>
                </c:pt>
                <c:pt idx="496140">
                  <c:v>0</c:v>
                </c:pt>
                <c:pt idx="496141">
                  <c:v>0</c:v>
                </c:pt>
                <c:pt idx="496142">
                  <c:v>0</c:v>
                </c:pt>
                <c:pt idx="496143">
                  <c:v>0</c:v>
                </c:pt>
                <c:pt idx="496144">
                  <c:v>0</c:v>
                </c:pt>
                <c:pt idx="496145">
                  <c:v>0</c:v>
                </c:pt>
                <c:pt idx="496146">
                  <c:v>0</c:v>
                </c:pt>
                <c:pt idx="496147">
                  <c:v>0</c:v>
                </c:pt>
                <c:pt idx="496148">
                  <c:v>0</c:v>
                </c:pt>
                <c:pt idx="496149">
                  <c:v>0</c:v>
                </c:pt>
                <c:pt idx="496150">
                  <c:v>0</c:v>
                </c:pt>
                <c:pt idx="496151">
                  <c:v>0</c:v>
                </c:pt>
                <c:pt idx="496152">
                  <c:v>0</c:v>
                </c:pt>
                <c:pt idx="496153">
                  <c:v>0</c:v>
                </c:pt>
                <c:pt idx="496154">
                  <c:v>0</c:v>
                </c:pt>
                <c:pt idx="496155">
                  <c:v>0</c:v>
                </c:pt>
                <c:pt idx="496156">
                  <c:v>0</c:v>
                </c:pt>
                <c:pt idx="496157">
                  <c:v>0</c:v>
                </c:pt>
                <c:pt idx="496158">
                  <c:v>0</c:v>
                </c:pt>
                <c:pt idx="496159">
                  <c:v>0</c:v>
                </c:pt>
                <c:pt idx="496160">
                  <c:v>0</c:v>
                </c:pt>
                <c:pt idx="496161">
                  <c:v>0</c:v>
                </c:pt>
                <c:pt idx="496162">
                  <c:v>0</c:v>
                </c:pt>
                <c:pt idx="496163">
                  <c:v>0</c:v>
                </c:pt>
                <c:pt idx="496164">
                  <c:v>0</c:v>
                </c:pt>
                <c:pt idx="496165">
                  <c:v>0</c:v>
                </c:pt>
                <c:pt idx="496166">
                  <c:v>0</c:v>
                </c:pt>
                <c:pt idx="496167">
                  <c:v>0</c:v>
                </c:pt>
                <c:pt idx="496168">
                  <c:v>0</c:v>
                </c:pt>
                <c:pt idx="496169">
                  <c:v>0</c:v>
                </c:pt>
                <c:pt idx="496170">
                  <c:v>0</c:v>
                </c:pt>
                <c:pt idx="496171">
                  <c:v>0</c:v>
                </c:pt>
                <c:pt idx="496172">
                  <c:v>0</c:v>
                </c:pt>
                <c:pt idx="496173">
                  <c:v>0</c:v>
                </c:pt>
                <c:pt idx="496174">
                  <c:v>0</c:v>
                </c:pt>
                <c:pt idx="496175">
                  <c:v>0</c:v>
                </c:pt>
                <c:pt idx="496176">
                  <c:v>0</c:v>
                </c:pt>
                <c:pt idx="496177">
                  <c:v>0</c:v>
                </c:pt>
                <c:pt idx="496178">
                  <c:v>0</c:v>
                </c:pt>
                <c:pt idx="496179">
                  <c:v>0</c:v>
                </c:pt>
                <c:pt idx="496180">
                  <c:v>0</c:v>
                </c:pt>
                <c:pt idx="496181">
                  <c:v>0</c:v>
                </c:pt>
                <c:pt idx="496182">
                  <c:v>0</c:v>
                </c:pt>
                <c:pt idx="496183">
                  <c:v>0</c:v>
                </c:pt>
                <c:pt idx="496184">
                  <c:v>0</c:v>
                </c:pt>
                <c:pt idx="496185">
                  <c:v>0</c:v>
                </c:pt>
                <c:pt idx="496186">
                  <c:v>0</c:v>
                </c:pt>
                <c:pt idx="496187">
                  <c:v>0</c:v>
                </c:pt>
                <c:pt idx="496188">
                  <c:v>0</c:v>
                </c:pt>
                <c:pt idx="496189">
                  <c:v>0</c:v>
                </c:pt>
                <c:pt idx="496190">
                  <c:v>0</c:v>
                </c:pt>
                <c:pt idx="496191">
                  <c:v>0</c:v>
                </c:pt>
                <c:pt idx="496192">
                  <c:v>0</c:v>
                </c:pt>
                <c:pt idx="496193">
                  <c:v>0</c:v>
                </c:pt>
                <c:pt idx="496194">
                  <c:v>0</c:v>
                </c:pt>
                <c:pt idx="496195">
                  <c:v>0</c:v>
                </c:pt>
                <c:pt idx="496196">
                  <c:v>0</c:v>
                </c:pt>
                <c:pt idx="496197">
                  <c:v>0</c:v>
                </c:pt>
                <c:pt idx="496198">
                  <c:v>0</c:v>
                </c:pt>
                <c:pt idx="496199">
                  <c:v>0</c:v>
                </c:pt>
                <c:pt idx="496200">
                  <c:v>0</c:v>
                </c:pt>
                <c:pt idx="496201">
                  <c:v>0</c:v>
                </c:pt>
                <c:pt idx="496202">
                  <c:v>0</c:v>
                </c:pt>
                <c:pt idx="496203">
                  <c:v>0</c:v>
                </c:pt>
                <c:pt idx="496204">
                  <c:v>0</c:v>
                </c:pt>
                <c:pt idx="496205">
                  <c:v>0</c:v>
                </c:pt>
                <c:pt idx="496206">
                  <c:v>0</c:v>
                </c:pt>
                <c:pt idx="496207">
                  <c:v>0</c:v>
                </c:pt>
                <c:pt idx="496208">
                  <c:v>0</c:v>
                </c:pt>
                <c:pt idx="496209">
                  <c:v>0</c:v>
                </c:pt>
                <c:pt idx="496210">
                  <c:v>0</c:v>
                </c:pt>
                <c:pt idx="496211">
                  <c:v>0</c:v>
                </c:pt>
                <c:pt idx="496212">
                  <c:v>0</c:v>
                </c:pt>
                <c:pt idx="496213">
                  <c:v>0</c:v>
                </c:pt>
                <c:pt idx="496214">
                  <c:v>0</c:v>
                </c:pt>
                <c:pt idx="496215">
                  <c:v>0</c:v>
                </c:pt>
                <c:pt idx="496216">
                  <c:v>0</c:v>
                </c:pt>
                <c:pt idx="496217">
                  <c:v>0</c:v>
                </c:pt>
                <c:pt idx="496218">
                  <c:v>0</c:v>
                </c:pt>
                <c:pt idx="496219">
                  <c:v>0</c:v>
                </c:pt>
                <c:pt idx="496220">
                  <c:v>0</c:v>
                </c:pt>
                <c:pt idx="496221">
                  <c:v>0</c:v>
                </c:pt>
                <c:pt idx="496222">
                  <c:v>0</c:v>
                </c:pt>
                <c:pt idx="496223">
                  <c:v>0</c:v>
                </c:pt>
                <c:pt idx="496224">
                  <c:v>0</c:v>
                </c:pt>
                <c:pt idx="496225">
                  <c:v>0</c:v>
                </c:pt>
                <c:pt idx="496226">
                  <c:v>0</c:v>
                </c:pt>
                <c:pt idx="496227">
                  <c:v>0</c:v>
                </c:pt>
                <c:pt idx="496228">
                  <c:v>0</c:v>
                </c:pt>
                <c:pt idx="496229">
                  <c:v>0</c:v>
                </c:pt>
                <c:pt idx="496230">
                  <c:v>0</c:v>
                </c:pt>
                <c:pt idx="496231">
                  <c:v>0</c:v>
                </c:pt>
                <c:pt idx="496232">
                  <c:v>0</c:v>
                </c:pt>
                <c:pt idx="496233">
                  <c:v>0</c:v>
                </c:pt>
                <c:pt idx="496234">
                  <c:v>0</c:v>
                </c:pt>
                <c:pt idx="496235">
                  <c:v>0</c:v>
                </c:pt>
                <c:pt idx="496236">
                  <c:v>0</c:v>
                </c:pt>
                <c:pt idx="496237">
                  <c:v>0</c:v>
                </c:pt>
                <c:pt idx="496238">
                  <c:v>0</c:v>
                </c:pt>
                <c:pt idx="496239">
                  <c:v>0</c:v>
                </c:pt>
                <c:pt idx="496240">
                  <c:v>0</c:v>
                </c:pt>
                <c:pt idx="496241">
                  <c:v>0</c:v>
                </c:pt>
                <c:pt idx="496242">
                  <c:v>0</c:v>
                </c:pt>
                <c:pt idx="496243">
                  <c:v>0</c:v>
                </c:pt>
                <c:pt idx="496244">
                  <c:v>0</c:v>
                </c:pt>
                <c:pt idx="496245">
                  <c:v>0</c:v>
                </c:pt>
                <c:pt idx="496246">
                  <c:v>0</c:v>
                </c:pt>
                <c:pt idx="496247">
                  <c:v>0</c:v>
                </c:pt>
                <c:pt idx="496248">
                  <c:v>0</c:v>
                </c:pt>
                <c:pt idx="496249">
                  <c:v>0</c:v>
                </c:pt>
                <c:pt idx="496250">
                  <c:v>0</c:v>
                </c:pt>
                <c:pt idx="496251">
                  <c:v>0</c:v>
                </c:pt>
                <c:pt idx="496252">
                  <c:v>0</c:v>
                </c:pt>
                <c:pt idx="496253">
                  <c:v>0</c:v>
                </c:pt>
                <c:pt idx="496254">
                  <c:v>0</c:v>
                </c:pt>
                <c:pt idx="496255">
                  <c:v>0</c:v>
                </c:pt>
                <c:pt idx="496256">
                  <c:v>0</c:v>
                </c:pt>
                <c:pt idx="496257">
                  <c:v>0</c:v>
                </c:pt>
                <c:pt idx="496258">
                  <c:v>0</c:v>
                </c:pt>
                <c:pt idx="496259">
                  <c:v>0</c:v>
                </c:pt>
                <c:pt idx="496260">
                  <c:v>0</c:v>
                </c:pt>
                <c:pt idx="496261">
                  <c:v>0</c:v>
                </c:pt>
                <c:pt idx="496262">
                  <c:v>0</c:v>
                </c:pt>
                <c:pt idx="496263">
                  <c:v>0</c:v>
                </c:pt>
                <c:pt idx="496264">
                  <c:v>0</c:v>
                </c:pt>
                <c:pt idx="496265">
                  <c:v>0</c:v>
                </c:pt>
                <c:pt idx="496266">
                  <c:v>0</c:v>
                </c:pt>
                <c:pt idx="496267">
                  <c:v>0</c:v>
                </c:pt>
                <c:pt idx="496268">
                  <c:v>0</c:v>
                </c:pt>
                <c:pt idx="496269">
                  <c:v>0</c:v>
                </c:pt>
                <c:pt idx="496270">
                  <c:v>0</c:v>
                </c:pt>
                <c:pt idx="496271">
                  <c:v>0</c:v>
                </c:pt>
                <c:pt idx="496272">
                  <c:v>0</c:v>
                </c:pt>
                <c:pt idx="496273">
                  <c:v>0</c:v>
                </c:pt>
                <c:pt idx="496274">
                  <c:v>0</c:v>
                </c:pt>
                <c:pt idx="496275">
                  <c:v>0</c:v>
                </c:pt>
                <c:pt idx="496276">
                  <c:v>0</c:v>
                </c:pt>
                <c:pt idx="496277">
                  <c:v>0</c:v>
                </c:pt>
                <c:pt idx="496278">
                  <c:v>0</c:v>
                </c:pt>
                <c:pt idx="496279">
                  <c:v>0</c:v>
                </c:pt>
                <c:pt idx="496280">
                  <c:v>0</c:v>
                </c:pt>
                <c:pt idx="496281">
                  <c:v>0</c:v>
                </c:pt>
                <c:pt idx="496282">
                  <c:v>0</c:v>
                </c:pt>
                <c:pt idx="496283">
                  <c:v>0</c:v>
                </c:pt>
                <c:pt idx="496284">
                  <c:v>0</c:v>
                </c:pt>
                <c:pt idx="496285">
                  <c:v>0</c:v>
                </c:pt>
                <c:pt idx="496286">
                  <c:v>0</c:v>
                </c:pt>
                <c:pt idx="496287">
                  <c:v>0</c:v>
                </c:pt>
                <c:pt idx="496288">
                  <c:v>0</c:v>
                </c:pt>
                <c:pt idx="496289">
                  <c:v>0</c:v>
                </c:pt>
                <c:pt idx="496290">
                  <c:v>0</c:v>
                </c:pt>
                <c:pt idx="496291">
                  <c:v>0</c:v>
                </c:pt>
                <c:pt idx="496292">
                  <c:v>0</c:v>
                </c:pt>
                <c:pt idx="496293">
                  <c:v>0</c:v>
                </c:pt>
                <c:pt idx="496294">
                  <c:v>0</c:v>
                </c:pt>
                <c:pt idx="496295">
                  <c:v>0</c:v>
                </c:pt>
                <c:pt idx="496296">
                  <c:v>0</c:v>
                </c:pt>
                <c:pt idx="496297">
                  <c:v>0</c:v>
                </c:pt>
                <c:pt idx="496298">
                  <c:v>0</c:v>
                </c:pt>
                <c:pt idx="496299">
                  <c:v>0</c:v>
                </c:pt>
                <c:pt idx="496300">
                  <c:v>0</c:v>
                </c:pt>
                <c:pt idx="496301">
                  <c:v>0</c:v>
                </c:pt>
                <c:pt idx="496302">
                  <c:v>0</c:v>
                </c:pt>
                <c:pt idx="496303">
                  <c:v>0</c:v>
                </c:pt>
                <c:pt idx="496304">
                  <c:v>0</c:v>
                </c:pt>
                <c:pt idx="496305">
                  <c:v>0</c:v>
                </c:pt>
                <c:pt idx="496306">
                  <c:v>0</c:v>
                </c:pt>
                <c:pt idx="496307">
                  <c:v>0</c:v>
                </c:pt>
                <c:pt idx="496308">
                  <c:v>0</c:v>
                </c:pt>
                <c:pt idx="496309">
                  <c:v>0</c:v>
                </c:pt>
                <c:pt idx="496310">
                  <c:v>0</c:v>
                </c:pt>
                <c:pt idx="496311">
                  <c:v>0</c:v>
                </c:pt>
                <c:pt idx="496312">
                  <c:v>0</c:v>
                </c:pt>
                <c:pt idx="496313">
                  <c:v>0</c:v>
                </c:pt>
                <c:pt idx="496314">
                  <c:v>0</c:v>
                </c:pt>
                <c:pt idx="496315">
                  <c:v>0</c:v>
                </c:pt>
                <c:pt idx="496316">
                  <c:v>0</c:v>
                </c:pt>
                <c:pt idx="496317">
                  <c:v>0</c:v>
                </c:pt>
                <c:pt idx="496318">
                  <c:v>0</c:v>
                </c:pt>
                <c:pt idx="496319">
                  <c:v>0</c:v>
                </c:pt>
                <c:pt idx="496320">
                  <c:v>0</c:v>
                </c:pt>
                <c:pt idx="496321">
                  <c:v>0</c:v>
                </c:pt>
                <c:pt idx="496322">
                  <c:v>0</c:v>
                </c:pt>
                <c:pt idx="496323">
                  <c:v>0</c:v>
                </c:pt>
                <c:pt idx="496324">
                  <c:v>0</c:v>
                </c:pt>
                <c:pt idx="496325">
                  <c:v>0</c:v>
                </c:pt>
                <c:pt idx="496326">
                  <c:v>0</c:v>
                </c:pt>
                <c:pt idx="496327">
                  <c:v>0</c:v>
                </c:pt>
                <c:pt idx="496328">
                  <c:v>0</c:v>
                </c:pt>
                <c:pt idx="496329">
                  <c:v>0</c:v>
                </c:pt>
                <c:pt idx="496330">
                  <c:v>0</c:v>
                </c:pt>
                <c:pt idx="496331">
                  <c:v>0</c:v>
                </c:pt>
                <c:pt idx="496332">
                  <c:v>0</c:v>
                </c:pt>
                <c:pt idx="496333">
                  <c:v>0</c:v>
                </c:pt>
                <c:pt idx="496334">
                  <c:v>0</c:v>
                </c:pt>
                <c:pt idx="496335">
                  <c:v>0</c:v>
                </c:pt>
                <c:pt idx="496336">
                  <c:v>0</c:v>
                </c:pt>
                <c:pt idx="496337">
                  <c:v>0</c:v>
                </c:pt>
                <c:pt idx="496338">
                  <c:v>0</c:v>
                </c:pt>
                <c:pt idx="496339">
                  <c:v>0</c:v>
                </c:pt>
                <c:pt idx="496340">
                  <c:v>0</c:v>
                </c:pt>
                <c:pt idx="496341">
                  <c:v>0</c:v>
                </c:pt>
                <c:pt idx="496342">
                  <c:v>0</c:v>
                </c:pt>
                <c:pt idx="496343">
                  <c:v>0</c:v>
                </c:pt>
                <c:pt idx="496344">
                  <c:v>0</c:v>
                </c:pt>
                <c:pt idx="496345">
                  <c:v>0</c:v>
                </c:pt>
                <c:pt idx="496346">
                  <c:v>0</c:v>
                </c:pt>
                <c:pt idx="496347">
                  <c:v>0</c:v>
                </c:pt>
                <c:pt idx="496348">
                  <c:v>0</c:v>
                </c:pt>
                <c:pt idx="496349">
                  <c:v>0</c:v>
                </c:pt>
                <c:pt idx="496350">
                  <c:v>0</c:v>
                </c:pt>
                <c:pt idx="496351">
                  <c:v>0</c:v>
                </c:pt>
                <c:pt idx="496352">
                  <c:v>0</c:v>
                </c:pt>
                <c:pt idx="496353">
                  <c:v>0</c:v>
                </c:pt>
                <c:pt idx="496354">
                  <c:v>0</c:v>
                </c:pt>
                <c:pt idx="496355">
                  <c:v>0</c:v>
                </c:pt>
                <c:pt idx="496356">
                  <c:v>0</c:v>
                </c:pt>
                <c:pt idx="496357">
                  <c:v>0</c:v>
                </c:pt>
                <c:pt idx="496358">
                  <c:v>0</c:v>
                </c:pt>
                <c:pt idx="496359">
                  <c:v>0</c:v>
                </c:pt>
                <c:pt idx="496360">
                  <c:v>0</c:v>
                </c:pt>
                <c:pt idx="496361">
                  <c:v>0</c:v>
                </c:pt>
                <c:pt idx="496362">
                  <c:v>0</c:v>
                </c:pt>
                <c:pt idx="496363">
                  <c:v>0</c:v>
                </c:pt>
                <c:pt idx="496364">
                  <c:v>0</c:v>
                </c:pt>
                <c:pt idx="496365">
                  <c:v>0</c:v>
                </c:pt>
                <c:pt idx="496366">
                  <c:v>0</c:v>
                </c:pt>
                <c:pt idx="496367">
                  <c:v>0</c:v>
                </c:pt>
                <c:pt idx="496368">
                  <c:v>0</c:v>
                </c:pt>
                <c:pt idx="496369">
                  <c:v>0</c:v>
                </c:pt>
                <c:pt idx="496370">
                  <c:v>0</c:v>
                </c:pt>
                <c:pt idx="496371">
                  <c:v>0</c:v>
                </c:pt>
                <c:pt idx="496372">
                  <c:v>0</c:v>
                </c:pt>
                <c:pt idx="496373">
                  <c:v>0</c:v>
                </c:pt>
                <c:pt idx="496374">
                  <c:v>0</c:v>
                </c:pt>
                <c:pt idx="496375">
                  <c:v>0</c:v>
                </c:pt>
                <c:pt idx="496376">
                  <c:v>0</c:v>
                </c:pt>
                <c:pt idx="496377">
                  <c:v>0</c:v>
                </c:pt>
                <c:pt idx="496378">
                  <c:v>0</c:v>
                </c:pt>
                <c:pt idx="496379">
                  <c:v>0</c:v>
                </c:pt>
                <c:pt idx="496380">
                  <c:v>0</c:v>
                </c:pt>
                <c:pt idx="496381">
                  <c:v>0</c:v>
                </c:pt>
                <c:pt idx="496382">
                  <c:v>0</c:v>
                </c:pt>
                <c:pt idx="496383">
                  <c:v>0</c:v>
                </c:pt>
                <c:pt idx="496384">
                  <c:v>0</c:v>
                </c:pt>
                <c:pt idx="496385">
                  <c:v>0</c:v>
                </c:pt>
                <c:pt idx="496386">
                  <c:v>0</c:v>
                </c:pt>
                <c:pt idx="496387">
                  <c:v>0</c:v>
                </c:pt>
                <c:pt idx="496388">
                  <c:v>0</c:v>
                </c:pt>
                <c:pt idx="496389">
                  <c:v>0</c:v>
                </c:pt>
                <c:pt idx="496390">
                  <c:v>0</c:v>
                </c:pt>
                <c:pt idx="496391">
                  <c:v>0</c:v>
                </c:pt>
                <c:pt idx="496392">
                  <c:v>0</c:v>
                </c:pt>
                <c:pt idx="496393">
                  <c:v>0</c:v>
                </c:pt>
                <c:pt idx="496394">
                  <c:v>0</c:v>
                </c:pt>
                <c:pt idx="496395">
                  <c:v>0</c:v>
                </c:pt>
                <c:pt idx="496396">
                  <c:v>0</c:v>
                </c:pt>
                <c:pt idx="496397">
                  <c:v>0</c:v>
                </c:pt>
                <c:pt idx="496398">
                  <c:v>0</c:v>
                </c:pt>
                <c:pt idx="496399">
                  <c:v>0</c:v>
                </c:pt>
                <c:pt idx="496400">
                  <c:v>0</c:v>
                </c:pt>
                <c:pt idx="496401">
                  <c:v>0</c:v>
                </c:pt>
                <c:pt idx="496402">
                  <c:v>0</c:v>
                </c:pt>
                <c:pt idx="496403">
                  <c:v>0</c:v>
                </c:pt>
                <c:pt idx="496404">
                  <c:v>0</c:v>
                </c:pt>
                <c:pt idx="496405">
                  <c:v>0</c:v>
                </c:pt>
                <c:pt idx="496406">
                  <c:v>0</c:v>
                </c:pt>
                <c:pt idx="496407">
                  <c:v>0</c:v>
                </c:pt>
                <c:pt idx="496408">
                  <c:v>0</c:v>
                </c:pt>
                <c:pt idx="496409">
                  <c:v>0</c:v>
                </c:pt>
                <c:pt idx="496410">
                  <c:v>0</c:v>
                </c:pt>
                <c:pt idx="496411">
                  <c:v>0</c:v>
                </c:pt>
                <c:pt idx="496412">
                  <c:v>0</c:v>
                </c:pt>
                <c:pt idx="496413">
                  <c:v>0</c:v>
                </c:pt>
                <c:pt idx="496414">
                  <c:v>0</c:v>
                </c:pt>
                <c:pt idx="496415">
                  <c:v>0</c:v>
                </c:pt>
                <c:pt idx="496416">
                  <c:v>0</c:v>
                </c:pt>
                <c:pt idx="496417">
                  <c:v>0</c:v>
                </c:pt>
                <c:pt idx="496418">
                  <c:v>0</c:v>
                </c:pt>
                <c:pt idx="496419">
                  <c:v>0</c:v>
                </c:pt>
                <c:pt idx="496420">
                  <c:v>0</c:v>
                </c:pt>
                <c:pt idx="496421">
                  <c:v>0</c:v>
                </c:pt>
                <c:pt idx="496422">
                  <c:v>0</c:v>
                </c:pt>
                <c:pt idx="496423">
                  <c:v>0</c:v>
                </c:pt>
                <c:pt idx="496424">
                  <c:v>0</c:v>
                </c:pt>
                <c:pt idx="496425">
                  <c:v>0</c:v>
                </c:pt>
                <c:pt idx="496426">
                  <c:v>0</c:v>
                </c:pt>
                <c:pt idx="496427">
                  <c:v>0</c:v>
                </c:pt>
                <c:pt idx="496428">
                  <c:v>0</c:v>
                </c:pt>
                <c:pt idx="496429">
                  <c:v>0</c:v>
                </c:pt>
                <c:pt idx="496430">
                  <c:v>0</c:v>
                </c:pt>
                <c:pt idx="496431">
                  <c:v>0</c:v>
                </c:pt>
                <c:pt idx="496432">
                  <c:v>0</c:v>
                </c:pt>
                <c:pt idx="496433">
                  <c:v>0</c:v>
                </c:pt>
                <c:pt idx="496434">
                  <c:v>0</c:v>
                </c:pt>
                <c:pt idx="496435">
                  <c:v>0</c:v>
                </c:pt>
                <c:pt idx="496436">
                  <c:v>0</c:v>
                </c:pt>
                <c:pt idx="496437">
                  <c:v>0</c:v>
                </c:pt>
                <c:pt idx="496438">
                  <c:v>0</c:v>
                </c:pt>
                <c:pt idx="496439">
                  <c:v>0</c:v>
                </c:pt>
                <c:pt idx="496440">
                  <c:v>0</c:v>
                </c:pt>
                <c:pt idx="496441">
                  <c:v>0</c:v>
                </c:pt>
                <c:pt idx="496442">
                  <c:v>0</c:v>
                </c:pt>
                <c:pt idx="496443">
                  <c:v>0</c:v>
                </c:pt>
                <c:pt idx="496444">
                  <c:v>0</c:v>
                </c:pt>
                <c:pt idx="496445">
                  <c:v>0</c:v>
                </c:pt>
                <c:pt idx="496446">
                  <c:v>0</c:v>
                </c:pt>
                <c:pt idx="496447">
                  <c:v>0</c:v>
                </c:pt>
                <c:pt idx="496448">
                  <c:v>0</c:v>
                </c:pt>
                <c:pt idx="496449">
                  <c:v>0</c:v>
                </c:pt>
                <c:pt idx="496450">
                  <c:v>0</c:v>
                </c:pt>
                <c:pt idx="496451">
                  <c:v>0</c:v>
                </c:pt>
                <c:pt idx="496452">
                  <c:v>0</c:v>
                </c:pt>
                <c:pt idx="496453">
                  <c:v>0</c:v>
                </c:pt>
                <c:pt idx="496454">
                  <c:v>0</c:v>
                </c:pt>
                <c:pt idx="496455">
                  <c:v>0</c:v>
                </c:pt>
                <c:pt idx="496456">
                  <c:v>0</c:v>
                </c:pt>
                <c:pt idx="496457">
                  <c:v>0</c:v>
                </c:pt>
                <c:pt idx="496458">
                  <c:v>0</c:v>
                </c:pt>
                <c:pt idx="496459">
                  <c:v>0</c:v>
                </c:pt>
                <c:pt idx="496460">
                  <c:v>0</c:v>
                </c:pt>
                <c:pt idx="496461">
                  <c:v>0</c:v>
                </c:pt>
                <c:pt idx="496462">
                  <c:v>0</c:v>
                </c:pt>
                <c:pt idx="496463">
                  <c:v>0</c:v>
                </c:pt>
                <c:pt idx="496464">
                  <c:v>0</c:v>
                </c:pt>
                <c:pt idx="496465">
                  <c:v>0</c:v>
                </c:pt>
                <c:pt idx="496466">
                  <c:v>0</c:v>
                </c:pt>
                <c:pt idx="496467">
                  <c:v>0</c:v>
                </c:pt>
                <c:pt idx="496468">
                  <c:v>0</c:v>
                </c:pt>
                <c:pt idx="496469">
                  <c:v>0</c:v>
                </c:pt>
                <c:pt idx="496470">
                  <c:v>0</c:v>
                </c:pt>
                <c:pt idx="496471">
                  <c:v>0</c:v>
                </c:pt>
                <c:pt idx="496472">
                  <c:v>0</c:v>
                </c:pt>
                <c:pt idx="496473">
                  <c:v>0</c:v>
                </c:pt>
                <c:pt idx="496474">
                  <c:v>0</c:v>
                </c:pt>
                <c:pt idx="496475">
                  <c:v>0</c:v>
                </c:pt>
                <c:pt idx="496476">
                  <c:v>0</c:v>
                </c:pt>
                <c:pt idx="496477">
                  <c:v>0</c:v>
                </c:pt>
                <c:pt idx="496478">
                  <c:v>0</c:v>
                </c:pt>
                <c:pt idx="496479">
                  <c:v>0</c:v>
                </c:pt>
                <c:pt idx="496480">
                  <c:v>0</c:v>
                </c:pt>
                <c:pt idx="496481">
                  <c:v>0</c:v>
                </c:pt>
                <c:pt idx="496482">
                  <c:v>0</c:v>
                </c:pt>
                <c:pt idx="496483">
                  <c:v>0</c:v>
                </c:pt>
                <c:pt idx="496484">
                  <c:v>0</c:v>
                </c:pt>
                <c:pt idx="496485">
                  <c:v>0</c:v>
                </c:pt>
                <c:pt idx="496486">
                  <c:v>0</c:v>
                </c:pt>
                <c:pt idx="496487">
                  <c:v>0</c:v>
                </c:pt>
                <c:pt idx="496488">
                  <c:v>0</c:v>
                </c:pt>
                <c:pt idx="496489">
                  <c:v>0</c:v>
                </c:pt>
                <c:pt idx="496490">
                  <c:v>0</c:v>
                </c:pt>
                <c:pt idx="496491">
                  <c:v>0</c:v>
                </c:pt>
                <c:pt idx="496492">
                  <c:v>0</c:v>
                </c:pt>
                <c:pt idx="496493">
                  <c:v>0</c:v>
                </c:pt>
                <c:pt idx="496494">
                  <c:v>0</c:v>
                </c:pt>
                <c:pt idx="496495">
                  <c:v>0</c:v>
                </c:pt>
                <c:pt idx="496496">
                  <c:v>0</c:v>
                </c:pt>
                <c:pt idx="496497">
                  <c:v>0</c:v>
                </c:pt>
                <c:pt idx="496498">
                  <c:v>0</c:v>
                </c:pt>
                <c:pt idx="496499">
                  <c:v>0</c:v>
                </c:pt>
                <c:pt idx="496500">
                  <c:v>0</c:v>
                </c:pt>
                <c:pt idx="496501">
                  <c:v>0</c:v>
                </c:pt>
                <c:pt idx="496502">
                  <c:v>0</c:v>
                </c:pt>
                <c:pt idx="496503">
                  <c:v>0</c:v>
                </c:pt>
                <c:pt idx="496504">
                  <c:v>0</c:v>
                </c:pt>
                <c:pt idx="496505">
                  <c:v>0</c:v>
                </c:pt>
                <c:pt idx="496506">
                  <c:v>0</c:v>
                </c:pt>
                <c:pt idx="496507">
                  <c:v>0</c:v>
                </c:pt>
                <c:pt idx="496508">
                  <c:v>0</c:v>
                </c:pt>
                <c:pt idx="496509">
                  <c:v>0</c:v>
                </c:pt>
                <c:pt idx="496510">
                  <c:v>0</c:v>
                </c:pt>
                <c:pt idx="496511">
                  <c:v>0</c:v>
                </c:pt>
                <c:pt idx="496512">
                  <c:v>0</c:v>
                </c:pt>
                <c:pt idx="496513">
                  <c:v>0</c:v>
                </c:pt>
                <c:pt idx="496514">
                  <c:v>0</c:v>
                </c:pt>
                <c:pt idx="496515">
                  <c:v>0</c:v>
                </c:pt>
                <c:pt idx="496516">
                  <c:v>0</c:v>
                </c:pt>
                <c:pt idx="496517">
                  <c:v>0</c:v>
                </c:pt>
                <c:pt idx="496518">
                  <c:v>0</c:v>
                </c:pt>
                <c:pt idx="496519">
                  <c:v>0</c:v>
                </c:pt>
                <c:pt idx="496520">
                  <c:v>0</c:v>
                </c:pt>
                <c:pt idx="496521">
                  <c:v>0</c:v>
                </c:pt>
                <c:pt idx="496522">
                  <c:v>0</c:v>
                </c:pt>
                <c:pt idx="496523">
                  <c:v>0</c:v>
                </c:pt>
                <c:pt idx="496524">
                  <c:v>0</c:v>
                </c:pt>
                <c:pt idx="496525">
                  <c:v>0</c:v>
                </c:pt>
                <c:pt idx="496526">
                  <c:v>0</c:v>
                </c:pt>
                <c:pt idx="496527">
                  <c:v>0</c:v>
                </c:pt>
                <c:pt idx="496528">
                  <c:v>0</c:v>
                </c:pt>
                <c:pt idx="496529">
                  <c:v>0</c:v>
                </c:pt>
                <c:pt idx="496530">
                  <c:v>0</c:v>
                </c:pt>
                <c:pt idx="496531">
                  <c:v>0</c:v>
                </c:pt>
                <c:pt idx="496532">
                  <c:v>0</c:v>
                </c:pt>
                <c:pt idx="496533">
                  <c:v>0</c:v>
                </c:pt>
                <c:pt idx="496534">
                  <c:v>0</c:v>
                </c:pt>
                <c:pt idx="496535">
                  <c:v>0</c:v>
                </c:pt>
                <c:pt idx="496536">
                  <c:v>0</c:v>
                </c:pt>
                <c:pt idx="496537">
                  <c:v>0</c:v>
                </c:pt>
                <c:pt idx="496538">
                  <c:v>0</c:v>
                </c:pt>
                <c:pt idx="496539">
                  <c:v>0</c:v>
                </c:pt>
                <c:pt idx="496540">
                  <c:v>0</c:v>
                </c:pt>
                <c:pt idx="496541">
                  <c:v>0</c:v>
                </c:pt>
                <c:pt idx="496542">
                  <c:v>0</c:v>
                </c:pt>
                <c:pt idx="496543">
                  <c:v>0</c:v>
                </c:pt>
                <c:pt idx="496544">
                  <c:v>0</c:v>
                </c:pt>
                <c:pt idx="496545">
                  <c:v>0</c:v>
                </c:pt>
                <c:pt idx="496546">
                  <c:v>0</c:v>
                </c:pt>
                <c:pt idx="496547">
                  <c:v>0</c:v>
                </c:pt>
                <c:pt idx="496548">
                  <c:v>0</c:v>
                </c:pt>
                <c:pt idx="496549">
                  <c:v>0</c:v>
                </c:pt>
                <c:pt idx="496550">
                  <c:v>0</c:v>
                </c:pt>
                <c:pt idx="496551">
                  <c:v>0</c:v>
                </c:pt>
                <c:pt idx="496552">
                  <c:v>0</c:v>
                </c:pt>
                <c:pt idx="496553">
                  <c:v>0</c:v>
                </c:pt>
                <c:pt idx="496554">
                  <c:v>0</c:v>
                </c:pt>
                <c:pt idx="496555">
                  <c:v>0</c:v>
                </c:pt>
                <c:pt idx="496556">
                  <c:v>0</c:v>
                </c:pt>
                <c:pt idx="496557">
                  <c:v>0</c:v>
                </c:pt>
                <c:pt idx="496558">
                  <c:v>0</c:v>
                </c:pt>
                <c:pt idx="496559">
                  <c:v>0</c:v>
                </c:pt>
                <c:pt idx="496560">
                  <c:v>0</c:v>
                </c:pt>
                <c:pt idx="496561">
                  <c:v>0</c:v>
                </c:pt>
                <c:pt idx="496562">
                  <c:v>0</c:v>
                </c:pt>
                <c:pt idx="496563">
                  <c:v>0</c:v>
                </c:pt>
                <c:pt idx="496564">
                  <c:v>0</c:v>
                </c:pt>
                <c:pt idx="496565">
                  <c:v>0</c:v>
                </c:pt>
                <c:pt idx="496566">
                  <c:v>0</c:v>
                </c:pt>
                <c:pt idx="496567">
                  <c:v>0</c:v>
                </c:pt>
                <c:pt idx="496568">
                  <c:v>0</c:v>
                </c:pt>
                <c:pt idx="496569">
                  <c:v>0</c:v>
                </c:pt>
                <c:pt idx="496570">
                  <c:v>0</c:v>
                </c:pt>
                <c:pt idx="496571">
                  <c:v>0</c:v>
                </c:pt>
                <c:pt idx="496572">
                  <c:v>0</c:v>
                </c:pt>
                <c:pt idx="496573">
                  <c:v>0</c:v>
                </c:pt>
                <c:pt idx="496574">
                  <c:v>0</c:v>
                </c:pt>
                <c:pt idx="496575">
                  <c:v>0</c:v>
                </c:pt>
                <c:pt idx="496576">
                  <c:v>0</c:v>
                </c:pt>
                <c:pt idx="496577">
                  <c:v>0</c:v>
                </c:pt>
                <c:pt idx="496578">
                  <c:v>0</c:v>
                </c:pt>
                <c:pt idx="496579">
                  <c:v>0</c:v>
                </c:pt>
                <c:pt idx="496580">
                  <c:v>0</c:v>
                </c:pt>
                <c:pt idx="496581">
                  <c:v>0</c:v>
                </c:pt>
                <c:pt idx="496582">
                  <c:v>0</c:v>
                </c:pt>
                <c:pt idx="496583">
                  <c:v>0</c:v>
                </c:pt>
                <c:pt idx="496584">
                  <c:v>0</c:v>
                </c:pt>
                <c:pt idx="496585">
                  <c:v>0</c:v>
                </c:pt>
                <c:pt idx="496586">
                  <c:v>0</c:v>
                </c:pt>
                <c:pt idx="496587">
                  <c:v>0</c:v>
                </c:pt>
                <c:pt idx="496588">
                  <c:v>0</c:v>
                </c:pt>
                <c:pt idx="496589">
                  <c:v>0</c:v>
                </c:pt>
                <c:pt idx="496590">
                  <c:v>0</c:v>
                </c:pt>
                <c:pt idx="496591">
                  <c:v>0</c:v>
                </c:pt>
                <c:pt idx="496592">
                  <c:v>0</c:v>
                </c:pt>
                <c:pt idx="496593">
                  <c:v>0</c:v>
                </c:pt>
                <c:pt idx="496594">
                  <c:v>0</c:v>
                </c:pt>
                <c:pt idx="496595">
                  <c:v>0</c:v>
                </c:pt>
                <c:pt idx="496596">
                  <c:v>0</c:v>
                </c:pt>
                <c:pt idx="496597">
                  <c:v>0</c:v>
                </c:pt>
                <c:pt idx="496598">
                  <c:v>0</c:v>
                </c:pt>
                <c:pt idx="496599">
                  <c:v>0</c:v>
                </c:pt>
                <c:pt idx="496600">
                  <c:v>0</c:v>
                </c:pt>
                <c:pt idx="496601">
                  <c:v>0</c:v>
                </c:pt>
                <c:pt idx="496602">
                  <c:v>0</c:v>
                </c:pt>
                <c:pt idx="496603">
                  <c:v>0</c:v>
                </c:pt>
                <c:pt idx="496604">
                  <c:v>0</c:v>
                </c:pt>
                <c:pt idx="496605">
                  <c:v>0</c:v>
                </c:pt>
                <c:pt idx="496606">
                  <c:v>0</c:v>
                </c:pt>
                <c:pt idx="496607">
                  <c:v>0</c:v>
                </c:pt>
                <c:pt idx="496608">
                  <c:v>0</c:v>
                </c:pt>
                <c:pt idx="496609">
                  <c:v>0</c:v>
                </c:pt>
                <c:pt idx="496610">
                  <c:v>0</c:v>
                </c:pt>
                <c:pt idx="496611">
                  <c:v>0</c:v>
                </c:pt>
                <c:pt idx="496612">
                  <c:v>0</c:v>
                </c:pt>
                <c:pt idx="496613">
                  <c:v>0</c:v>
                </c:pt>
                <c:pt idx="496614">
                  <c:v>0</c:v>
                </c:pt>
                <c:pt idx="496615">
                  <c:v>0</c:v>
                </c:pt>
                <c:pt idx="496616">
                  <c:v>0</c:v>
                </c:pt>
                <c:pt idx="496617">
                  <c:v>0</c:v>
                </c:pt>
                <c:pt idx="496618">
                  <c:v>0</c:v>
                </c:pt>
                <c:pt idx="496619">
                  <c:v>0</c:v>
                </c:pt>
                <c:pt idx="496620">
                  <c:v>0</c:v>
                </c:pt>
                <c:pt idx="496621">
                  <c:v>0</c:v>
                </c:pt>
                <c:pt idx="496622">
                  <c:v>0</c:v>
                </c:pt>
                <c:pt idx="496623">
                  <c:v>0</c:v>
                </c:pt>
                <c:pt idx="496624">
                  <c:v>0</c:v>
                </c:pt>
                <c:pt idx="496625">
                  <c:v>0</c:v>
                </c:pt>
                <c:pt idx="496626">
                  <c:v>0</c:v>
                </c:pt>
                <c:pt idx="496627">
                  <c:v>0</c:v>
                </c:pt>
                <c:pt idx="496628">
                  <c:v>0</c:v>
                </c:pt>
                <c:pt idx="496629">
                  <c:v>0</c:v>
                </c:pt>
                <c:pt idx="496630">
                  <c:v>0</c:v>
                </c:pt>
                <c:pt idx="496631">
                  <c:v>0</c:v>
                </c:pt>
                <c:pt idx="496632">
                  <c:v>0</c:v>
                </c:pt>
                <c:pt idx="496633">
                  <c:v>0</c:v>
                </c:pt>
                <c:pt idx="496634">
                  <c:v>0</c:v>
                </c:pt>
                <c:pt idx="496635">
                  <c:v>0</c:v>
                </c:pt>
                <c:pt idx="496636">
                  <c:v>0</c:v>
                </c:pt>
                <c:pt idx="496637">
                  <c:v>0</c:v>
                </c:pt>
                <c:pt idx="496638">
                  <c:v>0</c:v>
                </c:pt>
                <c:pt idx="496639">
                  <c:v>0</c:v>
                </c:pt>
                <c:pt idx="496640">
                  <c:v>0</c:v>
                </c:pt>
                <c:pt idx="496641">
                  <c:v>0</c:v>
                </c:pt>
                <c:pt idx="496642">
                  <c:v>0</c:v>
                </c:pt>
                <c:pt idx="496643">
                  <c:v>0</c:v>
                </c:pt>
                <c:pt idx="496644">
                  <c:v>0</c:v>
                </c:pt>
                <c:pt idx="496645">
                  <c:v>0</c:v>
                </c:pt>
                <c:pt idx="496646">
                  <c:v>0</c:v>
                </c:pt>
                <c:pt idx="496647">
                  <c:v>0</c:v>
                </c:pt>
                <c:pt idx="496648">
                  <c:v>0</c:v>
                </c:pt>
                <c:pt idx="496649">
                  <c:v>0</c:v>
                </c:pt>
                <c:pt idx="496650">
                  <c:v>0</c:v>
                </c:pt>
                <c:pt idx="496651">
                  <c:v>0</c:v>
                </c:pt>
                <c:pt idx="496652">
                  <c:v>0</c:v>
                </c:pt>
                <c:pt idx="496653">
                  <c:v>0</c:v>
                </c:pt>
                <c:pt idx="496654">
                  <c:v>0</c:v>
                </c:pt>
                <c:pt idx="496655">
                  <c:v>0</c:v>
                </c:pt>
                <c:pt idx="496656">
                  <c:v>0</c:v>
                </c:pt>
                <c:pt idx="496657">
                  <c:v>0</c:v>
                </c:pt>
                <c:pt idx="496658">
                  <c:v>0</c:v>
                </c:pt>
                <c:pt idx="496659">
                  <c:v>0</c:v>
                </c:pt>
                <c:pt idx="496660">
                  <c:v>0</c:v>
                </c:pt>
                <c:pt idx="496661">
                  <c:v>0</c:v>
                </c:pt>
                <c:pt idx="496662">
                  <c:v>0</c:v>
                </c:pt>
                <c:pt idx="496663">
                  <c:v>0</c:v>
                </c:pt>
                <c:pt idx="496664">
                  <c:v>0</c:v>
                </c:pt>
                <c:pt idx="496665">
                  <c:v>0</c:v>
                </c:pt>
                <c:pt idx="496666">
                  <c:v>0</c:v>
                </c:pt>
                <c:pt idx="496667">
                  <c:v>0</c:v>
                </c:pt>
                <c:pt idx="496668">
                  <c:v>0</c:v>
                </c:pt>
                <c:pt idx="496669">
                  <c:v>0</c:v>
                </c:pt>
                <c:pt idx="496670">
                  <c:v>0</c:v>
                </c:pt>
                <c:pt idx="496671">
                  <c:v>0</c:v>
                </c:pt>
                <c:pt idx="496672">
                  <c:v>0</c:v>
                </c:pt>
                <c:pt idx="496673">
                  <c:v>0</c:v>
                </c:pt>
                <c:pt idx="496674">
                  <c:v>0</c:v>
                </c:pt>
                <c:pt idx="496675">
                  <c:v>0</c:v>
                </c:pt>
                <c:pt idx="496676">
                  <c:v>0</c:v>
                </c:pt>
                <c:pt idx="496677">
                  <c:v>0</c:v>
                </c:pt>
                <c:pt idx="496678">
                  <c:v>0</c:v>
                </c:pt>
                <c:pt idx="496679">
                  <c:v>0</c:v>
                </c:pt>
                <c:pt idx="496680">
                  <c:v>0</c:v>
                </c:pt>
                <c:pt idx="496681">
                  <c:v>0</c:v>
                </c:pt>
                <c:pt idx="496682">
                  <c:v>0</c:v>
                </c:pt>
                <c:pt idx="496683">
                  <c:v>0</c:v>
                </c:pt>
                <c:pt idx="496684">
                  <c:v>0</c:v>
                </c:pt>
                <c:pt idx="496685">
                  <c:v>0</c:v>
                </c:pt>
                <c:pt idx="496686">
                  <c:v>0</c:v>
                </c:pt>
                <c:pt idx="496687">
                  <c:v>0</c:v>
                </c:pt>
                <c:pt idx="496688">
                  <c:v>0</c:v>
                </c:pt>
                <c:pt idx="496689">
                  <c:v>0</c:v>
                </c:pt>
                <c:pt idx="496690">
                  <c:v>0</c:v>
                </c:pt>
                <c:pt idx="496691">
                  <c:v>0</c:v>
                </c:pt>
                <c:pt idx="496692">
                  <c:v>0</c:v>
                </c:pt>
                <c:pt idx="496693">
                  <c:v>0</c:v>
                </c:pt>
                <c:pt idx="496694">
                  <c:v>0</c:v>
                </c:pt>
                <c:pt idx="496695">
                  <c:v>0</c:v>
                </c:pt>
                <c:pt idx="496696">
                  <c:v>0</c:v>
                </c:pt>
                <c:pt idx="496697">
                  <c:v>0</c:v>
                </c:pt>
                <c:pt idx="496698">
                  <c:v>0</c:v>
                </c:pt>
                <c:pt idx="496699">
                  <c:v>0</c:v>
                </c:pt>
                <c:pt idx="496700">
                  <c:v>0</c:v>
                </c:pt>
                <c:pt idx="496701">
                  <c:v>0</c:v>
                </c:pt>
                <c:pt idx="496702">
                  <c:v>0</c:v>
                </c:pt>
                <c:pt idx="496703">
                  <c:v>0</c:v>
                </c:pt>
                <c:pt idx="496704">
                  <c:v>0</c:v>
                </c:pt>
                <c:pt idx="496705">
                  <c:v>0</c:v>
                </c:pt>
                <c:pt idx="496706">
                  <c:v>0</c:v>
                </c:pt>
                <c:pt idx="496707">
                  <c:v>0</c:v>
                </c:pt>
                <c:pt idx="496708">
                  <c:v>0</c:v>
                </c:pt>
                <c:pt idx="496709">
                  <c:v>0</c:v>
                </c:pt>
                <c:pt idx="496710">
                  <c:v>0</c:v>
                </c:pt>
                <c:pt idx="496711">
                  <c:v>0</c:v>
                </c:pt>
                <c:pt idx="496712">
                  <c:v>0</c:v>
                </c:pt>
                <c:pt idx="496713">
                  <c:v>0</c:v>
                </c:pt>
                <c:pt idx="496714">
                  <c:v>0</c:v>
                </c:pt>
                <c:pt idx="496715">
                  <c:v>0</c:v>
                </c:pt>
                <c:pt idx="496716">
                  <c:v>0</c:v>
                </c:pt>
                <c:pt idx="496717">
                  <c:v>0</c:v>
                </c:pt>
                <c:pt idx="496718">
                  <c:v>0</c:v>
                </c:pt>
                <c:pt idx="496719">
                  <c:v>0</c:v>
                </c:pt>
                <c:pt idx="496720">
                  <c:v>0</c:v>
                </c:pt>
                <c:pt idx="496721">
                  <c:v>0</c:v>
                </c:pt>
                <c:pt idx="496722">
                  <c:v>0</c:v>
                </c:pt>
                <c:pt idx="496723">
                  <c:v>0</c:v>
                </c:pt>
                <c:pt idx="496724">
                  <c:v>0</c:v>
                </c:pt>
                <c:pt idx="496725">
                  <c:v>0</c:v>
                </c:pt>
                <c:pt idx="496726">
                  <c:v>0</c:v>
                </c:pt>
                <c:pt idx="496727">
                  <c:v>0</c:v>
                </c:pt>
                <c:pt idx="496728">
                  <c:v>0</c:v>
                </c:pt>
                <c:pt idx="496729">
                  <c:v>0</c:v>
                </c:pt>
                <c:pt idx="496730">
                  <c:v>0</c:v>
                </c:pt>
                <c:pt idx="496731">
                  <c:v>0</c:v>
                </c:pt>
                <c:pt idx="496732">
                  <c:v>0</c:v>
                </c:pt>
                <c:pt idx="496733">
                  <c:v>0</c:v>
                </c:pt>
                <c:pt idx="496734">
                  <c:v>0</c:v>
                </c:pt>
                <c:pt idx="496735">
                  <c:v>0</c:v>
                </c:pt>
                <c:pt idx="496736">
                  <c:v>0</c:v>
                </c:pt>
                <c:pt idx="496737">
                  <c:v>0</c:v>
                </c:pt>
                <c:pt idx="496738">
                  <c:v>0</c:v>
                </c:pt>
                <c:pt idx="496739">
                  <c:v>0</c:v>
                </c:pt>
                <c:pt idx="496740">
                  <c:v>0</c:v>
                </c:pt>
                <c:pt idx="496741">
                  <c:v>0</c:v>
                </c:pt>
                <c:pt idx="496742">
                  <c:v>0</c:v>
                </c:pt>
                <c:pt idx="496743">
                  <c:v>0</c:v>
                </c:pt>
                <c:pt idx="496744">
                  <c:v>0</c:v>
                </c:pt>
                <c:pt idx="496745">
                  <c:v>0</c:v>
                </c:pt>
                <c:pt idx="496746">
                  <c:v>0</c:v>
                </c:pt>
                <c:pt idx="496747">
                  <c:v>0</c:v>
                </c:pt>
                <c:pt idx="496748">
                  <c:v>0</c:v>
                </c:pt>
                <c:pt idx="496749">
                  <c:v>0</c:v>
                </c:pt>
                <c:pt idx="496750">
                  <c:v>0</c:v>
                </c:pt>
                <c:pt idx="496751">
                  <c:v>0</c:v>
                </c:pt>
                <c:pt idx="496752">
                  <c:v>0</c:v>
                </c:pt>
                <c:pt idx="496753">
                  <c:v>0</c:v>
                </c:pt>
                <c:pt idx="496754">
                  <c:v>0</c:v>
                </c:pt>
                <c:pt idx="496755">
                  <c:v>0</c:v>
                </c:pt>
                <c:pt idx="496756">
                  <c:v>0</c:v>
                </c:pt>
                <c:pt idx="496757">
                  <c:v>0</c:v>
                </c:pt>
                <c:pt idx="496758">
                  <c:v>0</c:v>
                </c:pt>
                <c:pt idx="496759">
                  <c:v>0</c:v>
                </c:pt>
                <c:pt idx="496760">
                  <c:v>0</c:v>
                </c:pt>
                <c:pt idx="496761">
                  <c:v>0</c:v>
                </c:pt>
                <c:pt idx="496762">
                  <c:v>0</c:v>
                </c:pt>
                <c:pt idx="496763">
                  <c:v>0</c:v>
                </c:pt>
                <c:pt idx="496764">
                  <c:v>0</c:v>
                </c:pt>
                <c:pt idx="496765">
                  <c:v>0</c:v>
                </c:pt>
                <c:pt idx="496766">
                  <c:v>0</c:v>
                </c:pt>
                <c:pt idx="496767">
                  <c:v>0</c:v>
                </c:pt>
                <c:pt idx="496768">
                  <c:v>0</c:v>
                </c:pt>
                <c:pt idx="496769">
                  <c:v>0</c:v>
                </c:pt>
                <c:pt idx="496770">
                  <c:v>0</c:v>
                </c:pt>
                <c:pt idx="496771">
                  <c:v>0</c:v>
                </c:pt>
                <c:pt idx="496772">
                  <c:v>0</c:v>
                </c:pt>
                <c:pt idx="496773">
                  <c:v>0</c:v>
                </c:pt>
                <c:pt idx="496774">
                  <c:v>0</c:v>
                </c:pt>
                <c:pt idx="496775">
                  <c:v>0</c:v>
                </c:pt>
                <c:pt idx="496776">
                  <c:v>0</c:v>
                </c:pt>
                <c:pt idx="496777">
                  <c:v>0</c:v>
                </c:pt>
                <c:pt idx="496778">
                  <c:v>0</c:v>
                </c:pt>
                <c:pt idx="496779">
                  <c:v>0</c:v>
                </c:pt>
                <c:pt idx="496780">
                  <c:v>0</c:v>
                </c:pt>
                <c:pt idx="496781">
                  <c:v>0</c:v>
                </c:pt>
                <c:pt idx="496782">
                  <c:v>0</c:v>
                </c:pt>
                <c:pt idx="496783">
                  <c:v>0</c:v>
                </c:pt>
                <c:pt idx="496784">
                  <c:v>0</c:v>
                </c:pt>
                <c:pt idx="496785">
                  <c:v>0</c:v>
                </c:pt>
                <c:pt idx="496786">
                  <c:v>0</c:v>
                </c:pt>
                <c:pt idx="496787">
                  <c:v>0</c:v>
                </c:pt>
                <c:pt idx="496788">
                  <c:v>0</c:v>
                </c:pt>
                <c:pt idx="496789">
                  <c:v>0</c:v>
                </c:pt>
                <c:pt idx="496790">
                  <c:v>0</c:v>
                </c:pt>
                <c:pt idx="496791">
                  <c:v>0</c:v>
                </c:pt>
                <c:pt idx="496792">
                  <c:v>0</c:v>
                </c:pt>
                <c:pt idx="496793">
                  <c:v>0</c:v>
                </c:pt>
                <c:pt idx="496794">
                  <c:v>0</c:v>
                </c:pt>
                <c:pt idx="496795">
                  <c:v>0</c:v>
                </c:pt>
                <c:pt idx="496796">
                  <c:v>0</c:v>
                </c:pt>
                <c:pt idx="496797">
                  <c:v>0</c:v>
                </c:pt>
                <c:pt idx="496798">
                  <c:v>0</c:v>
                </c:pt>
                <c:pt idx="496799">
                  <c:v>0</c:v>
                </c:pt>
                <c:pt idx="496800">
                  <c:v>0</c:v>
                </c:pt>
                <c:pt idx="496801">
                  <c:v>0</c:v>
                </c:pt>
                <c:pt idx="496802">
                  <c:v>0</c:v>
                </c:pt>
                <c:pt idx="496803">
                  <c:v>0</c:v>
                </c:pt>
                <c:pt idx="496804">
                  <c:v>0</c:v>
                </c:pt>
                <c:pt idx="496805">
                  <c:v>0</c:v>
                </c:pt>
                <c:pt idx="496806">
                  <c:v>0</c:v>
                </c:pt>
                <c:pt idx="496807">
                  <c:v>0</c:v>
                </c:pt>
                <c:pt idx="496808">
                  <c:v>0</c:v>
                </c:pt>
                <c:pt idx="496809">
                  <c:v>0</c:v>
                </c:pt>
                <c:pt idx="496810">
                  <c:v>0</c:v>
                </c:pt>
                <c:pt idx="496811">
                  <c:v>0</c:v>
                </c:pt>
                <c:pt idx="496812">
                  <c:v>0</c:v>
                </c:pt>
                <c:pt idx="496813">
                  <c:v>0</c:v>
                </c:pt>
                <c:pt idx="496814">
                  <c:v>0</c:v>
                </c:pt>
                <c:pt idx="496815">
                  <c:v>0</c:v>
                </c:pt>
                <c:pt idx="496816">
                  <c:v>0</c:v>
                </c:pt>
                <c:pt idx="496817">
                  <c:v>0</c:v>
                </c:pt>
                <c:pt idx="496818">
                  <c:v>0</c:v>
                </c:pt>
                <c:pt idx="496819">
                  <c:v>0</c:v>
                </c:pt>
                <c:pt idx="496820">
                  <c:v>0</c:v>
                </c:pt>
                <c:pt idx="496821">
                  <c:v>0</c:v>
                </c:pt>
                <c:pt idx="496822">
                  <c:v>0</c:v>
                </c:pt>
                <c:pt idx="496823">
                  <c:v>0</c:v>
                </c:pt>
                <c:pt idx="496824">
                  <c:v>0</c:v>
                </c:pt>
                <c:pt idx="496825">
                  <c:v>0</c:v>
                </c:pt>
                <c:pt idx="496826">
                  <c:v>0</c:v>
                </c:pt>
                <c:pt idx="496827">
                  <c:v>0</c:v>
                </c:pt>
                <c:pt idx="496828">
                  <c:v>0</c:v>
                </c:pt>
                <c:pt idx="496829">
                  <c:v>0</c:v>
                </c:pt>
                <c:pt idx="496830">
                  <c:v>0</c:v>
                </c:pt>
                <c:pt idx="496831">
                  <c:v>0</c:v>
                </c:pt>
                <c:pt idx="496832">
                  <c:v>0</c:v>
                </c:pt>
                <c:pt idx="496833">
                  <c:v>0</c:v>
                </c:pt>
                <c:pt idx="496834">
                  <c:v>0</c:v>
                </c:pt>
                <c:pt idx="496835">
                  <c:v>0</c:v>
                </c:pt>
                <c:pt idx="496836">
                  <c:v>0</c:v>
                </c:pt>
                <c:pt idx="496837">
                  <c:v>0</c:v>
                </c:pt>
                <c:pt idx="496838">
                  <c:v>0</c:v>
                </c:pt>
                <c:pt idx="496839">
                  <c:v>0</c:v>
                </c:pt>
                <c:pt idx="496840">
                  <c:v>0</c:v>
                </c:pt>
                <c:pt idx="496841">
                  <c:v>0</c:v>
                </c:pt>
                <c:pt idx="496842">
                  <c:v>0</c:v>
                </c:pt>
                <c:pt idx="496843">
                  <c:v>0</c:v>
                </c:pt>
                <c:pt idx="496844">
                  <c:v>0</c:v>
                </c:pt>
                <c:pt idx="496845">
                  <c:v>0</c:v>
                </c:pt>
                <c:pt idx="496846">
                  <c:v>0</c:v>
                </c:pt>
                <c:pt idx="496847">
                  <c:v>0</c:v>
                </c:pt>
                <c:pt idx="496848">
                  <c:v>0</c:v>
                </c:pt>
                <c:pt idx="496849">
                  <c:v>0</c:v>
                </c:pt>
                <c:pt idx="496850">
                  <c:v>0</c:v>
                </c:pt>
                <c:pt idx="496851">
                  <c:v>0</c:v>
                </c:pt>
                <c:pt idx="496852">
                  <c:v>0</c:v>
                </c:pt>
                <c:pt idx="496853">
                  <c:v>0</c:v>
                </c:pt>
                <c:pt idx="496854">
                  <c:v>0</c:v>
                </c:pt>
                <c:pt idx="496855">
                  <c:v>0</c:v>
                </c:pt>
                <c:pt idx="496856">
                  <c:v>0</c:v>
                </c:pt>
                <c:pt idx="496857">
                  <c:v>0</c:v>
                </c:pt>
                <c:pt idx="496858">
                  <c:v>0</c:v>
                </c:pt>
                <c:pt idx="496859">
                  <c:v>0</c:v>
                </c:pt>
                <c:pt idx="496860">
                  <c:v>0</c:v>
                </c:pt>
                <c:pt idx="496861">
                  <c:v>0</c:v>
                </c:pt>
                <c:pt idx="496862">
                  <c:v>0</c:v>
                </c:pt>
                <c:pt idx="496863">
                  <c:v>0</c:v>
                </c:pt>
                <c:pt idx="496864">
                  <c:v>0</c:v>
                </c:pt>
                <c:pt idx="496865">
                  <c:v>0</c:v>
                </c:pt>
                <c:pt idx="496866">
                  <c:v>0</c:v>
                </c:pt>
                <c:pt idx="496867">
                  <c:v>0</c:v>
                </c:pt>
                <c:pt idx="496868">
                  <c:v>0</c:v>
                </c:pt>
                <c:pt idx="496869">
                  <c:v>0</c:v>
                </c:pt>
                <c:pt idx="496870">
                  <c:v>0</c:v>
                </c:pt>
                <c:pt idx="496871">
                  <c:v>0</c:v>
                </c:pt>
                <c:pt idx="496872">
                  <c:v>0</c:v>
                </c:pt>
                <c:pt idx="496873">
                  <c:v>0</c:v>
                </c:pt>
                <c:pt idx="496874">
                  <c:v>0</c:v>
                </c:pt>
                <c:pt idx="496875">
                  <c:v>0</c:v>
                </c:pt>
                <c:pt idx="496876">
                  <c:v>0</c:v>
                </c:pt>
                <c:pt idx="496877">
                  <c:v>0</c:v>
                </c:pt>
                <c:pt idx="496878">
                  <c:v>0</c:v>
                </c:pt>
                <c:pt idx="496879">
                  <c:v>0</c:v>
                </c:pt>
                <c:pt idx="496880">
                  <c:v>0</c:v>
                </c:pt>
                <c:pt idx="496881">
                  <c:v>0</c:v>
                </c:pt>
                <c:pt idx="496882">
                  <c:v>0</c:v>
                </c:pt>
                <c:pt idx="496883">
                  <c:v>0</c:v>
                </c:pt>
                <c:pt idx="496884">
                  <c:v>0</c:v>
                </c:pt>
                <c:pt idx="496885">
                  <c:v>0</c:v>
                </c:pt>
                <c:pt idx="496886">
                  <c:v>0</c:v>
                </c:pt>
                <c:pt idx="496887">
                  <c:v>0</c:v>
                </c:pt>
                <c:pt idx="496888">
                  <c:v>0</c:v>
                </c:pt>
                <c:pt idx="496889">
                  <c:v>0</c:v>
                </c:pt>
                <c:pt idx="496890">
                  <c:v>0</c:v>
                </c:pt>
                <c:pt idx="496891">
                  <c:v>0</c:v>
                </c:pt>
                <c:pt idx="496892">
                  <c:v>0</c:v>
                </c:pt>
                <c:pt idx="496893">
                  <c:v>0</c:v>
                </c:pt>
                <c:pt idx="496894">
                  <c:v>0</c:v>
                </c:pt>
                <c:pt idx="496895">
                  <c:v>0</c:v>
                </c:pt>
                <c:pt idx="496896">
                  <c:v>0</c:v>
                </c:pt>
                <c:pt idx="496897">
                  <c:v>0</c:v>
                </c:pt>
                <c:pt idx="496898">
                  <c:v>0</c:v>
                </c:pt>
                <c:pt idx="496899">
                  <c:v>0</c:v>
                </c:pt>
                <c:pt idx="496900">
                  <c:v>0</c:v>
                </c:pt>
                <c:pt idx="496901">
                  <c:v>0</c:v>
                </c:pt>
                <c:pt idx="496902">
                  <c:v>0</c:v>
                </c:pt>
                <c:pt idx="496903">
                  <c:v>0</c:v>
                </c:pt>
                <c:pt idx="496904">
                  <c:v>0</c:v>
                </c:pt>
                <c:pt idx="496905">
                  <c:v>0</c:v>
                </c:pt>
                <c:pt idx="496906">
                  <c:v>0</c:v>
                </c:pt>
                <c:pt idx="496907">
                  <c:v>0</c:v>
                </c:pt>
                <c:pt idx="496908">
                  <c:v>0</c:v>
                </c:pt>
                <c:pt idx="496909">
                  <c:v>0</c:v>
                </c:pt>
                <c:pt idx="496910">
                  <c:v>0</c:v>
                </c:pt>
                <c:pt idx="496911">
                  <c:v>0</c:v>
                </c:pt>
                <c:pt idx="496912">
                  <c:v>0</c:v>
                </c:pt>
                <c:pt idx="496913">
                  <c:v>0</c:v>
                </c:pt>
                <c:pt idx="496914">
                  <c:v>0</c:v>
                </c:pt>
                <c:pt idx="496915">
                  <c:v>0</c:v>
                </c:pt>
                <c:pt idx="496916">
                  <c:v>0</c:v>
                </c:pt>
                <c:pt idx="496917">
                  <c:v>0</c:v>
                </c:pt>
                <c:pt idx="496918">
                  <c:v>0</c:v>
                </c:pt>
                <c:pt idx="496919">
                  <c:v>0</c:v>
                </c:pt>
                <c:pt idx="496920">
                  <c:v>0</c:v>
                </c:pt>
                <c:pt idx="496921">
                  <c:v>0</c:v>
                </c:pt>
                <c:pt idx="496922">
                  <c:v>0</c:v>
                </c:pt>
                <c:pt idx="496923">
                  <c:v>0</c:v>
                </c:pt>
                <c:pt idx="496924">
                  <c:v>0</c:v>
                </c:pt>
                <c:pt idx="496925">
                  <c:v>0</c:v>
                </c:pt>
                <c:pt idx="496926">
                  <c:v>0</c:v>
                </c:pt>
                <c:pt idx="496927">
                  <c:v>0</c:v>
                </c:pt>
                <c:pt idx="496928">
                  <c:v>0</c:v>
                </c:pt>
                <c:pt idx="496929">
                  <c:v>0</c:v>
                </c:pt>
                <c:pt idx="496930">
                  <c:v>0</c:v>
                </c:pt>
                <c:pt idx="496931">
                  <c:v>0</c:v>
                </c:pt>
                <c:pt idx="496932">
                  <c:v>0</c:v>
                </c:pt>
                <c:pt idx="496933">
                  <c:v>0</c:v>
                </c:pt>
                <c:pt idx="496934">
                  <c:v>0</c:v>
                </c:pt>
                <c:pt idx="496935">
                  <c:v>0</c:v>
                </c:pt>
                <c:pt idx="496936">
                  <c:v>0</c:v>
                </c:pt>
                <c:pt idx="496937">
                  <c:v>0</c:v>
                </c:pt>
                <c:pt idx="496938">
                  <c:v>0</c:v>
                </c:pt>
                <c:pt idx="496939">
                  <c:v>0</c:v>
                </c:pt>
                <c:pt idx="496940">
                  <c:v>0</c:v>
                </c:pt>
                <c:pt idx="496941">
                  <c:v>0</c:v>
                </c:pt>
                <c:pt idx="496942">
                  <c:v>0</c:v>
                </c:pt>
                <c:pt idx="496943">
                  <c:v>0</c:v>
                </c:pt>
                <c:pt idx="496944">
                  <c:v>0</c:v>
                </c:pt>
                <c:pt idx="496945">
                  <c:v>0</c:v>
                </c:pt>
                <c:pt idx="496946">
                  <c:v>0</c:v>
                </c:pt>
                <c:pt idx="496947">
                  <c:v>0</c:v>
                </c:pt>
                <c:pt idx="496948">
                  <c:v>0</c:v>
                </c:pt>
                <c:pt idx="496949">
                  <c:v>0</c:v>
                </c:pt>
                <c:pt idx="496950">
                  <c:v>0</c:v>
                </c:pt>
                <c:pt idx="496951">
                  <c:v>0</c:v>
                </c:pt>
                <c:pt idx="496952">
                  <c:v>0</c:v>
                </c:pt>
                <c:pt idx="496953">
                  <c:v>0</c:v>
                </c:pt>
                <c:pt idx="496954">
                  <c:v>0</c:v>
                </c:pt>
                <c:pt idx="496955">
                  <c:v>0</c:v>
                </c:pt>
                <c:pt idx="496956">
                  <c:v>0</c:v>
                </c:pt>
                <c:pt idx="496957">
                  <c:v>0</c:v>
                </c:pt>
                <c:pt idx="496958">
                  <c:v>0</c:v>
                </c:pt>
                <c:pt idx="496959">
                  <c:v>0</c:v>
                </c:pt>
                <c:pt idx="496960">
                  <c:v>0</c:v>
                </c:pt>
                <c:pt idx="496961">
                  <c:v>0</c:v>
                </c:pt>
                <c:pt idx="496962">
                  <c:v>0</c:v>
                </c:pt>
                <c:pt idx="496963">
                  <c:v>0</c:v>
                </c:pt>
                <c:pt idx="496964">
                  <c:v>0</c:v>
                </c:pt>
                <c:pt idx="496965">
                  <c:v>0</c:v>
                </c:pt>
                <c:pt idx="496966">
                  <c:v>0</c:v>
                </c:pt>
                <c:pt idx="496967">
                  <c:v>0</c:v>
                </c:pt>
                <c:pt idx="496968">
                  <c:v>0</c:v>
                </c:pt>
                <c:pt idx="496969">
                  <c:v>0</c:v>
                </c:pt>
                <c:pt idx="496970">
                  <c:v>0</c:v>
                </c:pt>
                <c:pt idx="496971">
                  <c:v>0</c:v>
                </c:pt>
                <c:pt idx="496972">
                  <c:v>0</c:v>
                </c:pt>
                <c:pt idx="496973">
                  <c:v>0</c:v>
                </c:pt>
                <c:pt idx="496974">
                  <c:v>0</c:v>
                </c:pt>
                <c:pt idx="496975">
                  <c:v>0</c:v>
                </c:pt>
                <c:pt idx="496976">
                  <c:v>0</c:v>
                </c:pt>
                <c:pt idx="496977">
                  <c:v>0</c:v>
                </c:pt>
                <c:pt idx="496978">
                  <c:v>0</c:v>
                </c:pt>
                <c:pt idx="496979">
                  <c:v>0</c:v>
                </c:pt>
                <c:pt idx="496980">
                  <c:v>0</c:v>
                </c:pt>
                <c:pt idx="496981">
                  <c:v>0</c:v>
                </c:pt>
                <c:pt idx="496982">
                  <c:v>0</c:v>
                </c:pt>
                <c:pt idx="496983">
                  <c:v>0</c:v>
                </c:pt>
                <c:pt idx="496984">
                  <c:v>0</c:v>
                </c:pt>
                <c:pt idx="496985">
                  <c:v>0</c:v>
                </c:pt>
                <c:pt idx="496986">
                  <c:v>0</c:v>
                </c:pt>
                <c:pt idx="496987">
                  <c:v>0</c:v>
                </c:pt>
                <c:pt idx="496988">
                  <c:v>0</c:v>
                </c:pt>
                <c:pt idx="496989">
                  <c:v>0</c:v>
                </c:pt>
                <c:pt idx="496990">
                  <c:v>0</c:v>
                </c:pt>
                <c:pt idx="496991">
                  <c:v>0</c:v>
                </c:pt>
                <c:pt idx="496992">
                  <c:v>0</c:v>
                </c:pt>
                <c:pt idx="496993">
                  <c:v>0</c:v>
                </c:pt>
                <c:pt idx="496994">
                  <c:v>0</c:v>
                </c:pt>
                <c:pt idx="496995">
                  <c:v>0</c:v>
                </c:pt>
                <c:pt idx="496996">
                  <c:v>0</c:v>
                </c:pt>
                <c:pt idx="496997">
                  <c:v>0</c:v>
                </c:pt>
                <c:pt idx="496998">
                  <c:v>0</c:v>
                </c:pt>
                <c:pt idx="496999">
                  <c:v>0</c:v>
                </c:pt>
                <c:pt idx="497000">
                  <c:v>0</c:v>
                </c:pt>
                <c:pt idx="497001">
                  <c:v>0</c:v>
                </c:pt>
                <c:pt idx="497002">
                  <c:v>0</c:v>
                </c:pt>
                <c:pt idx="497003">
                  <c:v>0</c:v>
                </c:pt>
                <c:pt idx="497004">
                  <c:v>0</c:v>
                </c:pt>
                <c:pt idx="497005">
                  <c:v>0</c:v>
                </c:pt>
                <c:pt idx="497006">
                  <c:v>0</c:v>
                </c:pt>
                <c:pt idx="497007">
                  <c:v>0</c:v>
                </c:pt>
                <c:pt idx="497008">
                  <c:v>0</c:v>
                </c:pt>
                <c:pt idx="497009">
                  <c:v>0</c:v>
                </c:pt>
                <c:pt idx="497010">
                  <c:v>0</c:v>
                </c:pt>
                <c:pt idx="497011">
                  <c:v>0</c:v>
                </c:pt>
                <c:pt idx="497012">
                  <c:v>0</c:v>
                </c:pt>
                <c:pt idx="497013">
                  <c:v>0</c:v>
                </c:pt>
                <c:pt idx="497014">
                  <c:v>0</c:v>
                </c:pt>
                <c:pt idx="497015">
                  <c:v>0</c:v>
                </c:pt>
                <c:pt idx="497016">
                  <c:v>0</c:v>
                </c:pt>
                <c:pt idx="497017">
                  <c:v>0</c:v>
                </c:pt>
                <c:pt idx="497018">
                  <c:v>0</c:v>
                </c:pt>
                <c:pt idx="497019">
                  <c:v>0</c:v>
                </c:pt>
                <c:pt idx="497020">
                  <c:v>0</c:v>
                </c:pt>
                <c:pt idx="497021">
                  <c:v>0</c:v>
                </c:pt>
                <c:pt idx="497022">
                  <c:v>0</c:v>
                </c:pt>
                <c:pt idx="497023">
                  <c:v>0</c:v>
                </c:pt>
                <c:pt idx="497024">
                  <c:v>0</c:v>
                </c:pt>
                <c:pt idx="497025">
                  <c:v>0</c:v>
                </c:pt>
                <c:pt idx="497026">
                  <c:v>0</c:v>
                </c:pt>
                <c:pt idx="497027">
                  <c:v>0</c:v>
                </c:pt>
                <c:pt idx="497028">
                  <c:v>0</c:v>
                </c:pt>
                <c:pt idx="497029">
                  <c:v>0</c:v>
                </c:pt>
                <c:pt idx="497030">
                  <c:v>0</c:v>
                </c:pt>
                <c:pt idx="497031">
                  <c:v>0</c:v>
                </c:pt>
                <c:pt idx="497032">
                  <c:v>0</c:v>
                </c:pt>
                <c:pt idx="497033">
                  <c:v>0</c:v>
                </c:pt>
                <c:pt idx="497034">
                  <c:v>0</c:v>
                </c:pt>
                <c:pt idx="497035">
                  <c:v>0</c:v>
                </c:pt>
                <c:pt idx="497036">
                  <c:v>0</c:v>
                </c:pt>
                <c:pt idx="497037">
                  <c:v>0</c:v>
                </c:pt>
                <c:pt idx="497038">
                  <c:v>0</c:v>
                </c:pt>
                <c:pt idx="497039">
                  <c:v>0</c:v>
                </c:pt>
                <c:pt idx="497040">
                  <c:v>0</c:v>
                </c:pt>
                <c:pt idx="497041">
                  <c:v>0</c:v>
                </c:pt>
                <c:pt idx="497042">
                  <c:v>0</c:v>
                </c:pt>
                <c:pt idx="497043">
                  <c:v>0</c:v>
                </c:pt>
                <c:pt idx="497044">
                  <c:v>0</c:v>
                </c:pt>
                <c:pt idx="497045">
                  <c:v>0</c:v>
                </c:pt>
                <c:pt idx="497046">
                  <c:v>0</c:v>
                </c:pt>
                <c:pt idx="497047">
                  <c:v>0</c:v>
                </c:pt>
                <c:pt idx="497048">
                  <c:v>0</c:v>
                </c:pt>
                <c:pt idx="497049">
                  <c:v>0</c:v>
                </c:pt>
                <c:pt idx="497050">
                  <c:v>0</c:v>
                </c:pt>
                <c:pt idx="497051">
                  <c:v>0</c:v>
                </c:pt>
                <c:pt idx="497052">
                  <c:v>0</c:v>
                </c:pt>
                <c:pt idx="497053">
                  <c:v>0</c:v>
                </c:pt>
                <c:pt idx="497054">
                  <c:v>0</c:v>
                </c:pt>
                <c:pt idx="497055">
                  <c:v>0</c:v>
                </c:pt>
                <c:pt idx="497056">
                  <c:v>0</c:v>
                </c:pt>
                <c:pt idx="497057">
                  <c:v>0</c:v>
                </c:pt>
                <c:pt idx="497058">
                  <c:v>0</c:v>
                </c:pt>
                <c:pt idx="497059">
                  <c:v>0</c:v>
                </c:pt>
                <c:pt idx="497060">
                  <c:v>0</c:v>
                </c:pt>
                <c:pt idx="497061">
                  <c:v>0</c:v>
                </c:pt>
                <c:pt idx="497062">
                  <c:v>0</c:v>
                </c:pt>
                <c:pt idx="497063">
                  <c:v>0</c:v>
                </c:pt>
                <c:pt idx="497064">
                  <c:v>0</c:v>
                </c:pt>
                <c:pt idx="497065">
                  <c:v>0</c:v>
                </c:pt>
                <c:pt idx="497066">
                  <c:v>0</c:v>
                </c:pt>
                <c:pt idx="497067">
                  <c:v>0</c:v>
                </c:pt>
                <c:pt idx="497068">
                  <c:v>0</c:v>
                </c:pt>
                <c:pt idx="497069">
                  <c:v>0</c:v>
                </c:pt>
                <c:pt idx="497070">
                  <c:v>0</c:v>
                </c:pt>
                <c:pt idx="497071">
                  <c:v>0</c:v>
                </c:pt>
                <c:pt idx="497072">
                  <c:v>0</c:v>
                </c:pt>
                <c:pt idx="497073">
                  <c:v>0</c:v>
                </c:pt>
                <c:pt idx="497074">
                  <c:v>0</c:v>
                </c:pt>
                <c:pt idx="497075">
                  <c:v>0</c:v>
                </c:pt>
                <c:pt idx="497076">
                  <c:v>0</c:v>
                </c:pt>
                <c:pt idx="497077">
                  <c:v>0</c:v>
                </c:pt>
                <c:pt idx="497078">
                  <c:v>0</c:v>
                </c:pt>
                <c:pt idx="497079">
                  <c:v>0</c:v>
                </c:pt>
                <c:pt idx="497080">
                  <c:v>0</c:v>
                </c:pt>
                <c:pt idx="497081">
                  <c:v>0</c:v>
                </c:pt>
                <c:pt idx="497082">
                  <c:v>0</c:v>
                </c:pt>
                <c:pt idx="497083">
                  <c:v>0</c:v>
                </c:pt>
                <c:pt idx="497084">
                  <c:v>0</c:v>
                </c:pt>
                <c:pt idx="497085">
                  <c:v>0</c:v>
                </c:pt>
                <c:pt idx="497086">
                  <c:v>0</c:v>
                </c:pt>
                <c:pt idx="497087">
                  <c:v>0</c:v>
                </c:pt>
                <c:pt idx="497088">
                  <c:v>0</c:v>
                </c:pt>
                <c:pt idx="497089">
                  <c:v>0</c:v>
                </c:pt>
                <c:pt idx="497090">
                  <c:v>0</c:v>
                </c:pt>
                <c:pt idx="497091">
                  <c:v>0</c:v>
                </c:pt>
                <c:pt idx="497092">
                  <c:v>0</c:v>
                </c:pt>
                <c:pt idx="497093">
                  <c:v>0</c:v>
                </c:pt>
                <c:pt idx="497094">
                  <c:v>0</c:v>
                </c:pt>
                <c:pt idx="497095">
                  <c:v>0</c:v>
                </c:pt>
                <c:pt idx="497096">
                  <c:v>0</c:v>
                </c:pt>
                <c:pt idx="497097">
                  <c:v>0</c:v>
                </c:pt>
                <c:pt idx="497098">
                  <c:v>0</c:v>
                </c:pt>
                <c:pt idx="497099">
                  <c:v>0</c:v>
                </c:pt>
                <c:pt idx="497100">
                  <c:v>0</c:v>
                </c:pt>
                <c:pt idx="497101">
                  <c:v>0</c:v>
                </c:pt>
                <c:pt idx="497102">
                  <c:v>0</c:v>
                </c:pt>
                <c:pt idx="497103">
                  <c:v>0</c:v>
                </c:pt>
                <c:pt idx="497104">
                  <c:v>0</c:v>
                </c:pt>
                <c:pt idx="497105">
                  <c:v>0</c:v>
                </c:pt>
                <c:pt idx="497106">
                  <c:v>0</c:v>
                </c:pt>
                <c:pt idx="497107">
                  <c:v>0</c:v>
                </c:pt>
                <c:pt idx="497108">
                  <c:v>0</c:v>
                </c:pt>
                <c:pt idx="497109">
                  <c:v>0</c:v>
                </c:pt>
                <c:pt idx="497110">
                  <c:v>0</c:v>
                </c:pt>
                <c:pt idx="497111">
                  <c:v>0</c:v>
                </c:pt>
                <c:pt idx="497112">
                  <c:v>0</c:v>
                </c:pt>
                <c:pt idx="497113">
                  <c:v>0</c:v>
                </c:pt>
                <c:pt idx="497114">
                  <c:v>0</c:v>
                </c:pt>
                <c:pt idx="497115">
                  <c:v>0</c:v>
                </c:pt>
                <c:pt idx="497116">
                  <c:v>0</c:v>
                </c:pt>
                <c:pt idx="497117">
                  <c:v>0</c:v>
                </c:pt>
                <c:pt idx="497118">
                  <c:v>0</c:v>
                </c:pt>
                <c:pt idx="497119">
                  <c:v>0</c:v>
                </c:pt>
                <c:pt idx="497120">
                  <c:v>0</c:v>
                </c:pt>
                <c:pt idx="497121">
                  <c:v>0</c:v>
                </c:pt>
                <c:pt idx="497122">
                  <c:v>0</c:v>
                </c:pt>
                <c:pt idx="497123">
                  <c:v>0</c:v>
                </c:pt>
                <c:pt idx="497124">
                  <c:v>0</c:v>
                </c:pt>
                <c:pt idx="497125">
                  <c:v>0</c:v>
                </c:pt>
                <c:pt idx="497126">
                  <c:v>0</c:v>
                </c:pt>
                <c:pt idx="497127">
                  <c:v>0</c:v>
                </c:pt>
                <c:pt idx="497128">
                  <c:v>0</c:v>
                </c:pt>
                <c:pt idx="497129">
                  <c:v>0</c:v>
                </c:pt>
                <c:pt idx="497130">
                  <c:v>0</c:v>
                </c:pt>
                <c:pt idx="497131">
                  <c:v>0</c:v>
                </c:pt>
                <c:pt idx="497132">
                  <c:v>0</c:v>
                </c:pt>
                <c:pt idx="497133">
                  <c:v>0</c:v>
                </c:pt>
                <c:pt idx="497134">
                  <c:v>0</c:v>
                </c:pt>
                <c:pt idx="497135">
                  <c:v>0</c:v>
                </c:pt>
                <c:pt idx="497136">
                  <c:v>0</c:v>
                </c:pt>
                <c:pt idx="497137">
                  <c:v>0</c:v>
                </c:pt>
                <c:pt idx="497138">
                  <c:v>0</c:v>
                </c:pt>
                <c:pt idx="497139">
                  <c:v>0</c:v>
                </c:pt>
                <c:pt idx="497140">
                  <c:v>0</c:v>
                </c:pt>
                <c:pt idx="497141">
                  <c:v>0</c:v>
                </c:pt>
                <c:pt idx="497142">
                  <c:v>0</c:v>
                </c:pt>
                <c:pt idx="497143">
                  <c:v>0</c:v>
                </c:pt>
                <c:pt idx="497144">
                  <c:v>0</c:v>
                </c:pt>
                <c:pt idx="497145">
                  <c:v>0</c:v>
                </c:pt>
                <c:pt idx="497146">
                  <c:v>0</c:v>
                </c:pt>
                <c:pt idx="497147">
                  <c:v>0</c:v>
                </c:pt>
                <c:pt idx="497148">
                  <c:v>0</c:v>
                </c:pt>
                <c:pt idx="497149">
                  <c:v>0</c:v>
                </c:pt>
                <c:pt idx="497150">
                  <c:v>0</c:v>
                </c:pt>
                <c:pt idx="497151">
                  <c:v>0</c:v>
                </c:pt>
                <c:pt idx="497152">
                  <c:v>0</c:v>
                </c:pt>
                <c:pt idx="497153">
                  <c:v>0</c:v>
                </c:pt>
                <c:pt idx="497154">
                  <c:v>0</c:v>
                </c:pt>
                <c:pt idx="497155">
                  <c:v>0</c:v>
                </c:pt>
                <c:pt idx="497156">
                  <c:v>0</c:v>
                </c:pt>
                <c:pt idx="497157">
                  <c:v>0</c:v>
                </c:pt>
                <c:pt idx="497158">
                  <c:v>0</c:v>
                </c:pt>
                <c:pt idx="497159">
                  <c:v>0</c:v>
                </c:pt>
                <c:pt idx="497160">
                  <c:v>0</c:v>
                </c:pt>
                <c:pt idx="497161">
                  <c:v>0</c:v>
                </c:pt>
                <c:pt idx="497162">
                  <c:v>0</c:v>
                </c:pt>
                <c:pt idx="497163">
                  <c:v>0</c:v>
                </c:pt>
                <c:pt idx="497164">
                  <c:v>0</c:v>
                </c:pt>
                <c:pt idx="497165">
                  <c:v>0</c:v>
                </c:pt>
                <c:pt idx="497166">
                  <c:v>0</c:v>
                </c:pt>
                <c:pt idx="497167">
                  <c:v>0</c:v>
                </c:pt>
                <c:pt idx="497168">
                  <c:v>0</c:v>
                </c:pt>
                <c:pt idx="497169">
                  <c:v>0</c:v>
                </c:pt>
                <c:pt idx="497170">
                  <c:v>0</c:v>
                </c:pt>
                <c:pt idx="497171">
                  <c:v>0</c:v>
                </c:pt>
                <c:pt idx="497172">
                  <c:v>0</c:v>
                </c:pt>
                <c:pt idx="497173">
                  <c:v>0</c:v>
                </c:pt>
                <c:pt idx="497174">
                  <c:v>0</c:v>
                </c:pt>
                <c:pt idx="497175">
                  <c:v>0</c:v>
                </c:pt>
                <c:pt idx="497176">
                  <c:v>0</c:v>
                </c:pt>
                <c:pt idx="497177">
                  <c:v>0</c:v>
                </c:pt>
                <c:pt idx="497178">
                  <c:v>0</c:v>
                </c:pt>
                <c:pt idx="497179">
                  <c:v>0</c:v>
                </c:pt>
                <c:pt idx="497180">
                  <c:v>0</c:v>
                </c:pt>
                <c:pt idx="497181">
                  <c:v>0</c:v>
                </c:pt>
                <c:pt idx="497182">
                  <c:v>0</c:v>
                </c:pt>
                <c:pt idx="497183">
                  <c:v>0</c:v>
                </c:pt>
                <c:pt idx="497184">
                  <c:v>0</c:v>
                </c:pt>
                <c:pt idx="497185">
                  <c:v>0</c:v>
                </c:pt>
                <c:pt idx="497186">
                  <c:v>0</c:v>
                </c:pt>
                <c:pt idx="497187">
                  <c:v>0</c:v>
                </c:pt>
                <c:pt idx="497188">
                  <c:v>0</c:v>
                </c:pt>
                <c:pt idx="497189">
                  <c:v>0</c:v>
                </c:pt>
                <c:pt idx="497190">
                  <c:v>0</c:v>
                </c:pt>
                <c:pt idx="497191">
                  <c:v>0</c:v>
                </c:pt>
                <c:pt idx="497192">
                  <c:v>0</c:v>
                </c:pt>
                <c:pt idx="497193">
                  <c:v>0</c:v>
                </c:pt>
                <c:pt idx="497194">
                  <c:v>0</c:v>
                </c:pt>
                <c:pt idx="497195">
                  <c:v>0</c:v>
                </c:pt>
                <c:pt idx="497196">
                  <c:v>0</c:v>
                </c:pt>
                <c:pt idx="497197">
                  <c:v>0</c:v>
                </c:pt>
                <c:pt idx="497198">
                  <c:v>0</c:v>
                </c:pt>
                <c:pt idx="497199">
                  <c:v>0</c:v>
                </c:pt>
                <c:pt idx="497200">
                  <c:v>0</c:v>
                </c:pt>
                <c:pt idx="497201">
                  <c:v>0</c:v>
                </c:pt>
                <c:pt idx="497202">
                  <c:v>0</c:v>
                </c:pt>
                <c:pt idx="497203">
                  <c:v>0</c:v>
                </c:pt>
                <c:pt idx="497204">
                  <c:v>0</c:v>
                </c:pt>
                <c:pt idx="497205">
                  <c:v>0</c:v>
                </c:pt>
                <c:pt idx="497206">
                  <c:v>0</c:v>
                </c:pt>
                <c:pt idx="497207">
                  <c:v>0</c:v>
                </c:pt>
                <c:pt idx="497208">
                  <c:v>0</c:v>
                </c:pt>
                <c:pt idx="497209">
                  <c:v>0</c:v>
                </c:pt>
                <c:pt idx="497210">
                  <c:v>0</c:v>
                </c:pt>
                <c:pt idx="497211">
                  <c:v>0</c:v>
                </c:pt>
                <c:pt idx="497212">
                  <c:v>0</c:v>
                </c:pt>
                <c:pt idx="497213">
                  <c:v>0</c:v>
                </c:pt>
                <c:pt idx="497214">
                  <c:v>0</c:v>
                </c:pt>
                <c:pt idx="497215">
                  <c:v>0</c:v>
                </c:pt>
                <c:pt idx="497216">
                  <c:v>0</c:v>
                </c:pt>
                <c:pt idx="497217">
                  <c:v>0</c:v>
                </c:pt>
                <c:pt idx="497218">
                  <c:v>0</c:v>
                </c:pt>
                <c:pt idx="497219">
                  <c:v>0</c:v>
                </c:pt>
                <c:pt idx="497220">
                  <c:v>0</c:v>
                </c:pt>
                <c:pt idx="497221">
                  <c:v>0</c:v>
                </c:pt>
                <c:pt idx="497222">
                  <c:v>0</c:v>
                </c:pt>
                <c:pt idx="497223">
                  <c:v>0</c:v>
                </c:pt>
                <c:pt idx="497224">
                  <c:v>0</c:v>
                </c:pt>
                <c:pt idx="497225">
                  <c:v>0</c:v>
                </c:pt>
                <c:pt idx="497226">
                  <c:v>0</c:v>
                </c:pt>
                <c:pt idx="497227">
                  <c:v>0</c:v>
                </c:pt>
                <c:pt idx="497228">
                  <c:v>0</c:v>
                </c:pt>
                <c:pt idx="497229">
                  <c:v>0</c:v>
                </c:pt>
                <c:pt idx="497230">
                  <c:v>0</c:v>
                </c:pt>
                <c:pt idx="497231">
                  <c:v>0</c:v>
                </c:pt>
                <c:pt idx="497232">
                  <c:v>0</c:v>
                </c:pt>
                <c:pt idx="497233">
                  <c:v>0</c:v>
                </c:pt>
                <c:pt idx="497234">
                  <c:v>0</c:v>
                </c:pt>
                <c:pt idx="497235">
                  <c:v>0</c:v>
                </c:pt>
                <c:pt idx="497236">
                  <c:v>0</c:v>
                </c:pt>
                <c:pt idx="497237">
                  <c:v>0</c:v>
                </c:pt>
                <c:pt idx="497238">
                  <c:v>0</c:v>
                </c:pt>
                <c:pt idx="497239">
                  <c:v>0</c:v>
                </c:pt>
                <c:pt idx="497240">
                  <c:v>0</c:v>
                </c:pt>
                <c:pt idx="497241">
                  <c:v>0</c:v>
                </c:pt>
                <c:pt idx="497242">
                  <c:v>0</c:v>
                </c:pt>
                <c:pt idx="497243">
                  <c:v>0</c:v>
                </c:pt>
                <c:pt idx="497244">
                  <c:v>0</c:v>
                </c:pt>
                <c:pt idx="497245">
                  <c:v>0</c:v>
                </c:pt>
                <c:pt idx="497246">
                  <c:v>0</c:v>
                </c:pt>
                <c:pt idx="497247">
                  <c:v>0</c:v>
                </c:pt>
                <c:pt idx="497248">
                  <c:v>0</c:v>
                </c:pt>
                <c:pt idx="497249">
                  <c:v>0</c:v>
                </c:pt>
                <c:pt idx="497250">
                  <c:v>0</c:v>
                </c:pt>
                <c:pt idx="497251">
                  <c:v>0</c:v>
                </c:pt>
                <c:pt idx="497252">
                  <c:v>0</c:v>
                </c:pt>
                <c:pt idx="497253">
                  <c:v>0</c:v>
                </c:pt>
                <c:pt idx="497254">
                  <c:v>0</c:v>
                </c:pt>
                <c:pt idx="497255">
                  <c:v>0</c:v>
                </c:pt>
                <c:pt idx="497256">
                  <c:v>0</c:v>
                </c:pt>
                <c:pt idx="497257">
                  <c:v>0</c:v>
                </c:pt>
                <c:pt idx="497258">
                  <c:v>0</c:v>
                </c:pt>
                <c:pt idx="497259">
                  <c:v>0</c:v>
                </c:pt>
                <c:pt idx="497260">
                  <c:v>0</c:v>
                </c:pt>
                <c:pt idx="497261">
                  <c:v>0</c:v>
                </c:pt>
                <c:pt idx="497262">
                  <c:v>0</c:v>
                </c:pt>
                <c:pt idx="497263">
                  <c:v>0</c:v>
                </c:pt>
                <c:pt idx="497264">
                  <c:v>0</c:v>
                </c:pt>
                <c:pt idx="497265">
                  <c:v>0</c:v>
                </c:pt>
                <c:pt idx="497266">
                  <c:v>0</c:v>
                </c:pt>
                <c:pt idx="497267">
                  <c:v>0</c:v>
                </c:pt>
                <c:pt idx="497268">
                  <c:v>0</c:v>
                </c:pt>
                <c:pt idx="497269">
                  <c:v>0</c:v>
                </c:pt>
                <c:pt idx="497270">
                  <c:v>0</c:v>
                </c:pt>
                <c:pt idx="497271">
                  <c:v>0</c:v>
                </c:pt>
                <c:pt idx="497272">
                  <c:v>0</c:v>
                </c:pt>
                <c:pt idx="497273">
                  <c:v>0</c:v>
                </c:pt>
                <c:pt idx="497274">
                  <c:v>0</c:v>
                </c:pt>
                <c:pt idx="497275">
                  <c:v>0</c:v>
                </c:pt>
                <c:pt idx="497276">
                  <c:v>0</c:v>
                </c:pt>
                <c:pt idx="497277">
                  <c:v>0</c:v>
                </c:pt>
                <c:pt idx="497278">
                  <c:v>0</c:v>
                </c:pt>
                <c:pt idx="497279">
                  <c:v>0</c:v>
                </c:pt>
                <c:pt idx="497280">
                  <c:v>0</c:v>
                </c:pt>
                <c:pt idx="497281">
                  <c:v>0</c:v>
                </c:pt>
                <c:pt idx="497282">
                  <c:v>0</c:v>
                </c:pt>
                <c:pt idx="497283">
                  <c:v>0</c:v>
                </c:pt>
                <c:pt idx="497284">
                  <c:v>0</c:v>
                </c:pt>
                <c:pt idx="497285">
                  <c:v>0</c:v>
                </c:pt>
                <c:pt idx="497286">
                  <c:v>0</c:v>
                </c:pt>
                <c:pt idx="497287">
                  <c:v>0</c:v>
                </c:pt>
                <c:pt idx="497288">
                  <c:v>0</c:v>
                </c:pt>
                <c:pt idx="497289">
                  <c:v>0</c:v>
                </c:pt>
                <c:pt idx="497290">
                  <c:v>0</c:v>
                </c:pt>
                <c:pt idx="497291">
                  <c:v>0</c:v>
                </c:pt>
                <c:pt idx="497292">
                  <c:v>0</c:v>
                </c:pt>
                <c:pt idx="497293">
                  <c:v>0</c:v>
                </c:pt>
                <c:pt idx="497294">
                  <c:v>0</c:v>
                </c:pt>
                <c:pt idx="497295">
                  <c:v>0</c:v>
                </c:pt>
                <c:pt idx="497296">
                  <c:v>0</c:v>
                </c:pt>
                <c:pt idx="497297">
                  <c:v>0</c:v>
                </c:pt>
                <c:pt idx="497298">
                  <c:v>0</c:v>
                </c:pt>
                <c:pt idx="497299">
                  <c:v>0</c:v>
                </c:pt>
                <c:pt idx="497300">
                  <c:v>0</c:v>
                </c:pt>
                <c:pt idx="497301">
                  <c:v>0</c:v>
                </c:pt>
                <c:pt idx="497302">
                  <c:v>0</c:v>
                </c:pt>
                <c:pt idx="497303">
                  <c:v>0</c:v>
                </c:pt>
                <c:pt idx="497304">
                  <c:v>0</c:v>
                </c:pt>
                <c:pt idx="497305">
                  <c:v>0</c:v>
                </c:pt>
                <c:pt idx="497306">
                  <c:v>0</c:v>
                </c:pt>
                <c:pt idx="497307">
                  <c:v>0</c:v>
                </c:pt>
                <c:pt idx="497308">
                  <c:v>0</c:v>
                </c:pt>
                <c:pt idx="497309">
                  <c:v>0</c:v>
                </c:pt>
                <c:pt idx="497310">
                  <c:v>0</c:v>
                </c:pt>
                <c:pt idx="497311">
                  <c:v>0</c:v>
                </c:pt>
                <c:pt idx="497312">
                  <c:v>0</c:v>
                </c:pt>
                <c:pt idx="497313">
                  <c:v>0</c:v>
                </c:pt>
                <c:pt idx="497314">
                  <c:v>0</c:v>
                </c:pt>
                <c:pt idx="497315">
                  <c:v>0</c:v>
                </c:pt>
                <c:pt idx="497316">
                  <c:v>0</c:v>
                </c:pt>
                <c:pt idx="497317">
                  <c:v>0</c:v>
                </c:pt>
                <c:pt idx="497318">
                  <c:v>0</c:v>
                </c:pt>
                <c:pt idx="497319">
                  <c:v>0</c:v>
                </c:pt>
                <c:pt idx="497320">
                  <c:v>0</c:v>
                </c:pt>
                <c:pt idx="497321">
                  <c:v>0</c:v>
                </c:pt>
                <c:pt idx="497322">
                  <c:v>0</c:v>
                </c:pt>
                <c:pt idx="497323">
                  <c:v>0</c:v>
                </c:pt>
                <c:pt idx="497324">
                  <c:v>0</c:v>
                </c:pt>
                <c:pt idx="497325">
                  <c:v>0</c:v>
                </c:pt>
                <c:pt idx="497326">
                  <c:v>0</c:v>
                </c:pt>
                <c:pt idx="497327">
                  <c:v>0</c:v>
                </c:pt>
                <c:pt idx="497328">
                  <c:v>0</c:v>
                </c:pt>
                <c:pt idx="497329">
                  <c:v>0</c:v>
                </c:pt>
                <c:pt idx="497330">
                  <c:v>0</c:v>
                </c:pt>
                <c:pt idx="497331">
                  <c:v>0</c:v>
                </c:pt>
                <c:pt idx="497332">
                  <c:v>0</c:v>
                </c:pt>
                <c:pt idx="497333">
                  <c:v>0</c:v>
                </c:pt>
                <c:pt idx="497334">
                  <c:v>0</c:v>
                </c:pt>
                <c:pt idx="497335">
                  <c:v>0</c:v>
                </c:pt>
                <c:pt idx="497336">
                  <c:v>0</c:v>
                </c:pt>
                <c:pt idx="497337">
                  <c:v>0</c:v>
                </c:pt>
                <c:pt idx="497338">
                  <c:v>0</c:v>
                </c:pt>
                <c:pt idx="497339">
                  <c:v>0</c:v>
                </c:pt>
                <c:pt idx="497340">
                  <c:v>0</c:v>
                </c:pt>
                <c:pt idx="497341">
                  <c:v>0</c:v>
                </c:pt>
                <c:pt idx="497342">
                  <c:v>0</c:v>
                </c:pt>
                <c:pt idx="497343">
                  <c:v>0</c:v>
                </c:pt>
                <c:pt idx="497344">
                  <c:v>0</c:v>
                </c:pt>
                <c:pt idx="497345">
                  <c:v>0</c:v>
                </c:pt>
                <c:pt idx="497346">
                  <c:v>0</c:v>
                </c:pt>
                <c:pt idx="497347">
                  <c:v>0</c:v>
                </c:pt>
                <c:pt idx="497348">
                  <c:v>0</c:v>
                </c:pt>
                <c:pt idx="497349">
                  <c:v>0</c:v>
                </c:pt>
                <c:pt idx="497350">
                  <c:v>0</c:v>
                </c:pt>
                <c:pt idx="497351">
                  <c:v>0</c:v>
                </c:pt>
                <c:pt idx="497352">
                  <c:v>0</c:v>
                </c:pt>
                <c:pt idx="497353">
                  <c:v>0</c:v>
                </c:pt>
                <c:pt idx="497354">
                  <c:v>0</c:v>
                </c:pt>
                <c:pt idx="497355">
                  <c:v>0</c:v>
                </c:pt>
                <c:pt idx="497356">
                  <c:v>0</c:v>
                </c:pt>
                <c:pt idx="497357">
                  <c:v>0</c:v>
                </c:pt>
                <c:pt idx="497358">
                  <c:v>0</c:v>
                </c:pt>
                <c:pt idx="497359">
                  <c:v>0</c:v>
                </c:pt>
                <c:pt idx="497360">
                  <c:v>0</c:v>
                </c:pt>
                <c:pt idx="497361">
                  <c:v>0</c:v>
                </c:pt>
                <c:pt idx="497362">
                  <c:v>0</c:v>
                </c:pt>
                <c:pt idx="497363">
                  <c:v>0</c:v>
                </c:pt>
                <c:pt idx="497364">
                  <c:v>0</c:v>
                </c:pt>
                <c:pt idx="497365">
                  <c:v>0</c:v>
                </c:pt>
                <c:pt idx="497366">
                  <c:v>0</c:v>
                </c:pt>
                <c:pt idx="497367">
                  <c:v>0</c:v>
                </c:pt>
                <c:pt idx="497368">
                  <c:v>0</c:v>
                </c:pt>
                <c:pt idx="497369">
                  <c:v>0</c:v>
                </c:pt>
                <c:pt idx="497370">
                  <c:v>0</c:v>
                </c:pt>
                <c:pt idx="497371">
                  <c:v>0</c:v>
                </c:pt>
                <c:pt idx="497372">
                  <c:v>0</c:v>
                </c:pt>
                <c:pt idx="497373">
                  <c:v>0</c:v>
                </c:pt>
                <c:pt idx="497374">
                  <c:v>0</c:v>
                </c:pt>
                <c:pt idx="497375">
                  <c:v>0</c:v>
                </c:pt>
                <c:pt idx="497376">
                  <c:v>0</c:v>
                </c:pt>
                <c:pt idx="497377">
                  <c:v>0</c:v>
                </c:pt>
                <c:pt idx="497378">
                  <c:v>0</c:v>
                </c:pt>
                <c:pt idx="497379">
                  <c:v>0</c:v>
                </c:pt>
                <c:pt idx="497380">
                  <c:v>0</c:v>
                </c:pt>
                <c:pt idx="497381">
                  <c:v>0</c:v>
                </c:pt>
                <c:pt idx="497382">
                  <c:v>0</c:v>
                </c:pt>
                <c:pt idx="497383">
                  <c:v>0</c:v>
                </c:pt>
                <c:pt idx="497384">
                  <c:v>0</c:v>
                </c:pt>
                <c:pt idx="497385">
                  <c:v>0</c:v>
                </c:pt>
                <c:pt idx="497386">
                  <c:v>0</c:v>
                </c:pt>
                <c:pt idx="497387">
                  <c:v>0</c:v>
                </c:pt>
                <c:pt idx="497388">
                  <c:v>0</c:v>
                </c:pt>
                <c:pt idx="497389">
                  <c:v>0</c:v>
                </c:pt>
                <c:pt idx="497390">
                  <c:v>0</c:v>
                </c:pt>
                <c:pt idx="497391">
                  <c:v>0</c:v>
                </c:pt>
                <c:pt idx="497392">
                  <c:v>0</c:v>
                </c:pt>
                <c:pt idx="497393">
                  <c:v>0</c:v>
                </c:pt>
                <c:pt idx="497394">
                  <c:v>0</c:v>
                </c:pt>
                <c:pt idx="497395">
                  <c:v>0</c:v>
                </c:pt>
                <c:pt idx="497396">
                  <c:v>0</c:v>
                </c:pt>
                <c:pt idx="497397">
                  <c:v>0</c:v>
                </c:pt>
                <c:pt idx="497398">
                  <c:v>0</c:v>
                </c:pt>
                <c:pt idx="497399">
                  <c:v>0</c:v>
                </c:pt>
                <c:pt idx="497400">
                  <c:v>0</c:v>
                </c:pt>
                <c:pt idx="497401">
                  <c:v>0</c:v>
                </c:pt>
                <c:pt idx="497402">
                  <c:v>0</c:v>
                </c:pt>
                <c:pt idx="497403">
                  <c:v>0</c:v>
                </c:pt>
                <c:pt idx="497404">
                  <c:v>0</c:v>
                </c:pt>
                <c:pt idx="497405">
                  <c:v>0</c:v>
                </c:pt>
                <c:pt idx="497406">
                  <c:v>0</c:v>
                </c:pt>
                <c:pt idx="497407">
                  <c:v>0</c:v>
                </c:pt>
                <c:pt idx="497408">
                  <c:v>0</c:v>
                </c:pt>
                <c:pt idx="497409">
                  <c:v>0</c:v>
                </c:pt>
                <c:pt idx="497410">
                  <c:v>0</c:v>
                </c:pt>
                <c:pt idx="497411">
                  <c:v>0</c:v>
                </c:pt>
                <c:pt idx="497412">
                  <c:v>0</c:v>
                </c:pt>
                <c:pt idx="497413">
                  <c:v>0</c:v>
                </c:pt>
                <c:pt idx="497414">
                  <c:v>0</c:v>
                </c:pt>
                <c:pt idx="497415">
                  <c:v>0</c:v>
                </c:pt>
                <c:pt idx="497416">
                  <c:v>0</c:v>
                </c:pt>
                <c:pt idx="497417">
                  <c:v>0</c:v>
                </c:pt>
                <c:pt idx="497418">
                  <c:v>0</c:v>
                </c:pt>
                <c:pt idx="497419">
                  <c:v>0</c:v>
                </c:pt>
                <c:pt idx="497420">
                  <c:v>0</c:v>
                </c:pt>
                <c:pt idx="497421">
                  <c:v>0</c:v>
                </c:pt>
                <c:pt idx="497422">
                  <c:v>0</c:v>
                </c:pt>
                <c:pt idx="497423">
                  <c:v>0</c:v>
                </c:pt>
                <c:pt idx="497424">
                  <c:v>0</c:v>
                </c:pt>
                <c:pt idx="497425">
                  <c:v>0</c:v>
                </c:pt>
                <c:pt idx="497426">
                  <c:v>0</c:v>
                </c:pt>
                <c:pt idx="497427">
                  <c:v>0</c:v>
                </c:pt>
                <c:pt idx="497428">
                  <c:v>0</c:v>
                </c:pt>
                <c:pt idx="497429">
                  <c:v>0</c:v>
                </c:pt>
                <c:pt idx="497430">
                  <c:v>0</c:v>
                </c:pt>
                <c:pt idx="497431">
                  <c:v>0</c:v>
                </c:pt>
                <c:pt idx="497432">
                  <c:v>0</c:v>
                </c:pt>
                <c:pt idx="497433">
                  <c:v>0</c:v>
                </c:pt>
                <c:pt idx="497434">
                  <c:v>0</c:v>
                </c:pt>
                <c:pt idx="497435">
                  <c:v>0</c:v>
                </c:pt>
                <c:pt idx="497436">
                  <c:v>0</c:v>
                </c:pt>
                <c:pt idx="497437">
                  <c:v>0</c:v>
                </c:pt>
                <c:pt idx="497438">
                  <c:v>0</c:v>
                </c:pt>
                <c:pt idx="497439">
                  <c:v>0</c:v>
                </c:pt>
                <c:pt idx="497440">
                  <c:v>0</c:v>
                </c:pt>
                <c:pt idx="497441">
                  <c:v>0</c:v>
                </c:pt>
                <c:pt idx="497442">
                  <c:v>0</c:v>
                </c:pt>
                <c:pt idx="497443">
                  <c:v>0</c:v>
                </c:pt>
                <c:pt idx="497444">
                  <c:v>0</c:v>
                </c:pt>
                <c:pt idx="497445">
                  <c:v>0</c:v>
                </c:pt>
                <c:pt idx="497446">
                  <c:v>0</c:v>
                </c:pt>
                <c:pt idx="497447">
                  <c:v>0</c:v>
                </c:pt>
                <c:pt idx="497448">
                  <c:v>0</c:v>
                </c:pt>
                <c:pt idx="497449">
                  <c:v>0</c:v>
                </c:pt>
                <c:pt idx="497450">
                  <c:v>0</c:v>
                </c:pt>
                <c:pt idx="497451">
                  <c:v>0</c:v>
                </c:pt>
                <c:pt idx="497452">
                  <c:v>0</c:v>
                </c:pt>
                <c:pt idx="497453">
                  <c:v>0</c:v>
                </c:pt>
                <c:pt idx="497454">
                  <c:v>0</c:v>
                </c:pt>
                <c:pt idx="497455">
                  <c:v>0</c:v>
                </c:pt>
                <c:pt idx="497456">
                  <c:v>0</c:v>
                </c:pt>
                <c:pt idx="497457">
                  <c:v>0</c:v>
                </c:pt>
                <c:pt idx="497458">
                  <c:v>0</c:v>
                </c:pt>
                <c:pt idx="497459">
                  <c:v>0</c:v>
                </c:pt>
                <c:pt idx="497460">
                  <c:v>0</c:v>
                </c:pt>
                <c:pt idx="497461">
                  <c:v>0</c:v>
                </c:pt>
                <c:pt idx="497462">
                  <c:v>0</c:v>
                </c:pt>
                <c:pt idx="497463">
                  <c:v>0</c:v>
                </c:pt>
                <c:pt idx="497464">
                  <c:v>0</c:v>
                </c:pt>
                <c:pt idx="497465">
                  <c:v>0</c:v>
                </c:pt>
                <c:pt idx="497466">
                  <c:v>0</c:v>
                </c:pt>
                <c:pt idx="497467">
                  <c:v>0</c:v>
                </c:pt>
                <c:pt idx="497468">
                  <c:v>0</c:v>
                </c:pt>
                <c:pt idx="497469">
                  <c:v>0</c:v>
                </c:pt>
                <c:pt idx="497470">
                  <c:v>0</c:v>
                </c:pt>
                <c:pt idx="497471">
                  <c:v>0</c:v>
                </c:pt>
                <c:pt idx="497472">
                  <c:v>0</c:v>
                </c:pt>
                <c:pt idx="497473">
                  <c:v>0</c:v>
                </c:pt>
                <c:pt idx="497474">
                  <c:v>0</c:v>
                </c:pt>
                <c:pt idx="497475">
                  <c:v>0</c:v>
                </c:pt>
                <c:pt idx="497476">
                  <c:v>0</c:v>
                </c:pt>
                <c:pt idx="497477">
                  <c:v>0</c:v>
                </c:pt>
                <c:pt idx="497478">
                  <c:v>0</c:v>
                </c:pt>
                <c:pt idx="497479">
                  <c:v>0</c:v>
                </c:pt>
                <c:pt idx="497480">
                  <c:v>0</c:v>
                </c:pt>
                <c:pt idx="497481">
                  <c:v>0</c:v>
                </c:pt>
                <c:pt idx="497482">
                  <c:v>0</c:v>
                </c:pt>
                <c:pt idx="497483">
                  <c:v>0</c:v>
                </c:pt>
                <c:pt idx="497484">
                  <c:v>0</c:v>
                </c:pt>
                <c:pt idx="497485">
                  <c:v>0</c:v>
                </c:pt>
                <c:pt idx="497486">
                  <c:v>0</c:v>
                </c:pt>
                <c:pt idx="497487">
                  <c:v>0</c:v>
                </c:pt>
                <c:pt idx="497488">
                  <c:v>0</c:v>
                </c:pt>
                <c:pt idx="497489">
                  <c:v>0</c:v>
                </c:pt>
                <c:pt idx="497490">
                  <c:v>0</c:v>
                </c:pt>
                <c:pt idx="497491">
                  <c:v>0</c:v>
                </c:pt>
                <c:pt idx="497492">
                  <c:v>0</c:v>
                </c:pt>
                <c:pt idx="497493">
                  <c:v>0</c:v>
                </c:pt>
                <c:pt idx="497494">
                  <c:v>0</c:v>
                </c:pt>
                <c:pt idx="497495">
                  <c:v>0</c:v>
                </c:pt>
                <c:pt idx="497496">
                  <c:v>0</c:v>
                </c:pt>
                <c:pt idx="497497">
                  <c:v>0</c:v>
                </c:pt>
                <c:pt idx="497498">
                  <c:v>0</c:v>
                </c:pt>
                <c:pt idx="497499">
                  <c:v>0</c:v>
                </c:pt>
                <c:pt idx="497500">
                  <c:v>0</c:v>
                </c:pt>
                <c:pt idx="497501">
                  <c:v>0</c:v>
                </c:pt>
                <c:pt idx="497502">
                  <c:v>0</c:v>
                </c:pt>
                <c:pt idx="497503">
                  <c:v>0</c:v>
                </c:pt>
                <c:pt idx="497504">
                  <c:v>0</c:v>
                </c:pt>
                <c:pt idx="497505">
                  <c:v>0</c:v>
                </c:pt>
                <c:pt idx="497506">
                  <c:v>0</c:v>
                </c:pt>
                <c:pt idx="497507">
                  <c:v>0</c:v>
                </c:pt>
                <c:pt idx="497508">
                  <c:v>0</c:v>
                </c:pt>
                <c:pt idx="497509">
                  <c:v>0</c:v>
                </c:pt>
                <c:pt idx="497510">
                  <c:v>0</c:v>
                </c:pt>
                <c:pt idx="497511">
                  <c:v>0</c:v>
                </c:pt>
                <c:pt idx="497512">
                  <c:v>0</c:v>
                </c:pt>
                <c:pt idx="497513">
                  <c:v>0</c:v>
                </c:pt>
                <c:pt idx="497514">
                  <c:v>0</c:v>
                </c:pt>
                <c:pt idx="497515">
                  <c:v>0</c:v>
                </c:pt>
                <c:pt idx="497516">
                  <c:v>0</c:v>
                </c:pt>
                <c:pt idx="497517">
                  <c:v>0</c:v>
                </c:pt>
                <c:pt idx="497518">
                  <c:v>0</c:v>
                </c:pt>
                <c:pt idx="497519">
                  <c:v>0</c:v>
                </c:pt>
                <c:pt idx="497520">
                  <c:v>0</c:v>
                </c:pt>
                <c:pt idx="497521">
                  <c:v>0</c:v>
                </c:pt>
                <c:pt idx="497522">
                  <c:v>0</c:v>
                </c:pt>
                <c:pt idx="497523">
                  <c:v>0</c:v>
                </c:pt>
                <c:pt idx="497524">
                  <c:v>0</c:v>
                </c:pt>
                <c:pt idx="497525">
                  <c:v>0</c:v>
                </c:pt>
                <c:pt idx="497526">
                  <c:v>0</c:v>
                </c:pt>
                <c:pt idx="497527">
                  <c:v>0</c:v>
                </c:pt>
                <c:pt idx="497528">
                  <c:v>0</c:v>
                </c:pt>
                <c:pt idx="497529">
                  <c:v>0</c:v>
                </c:pt>
                <c:pt idx="497530">
                  <c:v>0</c:v>
                </c:pt>
                <c:pt idx="497531">
                  <c:v>0</c:v>
                </c:pt>
                <c:pt idx="497532">
                  <c:v>0</c:v>
                </c:pt>
                <c:pt idx="497533">
                  <c:v>0</c:v>
                </c:pt>
                <c:pt idx="497534">
                  <c:v>0</c:v>
                </c:pt>
                <c:pt idx="497535">
                  <c:v>0</c:v>
                </c:pt>
                <c:pt idx="497536">
                  <c:v>0</c:v>
                </c:pt>
                <c:pt idx="497537">
                  <c:v>0</c:v>
                </c:pt>
                <c:pt idx="497538">
                  <c:v>0</c:v>
                </c:pt>
                <c:pt idx="497539">
                  <c:v>0</c:v>
                </c:pt>
                <c:pt idx="497540">
                  <c:v>0</c:v>
                </c:pt>
                <c:pt idx="497541">
                  <c:v>0</c:v>
                </c:pt>
                <c:pt idx="497542">
                  <c:v>0</c:v>
                </c:pt>
                <c:pt idx="497543">
                  <c:v>0</c:v>
                </c:pt>
                <c:pt idx="497544">
                  <c:v>0</c:v>
                </c:pt>
                <c:pt idx="497545">
                  <c:v>0</c:v>
                </c:pt>
                <c:pt idx="497546">
                  <c:v>0</c:v>
                </c:pt>
                <c:pt idx="497547">
                  <c:v>0</c:v>
                </c:pt>
                <c:pt idx="497548">
                  <c:v>0</c:v>
                </c:pt>
                <c:pt idx="497549">
                  <c:v>0</c:v>
                </c:pt>
                <c:pt idx="497550">
                  <c:v>0</c:v>
                </c:pt>
                <c:pt idx="497551">
                  <c:v>0</c:v>
                </c:pt>
                <c:pt idx="497552">
                  <c:v>0</c:v>
                </c:pt>
                <c:pt idx="497553">
                  <c:v>0</c:v>
                </c:pt>
                <c:pt idx="497554">
                  <c:v>0</c:v>
                </c:pt>
                <c:pt idx="497555">
                  <c:v>0</c:v>
                </c:pt>
                <c:pt idx="497556">
                  <c:v>0</c:v>
                </c:pt>
                <c:pt idx="497557">
                  <c:v>0</c:v>
                </c:pt>
                <c:pt idx="497558">
                  <c:v>0</c:v>
                </c:pt>
                <c:pt idx="497559">
                  <c:v>0</c:v>
                </c:pt>
                <c:pt idx="497560">
                  <c:v>0</c:v>
                </c:pt>
                <c:pt idx="497561">
                  <c:v>0</c:v>
                </c:pt>
                <c:pt idx="497562">
                  <c:v>0</c:v>
                </c:pt>
                <c:pt idx="497563">
                  <c:v>0</c:v>
                </c:pt>
                <c:pt idx="497564">
                  <c:v>0</c:v>
                </c:pt>
                <c:pt idx="497565">
                  <c:v>0</c:v>
                </c:pt>
                <c:pt idx="497566">
                  <c:v>0</c:v>
                </c:pt>
                <c:pt idx="497567">
                  <c:v>0</c:v>
                </c:pt>
                <c:pt idx="497568">
                  <c:v>0</c:v>
                </c:pt>
                <c:pt idx="497569">
                  <c:v>0</c:v>
                </c:pt>
                <c:pt idx="497570">
                  <c:v>0</c:v>
                </c:pt>
                <c:pt idx="497571">
                  <c:v>0</c:v>
                </c:pt>
                <c:pt idx="497572">
                  <c:v>0</c:v>
                </c:pt>
                <c:pt idx="497573">
                  <c:v>0</c:v>
                </c:pt>
                <c:pt idx="497574">
                  <c:v>0</c:v>
                </c:pt>
                <c:pt idx="497575">
                  <c:v>0</c:v>
                </c:pt>
                <c:pt idx="497576">
                  <c:v>0</c:v>
                </c:pt>
                <c:pt idx="497577">
                  <c:v>0</c:v>
                </c:pt>
                <c:pt idx="497578">
                  <c:v>0</c:v>
                </c:pt>
                <c:pt idx="497579">
                  <c:v>0</c:v>
                </c:pt>
                <c:pt idx="497580">
                  <c:v>0</c:v>
                </c:pt>
                <c:pt idx="497581">
                  <c:v>0</c:v>
                </c:pt>
                <c:pt idx="497582">
                  <c:v>0</c:v>
                </c:pt>
                <c:pt idx="497583">
                  <c:v>0</c:v>
                </c:pt>
                <c:pt idx="497584">
                  <c:v>0</c:v>
                </c:pt>
                <c:pt idx="497585">
                  <c:v>0</c:v>
                </c:pt>
                <c:pt idx="497586">
                  <c:v>0</c:v>
                </c:pt>
                <c:pt idx="497587">
                  <c:v>0</c:v>
                </c:pt>
                <c:pt idx="497588">
                  <c:v>0</c:v>
                </c:pt>
                <c:pt idx="497589">
                  <c:v>0</c:v>
                </c:pt>
                <c:pt idx="497590">
                  <c:v>0</c:v>
                </c:pt>
                <c:pt idx="497591">
                  <c:v>0</c:v>
                </c:pt>
                <c:pt idx="497592">
                  <c:v>0</c:v>
                </c:pt>
                <c:pt idx="497593">
                  <c:v>0</c:v>
                </c:pt>
                <c:pt idx="497594">
                  <c:v>0</c:v>
                </c:pt>
                <c:pt idx="497595">
                  <c:v>0</c:v>
                </c:pt>
                <c:pt idx="497596">
                  <c:v>0</c:v>
                </c:pt>
                <c:pt idx="497597">
                  <c:v>0</c:v>
                </c:pt>
                <c:pt idx="497598">
                  <c:v>0</c:v>
                </c:pt>
                <c:pt idx="497599">
                  <c:v>0</c:v>
                </c:pt>
                <c:pt idx="497600">
                  <c:v>0</c:v>
                </c:pt>
                <c:pt idx="497601">
                  <c:v>0</c:v>
                </c:pt>
                <c:pt idx="497602">
                  <c:v>0</c:v>
                </c:pt>
                <c:pt idx="497603">
                  <c:v>0</c:v>
                </c:pt>
                <c:pt idx="497604">
                  <c:v>0</c:v>
                </c:pt>
                <c:pt idx="497605">
                  <c:v>0</c:v>
                </c:pt>
                <c:pt idx="497606">
                  <c:v>0</c:v>
                </c:pt>
                <c:pt idx="497607">
                  <c:v>0</c:v>
                </c:pt>
                <c:pt idx="497608">
                  <c:v>0</c:v>
                </c:pt>
                <c:pt idx="497609">
                  <c:v>0</c:v>
                </c:pt>
                <c:pt idx="497610">
                  <c:v>0</c:v>
                </c:pt>
                <c:pt idx="497611">
                  <c:v>0</c:v>
                </c:pt>
                <c:pt idx="497612">
                  <c:v>0</c:v>
                </c:pt>
                <c:pt idx="497613">
                  <c:v>0</c:v>
                </c:pt>
                <c:pt idx="497614">
                  <c:v>0</c:v>
                </c:pt>
                <c:pt idx="497615">
                  <c:v>0</c:v>
                </c:pt>
                <c:pt idx="497616">
                  <c:v>0</c:v>
                </c:pt>
                <c:pt idx="497617">
                  <c:v>0</c:v>
                </c:pt>
                <c:pt idx="497618">
                  <c:v>0</c:v>
                </c:pt>
                <c:pt idx="497619">
                  <c:v>0</c:v>
                </c:pt>
                <c:pt idx="497620">
                  <c:v>0</c:v>
                </c:pt>
                <c:pt idx="497621">
                  <c:v>0</c:v>
                </c:pt>
                <c:pt idx="497622">
                  <c:v>0</c:v>
                </c:pt>
                <c:pt idx="497623">
                  <c:v>0</c:v>
                </c:pt>
                <c:pt idx="497624">
                  <c:v>0</c:v>
                </c:pt>
                <c:pt idx="497625">
                  <c:v>0</c:v>
                </c:pt>
                <c:pt idx="497626">
                  <c:v>0</c:v>
                </c:pt>
                <c:pt idx="497627">
                  <c:v>0</c:v>
                </c:pt>
                <c:pt idx="497628">
                  <c:v>0</c:v>
                </c:pt>
                <c:pt idx="497629">
                  <c:v>0</c:v>
                </c:pt>
                <c:pt idx="497630">
                  <c:v>0</c:v>
                </c:pt>
                <c:pt idx="497631">
                  <c:v>0</c:v>
                </c:pt>
                <c:pt idx="497632">
                  <c:v>0</c:v>
                </c:pt>
                <c:pt idx="497633">
                  <c:v>0</c:v>
                </c:pt>
                <c:pt idx="497634">
                  <c:v>0</c:v>
                </c:pt>
                <c:pt idx="497635">
                  <c:v>0</c:v>
                </c:pt>
                <c:pt idx="497636">
                  <c:v>0</c:v>
                </c:pt>
                <c:pt idx="497637">
                  <c:v>0</c:v>
                </c:pt>
                <c:pt idx="497638">
                  <c:v>0</c:v>
                </c:pt>
                <c:pt idx="497639">
                  <c:v>0</c:v>
                </c:pt>
                <c:pt idx="497640">
                  <c:v>0</c:v>
                </c:pt>
                <c:pt idx="497641">
                  <c:v>0</c:v>
                </c:pt>
                <c:pt idx="497642">
                  <c:v>0</c:v>
                </c:pt>
                <c:pt idx="497643">
                  <c:v>0</c:v>
                </c:pt>
                <c:pt idx="497644">
                  <c:v>0</c:v>
                </c:pt>
                <c:pt idx="497645">
                  <c:v>0</c:v>
                </c:pt>
                <c:pt idx="497646">
                  <c:v>0</c:v>
                </c:pt>
                <c:pt idx="497647">
                  <c:v>0</c:v>
                </c:pt>
                <c:pt idx="497648">
                  <c:v>0</c:v>
                </c:pt>
                <c:pt idx="497649">
                  <c:v>0</c:v>
                </c:pt>
                <c:pt idx="497650">
                  <c:v>0</c:v>
                </c:pt>
                <c:pt idx="497651">
                  <c:v>0</c:v>
                </c:pt>
                <c:pt idx="497652">
                  <c:v>0</c:v>
                </c:pt>
                <c:pt idx="497653">
                  <c:v>0</c:v>
                </c:pt>
                <c:pt idx="497654">
                  <c:v>0</c:v>
                </c:pt>
                <c:pt idx="497655">
                  <c:v>0</c:v>
                </c:pt>
                <c:pt idx="497656">
                  <c:v>0</c:v>
                </c:pt>
                <c:pt idx="497657">
                  <c:v>0</c:v>
                </c:pt>
                <c:pt idx="497658">
                  <c:v>0</c:v>
                </c:pt>
                <c:pt idx="497659">
                  <c:v>0</c:v>
                </c:pt>
                <c:pt idx="497660">
                  <c:v>0</c:v>
                </c:pt>
                <c:pt idx="497661">
                  <c:v>0</c:v>
                </c:pt>
                <c:pt idx="497662">
                  <c:v>0</c:v>
                </c:pt>
                <c:pt idx="497663">
                  <c:v>0</c:v>
                </c:pt>
                <c:pt idx="497664">
                  <c:v>0</c:v>
                </c:pt>
                <c:pt idx="497665">
                  <c:v>0</c:v>
                </c:pt>
                <c:pt idx="497666">
                  <c:v>0</c:v>
                </c:pt>
                <c:pt idx="497667">
                  <c:v>0</c:v>
                </c:pt>
                <c:pt idx="497668">
                  <c:v>0</c:v>
                </c:pt>
                <c:pt idx="497669">
                  <c:v>0</c:v>
                </c:pt>
                <c:pt idx="497670">
                  <c:v>0</c:v>
                </c:pt>
                <c:pt idx="497671">
                  <c:v>0</c:v>
                </c:pt>
                <c:pt idx="497672">
                  <c:v>0</c:v>
                </c:pt>
                <c:pt idx="497673">
                  <c:v>0</c:v>
                </c:pt>
                <c:pt idx="497674">
                  <c:v>0</c:v>
                </c:pt>
                <c:pt idx="497675">
                  <c:v>0</c:v>
                </c:pt>
                <c:pt idx="497676">
                  <c:v>0</c:v>
                </c:pt>
                <c:pt idx="497677">
                  <c:v>0</c:v>
                </c:pt>
                <c:pt idx="497678">
                  <c:v>0</c:v>
                </c:pt>
                <c:pt idx="497679">
                  <c:v>0</c:v>
                </c:pt>
                <c:pt idx="497680">
                  <c:v>0</c:v>
                </c:pt>
                <c:pt idx="497681">
                  <c:v>0</c:v>
                </c:pt>
                <c:pt idx="497682">
                  <c:v>0</c:v>
                </c:pt>
                <c:pt idx="497683">
                  <c:v>0</c:v>
                </c:pt>
                <c:pt idx="497684">
                  <c:v>0</c:v>
                </c:pt>
                <c:pt idx="497685">
                  <c:v>0</c:v>
                </c:pt>
                <c:pt idx="497686">
                  <c:v>0</c:v>
                </c:pt>
                <c:pt idx="497687">
                  <c:v>0</c:v>
                </c:pt>
                <c:pt idx="497688">
                  <c:v>0</c:v>
                </c:pt>
                <c:pt idx="497689">
                  <c:v>0</c:v>
                </c:pt>
                <c:pt idx="497690">
                  <c:v>0</c:v>
                </c:pt>
                <c:pt idx="497691">
                  <c:v>0</c:v>
                </c:pt>
                <c:pt idx="497692">
                  <c:v>0</c:v>
                </c:pt>
                <c:pt idx="497693">
                  <c:v>0</c:v>
                </c:pt>
                <c:pt idx="497694">
                  <c:v>0</c:v>
                </c:pt>
                <c:pt idx="497695">
                  <c:v>0</c:v>
                </c:pt>
                <c:pt idx="497696">
                  <c:v>0</c:v>
                </c:pt>
                <c:pt idx="497697">
                  <c:v>0</c:v>
                </c:pt>
                <c:pt idx="497698">
                  <c:v>0</c:v>
                </c:pt>
                <c:pt idx="497699">
                  <c:v>0</c:v>
                </c:pt>
                <c:pt idx="497700">
                  <c:v>0</c:v>
                </c:pt>
                <c:pt idx="497701">
                  <c:v>0</c:v>
                </c:pt>
                <c:pt idx="497702">
                  <c:v>0</c:v>
                </c:pt>
                <c:pt idx="497703">
                  <c:v>0</c:v>
                </c:pt>
                <c:pt idx="497704">
                  <c:v>0</c:v>
                </c:pt>
                <c:pt idx="497705">
                  <c:v>0</c:v>
                </c:pt>
                <c:pt idx="497706">
                  <c:v>0</c:v>
                </c:pt>
                <c:pt idx="497707">
                  <c:v>0</c:v>
                </c:pt>
                <c:pt idx="497708">
                  <c:v>0</c:v>
                </c:pt>
                <c:pt idx="497709">
                  <c:v>0</c:v>
                </c:pt>
                <c:pt idx="497710">
                  <c:v>0</c:v>
                </c:pt>
                <c:pt idx="497711">
                  <c:v>0</c:v>
                </c:pt>
                <c:pt idx="497712">
                  <c:v>0</c:v>
                </c:pt>
                <c:pt idx="497713">
                  <c:v>0</c:v>
                </c:pt>
                <c:pt idx="497714">
                  <c:v>0</c:v>
                </c:pt>
                <c:pt idx="497715">
                  <c:v>0</c:v>
                </c:pt>
                <c:pt idx="497716">
                  <c:v>0</c:v>
                </c:pt>
                <c:pt idx="497717">
                  <c:v>0</c:v>
                </c:pt>
                <c:pt idx="497718">
                  <c:v>0</c:v>
                </c:pt>
                <c:pt idx="497719">
                  <c:v>0</c:v>
                </c:pt>
                <c:pt idx="497720">
                  <c:v>0</c:v>
                </c:pt>
                <c:pt idx="497721">
                  <c:v>0</c:v>
                </c:pt>
                <c:pt idx="497722">
                  <c:v>0</c:v>
                </c:pt>
                <c:pt idx="497723">
                  <c:v>0</c:v>
                </c:pt>
                <c:pt idx="497724">
                  <c:v>0</c:v>
                </c:pt>
                <c:pt idx="497725">
                  <c:v>0</c:v>
                </c:pt>
                <c:pt idx="497726">
                  <c:v>0</c:v>
                </c:pt>
                <c:pt idx="497727">
                  <c:v>0</c:v>
                </c:pt>
                <c:pt idx="497728">
                  <c:v>0</c:v>
                </c:pt>
                <c:pt idx="497729">
                  <c:v>0</c:v>
                </c:pt>
                <c:pt idx="497730">
                  <c:v>0</c:v>
                </c:pt>
                <c:pt idx="497731">
                  <c:v>0</c:v>
                </c:pt>
                <c:pt idx="497732">
                  <c:v>0</c:v>
                </c:pt>
                <c:pt idx="497733">
                  <c:v>0</c:v>
                </c:pt>
                <c:pt idx="497734">
                  <c:v>0</c:v>
                </c:pt>
                <c:pt idx="497735">
                  <c:v>0</c:v>
                </c:pt>
                <c:pt idx="497736">
                  <c:v>0</c:v>
                </c:pt>
                <c:pt idx="497737">
                  <c:v>0</c:v>
                </c:pt>
                <c:pt idx="497738">
                  <c:v>0</c:v>
                </c:pt>
                <c:pt idx="497739">
                  <c:v>0</c:v>
                </c:pt>
                <c:pt idx="497740">
                  <c:v>0</c:v>
                </c:pt>
                <c:pt idx="497741">
                  <c:v>0</c:v>
                </c:pt>
                <c:pt idx="497742">
                  <c:v>0</c:v>
                </c:pt>
                <c:pt idx="497743">
                  <c:v>0</c:v>
                </c:pt>
                <c:pt idx="497744">
                  <c:v>0</c:v>
                </c:pt>
                <c:pt idx="497745">
                  <c:v>0</c:v>
                </c:pt>
                <c:pt idx="497746">
                  <c:v>0</c:v>
                </c:pt>
                <c:pt idx="497747">
                  <c:v>0</c:v>
                </c:pt>
                <c:pt idx="497748">
                  <c:v>0</c:v>
                </c:pt>
                <c:pt idx="497749">
                  <c:v>0</c:v>
                </c:pt>
                <c:pt idx="497750">
                  <c:v>0</c:v>
                </c:pt>
                <c:pt idx="497751">
                  <c:v>0</c:v>
                </c:pt>
                <c:pt idx="497752">
                  <c:v>0</c:v>
                </c:pt>
                <c:pt idx="497753">
                  <c:v>0</c:v>
                </c:pt>
                <c:pt idx="497754">
                  <c:v>0</c:v>
                </c:pt>
                <c:pt idx="497755">
                  <c:v>0</c:v>
                </c:pt>
                <c:pt idx="497756">
                  <c:v>0</c:v>
                </c:pt>
                <c:pt idx="497757">
                  <c:v>0</c:v>
                </c:pt>
                <c:pt idx="497758">
                  <c:v>0</c:v>
                </c:pt>
                <c:pt idx="497759">
                  <c:v>0</c:v>
                </c:pt>
                <c:pt idx="497760">
                  <c:v>0</c:v>
                </c:pt>
                <c:pt idx="497761">
                  <c:v>0</c:v>
                </c:pt>
                <c:pt idx="497762">
                  <c:v>0</c:v>
                </c:pt>
                <c:pt idx="497763">
                  <c:v>0</c:v>
                </c:pt>
                <c:pt idx="497764">
                  <c:v>0</c:v>
                </c:pt>
                <c:pt idx="497765">
                  <c:v>0</c:v>
                </c:pt>
                <c:pt idx="497766">
                  <c:v>0</c:v>
                </c:pt>
                <c:pt idx="497767">
                  <c:v>0</c:v>
                </c:pt>
                <c:pt idx="497768">
                  <c:v>0</c:v>
                </c:pt>
                <c:pt idx="497769">
                  <c:v>0</c:v>
                </c:pt>
                <c:pt idx="497770">
                  <c:v>0</c:v>
                </c:pt>
                <c:pt idx="497771">
                  <c:v>0</c:v>
                </c:pt>
                <c:pt idx="497772">
                  <c:v>0</c:v>
                </c:pt>
                <c:pt idx="497773">
                  <c:v>0</c:v>
                </c:pt>
                <c:pt idx="497774">
                  <c:v>0</c:v>
                </c:pt>
                <c:pt idx="497775">
                  <c:v>0</c:v>
                </c:pt>
                <c:pt idx="497776">
                  <c:v>0</c:v>
                </c:pt>
                <c:pt idx="497777">
                  <c:v>0</c:v>
                </c:pt>
                <c:pt idx="497778">
                  <c:v>0</c:v>
                </c:pt>
                <c:pt idx="497779">
                  <c:v>0</c:v>
                </c:pt>
                <c:pt idx="497780">
                  <c:v>0</c:v>
                </c:pt>
                <c:pt idx="497781">
                  <c:v>0</c:v>
                </c:pt>
                <c:pt idx="497782">
                  <c:v>0</c:v>
                </c:pt>
                <c:pt idx="497783">
                  <c:v>0</c:v>
                </c:pt>
                <c:pt idx="497784">
                  <c:v>0</c:v>
                </c:pt>
                <c:pt idx="497785">
                  <c:v>0</c:v>
                </c:pt>
                <c:pt idx="497786">
                  <c:v>0</c:v>
                </c:pt>
                <c:pt idx="497787">
                  <c:v>0</c:v>
                </c:pt>
                <c:pt idx="497788">
                  <c:v>0</c:v>
                </c:pt>
                <c:pt idx="497789">
                  <c:v>0</c:v>
                </c:pt>
                <c:pt idx="497790">
                  <c:v>0</c:v>
                </c:pt>
                <c:pt idx="497791">
                  <c:v>0</c:v>
                </c:pt>
                <c:pt idx="497792">
                  <c:v>0</c:v>
                </c:pt>
                <c:pt idx="497793">
                  <c:v>0</c:v>
                </c:pt>
                <c:pt idx="497794">
                  <c:v>0</c:v>
                </c:pt>
                <c:pt idx="497795">
                  <c:v>0</c:v>
                </c:pt>
                <c:pt idx="497796">
                  <c:v>0</c:v>
                </c:pt>
                <c:pt idx="497797">
                  <c:v>0</c:v>
                </c:pt>
                <c:pt idx="497798">
                  <c:v>0</c:v>
                </c:pt>
                <c:pt idx="497799">
                  <c:v>0</c:v>
                </c:pt>
                <c:pt idx="497800">
                  <c:v>0</c:v>
                </c:pt>
                <c:pt idx="497801">
                  <c:v>0</c:v>
                </c:pt>
                <c:pt idx="497802">
                  <c:v>0</c:v>
                </c:pt>
                <c:pt idx="497803">
                  <c:v>0</c:v>
                </c:pt>
                <c:pt idx="497804">
                  <c:v>0</c:v>
                </c:pt>
                <c:pt idx="497805">
                  <c:v>0</c:v>
                </c:pt>
                <c:pt idx="497806">
                  <c:v>0</c:v>
                </c:pt>
                <c:pt idx="497807">
                  <c:v>0</c:v>
                </c:pt>
                <c:pt idx="497808">
                  <c:v>0</c:v>
                </c:pt>
                <c:pt idx="497809">
                  <c:v>0</c:v>
                </c:pt>
                <c:pt idx="497810">
                  <c:v>0</c:v>
                </c:pt>
                <c:pt idx="497811">
                  <c:v>0</c:v>
                </c:pt>
                <c:pt idx="497812">
                  <c:v>0</c:v>
                </c:pt>
                <c:pt idx="497813">
                  <c:v>0</c:v>
                </c:pt>
                <c:pt idx="497814">
                  <c:v>0</c:v>
                </c:pt>
                <c:pt idx="497815">
                  <c:v>0</c:v>
                </c:pt>
                <c:pt idx="497816">
                  <c:v>0</c:v>
                </c:pt>
                <c:pt idx="497817">
                  <c:v>0</c:v>
                </c:pt>
                <c:pt idx="497818">
                  <c:v>0</c:v>
                </c:pt>
                <c:pt idx="497819">
                  <c:v>0</c:v>
                </c:pt>
                <c:pt idx="497820">
                  <c:v>0</c:v>
                </c:pt>
                <c:pt idx="497821">
                  <c:v>0</c:v>
                </c:pt>
                <c:pt idx="497822">
                  <c:v>0</c:v>
                </c:pt>
                <c:pt idx="497823">
                  <c:v>0</c:v>
                </c:pt>
                <c:pt idx="497824">
                  <c:v>0</c:v>
                </c:pt>
                <c:pt idx="497825">
                  <c:v>0</c:v>
                </c:pt>
                <c:pt idx="497826">
                  <c:v>0</c:v>
                </c:pt>
                <c:pt idx="497827">
                  <c:v>0</c:v>
                </c:pt>
                <c:pt idx="497828">
                  <c:v>0</c:v>
                </c:pt>
                <c:pt idx="497829">
                  <c:v>0</c:v>
                </c:pt>
                <c:pt idx="497830">
                  <c:v>0</c:v>
                </c:pt>
                <c:pt idx="497831">
                  <c:v>0</c:v>
                </c:pt>
                <c:pt idx="497832">
                  <c:v>0</c:v>
                </c:pt>
                <c:pt idx="497833">
                  <c:v>0</c:v>
                </c:pt>
                <c:pt idx="497834">
                  <c:v>0</c:v>
                </c:pt>
                <c:pt idx="497835">
                  <c:v>0</c:v>
                </c:pt>
                <c:pt idx="497836">
                  <c:v>0</c:v>
                </c:pt>
                <c:pt idx="497837">
                  <c:v>0</c:v>
                </c:pt>
                <c:pt idx="497838">
                  <c:v>0</c:v>
                </c:pt>
                <c:pt idx="497839">
                  <c:v>0</c:v>
                </c:pt>
                <c:pt idx="497840">
                  <c:v>0</c:v>
                </c:pt>
                <c:pt idx="497841">
                  <c:v>0</c:v>
                </c:pt>
                <c:pt idx="497842">
                  <c:v>0</c:v>
                </c:pt>
                <c:pt idx="497843">
                  <c:v>0</c:v>
                </c:pt>
                <c:pt idx="497844">
                  <c:v>0</c:v>
                </c:pt>
                <c:pt idx="497845">
                  <c:v>0</c:v>
                </c:pt>
                <c:pt idx="497846">
                  <c:v>0</c:v>
                </c:pt>
                <c:pt idx="497847">
                  <c:v>0</c:v>
                </c:pt>
                <c:pt idx="497848">
                  <c:v>0</c:v>
                </c:pt>
                <c:pt idx="497849">
                  <c:v>0</c:v>
                </c:pt>
                <c:pt idx="497850">
                  <c:v>0</c:v>
                </c:pt>
                <c:pt idx="497851">
                  <c:v>0</c:v>
                </c:pt>
                <c:pt idx="497852">
                  <c:v>0</c:v>
                </c:pt>
                <c:pt idx="497853">
                  <c:v>0</c:v>
                </c:pt>
                <c:pt idx="497854">
                  <c:v>0</c:v>
                </c:pt>
                <c:pt idx="497855">
                  <c:v>0</c:v>
                </c:pt>
                <c:pt idx="497856">
                  <c:v>0</c:v>
                </c:pt>
                <c:pt idx="497857">
                  <c:v>0</c:v>
                </c:pt>
                <c:pt idx="497858">
                  <c:v>0</c:v>
                </c:pt>
                <c:pt idx="497859">
                  <c:v>0</c:v>
                </c:pt>
                <c:pt idx="497860">
                  <c:v>0</c:v>
                </c:pt>
                <c:pt idx="497861">
                  <c:v>0</c:v>
                </c:pt>
                <c:pt idx="497862">
                  <c:v>0</c:v>
                </c:pt>
                <c:pt idx="497863">
                  <c:v>0</c:v>
                </c:pt>
                <c:pt idx="497864">
                  <c:v>0</c:v>
                </c:pt>
                <c:pt idx="497865">
                  <c:v>0</c:v>
                </c:pt>
                <c:pt idx="497866">
                  <c:v>0</c:v>
                </c:pt>
                <c:pt idx="497867">
                  <c:v>0</c:v>
                </c:pt>
                <c:pt idx="497868">
                  <c:v>0</c:v>
                </c:pt>
                <c:pt idx="497869">
                  <c:v>0</c:v>
                </c:pt>
                <c:pt idx="497870">
                  <c:v>0</c:v>
                </c:pt>
                <c:pt idx="497871">
                  <c:v>0</c:v>
                </c:pt>
                <c:pt idx="497872">
                  <c:v>0</c:v>
                </c:pt>
                <c:pt idx="497873">
                  <c:v>0</c:v>
                </c:pt>
                <c:pt idx="497874">
                  <c:v>0</c:v>
                </c:pt>
                <c:pt idx="497875">
                  <c:v>0</c:v>
                </c:pt>
                <c:pt idx="497876">
                  <c:v>0</c:v>
                </c:pt>
                <c:pt idx="497877">
                  <c:v>0</c:v>
                </c:pt>
                <c:pt idx="497878">
                  <c:v>0</c:v>
                </c:pt>
                <c:pt idx="497879">
                  <c:v>0</c:v>
                </c:pt>
                <c:pt idx="497880">
                  <c:v>0</c:v>
                </c:pt>
                <c:pt idx="497881">
                  <c:v>0</c:v>
                </c:pt>
                <c:pt idx="497882">
                  <c:v>0</c:v>
                </c:pt>
                <c:pt idx="497883">
                  <c:v>0</c:v>
                </c:pt>
                <c:pt idx="497884">
                  <c:v>0</c:v>
                </c:pt>
                <c:pt idx="497885">
                  <c:v>0</c:v>
                </c:pt>
                <c:pt idx="497886">
                  <c:v>0</c:v>
                </c:pt>
                <c:pt idx="497887">
                  <c:v>0</c:v>
                </c:pt>
                <c:pt idx="497888">
                  <c:v>0</c:v>
                </c:pt>
                <c:pt idx="497889">
                  <c:v>0</c:v>
                </c:pt>
                <c:pt idx="497890">
                  <c:v>0</c:v>
                </c:pt>
                <c:pt idx="497891">
                  <c:v>0</c:v>
                </c:pt>
                <c:pt idx="497892">
                  <c:v>0</c:v>
                </c:pt>
                <c:pt idx="497893">
                  <c:v>0</c:v>
                </c:pt>
                <c:pt idx="497894">
                  <c:v>0</c:v>
                </c:pt>
                <c:pt idx="497895">
                  <c:v>0</c:v>
                </c:pt>
                <c:pt idx="497896">
                  <c:v>0</c:v>
                </c:pt>
                <c:pt idx="497897">
                  <c:v>0</c:v>
                </c:pt>
                <c:pt idx="497898">
                  <c:v>0</c:v>
                </c:pt>
                <c:pt idx="497899">
                  <c:v>0</c:v>
                </c:pt>
                <c:pt idx="497900">
                  <c:v>0</c:v>
                </c:pt>
                <c:pt idx="497901">
                  <c:v>0</c:v>
                </c:pt>
                <c:pt idx="497902">
                  <c:v>0</c:v>
                </c:pt>
                <c:pt idx="497903">
                  <c:v>0</c:v>
                </c:pt>
                <c:pt idx="497904">
                  <c:v>0</c:v>
                </c:pt>
                <c:pt idx="497905">
                  <c:v>0</c:v>
                </c:pt>
                <c:pt idx="497906">
                  <c:v>0</c:v>
                </c:pt>
                <c:pt idx="497907">
                  <c:v>0</c:v>
                </c:pt>
                <c:pt idx="497908">
                  <c:v>0</c:v>
                </c:pt>
                <c:pt idx="497909">
                  <c:v>0</c:v>
                </c:pt>
                <c:pt idx="497910">
                  <c:v>0</c:v>
                </c:pt>
                <c:pt idx="497911">
                  <c:v>0</c:v>
                </c:pt>
                <c:pt idx="497912">
                  <c:v>0</c:v>
                </c:pt>
                <c:pt idx="497913">
                  <c:v>0</c:v>
                </c:pt>
                <c:pt idx="497914">
                  <c:v>0</c:v>
                </c:pt>
                <c:pt idx="497915">
                  <c:v>0</c:v>
                </c:pt>
                <c:pt idx="497916">
                  <c:v>0</c:v>
                </c:pt>
                <c:pt idx="497917">
                  <c:v>0</c:v>
                </c:pt>
                <c:pt idx="497918">
                  <c:v>0</c:v>
                </c:pt>
                <c:pt idx="497919">
                  <c:v>0</c:v>
                </c:pt>
                <c:pt idx="497920">
                  <c:v>0</c:v>
                </c:pt>
                <c:pt idx="497921">
                  <c:v>0</c:v>
                </c:pt>
                <c:pt idx="497922">
                  <c:v>0</c:v>
                </c:pt>
                <c:pt idx="497923">
                  <c:v>0</c:v>
                </c:pt>
                <c:pt idx="497924">
                  <c:v>0</c:v>
                </c:pt>
                <c:pt idx="497925">
                  <c:v>0</c:v>
                </c:pt>
                <c:pt idx="497926">
                  <c:v>0</c:v>
                </c:pt>
                <c:pt idx="497927">
                  <c:v>0</c:v>
                </c:pt>
                <c:pt idx="497928">
                  <c:v>0</c:v>
                </c:pt>
                <c:pt idx="497929">
                  <c:v>0</c:v>
                </c:pt>
                <c:pt idx="497930">
                  <c:v>0</c:v>
                </c:pt>
                <c:pt idx="497931">
                  <c:v>0</c:v>
                </c:pt>
                <c:pt idx="497932">
                  <c:v>0</c:v>
                </c:pt>
                <c:pt idx="497933">
                  <c:v>0</c:v>
                </c:pt>
                <c:pt idx="497934">
                  <c:v>0</c:v>
                </c:pt>
                <c:pt idx="497935">
                  <c:v>0</c:v>
                </c:pt>
                <c:pt idx="497936">
                  <c:v>0</c:v>
                </c:pt>
                <c:pt idx="497937">
                  <c:v>0</c:v>
                </c:pt>
                <c:pt idx="497938">
                  <c:v>0</c:v>
                </c:pt>
                <c:pt idx="497939">
                  <c:v>0</c:v>
                </c:pt>
                <c:pt idx="497940">
                  <c:v>0</c:v>
                </c:pt>
                <c:pt idx="497941">
                  <c:v>0</c:v>
                </c:pt>
                <c:pt idx="497942">
                  <c:v>0</c:v>
                </c:pt>
                <c:pt idx="497943">
                  <c:v>0</c:v>
                </c:pt>
                <c:pt idx="497944">
                  <c:v>0</c:v>
                </c:pt>
                <c:pt idx="497945">
                  <c:v>0</c:v>
                </c:pt>
                <c:pt idx="497946">
                  <c:v>0</c:v>
                </c:pt>
                <c:pt idx="497947">
                  <c:v>0</c:v>
                </c:pt>
                <c:pt idx="497948">
                  <c:v>0</c:v>
                </c:pt>
                <c:pt idx="497949">
                  <c:v>0</c:v>
                </c:pt>
                <c:pt idx="497950">
                  <c:v>0</c:v>
                </c:pt>
                <c:pt idx="497951">
                  <c:v>0</c:v>
                </c:pt>
                <c:pt idx="497952">
                  <c:v>0</c:v>
                </c:pt>
                <c:pt idx="497953">
                  <c:v>0</c:v>
                </c:pt>
                <c:pt idx="497954">
                  <c:v>0</c:v>
                </c:pt>
                <c:pt idx="497955">
                  <c:v>0</c:v>
                </c:pt>
                <c:pt idx="497956">
                  <c:v>0</c:v>
                </c:pt>
                <c:pt idx="497957">
                  <c:v>0</c:v>
                </c:pt>
                <c:pt idx="497958">
                  <c:v>0</c:v>
                </c:pt>
                <c:pt idx="497959">
                  <c:v>0</c:v>
                </c:pt>
                <c:pt idx="497960">
                  <c:v>0</c:v>
                </c:pt>
                <c:pt idx="497961">
                  <c:v>0</c:v>
                </c:pt>
                <c:pt idx="497962">
                  <c:v>0</c:v>
                </c:pt>
                <c:pt idx="497963">
                  <c:v>0</c:v>
                </c:pt>
                <c:pt idx="497964">
                  <c:v>0</c:v>
                </c:pt>
                <c:pt idx="497965">
                  <c:v>0</c:v>
                </c:pt>
                <c:pt idx="497966">
                  <c:v>0</c:v>
                </c:pt>
                <c:pt idx="497967">
                  <c:v>0</c:v>
                </c:pt>
                <c:pt idx="497968">
                  <c:v>0</c:v>
                </c:pt>
                <c:pt idx="497969">
                  <c:v>0</c:v>
                </c:pt>
                <c:pt idx="497970">
                  <c:v>0</c:v>
                </c:pt>
                <c:pt idx="497971">
                  <c:v>0</c:v>
                </c:pt>
                <c:pt idx="497972">
                  <c:v>0</c:v>
                </c:pt>
                <c:pt idx="497973">
                  <c:v>0</c:v>
                </c:pt>
                <c:pt idx="497974">
                  <c:v>0</c:v>
                </c:pt>
                <c:pt idx="497975">
                  <c:v>0</c:v>
                </c:pt>
                <c:pt idx="497976">
                  <c:v>0</c:v>
                </c:pt>
                <c:pt idx="497977">
                  <c:v>0</c:v>
                </c:pt>
                <c:pt idx="497978">
                  <c:v>0</c:v>
                </c:pt>
                <c:pt idx="497979">
                  <c:v>0</c:v>
                </c:pt>
                <c:pt idx="497980">
                  <c:v>0</c:v>
                </c:pt>
                <c:pt idx="497981">
                  <c:v>0</c:v>
                </c:pt>
                <c:pt idx="497982">
                  <c:v>0</c:v>
                </c:pt>
                <c:pt idx="497983">
                  <c:v>0</c:v>
                </c:pt>
                <c:pt idx="497984">
                  <c:v>0</c:v>
                </c:pt>
                <c:pt idx="497985">
                  <c:v>0</c:v>
                </c:pt>
                <c:pt idx="497986">
                  <c:v>0</c:v>
                </c:pt>
                <c:pt idx="497987">
                  <c:v>0</c:v>
                </c:pt>
                <c:pt idx="497988">
                  <c:v>0</c:v>
                </c:pt>
                <c:pt idx="497989">
                  <c:v>0</c:v>
                </c:pt>
                <c:pt idx="497990">
                  <c:v>0</c:v>
                </c:pt>
                <c:pt idx="497991">
                  <c:v>0</c:v>
                </c:pt>
                <c:pt idx="497992">
                  <c:v>0</c:v>
                </c:pt>
                <c:pt idx="497993">
                  <c:v>0</c:v>
                </c:pt>
                <c:pt idx="497994">
                  <c:v>0</c:v>
                </c:pt>
                <c:pt idx="497995">
                  <c:v>0</c:v>
                </c:pt>
                <c:pt idx="497996">
                  <c:v>0</c:v>
                </c:pt>
                <c:pt idx="497997">
                  <c:v>0</c:v>
                </c:pt>
                <c:pt idx="497998">
                  <c:v>0</c:v>
                </c:pt>
                <c:pt idx="497999">
                  <c:v>0</c:v>
                </c:pt>
                <c:pt idx="498000">
                  <c:v>0</c:v>
                </c:pt>
                <c:pt idx="498001">
                  <c:v>0</c:v>
                </c:pt>
                <c:pt idx="498002">
                  <c:v>0</c:v>
                </c:pt>
                <c:pt idx="498003">
                  <c:v>0</c:v>
                </c:pt>
                <c:pt idx="498004">
                  <c:v>0</c:v>
                </c:pt>
                <c:pt idx="498005">
                  <c:v>0</c:v>
                </c:pt>
                <c:pt idx="498006">
                  <c:v>0</c:v>
                </c:pt>
                <c:pt idx="498007">
                  <c:v>0</c:v>
                </c:pt>
                <c:pt idx="498008">
                  <c:v>0</c:v>
                </c:pt>
                <c:pt idx="498009">
                  <c:v>0</c:v>
                </c:pt>
                <c:pt idx="498010">
                  <c:v>0</c:v>
                </c:pt>
                <c:pt idx="498011">
                  <c:v>0</c:v>
                </c:pt>
                <c:pt idx="498012">
                  <c:v>0</c:v>
                </c:pt>
                <c:pt idx="498013">
                  <c:v>0</c:v>
                </c:pt>
                <c:pt idx="498014">
                  <c:v>0</c:v>
                </c:pt>
                <c:pt idx="498015">
                  <c:v>0</c:v>
                </c:pt>
                <c:pt idx="498016">
                  <c:v>0</c:v>
                </c:pt>
                <c:pt idx="498017">
                  <c:v>0</c:v>
                </c:pt>
                <c:pt idx="498018">
                  <c:v>0</c:v>
                </c:pt>
                <c:pt idx="498019">
                  <c:v>0</c:v>
                </c:pt>
                <c:pt idx="498020">
                  <c:v>0</c:v>
                </c:pt>
                <c:pt idx="498021">
                  <c:v>0</c:v>
                </c:pt>
                <c:pt idx="498022">
                  <c:v>0</c:v>
                </c:pt>
                <c:pt idx="498023">
                  <c:v>0</c:v>
                </c:pt>
                <c:pt idx="498024">
                  <c:v>0</c:v>
                </c:pt>
                <c:pt idx="498025">
                  <c:v>0</c:v>
                </c:pt>
                <c:pt idx="498026">
                  <c:v>0</c:v>
                </c:pt>
                <c:pt idx="498027">
                  <c:v>0</c:v>
                </c:pt>
                <c:pt idx="498028">
                  <c:v>0</c:v>
                </c:pt>
                <c:pt idx="498029">
                  <c:v>0</c:v>
                </c:pt>
                <c:pt idx="498030">
                  <c:v>0</c:v>
                </c:pt>
                <c:pt idx="498031">
                  <c:v>0</c:v>
                </c:pt>
                <c:pt idx="498032">
                  <c:v>0</c:v>
                </c:pt>
                <c:pt idx="498033">
                  <c:v>0</c:v>
                </c:pt>
                <c:pt idx="498034">
                  <c:v>0</c:v>
                </c:pt>
                <c:pt idx="498035">
                  <c:v>0</c:v>
                </c:pt>
                <c:pt idx="498036">
                  <c:v>0</c:v>
                </c:pt>
                <c:pt idx="498037">
                  <c:v>0</c:v>
                </c:pt>
                <c:pt idx="498038">
                  <c:v>0</c:v>
                </c:pt>
                <c:pt idx="498039">
                  <c:v>0</c:v>
                </c:pt>
                <c:pt idx="498040">
                  <c:v>0</c:v>
                </c:pt>
                <c:pt idx="498041">
                  <c:v>0</c:v>
                </c:pt>
                <c:pt idx="498042">
                  <c:v>0</c:v>
                </c:pt>
                <c:pt idx="498043">
                  <c:v>0</c:v>
                </c:pt>
                <c:pt idx="498044">
                  <c:v>0</c:v>
                </c:pt>
                <c:pt idx="498045">
                  <c:v>0</c:v>
                </c:pt>
                <c:pt idx="498046">
                  <c:v>0</c:v>
                </c:pt>
                <c:pt idx="498047">
                  <c:v>0</c:v>
                </c:pt>
                <c:pt idx="498048">
                  <c:v>0</c:v>
                </c:pt>
                <c:pt idx="498049">
                  <c:v>0</c:v>
                </c:pt>
                <c:pt idx="498050">
                  <c:v>0</c:v>
                </c:pt>
                <c:pt idx="498051">
                  <c:v>0</c:v>
                </c:pt>
                <c:pt idx="498052">
                  <c:v>0</c:v>
                </c:pt>
                <c:pt idx="498053">
                  <c:v>0</c:v>
                </c:pt>
                <c:pt idx="498054">
                  <c:v>0</c:v>
                </c:pt>
                <c:pt idx="498055">
                  <c:v>0</c:v>
                </c:pt>
                <c:pt idx="498056">
                  <c:v>0</c:v>
                </c:pt>
                <c:pt idx="498057">
                  <c:v>0</c:v>
                </c:pt>
                <c:pt idx="498058">
                  <c:v>0</c:v>
                </c:pt>
                <c:pt idx="498059">
                  <c:v>0</c:v>
                </c:pt>
                <c:pt idx="498060">
                  <c:v>0</c:v>
                </c:pt>
                <c:pt idx="498061">
                  <c:v>0</c:v>
                </c:pt>
                <c:pt idx="498062">
                  <c:v>0</c:v>
                </c:pt>
                <c:pt idx="498063">
                  <c:v>0</c:v>
                </c:pt>
                <c:pt idx="498064">
                  <c:v>0</c:v>
                </c:pt>
                <c:pt idx="498065">
                  <c:v>0</c:v>
                </c:pt>
                <c:pt idx="498066">
                  <c:v>0</c:v>
                </c:pt>
                <c:pt idx="498067">
                  <c:v>0</c:v>
                </c:pt>
                <c:pt idx="498068">
                  <c:v>0</c:v>
                </c:pt>
                <c:pt idx="498069">
                  <c:v>0</c:v>
                </c:pt>
                <c:pt idx="498070">
                  <c:v>0</c:v>
                </c:pt>
                <c:pt idx="498071">
                  <c:v>0</c:v>
                </c:pt>
                <c:pt idx="498072">
                  <c:v>0</c:v>
                </c:pt>
                <c:pt idx="498073">
                  <c:v>0</c:v>
                </c:pt>
                <c:pt idx="498074">
                  <c:v>0</c:v>
                </c:pt>
                <c:pt idx="498075">
                  <c:v>0</c:v>
                </c:pt>
                <c:pt idx="498076">
                  <c:v>0</c:v>
                </c:pt>
                <c:pt idx="498077">
                  <c:v>0</c:v>
                </c:pt>
                <c:pt idx="498078">
                  <c:v>0</c:v>
                </c:pt>
                <c:pt idx="498079">
                  <c:v>0</c:v>
                </c:pt>
                <c:pt idx="498080">
                  <c:v>0</c:v>
                </c:pt>
                <c:pt idx="498081">
                  <c:v>0</c:v>
                </c:pt>
                <c:pt idx="498082">
                  <c:v>0</c:v>
                </c:pt>
                <c:pt idx="498083">
                  <c:v>0</c:v>
                </c:pt>
                <c:pt idx="498084">
                  <c:v>0</c:v>
                </c:pt>
                <c:pt idx="498085">
                  <c:v>0</c:v>
                </c:pt>
                <c:pt idx="498086">
                  <c:v>0</c:v>
                </c:pt>
                <c:pt idx="498087">
                  <c:v>0</c:v>
                </c:pt>
                <c:pt idx="498088">
                  <c:v>0</c:v>
                </c:pt>
                <c:pt idx="498089">
                  <c:v>0</c:v>
                </c:pt>
                <c:pt idx="498090">
                  <c:v>0</c:v>
                </c:pt>
                <c:pt idx="498091">
                  <c:v>0</c:v>
                </c:pt>
                <c:pt idx="498092">
                  <c:v>0</c:v>
                </c:pt>
                <c:pt idx="498093">
                  <c:v>0</c:v>
                </c:pt>
                <c:pt idx="498094">
                  <c:v>0</c:v>
                </c:pt>
                <c:pt idx="498095">
                  <c:v>0</c:v>
                </c:pt>
                <c:pt idx="498096">
                  <c:v>0</c:v>
                </c:pt>
                <c:pt idx="498097">
                  <c:v>0</c:v>
                </c:pt>
                <c:pt idx="498098">
                  <c:v>0</c:v>
                </c:pt>
                <c:pt idx="498099">
                  <c:v>0</c:v>
                </c:pt>
                <c:pt idx="498100">
                  <c:v>0</c:v>
                </c:pt>
                <c:pt idx="498101">
                  <c:v>0</c:v>
                </c:pt>
                <c:pt idx="498102">
                  <c:v>0</c:v>
                </c:pt>
                <c:pt idx="498103">
                  <c:v>0</c:v>
                </c:pt>
                <c:pt idx="498104">
                  <c:v>0</c:v>
                </c:pt>
                <c:pt idx="498105">
                  <c:v>0</c:v>
                </c:pt>
                <c:pt idx="498106">
                  <c:v>0</c:v>
                </c:pt>
                <c:pt idx="498107">
                  <c:v>0</c:v>
                </c:pt>
                <c:pt idx="498108">
                  <c:v>0</c:v>
                </c:pt>
                <c:pt idx="498109">
                  <c:v>0</c:v>
                </c:pt>
                <c:pt idx="498110">
                  <c:v>0</c:v>
                </c:pt>
                <c:pt idx="498111">
                  <c:v>0</c:v>
                </c:pt>
                <c:pt idx="498112">
                  <c:v>0</c:v>
                </c:pt>
                <c:pt idx="498113">
                  <c:v>0</c:v>
                </c:pt>
                <c:pt idx="498114">
                  <c:v>0</c:v>
                </c:pt>
                <c:pt idx="498115">
                  <c:v>0</c:v>
                </c:pt>
                <c:pt idx="498116">
                  <c:v>0</c:v>
                </c:pt>
                <c:pt idx="498117">
                  <c:v>0</c:v>
                </c:pt>
                <c:pt idx="498118">
                  <c:v>0</c:v>
                </c:pt>
                <c:pt idx="498119">
                  <c:v>0</c:v>
                </c:pt>
                <c:pt idx="498120">
                  <c:v>0</c:v>
                </c:pt>
                <c:pt idx="498121">
                  <c:v>0</c:v>
                </c:pt>
                <c:pt idx="498122">
                  <c:v>0</c:v>
                </c:pt>
                <c:pt idx="498123">
                  <c:v>0</c:v>
                </c:pt>
                <c:pt idx="498124">
                  <c:v>0</c:v>
                </c:pt>
                <c:pt idx="498125">
                  <c:v>0</c:v>
                </c:pt>
                <c:pt idx="498126">
                  <c:v>0</c:v>
                </c:pt>
                <c:pt idx="498127">
                  <c:v>0</c:v>
                </c:pt>
                <c:pt idx="498128">
                  <c:v>0</c:v>
                </c:pt>
                <c:pt idx="498129">
                  <c:v>0</c:v>
                </c:pt>
                <c:pt idx="498130">
                  <c:v>0</c:v>
                </c:pt>
                <c:pt idx="498131">
                  <c:v>0</c:v>
                </c:pt>
                <c:pt idx="498132">
                  <c:v>0</c:v>
                </c:pt>
                <c:pt idx="498133">
                  <c:v>0</c:v>
                </c:pt>
                <c:pt idx="498134">
                  <c:v>0</c:v>
                </c:pt>
                <c:pt idx="498135">
                  <c:v>0</c:v>
                </c:pt>
                <c:pt idx="498136">
                  <c:v>0</c:v>
                </c:pt>
                <c:pt idx="498137">
                  <c:v>0</c:v>
                </c:pt>
                <c:pt idx="498138">
                  <c:v>0</c:v>
                </c:pt>
                <c:pt idx="498139">
                  <c:v>0</c:v>
                </c:pt>
                <c:pt idx="498140">
                  <c:v>0</c:v>
                </c:pt>
                <c:pt idx="498141">
                  <c:v>0</c:v>
                </c:pt>
                <c:pt idx="498142">
                  <c:v>0</c:v>
                </c:pt>
                <c:pt idx="498143">
                  <c:v>0</c:v>
                </c:pt>
                <c:pt idx="498144">
                  <c:v>0</c:v>
                </c:pt>
                <c:pt idx="498145">
                  <c:v>0</c:v>
                </c:pt>
                <c:pt idx="498146">
                  <c:v>0</c:v>
                </c:pt>
                <c:pt idx="498147">
                  <c:v>0</c:v>
                </c:pt>
                <c:pt idx="498148">
                  <c:v>0</c:v>
                </c:pt>
                <c:pt idx="498149">
                  <c:v>0</c:v>
                </c:pt>
                <c:pt idx="498150">
                  <c:v>0</c:v>
                </c:pt>
                <c:pt idx="498151">
                  <c:v>0</c:v>
                </c:pt>
                <c:pt idx="498152">
                  <c:v>0</c:v>
                </c:pt>
                <c:pt idx="498153">
                  <c:v>0</c:v>
                </c:pt>
                <c:pt idx="498154">
                  <c:v>0</c:v>
                </c:pt>
                <c:pt idx="498155">
                  <c:v>0</c:v>
                </c:pt>
                <c:pt idx="498156">
                  <c:v>0</c:v>
                </c:pt>
                <c:pt idx="498157">
                  <c:v>0</c:v>
                </c:pt>
                <c:pt idx="498158">
                  <c:v>0</c:v>
                </c:pt>
                <c:pt idx="498159">
                  <c:v>0</c:v>
                </c:pt>
                <c:pt idx="498160">
                  <c:v>0</c:v>
                </c:pt>
                <c:pt idx="498161">
                  <c:v>0</c:v>
                </c:pt>
                <c:pt idx="498162">
                  <c:v>0</c:v>
                </c:pt>
                <c:pt idx="498163">
                  <c:v>0</c:v>
                </c:pt>
                <c:pt idx="498164">
                  <c:v>0</c:v>
                </c:pt>
                <c:pt idx="498165">
                  <c:v>0</c:v>
                </c:pt>
                <c:pt idx="498166">
                  <c:v>0</c:v>
                </c:pt>
                <c:pt idx="498167">
                  <c:v>0</c:v>
                </c:pt>
                <c:pt idx="498168">
                  <c:v>0</c:v>
                </c:pt>
                <c:pt idx="498169">
                  <c:v>0</c:v>
                </c:pt>
                <c:pt idx="498170">
                  <c:v>0</c:v>
                </c:pt>
                <c:pt idx="498171">
                  <c:v>0</c:v>
                </c:pt>
                <c:pt idx="498172">
                  <c:v>0</c:v>
                </c:pt>
                <c:pt idx="498173">
                  <c:v>0</c:v>
                </c:pt>
                <c:pt idx="498174">
                  <c:v>0</c:v>
                </c:pt>
                <c:pt idx="498175">
                  <c:v>0</c:v>
                </c:pt>
                <c:pt idx="498176">
                  <c:v>0</c:v>
                </c:pt>
                <c:pt idx="498177">
                  <c:v>0</c:v>
                </c:pt>
                <c:pt idx="498178">
                  <c:v>0</c:v>
                </c:pt>
                <c:pt idx="498179">
                  <c:v>0</c:v>
                </c:pt>
                <c:pt idx="498180">
                  <c:v>0</c:v>
                </c:pt>
                <c:pt idx="498181">
                  <c:v>0</c:v>
                </c:pt>
                <c:pt idx="498182">
                  <c:v>0</c:v>
                </c:pt>
                <c:pt idx="498183">
                  <c:v>0</c:v>
                </c:pt>
                <c:pt idx="498184">
                  <c:v>0</c:v>
                </c:pt>
                <c:pt idx="498185">
                  <c:v>0</c:v>
                </c:pt>
                <c:pt idx="498186">
                  <c:v>0</c:v>
                </c:pt>
                <c:pt idx="498187">
                  <c:v>0</c:v>
                </c:pt>
                <c:pt idx="498188">
                  <c:v>0</c:v>
                </c:pt>
                <c:pt idx="498189">
                  <c:v>0</c:v>
                </c:pt>
                <c:pt idx="498190">
                  <c:v>0</c:v>
                </c:pt>
                <c:pt idx="498191">
                  <c:v>0</c:v>
                </c:pt>
                <c:pt idx="498192">
                  <c:v>0</c:v>
                </c:pt>
                <c:pt idx="498193">
                  <c:v>0</c:v>
                </c:pt>
                <c:pt idx="498194">
                  <c:v>0</c:v>
                </c:pt>
                <c:pt idx="498195">
                  <c:v>0</c:v>
                </c:pt>
                <c:pt idx="498196">
                  <c:v>0</c:v>
                </c:pt>
                <c:pt idx="498197">
                  <c:v>0</c:v>
                </c:pt>
                <c:pt idx="498198">
                  <c:v>0</c:v>
                </c:pt>
                <c:pt idx="498199">
                  <c:v>0</c:v>
                </c:pt>
                <c:pt idx="498200">
                  <c:v>0</c:v>
                </c:pt>
                <c:pt idx="498201">
                  <c:v>0</c:v>
                </c:pt>
                <c:pt idx="498202">
                  <c:v>0</c:v>
                </c:pt>
                <c:pt idx="498203">
                  <c:v>0</c:v>
                </c:pt>
                <c:pt idx="498204">
                  <c:v>0</c:v>
                </c:pt>
                <c:pt idx="498205">
                  <c:v>0</c:v>
                </c:pt>
                <c:pt idx="498206">
                  <c:v>0</c:v>
                </c:pt>
                <c:pt idx="498207">
                  <c:v>0</c:v>
                </c:pt>
                <c:pt idx="498208">
                  <c:v>0</c:v>
                </c:pt>
                <c:pt idx="498209">
                  <c:v>0</c:v>
                </c:pt>
                <c:pt idx="498210">
                  <c:v>0</c:v>
                </c:pt>
                <c:pt idx="498211">
                  <c:v>0</c:v>
                </c:pt>
                <c:pt idx="498212">
                  <c:v>0</c:v>
                </c:pt>
                <c:pt idx="498213">
                  <c:v>0</c:v>
                </c:pt>
                <c:pt idx="498214">
                  <c:v>0</c:v>
                </c:pt>
                <c:pt idx="498215">
                  <c:v>0</c:v>
                </c:pt>
                <c:pt idx="498216">
                  <c:v>0</c:v>
                </c:pt>
                <c:pt idx="498217">
                  <c:v>0</c:v>
                </c:pt>
                <c:pt idx="498218">
                  <c:v>0</c:v>
                </c:pt>
                <c:pt idx="498219">
                  <c:v>0</c:v>
                </c:pt>
                <c:pt idx="498220">
                  <c:v>0</c:v>
                </c:pt>
                <c:pt idx="498221">
                  <c:v>0</c:v>
                </c:pt>
                <c:pt idx="498222">
                  <c:v>0</c:v>
                </c:pt>
                <c:pt idx="498223">
                  <c:v>0</c:v>
                </c:pt>
                <c:pt idx="498224">
                  <c:v>0</c:v>
                </c:pt>
                <c:pt idx="498225">
                  <c:v>0</c:v>
                </c:pt>
                <c:pt idx="498226">
                  <c:v>0</c:v>
                </c:pt>
                <c:pt idx="498227">
                  <c:v>0</c:v>
                </c:pt>
                <c:pt idx="498228">
                  <c:v>0</c:v>
                </c:pt>
                <c:pt idx="498229">
                  <c:v>0</c:v>
                </c:pt>
                <c:pt idx="498230">
                  <c:v>0</c:v>
                </c:pt>
                <c:pt idx="498231">
                  <c:v>0</c:v>
                </c:pt>
                <c:pt idx="498232">
                  <c:v>0</c:v>
                </c:pt>
                <c:pt idx="498233">
                  <c:v>0</c:v>
                </c:pt>
                <c:pt idx="498234">
                  <c:v>0</c:v>
                </c:pt>
                <c:pt idx="498235">
                  <c:v>0</c:v>
                </c:pt>
                <c:pt idx="498236">
                  <c:v>0</c:v>
                </c:pt>
                <c:pt idx="498237">
                  <c:v>0</c:v>
                </c:pt>
                <c:pt idx="498238">
                  <c:v>0</c:v>
                </c:pt>
                <c:pt idx="498239">
                  <c:v>0</c:v>
                </c:pt>
                <c:pt idx="498240">
                  <c:v>0</c:v>
                </c:pt>
                <c:pt idx="498241">
                  <c:v>0</c:v>
                </c:pt>
                <c:pt idx="498242">
                  <c:v>0</c:v>
                </c:pt>
                <c:pt idx="498243">
                  <c:v>0</c:v>
                </c:pt>
                <c:pt idx="498244">
                  <c:v>0</c:v>
                </c:pt>
                <c:pt idx="498245">
                  <c:v>0</c:v>
                </c:pt>
                <c:pt idx="498246">
                  <c:v>0</c:v>
                </c:pt>
                <c:pt idx="498247">
                  <c:v>0</c:v>
                </c:pt>
                <c:pt idx="498248">
                  <c:v>0</c:v>
                </c:pt>
                <c:pt idx="498249">
                  <c:v>0</c:v>
                </c:pt>
                <c:pt idx="498250">
                  <c:v>0</c:v>
                </c:pt>
                <c:pt idx="498251">
                  <c:v>0</c:v>
                </c:pt>
                <c:pt idx="498252">
                  <c:v>0</c:v>
                </c:pt>
                <c:pt idx="498253">
                  <c:v>0</c:v>
                </c:pt>
                <c:pt idx="498254">
                  <c:v>0</c:v>
                </c:pt>
                <c:pt idx="498255">
                  <c:v>0</c:v>
                </c:pt>
                <c:pt idx="498256">
                  <c:v>0</c:v>
                </c:pt>
                <c:pt idx="498257">
                  <c:v>0</c:v>
                </c:pt>
                <c:pt idx="498258">
                  <c:v>0</c:v>
                </c:pt>
                <c:pt idx="498259">
                  <c:v>0</c:v>
                </c:pt>
                <c:pt idx="498260">
                  <c:v>0</c:v>
                </c:pt>
                <c:pt idx="498261">
                  <c:v>0</c:v>
                </c:pt>
                <c:pt idx="498262">
                  <c:v>0</c:v>
                </c:pt>
                <c:pt idx="498263">
                  <c:v>0</c:v>
                </c:pt>
                <c:pt idx="498264">
                  <c:v>0</c:v>
                </c:pt>
                <c:pt idx="498265">
                  <c:v>0</c:v>
                </c:pt>
                <c:pt idx="498266">
                  <c:v>0</c:v>
                </c:pt>
                <c:pt idx="498267">
                  <c:v>0</c:v>
                </c:pt>
                <c:pt idx="498268">
                  <c:v>0</c:v>
                </c:pt>
                <c:pt idx="498269">
                  <c:v>0</c:v>
                </c:pt>
                <c:pt idx="498270">
                  <c:v>0</c:v>
                </c:pt>
                <c:pt idx="498271">
                  <c:v>0</c:v>
                </c:pt>
                <c:pt idx="498272">
                  <c:v>0</c:v>
                </c:pt>
                <c:pt idx="498273">
                  <c:v>0</c:v>
                </c:pt>
                <c:pt idx="498274">
                  <c:v>0</c:v>
                </c:pt>
                <c:pt idx="498275">
                  <c:v>0</c:v>
                </c:pt>
                <c:pt idx="498276">
                  <c:v>0</c:v>
                </c:pt>
                <c:pt idx="498277">
                  <c:v>0</c:v>
                </c:pt>
                <c:pt idx="498278">
                  <c:v>0</c:v>
                </c:pt>
                <c:pt idx="498279">
                  <c:v>0</c:v>
                </c:pt>
                <c:pt idx="498280">
                  <c:v>0</c:v>
                </c:pt>
                <c:pt idx="498281">
                  <c:v>0</c:v>
                </c:pt>
                <c:pt idx="498282">
                  <c:v>0</c:v>
                </c:pt>
                <c:pt idx="498283">
                  <c:v>0</c:v>
                </c:pt>
                <c:pt idx="498284">
                  <c:v>0</c:v>
                </c:pt>
                <c:pt idx="498285">
                  <c:v>0</c:v>
                </c:pt>
                <c:pt idx="498286">
                  <c:v>0</c:v>
                </c:pt>
                <c:pt idx="498287">
                  <c:v>0</c:v>
                </c:pt>
                <c:pt idx="498288">
                  <c:v>0</c:v>
                </c:pt>
                <c:pt idx="498289">
                  <c:v>0</c:v>
                </c:pt>
                <c:pt idx="498290">
                  <c:v>0</c:v>
                </c:pt>
                <c:pt idx="498291">
                  <c:v>0</c:v>
                </c:pt>
                <c:pt idx="498292">
                  <c:v>0</c:v>
                </c:pt>
                <c:pt idx="498293">
                  <c:v>0</c:v>
                </c:pt>
                <c:pt idx="498294">
                  <c:v>0</c:v>
                </c:pt>
                <c:pt idx="498295">
                  <c:v>0</c:v>
                </c:pt>
                <c:pt idx="498296">
                  <c:v>0</c:v>
                </c:pt>
                <c:pt idx="498297">
                  <c:v>0</c:v>
                </c:pt>
                <c:pt idx="498298">
                  <c:v>0</c:v>
                </c:pt>
                <c:pt idx="498299">
                  <c:v>0</c:v>
                </c:pt>
                <c:pt idx="498300">
                  <c:v>0</c:v>
                </c:pt>
                <c:pt idx="498301">
                  <c:v>0</c:v>
                </c:pt>
                <c:pt idx="498302">
                  <c:v>0</c:v>
                </c:pt>
                <c:pt idx="498303">
                  <c:v>0</c:v>
                </c:pt>
                <c:pt idx="498304">
                  <c:v>0</c:v>
                </c:pt>
                <c:pt idx="498305">
                  <c:v>0</c:v>
                </c:pt>
                <c:pt idx="498306">
                  <c:v>0</c:v>
                </c:pt>
                <c:pt idx="498307">
                  <c:v>0</c:v>
                </c:pt>
                <c:pt idx="498308">
                  <c:v>0</c:v>
                </c:pt>
                <c:pt idx="498309">
                  <c:v>0</c:v>
                </c:pt>
                <c:pt idx="498310">
                  <c:v>0</c:v>
                </c:pt>
                <c:pt idx="498311">
                  <c:v>0</c:v>
                </c:pt>
                <c:pt idx="498312">
                  <c:v>0</c:v>
                </c:pt>
                <c:pt idx="498313">
                  <c:v>0</c:v>
                </c:pt>
                <c:pt idx="498314">
                  <c:v>0</c:v>
                </c:pt>
                <c:pt idx="498315">
                  <c:v>0</c:v>
                </c:pt>
                <c:pt idx="498316">
                  <c:v>0</c:v>
                </c:pt>
                <c:pt idx="498317">
                  <c:v>0</c:v>
                </c:pt>
                <c:pt idx="498318">
                  <c:v>0</c:v>
                </c:pt>
                <c:pt idx="498319">
                  <c:v>0</c:v>
                </c:pt>
                <c:pt idx="498320">
                  <c:v>0</c:v>
                </c:pt>
                <c:pt idx="498321">
                  <c:v>0</c:v>
                </c:pt>
                <c:pt idx="498322">
                  <c:v>0</c:v>
                </c:pt>
                <c:pt idx="498323">
                  <c:v>0</c:v>
                </c:pt>
                <c:pt idx="498324">
                  <c:v>0</c:v>
                </c:pt>
                <c:pt idx="498325">
                  <c:v>0</c:v>
                </c:pt>
                <c:pt idx="498326">
                  <c:v>0</c:v>
                </c:pt>
                <c:pt idx="498327">
                  <c:v>0</c:v>
                </c:pt>
                <c:pt idx="498328">
                  <c:v>0</c:v>
                </c:pt>
                <c:pt idx="498329">
                  <c:v>0</c:v>
                </c:pt>
                <c:pt idx="498330">
                  <c:v>0</c:v>
                </c:pt>
                <c:pt idx="498331">
                  <c:v>0</c:v>
                </c:pt>
                <c:pt idx="498332">
                  <c:v>0</c:v>
                </c:pt>
                <c:pt idx="498333">
                  <c:v>0</c:v>
                </c:pt>
                <c:pt idx="498334">
                  <c:v>0</c:v>
                </c:pt>
                <c:pt idx="498335">
                  <c:v>0</c:v>
                </c:pt>
                <c:pt idx="498336">
                  <c:v>0</c:v>
                </c:pt>
                <c:pt idx="498337">
                  <c:v>0</c:v>
                </c:pt>
                <c:pt idx="498338">
                  <c:v>0</c:v>
                </c:pt>
                <c:pt idx="498339">
                  <c:v>0</c:v>
                </c:pt>
                <c:pt idx="498340">
                  <c:v>0</c:v>
                </c:pt>
                <c:pt idx="498341">
                  <c:v>0</c:v>
                </c:pt>
                <c:pt idx="498342">
                  <c:v>0</c:v>
                </c:pt>
                <c:pt idx="498343">
                  <c:v>0</c:v>
                </c:pt>
                <c:pt idx="498344">
                  <c:v>0</c:v>
                </c:pt>
                <c:pt idx="498345">
                  <c:v>0</c:v>
                </c:pt>
                <c:pt idx="498346">
                  <c:v>0</c:v>
                </c:pt>
                <c:pt idx="498347">
                  <c:v>0</c:v>
                </c:pt>
                <c:pt idx="498348">
                  <c:v>0</c:v>
                </c:pt>
                <c:pt idx="498349">
                  <c:v>0</c:v>
                </c:pt>
                <c:pt idx="498350">
                  <c:v>0</c:v>
                </c:pt>
                <c:pt idx="498351">
                  <c:v>0</c:v>
                </c:pt>
                <c:pt idx="498352">
                  <c:v>0</c:v>
                </c:pt>
                <c:pt idx="498353">
                  <c:v>0</c:v>
                </c:pt>
                <c:pt idx="498354">
                  <c:v>0</c:v>
                </c:pt>
                <c:pt idx="498355">
                  <c:v>0</c:v>
                </c:pt>
                <c:pt idx="498356">
                  <c:v>0</c:v>
                </c:pt>
                <c:pt idx="498357">
                  <c:v>0</c:v>
                </c:pt>
                <c:pt idx="498358">
                  <c:v>0</c:v>
                </c:pt>
                <c:pt idx="498359">
                  <c:v>0</c:v>
                </c:pt>
                <c:pt idx="498360">
                  <c:v>0</c:v>
                </c:pt>
                <c:pt idx="498361">
                  <c:v>0</c:v>
                </c:pt>
                <c:pt idx="498362">
                  <c:v>0</c:v>
                </c:pt>
                <c:pt idx="498363">
                  <c:v>0</c:v>
                </c:pt>
                <c:pt idx="498364">
                  <c:v>0</c:v>
                </c:pt>
                <c:pt idx="498365">
                  <c:v>0</c:v>
                </c:pt>
                <c:pt idx="498366">
                  <c:v>0</c:v>
                </c:pt>
                <c:pt idx="498367">
                  <c:v>0</c:v>
                </c:pt>
                <c:pt idx="498368">
                  <c:v>0</c:v>
                </c:pt>
                <c:pt idx="498369">
                  <c:v>0</c:v>
                </c:pt>
                <c:pt idx="498370">
                  <c:v>0</c:v>
                </c:pt>
                <c:pt idx="498371">
                  <c:v>0</c:v>
                </c:pt>
                <c:pt idx="498372">
                  <c:v>0</c:v>
                </c:pt>
                <c:pt idx="498373">
                  <c:v>0</c:v>
                </c:pt>
                <c:pt idx="498374">
                  <c:v>0</c:v>
                </c:pt>
                <c:pt idx="498375">
                  <c:v>0</c:v>
                </c:pt>
                <c:pt idx="498376">
                  <c:v>0</c:v>
                </c:pt>
                <c:pt idx="498377">
                  <c:v>0</c:v>
                </c:pt>
                <c:pt idx="498378">
                  <c:v>0</c:v>
                </c:pt>
                <c:pt idx="498379">
                  <c:v>0</c:v>
                </c:pt>
                <c:pt idx="498380">
                  <c:v>0</c:v>
                </c:pt>
                <c:pt idx="498381">
                  <c:v>0</c:v>
                </c:pt>
                <c:pt idx="498382">
                  <c:v>0</c:v>
                </c:pt>
                <c:pt idx="498383">
                  <c:v>0</c:v>
                </c:pt>
                <c:pt idx="498384">
                  <c:v>0</c:v>
                </c:pt>
                <c:pt idx="498385">
                  <c:v>0</c:v>
                </c:pt>
                <c:pt idx="498386">
                  <c:v>0</c:v>
                </c:pt>
                <c:pt idx="498387">
                  <c:v>0</c:v>
                </c:pt>
                <c:pt idx="498388">
                  <c:v>0</c:v>
                </c:pt>
                <c:pt idx="498389">
                  <c:v>0</c:v>
                </c:pt>
                <c:pt idx="498390">
                  <c:v>0</c:v>
                </c:pt>
                <c:pt idx="498391">
                  <c:v>0</c:v>
                </c:pt>
                <c:pt idx="498392">
                  <c:v>0</c:v>
                </c:pt>
                <c:pt idx="498393">
                  <c:v>0</c:v>
                </c:pt>
                <c:pt idx="498394">
                  <c:v>0</c:v>
                </c:pt>
                <c:pt idx="498395">
                  <c:v>0</c:v>
                </c:pt>
                <c:pt idx="498396">
                  <c:v>0</c:v>
                </c:pt>
                <c:pt idx="498397">
                  <c:v>0</c:v>
                </c:pt>
                <c:pt idx="498398">
                  <c:v>0</c:v>
                </c:pt>
                <c:pt idx="498399">
                  <c:v>0</c:v>
                </c:pt>
                <c:pt idx="498400">
                  <c:v>0</c:v>
                </c:pt>
                <c:pt idx="498401">
                  <c:v>0</c:v>
                </c:pt>
                <c:pt idx="498402">
                  <c:v>0</c:v>
                </c:pt>
                <c:pt idx="498403">
                  <c:v>0</c:v>
                </c:pt>
                <c:pt idx="498404">
                  <c:v>0</c:v>
                </c:pt>
                <c:pt idx="498405">
                  <c:v>0</c:v>
                </c:pt>
                <c:pt idx="498406">
                  <c:v>0</c:v>
                </c:pt>
                <c:pt idx="498407">
                  <c:v>0</c:v>
                </c:pt>
                <c:pt idx="498408">
                  <c:v>0</c:v>
                </c:pt>
                <c:pt idx="498409">
                  <c:v>0</c:v>
                </c:pt>
                <c:pt idx="498410">
                  <c:v>0</c:v>
                </c:pt>
                <c:pt idx="498411">
                  <c:v>0</c:v>
                </c:pt>
                <c:pt idx="498412">
                  <c:v>0</c:v>
                </c:pt>
                <c:pt idx="498413">
                  <c:v>0</c:v>
                </c:pt>
                <c:pt idx="498414">
                  <c:v>0</c:v>
                </c:pt>
                <c:pt idx="498415">
                  <c:v>0</c:v>
                </c:pt>
                <c:pt idx="498416">
                  <c:v>0</c:v>
                </c:pt>
                <c:pt idx="498417">
                  <c:v>0</c:v>
                </c:pt>
                <c:pt idx="498418">
                  <c:v>0</c:v>
                </c:pt>
                <c:pt idx="498419">
                  <c:v>0</c:v>
                </c:pt>
                <c:pt idx="498420">
                  <c:v>0</c:v>
                </c:pt>
                <c:pt idx="498421">
                  <c:v>0</c:v>
                </c:pt>
                <c:pt idx="498422">
                  <c:v>0</c:v>
                </c:pt>
                <c:pt idx="498423">
                  <c:v>0</c:v>
                </c:pt>
                <c:pt idx="498424">
                  <c:v>0</c:v>
                </c:pt>
                <c:pt idx="498425">
                  <c:v>0</c:v>
                </c:pt>
                <c:pt idx="498426">
                  <c:v>0</c:v>
                </c:pt>
                <c:pt idx="498427">
                  <c:v>0</c:v>
                </c:pt>
                <c:pt idx="498428">
                  <c:v>0</c:v>
                </c:pt>
                <c:pt idx="498429">
                  <c:v>0</c:v>
                </c:pt>
                <c:pt idx="498430">
                  <c:v>0</c:v>
                </c:pt>
                <c:pt idx="498431">
                  <c:v>0</c:v>
                </c:pt>
                <c:pt idx="498432">
                  <c:v>0</c:v>
                </c:pt>
                <c:pt idx="498433">
                  <c:v>0</c:v>
                </c:pt>
                <c:pt idx="498434">
                  <c:v>0</c:v>
                </c:pt>
                <c:pt idx="498435">
                  <c:v>0</c:v>
                </c:pt>
                <c:pt idx="498436">
                  <c:v>0</c:v>
                </c:pt>
                <c:pt idx="498437">
                  <c:v>0</c:v>
                </c:pt>
                <c:pt idx="498438">
                  <c:v>0</c:v>
                </c:pt>
                <c:pt idx="498439">
                  <c:v>0</c:v>
                </c:pt>
                <c:pt idx="498440">
                  <c:v>0</c:v>
                </c:pt>
                <c:pt idx="498441">
                  <c:v>0</c:v>
                </c:pt>
                <c:pt idx="498442">
                  <c:v>0</c:v>
                </c:pt>
                <c:pt idx="498443">
                  <c:v>0</c:v>
                </c:pt>
                <c:pt idx="498444">
                  <c:v>0</c:v>
                </c:pt>
                <c:pt idx="498445">
                  <c:v>0</c:v>
                </c:pt>
                <c:pt idx="498446">
                  <c:v>0</c:v>
                </c:pt>
                <c:pt idx="498447">
                  <c:v>0</c:v>
                </c:pt>
                <c:pt idx="498448">
                  <c:v>0</c:v>
                </c:pt>
                <c:pt idx="498449">
                  <c:v>0</c:v>
                </c:pt>
                <c:pt idx="498450">
                  <c:v>0</c:v>
                </c:pt>
                <c:pt idx="498451">
                  <c:v>0</c:v>
                </c:pt>
                <c:pt idx="498452">
                  <c:v>0</c:v>
                </c:pt>
                <c:pt idx="498453">
                  <c:v>0</c:v>
                </c:pt>
                <c:pt idx="498454">
                  <c:v>0</c:v>
                </c:pt>
                <c:pt idx="498455">
                  <c:v>0</c:v>
                </c:pt>
                <c:pt idx="498456">
                  <c:v>0</c:v>
                </c:pt>
                <c:pt idx="498457">
                  <c:v>0</c:v>
                </c:pt>
                <c:pt idx="498458">
                  <c:v>0</c:v>
                </c:pt>
                <c:pt idx="498459">
                  <c:v>0</c:v>
                </c:pt>
                <c:pt idx="498460">
                  <c:v>0</c:v>
                </c:pt>
                <c:pt idx="498461">
                  <c:v>0</c:v>
                </c:pt>
                <c:pt idx="498462">
                  <c:v>0</c:v>
                </c:pt>
                <c:pt idx="498463">
                  <c:v>0</c:v>
                </c:pt>
                <c:pt idx="498464">
                  <c:v>0</c:v>
                </c:pt>
                <c:pt idx="498465">
                  <c:v>0</c:v>
                </c:pt>
                <c:pt idx="498466">
                  <c:v>0</c:v>
                </c:pt>
                <c:pt idx="498467">
                  <c:v>0</c:v>
                </c:pt>
                <c:pt idx="498468">
                  <c:v>0</c:v>
                </c:pt>
                <c:pt idx="498469">
                  <c:v>0</c:v>
                </c:pt>
                <c:pt idx="498470">
                  <c:v>0</c:v>
                </c:pt>
                <c:pt idx="498471">
                  <c:v>0</c:v>
                </c:pt>
                <c:pt idx="498472">
                  <c:v>0</c:v>
                </c:pt>
                <c:pt idx="498473">
                  <c:v>0</c:v>
                </c:pt>
                <c:pt idx="498474">
                  <c:v>0</c:v>
                </c:pt>
                <c:pt idx="498475">
                  <c:v>0</c:v>
                </c:pt>
                <c:pt idx="498476">
                  <c:v>0</c:v>
                </c:pt>
                <c:pt idx="498477">
                  <c:v>0</c:v>
                </c:pt>
                <c:pt idx="498478">
                  <c:v>0</c:v>
                </c:pt>
                <c:pt idx="498479">
                  <c:v>0</c:v>
                </c:pt>
                <c:pt idx="498480">
                  <c:v>0</c:v>
                </c:pt>
                <c:pt idx="498481">
                  <c:v>0</c:v>
                </c:pt>
                <c:pt idx="498482">
                  <c:v>0</c:v>
                </c:pt>
                <c:pt idx="498483">
                  <c:v>0</c:v>
                </c:pt>
                <c:pt idx="498484">
                  <c:v>0</c:v>
                </c:pt>
                <c:pt idx="498485">
                  <c:v>0</c:v>
                </c:pt>
                <c:pt idx="498486">
                  <c:v>0</c:v>
                </c:pt>
                <c:pt idx="498487">
                  <c:v>0</c:v>
                </c:pt>
                <c:pt idx="498488">
                  <c:v>0</c:v>
                </c:pt>
                <c:pt idx="498489">
                  <c:v>0</c:v>
                </c:pt>
                <c:pt idx="498490">
                  <c:v>0</c:v>
                </c:pt>
                <c:pt idx="498491">
                  <c:v>0</c:v>
                </c:pt>
                <c:pt idx="498492">
                  <c:v>0</c:v>
                </c:pt>
                <c:pt idx="498493">
                  <c:v>0</c:v>
                </c:pt>
                <c:pt idx="498494">
                  <c:v>0</c:v>
                </c:pt>
                <c:pt idx="498495">
                  <c:v>0</c:v>
                </c:pt>
                <c:pt idx="498496">
                  <c:v>0</c:v>
                </c:pt>
                <c:pt idx="498497">
                  <c:v>0</c:v>
                </c:pt>
                <c:pt idx="498498">
                  <c:v>0</c:v>
                </c:pt>
                <c:pt idx="498499">
                  <c:v>0</c:v>
                </c:pt>
                <c:pt idx="498500">
                  <c:v>0</c:v>
                </c:pt>
                <c:pt idx="498501">
                  <c:v>0</c:v>
                </c:pt>
                <c:pt idx="498502">
                  <c:v>0</c:v>
                </c:pt>
                <c:pt idx="498503">
                  <c:v>0</c:v>
                </c:pt>
                <c:pt idx="498504">
                  <c:v>0</c:v>
                </c:pt>
                <c:pt idx="498505">
                  <c:v>0</c:v>
                </c:pt>
                <c:pt idx="498506">
                  <c:v>0</c:v>
                </c:pt>
                <c:pt idx="498507">
                  <c:v>0</c:v>
                </c:pt>
                <c:pt idx="498508">
                  <c:v>0</c:v>
                </c:pt>
                <c:pt idx="498509">
                  <c:v>0</c:v>
                </c:pt>
                <c:pt idx="498510">
                  <c:v>0</c:v>
                </c:pt>
                <c:pt idx="498511">
                  <c:v>0</c:v>
                </c:pt>
                <c:pt idx="498512">
                  <c:v>0</c:v>
                </c:pt>
                <c:pt idx="498513">
                  <c:v>0</c:v>
                </c:pt>
                <c:pt idx="498514">
                  <c:v>0</c:v>
                </c:pt>
                <c:pt idx="498515">
                  <c:v>0</c:v>
                </c:pt>
                <c:pt idx="498516">
                  <c:v>0</c:v>
                </c:pt>
                <c:pt idx="498517">
                  <c:v>0</c:v>
                </c:pt>
                <c:pt idx="498518">
                  <c:v>0</c:v>
                </c:pt>
                <c:pt idx="498519">
                  <c:v>0</c:v>
                </c:pt>
                <c:pt idx="498520">
                  <c:v>0</c:v>
                </c:pt>
                <c:pt idx="498521">
                  <c:v>0</c:v>
                </c:pt>
                <c:pt idx="498522">
                  <c:v>0</c:v>
                </c:pt>
                <c:pt idx="498523">
                  <c:v>0</c:v>
                </c:pt>
                <c:pt idx="498524">
                  <c:v>0</c:v>
                </c:pt>
                <c:pt idx="498525">
                  <c:v>0</c:v>
                </c:pt>
                <c:pt idx="498526">
                  <c:v>0</c:v>
                </c:pt>
                <c:pt idx="498527">
                  <c:v>0</c:v>
                </c:pt>
                <c:pt idx="498528">
                  <c:v>0</c:v>
                </c:pt>
                <c:pt idx="498529">
                  <c:v>0</c:v>
                </c:pt>
                <c:pt idx="498530">
                  <c:v>0</c:v>
                </c:pt>
                <c:pt idx="498531">
                  <c:v>0</c:v>
                </c:pt>
                <c:pt idx="498532">
                  <c:v>0</c:v>
                </c:pt>
                <c:pt idx="498533">
                  <c:v>0</c:v>
                </c:pt>
                <c:pt idx="498534">
                  <c:v>0</c:v>
                </c:pt>
                <c:pt idx="498535">
                  <c:v>0</c:v>
                </c:pt>
                <c:pt idx="498536">
                  <c:v>0</c:v>
                </c:pt>
                <c:pt idx="498537">
                  <c:v>0</c:v>
                </c:pt>
                <c:pt idx="498538">
                  <c:v>0</c:v>
                </c:pt>
                <c:pt idx="498539">
                  <c:v>0</c:v>
                </c:pt>
                <c:pt idx="498540">
                  <c:v>0</c:v>
                </c:pt>
                <c:pt idx="498541">
                  <c:v>0</c:v>
                </c:pt>
                <c:pt idx="498542">
                  <c:v>0</c:v>
                </c:pt>
                <c:pt idx="498543">
                  <c:v>0</c:v>
                </c:pt>
                <c:pt idx="498544">
                  <c:v>0</c:v>
                </c:pt>
                <c:pt idx="498545">
                  <c:v>0</c:v>
                </c:pt>
                <c:pt idx="498546">
                  <c:v>0</c:v>
                </c:pt>
                <c:pt idx="498547">
                  <c:v>0</c:v>
                </c:pt>
                <c:pt idx="498548">
                  <c:v>0</c:v>
                </c:pt>
                <c:pt idx="498549">
                  <c:v>0</c:v>
                </c:pt>
                <c:pt idx="498550">
                  <c:v>0</c:v>
                </c:pt>
                <c:pt idx="498551">
                  <c:v>0</c:v>
                </c:pt>
                <c:pt idx="498552">
                  <c:v>0</c:v>
                </c:pt>
                <c:pt idx="498553">
                  <c:v>0</c:v>
                </c:pt>
                <c:pt idx="498554">
                  <c:v>0</c:v>
                </c:pt>
                <c:pt idx="498555">
                  <c:v>0</c:v>
                </c:pt>
                <c:pt idx="498556">
                  <c:v>0</c:v>
                </c:pt>
                <c:pt idx="498557">
                  <c:v>0</c:v>
                </c:pt>
                <c:pt idx="498558">
                  <c:v>0</c:v>
                </c:pt>
                <c:pt idx="498559">
                  <c:v>0</c:v>
                </c:pt>
                <c:pt idx="498560">
                  <c:v>0</c:v>
                </c:pt>
                <c:pt idx="498561">
                  <c:v>0</c:v>
                </c:pt>
                <c:pt idx="498562">
                  <c:v>0</c:v>
                </c:pt>
                <c:pt idx="498563">
                  <c:v>0</c:v>
                </c:pt>
                <c:pt idx="498564">
                  <c:v>0</c:v>
                </c:pt>
                <c:pt idx="498565">
                  <c:v>0</c:v>
                </c:pt>
                <c:pt idx="498566">
                  <c:v>0</c:v>
                </c:pt>
                <c:pt idx="498567">
                  <c:v>0</c:v>
                </c:pt>
                <c:pt idx="498568">
                  <c:v>0</c:v>
                </c:pt>
                <c:pt idx="498569">
                  <c:v>0</c:v>
                </c:pt>
                <c:pt idx="498570">
                  <c:v>0</c:v>
                </c:pt>
                <c:pt idx="498571">
                  <c:v>0</c:v>
                </c:pt>
                <c:pt idx="498572">
                  <c:v>0</c:v>
                </c:pt>
                <c:pt idx="498573">
                  <c:v>0</c:v>
                </c:pt>
                <c:pt idx="498574">
                  <c:v>0</c:v>
                </c:pt>
                <c:pt idx="498575">
                  <c:v>0</c:v>
                </c:pt>
                <c:pt idx="498576">
                  <c:v>0</c:v>
                </c:pt>
                <c:pt idx="498577">
                  <c:v>0</c:v>
                </c:pt>
                <c:pt idx="498578">
                  <c:v>0</c:v>
                </c:pt>
                <c:pt idx="498579">
                  <c:v>0</c:v>
                </c:pt>
                <c:pt idx="498580">
                  <c:v>0</c:v>
                </c:pt>
                <c:pt idx="498581">
                  <c:v>0</c:v>
                </c:pt>
                <c:pt idx="498582">
                  <c:v>0</c:v>
                </c:pt>
                <c:pt idx="498583">
                  <c:v>0</c:v>
                </c:pt>
                <c:pt idx="498584">
                  <c:v>0</c:v>
                </c:pt>
                <c:pt idx="498585">
                  <c:v>0</c:v>
                </c:pt>
                <c:pt idx="498586">
                  <c:v>0</c:v>
                </c:pt>
                <c:pt idx="498587">
                  <c:v>0</c:v>
                </c:pt>
                <c:pt idx="498588">
                  <c:v>0</c:v>
                </c:pt>
                <c:pt idx="498589">
                  <c:v>0</c:v>
                </c:pt>
                <c:pt idx="498590">
                  <c:v>0</c:v>
                </c:pt>
                <c:pt idx="498591">
                  <c:v>0</c:v>
                </c:pt>
                <c:pt idx="498592">
                  <c:v>0</c:v>
                </c:pt>
                <c:pt idx="498593">
                  <c:v>0</c:v>
                </c:pt>
                <c:pt idx="498594">
                  <c:v>0</c:v>
                </c:pt>
                <c:pt idx="498595">
                  <c:v>0</c:v>
                </c:pt>
                <c:pt idx="498596">
                  <c:v>0</c:v>
                </c:pt>
                <c:pt idx="498597">
                  <c:v>0</c:v>
                </c:pt>
                <c:pt idx="498598">
                  <c:v>0</c:v>
                </c:pt>
                <c:pt idx="498599">
                  <c:v>0</c:v>
                </c:pt>
                <c:pt idx="498600">
                  <c:v>0</c:v>
                </c:pt>
                <c:pt idx="498601">
                  <c:v>0</c:v>
                </c:pt>
                <c:pt idx="498602">
                  <c:v>0</c:v>
                </c:pt>
                <c:pt idx="498603">
                  <c:v>0</c:v>
                </c:pt>
                <c:pt idx="498604">
                  <c:v>0</c:v>
                </c:pt>
                <c:pt idx="498605">
                  <c:v>0</c:v>
                </c:pt>
                <c:pt idx="498606">
                  <c:v>0</c:v>
                </c:pt>
                <c:pt idx="498607">
                  <c:v>0</c:v>
                </c:pt>
                <c:pt idx="498608">
                  <c:v>0</c:v>
                </c:pt>
                <c:pt idx="498609">
                  <c:v>0</c:v>
                </c:pt>
                <c:pt idx="498610">
                  <c:v>0</c:v>
                </c:pt>
                <c:pt idx="498611">
                  <c:v>0</c:v>
                </c:pt>
                <c:pt idx="498612">
                  <c:v>0</c:v>
                </c:pt>
                <c:pt idx="498613">
                  <c:v>0</c:v>
                </c:pt>
                <c:pt idx="498614">
                  <c:v>0</c:v>
                </c:pt>
                <c:pt idx="498615">
                  <c:v>0</c:v>
                </c:pt>
                <c:pt idx="498616">
                  <c:v>0</c:v>
                </c:pt>
                <c:pt idx="498617">
                  <c:v>0</c:v>
                </c:pt>
                <c:pt idx="498618">
                  <c:v>0</c:v>
                </c:pt>
                <c:pt idx="498619">
                  <c:v>0</c:v>
                </c:pt>
                <c:pt idx="498620">
                  <c:v>0</c:v>
                </c:pt>
                <c:pt idx="498621">
                  <c:v>0</c:v>
                </c:pt>
                <c:pt idx="498622">
                  <c:v>0</c:v>
                </c:pt>
                <c:pt idx="498623">
                  <c:v>0</c:v>
                </c:pt>
                <c:pt idx="498624">
                  <c:v>0</c:v>
                </c:pt>
                <c:pt idx="498625">
                  <c:v>0</c:v>
                </c:pt>
                <c:pt idx="498626">
                  <c:v>0</c:v>
                </c:pt>
                <c:pt idx="498627">
                  <c:v>0</c:v>
                </c:pt>
                <c:pt idx="498628">
                  <c:v>0</c:v>
                </c:pt>
                <c:pt idx="498629">
                  <c:v>0</c:v>
                </c:pt>
                <c:pt idx="498630">
                  <c:v>0</c:v>
                </c:pt>
                <c:pt idx="498631">
                  <c:v>0</c:v>
                </c:pt>
                <c:pt idx="498632">
                  <c:v>0</c:v>
                </c:pt>
                <c:pt idx="498633">
                  <c:v>0</c:v>
                </c:pt>
                <c:pt idx="498634">
                  <c:v>0</c:v>
                </c:pt>
                <c:pt idx="498635">
                  <c:v>0</c:v>
                </c:pt>
                <c:pt idx="498636">
                  <c:v>0</c:v>
                </c:pt>
                <c:pt idx="498637">
                  <c:v>0</c:v>
                </c:pt>
                <c:pt idx="498638">
                  <c:v>0</c:v>
                </c:pt>
                <c:pt idx="498639">
                  <c:v>0</c:v>
                </c:pt>
                <c:pt idx="498640">
                  <c:v>0</c:v>
                </c:pt>
                <c:pt idx="498641">
                  <c:v>0</c:v>
                </c:pt>
                <c:pt idx="498642">
                  <c:v>0</c:v>
                </c:pt>
                <c:pt idx="498643">
                  <c:v>0</c:v>
                </c:pt>
                <c:pt idx="498644">
                  <c:v>0</c:v>
                </c:pt>
                <c:pt idx="498645">
                  <c:v>0</c:v>
                </c:pt>
                <c:pt idx="498646">
                  <c:v>0</c:v>
                </c:pt>
                <c:pt idx="498647">
                  <c:v>0</c:v>
                </c:pt>
                <c:pt idx="498648">
                  <c:v>0</c:v>
                </c:pt>
                <c:pt idx="498649">
                  <c:v>0</c:v>
                </c:pt>
                <c:pt idx="498650">
                  <c:v>0</c:v>
                </c:pt>
                <c:pt idx="498651">
                  <c:v>0</c:v>
                </c:pt>
                <c:pt idx="498652">
                  <c:v>0</c:v>
                </c:pt>
                <c:pt idx="498653">
                  <c:v>0</c:v>
                </c:pt>
                <c:pt idx="498654">
                  <c:v>0</c:v>
                </c:pt>
                <c:pt idx="498655">
                  <c:v>0</c:v>
                </c:pt>
                <c:pt idx="498656">
                  <c:v>0</c:v>
                </c:pt>
                <c:pt idx="498657">
                  <c:v>0</c:v>
                </c:pt>
                <c:pt idx="498658">
                  <c:v>0</c:v>
                </c:pt>
                <c:pt idx="498659">
                  <c:v>0</c:v>
                </c:pt>
                <c:pt idx="498660">
                  <c:v>0</c:v>
                </c:pt>
                <c:pt idx="498661">
                  <c:v>0</c:v>
                </c:pt>
                <c:pt idx="498662">
                  <c:v>0</c:v>
                </c:pt>
                <c:pt idx="498663">
                  <c:v>0</c:v>
                </c:pt>
                <c:pt idx="498664">
                  <c:v>0</c:v>
                </c:pt>
                <c:pt idx="498665">
                  <c:v>0</c:v>
                </c:pt>
                <c:pt idx="498666">
                  <c:v>0</c:v>
                </c:pt>
                <c:pt idx="498667">
                  <c:v>0</c:v>
                </c:pt>
                <c:pt idx="498668">
                  <c:v>0</c:v>
                </c:pt>
                <c:pt idx="498669">
                  <c:v>0</c:v>
                </c:pt>
                <c:pt idx="498670">
                  <c:v>0</c:v>
                </c:pt>
                <c:pt idx="498671">
                  <c:v>0</c:v>
                </c:pt>
                <c:pt idx="498672">
                  <c:v>0</c:v>
                </c:pt>
                <c:pt idx="498673">
                  <c:v>0</c:v>
                </c:pt>
                <c:pt idx="498674">
                  <c:v>0</c:v>
                </c:pt>
                <c:pt idx="498675">
                  <c:v>0</c:v>
                </c:pt>
                <c:pt idx="498676">
                  <c:v>0</c:v>
                </c:pt>
                <c:pt idx="498677">
                  <c:v>0</c:v>
                </c:pt>
                <c:pt idx="498678">
                  <c:v>0</c:v>
                </c:pt>
                <c:pt idx="498679">
                  <c:v>0</c:v>
                </c:pt>
                <c:pt idx="498680">
                  <c:v>0</c:v>
                </c:pt>
                <c:pt idx="498681">
                  <c:v>0</c:v>
                </c:pt>
                <c:pt idx="498682">
                  <c:v>0</c:v>
                </c:pt>
                <c:pt idx="498683">
                  <c:v>0</c:v>
                </c:pt>
                <c:pt idx="498684">
                  <c:v>0</c:v>
                </c:pt>
                <c:pt idx="498685">
                  <c:v>0</c:v>
                </c:pt>
                <c:pt idx="498686">
                  <c:v>0</c:v>
                </c:pt>
                <c:pt idx="498687">
                  <c:v>0</c:v>
                </c:pt>
                <c:pt idx="498688">
                  <c:v>0</c:v>
                </c:pt>
                <c:pt idx="498689">
                  <c:v>0</c:v>
                </c:pt>
                <c:pt idx="498690">
                  <c:v>0</c:v>
                </c:pt>
                <c:pt idx="498691">
                  <c:v>0</c:v>
                </c:pt>
                <c:pt idx="498692">
                  <c:v>0</c:v>
                </c:pt>
                <c:pt idx="498693">
                  <c:v>0</c:v>
                </c:pt>
                <c:pt idx="498694">
                  <c:v>0</c:v>
                </c:pt>
                <c:pt idx="498695">
                  <c:v>0</c:v>
                </c:pt>
                <c:pt idx="498696">
                  <c:v>0</c:v>
                </c:pt>
                <c:pt idx="498697">
                  <c:v>0</c:v>
                </c:pt>
                <c:pt idx="498698">
                  <c:v>0</c:v>
                </c:pt>
                <c:pt idx="498699">
                  <c:v>0</c:v>
                </c:pt>
                <c:pt idx="498700">
                  <c:v>0</c:v>
                </c:pt>
                <c:pt idx="498701">
                  <c:v>0</c:v>
                </c:pt>
                <c:pt idx="498702">
                  <c:v>0</c:v>
                </c:pt>
                <c:pt idx="498703">
                  <c:v>0</c:v>
                </c:pt>
                <c:pt idx="498704">
                  <c:v>0</c:v>
                </c:pt>
                <c:pt idx="498705">
                  <c:v>0</c:v>
                </c:pt>
                <c:pt idx="498706">
                  <c:v>0</c:v>
                </c:pt>
                <c:pt idx="498707">
                  <c:v>0</c:v>
                </c:pt>
                <c:pt idx="498708">
                  <c:v>0</c:v>
                </c:pt>
                <c:pt idx="498709">
                  <c:v>0</c:v>
                </c:pt>
                <c:pt idx="498710">
                  <c:v>0</c:v>
                </c:pt>
                <c:pt idx="498711">
                  <c:v>0</c:v>
                </c:pt>
                <c:pt idx="498712">
                  <c:v>0</c:v>
                </c:pt>
                <c:pt idx="498713">
                  <c:v>0</c:v>
                </c:pt>
                <c:pt idx="498714">
                  <c:v>0</c:v>
                </c:pt>
                <c:pt idx="498715">
                  <c:v>0</c:v>
                </c:pt>
                <c:pt idx="498716">
                  <c:v>0</c:v>
                </c:pt>
                <c:pt idx="498717">
                  <c:v>0</c:v>
                </c:pt>
                <c:pt idx="498718">
                  <c:v>0</c:v>
                </c:pt>
                <c:pt idx="498719">
                  <c:v>0</c:v>
                </c:pt>
                <c:pt idx="498720">
                  <c:v>0</c:v>
                </c:pt>
                <c:pt idx="498721">
                  <c:v>0</c:v>
                </c:pt>
                <c:pt idx="498722">
                  <c:v>0</c:v>
                </c:pt>
                <c:pt idx="498723">
                  <c:v>0</c:v>
                </c:pt>
                <c:pt idx="498724">
                  <c:v>0</c:v>
                </c:pt>
                <c:pt idx="498725">
                  <c:v>0</c:v>
                </c:pt>
                <c:pt idx="498726">
                  <c:v>0</c:v>
                </c:pt>
                <c:pt idx="498727">
                  <c:v>0</c:v>
                </c:pt>
                <c:pt idx="498728">
                  <c:v>0</c:v>
                </c:pt>
                <c:pt idx="498729">
                  <c:v>0</c:v>
                </c:pt>
                <c:pt idx="498730">
                  <c:v>0</c:v>
                </c:pt>
                <c:pt idx="498731">
                  <c:v>0</c:v>
                </c:pt>
                <c:pt idx="498732">
                  <c:v>0</c:v>
                </c:pt>
                <c:pt idx="498733">
                  <c:v>0</c:v>
                </c:pt>
                <c:pt idx="498734">
                  <c:v>0</c:v>
                </c:pt>
                <c:pt idx="498735">
                  <c:v>0</c:v>
                </c:pt>
                <c:pt idx="498736">
                  <c:v>0</c:v>
                </c:pt>
                <c:pt idx="498737">
                  <c:v>0</c:v>
                </c:pt>
                <c:pt idx="498738">
                  <c:v>0</c:v>
                </c:pt>
                <c:pt idx="498739">
                  <c:v>0</c:v>
                </c:pt>
                <c:pt idx="498740">
                  <c:v>0</c:v>
                </c:pt>
                <c:pt idx="498741">
                  <c:v>0</c:v>
                </c:pt>
                <c:pt idx="498742">
                  <c:v>0</c:v>
                </c:pt>
                <c:pt idx="498743">
                  <c:v>0</c:v>
                </c:pt>
                <c:pt idx="498744">
                  <c:v>0</c:v>
                </c:pt>
                <c:pt idx="498745">
                  <c:v>0</c:v>
                </c:pt>
                <c:pt idx="498746">
                  <c:v>0</c:v>
                </c:pt>
                <c:pt idx="498747">
                  <c:v>0</c:v>
                </c:pt>
                <c:pt idx="498748">
                  <c:v>0</c:v>
                </c:pt>
                <c:pt idx="498749">
                  <c:v>0</c:v>
                </c:pt>
                <c:pt idx="498750">
                  <c:v>0</c:v>
                </c:pt>
                <c:pt idx="498751">
                  <c:v>0</c:v>
                </c:pt>
                <c:pt idx="498752">
                  <c:v>0</c:v>
                </c:pt>
                <c:pt idx="498753">
                  <c:v>0</c:v>
                </c:pt>
                <c:pt idx="498754">
                  <c:v>0</c:v>
                </c:pt>
                <c:pt idx="498755">
                  <c:v>0</c:v>
                </c:pt>
                <c:pt idx="498756">
                  <c:v>0</c:v>
                </c:pt>
                <c:pt idx="498757">
                  <c:v>0</c:v>
                </c:pt>
                <c:pt idx="498758">
                  <c:v>0</c:v>
                </c:pt>
                <c:pt idx="498759">
                  <c:v>0</c:v>
                </c:pt>
                <c:pt idx="498760">
                  <c:v>0</c:v>
                </c:pt>
                <c:pt idx="498761">
                  <c:v>0</c:v>
                </c:pt>
                <c:pt idx="498762">
                  <c:v>0</c:v>
                </c:pt>
                <c:pt idx="498763">
                  <c:v>0</c:v>
                </c:pt>
                <c:pt idx="498764">
                  <c:v>0</c:v>
                </c:pt>
                <c:pt idx="498765">
                  <c:v>0</c:v>
                </c:pt>
                <c:pt idx="498766">
                  <c:v>0</c:v>
                </c:pt>
                <c:pt idx="498767">
                  <c:v>0</c:v>
                </c:pt>
                <c:pt idx="498768">
                  <c:v>0</c:v>
                </c:pt>
                <c:pt idx="498769">
                  <c:v>0</c:v>
                </c:pt>
                <c:pt idx="498770">
                  <c:v>0</c:v>
                </c:pt>
                <c:pt idx="498771">
                  <c:v>0</c:v>
                </c:pt>
                <c:pt idx="498772">
                  <c:v>0</c:v>
                </c:pt>
                <c:pt idx="498773">
                  <c:v>0</c:v>
                </c:pt>
                <c:pt idx="498774">
                  <c:v>0</c:v>
                </c:pt>
                <c:pt idx="498775">
                  <c:v>0</c:v>
                </c:pt>
                <c:pt idx="498776">
                  <c:v>0</c:v>
                </c:pt>
                <c:pt idx="498777">
                  <c:v>0</c:v>
                </c:pt>
                <c:pt idx="498778">
                  <c:v>0</c:v>
                </c:pt>
                <c:pt idx="498779">
                  <c:v>0</c:v>
                </c:pt>
                <c:pt idx="498780">
                  <c:v>0</c:v>
                </c:pt>
                <c:pt idx="498781">
                  <c:v>0</c:v>
                </c:pt>
                <c:pt idx="498782">
                  <c:v>0</c:v>
                </c:pt>
                <c:pt idx="498783">
                  <c:v>0</c:v>
                </c:pt>
                <c:pt idx="498784">
                  <c:v>0</c:v>
                </c:pt>
                <c:pt idx="498785">
                  <c:v>0</c:v>
                </c:pt>
                <c:pt idx="498786">
                  <c:v>0</c:v>
                </c:pt>
                <c:pt idx="498787">
                  <c:v>0</c:v>
                </c:pt>
                <c:pt idx="498788">
                  <c:v>0</c:v>
                </c:pt>
                <c:pt idx="498789">
                  <c:v>0</c:v>
                </c:pt>
                <c:pt idx="498790">
                  <c:v>0</c:v>
                </c:pt>
                <c:pt idx="498791">
                  <c:v>0</c:v>
                </c:pt>
                <c:pt idx="498792">
                  <c:v>0</c:v>
                </c:pt>
                <c:pt idx="498793">
                  <c:v>0</c:v>
                </c:pt>
                <c:pt idx="498794">
                  <c:v>0</c:v>
                </c:pt>
                <c:pt idx="498795">
                  <c:v>0</c:v>
                </c:pt>
                <c:pt idx="498796">
                  <c:v>0</c:v>
                </c:pt>
                <c:pt idx="498797">
                  <c:v>0</c:v>
                </c:pt>
                <c:pt idx="498798">
                  <c:v>0</c:v>
                </c:pt>
                <c:pt idx="498799">
                  <c:v>0</c:v>
                </c:pt>
                <c:pt idx="498800">
                  <c:v>0</c:v>
                </c:pt>
                <c:pt idx="498801">
                  <c:v>0</c:v>
                </c:pt>
                <c:pt idx="498802">
                  <c:v>0</c:v>
                </c:pt>
                <c:pt idx="498803">
                  <c:v>0</c:v>
                </c:pt>
                <c:pt idx="498804">
                  <c:v>0</c:v>
                </c:pt>
                <c:pt idx="498805">
                  <c:v>0</c:v>
                </c:pt>
                <c:pt idx="498806">
                  <c:v>0</c:v>
                </c:pt>
                <c:pt idx="498807">
                  <c:v>0</c:v>
                </c:pt>
                <c:pt idx="498808">
                  <c:v>0</c:v>
                </c:pt>
                <c:pt idx="498809">
                  <c:v>0</c:v>
                </c:pt>
                <c:pt idx="498810">
                  <c:v>0</c:v>
                </c:pt>
                <c:pt idx="498811">
                  <c:v>0</c:v>
                </c:pt>
                <c:pt idx="498812">
                  <c:v>0</c:v>
                </c:pt>
                <c:pt idx="498813">
                  <c:v>0</c:v>
                </c:pt>
                <c:pt idx="498814">
                  <c:v>0</c:v>
                </c:pt>
                <c:pt idx="498815">
                  <c:v>0</c:v>
                </c:pt>
                <c:pt idx="498816">
                  <c:v>0</c:v>
                </c:pt>
                <c:pt idx="498817">
                  <c:v>0</c:v>
                </c:pt>
                <c:pt idx="498818">
                  <c:v>0</c:v>
                </c:pt>
                <c:pt idx="498819">
                  <c:v>0</c:v>
                </c:pt>
                <c:pt idx="498820">
                  <c:v>0</c:v>
                </c:pt>
                <c:pt idx="498821">
                  <c:v>0</c:v>
                </c:pt>
                <c:pt idx="498822">
                  <c:v>0</c:v>
                </c:pt>
                <c:pt idx="498823">
                  <c:v>0</c:v>
                </c:pt>
                <c:pt idx="498824">
                  <c:v>0</c:v>
                </c:pt>
                <c:pt idx="498825">
                  <c:v>0</c:v>
                </c:pt>
                <c:pt idx="498826">
                  <c:v>0</c:v>
                </c:pt>
                <c:pt idx="498827">
                  <c:v>0</c:v>
                </c:pt>
                <c:pt idx="498828">
                  <c:v>0</c:v>
                </c:pt>
                <c:pt idx="498829">
                  <c:v>0</c:v>
                </c:pt>
                <c:pt idx="498830">
                  <c:v>0</c:v>
                </c:pt>
                <c:pt idx="498831">
                  <c:v>0</c:v>
                </c:pt>
                <c:pt idx="498832">
                  <c:v>0</c:v>
                </c:pt>
                <c:pt idx="498833">
                  <c:v>0</c:v>
                </c:pt>
                <c:pt idx="498834">
                  <c:v>0</c:v>
                </c:pt>
                <c:pt idx="498835">
                  <c:v>0</c:v>
                </c:pt>
                <c:pt idx="498836">
                  <c:v>0</c:v>
                </c:pt>
                <c:pt idx="498837">
                  <c:v>0</c:v>
                </c:pt>
                <c:pt idx="498838">
                  <c:v>0</c:v>
                </c:pt>
                <c:pt idx="498839">
                  <c:v>0</c:v>
                </c:pt>
                <c:pt idx="498840">
                  <c:v>0</c:v>
                </c:pt>
                <c:pt idx="498841">
                  <c:v>0</c:v>
                </c:pt>
                <c:pt idx="498842">
                  <c:v>0</c:v>
                </c:pt>
                <c:pt idx="498843">
                  <c:v>0</c:v>
                </c:pt>
                <c:pt idx="498844">
                  <c:v>0</c:v>
                </c:pt>
                <c:pt idx="498845">
                  <c:v>0</c:v>
                </c:pt>
                <c:pt idx="498846">
                  <c:v>0</c:v>
                </c:pt>
                <c:pt idx="498847">
                  <c:v>0</c:v>
                </c:pt>
                <c:pt idx="498848">
                  <c:v>0</c:v>
                </c:pt>
                <c:pt idx="498849">
                  <c:v>0</c:v>
                </c:pt>
                <c:pt idx="498850">
                  <c:v>0</c:v>
                </c:pt>
                <c:pt idx="498851">
                  <c:v>0</c:v>
                </c:pt>
                <c:pt idx="498852">
                  <c:v>0</c:v>
                </c:pt>
                <c:pt idx="498853">
                  <c:v>0</c:v>
                </c:pt>
                <c:pt idx="498854">
                  <c:v>0</c:v>
                </c:pt>
                <c:pt idx="498855">
                  <c:v>0</c:v>
                </c:pt>
                <c:pt idx="498856">
                  <c:v>0</c:v>
                </c:pt>
                <c:pt idx="498857">
                  <c:v>0</c:v>
                </c:pt>
                <c:pt idx="498858">
                  <c:v>0</c:v>
                </c:pt>
                <c:pt idx="498859">
                  <c:v>0</c:v>
                </c:pt>
                <c:pt idx="498860">
                  <c:v>0</c:v>
                </c:pt>
                <c:pt idx="498861">
                  <c:v>0</c:v>
                </c:pt>
                <c:pt idx="498862">
                  <c:v>0</c:v>
                </c:pt>
                <c:pt idx="498863">
                  <c:v>0</c:v>
                </c:pt>
                <c:pt idx="498864">
                  <c:v>0</c:v>
                </c:pt>
                <c:pt idx="498865">
                  <c:v>0</c:v>
                </c:pt>
                <c:pt idx="498866">
                  <c:v>0</c:v>
                </c:pt>
                <c:pt idx="498867">
                  <c:v>0</c:v>
                </c:pt>
                <c:pt idx="498868">
                  <c:v>0</c:v>
                </c:pt>
                <c:pt idx="498869">
                  <c:v>0</c:v>
                </c:pt>
                <c:pt idx="498870">
                  <c:v>0</c:v>
                </c:pt>
                <c:pt idx="498871">
                  <c:v>0</c:v>
                </c:pt>
                <c:pt idx="498872">
                  <c:v>0</c:v>
                </c:pt>
                <c:pt idx="498873">
                  <c:v>0</c:v>
                </c:pt>
                <c:pt idx="498874">
                  <c:v>0</c:v>
                </c:pt>
                <c:pt idx="498875">
                  <c:v>0</c:v>
                </c:pt>
                <c:pt idx="498876">
                  <c:v>0</c:v>
                </c:pt>
                <c:pt idx="498877">
                  <c:v>0</c:v>
                </c:pt>
                <c:pt idx="498878">
                  <c:v>0</c:v>
                </c:pt>
                <c:pt idx="498879">
                  <c:v>0</c:v>
                </c:pt>
                <c:pt idx="498880">
                  <c:v>0</c:v>
                </c:pt>
                <c:pt idx="498881">
                  <c:v>0</c:v>
                </c:pt>
                <c:pt idx="498882">
                  <c:v>0</c:v>
                </c:pt>
                <c:pt idx="498883">
                  <c:v>0</c:v>
                </c:pt>
                <c:pt idx="498884">
                  <c:v>0</c:v>
                </c:pt>
                <c:pt idx="498885">
                  <c:v>0</c:v>
                </c:pt>
                <c:pt idx="498886">
                  <c:v>0</c:v>
                </c:pt>
                <c:pt idx="498887">
                  <c:v>0</c:v>
                </c:pt>
                <c:pt idx="498888">
                  <c:v>0</c:v>
                </c:pt>
                <c:pt idx="498889">
                  <c:v>0</c:v>
                </c:pt>
                <c:pt idx="498890">
                  <c:v>0</c:v>
                </c:pt>
                <c:pt idx="498891">
                  <c:v>0</c:v>
                </c:pt>
                <c:pt idx="498892">
                  <c:v>0</c:v>
                </c:pt>
                <c:pt idx="498893">
                  <c:v>0</c:v>
                </c:pt>
                <c:pt idx="498894">
                  <c:v>0</c:v>
                </c:pt>
                <c:pt idx="498895">
                  <c:v>0</c:v>
                </c:pt>
                <c:pt idx="498896">
                  <c:v>0</c:v>
                </c:pt>
                <c:pt idx="498897">
                  <c:v>0</c:v>
                </c:pt>
                <c:pt idx="498898">
                  <c:v>0</c:v>
                </c:pt>
                <c:pt idx="498899">
                  <c:v>0</c:v>
                </c:pt>
                <c:pt idx="498900">
                  <c:v>0</c:v>
                </c:pt>
                <c:pt idx="498901">
                  <c:v>0</c:v>
                </c:pt>
                <c:pt idx="498902">
                  <c:v>0</c:v>
                </c:pt>
                <c:pt idx="498903">
                  <c:v>0</c:v>
                </c:pt>
                <c:pt idx="498904">
                  <c:v>0</c:v>
                </c:pt>
                <c:pt idx="498905">
                  <c:v>0</c:v>
                </c:pt>
                <c:pt idx="498906">
                  <c:v>0</c:v>
                </c:pt>
                <c:pt idx="498907">
                  <c:v>0</c:v>
                </c:pt>
                <c:pt idx="498908">
                  <c:v>0</c:v>
                </c:pt>
                <c:pt idx="498909">
                  <c:v>0</c:v>
                </c:pt>
                <c:pt idx="498910">
                  <c:v>0</c:v>
                </c:pt>
                <c:pt idx="498911">
                  <c:v>0</c:v>
                </c:pt>
                <c:pt idx="498912">
                  <c:v>0</c:v>
                </c:pt>
                <c:pt idx="498913">
                  <c:v>0</c:v>
                </c:pt>
                <c:pt idx="498914">
                  <c:v>0</c:v>
                </c:pt>
                <c:pt idx="498915">
                  <c:v>0</c:v>
                </c:pt>
                <c:pt idx="498916">
                  <c:v>0</c:v>
                </c:pt>
                <c:pt idx="498917">
                  <c:v>0</c:v>
                </c:pt>
                <c:pt idx="498918">
                  <c:v>0</c:v>
                </c:pt>
                <c:pt idx="498919">
                  <c:v>0</c:v>
                </c:pt>
                <c:pt idx="498920">
                  <c:v>0</c:v>
                </c:pt>
                <c:pt idx="498921">
                  <c:v>0</c:v>
                </c:pt>
                <c:pt idx="498922">
                  <c:v>0</c:v>
                </c:pt>
                <c:pt idx="498923">
                  <c:v>0</c:v>
                </c:pt>
                <c:pt idx="498924">
                  <c:v>0</c:v>
                </c:pt>
                <c:pt idx="498925">
                  <c:v>0</c:v>
                </c:pt>
                <c:pt idx="498926">
                  <c:v>0</c:v>
                </c:pt>
                <c:pt idx="498927">
                  <c:v>0</c:v>
                </c:pt>
                <c:pt idx="498928">
                  <c:v>0</c:v>
                </c:pt>
                <c:pt idx="498929">
                  <c:v>0</c:v>
                </c:pt>
                <c:pt idx="498930">
                  <c:v>0</c:v>
                </c:pt>
                <c:pt idx="498931">
                  <c:v>0</c:v>
                </c:pt>
                <c:pt idx="498932">
                  <c:v>0</c:v>
                </c:pt>
                <c:pt idx="498933">
                  <c:v>0</c:v>
                </c:pt>
                <c:pt idx="498934">
                  <c:v>0</c:v>
                </c:pt>
                <c:pt idx="498935">
                  <c:v>0</c:v>
                </c:pt>
                <c:pt idx="498936">
                  <c:v>0</c:v>
                </c:pt>
                <c:pt idx="498937">
                  <c:v>0</c:v>
                </c:pt>
                <c:pt idx="498938">
                  <c:v>0</c:v>
                </c:pt>
                <c:pt idx="498939">
                  <c:v>0</c:v>
                </c:pt>
                <c:pt idx="498940">
                  <c:v>0</c:v>
                </c:pt>
                <c:pt idx="498941">
                  <c:v>0</c:v>
                </c:pt>
                <c:pt idx="498942">
                  <c:v>0</c:v>
                </c:pt>
                <c:pt idx="498943">
                  <c:v>0</c:v>
                </c:pt>
                <c:pt idx="498944">
                  <c:v>0</c:v>
                </c:pt>
                <c:pt idx="498945">
                  <c:v>0</c:v>
                </c:pt>
                <c:pt idx="498946">
                  <c:v>0</c:v>
                </c:pt>
                <c:pt idx="498947">
                  <c:v>0</c:v>
                </c:pt>
                <c:pt idx="498948">
                  <c:v>0</c:v>
                </c:pt>
                <c:pt idx="498949">
                  <c:v>0</c:v>
                </c:pt>
                <c:pt idx="498950">
                  <c:v>0</c:v>
                </c:pt>
                <c:pt idx="498951">
                  <c:v>0</c:v>
                </c:pt>
                <c:pt idx="498952">
                  <c:v>0</c:v>
                </c:pt>
                <c:pt idx="498953">
                  <c:v>0</c:v>
                </c:pt>
                <c:pt idx="498954">
                  <c:v>0</c:v>
                </c:pt>
                <c:pt idx="498955">
                  <c:v>0</c:v>
                </c:pt>
                <c:pt idx="498956">
                  <c:v>0</c:v>
                </c:pt>
                <c:pt idx="498957">
                  <c:v>0</c:v>
                </c:pt>
                <c:pt idx="498958">
                  <c:v>0</c:v>
                </c:pt>
                <c:pt idx="498959">
                  <c:v>0</c:v>
                </c:pt>
                <c:pt idx="498960">
                  <c:v>0</c:v>
                </c:pt>
                <c:pt idx="498961">
                  <c:v>0</c:v>
                </c:pt>
                <c:pt idx="498962">
                  <c:v>0</c:v>
                </c:pt>
                <c:pt idx="498963">
                  <c:v>0</c:v>
                </c:pt>
                <c:pt idx="498964">
                  <c:v>0</c:v>
                </c:pt>
                <c:pt idx="498965">
                  <c:v>0</c:v>
                </c:pt>
                <c:pt idx="498966">
                  <c:v>0</c:v>
                </c:pt>
                <c:pt idx="498967">
                  <c:v>0</c:v>
                </c:pt>
                <c:pt idx="498968">
                  <c:v>0</c:v>
                </c:pt>
                <c:pt idx="498969">
                  <c:v>0</c:v>
                </c:pt>
                <c:pt idx="498970">
                  <c:v>0</c:v>
                </c:pt>
                <c:pt idx="498971">
                  <c:v>0</c:v>
                </c:pt>
                <c:pt idx="498972">
                  <c:v>0</c:v>
                </c:pt>
                <c:pt idx="498973">
                  <c:v>0</c:v>
                </c:pt>
                <c:pt idx="498974">
                  <c:v>0</c:v>
                </c:pt>
                <c:pt idx="498975">
                  <c:v>0</c:v>
                </c:pt>
                <c:pt idx="498976">
                  <c:v>0</c:v>
                </c:pt>
                <c:pt idx="498977">
                  <c:v>0</c:v>
                </c:pt>
                <c:pt idx="498978">
                  <c:v>0</c:v>
                </c:pt>
                <c:pt idx="498979">
                  <c:v>0</c:v>
                </c:pt>
                <c:pt idx="498980">
                  <c:v>0</c:v>
                </c:pt>
                <c:pt idx="498981">
                  <c:v>0</c:v>
                </c:pt>
                <c:pt idx="498982">
                  <c:v>0</c:v>
                </c:pt>
                <c:pt idx="498983">
                  <c:v>0</c:v>
                </c:pt>
                <c:pt idx="498984">
                  <c:v>0</c:v>
                </c:pt>
                <c:pt idx="498985">
                  <c:v>0</c:v>
                </c:pt>
                <c:pt idx="498986">
                  <c:v>0</c:v>
                </c:pt>
                <c:pt idx="498987">
                  <c:v>0</c:v>
                </c:pt>
                <c:pt idx="498988">
                  <c:v>0</c:v>
                </c:pt>
                <c:pt idx="498989">
                  <c:v>0</c:v>
                </c:pt>
                <c:pt idx="498990">
                  <c:v>0</c:v>
                </c:pt>
                <c:pt idx="498991">
                  <c:v>0</c:v>
                </c:pt>
                <c:pt idx="498992">
                  <c:v>0</c:v>
                </c:pt>
                <c:pt idx="498993">
                  <c:v>0</c:v>
                </c:pt>
                <c:pt idx="498994">
                  <c:v>0</c:v>
                </c:pt>
                <c:pt idx="498995">
                  <c:v>0</c:v>
                </c:pt>
                <c:pt idx="498996">
                  <c:v>0</c:v>
                </c:pt>
                <c:pt idx="498997">
                  <c:v>0</c:v>
                </c:pt>
                <c:pt idx="498998">
                  <c:v>0</c:v>
                </c:pt>
                <c:pt idx="498999">
                  <c:v>0</c:v>
                </c:pt>
                <c:pt idx="499000">
                  <c:v>0</c:v>
                </c:pt>
                <c:pt idx="499001">
                  <c:v>0</c:v>
                </c:pt>
                <c:pt idx="499002">
                  <c:v>0</c:v>
                </c:pt>
                <c:pt idx="499003">
                  <c:v>0</c:v>
                </c:pt>
                <c:pt idx="499004">
                  <c:v>0</c:v>
                </c:pt>
                <c:pt idx="499005">
                  <c:v>0</c:v>
                </c:pt>
                <c:pt idx="499006">
                  <c:v>0</c:v>
                </c:pt>
                <c:pt idx="499007">
                  <c:v>0</c:v>
                </c:pt>
                <c:pt idx="499008">
                  <c:v>0</c:v>
                </c:pt>
                <c:pt idx="499009">
                  <c:v>0</c:v>
                </c:pt>
                <c:pt idx="499010">
                  <c:v>0</c:v>
                </c:pt>
                <c:pt idx="499011">
                  <c:v>0</c:v>
                </c:pt>
                <c:pt idx="499012">
                  <c:v>0</c:v>
                </c:pt>
                <c:pt idx="499013">
                  <c:v>0</c:v>
                </c:pt>
                <c:pt idx="499014">
                  <c:v>0</c:v>
                </c:pt>
                <c:pt idx="499015">
                  <c:v>0</c:v>
                </c:pt>
                <c:pt idx="499016">
                  <c:v>0</c:v>
                </c:pt>
                <c:pt idx="499017">
                  <c:v>0</c:v>
                </c:pt>
                <c:pt idx="499018">
                  <c:v>0</c:v>
                </c:pt>
                <c:pt idx="499019">
                  <c:v>0</c:v>
                </c:pt>
                <c:pt idx="499020">
                  <c:v>0</c:v>
                </c:pt>
                <c:pt idx="499021">
                  <c:v>0</c:v>
                </c:pt>
                <c:pt idx="499022">
                  <c:v>0</c:v>
                </c:pt>
                <c:pt idx="499023">
                  <c:v>0</c:v>
                </c:pt>
                <c:pt idx="499024">
                  <c:v>0</c:v>
                </c:pt>
                <c:pt idx="499025">
                  <c:v>0</c:v>
                </c:pt>
                <c:pt idx="499026">
                  <c:v>0</c:v>
                </c:pt>
                <c:pt idx="499027">
                  <c:v>0</c:v>
                </c:pt>
                <c:pt idx="499028">
                  <c:v>0</c:v>
                </c:pt>
                <c:pt idx="499029">
                  <c:v>0</c:v>
                </c:pt>
                <c:pt idx="499030">
                  <c:v>0</c:v>
                </c:pt>
                <c:pt idx="499031">
                  <c:v>0</c:v>
                </c:pt>
                <c:pt idx="499032">
                  <c:v>0</c:v>
                </c:pt>
                <c:pt idx="499033">
                  <c:v>0</c:v>
                </c:pt>
                <c:pt idx="499034">
                  <c:v>0</c:v>
                </c:pt>
                <c:pt idx="499035">
                  <c:v>0</c:v>
                </c:pt>
                <c:pt idx="499036">
                  <c:v>0</c:v>
                </c:pt>
                <c:pt idx="499037">
                  <c:v>0</c:v>
                </c:pt>
                <c:pt idx="499038">
                  <c:v>0</c:v>
                </c:pt>
                <c:pt idx="499039">
                  <c:v>0</c:v>
                </c:pt>
                <c:pt idx="499040">
                  <c:v>0</c:v>
                </c:pt>
                <c:pt idx="499041">
                  <c:v>0</c:v>
                </c:pt>
                <c:pt idx="499042">
                  <c:v>0</c:v>
                </c:pt>
                <c:pt idx="499043">
                  <c:v>0</c:v>
                </c:pt>
                <c:pt idx="499044">
                  <c:v>0</c:v>
                </c:pt>
                <c:pt idx="499045">
                  <c:v>0</c:v>
                </c:pt>
                <c:pt idx="499046">
                  <c:v>0</c:v>
                </c:pt>
                <c:pt idx="499047">
                  <c:v>0</c:v>
                </c:pt>
                <c:pt idx="499048">
                  <c:v>0</c:v>
                </c:pt>
                <c:pt idx="499049">
                  <c:v>0</c:v>
                </c:pt>
                <c:pt idx="499050">
                  <c:v>0</c:v>
                </c:pt>
                <c:pt idx="499051">
                  <c:v>0</c:v>
                </c:pt>
                <c:pt idx="499052">
                  <c:v>0</c:v>
                </c:pt>
                <c:pt idx="499053">
                  <c:v>0</c:v>
                </c:pt>
                <c:pt idx="499054">
                  <c:v>0</c:v>
                </c:pt>
                <c:pt idx="499055">
                  <c:v>0</c:v>
                </c:pt>
                <c:pt idx="499056">
                  <c:v>0</c:v>
                </c:pt>
                <c:pt idx="499057">
                  <c:v>0</c:v>
                </c:pt>
                <c:pt idx="499058">
                  <c:v>0</c:v>
                </c:pt>
                <c:pt idx="499059">
                  <c:v>0</c:v>
                </c:pt>
                <c:pt idx="499060">
                  <c:v>0</c:v>
                </c:pt>
                <c:pt idx="499061">
                  <c:v>0</c:v>
                </c:pt>
                <c:pt idx="499062">
                  <c:v>0</c:v>
                </c:pt>
                <c:pt idx="499063">
                  <c:v>0</c:v>
                </c:pt>
                <c:pt idx="499064">
                  <c:v>0</c:v>
                </c:pt>
                <c:pt idx="499065">
                  <c:v>0</c:v>
                </c:pt>
                <c:pt idx="499066">
                  <c:v>0</c:v>
                </c:pt>
                <c:pt idx="499067">
                  <c:v>0</c:v>
                </c:pt>
                <c:pt idx="499068">
                  <c:v>0</c:v>
                </c:pt>
                <c:pt idx="499069">
                  <c:v>0</c:v>
                </c:pt>
                <c:pt idx="499070">
                  <c:v>0</c:v>
                </c:pt>
                <c:pt idx="499071">
                  <c:v>0</c:v>
                </c:pt>
                <c:pt idx="499072">
                  <c:v>0</c:v>
                </c:pt>
                <c:pt idx="499073">
                  <c:v>0</c:v>
                </c:pt>
                <c:pt idx="499074">
                  <c:v>0</c:v>
                </c:pt>
                <c:pt idx="499075">
                  <c:v>0</c:v>
                </c:pt>
                <c:pt idx="499076">
                  <c:v>0</c:v>
                </c:pt>
                <c:pt idx="499077">
                  <c:v>0</c:v>
                </c:pt>
                <c:pt idx="499078">
                  <c:v>0</c:v>
                </c:pt>
                <c:pt idx="499079">
                  <c:v>0</c:v>
                </c:pt>
                <c:pt idx="499080">
                  <c:v>0</c:v>
                </c:pt>
                <c:pt idx="499081">
                  <c:v>0</c:v>
                </c:pt>
                <c:pt idx="499082">
                  <c:v>0</c:v>
                </c:pt>
                <c:pt idx="499083">
                  <c:v>0</c:v>
                </c:pt>
                <c:pt idx="499084">
                  <c:v>0</c:v>
                </c:pt>
                <c:pt idx="499085">
                  <c:v>0</c:v>
                </c:pt>
                <c:pt idx="499086">
                  <c:v>0</c:v>
                </c:pt>
                <c:pt idx="499087">
                  <c:v>0</c:v>
                </c:pt>
                <c:pt idx="499088">
                  <c:v>0</c:v>
                </c:pt>
                <c:pt idx="499089">
                  <c:v>0</c:v>
                </c:pt>
                <c:pt idx="499090">
                  <c:v>0</c:v>
                </c:pt>
                <c:pt idx="499091">
                  <c:v>0</c:v>
                </c:pt>
                <c:pt idx="499092">
                  <c:v>0</c:v>
                </c:pt>
                <c:pt idx="499093">
                  <c:v>0</c:v>
                </c:pt>
                <c:pt idx="499094">
                  <c:v>0</c:v>
                </c:pt>
                <c:pt idx="499095">
                  <c:v>0</c:v>
                </c:pt>
                <c:pt idx="499096">
                  <c:v>0</c:v>
                </c:pt>
                <c:pt idx="499097">
                  <c:v>0</c:v>
                </c:pt>
                <c:pt idx="499098">
                  <c:v>0</c:v>
                </c:pt>
                <c:pt idx="499099">
                  <c:v>0</c:v>
                </c:pt>
                <c:pt idx="499100">
                  <c:v>0</c:v>
                </c:pt>
                <c:pt idx="499101">
                  <c:v>0</c:v>
                </c:pt>
                <c:pt idx="499102">
                  <c:v>0</c:v>
                </c:pt>
                <c:pt idx="499103">
                  <c:v>0</c:v>
                </c:pt>
                <c:pt idx="499104">
                  <c:v>0</c:v>
                </c:pt>
                <c:pt idx="499105">
                  <c:v>0</c:v>
                </c:pt>
                <c:pt idx="499106">
                  <c:v>0</c:v>
                </c:pt>
                <c:pt idx="499107">
                  <c:v>0</c:v>
                </c:pt>
                <c:pt idx="499108">
                  <c:v>0</c:v>
                </c:pt>
                <c:pt idx="499109">
                  <c:v>0</c:v>
                </c:pt>
                <c:pt idx="499110">
                  <c:v>0</c:v>
                </c:pt>
                <c:pt idx="499111">
                  <c:v>0</c:v>
                </c:pt>
                <c:pt idx="499112">
                  <c:v>0</c:v>
                </c:pt>
                <c:pt idx="499113">
                  <c:v>0</c:v>
                </c:pt>
                <c:pt idx="499114">
                  <c:v>0</c:v>
                </c:pt>
                <c:pt idx="499115">
                  <c:v>0</c:v>
                </c:pt>
                <c:pt idx="499116">
                  <c:v>0</c:v>
                </c:pt>
                <c:pt idx="499117">
                  <c:v>0</c:v>
                </c:pt>
                <c:pt idx="499118">
                  <c:v>0</c:v>
                </c:pt>
                <c:pt idx="499119">
                  <c:v>0</c:v>
                </c:pt>
                <c:pt idx="499120">
                  <c:v>0</c:v>
                </c:pt>
                <c:pt idx="499121">
                  <c:v>0</c:v>
                </c:pt>
                <c:pt idx="499122">
                  <c:v>0</c:v>
                </c:pt>
                <c:pt idx="499123">
                  <c:v>0</c:v>
                </c:pt>
                <c:pt idx="499124">
                  <c:v>0</c:v>
                </c:pt>
                <c:pt idx="499125">
                  <c:v>0</c:v>
                </c:pt>
                <c:pt idx="499126">
                  <c:v>0</c:v>
                </c:pt>
                <c:pt idx="499127">
                  <c:v>0</c:v>
                </c:pt>
                <c:pt idx="499128">
                  <c:v>0</c:v>
                </c:pt>
                <c:pt idx="499129">
                  <c:v>0</c:v>
                </c:pt>
                <c:pt idx="499130">
                  <c:v>0</c:v>
                </c:pt>
                <c:pt idx="499131">
                  <c:v>0</c:v>
                </c:pt>
                <c:pt idx="499132">
                  <c:v>0</c:v>
                </c:pt>
                <c:pt idx="499133">
                  <c:v>0</c:v>
                </c:pt>
                <c:pt idx="499134">
                  <c:v>0</c:v>
                </c:pt>
                <c:pt idx="499135">
                  <c:v>0</c:v>
                </c:pt>
                <c:pt idx="499136">
                  <c:v>0</c:v>
                </c:pt>
                <c:pt idx="499137">
                  <c:v>0</c:v>
                </c:pt>
                <c:pt idx="499138">
                  <c:v>0</c:v>
                </c:pt>
                <c:pt idx="499139">
                  <c:v>0</c:v>
                </c:pt>
                <c:pt idx="499140">
                  <c:v>0</c:v>
                </c:pt>
                <c:pt idx="499141">
                  <c:v>0</c:v>
                </c:pt>
                <c:pt idx="499142">
                  <c:v>0</c:v>
                </c:pt>
                <c:pt idx="499143">
                  <c:v>0</c:v>
                </c:pt>
                <c:pt idx="499144">
                  <c:v>0</c:v>
                </c:pt>
                <c:pt idx="499145">
                  <c:v>0</c:v>
                </c:pt>
                <c:pt idx="499146">
                  <c:v>0</c:v>
                </c:pt>
                <c:pt idx="499147">
                  <c:v>0</c:v>
                </c:pt>
                <c:pt idx="499148">
                  <c:v>0</c:v>
                </c:pt>
                <c:pt idx="499149">
                  <c:v>0</c:v>
                </c:pt>
                <c:pt idx="499150">
                  <c:v>0</c:v>
                </c:pt>
                <c:pt idx="499151">
                  <c:v>0</c:v>
                </c:pt>
                <c:pt idx="499152">
                  <c:v>0</c:v>
                </c:pt>
                <c:pt idx="499153">
                  <c:v>0</c:v>
                </c:pt>
                <c:pt idx="499154">
                  <c:v>0</c:v>
                </c:pt>
                <c:pt idx="499155">
                  <c:v>0</c:v>
                </c:pt>
                <c:pt idx="499156">
                  <c:v>0</c:v>
                </c:pt>
                <c:pt idx="499157">
                  <c:v>0</c:v>
                </c:pt>
                <c:pt idx="499158">
                  <c:v>0</c:v>
                </c:pt>
                <c:pt idx="499159">
                  <c:v>0</c:v>
                </c:pt>
                <c:pt idx="499160">
                  <c:v>0</c:v>
                </c:pt>
                <c:pt idx="499161">
                  <c:v>0</c:v>
                </c:pt>
                <c:pt idx="499162">
                  <c:v>0</c:v>
                </c:pt>
                <c:pt idx="499163">
                  <c:v>0</c:v>
                </c:pt>
                <c:pt idx="499164">
                  <c:v>0</c:v>
                </c:pt>
                <c:pt idx="499165">
                  <c:v>0</c:v>
                </c:pt>
                <c:pt idx="499166">
                  <c:v>0</c:v>
                </c:pt>
                <c:pt idx="499167">
                  <c:v>0</c:v>
                </c:pt>
                <c:pt idx="499168">
                  <c:v>0</c:v>
                </c:pt>
                <c:pt idx="499169">
                  <c:v>0</c:v>
                </c:pt>
                <c:pt idx="499170">
                  <c:v>0</c:v>
                </c:pt>
                <c:pt idx="499171">
                  <c:v>0</c:v>
                </c:pt>
                <c:pt idx="499172">
                  <c:v>0</c:v>
                </c:pt>
                <c:pt idx="499173">
                  <c:v>0</c:v>
                </c:pt>
                <c:pt idx="499174">
                  <c:v>0</c:v>
                </c:pt>
                <c:pt idx="499175">
                  <c:v>0</c:v>
                </c:pt>
                <c:pt idx="499176">
                  <c:v>0</c:v>
                </c:pt>
                <c:pt idx="499177">
                  <c:v>0</c:v>
                </c:pt>
                <c:pt idx="499178">
                  <c:v>0</c:v>
                </c:pt>
                <c:pt idx="499179">
                  <c:v>0</c:v>
                </c:pt>
                <c:pt idx="499180">
                  <c:v>0</c:v>
                </c:pt>
                <c:pt idx="499181">
                  <c:v>0</c:v>
                </c:pt>
                <c:pt idx="499182">
                  <c:v>0</c:v>
                </c:pt>
                <c:pt idx="499183">
                  <c:v>0</c:v>
                </c:pt>
                <c:pt idx="499184">
                  <c:v>0</c:v>
                </c:pt>
                <c:pt idx="499185">
                  <c:v>0</c:v>
                </c:pt>
                <c:pt idx="499186">
                  <c:v>0</c:v>
                </c:pt>
                <c:pt idx="499187">
                  <c:v>0</c:v>
                </c:pt>
                <c:pt idx="499188">
                  <c:v>0</c:v>
                </c:pt>
                <c:pt idx="499189">
                  <c:v>0</c:v>
                </c:pt>
                <c:pt idx="499190">
                  <c:v>0</c:v>
                </c:pt>
                <c:pt idx="499191">
                  <c:v>0</c:v>
                </c:pt>
                <c:pt idx="499192">
                  <c:v>0</c:v>
                </c:pt>
                <c:pt idx="499193">
                  <c:v>0</c:v>
                </c:pt>
                <c:pt idx="499194">
                  <c:v>0</c:v>
                </c:pt>
                <c:pt idx="499195">
                  <c:v>0</c:v>
                </c:pt>
                <c:pt idx="499196">
                  <c:v>0</c:v>
                </c:pt>
                <c:pt idx="499197">
                  <c:v>0</c:v>
                </c:pt>
                <c:pt idx="499198">
                  <c:v>0</c:v>
                </c:pt>
                <c:pt idx="499199">
                  <c:v>0</c:v>
                </c:pt>
                <c:pt idx="499200">
                  <c:v>0</c:v>
                </c:pt>
                <c:pt idx="499201">
                  <c:v>0</c:v>
                </c:pt>
                <c:pt idx="499202">
                  <c:v>0</c:v>
                </c:pt>
                <c:pt idx="499203">
                  <c:v>0</c:v>
                </c:pt>
                <c:pt idx="499204">
                  <c:v>0</c:v>
                </c:pt>
                <c:pt idx="499205">
                  <c:v>0</c:v>
                </c:pt>
                <c:pt idx="499206">
                  <c:v>0</c:v>
                </c:pt>
                <c:pt idx="499207">
                  <c:v>0</c:v>
                </c:pt>
                <c:pt idx="499208">
                  <c:v>0</c:v>
                </c:pt>
                <c:pt idx="499209">
                  <c:v>0</c:v>
                </c:pt>
                <c:pt idx="499210">
                  <c:v>0</c:v>
                </c:pt>
                <c:pt idx="499211">
                  <c:v>0</c:v>
                </c:pt>
                <c:pt idx="499212">
                  <c:v>0</c:v>
                </c:pt>
                <c:pt idx="499213">
                  <c:v>0</c:v>
                </c:pt>
                <c:pt idx="499214">
                  <c:v>0</c:v>
                </c:pt>
                <c:pt idx="499215">
                  <c:v>0</c:v>
                </c:pt>
                <c:pt idx="499216">
                  <c:v>0</c:v>
                </c:pt>
                <c:pt idx="499217">
                  <c:v>0</c:v>
                </c:pt>
                <c:pt idx="499218">
                  <c:v>0</c:v>
                </c:pt>
                <c:pt idx="499219">
                  <c:v>0</c:v>
                </c:pt>
                <c:pt idx="499220">
                  <c:v>0</c:v>
                </c:pt>
                <c:pt idx="499221">
                  <c:v>0</c:v>
                </c:pt>
                <c:pt idx="499222">
                  <c:v>0</c:v>
                </c:pt>
                <c:pt idx="499223">
                  <c:v>0</c:v>
                </c:pt>
                <c:pt idx="499224">
                  <c:v>0</c:v>
                </c:pt>
                <c:pt idx="499225">
                  <c:v>0</c:v>
                </c:pt>
                <c:pt idx="499226">
                  <c:v>0</c:v>
                </c:pt>
                <c:pt idx="499227">
                  <c:v>0</c:v>
                </c:pt>
                <c:pt idx="499228">
                  <c:v>0</c:v>
                </c:pt>
                <c:pt idx="499229">
                  <c:v>0</c:v>
                </c:pt>
                <c:pt idx="499230">
                  <c:v>0</c:v>
                </c:pt>
                <c:pt idx="499231">
                  <c:v>0</c:v>
                </c:pt>
                <c:pt idx="499232">
                  <c:v>0</c:v>
                </c:pt>
                <c:pt idx="499233">
                  <c:v>0</c:v>
                </c:pt>
                <c:pt idx="499234">
                  <c:v>0</c:v>
                </c:pt>
                <c:pt idx="499235">
                  <c:v>0</c:v>
                </c:pt>
                <c:pt idx="499236">
                  <c:v>0</c:v>
                </c:pt>
                <c:pt idx="499237">
                  <c:v>0</c:v>
                </c:pt>
                <c:pt idx="499238">
                  <c:v>0</c:v>
                </c:pt>
                <c:pt idx="499239">
                  <c:v>0</c:v>
                </c:pt>
                <c:pt idx="499240">
                  <c:v>0</c:v>
                </c:pt>
                <c:pt idx="499241">
                  <c:v>0</c:v>
                </c:pt>
                <c:pt idx="499242">
                  <c:v>0</c:v>
                </c:pt>
                <c:pt idx="499243">
                  <c:v>0</c:v>
                </c:pt>
                <c:pt idx="499244">
                  <c:v>0</c:v>
                </c:pt>
                <c:pt idx="499245">
                  <c:v>0</c:v>
                </c:pt>
                <c:pt idx="499246">
                  <c:v>0</c:v>
                </c:pt>
                <c:pt idx="499247">
                  <c:v>0</c:v>
                </c:pt>
                <c:pt idx="499248">
                  <c:v>0</c:v>
                </c:pt>
                <c:pt idx="499249">
                  <c:v>0</c:v>
                </c:pt>
                <c:pt idx="499250">
                  <c:v>0</c:v>
                </c:pt>
                <c:pt idx="499251">
                  <c:v>0</c:v>
                </c:pt>
                <c:pt idx="499252">
                  <c:v>0</c:v>
                </c:pt>
                <c:pt idx="499253">
                  <c:v>0</c:v>
                </c:pt>
                <c:pt idx="499254">
                  <c:v>0</c:v>
                </c:pt>
                <c:pt idx="499255">
                  <c:v>0</c:v>
                </c:pt>
                <c:pt idx="499256">
                  <c:v>0</c:v>
                </c:pt>
                <c:pt idx="499257">
                  <c:v>0</c:v>
                </c:pt>
                <c:pt idx="499258">
                  <c:v>0</c:v>
                </c:pt>
                <c:pt idx="499259">
                  <c:v>0</c:v>
                </c:pt>
                <c:pt idx="499260">
                  <c:v>0</c:v>
                </c:pt>
                <c:pt idx="499261">
                  <c:v>0</c:v>
                </c:pt>
                <c:pt idx="499262">
                  <c:v>0</c:v>
                </c:pt>
                <c:pt idx="499263">
                  <c:v>0</c:v>
                </c:pt>
                <c:pt idx="499264">
                  <c:v>0</c:v>
                </c:pt>
                <c:pt idx="499265">
                  <c:v>0</c:v>
                </c:pt>
                <c:pt idx="499266">
                  <c:v>0</c:v>
                </c:pt>
                <c:pt idx="499267">
                  <c:v>0</c:v>
                </c:pt>
                <c:pt idx="499268">
                  <c:v>0</c:v>
                </c:pt>
                <c:pt idx="499269">
                  <c:v>0</c:v>
                </c:pt>
                <c:pt idx="499270">
                  <c:v>0</c:v>
                </c:pt>
                <c:pt idx="499271">
                  <c:v>0</c:v>
                </c:pt>
                <c:pt idx="499272">
                  <c:v>0</c:v>
                </c:pt>
                <c:pt idx="499273">
                  <c:v>0</c:v>
                </c:pt>
                <c:pt idx="499274">
                  <c:v>0</c:v>
                </c:pt>
                <c:pt idx="499275">
                  <c:v>0</c:v>
                </c:pt>
                <c:pt idx="499276">
                  <c:v>0</c:v>
                </c:pt>
                <c:pt idx="499277">
                  <c:v>0</c:v>
                </c:pt>
                <c:pt idx="499278">
                  <c:v>0</c:v>
                </c:pt>
                <c:pt idx="499279">
                  <c:v>0</c:v>
                </c:pt>
                <c:pt idx="499280">
                  <c:v>0</c:v>
                </c:pt>
                <c:pt idx="499281">
                  <c:v>0</c:v>
                </c:pt>
                <c:pt idx="499282">
                  <c:v>0</c:v>
                </c:pt>
                <c:pt idx="499283">
                  <c:v>0</c:v>
                </c:pt>
                <c:pt idx="499284">
                  <c:v>0</c:v>
                </c:pt>
                <c:pt idx="499285">
                  <c:v>0</c:v>
                </c:pt>
                <c:pt idx="499286">
                  <c:v>0</c:v>
                </c:pt>
                <c:pt idx="499287">
                  <c:v>0</c:v>
                </c:pt>
                <c:pt idx="499288">
                  <c:v>0</c:v>
                </c:pt>
                <c:pt idx="499289">
                  <c:v>0</c:v>
                </c:pt>
                <c:pt idx="499290">
                  <c:v>0</c:v>
                </c:pt>
                <c:pt idx="499291">
                  <c:v>0</c:v>
                </c:pt>
                <c:pt idx="499292">
                  <c:v>0</c:v>
                </c:pt>
                <c:pt idx="499293">
                  <c:v>0</c:v>
                </c:pt>
                <c:pt idx="499294">
                  <c:v>0</c:v>
                </c:pt>
                <c:pt idx="499295">
                  <c:v>0</c:v>
                </c:pt>
                <c:pt idx="499296">
                  <c:v>0</c:v>
                </c:pt>
                <c:pt idx="499297">
                  <c:v>0</c:v>
                </c:pt>
                <c:pt idx="499298">
                  <c:v>0</c:v>
                </c:pt>
                <c:pt idx="499299">
                  <c:v>0</c:v>
                </c:pt>
                <c:pt idx="499300">
                  <c:v>0</c:v>
                </c:pt>
                <c:pt idx="499301">
                  <c:v>0</c:v>
                </c:pt>
                <c:pt idx="499302">
                  <c:v>0</c:v>
                </c:pt>
                <c:pt idx="499303">
                  <c:v>0</c:v>
                </c:pt>
                <c:pt idx="499304">
                  <c:v>0</c:v>
                </c:pt>
                <c:pt idx="499305">
                  <c:v>0</c:v>
                </c:pt>
                <c:pt idx="499306">
                  <c:v>0</c:v>
                </c:pt>
                <c:pt idx="499307">
                  <c:v>0</c:v>
                </c:pt>
                <c:pt idx="499308">
                  <c:v>0</c:v>
                </c:pt>
                <c:pt idx="499309">
                  <c:v>0</c:v>
                </c:pt>
                <c:pt idx="499310">
                  <c:v>0</c:v>
                </c:pt>
                <c:pt idx="499311">
                  <c:v>0</c:v>
                </c:pt>
                <c:pt idx="499312">
                  <c:v>0</c:v>
                </c:pt>
                <c:pt idx="499313">
                  <c:v>0</c:v>
                </c:pt>
                <c:pt idx="499314">
                  <c:v>0</c:v>
                </c:pt>
                <c:pt idx="499315">
                  <c:v>0</c:v>
                </c:pt>
                <c:pt idx="499316">
                  <c:v>0</c:v>
                </c:pt>
                <c:pt idx="499317">
                  <c:v>0</c:v>
                </c:pt>
                <c:pt idx="499318">
                  <c:v>0</c:v>
                </c:pt>
                <c:pt idx="499319">
                  <c:v>0</c:v>
                </c:pt>
                <c:pt idx="499320">
                  <c:v>0</c:v>
                </c:pt>
                <c:pt idx="499321">
                  <c:v>0</c:v>
                </c:pt>
                <c:pt idx="499322">
                  <c:v>0</c:v>
                </c:pt>
                <c:pt idx="499323">
                  <c:v>0</c:v>
                </c:pt>
                <c:pt idx="499324">
                  <c:v>0</c:v>
                </c:pt>
                <c:pt idx="499325">
                  <c:v>0</c:v>
                </c:pt>
                <c:pt idx="499326">
                  <c:v>0</c:v>
                </c:pt>
                <c:pt idx="499327">
                  <c:v>0</c:v>
                </c:pt>
                <c:pt idx="499328">
                  <c:v>0</c:v>
                </c:pt>
                <c:pt idx="499329">
                  <c:v>0</c:v>
                </c:pt>
                <c:pt idx="499330">
                  <c:v>0</c:v>
                </c:pt>
                <c:pt idx="499331">
                  <c:v>0</c:v>
                </c:pt>
                <c:pt idx="499332">
                  <c:v>0</c:v>
                </c:pt>
                <c:pt idx="499333">
                  <c:v>0</c:v>
                </c:pt>
                <c:pt idx="499334">
                  <c:v>0</c:v>
                </c:pt>
                <c:pt idx="499335">
                  <c:v>0</c:v>
                </c:pt>
                <c:pt idx="499336">
                  <c:v>0</c:v>
                </c:pt>
                <c:pt idx="499337">
                  <c:v>0</c:v>
                </c:pt>
                <c:pt idx="499338">
                  <c:v>0</c:v>
                </c:pt>
                <c:pt idx="499339">
                  <c:v>0</c:v>
                </c:pt>
                <c:pt idx="499340">
                  <c:v>0</c:v>
                </c:pt>
                <c:pt idx="499341">
                  <c:v>0</c:v>
                </c:pt>
                <c:pt idx="499342">
                  <c:v>0</c:v>
                </c:pt>
                <c:pt idx="499343">
                  <c:v>0</c:v>
                </c:pt>
                <c:pt idx="499344">
                  <c:v>0</c:v>
                </c:pt>
                <c:pt idx="499345">
                  <c:v>0</c:v>
                </c:pt>
                <c:pt idx="499346">
                  <c:v>0</c:v>
                </c:pt>
                <c:pt idx="499347">
                  <c:v>0</c:v>
                </c:pt>
                <c:pt idx="499348">
                  <c:v>0</c:v>
                </c:pt>
                <c:pt idx="499349">
                  <c:v>0</c:v>
                </c:pt>
                <c:pt idx="499350">
                  <c:v>0</c:v>
                </c:pt>
                <c:pt idx="499351">
                  <c:v>0</c:v>
                </c:pt>
                <c:pt idx="499352">
                  <c:v>0</c:v>
                </c:pt>
                <c:pt idx="499353">
                  <c:v>0</c:v>
                </c:pt>
                <c:pt idx="499354">
                  <c:v>0</c:v>
                </c:pt>
                <c:pt idx="499355">
                  <c:v>0</c:v>
                </c:pt>
                <c:pt idx="499356">
                  <c:v>0</c:v>
                </c:pt>
                <c:pt idx="499357">
                  <c:v>0</c:v>
                </c:pt>
                <c:pt idx="499358">
                  <c:v>0</c:v>
                </c:pt>
                <c:pt idx="499359">
                  <c:v>0</c:v>
                </c:pt>
                <c:pt idx="499360">
                  <c:v>0</c:v>
                </c:pt>
                <c:pt idx="499361">
                  <c:v>0</c:v>
                </c:pt>
                <c:pt idx="499362">
                  <c:v>0</c:v>
                </c:pt>
                <c:pt idx="499363">
                  <c:v>0</c:v>
                </c:pt>
                <c:pt idx="499364">
                  <c:v>0</c:v>
                </c:pt>
                <c:pt idx="499365">
                  <c:v>0</c:v>
                </c:pt>
                <c:pt idx="499366">
                  <c:v>0</c:v>
                </c:pt>
                <c:pt idx="499367">
                  <c:v>0</c:v>
                </c:pt>
                <c:pt idx="499368">
                  <c:v>0</c:v>
                </c:pt>
                <c:pt idx="499369">
                  <c:v>0</c:v>
                </c:pt>
                <c:pt idx="499370">
                  <c:v>0</c:v>
                </c:pt>
                <c:pt idx="499371">
                  <c:v>0</c:v>
                </c:pt>
                <c:pt idx="499372">
                  <c:v>0</c:v>
                </c:pt>
                <c:pt idx="499373">
                  <c:v>0</c:v>
                </c:pt>
                <c:pt idx="499374">
                  <c:v>0</c:v>
                </c:pt>
                <c:pt idx="499375">
                  <c:v>0</c:v>
                </c:pt>
                <c:pt idx="499376">
                  <c:v>0</c:v>
                </c:pt>
                <c:pt idx="499377">
                  <c:v>0</c:v>
                </c:pt>
                <c:pt idx="499378">
                  <c:v>0</c:v>
                </c:pt>
                <c:pt idx="499379">
                  <c:v>0</c:v>
                </c:pt>
                <c:pt idx="499380">
                  <c:v>0</c:v>
                </c:pt>
                <c:pt idx="499381">
                  <c:v>0</c:v>
                </c:pt>
                <c:pt idx="499382">
                  <c:v>0</c:v>
                </c:pt>
                <c:pt idx="499383">
                  <c:v>0</c:v>
                </c:pt>
                <c:pt idx="499384">
                  <c:v>0</c:v>
                </c:pt>
                <c:pt idx="499385">
                  <c:v>0</c:v>
                </c:pt>
                <c:pt idx="499386">
                  <c:v>0</c:v>
                </c:pt>
                <c:pt idx="499387">
                  <c:v>0</c:v>
                </c:pt>
                <c:pt idx="499388">
                  <c:v>0</c:v>
                </c:pt>
                <c:pt idx="499389">
                  <c:v>0</c:v>
                </c:pt>
                <c:pt idx="499390">
                  <c:v>0</c:v>
                </c:pt>
                <c:pt idx="499391">
                  <c:v>0</c:v>
                </c:pt>
                <c:pt idx="499392">
                  <c:v>0</c:v>
                </c:pt>
                <c:pt idx="499393">
                  <c:v>0</c:v>
                </c:pt>
                <c:pt idx="499394">
                  <c:v>0</c:v>
                </c:pt>
                <c:pt idx="499395">
                  <c:v>0</c:v>
                </c:pt>
                <c:pt idx="499396">
                  <c:v>0</c:v>
                </c:pt>
                <c:pt idx="499397">
                  <c:v>0</c:v>
                </c:pt>
                <c:pt idx="499398">
                  <c:v>0</c:v>
                </c:pt>
                <c:pt idx="499399">
                  <c:v>0</c:v>
                </c:pt>
                <c:pt idx="499400">
                  <c:v>0</c:v>
                </c:pt>
                <c:pt idx="499401">
                  <c:v>0</c:v>
                </c:pt>
                <c:pt idx="499402">
                  <c:v>0</c:v>
                </c:pt>
                <c:pt idx="499403">
                  <c:v>0</c:v>
                </c:pt>
                <c:pt idx="499404">
                  <c:v>0</c:v>
                </c:pt>
                <c:pt idx="499405">
                  <c:v>0</c:v>
                </c:pt>
                <c:pt idx="499406">
                  <c:v>0</c:v>
                </c:pt>
                <c:pt idx="499407">
                  <c:v>0</c:v>
                </c:pt>
                <c:pt idx="499408">
                  <c:v>0</c:v>
                </c:pt>
                <c:pt idx="499409">
                  <c:v>0</c:v>
                </c:pt>
                <c:pt idx="499410">
                  <c:v>0</c:v>
                </c:pt>
                <c:pt idx="499411">
                  <c:v>0</c:v>
                </c:pt>
                <c:pt idx="499412">
                  <c:v>0</c:v>
                </c:pt>
                <c:pt idx="499413">
                  <c:v>0</c:v>
                </c:pt>
                <c:pt idx="499414">
                  <c:v>0</c:v>
                </c:pt>
                <c:pt idx="499415">
                  <c:v>0</c:v>
                </c:pt>
                <c:pt idx="499416">
                  <c:v>0</c:v>
                </c:pt>
                <c:pt idx="499417">
                  <c:v>0</c:v>
                </c:pt>
                <c:pt idx="499418">
                  <c:v>0</c:v>
                </c:pt>
                <c:pt idx="499419">
                  <c:v>0</c:v>
                </c:pt>
                <c:pt idx="499420">
                  <c:v>0</c:v>
                </c:pt>
                <c:pt idx="499421">
                  <c:v>0</c:v>
                </c:pt>
                <c:pt idx="499422">
                  <c:v>0</c:v>
                </c:pt>
                <c:pt idx="499423">
                  <c:v>0</c:v>
                </c:pt>
                <c:pt idx="499424">
                  <c:v>0</c:v>
                </c:pt>
                <c:pt idx="499425">
                  <c:v>0</c:v>
                </c:pt>
                <c:pt idx="499426">
                  <c:v>0</c:v>
                </c:pt>
                <c:pt idx="499427">
                  <c:v>0</c:v>
                </c:pt>
                <c:pt idx="499428">
                  <c:v>0</c:v>
                </c:pt>
                <c:pt idx="499429">
                  <c:v>0</c:v>
                </c:pt>
                <c:pt idx="499430">
                  <c:v>0</c:v>
                </c:pt>
                <c:pt idx="499431">
                  <c:v>0</c:v>
                </c:pt>
                <c:pt idx="499432">
                  <c:v>0</c:v>
                </c:pt>
                <c:pt idx="499433">
                  <c:v>0</c:v>
                </c:pt>
                <c:pt idx="499434">
                  <c:v>0</c:v>
                </c:pt>
                <c:pt idx="499435">
                  <c:v>0</c:v>
                </c:pt>
                <c:pt idx="499436">
                  <c:v>0</c:v>
                </c:pt>
                <c:pt idx="499437">
                  <c:v>0</c:v>
                </c:pt>
                <c:pt idx="499438">
                  <c:v>0</c:v>
                </c:pt>
                <c:pt idx="499439">
                  <c:v>0</c:v>
                </c:pt>
                <c:pt idx="499440">
                  <c:v>0</c:v>
                </c:pt>
                <c:pt idx="499441">
                  <c:v>0</c:v>
                </c:pt>
                <c:pt idx="499442">
                  <c:v>0</c:v>
                </c:pt>
                <c:pt idx="499443">
                  <c:v>0</c:v>
                </c:pt>
                <c:pt idx="499444">
                  <c:v>0</c:v>
                </c:pt>
                <c:pt idx="499445">
                  <c:v>0</c:v>
                </c:pt>
                <c:pt idx="499446">
                  <c:v>0</c:v>
                </c:pt>
                <c:pt idx="499447">
                  <c:v>0</c:v>
                </c:pt>
                <c:pt idx="499448">
                  <c:v>0</c:v>
                </c:pt>
                <c:pt idx="499449">
                  <c:v>0</c:v>
                </c:pt>
                <c:pt idx="499450">
                  <c:v>0</c:v>
                </c:pt>
                <c:pt idx="499451">
                  <c:v>0</c:v>
                </c:pt>
                <c:pt idx="499452">
                  <c:v>0</c:v>
                </c:pt>
                <c:pt idx="499453">
                  <c:v>0</c:v>
                </c:pt>
                <c:pt idx="499454">
                  <c:v>0</c:v>
                </c:pt>
                <c:pt idx="499455">
                  <c:v>0</c:v>
                </c:pt>
                <c:pt idx="499456">
                  <c:v>0</c:v>
                </c:pt>
                <c:pt idx="499457">
                  <c:v>0</c:v>
                </c:pt>
                <c:pt idx="499458">
                  <c:v>0</c:v>
                </c:pt>
                <c:pt idx="499459">
                  <c:v>0</c:v>
                </c:pt>
                <c:pt idx="499460">
                  <c:v>0</c:v>
                </c:pt>
                <c:pt idx="499461">
                  <c:v>0</c:v>
                </c:pt>
                <c:pt idx="499462">
                  <c:v>0</c:v>
                </c:pt>
                <c:pt idx="499463">
                  <c:v>0</c:v>
                </c:pt>
                <c:pt idx="499464">
                  <c:v>0</c:v>
                </c:pt>
                <c:pt idx="499465">
                  <c:v>0</c:v>
                </c:pt>
                <c:pt idx="499466">
                  <c:v>0</c:v>
                </c:pt>
                <c:pt idx="499467">
                  <c:v>0</c:v>
                </c:pt>
                <c:pt idx="499468">
                  <c:v>0</c:v>
                </c:pt>
                <c:pt idx="499469">
                  <c:v>0</c:v>
                </c:pt>
                <c:pt idx="499470">
                  <c:v>0</c:v>
                </c:pt>
                <c:pt idx="499471">
                  <c:v>0</c:v>
                </c:pt>
                <c:pt idx="499472">
                  <c:v>0</c:v>
                </c:pt>
                <c:pt idx="499473">
                  <c:v>0</c:v>
                </c:pt>
                <c:pt idx="499474">
                  <c:v>0</c:v>
                </c:pt>
                <c:pt idx="499475">
                  <c:v>0</c:v>
                </c:pt>
                <c:pt idx="499476">
                  <c:v>0</c:v>
                </c:pt>
                <c:pt idx="499477">
                  <c:v>0</c:v>
                </c:pt>
                <c:pt idx="499478">
                  <c:v>0</c:v>
                </c:pt>
                <c:pt idx="499479">
                  <c:v>0</c:v>
                </c:pt>
                <c:pt idx="499480">
                  <c:v>0</c:v>
                </c:pt>
                <c:pt idx="499481">
                  <c:v>0</c:v>
                </c:pt>
                <c:pt idx="499482">
                  <c:v>0</c:v>
                </c:pt>
                <c:pt idx="499483">
                  <c:v>0</c:v>
                </c:pt>
                <c:pt idx="499484">
                  <c:v>0</c:v>
                </c:pt>
                <c:pt idx="499485">
                  <c:v>0</c:v>
                </c:pt>
                <c:pt idx="499486">
                  <c:v>0</c:v>
                </c:pt>
                <c:pt idx="499487">
                  <c:v>0</c:v>
                </c:pt>
                <c:pt idx="499488">
                  <c:v>0</c:v>
                </c:pt>
                <c:pt idx="499489">
                  <c:v>0</c:v>
                </c:pt>
                <c:pt idx="499490">
                  <c:v>0</c:v>
                </c:pt>
                <c:pt idx="499491">
                  <c:v>0</c:v>
                </c:pt>
                <c:pt idx="499492">
                  <c:v>0</c:v>
                </c:pt>
                <c:pt idx="499493">
                  <c:v>0</c:v>
                </c:pt>
                <c:pt idx="499494">
                  <c:v>0</c:v>
                </c:pt>
                <c:pt idx="499495">
                  <c:v>0</c:v>
                </c:pt>
                <c:pt idx="499496">
                  <c:v>0</c:v>
                </c:pt>
                <c:pt idx="499497">
                  <c:v>0</c:v>
                </c:pt>
                <c:pt idx="499498">
                  <c:v>0</c:v>
                </c:pt>
                <c:pt idx="499499">
                  <c:v>0</c:v>
                </c:pt>
                <c:pt idx="499500">
                  <c:v>0</c:v>
                </c:pt>
                <c:pt idx="499501">
                  <c:v>0</c:v>
                </c:pt>
                <c:pt idx="499502">
                  <c:v>0</c:v>
                </c:pt>
                <c:pt idx="499503">
                  <c:v>0</c:v>
                </c:pt>
                <c:pt idx="499504">
                  <c:v>0</c:v>
                </c:pt>
                <c:pt idx="499505">
                  <c:v>0</c:v>
                </c:pt>
                <c:pt idx="499506">
                  <c:v>0</c:v>
                </c:pt>
                <c:pt idx="499507">
                  <c:v>0</c:v>
                </c:pt>
                <c:pt idx="499508">
                  <c:v>0</c:v>
                </c:pt>
                <c:pt idx="499509">
                  <c:v>0</c:v>
                </c:pt>
                <c:pt idx="499510">
                  <c:v>0</c:v>
                </c:pt>
                <c:pt idx="499511">
                  <c:v>0</c:v>
                </c:pt>
                <c:pt idx="499512">
                  <c:v>0</c:v>
                </c:pt>
                <c:pt idx="499513">
                  <c:v>0</c:v>
                </c:pt>
                <c:pt idx="499514">
                  <c:v>0</c:v>
                </c:pt>
                <c:pt idx="499515">
                  <c:v>0</c:v>
                </c:pt>
                <c:pt idx="499516">
                  <c:v>0</c:v>
                </c:pt>
                <c:pt idx="499517">
                  <c:v>0</c:v>
                </c:pt>
                <c:pt idx="499518">
                  <c:v>0</c:v>
                </c:pt>
                <c:pt idx="499519">
                  <c:v>0</c:v>
                </c:pt>
                <c:pt idx="499520">
                  <c:v>0</c:v>
                </c:pt>
                <c:pt idx="499521">
                  <c:v>0</c:v>
                </c:pt>
                <c:pt idx="499522">
                  <c:v>0</c:v>
                </c:pt>
                <c:pt idx="499523">
                  <c:v>0</c:v>
                </c:pt>
                <c:pt idx="499524">
                  <c:v>0</c:v>
                </c:pt>
                <c:pt idx="499525">
                  <c:v>0</c:v>
                </c:pt>
                <c:pt idx="499526">
                  <c:v>0</c:v>
                </c:pt>
                <c:pt idx="499527">
                  <c:v>0</c:v>
                </c:pt>
                <c:pt idx="499528">
                  <c:v>0</c:v>
                </c:pt>
                <c:pt idx="499529">
                  <c:v>0</c:v>
                </c:pt>
                <c:pt idx="499530">
                  <c:v>0</c:v>
                </c:pt>
                <c:pt idx="499531">
                  <c:v>0</c:v>
                </c:pt>
                <c:pt idx="499532">
                  <c:v>0</c:v>
                </c:pt>
                <c:pt idx="499533">
                  <c:v>0</c:v>
                </c:pt>
                <c:pt idx="499534">
                  <c:v>0</c:v>
                </c:pt>
                <c:pt idx="499535">
                  <c:v>0</c:v>
                </c:pt>
                <c:pt idx="499536">
                  <c:v>0</c:v>
                </c:pt>
                <c:pt idx="499537">
                  <c:v>0</c:v>
                </c:pt>
                <c:pt idx="499538">
                  <c:v>0</c:v>
                </c:pt>
                <c:pt idx="499539">
                  <c:v>0</c:v>
                </c:pt>
                <c:pt idx="499540">
                  <c:v>0</c:v>
                </c:pt>
                <c:pt idx="499541">
                  <c:v>0</c:v>
                </c:pt>
                <c:pt idx="499542">
                  <c:v>0</c:v>
                </c:pt>
                <c:pt idx="499543">
                  <c:v>0</c:v>
                </c:pt>
                <c:pt idx="499544">
                  <c:v>0</c:v>
                </c:pt>
                <c:pt idx="499545">
                  <c:v>0</c:v>
                </c:pt>
                <c:pt idx="499546">
                  <c:v>0</c:v>
                </c:pt>
                <c:pt idx="499547">
                  <c:v>0</c:v>
                </c:pt>
                <c:pt idx="499548">
                  <c:v>0</c:v>
                </c:pt>
                <c:pt idx="499549">
                  <c:v>0</c:v>
                </c:pt>
                <c:pt idx="499550">
                  <c:v>0</c:v>
                </c:pt>
                <c:pt idx="499551">
                  <c:v>0</c:v>
                </c:pt>
                <c:pt idx="499552">
                  <c:v>0</c:v>
                </c:pt>
                <c:pt idx="499553">
                  <c:v>0</c:v>
                </c:pt>
                <c:pt idx="499554">
                  <c:v>0</c:v>
                </c:pt>
                <c:pt idx="499555">
                  <c:v>0</c:v>
                </c:pt>
                <c:pt idx="499556">
                  <c:v>0</c:v>
                </c:pt>
                <c:pt idx="499557">
                  <c:v>0</c:v>
                </c:pt>
                <c:pt idx="499558">
                  <c:v>0</c:v>
                </c:pt>
                <c:pt idx="499559">
                  <c:v>0</c:v>
                </c:pt>
                <c:pt idx="499560">
                  <c:v>0</c:v>
                </c:pt>
                <c:pt idx="499561">
                  <c:v>0</c:v>
                </c:pt>
                <c:pt idx="499562">
                  <c:v>0</c:v>
                </c:pt>
                <c:pt idx="499563">
                  <c:v>0</c:v>
                </c:pt>
                <c:pt idx="499564">
                  <c:v>0</c:v>
                </c:pt>
                <c:pt idx="499565">
                  <c:v>0</c:v>
                </c:pt>
                <c:pt idx="499566">
                  <c:v>0</c:v>
                </c:pt>
                <c:pt idx="499567">
                  <c:v>0</c:v>
                </c:pt>
                <c:pt idx="499568">
                  <c:v>0</c:v>
                </c:pt>
                <c:pt idx="499569">
                  <c:v>0</c:v>
                </c:pt>
                <c:pt idx="499570">
                  <c:v>0</c:v>
                </c:pt>
                <c:pt idx="499571">
                  <c:v>0</c:v>
                </c:pt>
                <c:pt idx="499572">
                  <c:v>0</c:v>
                </c:pt>
                <c:pt idx="499573">
                  <c:v>0</c:v>
                </c:pt>
                <c:pt idx="499574">
                  <c:v>0</c:v>
                </c:pt>
                <c:pt idx="499575">
                  <c:v>0</c:v>
                </c:pt>
                <c:pt idx="499576">
                  <c:v>0</c:v>
                </c:pt>
                <c:pt idx="499577">
                  <c:v>0</c:v>
                </c:pt>
                <c:pt idx="499578">
                  <c:v>0</c:v>
                </c:pt>
                <c:pt idx="499579">
                  <c:v>0</c:v>
                </c:pt>
                <c:pt idx="499580">
                  <c:v>0</c:v>
                </c:pt>
                <c:pt idx="499581">
                  <c:v>0</c:v>
                </c:pt>
                <c:pt idx="499582">
                  <c:v>0</c:v>
                </c:pt>
                <c:pt idx="499583">
                  <c:v>0</c:v>
                </c:pt>
                <c:pt idx="499584">
                  <c:v>0</c:v>
                </c:pt>
                <c:pt idx="499585">
                  <c:v>0</c:v>
                </c:pt>
                <c:pt idx="499586">
                  <c:v>0</c:v>
                </c:pt>
                <c:pt idx="499587">
                  <c:v>0</c:v>
                </c:pt>
                <c:pt idx="499588">
                  <c:v>0</c:v>
                </c:pt>
                <c:pt idx="499589">
                  <c:v>0</c:v>
                </c:pt>
                <c:pt idx="499590">
                  <c:v>0</c:v>
                </c:pt>
                <c:pt idx="499591">
                  <c:v>0</c:v>
                </c:pt>
                <c:pt idx="499592">
                  <c:v>0</c:v>
                </c:pt>
                <c:pt idx="499593">
                  <c:v>0</c:v>
                </c:pt>
                <c:pt idx="499594">
                  <c:v>0</c:v>
                </c:pt>
                <c:pt idx="499595">
                  <c:v>0</c:v>
                </c:pt>
                <c:pt idx="499596">
                  <c:v>0</c:v>
                </c:pt>
                <c:pt idx="499597">
                  <c:v>0</c:v>
                </c:pt>
                <c:pt idx="499598">
                  <c:v>0</c:v>
                </c:pt>
                <c:pt idx="499599">
                  <c:v>0</c:v>
                </c:pt>
                <c:pt idx="499600">
                  <c:v>0</c:v>
                </c:pt>
                <c:pt idx="499601">
                  <c:v>0</c:v>
                </c:pt>
                <c:pt idx="499602">
                  <c:v>0</c:v>
                </c:pt>
                <c:pt idx="499603">
                  <c:v>0</c:v>
                </c:pt>
                <c:pt idx="499604">
                  <c:v>0</c:v>
                </c:pt>
                <c:pt idx="499605">
                  <c:v>0</c:v>
                </c:pt>
                <c:pt idx="499606">
                  <c:v>0</c:v>
                </c:pt>
                <c:pt idx="499607">
                  <c:v>0</c:v>
                </c:pt>
                <c:pt idx="499608">
                  <c:v>0</c:v>
                </c:pt>
                <c:pt idx="499609">
                  <c:v>0</c:v>
                </c:pt>
                <c:pt idx="499610">
                  <c:v>0</c:v>
                </c:pt>
                <c:pt idx="499611">
                  <c:v>0</c:v>
                </c:pt>
                <c:pt idx="499612">
                  <c:v>0</c:v>
                </c:pt>
                <c:pt idx="499613">
                  <c:v>0</c:v>
                </c:pt>
                <c:pt idx="499614">
                  <c:v>0</c:v>
                </c:pt>
                <c:pt idx="499615">
                  <c:v>0</c:v>
                </c:pt>
                <c:pt idx="499616">
                  <c:v>0</c:v>
                </c:pt>
                <c:pt idx="499617">
                  <c:v>0</c:v>
                </c:pt>
                <c:pt idx="499618">
                  <c:v>0</c:v>
                </c:pt>
                <c:pt idx="499619">
                  <c:v>0</c:v>
                </c:pt>
                <c:pt idx="499620">
                  <c:v>0</c:v>
                </c:pt>
                <c:pt idx="499621">
                  <c:v>0</c:v>
                </c:pt>
                <c:pt idx="499622">
                  <c:v>0</c:v>
                </c:pt>
                <c:pt idx="499623">
                  <c:v>0</c:v>
                </c:pt>
                <c:pt idx="499624">
                  <c:v>0</c:v>
                </c:pt>
                <c:pt idx="499625">
                  <c:v>0</c:v>
                </c:pt>
                <c:pt idx="499626">
                  <c:v>0</c:v>
                </c:pt>
                <c:pt idx="499627">
                  <c:v>0</c:v>
                </c:pt>
                <c:pt idx="499628">
                  <c:v>0</c:v>
                </c:pt>
                <c:pt idx="499629">
                  <c:v>0</c:v>
                </c:pt>
                <c:pt idx="499630">
                  <c:v>0</c:v>
                </c:pt>
                <c:pt idx="499631">
                  <c:v>0</c:v>
                </c:pt>
                <c:pt idx="499632">
                  <c:v>0</c:v>
                </c:pt>
                <c:pt idx="499633">
                  <c:v>0</c:v>
                </c:pt>
                <c:pt idx="499634">
                  <c:v>0</c:v>
                </c:pt>
                <c:pt idx="499635">
                  <c:v>0</c:v>
                </c:pt>
                <c:pt idx="499636">
                  <c:v>0</c:v>
                </c:pt>
                <c:pt idx="499637">
                  <c:v>0</c:v>
                </c:pt>
                <c:pt idx="499638">
                  <c:v>0</c:v>
                </c:pt>
                <c:pt idx="499639">
                  <c:v>0</c:v>
                </c:pt>
                <c:pt idx="499640">
                  <c:v>0</c:v>
                </c:pt>
                <c:pt idx="499641">
                  <c:v>0</c:v>
                </c:pt>
                <c:pt idx="499642">
                  <c:v>0</c:v>
                </c:pt>
                <c:pt idx="499643">
                  <c:v>0</c:v>
                </c:pt>
                <c:pt idx="499644">
                  <c:v>0</c:v>
                </c:pt>
                <c:pt idx="499645">
                  <c:v>0</c:v>
                </c:pt>
                <c:pt idx="499646">
                  <c:v>0</c:v>
                </c:pt>
                <c:pt idx="499647">
                  <c:v>0</c:v>
                </c:pt>
                <c:pt idx="499648">
                  <c:v>0</c:v>
                </c:pt>
                <c:pt idx="499649">
                  <c:v>0</c:v>
                </c:pt>
                <c:pt idx="499650">
                  <c:v>0</c:v>
                </c:pt>
                <c:pt idx="499651">
                  <c:v>0</c:v>
                </c:pt>
                <c:pt idx="499652">
                  <c:v>0</c:v>
                </c:pt>
                <c:pt idx="499653">
                  <c:v>0</c:v>
                </c:pt>
                <c:pt idx="499654">
                  <c:v>0</c:v>
                </c:pt>
                <c:pt idx="499655">
                  <c:v>0</c:v>
                </c:pt>
                <c:pt idx="499656">
                  <c:v>0</c:v>
                </c:pt>
                <c:pt idx="499657">
                  <c:v>0</c:v>
                </c:pt>
                <c:pt idx="499658">
                  <c:v>0</c:v>
                </c:pt>
                <c:pt idx="499659">
                  <c:v>0</c:v>
                </c:pt>
                <c:pt idx="499660">
                  <c:v>0</c:v>
                </c:pt>
                <c:pt idx="499661">
                  <c:v>0</c:v>
                </c:pt>
                <c:pt idx="499662">
                  <c:v>0</c:v>
                </c:pt>
                <c:pt idx="499663">
                  <c:v>0</c:v>
                </c:pt>
                <c:pt idx="499664">
                  <c:v>0</c:v>
                </c:pt>
                <c:pt idx="499665">
                  <c:v>0</c:v>
                </c:pt>
                <c:pt idx="499666">
                  <c:v>0</c:v>
                </c:pt>
                <c:pt idx="499667">
                  <c:v>0</c:v>
                </c:pt>
                <c:pt idx="499668">
                  <c:v>0</c:v>
                </c:pt>
                <c:pt idx="499669">
                  <c:v>0</c:v>
                </c:pt>
                <c:pt idx="499670">
                  <c:v>0</c:v>
                </c:pt>
                <c:pt idx="499671">
                  <c:v>0</c:v>
                </c:pt>
                <c:pt idx="499672">
                  <c:v>0</c:v>
                </c:pt>
                <c:pt idx="499673">
                  <c:v>0</c:v>
                </c:pt>
                <c:pt idx="499674">
                  <c:v>0</c:v>
                </c:pt>
                <c:pt idx="499675">
                  <c:v>0</c:v>
                </c:pt>
                <c:pt idx="499676">
                  <c:v>0</c:v>
                </c:pt>
                <c:pt idx="499677">
                  <c:v>0</c:v>
                </c:pt>
                <c:pt idx="499678">
                  <c:v>0</c:v>
                </c:pt>
                <c:pt idx="499679">
                  <c:v>0</c:v>
                </c:pt>
                <c:pt idx="499680">
                  <c:v>0</c:v>
                </c:pt>
                <c:pt idx="499681">
                  <c:v>0</c:v>
                </c:pt>
                <c:pt idx="499682">
                  <c:v>0</c:v>
                </c:pt>
                <c:pt idx="499683">
                  <c:v>0</c:v>
                </c:pt>
                <c:pt idx="499684">
                  <c:v>0</c:v>
                </c:pt>
                <c:pt idx="499685">
                  <c:v>0</c:v>
                </c:pt>
                <c:pt idx="499686">
                  <c:v>0</c:v>
                </c:pt>
                <c:pt idx="499687">
                  <c:v>0</c:v>
                </c:pt>
                <c:pt idx="499688">
                  <c:v>0</c:v>
                </c:pt>
                <c:pt idx="499689">
                  <c:v>0</c:v>
                </c:pt>
                <c:pt idx="499690">
                  <c:v>0</c:v>
                </c:pt>
                <c:pt idx="499691">
                  <c:v>0</c:v>
                </c:pt>
                <c:pt idx="499692">
                  <c:v>0</c:v>
                </c:pt>
                <c:pt idx="499693">
                  <c:v>0</c:v>
                </c:pt>
                <c:pt idx="499694">
                  <c:v>0</c:v>
                </c:pt>
                <c:pt idx="499695">
                  <c:v>0</c:v>
                </c:pt>
                <c:pt idx="499696">
                  <c:v>0</c:v>
                </c:pt>
                <c:pt idx="499697">
                  <c:v>0</c:v>
                </c:pt>
                <c:pt idx="499698">
                  <c:v>0</c:v>
                </c:pt>
                <c:pt idx="499699">
                  <c:v>0</c:v>
                </c:pt>
                <c:pt idx="499700">
                  <c:v>0</c:v>
                </c:pt>
                <c:pt idx="499701">
                  <c:v>0</c:v>
                </c:pt>
                <c:pt idx="499702">
                  <c:v>0</c:v>
                </c:pt>
                <c:pt idx="499703">
                  <c:v>0</c:v>
                </c:pt>
                <c:pt idx="499704">
                  <c:v>0</c:v>
                </c:pt>
                <c:pt idx="499705">
                  <c:v>0</c:v>
                </c:pt>
                <c:pt idx="499706">
                  <c:v>0</c:v>
                </c:pt>
                <c:pt idx="499707">
                  <c:v>0</c:v>
                </c:pt>
                <c:pt idx="499708">
                  <c:v>0</c:v>
                </c:pt>
                <c:pt idx="499709">
                  <c:v>0</c:v>
                </c:pt>
                <c:pt idx="499710">
                  <c:v>0</c:v>
                </c:pt>
                <c:pt idx="499711">
                  <c:v>0</c:v>
                </c:pt>
                <c:pt idx="499712">
                  <c:v>0</c:v>
                </c:pt>
                <c:pt idx="499713">
                  <c:v>0</c:v>
                </c:pt>
                <c:pt idx="499714">
                  <c:v>0</c:v>
                </c:pt>
                <c:pt idx="499715">
                  <c:v>0</c:v>
                </c:pt>
                <c:pt idx="499716">
                  <c:v>0</c:v>
                </c:pt>
                <c:pt idx="499717">
                  <c:v>0</c:v>
                </c:pt>
                <c:pt idx="499718">
                  <c:v>0</c:v>
                </c:pt>
                <c:pt idx="499719">
                  <c:v>0</c:v>
                </c:pt>
                <c:pt idx="499720">
                  <c:v>0</c:v>
                </c:pt>
                <c:pt idx="499721">
                  <c:v>0</c:v>
                </c:pt>
                <c:pt idx="499722">
                  <c:v>0</c:v>
                </c:pt>
                <c:pt idx="499723">
                  <c:v>0</c:v>
                </c:pt>
                <c:pt idx="499724">
                  <c:v>0</c:v>
                </c:pt>
                <c:pt idx="499725">
                  <c:v>0</c:v>
                </c:pt>
                <c:pt idx="499726">
                  <c:v>0</c:v>
                </c:pt>
                <c:pt idx="499727">
                  <c:v>0</c:v>
                </c:pt>
                <c:pt idx="499728">
                  <c:v>0</c:v>
                </c:pt>
                <c:pt idx="499729">
                  <c:v>0</c:v>
                </c:pt>
                <c:pt idx="499730">
                  <c:v>0</c:v>
                </c:pt>
                <c:pt idx="499731">
                  <c:v>0</c:v>
                </c:pt>
                <c:pt idx="499732">
                  <c:v>0</c:v>
                </c:pt>
                <c:pt idx="499733">
                  <c:v>0</c:v>
                </c:pt>
                <c:pt idx="499734">
                  <c:v>0</c:v>
                </c:pt>
                <c:pt idx="499735">
                  <c:v>0</c:v>
                </c:pt>
                <c:pt idx="499736">
                  <c:v>0</c:v>
                </c:pt>
                <c:pt idx="499737">
                  <c:v>0</c:v>
                </c:pt>
                <c:pt idx="499738">
                  <c:v>0</c:v>
                </c:pt>
                <c:pt idx="499739">
                  <c:v>0</c:v>
                </c:pt>
                <c:pt idx="499740">
                  <c:v>0</c:v>
                </c:pt>
                <c:pt idx="499741">
                  <c:v>0</c:v>
                </c:pt>
                <c:pt idx="499742">
                  <c:v>0</c:v>
                </c:pt>
                <c:pt idx="499743">
                  <c:v>0</c:v>
                </c:pt>
                <c:pt idx="499744">
                  <c:v>0</c:v>
                </c:pt>
                <c:pt idx="499745">
                  <c:v>0</c:v>
                </c:pt>
                <c:pt idx="499746">
                  <c:v>0</c:v>
                </c:pt>
                <c:pt idx="499747">
                  <c:v>0</c:v>
                </c:pt>
                <c:pt idx="499748">
                  <c:v>0</c:v>
                </c:pt>
                <c:pt idx="499749">
                  <c:v>0</c:v>
                </c:pt>
                <c:pt idx="499750">
                  <c:v>0</c:v>
                </c:pt>
                <c:pt idx="499751">
                  <c:v>0</c:v>
                </c:pt>
                <c:pt idx="499752">
                  <c:v>0</c:v>
                </c:pt>
                <c:pt idx="499753">
                  <c:v>0</c:v>
                </c:pt>
                <c:pt idx="499754">
                  <c:v>0</c:v>
                </c:pt>
                <c:pt idx="499755">
                  <c:v>0</c:v>
                </c:pt>
                <c:pt idx="499756">
                  <c:v>0</c:v>
                </c:pt>
                <c:pt idx="499757">
                  <c:v>0</c:v>
                </c:pt>
                <c:pt idx="499758">
                  <c:v>0</c:v>
                </c:pt>
                <c:pt idx="499759">
                  <c:v>0</c:v>
                </c:pt>
                <c:pt idx="499760">
                  <c:v>0</c:v>
                </c:pt>
                <c:pt idx="499761">
                  <c:v>0</c:v>
                </c:pt>
                <c:pt idx="499762">
                  <c:v>0</c:v>
                </c:pt>
                <c:pt idx="499763">
                  <c:v>0</c:v>
                </c:pt>
                <c:pt idx="499764">
                  <c:v>0</c:v>
                </c:pt>
                <c:pt idx="499765">
                  <c:v>0</c:v>
                </c:pt>
                <c:pt idx="499766">
                  <c:v>0</c:v>
                </c:pt>
                <c:pt idx="499767">
                  <c:v>0</c:v>
                </c:pt>
                <c:pt idx="499768">
                  <c:v>0</c:v>
                </c:pt>
                <c:pt idx="499769">
                  <c:v>0</c:v>
                </c:pt>
                <c:pt idx="499770">
                  <c:v>0</c:v>
                </c:pt>
                <c:pt idx="499771">
                  <c:v>0</c:v>
                </c:pt>
                <c:pt idx="499772">
                  <c:v>0</c:v>
                </c:pt>
                <c:pt idx="499773">
                  <c:v>0</c:v>
                </c:pt>
                <c:pt idx="499774">
                  <c:v>0</c:v>
                </c:pt>
                <c:pt idx="499775">
                  <c:v>0</c:v>
                </c:pt>
                <c:pt idx="499776">
                  <c:v>0</c:v>
                </c:pt>
                <c:pt idx="499777">
                  <c:v>0</c:v>
                </c:pt>
                <c:pt idx="499778">
                  <c:v>0</c:v>
                </c:pt>
                <c:pt idx="499779">
                  <c:v>0</c:v>
                </c:pt>
                <c:pt idx="499780">
                  <c:v>0</c:v>
                </c:pt>
                <c:pt idx="499781">
                  <c:v>0</c:v>
                </c:pt>
                <c:pt idx="499782">
                  <c:v>0</c:v>
                </c:pt>
                <c:pt idx="499783">
                  <c:v>0</c:v>
                </c:pt>
                <c:pt idx="499784">
                  <c:v>0</c:v>
                </c:pt>
                <c:pt idx="499785">
                  <c:v>0</c:v>
                </c:pt>
                <c:pt idx="499786">
                  <c:v>0</c:v>
                </c:pt>
                <c:pt idx="499787">
                  <c:v>0</c:v>
                </c:pt>
                <c:pt idx="499788">
                  <c:v>0</c:v>
                </c:pt>
                <c:pt idx="499789">
                  <c:v>0</c:v>
                </c:pt>
                <c:pt idx="499790">
                  <c:v>0</c:v>
                </c:pt>
                <c:pt idx="499791">
                  <c:v>0</c:v>
                </c:pt>
                <c:pt idx="499792">
                  <c:v>0</c:v>
                </c:pt>
                <c:pt idx="499793">
                  <c:v>0</c:v>
                </c:pt>
                <c:pt idx="499794">
                  <c:v>0</c:v>
                </c:pt>
                <c:pt idx="499795">
                  <c:v>0</c:v>
                </c:pt>
                <c:pt idx="499796">
                  <c:v>0</c:v>
                </c:pt>
                <c:pt idx="499797">
                  <c:v>0</c:v>
                </c:pt>
                <c:pt idx="499798">
                  <c:v>0</c:v>
                </c:pt>
                <c:pt idx="499799">
                  <c:v>0</c:v>
                </c:pt>
                <c:pt idx="499800">
                  <c:v>0</c:v>
                </c:pt>
                <c:pt idx="499801">
                  <c:v>0</c:v>
                </c:pt>
                <c:pt idx="499802">
                  <c:v>0</c:v>
                </c:pt>
                <c:pt idx="499803">
                  <c:v>0</c:v>
                </c:pt>
                <c:pt idx="499804">
                  <c:v>0</c:v>
                </c:pt>
                <c:pt idx="499805">
                  <c:v>0</c:v>
                </c:pt>
                <c:pt idx="499806">
                  <c:v>0</c:v>
                </c:pt>
                <c:pt idx="499807">
                  <c:v>0</c:v>
                </c:pt>
                <c:pt idx="499808">
                  <c:v>0</c:v>
                </c:pt>
                <c:pt idx="499809">
                  <c:v>0</c:v>
                </c:pt>
                <c:pt idx="499810">
                  <c:v>0</c:v>
                </c:pt>
                <c:pt idx="499811">
                  <c:v>0</c:v>
                </c:pt>
                <c:pt idx="499812">
                  <c:v>0</c:v>
                </c:pt>
                <c:pt idx="499813">
                  <c:v>0</c:v>
                </c:pt>
                <c:pt idx="499814">
                  <c:v>0</c:v>
                </c:pt>
                <c:pt idx="499815">
                  <c:v>0</c:v>
                </c:pt>
                <c:pt idx="499816">
                  <c:v>0</c:v>
                </c:pt>
                <c:pt idx="499817">
                  <c:v>0</c:v>
                </c:pt>
                <c:pt idx="499818">
                  <c:v>0</c:v>
                </c:pt>
                <c:pt idx="499819">
                  <c:v>0</c:v>
                </c:pt>
                <c:pt idx="499820">
                  <c:v>0</c:v>
                </c:pt>
                <c:pt idx="499821">
                  <c:v>0</c:v>
                </c:pt>
                <c:pt idx="499822">
                  <c:v>0</c:v>
                </c:pt>
                <c:pt idx="499823">
                  <c:v>0</c:v>
                </c:pt>
                <c:pt idx="499824">
                  <c:v>0</c:v>
                </c:pt>
                <c:pt idx="499825">
                  <c:v>0</c:v>
                </c:pt>
                <c:pt idx="499826">
                  <c:v>0</c:v>
                </c:pt>
                <c:pt idx="499827">
                  <c:v>0</c:v>
                </c:pt>
                <c:pt idx="499828">
                  <c:v>0</c:v>
                </c:pt>
                <c:pt idx="499829">
                  <c:v>0</c:v>
                </c:pt>
                <c:pt idx="499830">
                  <c:v>0</c:v>
                </c:pt>
                <c:pt idx="499831">
                  <c:v>0</c:v>
                </c:pt>
                <c:pt idx="499832">
                  <c:v>0</c:v>
                </c:pt>
                <c:pt idx="499833">
                  <c:v>0</c:v>
                </c:pt>
                <c:pt idx="499834">
                  <c:v>0</c:v>
                </c:pt>
                <c:pt idx="499835">
                  <c:v>0</c:v>
                </c:pt>
                <c:pt idx="499836">
                  <c:v>0</c:v>
                </c:pt>
                <c:pt idx="499837">
                  <c:v>0</c:v>
                </c:pt>
                <c:pt idx="499838">
                  <c:v>0</c:v>
                </c:pt>
                <c:pt idx="499839">
                  <c:v>0</c:v>
                </c:pt>
                <c:pt idx="499840">
                  <c:v>0</c:v>
                </c:pt>
                <c:pt idx="499841">
                  <c:v>0</c:v>
                </c:pt>
                <c:pt idx="499842">
                  <c:v>0</c:v>
                </c:pt>
                <c:pt idx="499843">
                  <c:v>0</c:v>
                </c:pt>
                <c:pt idx="499844">
                  <c:v>0</c:v>
                </c:pt>
                <c:pt idx="499845">
                  <c:v>0</c:v>
                </c:pt>
                <c:pt idx="499846">
                  <c:v>0</c:v>
                </c:pt>
                <c:pt idx="499847">
                  <c:v>0</c:v>
                </c:pt>
                <c:pt idx="499848">
                  <c:v>0</c:v>
                </c:pt>
                <c:pt idx="499849">
                  <c:v>0</c:v>
                </c:pt>
                <c:pt idx="499850">
                  <c:v>0</c:v>
                </c:pt>
                <c:pt idx="499851">
                  <c:v>0</c:v>
                </c:pt>
                <c:pt idx="499852">
                  <c:v>0</c:v>
                </c:pt>
                <c:pt idx="499853">
                  <c:v>0</c:v>
                </c:pt>
                <c:pt idx="499854">
                  <c:v>0</c:v>
                </c:pt>
                <c:pt idx="499855">
                  <c:v>0</c:v>
                </c:pt>
                <c:pt idx="499856">
                  <c:v>0</c:v>
                </c:pt>
                <c:pt idx="499857">
                  <c:v>0</c:v>
                </c:pt>
                <c:pt idx="499858">
                  <c:v>0</c:v>
                </c:pt>
                <c:pt idx="499859">
                  <c:v>0</c:v>
                </c:pt>
                <c:pt idx="499860">
                  <c:v>0</c:v>
                </c:pt>
                <c:pt idx="499861">
                  <c:v>0</c:v>
                </c:pt>
                <c:pt idx="499862">
                  <c:v>0</c:v>
                </c:pt>
                <c:pt idx="499863">
                  <c:v>0</c:v>
                </c:pt>
                <c:pt idx="499864">
                  <c:v>0</c:v>
                </c:pt>
                <c:pt idx="499865">
                  <c:v>0</c:v>
                </c:pt>
                <c:pt idx="499866">
                  <c:v>0</c:v>
                </c:pt>
                <c:pt idx="499867">
                  <c:v>0</c:v>
                </c:pt>
                <c:pt idx="499868">
                  <c:v>0</c:v>
                </c:pt>
                <c:pt idx="499869">
                  <c:v>0</c:v>
                </c:pt>
                <c:pt idx="499870">
                  <c:v>0</c:v>
                </c:pt>
                <c:pt idx="499871">
                  <c:v>0</c:v>
                </c:pt>
                <c:pt idx="499872">
                  <c:v>0</c:v>
                </c:pt>
                <c:pt idx="499873">
                  <c:v>0</c:v>
                </c:pt>
                <c:pt idx="499874">
                  <c:v>0</c:v>
                </c:pt>
                <c:pt idx="499875">
                  <c:v>0</c:v>
                </c:pt>
                <c:pt idx="499876">
                  <c:v>0</c:v>
                </c:pt>
                <c:pt idx="499877">
                  <c:v>0</c:v>
                </c:pt>
                <c:pt idx="499878">
                  <c:v>0</c:v>
                </c:pt>
                <c:pt idx="499879">
                  <c:v>0</c:v>
                </c:pt>
                <c:pt idx="499880">
                  <c:v>0</c:v>
                </c:pt>
                <c:pt idx="499881">
                  <c:v>0</c:v>
                </c:pt>
                <c:pt idx="499882">
                  <c:v>0</c:v>
                </c:pt>
                <c:pt idx="499883">
                  <c:v>0</c:v>
                </c:pt>
                <c:pt idx="499884">
                  <c:v>0</c:v>
                </c:pt>
                <c:pt idx="499885">
                  <c:v>0</c:v>
                </c:pt>
                <c:pt idx="499886">
                  <c:v>0</c:v>
                </c:pt>
                <c:pt idx="499887">
                  <c:v>0</c:v>
                </c:pt>
                <c:pt idx="499888">
                  <c:v>0</c:v>
                </c:pt>
                <c:pt idx="499889">
                  <c:v>0</c:v>
                </c:pt>
                <c:pt idx="499890">
                  <c:v>0</c:v>
                </c:pt>
                <c:pt idx="499891">
                  <c:v>0</c:v>
                </c:pt>
                <c:pt idx="499892">
                  <c:v>0</c:v>
                </c:pt>
                <c:pt idx="499893">
                  <c:v>0</c:v>
                </c:pt>
                <c:pt idx="499894">
                  <c:v>0</c:v>
                </c:pt>
                <c:pt idx="499895">
                  <c:v>0</c:v>
                </c:pt>
                <c:pt idx="499896">
                  <c:v>0</c:v>
                </c:pt>
                <c:pt idx="499897">
                  <c:v>0</c:v>
                </c:pt>
                <c:pt idx="499898">
                  <c:v>0</c:v>
                </c:pt>
                <c:pt idx="499899">
                  <c:v>0</c:v>
                </c:pt>
                <c:pt idx="499900">
                  <c:v>0</c:v>
                </c:pt>
                <c:pt idx="499901">
                  <c:v>0</c:v>
                </c:pt>
                <c:pt idx="499902">
                  <c:v>0</c:v>
                </c:pt>
                <c:pt idx="499903">
                  <c:v>0</c:v>
                </c:pt>
                <c:pt idx="499904">
                  <c:v>0</c:v>
                </c:pt>
                <c:pt idx="499905">
                  <c:v>0</c:v>
                </c:pt>
                <c:pt idx="499906">
                  <c:v>0</c:v>
                </c:pt>
                <c:pt idx="499907">
                  <c:v>0</c:v>
                </c:pt>
                <c:pt idx="499908">
                  <c:v>0</c:v>
                </c:pt>
                <c:pt idx="499909">
                  <c:v>0</c:v>
                </c:pt>
                <c:pt idx="499910">
                  <c:v>0</c:v>
                </c:pt>
                <c:pt idx="499911">
                  <c:v>0</c:v>
                </c:pt>
                <c:pt idx="499912">
                  <c:v>0</c:v>
                </c:pt>
                <c:pt idx="499913">
                  <c:v>0</c:v>
                </c:pt>
                <c:pt idx="499914">
                  <c:v>0</c:v>
                </c:pt>
                <c:pt idx="499915">
                  <c:v>0</c:v>
                </c:pt>
                <c:pt idx="499916">
                  <c:v>0</c:v>
                </c:pt>
                <c:pt idx="499917">
                  <c:v>0</c:v>
                </c:pt>
                <c:pt idx="499918">
                  <c:v>0</c:v>
                </c:pt>
                <c:pt idx="499919">
                  <c:v>0</c:v>
                </c:pt>
                <c:pt idx="499920">
                  <c:v>0</c:v>
                </c:pt>
                <c:pt idx="499921">
                  <c:v>0</c:v>
                </c:pt>
                <c:pt idx="499922">
                  <c:v>0</c:v>
                </c:pt>
                <c:pt idx="499923">
                  <c:v>0</c:v>
                </c:pt>
                <c:pt idx="499924">
                  <c:v>0</c:v>
                </c:pt>
                <c:pt idx="499925">
                  <c:v>0</c:v>
                </c:pt>
                <c:pt idx="499926">
                  <c:v>0</c:v>
                </c:pt>
                <c:pt idx="499927">
                  <c:v>0</c:v>
                </c:pt>
                <c:pt idx="499928">
                  <c:v>0</c:v>
                </c:pt>
                <c:pt idx="499929">
                  <c:v>0</c:v>
                </c:pt>
                <c:pt idx="499930">
                  <c:v>0</c:v>
                </c:pt>
                <c:pt idx="499931">
                  <c:v>0</c:v>
                </c:pt>
                <c:pt idx="499932">
                  <c:v>0</c:v>
                </c:pt>
                <c:pt idx="499933">
                  <c:v>0</c:v>
                </c:pt>
                <c:pt idx="499934">
                  <c:v>0</c:v>
                </c:pt>
                <c:pt idx="499935">
                  <c:v>0</c:v>
                </c:pt>
                <c:pt idx="499936">
                  <c:v>0</c:v>
                </c:pt>
                <c:pt idx="499937">
                  <c:v>0</c:v>
                </c:pt>
                <c:pt idx="499938">
                  <c:v>0</c:v>
                </c:pt>
                <c:pt idx="499939">
                  <c:v>0</c:v>
                </c:pt>
                <c:pt idx="499940">
                  <c:v>0</c:v>
                </c:pt>
                <c:pt idx="499941">
                  <c:v>0</c:v>
                </c:pt>
                <c:pt idx="499942">
                  <c:v>0</c:v>
                </c:pt>
                <c:pt idx="499943">
                  <c:v>0</c:v>
                </c:pt>
                <c:pt idx="499944">
                  <c:v>0</c:v>
                </c:pt>
                <c:pt idx="499945">
                  <c:v>0</c:v>
                </c:pt>
                <c:pt idx="499946">
                  <c:v>0</c:v>
                </c:pt>
                <c:pt idx="499947">
                  <c:v>0</c:v>
                </c:pt>
                <c:pt idx="499948">
                  <c:v>0</c:v>
                </c:pt>
                <c:pt idx="499949">
                  <c:v>0</c:v>
                </c:pt>
                <c:pt idx="499950">
                  <c:v>0</c:v>
                </c:pt>
                <c:pt idx="499951">
                  <c:v>0</c:v>
                </c:pt>
                <c:pt idx="499952">
                  <c:v>0</c:v>
                </c:pt>
                <c:pt idx="499953">
                  <c:v>0</c:v>
                </c:pt>
                <c:pt idx="499954">
                  <c:v>0</c:v>
                </c:pt>
                <c:pt idx="499955">
                  <c:v>0</c:v>
                </c:pt>
                <c:pt idx="499956">
                  <c:v>0</c:v>
                </c:pt>
                <c:pt idx="499957">
                  <c:v>0</c:v>
                </c:pt>
                <c:pt idx="499958">
                  <c:v>0</c:v>
                </c:pt>
                <c:pt idx="499959">
                  <c:v>0</c:v>
                </c:pt>
                <c:pt idx="499960">
                  <c:v>0</c:v>
                </c:pt>
                <c:pt idx="499961">
                  <c:v>0</c:v>
                </c:pt>
                <c:pt idx="499962">
                  <c:v>0</c:v>
                </c:pt>
                <c:pt idx="499963">
                  <c:v>0</c:v>
                </c:pt>
                <c:pt idx="499964">
                  <c:v>0</c:v>
                </c:pt>
                <c:pt idx="499965">
                  <c:v>0</c:v>
                </c:pt>
                <c:pt idx="499966">
                  <c:v>0</c:v>
                </c:pt>
                <c:pt idx="499967">
                  <c:v>0</c:v>
                </c:pt>
                <c:pt idx="499968">
                  <c:v>0</c:v>
                </c:pt>
                <c:pt idx="499969">
                  <c:v>0</c:v>
                </c:pt>
                <c:pt idx="499970">
                  <c:v>0</c:v>
                </c:pt>
                <c:pt idx="499971">
                  <c:v>0</c:v>
                </c:pt>
                <c:pt idx="499972">
                  <c:v>0</c:v>
                </c:pt>
                <c:pt idx="499973">
                  <c:v>0</c:v>
                </c:pt>
                <c:pt idx="499974">
                  <c:v>0</c:v>
                </c:pt>
                <c:pt idx="499975">
                  <c:v>0</c:v>
                </c:pt>
                <c:pt idx="499976">
                  <c:v>0</c:v>
                </c:pt>
                <c:pt idx="499977">
                  <c:v>0</c:v>
                </c:pt>
                <c:pt idx="499978">
                  <c:v>0</c:v>
                </c:pt>
                <c:pt idx="499979">
                  <c:v>0</c:v>
                </c:pt>
                <c:pt idx="499980">
                  <c:v>0</c:v>
                </c:pt>
                <c:pt idx="499981">
                  <c:v>0</c:v>
                </c:pt>
                <c:pt idx="499982">
                  <c:v>0</c:v>
                </c:pt>
                <c:pt idx="499983">
                  <c:v>0</c:v>
                </c:pt>
                <c:pt idx="499984">
                  <c:v>0</c:v>
                </c:pt>
                <c:pt idx="499985">
                  <c:v>0</c:v>
                </c:pt>
                <c:pt idx="499986">
                  <c:v>0</c:v>
                </c:pt>
                <c:pt idx="499987">
                  <c:v>0</c:v>
                </c:pt>
                <c:pt idx="499988">
                  <c:v>0</c:v>
                </c:pt>
                <c:pt idx="499989">
                  <c:v>0</c:v>
                </c:pt>
                <c:pt idx="499990">
                  <c:v>0</c:v>
                </c:pt>
                <c:pt idx="499991">
                  <c:v>0</c:v>
                </c:pt>
                <c:pt idx="499992">
                  <c:v>0</c:v>
                </c:pt>
                <c:pt idx="499993">
                  <c:v>0</c:v>
                </c:pt>
                <c:pt idx="499994">
                  <c:v>0</c:v>
                </c:pt>
                <c:pt idx="499995">
                  <c:v>0</c:v>
                </c:pt>
                <c:pt idx="499996">
                  <c:v>0</c:v>
                </c:pt>
                <c:pt idx="499997">
                  <c:v>0</c:v>
                </c:pt>
                <c:pt idx="499998">
                  <c:v>0</c:v>
                </c:pt>
                <c:pt idx="499999">
                  <c:v>0</c:v>
                </c:pt>
                <c:pt idx="500000">
                  <c:v>0</c:v>
                </c:pt>
                <c:pt idx="500001">
                  <c:v>0</c:v>
                </c:pt>
                <c:pt idx="500002">
                  <c:v>0</c:v>
                </c:pt>
                <c:pt idx="500003">
                  <c:v>0</c:v>
                </c:pt>
                <c:pt idx="500004">
                  <c:v>0</c:v>
                </c:pt>
                <c:pt idx="500005">
                  <c:v>0</c:v>
                </c:pt>
                <c:pt idx="500006">
                  <c:v>0</c:v>
                </c:pt>
                <c:pt idx="500007">
                  <c:v>0</c:v>
                </c:pt>
                <c:pt idx="500008">
                  <c:v>0</c:v>
                </c:pt>
                <c:pt idx="500009">
                  <c:v>0</c:v>
                </c:pt>
                <c:pt idx="500010">
                  <c:v>0</c:v>
                </c:pt>
                <c:pt idx="500011">
                  <c:v>0</c:v>
                </c:pt>
                <c:pt idx="500012">
                  <c:v>0</c:v>
                </c:pt>
                <c:pt idx="500013">
                  <c:v>0</c:v>
                </c:pt>
                <c:pt idx="500014">
                  <c:v>0</c:v>
                </c:pt>
                <c:pt idx="500015">
                  <c:v>0</c:v>
                </c:pt>
                <c:pt idx="500016">
                  <c:v>0</c:v>
                </c:pt>
                <c:pt idx="500017">
                  <c:v>0</c:v>
                </c:pt>
                <c:pt idx="500018">
                  <c:v>0</c:v>
                </c:pt>
                <c:pt idx="500019">
                  <c:v>0</c:v>
                </c:pt>
                <c:pt idx="500020">
                  <c:v>0</c:v>
                </c:pt>
                <c:pt idx="500021">
                  <c:v>0</c:v>
                </c:pt>
                <c:pt idx="500022">
                  <c:v>0</c:v>
                </c:pt>
                <c:pt idx="500023">
                  <c:v>0</c:v>
                </c:pt>
                <c:pt idx="500024">
                  <c:v>0</c:v>
                </c:pt>
                <c:pt idx="500025">
                  <c:v>0</c:v>
                </c:pt>
                <c:pt idx="500026">
                  <c:v>0</c:v>
                </c:pt>
                <c:pt idx="500027">
                  <c:v>0</c:v>
                </c:pt>
                <c:pt idx="500028">
                  <c:v>0</c:v>
                </c:pt>
                <c:pt idx="500029">
                  <c:v>0</c:v>
                </c:pt>
                <c:pt idx="500030">
                  <c:v>0</c:v>
                </c:pt>
                <c:pt idx="500031">
                  <c:v>0</c:v>
                </c:pt>
                <c:pt idx="500032">
                  <c:v>0</c:v>
                </c:pt>
                <c:pt idx="500033">
                  <c:v>0</c:v>
                </c:pt>
                <c:pt idx="500034">
                  <c:v>0</c:v>
                </c:pt>
                <c:pt idx="500035">
                  <c:v>0</c:v>
                </c:pt>
                <c:pt idx="500036">
                  <c:v>0</c:v>
                </c:pt>
                <c:pt idx="500037">
                  <c:v>0</c:v>
                </c:pt>
                <c:pt idx="500038">
                  <c:v>0</c:v>
                </c:pt>
                <c:pt idx="500039">
                  <c:v>0</c:v>
                </c:pt>
                <c:pt idx="500040">
                  <c:v>0</c:v>
                </c:pt>
                <c:pt idx="500041">
                  <c:v>0</c:v>
                </c:pt>
                <c:pt idx="500042">
                  <c:v>0</c:v>
                </c:pt>
                <c:pt idx="500043">
                  <c:v>0</c:v>
                </c:pt>
                <c:pt idx="500044">
                  <c:v>0</c:v>
                </c:pt>
                <c:pt idx="500045">
                  <c:v>0</c:v>
                </c:pt>
                <c:pt idx="500046">
                  <c:v>0</c:v>
                </c:pt>
                <c:pt idx="500047">
                  <c:v>0</c:v>
                </c:pt>
                <c:pt idx="500048">
                  <c:v>0</c:v>
                </c:pt>
                <c:pt idx="500049">
                  <c:v>0</c:v>
                </c:pt>
                <c:pt idx="500050">
                  <c:v>0</c:v>
                </c:pt>
                <c:pt idx="500051">
                  <c:v>0</c:v>
                </c:pt>
                <c:pt idx="500052">
                  <c:v>0</c:v>
                </c:pt>
                <c:pt idx="500053">
                  <c:v>0</c:v>
                </c:pt>
                <c:pt idx="500054">
                  <c:v>0</c:v>
                </c:pt>
                <c:pt idx="500055">
                  <c:v>0</c:v>
                </c:pt>
                <c:pt idx="500056">
                  <c:v>0</c:v>
                </c:pt>
                <c:pt idx="500057">
                  <c:v>0</c:v>
                </c:pt>
                <c:pt idx="500058">
                  <c:v>0</c:v>
                </c:pt>
                <c:pt idx="500059">
                  <c:v>0</c:v>
                </c:pt>
                <c:pt idx="500060">
                  <c:v>0</c:v>
                </c:pt>
                <c:pt idx="500061">
                  <c:v>0</c:v>
                </c:pt>
                <c:pt idx="500062">
                  <c:v>0</c:v>
                </c:pt>
                <c:pt idx="500063">
                  <c:v>0</c:v>
                </c:pt>
                <c:pt idx="500064">
                  <c:v>0</c:v>
                </c:pt>
                <c:pt idx="500065">
                  <c:v>0</c:v>
                </c:pt>
                <c:pt idx="500066">
                  <c:v>0</c:v>
                </c:pt>
                <c:pt idx="500067">
                  <c:v>0</c:v>
                </c:pt>
                <c:pt idx="500068">
                  <c:v>0</c:v>
                </c:pt>
                <c:pt idx="500069">
                  <c:v>0</c:v>
                </c:pt>
                <c:pt idx="500070">
                  <c:v>0</c:v>
                </c:pt>
                <c:pt idx="500071">
                  <c:v>0</c:v>
                </c:pt>
                <c:pt idx="500072">
                  <c:v>0</c:v>
                </c:pt>
                <c:pt idx="500073">
                  <c:v>0</c:v>
                </c:pt>
                <c:pt idx="500074">
                  <c:v>0</c:v>
                </c:pt>
                <c:pt idx="500075">
                  <c:v>0</c:v>
                </c:pt>
                <c:pt idx="500076">
                  <c:v>0</c:v>
                </c:pt>
                <c:pt idx="500077">
                  <c:v>0</c:v>
                </c:pt>
                <c:pt idx="500078">
                  <c:v>0</c:v>
                </c:pt>
                <c:pt idx="500079">
                  <c:v>0</c:v>
                </c:pt>
                <c:pt idx="500080">
                  <c:v>0</c:v>
                </c:pt>
                <c:pt idx="500081">
                  <c:v>0</c:v>
                </c:pt>
                <c:pt idx="500082">
                  <c:v>0</c:v>
                </c:pt>
                <c:pt idx="500083">
                  <c:v>0</c:v>
                </c:pt>
                <c:pt idx="500084">
                  <c:v>0</c:v>
                </c:pt>
                <c:pt idx="500085">
                  <c:v>0</c:v>
                </c:pt>
                <c:pt idx="500086">
                  <c:v>0</c:v>
                </c:pt>
                <c:pt idx="500087">
                  <c:v>0</c:v>
                </c:pt>
                <c:pt idx="500088">
                  <c:v>0</c:v>
                </c:pt>
                <c:pt idx="500089">
                  <c:v>0</c:v>
                </c:pt>
                <c:pt idx="500090">
                  <c:v>0</c:v>
                </c:pt>
                <c:pt idx="500091">
                  <c:v>0</c:v>
                </c:pt>
                <c:pt idx="500092">
                  <c:v>0</c:v>
                </c:pt>
                <c:pt idx="500093">
                  <c:v>0</c:v>
                </c:pt>
                <c:pt idx="500094">
                  <c:v>0</c:v>
                </c:pt>
                <c:pt idx="500095">
                  <c:v>0</c:v>
                </c:pt>
                <c:pt idx="500096">
                  <c:v>0</c:v>
                </c:pt>
                <c:pt idx="500097">
                  <c:v>0</c:v>
                </c:pt>
                <c:pt idx="500098">
                  <c:v>0</c:v>
                </c:pt>
                <c:pt idx="500099">
                  <c:v>0</c:v>
                </c:pt>
                <c:pt idx="500100">
                  <c:v>0</c:v>
                </c:pt>
                <c:pt idx="500101">
                  <c:v>0</c:v>
                </c:pt>
                <c:pt idx="500102">
                  <c:v>0</c:v>
                </c:pt>
                <c:pt idx="500103">
                  <c:v>0</c:v>
                </c:pt>
                <c:pt idx="500104">
                  <c:v>0</c:v>
                </c:pt>
                <c:pt idx="500105">
                  <c:v>0</c:v>
                </c:pt>
                <c:pt idx="500106">
                  <c:v>0</c:v>
                </c:pt>
                <c:pt idx="500107">
                  <c:v>0</c:v>
                </c:pt>
                <c:pt idx="500108">
                  <c:v>0</c:v>
                </c:pt>
                <c:pt idx="500109">
                  <c:v>0</c:v>
                </c:pt>
                <c:pt idx="500110">
                  <c:v>0</c:v>
                </c:pt>
                <c:pt idx="500111">
                  <c:v>0</c:v>
                </c:pt>
                <c:pt idx="500112">
                  <c:v>0</c:v>
                </c:pt>
                <c:pt idx="500113">
                  <c:v>0</c:v>
                </c:pt>
                <c:pt idx="500114">
                  <c:v>0</c:v>
                </c:pt>
                <c:pt idx="500115">
                  <c:v>0</c:v>
                </c:pt>
                <c:pt idx="500116">
                  <c:v>0</c:v>
                </c:pt>
                <c:pt idx="500117">
                  <c:v>0</c:v>
                </c:pt>
                <c:pt idx="500118">
                  <c:v>0</c:v>
                </c:pt>
                <c:pt idx="500119">
                  <c:v>0</c:v>
                </c:pt>
                <c:pt idx="500120">
                  <c:v>0</c:v>
                </c:pt>
                <c:pt idx="500121">
                  <c:v>0</c:v>
                </c:pt>
                <c:pt idx="500122">
                  <c:v>0</c:v>
                </c:pt>
                <c:pt idx="500123">
                  <c:v>0</c:v>
                </c:pt>
                <c:pt idx="500124">
                  <c:v>0</c:v>
                </c:pt>
                <c:pt idx="500125">
                  <c:v>0</c:v>
                </c:pt>
                <c:pt idx="500126">
                  <c:v>0</c:v>
                </c:pt>
                <c:pt idx="500127">
                  <c:v>0</c:v>
                </c:pt>
                <c:pt idx="500128">
                  <c:v>0</c:v>
                </c:pt>
                <c:pt idx="500129">
                  <c:v>0</c:v>
                </c:pt>
                <c:pt idx="500130">
                  <c:v>0</c:v>
                </c:pt>
                <c:pt idx="500131">
                  <c:v>0</c:v>
                </c:pt>
                <c:pt idx="500132">
                  <c:v>0</c:v>
                </c:pt>
                <c:pt idx="500133">
                  <c:v>0</c:v>
                </c:pt>
                <c:pt idx="500134">
                  <c:v>0</c:v>
                </c:pt>
                <c:pt idx="500135">
                  <c:v>0</c:v>
                </c:pt>
                <c:pt idx="500136">
                  <c:v>0</c:v>
                </c:pt>
                <c:pt idx="500137">
                  <c:v>0</c:v>
                </c:pt>
                <c:pt idx="500138">
                  <c:v>0</c:v>
                </c:pt>
                <c:pt idx="500139">
                  <c:v>0</c:v>
                </c:pt>
                <c:pt idx="500140">
                  <c:v>0</c:v>
                </c:pt>
                <c:pt idx="500141">
                  <c:v>0</c:v>
                </c:pt>
                <c:pt idx="500142">
                  <c:v>0</c:v>
                </c:pt>
                <c:pt idx="500143">
                  <c:v>0</c:v>
                </c:pt>
                <c:pt idx="500144">
                  <c:v>0</c:v>
                </c:pt>
                <c:pt idx="500145">
                  <c:v>0</c:v>
                </c:pt>
                <c:pt idx="500146">
                  <c:v>0</c:v>
                </c:pt>
                <c:pt idx="500147">
                  <c:v>0</c:v>
                </c:pt>
                <c:pt idx="500148">
                  <c:v>0</c:v>
                </c:pt>
                <c:pt idx="500149">
                  <c:v>0</c:v>
                </c:pt>
                <c:pt idx="500150">
                  <c:v>0</c:v>
                </c:pt>
                <c:pt idx="500151">
                  <c:v>0</c:v>
                </c:pt>
                <c:pt idx="500152">
                  <c:v>0</c:v>
                </c:pt>
                <c:pt idx="500153">
                  <c:v>0</c:v>
                </c:pt>
                <c:pt idx="500154">
                  <c:v>0</c:v>
                </c:pt>
                <c:pt idx="500155">
                  <c:v>0</c:v>
                </c:pt>
                <c:pt idx="500156">
                  <c:v>0</c:v>
                </c:pt>
                <c:pt idx="500157">
                  <c:v>0</c:v>
                </c:pt>
                <c:pt idx="500158">
                  <c:v>0</c:v>
                </c:pt>
                <c:pt idx="500159">
                  <c:v>0</c:v>
                </c:pt>
                <c:pt idx="500160">
                  <c:v>0</c:v>
                </c:pt>
                <c:pt idx="500161">
                  <c:v>0</c:v>
                </c:pt>
                <c:pt idx="500162">
                  <c:v>0</c:v>
                </c:pt>
                <c:pt idx="500163">
                  <c:v>0</c:v>
                </c:pt>
                <c:pt idx="500164">
                  <c:v>0</c:v>
                </c:pt>
                <c:pt idx="500165">
                  <c:v>0</c:v>
                </c:pt>
                <c:pt idx="500166">
                  <c:v>0</c:v>
                </c:pt>
                <c:pt idx="500167">
                  <c:v>0</c:v>
                </c:pt>
                <c:pt idx="500168">
                  <c:v>0</c:v>
                </c:pt>
                <c:pt idx="500169">
                  <c:v>0</c:v>
                </c:pt>
                <c:pt idx="500170">
                  <c:v>0</c:v>
                </c:pt>
                <c:pt idx="500171">
                  <c:v>0</c:v>
                </c:pt>
                <c:pt idx="500172">
                  <c:v>0</c:v>
                </c:pt>
                <c:pt idx="500173">
                  <c:v>0</c:v>
                </c:pt>
                <c:pt idx="500174">
                  <c:v>0</c:v>
                </c:pt>
                <c:pt idx="500175">
                  <c:v>0</c:v>
                </c:pt>
                <c:pt idx="500176">
                  <c:v>0</c:v>
                </c:pt>
                <c:pt idx="500177">
                  <c:v>0</c:v>
                </c:pt>
                <c:pt idx="500178">
                  <c:v>0</c:v>
                </c:pt>
                <c:pt idx="500179">
                  <c:v>0</c:v>
                </c:pt>
                <c:pt idx="500180">
                  <c:v>0</c:v>
                </c:pt>
                <c:pt idx="500181">
                  <c:v>0</c:v>
                </c:pt>
                <c:pt idx="500182">
                  <c:v>0</c:v>
                </c:pt>
                <c:pt idx="500183">
                  <c:v>0</c:v>
                </c:pt>
                <c:pt idx="500184">
                  <c:v>0</c:v>
                </c:pt>
                <c:pt idx="500185">
                  <c:v>0</c:v>
                </c:pt>
                <c:pt idx="500186">
                  <c:v>0</c:v>
                </c:pt>
                <c:pt idx="500187">
                  <c:v>0</c:v>
                </c:pt>
                <c:pt idx="500188">
                  <c:v>0</c:v>
                </c:pt>
                <c:pt idx="500189">
                  <c:v>0</c:v>
                </c:pt>
                <c:pt idx="500190">
                  <c:v>0</c:v>
                </c:pt>
                <c:pt idx="500191">
                  <c:v>0</c:v>
                </c:pt>
                <c:pt idx="500192">
                  <c:v>0</c:v>
                </c:pt>
                <c:pt idx="500193">
                  <c:v>0</c:v>
                </c:pt>
                <c:pt idx="500194">
                  <c:v>0</c:v>
                </c:pt>
                <c:pt idx="500195">
                  <c:v>0</c:v>
                </c:pt>
                <c:pt idx="500196">
                  <c:v>0</c:v>
                </c:pt>
                <c:pt idx="500197">
                  <c:v>0</c:v>
                </c:pt>
                <c:pt idx="500198">
                  <c:v>0</c:v>
                </c:pt>
                <c:pt idx="500199">
                  <c:v>0</c:v>
                </c:pt>
                <c:pt idx="500200">
                  <c:v>0</c:v>
                </c:pt>
                <c:pt idx="500201">
                  <c:v>0</c:v>
                </c:pt>
                <c:pt idx="500202">
                  <c:v>0</c:v>
                </c:pt>
                <c:pt idx="500203">
                  <c:v>0</c:v>
                </c:pt>
                <c:pt idx="500204">
                  <c:v>0</c:v>
                </c:pt>
                <c:pt idx="500205">
                  <c:v>0</c:v>
                </c:pt>
                <c:pt idx="500206">
                  <c:v>0</c:v>
                </c:pt>
                <c:pt idx="500207">
                  <c:v>0</c:v>
                </c:pt>
                <c:pt idx="500208">
                  <c:v>0</c:v>
                </c:pt>
                <c:pt idx="500209">
                  <c:v>0</c:v>
                </c:pt>
                <c:pt idx="500210">
                  <c:v>0</c:v>
                </c:pt>
                <c:pt idx="500211">
                  <c:v>0</c:v>
                </c:pt>
                <c:pt idx="500212">
                  <c:v>0</c:v>
                </c:pt>
                <c:pt idx="500213">
                  <c:v>0</c:v>
                </c:pt>
                <c:pt idx="500214">
                  <c:v>0</c:v>
                </c:pt>
                <c:pt idx="500215">
                  <c:v>0</c:v>
                </c:pt>
                <c:pt idx="500216">
                  <c:v>0</c:v>
                </c:pt>
                <c:pt idx="500217">
                  <c:v>0</c:v>
                </c:pt>
                <c:pt idx="500218">
                  <c:v>0</c:v>
                </c:pt>
                <c:pt idx="500219">
                  <c:v>0</c:v>
                </c:pt>
                <c:pt idx="500220">
                  <c:v>0</c:v>
                </c:pt>
                <c:pt idx="500221">
                  <c:v>0</c:v>
                </c:pt>
                <c:pt idx="500222">
                  <c:v>0</c:v>
                </c:pt>
                <c:pt idx="500223">
                  <c:v>0</c:v>
                </c:pt>
                <c:pt idx="500224">
                  <c:v>0</c:v>
                </c:pt>
                <c:pt idx="500225">
                  <c:v>0</c:v>
                </c:pt>
                <c:pt idx="500226">
                  <c:v>0</c:v>
                </c:pt>
                <c:pt idx="500227">
                  <c:v>0</c:v>
                </c:pt>
                <c:pt idx="500228">
                  <c:v>0</c:v>
                </c:pt>
                <c:pt idx="500229">
                  <c:v>0</c:v>
                </c:pt>
                <c:pt idx="500230">
                  <c:v>0</c:v>
                </c:pt>
                <c:pt idx="500231">
                  <c:v>0</c:v>
                </c:pt>
                <c:pt idx="500232">
                  <c:v>0</c:v>
                </c:pt>
                <c:pt idx="500233">
                  <c:v>0</c:v>
                </c:pt>
                <c:pt idx="500234">
                  <c:v>0</c:v>
                </c:pt>
                <c:pt idx="500235">
                  <c:v>0</c:v>
                </c:pt>
                <c:pt idx="500236">
                  <c:v>0</c:v>
                </c:pt>
                <c:pt idx="500237">
                  <c:v>0</c:v>
                </c:pt>
                <c:pt idx="500238">
                  <c:v>0</c:v>
                </c:pt>
                <c:pt idx="500239">
                  <c:v>0</c:v>
                </c:pt>
                <c:pt idx="500240">
                  <c:v>0</c:v>
                </c:pt>
                <c:pt idx="500241">
                  <c:v>0</c:v>
                </c:pt>
                <c:pt idx="500242">
                  <c:v>0</c:v>
                </c:pt>
                <c:pt idx="500243">
                  <c:v>0</c:v>
                </c:pt>
                <c:pt idx="500244">
                  <c:v>0</c:v>
                </c:pt>
                <c:pt idx="500245">
                  <c:v>0</c:v>
                </c:pt>
                <c:pt idx="500246">
                  <c:v>0</c:v>
                </c:pt>
                <c:pt idx="500247">
                  <c:v>0</c:v>
                </c:pt>
                <c:pt idx="500248">
                  <c:v>0</c:v>
                </c:pt>
                <c:pt idx="500249">
                  <c:v>0</c:v>
                </c:pt>
                <c:pt idx="500250">
                  <c:v>0</c:v>
                </c:pt>
                <c:pt idx="500251">
                  <c:v>0</c:v>
                </c:pt>
                <c:pt idx="500252">
                  <c:v>0</c:v>
                </c:pt>
                <c:pt idx="500253">
                  <c:v>0</c:v>
                </c:pt>
                <c:pt idx="500254">
                  <c:v>0</c:v>
                </c:pt>
                <c:pt idx="500255">
                  <c:v>0</c:v>
                </c:pt>
                <c:pt idx="500256">
                  <c:v>0</c:v>
                </c:pt>
                <c:pt idx="500257">
                  <c:v>0</c:v>
                </c:pt>
                <c:pt idx="500258">
                  <c:v>0</c:v>
                </c:pt>
                <c:pt idx="500259">
                  <c:v>0</c:v>
                </c:pt>
                <c:pt idx="500260">
                  <c:v>0</c:v>
                </c:pt>
                <c:pt idx="500261">
                  <c:v>0</c:v>
                </c:pt>
                <c:pt idx="500262">
                  <c:v>0</c:v>
                </c:pt>
                <c:pt idx="500263">
                  <c:v>0</c:v>
                </c:pt>
                <c:pt idx="500264">
                  <c:v>0</c:v>
                </c:pt>
                <c:pt idx="500265">
                  <c:v>0</c:v>
                </c:pt>
                <c:pt idx="500266">
                  <c:v>0</c:v>
                </c:pt>
                <c:pt idx="500267">
                  <c:v>0</c:v>
                </c:pt>
                <c:pt idx="500268">
                  <c:v>0</c:v>
                </c:pt>
                <c:pt idx="500269">
                  <c:v>0</c:v>
                </c:pt>
                <c:pt idx="500270">
                  <c:v>0</c:v>
                </c:pt>
                <c:pt idx="500271">
                  <c:v>0</c:v>
                </c:pt>
                <c:pt idx="500272">
                  <c:v>0</c:v>
                </c:pt>
                <c:pt idx="500273">
                  <c:v>0</c:v>
                </c:pt>
                <c:pt idx="500274">
                  <c:v>0</c:v>
                </c:pt>
                <c:pt idx="500275">
                  <c:v>0</c:v>
                </c:pt>
                <c:pt idx="500276">
                  <c:v>0</c:v>
                </c:pt>
                <c:pt idx="500277">
                  <c:v>0</c:v>
                </c:pt>
                <c:pt idx="500278">
                  <c:v>0</c:v>
                </c:pt>
                <c:pt idx="500279">
                  <c:v>0</c:v>
                </c:pt>
                <c:pt idx="500280">
                  <c:v>0</c:v>
                </c:pt>
                <c:pt idx="500281">
                  <c:v>0</c:v>
                </c:pt>
                <c:pt idx="500282">
                  <c:v>0</c:v>
                </c:pt>
                <c:pt idx="500283">
                  <c:v>0</c:v>
                </c:pt>
                <c:pt idx="500284">
                  <c:v>0</c:v>
                </c:pt>
                <c:pt idx="500285">
                  <c:v>0</c:v>
                </c:pt>
                <c:pt idx="500286">
                  <c:v>0</c:v>
                </c:pt>
                <c:pt idx="500287">
                  <c:v>0</c:v>
                </c:pt>
                <c:pt idx="500288">
                  <c:v>0</c:v>
                </c:pt>
                <c:pt idx="500289">
                  <c:v>0</c:v>
                </c:pt>
                <c:pt idx="500290">
                  <c:v>0</c:v>
                </c:pt>
                <c:pt idx="500291">
                  <c:v>0</c:v>
                </c:pt>
                <c:pt idx="500292">
                  <c:v>0</c:v>
                </c:pt>
                <c:pt idx="500293">
                  <c:v>0</c:v>
                </c:pt>
                <c:pt idx="500294">
                  <c:v>0</c:v>
                </c:pt>
                <c:pt idx="500295">
                  <c:v>0</c:v>
                </c:pt>
                <c:pt idx="500296">
                  <c:v>0</c:v>
                </c:pt>
                <c:pt idx="500297">
                  <c:v>0</c:v>
                </c:pt>
                <c:pt idx="500298">
                  <c:v>0</c:v>
                </c:pt>
                <c:pt idx="500299">
                  <c:v>0</c:v>
                </c:pt>
                <c:pt idx="500300">
                  <c:v>0</c:v>
                </c:pt>
                <c:pt idx="500301">
                  <c:v>0</c:v>
                </c:pt>
                <c:pt idx="500302">
                  <c:v>0</c:v>
                </c:pt>
                <c:pt idx="500303">
                  <c:v>0</c:v>
                </c:pt>
                <c:pt idx="500304">
                  <c:v>0</c:v>
                </c:pt>
                <c:pt idx="500305">
                  <c:v>0</c:v>
                </c:pt>
                <c:pt idx="500306">
                  <c:v>0</c:v>
                </c:pt>
                <c:pt idx="500307">
                  <c:v>0</c:v>
                </c:pt>
                <c:pt idx="500308">
                  <c:v>0</c:v>
                </c:pt>
                <c:pt idx="500309">
                  <c:v>0</c:v>
                </c:pt>
                <c:pt idx="500310">
                  <c:v>0</c:v>
                </c:pt>
                <c:pt idx="500311">
                  <c:v>0</c:v>
                </c:pt>
                <c:pt idx="500312">
                  <c:v>0</c:v>
                </c:pt>
                <c:pt idx="500313">
                  <c:v>0</c:v>
                </c:pt>
                <c:pt idx="500314">
                  <c:v>0</c:v>
                </c:pt>
                <c:pt idx="500315">
                  <c:v>0</c:v>
                </c:pt>
                <c:pt idx="500316">
                  <c:v>0</c:v>
                </c:pt>
                <c:pt idx="500317">
                  <c:v>0</c:v>
                </c:pt>
                <c:pt idx="500318">
                  <c:v>0</c:v>
                </c:pt>
                <c:pt idx="500319">
                  <c:v>0</c:v>
                </c:pt>
                <c:pt idx="500320">
                  <c:v>0</c:v>
                </c:pt>
                <c:pt idx="500321">
                  <c:v>0</c:v>
                </c:pt>
                <c:pt idx="500322">
                  <c:v>0</c:v>
                </c:pt>
                <c:pt idx="500323">
                  <c:v>0</c:v>
                </c:pt>
                <c:pt idx="500324">
                  <c:v>0</c:v>
                </c:pt>
                <c:pt idx="500325">
                  <c:v>0</c:v>
                </c:pt>
                <c:pt idx="500326">
                  <c:v>0</c:v>
                </c:pt>
                <c:pt idx="500327">
                  <c:v>0</c:v>
                </c:pt>
                <c:pt idx="500328">
                  <c:v>0</c:v>
                </c:pt>
                <c:pt idx="500329">
                  <c:v>0</c:v>
                </c:pt>
                <c:pt idx="500330">
                  <c:v>0</c:v>
                </c:pt>
                <c:pt idx="500331">
                  <c:v>0</c:v>
                </c:pt>
                <c:pt idx="500332">
                  <c:v>0</c:v>
                </c:pt>
                <c:pt idx="500333">
                  <c:v>0</c:v>
                </c:pt>
                <c:pt idx="500334">
                  <c:v>0</c:v>
                </c:pt>
                <c:pt idx="500335">
                  <c:v>0</c:v>
                </c:pt>
                <c:pt idx="500336">
                  <c:v>0</c:v>
                </c:pt>
                <c:pt idx="500337">
                  <c:v>0</c:v>
                </c:pt>
                <c:pt idx="500338">
                  <c:v>0</c:v>
                </c:pt>
                <c:pt idx="500339">
                  <c:v>0</c:v>
                </c:pt>
                <c:pt idx="500340">
                  <c:v>0</c:v>
                </c:pt>
                <c:pt idx="500341">
                  <c:v>0</c:v>
                </c:pt>
                <c:pt idx="500342">
                  <c:v>0</c:v>
                </c:pt>
                <c:pt idx="500343">
                  <c:v>0</c:v>
                </c:pt>
                <c:pt idx="500344">
                  <c:v>0</c:v>
                </c:pt>
                <c:pt idx="500345">
                  <c:v>0</c:v>
                </c:pt>
                <c:pt idx="500346">
                  <c:v>0</c:v>
                </c:pt>
                <c:pt idx="500347">
                  <c:v>0</c:v>
                </c:pt>
                <c:pt idx="500348">
                  <c:v>0</c:v>
                </c:pt>
                <c:pt idx="500349">
                  <c:v>0</c:v>
                </c:pt>
                <c:pt idx="500350">
                  <c:v>0</c:v>
                </c:pt>
                <c:pt idx="500351">
                  <c:v>0</c:v>
                </c:pt>
                <c:pt idx="500352">
                  <c:v>0</c:v>
                </c:pt>
                <c:pt idx="500353">
                  <c:v>0</c:v>
                </c:pt>
                <c:pt idx="500354">
                  <c:v>0</c:v>
                </c:pt>
                <c:pt idx="500355">
                  <c:v>0</c:v>
                </c:pt>
                <c:pt idx="500356">
                  <c:v>0</c:v>
                </c:pt>
                <c:pt idx="500357">
                  <c:v>0</c:v>
                </c:pt>
                <c:pt idx="500358">
                  <c:v>0</c:v>
                </c:pt>
                <c:pt idx="500359">
                  <c:v>0</c:v>
                </c:pt>
                <c:pt idx="500360">
                  <c:v>0</c:v>
                </c:pt>
                <c:pt idx="500361">
                  <c:v>0</c:v>
                </c:pt>
                <c:pt idx="500362">
                  <c:v>0</c:v>
                </c:pt>
                <c:pt idx="500363">
                  <c:v>0</c:v>
                </c:pt>
                <c:pt idx="500364">
                  <c:v>0</c:v>
                </c:pt>
                <c:pt idx="500365">
                  <c:v>0</c:v>
                </c:pt>
                <c:pt idx="500366">
                  <c:v>0</c:v>
                </c:pt>
                <c:pt idx="500367">
                  <c:v>0</c:v>
                </c:pt>
                <c:pt idx="500368">
                  <c:v>0</c:v>
                </c:pt>
                <c:pt idx="500369">
                  <c:v>0</c:v>
                </c:pt>
                <c:pt idx="500370">
                  <c:v>0</c:v>
                </c:pt>
                <c:pt idx="500371">
                  <c:v>0</c:v>
                </c:pt>
                <c:pt idx="500372">
                  <c:v>0</c:v>
                </c:pt>
                <c:pt idx="500373">
                  <c:v>0</c:v>
                </c:pt>
                <c:pt idx="500374">
                  <c:v>0</c:v>
                </c:pt>
                <c:pt idx="500375">
                  <c:v>0</c:v>
                </c:pt>
                <c:pt idx="500376">
                  <c:v>0</c:v>
                </c:pt>
                <c:pt idx="500377">
                  <c:v>0</c:v>
                </c:pt>
                <c:pt idx="500378">
                  <c:v>0</c:v>
                </c:pt>
                <c:pt idx="500379">
                  <c:v>0</c:v>
                </c:pt>
                <c:pt idx="500380">
                  <c:v>0</c:v>
                </c:pt>
                <c:pt idx="500381">
                  <c:v>0</c:v>
                </c:pt>
                <c:pt idx="500382">
                  <c:v>0</c:v>
                </c:pt>
                <c:pt idx="500383">
                  <c:v>0</c:v>
                </c:pt>
                <c:pt idx="500384">
                  <c:v>0</c:v>
                </c:pt>
                <c:pt idx="500385">
                  <c:v>0</c:v>
                </c:pt>
                <c:pt idx="500386">
                  <c:v>0</c:v>
                </c:pt>
                <c:pt idx="500387">
                  <c:v>0</c:v>
                </c:pt>
                <c:pt idx="500388">
                  <c:v>0</c:v>
                </c:pt>
                <c:pt idx="500389">
                  <c:v>0</c:v>
                </c:pt>
                <c:pt idx="500390">
                  <c:v>0</c:v>
                </c:pt>
                <c:pt idx="500391">
                  <c:v>0</c:v>
                </c:pt>
                <c:pt idx="500392">
                  <c:v>0</c:v>
                </c:pt>
                <c:pt idx="500393">
                  <c:v>0</c:v>
                </c:pt>
                <c:pt idx="500394">
                  <c:v>0</c:v>
                </c:pt>
                <c:pt idx="500395">
                  <c:v>0</c:v>
                </c:pt>
                <c:pt idx="500396">
                  <c:v>0</c:v>
                </c:pt>
                <c:pt idx="500397">
                  <c:v>0</c:v>
                </c:pt>
                <c:pt idx="500398">
                  <c:v>0</c:v>
                </c:pt>
                <c:pt idx="500399">
                  <c:v>0</c:v>
                </c:pt>
                <c:pt idx="500400">
                  <c:v>0</c:v>
                </c:pt>
                <c:pt idx="500401">
                  <c:v>0</c:v>
                </c:pt>
                <c:pt idx="500402">
                  <c:v>0</c:v>
                </c:pt>
                <c:pt idx="500403">
                  <c:v>0</c:v>
                </c:pt>
                <c:pt idx="500404">
                  <c:v>0</c:v>
                </c:pt>
                <c:pt idx="500405">
                  <c:v>0</c:v>
                </c:pt>
                <c:pt idx="500406">
                  <c:v>0</c:v>
                </c:pt>
                <c:pt idx="500407">
                  <c:v>0</c:v>
                </c:pt>
                <c:pt idx="500408">
                  <c:v>0</c:v>
                </c:pt>
                <c:pt idx="500409">
                  <c:v>0</c:v>
                </c:pt>
                <c:pt idx="500410">
                  <c:v>0</c:v>
                </c:pt>
                <c:pt idx="500411">
                  <c:v>0</c:v>
                </c:pt>
                <c:pt idx="500412">
                  <c:v>0</c:v>
                </c:pt>
                <c:pt idx="500413">
                  <c:v>0</c:v>
                </c:pt>
                <c:pt idx="500414">
                  <c:v>0</c:v>
                </c:pt>
                <c:pt idx="500415">
                  <c:v>0</c:v>
                </c:pt>
                <c:pt idx="500416">
                  <c:v>0</c:v>
                </c:pt>
                <c:pt idx="500417">
                  <c:v>0</c:v>
                </c:pt>
                <c:pt idx="500418">
                  <c:v>0</c:v>
                </c:pt>
                <c:pt idx="500419">
                  <c:v>0</c:v>
                </c:pt>
                <c:pt idx="500420">
                  <c:v>0</c:v>
                </c:pt>
                <c:pt idx="500421">
                  <c:v>0</c:v>
                </c:pt>
                <c:pt idx="500422">
                  <c:v>0</c:v>
                </c:pt>
                <c:pt idx="500423">
                  <c:v>0</c:v>
                </c:pt>
                <c:pt idx="500424">
                  <c:v>0</c:v>
                </c:pt>
                <c:pt idx="500425">
                  <c:v>0</c:v>
                </c:pt>
                <c:pt idx="500426">
                  <c:v>0</c:v>
                </c:pt>
                <c:pt idx="500427">
                  <c:v>0</c:v>
                </c:pt>
                <c:pt idx="500428">
                  <c:v>0</c:v>
                </c:pt>
                <c:pt idx="500429">
                  <c:v>0</c:v>
                </c:pt>
                <c:pt idx="500430">
                  <c:v>0</c:v>
                </c:pt>
                <c:pt idx="500431">
                  <c:v>0</c:v>
                </c:pt>
                <c:pt idx="500432">
                  <c:v>0</c:v>
                </c:pt>
                <c:pt idx="500433">
                  <c:v>0</c:v>
                </c:pt>
                <c:pt idx="500434">
                  <c:v>0</c:v>
                </c:pt>
                <c:pt idx="500435">
                  <c:v>0</c:v>
                </c:pt>
                <c:pt idx="500436">
                  <c:v>0</c:v>
                </c:pt>
                <c:pt idx="500437">
                  <c:v>0</c:v>
                </c:pt>
                <c:pt idx="500438">
                  <c:v>0</c:v>
                </c:pt>
                <c:pt idx="500439">
                  <c:v>0</c:v>
                </c:pt>
                <c:pt idx="500440">
                  <c:v>0</c:v>
                </c:pt>
                <c:pt idx="500441">
                  <c:v>0</c:v>
                </c:pt>
                <c:pt idx="500442">
                  <c:v>0</c:v>
                </c:pt>
                <c:pt idx="500443">
                  <c:v>0</c:v>
                </c:pt>
                <c:pt idx="500444">
                  <c:v>0</c:v>
                </c:pt>
                <c:pt idx="500445">
                  <c:v>0</c:v>
                </c:pt>
                <c:pt idx="500446">
                  <c:v>0</c:v>
                </c:pt>
                <c:pt idx="500447">
                  <c:v>0</c:v>
                </c:pt>
                <c:pt idx="500448">
                  <c:v>0</c:v>
                </c:pt>
                <c:pt idx="500449">
                  <c:v>0</c:v>
                </c:pt>
                <c:pt idx="500450">
                  <c:v>0</c:v>
                </c:pt>
                <c:pt idx="500451">
                  <c:v>0</c:v>
                </c:pt>
                <c:pt idx="500452">
                  <c:v>0</c:v>
                </c:pt>
                <c:pt idx="500453">
                  <c:v>0</c:v>
                </c:pt>
                <c:pt idx="500454">
                  <c:v>0</c:v>
                </c:pt>
                <c:pt idx="500455">
                  <c:v>0</c:v>
                </c:pt>
                <c:pt idx="500456">
                  <c:v>0</c:v>
                </c:pt>
                <c:pt idx="500457">
                  <c:v>0</c:v>
                </c:pt>
                <c:pt idx="500458">
                  <c:v>0</c:v>
                </c:pt>
                <c:pt idx="500459">
                  <c:v>0</c:v>
                </c:pt>
                <c:pt idx="500460">
                  <c:v>0</c:v>
                </c:pt>
                <c:pt idx="500461">
                  <c:v>0</c:v>
                </c:pt>
                <c:pt idx="500462">
                  <c:v>0</c:v>
                </c:pt>
                <c:pt idx="500463">
                  <c:v>0</c:v>
                </c:pt>
                <c:pt idx="500464">
                  <c:v>0</c:v>
                </c:pt>
                <c:pt idx="500465">
                  <c:v>0</c:v>
                </c:pt>
                <c:pt idx="500466">
                  <c:v>0</c:v>
                </c:pt>
                <c:pt idx="500467">
                  <c:v>0</c:v>
                </c:pt>
                <c:pt idx="500468">
                  <c:v>0</c:v>
                </c:pt>
                <c:pt idx="500469">
                  <c:v>0</c:v>
                </c:pt>
                <c:pt idx="500470">
                  <c:v>0</c:v>
                </c:pt>
                <c:pt idx="500471">
                  <c:v>0</c:v>
                </c:pt>
                <c:pt idx="500472">
                  <c:v>0</c:v>
                </c:pt>
                <c:pt idx="500473">
                  <c:v>0</c:v>
                </c:pt>
                <c:pt idx="500474">
                  <c:v>0</c:v>
                </c:pt>
                <c:pt idx="500475">
                  <c:v>0</c:v>
                </c:pt>
                <c:pt idx="500476">
                  <c:v>0</c:v>
                </c:pt>
                <c:pt idx="500477">
                  <c:v>0</c:v>
                </c:pt>
                <c:pt idx="500478">
                  <c:v>0</c:v>
                </c:pt>
                <c:pt idx="500479">
                  <c:v>0</c:v>
                </c:pt>
                <c:pt idx="500480">
                  <c:v>0</c:v>
                </c:pt>
                <c:pt idx="500481">
                  <c:v>0</c:v>
                </c:pt>
                <c:pt idx="500482">
                  <c:v>0</c:v>
                </c:pt>
                <c:pt idx="500483">
                  <c:v>0</c:v>
                </c:pt>
                <c:pt idx="500484">
                  <c:v>0</c:v>
                </c:pt>
                <c:pt idx="500485">
                  <c:v>0</c:v>
                </c:pt>
                <c:pt idx="500486">
                  <c:v>0</c:v>
                </c:pt>
                <c:pt idx="500487">
                  <c:v>0</c:v>
                </c:pt>
                <c:pt idx="500488">
                  <c:v>0</c:v>
                </c:pt>
                <c:pt idx="500489">
                  <c:v>0</c:v>
                </c:pt>
                <c:pt idx="500490">
                  <c:v>0</c:v>
                </c:pt>
                <c:pt idx="500491">
                  <c:v>0</c:v>
                </c:pt>
                <c:pt idx="500492">
                  <c:v>0</c:v>
                </c:pt>
                <c:pt idx="500493">
                  <c:v>0</c:v>
                </c:pt>
                <c:pt idx="500494">
                  <c:v>0</c:v>
                </c:pt>
                <c:pt idx="500495">
                  <c:v>0</c:v>
                </c:pt>
                <c:pt idx="500496">
                  <c:v>0</c:v>
                </c:pt>
                <c:pt idx="500497">
                  <c:v>0</c:v>
                </c:pt>
                <c:pt idx="500498">
                  <c:v>0</c:v>
                </c:pt>
                <c:pt idx="500499">
                  <c:v>0</c:v>
                </c:pt>
                <c:pt idx="500500">
                  <c:v>0</c:v>
                </c:pt>
                <c:pt idx="500501">
                  <c:v>0</c:v>
                </c:pt>
                <c:pt idx="500502">
                  <c:v>0</c:v>
                </c:pt>
                <c:pt idx="500503">
                  <c:v>0</c:v>
                </c:pt>
                <c:pt idx="500504">
                  <c:v>0</c:v>
                </c:pt>
                <c:pt idx="500505">
                  <c:v>0</c:v>
                </c:pt>
                <c:pt idx="500506">
                  <c:v>0</c:v>
                </c:pt>
                <c:pt idx="500507">
                  <c:v>0</c:v>
                </c:pt>
                <c:pt idx="500508">
                  <c:v>0</c:v>
                </c:pt>
                <c:pt idx="500509">
                  <c:v>0</c:v>
                </c:pt>
                <c:pt idx="500510">
                  <c:v>0</c:v>
                </c:pt>
                <c:pt idx="500511">
                  <c:v>0</c:v>
                </c:pt>
                <c:pt idx="500512">
                  <c:v>0</c:v>
                </c:pt>
                <c:pt idx="500513">
                  <c:v>0</c:v>
                </c:pt>
                <c:pt idx="500514">
                  <c:v>0</c:v>
                </c:pt>
                <c:pt idx="500515">
                  <c:v>0</c:v>
                </c:pt>
                <c:pt idx="500516">
                  <c:v>0</c:v>
                </c:pt>
                <c:pt idx="500517">
                  <c:v>0</c:v>
                </c:pt>
                <c:pt idx="500518">
                  <c:v>0</c:v>
                </c:pt>
                <c:pt idx="500519">
                  <c:v>0</c:v>
                </c:pt>
                <c:pt idx="500520">
                  <c:v>0</c:v>
                </c:pt>
                <c:pt idx="500521">
                  <c:v>0</c:v>
                </c:pt>
                <c:pt idx="500522">
                  <c:v>0</c:v>
                </c:pt>
                <c:pt idx="500523">
                  <c:v>0</c:v>
                </c:pt>
                <c:pt idx="500524">
                  <c:v>0</c:v>
                </c:pt>
                <c:pt idx="500525">
                  <c:v>0</c:v>
                </c:pt>
                <c:pt idx="500526">
                  <c:v>0</c:v>
                </c:pt>
                <c:pt idx="500527">
                  <c:v>0</c:v>
                </c:pt>
                <c:pt idx="500528">
                  <c:v>0</c:v>
                </c:pt>
                <c:pt idx="500529">
                  <c:v>0</c:v>
                </c:pt>
                <c:pt idx="500530">
                  <c:v>0</c:v>
                </c:pt>
                <c:pt idx="500531">
                  <c:v>0</c:v>
                </c:pt>
                <c:pt idx="500532">
                  <c:v>0</c:v>
                </c:pt>
                <c:pt idx="500533">
                  <c:v>0</c:v>
                </c:pt>
                <c:pt idx="500534">
                  <c:v>0</c:v>
                </c:pt>
                <c:pt idx="500535">
                  <c:v>0</c:v>
                </c:pt>
                <c:pt idx="500536">
                  <c:v>0</c:v>
                </c:pt>
                <c:pt idx="500537">
                  <c:v>0</c:v>
                </c:pt>
                <c:pt idx="500538">
                  <c:v>0</c:v>
                </c:pt>
                <c:pt idx="500539">
                  <c:v>0</c:v>
                </c:pt>
                <c:pt idx="500540">
                  <c:v>0</c:v>
                </c:pt>
                <c:pt idx="500541">
                  <c:v>0</c:v>
                </c:pt>
                <c:pt idx="500542">
                  <c:v>0</c:v>
                </c:pt>
                <c:pt idx="500543">
                  <c:v>0</c:v>
                </c:pt>
                <c:pt idx="500544">
                  <c:v>0</c:v>
                </c:pt>
                <c:pt idx="500545">
                  <c:v>0</c:v>
                </c:pt>
                <c:pt idx="500546">
                  <c:v>0</c:v>
                </c:pt>
                <c:pt idx="500547">
                  <c:v>0</c:v>
                </c:pt>
                <c:pt idx="500548">
                  <c:v>0</c:v>
                </c:pt>
                <c:pt idx="500549">
                  <c:v>0</c:v>
                </c:pt>
                <c:pt idx="500550">
                  <c:v>0</c:v>
                </c:pt>
                <c:pt idx="500551">
                  <c:v>0</c:v>
                </c:pt>
                <c:pt idx="500552">
                  <c:v>0</c:v>
                </c:pt>
                <c:pt idx="500553">
                  <c:v>0</c:v>
                </c:pt>
                <c:pt idx="500554">
                  <c:v>0</c:v>
                </c:pt>
                <c:pt idx="500555">
                  <c:v>0</c:v>
                </c:pt>
                <c:pt idx="500556">
                  <c:v>0</c:v>
                </c:pt>
                <c:pt idx="500557">
                  <c:v>0</c:v>
                </c:pt>
                <c:pt idx="500558">
                  <c:v>0</c:v>
                </c:pt>
                <c:pt idx="500559">
                  <c:v>0</c:v>
                </c:pt>
                <c:pt idx="500560">
                  <c:v>0</c:v>
                </c:pt>
                <c:pt idx="500561">
                  <c:v>0</c:v>
                </c:pt>
                <c:pt idx="500562">
                  <c:v>0</c:v>
                </c:pt>
                <c:pt idx="500563">
                  <c:v>0</c:v>
                </c:pt>
                <c:pt idx="500564">
                  <c:v>0</c:v>
                </c:pt>
                <c:pt idx="500565">
                  <c:v>0</c:v>
                </c:pt>
                <c:pt idx="500566">
                  <c:v>0</c:v>
                </c:pt>
                <c:pt idx="500567">
                  <c:v>0</c:v>
                </c:pt>
                <c:pt idx="500568">
                  <c:v>0</c:v>
                </c:pt>
                <c:pt idx="500569">
                  <c:v>0</c:v>
                </c:pt>
                <c:pt idx="500570">
                  <c:v>0</c:v>
                </c:pt>
                <c:pt idx="500571">
                  <c:v>0</c:v>
                </c:pt>
                <c:pt idx="500572">
                  <c:v>0</c:v>
                </c:pt>
                <c:pt idx="500573">
                  <c:v>0</c:v>
                </c:pt>
                <c:pt idx="500574">
                  <c:v>0</c:v>
                </c:pt>
                <c:pt idx="500575">
                  <c:v>0</c:v>
                </c:pt>
                <c:pt idx="500576">
                  <c:v>0</c:v>
                </c:pt>
                <c:pt idx="500577">
                  <c:v>0</c:v>
                </c:pt>
                <c:pt idx="500578">
                  <c:v>0</c:v>
                </c:pt>
                <c:pt idx="500579">
                  <c:v>0</c:v>
                </c:pt>
                <c:pt idx="500580">
                  <c:v>0</c:v>
                </c:pt>
                <c:pt idx="500581">
                  <c:v>0</c:v>
                </c:pt>
                <c:pt idx="500582">
                  <c:v>0</c:v>
                </c:pt>
                <c:pt idx="500583">
                  <c:v>0</c:v>
                </c:pt>
                <c:pt idx="500584">
                  <c:v>0</c:v>
                </c:pt>
                <c:pt idx="500585">
                  <c:v>0</c:v>
                </c:pt>
                <c:pt idx="500586">
                  <c:v>0</c:v>
                </c:pt>
                <c:pt idx="500587">
                  <c:v>0</c:v>
                </c:pt>
                <c:pt idx="500588">
                  <c:v>0</c:v>
                </c:pt>
                <c:pt idx="500589">
                  <c:v>0</c:v>
                </c:pt>
                <c:pt idx="500590">
                  <c:v>0</c:v>
                </c:pt>
                <c:pt idx="500591">
                  <c:v>0</c:v>
                </c:pt>
                <c:pt idx="500592">
                  <c:v>0</c:v>
                </c:pt>
                <c:pt idx="500593">
                  <c:v>0</c:v>
                </c:pt>
                <c:pt idx="500594">
                  <c:v>0</c:v>
                </c:pt>
                <c:pt idx="500595">
                  <c:v>0</c:v>
                </c:pt>
                <c:pt idx="500596">
                  <c:v>0</c:v>
                </c:pt>
                <c:pt idx="500597">
                  <c:v>0</c:v>
                </c:pt>
                <c:pt idx="500598">
                  <c:v>0</c:v>
                </c:pt>
                <c:pt idx="500599">
                  <c:v>0</c:v>
                </c:pt>
                <c:pt idx="500600">
                  <c:v>0</c:v>
                </c:pt>
                <c:pt idx="500601">
                  <c:v>0</c:v>
                </c:pt>
                <c:pt idx="500602">
                  <c:v>0</c:v>
                </c:pt>
                <c:pt idx="500603">
                  <c:v>0</c:v>
                </c:pt>
                <c:pt idx="500604">
                  <c:v>0</c:v>
                </c:pt>
                <c:pt idx="500605">
                  <c:v>0</c:v>
                </c:pt>
                <c:pt idx="500606">
                  <c:v>0</c:v>
                </c:pt>
                <c:pt idx="500607">
                  <c:v>0</c:v>
                </c:pt>
                <c:pt idx="500608">
                  <c:v>0</c:v>
                </c:pt>
                <c:pt idx="500609">
                  <c:v>0</c:v>
                </c:pt>
                <c:pt idx="500610">
                  <c:v>0</c:v>
                </c:pt>
                <c:pt idx="500611">
                  <c:v>0</c:v>
                </c:pt>
                <c:pt idx="500612">
                  <c:v>0</c:v>
                </c:pt>
                <c:pt idx="500613">
                  <c:v>0</c:v>
                </c:pt>
                <c:pt idx="500614">
                  <c:v>0</c:v>
                </c:pt>
                <c:pt idx="500615">
                  <c:v>0</c:v>
                </c:pt>
                <c:pt idx="500616">
                  <c:v>0</c:v>
                </c:pt>
                <c:pt idx="500617">
                  <c:v>0</c:v>
                </c:pt>
                <c:pt idx="500618">
                  <c:v>0</c:v>
                </c:pt>
                <c:pt idx="500619">
                  <c:v>0</c:v>
                </c:pt>
                <c:pt idx="500620">
                  <c:v>0</c:v>
                </c:pt>
                <c:pt idx="500621">
                  <c:v>0</c:v>
                </c:pt>
                <c:pt idx="500622">
                  <c:v>0</c:v>
                </c:pt>
                <c:pt idx="500623">
                  <c:v>0</c:v>
                </c:pt>
                <c:pt idx="500624">
                  <c:v>0</c:v>
                </c:pt>
                <c:pt idx="500625">
                  <c:v>0</c:v>
                </c:pt>
                <c:pt idx="500626">
                  <c:v>0</c:v>
                </c:pt>
                <c:pt idx="500627">
                  <c:v>0</c:v>
                </c:pt>
                <c:pt idx="500628">
                  <c:v>0</c:v>
                </c:pt>
                <c:pt idx="500629">
                  <c:v>0</c:v>
                </c:pt>
                <c:pt idx="500630">
                  <c:v>0</c:v>
                </c:pt>
                <c:pt idx="500631">
                  <c:v>0</c:v>
                </c:pt>
                <c:pt idx="500632">
                  <c:v>0</c:v>
                </c:pt>
                <c:pt idx="500633">
                  <c:v>0</c:v>
                </c:pt>
                <c:pt idx="500634">
                  <c:v>0</c:v>
                </c:pt>
                <c:pt idx="500635">
                  <c:v>0</c:v>
                </c:pt>
                <c:pt idx="500636">
                  <c:v>0</c:v>
                </c:pt>
                <c:pt idx="500637">
                  <c:v>0</c:v>
                </c:pt>
                <c:pt idx="500638">
                  <c:v>0</c:v>
                </c:pt>
                <c:pt idx="500639">
                  <c:v>0</c:v>
                </c:pt>
                <c:pt idx="500640">
                  <c:v>0</c:v>
                </c:pt>
                <c:pt idx="500641">
                  <c:v>0</c:v>
                </c:pt>
                <c:pt idx="500642">
                  <c:v>0</c:v>
                </c:pt>
                <c:pt idx="500643">
                  <c:v>0</c:v>
                </c:pt>
                <c:pt idx="500644">
                  <c:v>0</c:v>
                </c:pt>
                <c:pt idx="500645">
                  <c:v>0</c:v>
                </c:pt>
                <c:pt idx="500646">
                  <c:v>0</c:v>
                </c:pt>
                <c:pt idx="500647">
                  <c:v>0</c:v>
                </c:pt>
                <c:pt idx="500648">
                  <c:v>0</c:v>
                </c:pt>
                <c:pt idx="500649">
                  <c:v>0</c:v>
                </c:pt>
                <c:pt idx="500650">
                  <c:v>0</c:v>
                </c:pt>
                <c:pt idx="500651">
                  <c:v>0</c:v>
                </c:pt>
                <c:pt idx="500652">
                  <c:v>0</c:v>
                </c:pt>
                <c:pt idx="500653">
                  <c:v>0</c:v>
                </c:pt>
                <c:pt idx="500654">
                  <c:v>0</c:v>
                </c:pt>
                <c:pt idx="500655">
                  <c:v>0</c:v>
                </c:pt>
                <c:pt idx="500656">
                  <c:v>0</c:v>
                </c:pt>
                <c:pt idx="500657">
                  <c:v>0</c:v>
                </c:pt>
                <c:pt idx="500658">
                  <c:v>0</c:v>
                </c:pt>
                <c:pt idx="500659">
                  <c:v>0</c:v>
                </c:pt>
                <c:pt idx="500660">
                  <c:v>0</c:v>
                </c:pt>
                <c:pt idx="500661">
                  <c:v>0</c:v>
                </c:pt>
                <c:pt idx="500662">
                  <c:v>0</c:v>
                </c:pt>
                <c:pt idx="500663">
                  <c:v>0</c:v>
                </c:pt>
                <c:pt idx="500664">
                  <c:v>0</c:v>
                </c:pt>
                <c:pt idx="500665">
                  <c:v>0</c:v>
                </c:pt>
                <c:pt idx="500666">
                  <c:v>0</c:v>
                </c:pt>
                <c:pt idx="500667">
                  <c:v>0</c:v>
                </c:pt>
                <c:pt idx="500668">
                  <c:v>0</c:v>
                </c:pt>
                <c:pt idx="500669">
                  <c:v>0</c:v>
                </c:pt>
                <c:pt idx="500670">
                  <c:v>0</c:v>
                </c:pt>
                <c:pt idx="500671">
                  <c:v>0</c:v>
                </c:pt>
                <c:pt idx="500672">
                  <c:v>0</c:v>
                </c:pt>
                <c:pt idx="500673">
                  <c:v>0</c:v>
                </c:pt>
                <c:pt idx="500674">
                  <c:v>0</c:v>
                </c:pt>
                <c:pt idx="500675">
                  <c:v>0</c:v>
                </c:pt>
                <c:pt idx="500676">
                  <c:v>0</c:v>
                </c:pt>
                <c:pt idx="500677">
                  <c:v>0</c:v>
                </c:pt>
                <c:pt idx="500678">
                  <c:v>0</c:v>
                </c:pt>
                <c:pt idx="500679">
                  <c:v>0</c:v>
                </c:pt>
                <c:pt idx="500680">
                  <c:v>0</c:v>
                </c:pt>
                <c:pt idx="500681">
                  <c:v>0</c:v>
                </c:pt>
                <c:pt idx="500682">
                  <c:v>0</c:v>
                </c:pt>
                <c:pt idx="500683">
                  <c:v>0</c:v>
                </c:pt>
                <c:pt idx="500684">
                  <c:v>0</c:v>
                </c:pt>
                <c:pt idx="500685">
                  <c:v>0</c:v>
                </c:pt>
                <c:pt idx="500686">
                  <c:v>0</c:v>
                </c:pt>
                <c:pt idx="500687">
                  <c:v>0</c:v>
                </c:pt>
                <c:pt idx="500688">
                  <c:v>0</c:v>
                </c:pt>
                <c:pt idx="500689">
                  <c:v>0</c:v>
                </c:pt>
                <c:pt idx="500690">
                  <c:v>0</c:v>
                </c:pt>
                <c:pt idx="500691">
                  <c:v>0</c:v>
                </c:pt>
                <c:pt idx="500692">
                  <c:v>0</c:v>
                </c:pt>
                <c:pt idx="500693">
                  <c:v>0</c:v>
                </c:pt>
                <c:pt idx="500694">
                  <c:v>0</c:v>
                </c:pt>
                <c:pt idx="500695">
                  <c:v>0</c:v>
                </c:pt>
                <c:pt idx="500696">
                  <c:v>0</c:v>
                </c:pt>
                <c:pt idx="500697">
                  <c:v>0</c:v>
                </c:pt>
                <c:pt idx="500698">
                  <c:v>0</c:v>
                </c:pt>
                <c:pt idx="500699">
                  <c:v>0</c:v>
                </c:pt>
                <c:pt idx="500700">
                  <c:v>0</c:v>
                </c:pt>
                <c:pt idx="500701">
                  <c:v>0</c:v>
                </c:pt>
                <c:pt idx="500702">
                  <c:v>0</c:v>
                </c:pt>
                <c:pt idx="500703">
                  <c:v>0</c:v>
                </c:pt>
                <c:pt idx="500704">
                  <c:v>0</c:v>
                </c:pt>
                <c:pt idx="500705">
                  <c:v>0</c:v>
                </c:pt>
                <c:pt idx="500706">
                  <c:v>0</c:v>
                </c:pt>
                <c:pt idx="500707">
                  <c:v>0</c:v>
                </c:pt>
                <c:pt idx="500708">
                  <c:v>0</c:v>
                </c:pt>
                <c:pt idx="500709">
                  <c:v>0</c:v>
                </c:pt>
                <c:pt idx="500710">
                  <c:v>0</c:v>
                </c:pt>
                <c:pt idx="500711">
                  <c:v>0</c:v>
                </c:pt>
                <c:pt idx="500712">
                  <c:v>0</c:v>
                </c:pt>
                <c:pt idx="500713">
                  <c:v>0</c:v>
                </c:pt>
                <c:pt idx="500714">
                  <c:v>0</c:v>
                </c:pt>
                <c:pt idx="500715">
                  <c:v>0</c:v>
                </c:pt>
                <c:pt idx="500716">
                  <c:v>0</c:v>
                </c:pt>
                <c:pt idx="500717">
                  <c:v>0</c:v>
                </c:pt>
                <c:pt idx="500718">
                  <c:v>0</c:v>
                </c:pt>
                <c:pt idx="500719">
                  <c:v>0</c:v>
                </c:pt>
                <c:pt idx="500720">
                  <c:v>0</c:v>
                </c:pt>
                <c:pt idx="500721">
                  <c:v>0</c:v>
                </c:pt>
                <c:pt idx="500722">
                  <c:v>0</c:v>
                </c:pt>
                <c:pt idx="500723">
                  <c:v>0</c:v>
                </c:pt>
                <c:pt idx="500724">
                  <c:v>0</c:v>
                </c:pt>
                <c:pt idx="500725">
                  <c:v>0</c:v>
                </c:pt>
                <c:pt idx="500726">
                  <c:v>0</c:v>
                </c:pt>
                <c:pt idx="500727">
                  <c:v>0</c:v>
                </c:pt>
                <c:pt idx="500728">
                  <c:v>0</c:v>
                </c:pt>
                <c:pt idx="500729">
                  <c:v>0</c:v>
                </c:pt>
                <c:pt idx="500730">
                  <c:v>0</c:v>
                </c:pt>
                <c:pt idx="500731">
                  <c:v>0</c:v>
                </c:pt>
                <c:pt idx="500732">
                  <c:v>0</c:v>
                </c:pt>
                <c:pt idx="500733">
                  <c:v>0</c:v>
                </c:pt>
                <c:pt idx="500734">
                  <c:v>0</c:v>
                </c:pt>
                <c:pt idx="500735">
                  <c:v>0</c:v>
                </c:pt>
                <c:pt idx="500736">
                  <c:v>0</c:v>
                </c:pt>
                <c:pt idx="500737">
                  <c:v>0</c:v>
                </c:pt>
                <c:pt idx="500738">
                  <c:v>0</c:v>
                </c:pt>
                <c:pt idx="500739">
                  <c:v>0</c:v>
                </c:pt>
                <c:pt idx="500740">
                  <c:v>0</c:v>
                </c:pt>
                <c:pt idx="500741">
                  <c:v>0</c:v>
                </c:pt>
                <c:pt idx="500742">
                  <c:v>0</c:v>
                </c:pt>
                <c:pt idx="500743">
                  <c:v>0</c:v>
                </c:pt>
                <c:pt idx="500744">
                  <c:v>0</c:v>
                </c:pt>
                <c:pt idx="500745">
                  <c:v>0</c:v>
                </c:pt>
                <c:pt idx="500746">
                  <c:v>0</c:v>
                </c:pt>
                <c:pt idx="500747">
                  <c:v>0</c:v>
                </c:pt>
                <c:pt idx="500748">
                  <c:v>0</c:v>
                </c:pt>
                <c:pt idx="500749">
                  <c:v>0</c:v>
                </c:pt>
                <c:pt idx="500750">
                  <c:v>0</c:v>
                </c:pt>
                <c:pt idx="500751">
                  <c:v>0</c:v>
                </c:pt>
                <c:pt idx="500752">
                  <c:v>0</c:v>
                </c:pt>
                <c:pt idx="500753">
                  <c:v>0</c:v>
                </c:pt>
                <c:pt idx="500754">
                  <c:v>0</c:v>
                </c:pt>
                <c:pt idx="500755">
                  <c:v>0</c:v>
                </c:pt>
                <c:pt idx="500756">
                  <c:v>0</c:v>
                </c:pt>
                <c:pt idx="500757">
                  <c:v>0</c:v>
                </c:pt>
                <c:pt idx="500758">
                  <c:v>0</c:v>
                </c:pt>
                <c:pt idx="500759">
                  <c:v>0</c:v>
                </c:pt>
                <c:pt idx="500760">
                  <c:v>0</c:v>
                </c:pt>
                <c:pt idx="500761">
                  <c:v>0</c:v>
                </c:pt>
                <c:pt idx="500762">
                  <c:v>0</c:v>
                </c:pt>
                <c:pt idx="500763">
                  <c:v>0</c:v>
                </c:pt>
                <c:pt idx="500764">
                  <c:v>0</c:v>
                </c:pt>
                <c:pt idx="500765">
                  <c:v>0</c:v>
                </c:pt>
                <c:pt idx="500766">
                  <c:v>0</c:v>
                </c:pt>
                <c:pt idx="500767">
                  <c:v>0</c:v>
                </c:pt>
                <c:pt idx="500768">
                  <c:v>0</c:v>
                </c:pt>
                <c:pt idx="500769">
                  <c:v>0</c:v>
                </c:pt>
                <c:pt idx="500770">
                  <c:v>0</c:v>
                </c:pt>
                <c:pt idx="500771">
                  <c:v>0</c:v>
                </c:pt>
                <c:pt idx="500772">
                  <c:v>0</c:v>
                </c:pt>
                <c:pt idx="500773">
                  <c:v>0</c:v>
                </c:pt>
                <c:pt idx="500774">
                  <c:v>0</c:v>
                </c:pt>
                <c:pt idx="500775">
                  <c:v>0</c:v>
                </c:pt>
                <c:pt idx="500776">
                  <c:v>0</c:v>
                </c:pt>
                <c:pt idx="500777">
                  <c:v>0</c:v>
                </c:pt>
                <c:pt idx="500778">
                  <c:v>0</c:v>
                </c:pt>
                <c:pt idx="500779">
                  <c:v>0</c:v>
                </c:pt>
                <c:pt idx="500780">
                  <c:v>0</c:v>
                </c:pt>
                <c:pt idx="500781">
                  <c:v>0</c:v>
                </c:pt>
                <c:pt idx="500782">
                  <c:v>0</c:v>
                </c:pt>
                <c:pt idx="500783">
                  <c:v>0</c:v>
                </c:pt>
                <c:pt idx="500784">
                  <c:v>0</c:v>
                </c:pt>
                <c:pt idx="500785">
                  <c:v>0</c:v>
                </c:pt>
                <c:pt idx="500786">
                  <c:v>0</c:v>
                </c:pt>
                <c:pt idx="500787">
                  <c:v>0</c:v>
                </c:pt>
                <c:pt idx="500788">
                  <c:v>0</c:v>
                </c:pt>
                <c:pt idx="500789">
                  <c:v>0</c:v>
                </c:pt>
                <c:pt idx="500790">
                  <c:v>0</c:v>
                </c:pt>
                <c:pt idx="500791">
                  <c:v>0</c:v>
                </c:pt>
                <c:pt idx="500792">
                  <c:v>0</c:v>
                </c:pt>
                <c:pt idx="500793">
                  <c:v>0</c:v>
                </c:pt>
                <c:pt idx="500794">
                  <c:v>0</c:v>
                </c:pt>
                <c:pt idx="500795">
                  <c:v>0</c:v>
                </c:pt>
                <c:pt idx="500796">
                  <c:v>0</c:v>
                </c:pt>
                <c:pt idx="500797">
                  <c:v>0</c:v>
                </c:pt>
                <c:pt idx="500798">
                  <c:v>0</c:v>
                </c:pt>
                <c:pt idx="500799">
                  <c:v>0</c:v>
                </c:pt>
                <c:pt idx="500800">
                  <c:v>0</c:v>
                </c:pt>
                <c:pt idx="500801">
                  <c:v>0</c:v>
                </c:pt>
                <c:pt idx="500802">
                  <c:v>0</c:v>
                </c:pt>
                <c:pt idx="500803">
                  <c:v>0</c:v>
                </c:pt>
                <c:pt idx="500804">
                  <c:v>0</c:v>
                </c:pt>
                <c:pt idx="500805">
                  <c:v>0</c:v>
                </c:pt>
                <c:pt idx="500806">
                  <c:v>0</c:v>
                </c:pt>
                <c:pt idx="500807">
                  <c:v>0</c:v>
                </c:pt>
                <c:pt idx="500808">
                  <c:v>0</c:v>
                </c:pt>
                <c:pt idx="500809">
                  <c:v>0</c:v>
                </c:pt>
                <c:pt idx="500810">
                  <c:v>0</c:v>
                </c:pt>
                <c:pt idx="500811">
                  <c:v>0</c:v>
                </c:pt>
                <c:pt idx="500812">
                  <c:v>0</c:v>
                </c:pt>
                <c:pt idx="500813">
                  <c:v>0</c:v>
                </c:pt>
                <c:pt idx="500814">
                  <c:v>0</c:v>
                </c:pt>
                <c:pt idx="500815">
                  <c:v>0</c:v>
                </c:pt>
                <c:pt idx="500816">
                  <c:v>0</c:v>
                </c:pt>
                <c:pt idx="500817">
                  <c:v>0</c:v>
                </c:pt>
                <c:pt idx="500818">
                  <c:v>0</c:v>
                </c:pt>
                <c:pt idx="500819">
                  <c:v>0</c:v>
                </c:pt>
                <c:pt idx="500820">
                  <c:v>0</c:v>
                </c:pt>
                <c:pt idx="500821">
                  <c:v>0</c:v>
                </c:pt>
                <c:pt idx="500822">
                  <c:v>0</c:v>
                </c:pt>
                <c:pt idx="500823">
                  <c:v>0</c:v>
                </c:pt>
                <c:pt idx="500824">
                  <c:v>0</c:v>
                </c:pt>
                <c:pt idx="500825">
                  <c:v>0</c:v>
                </c:pt>
                <c:pt idx="500826">
                  <c:v>0</c:v>
                </c:pt>
                <c:pt idx="500827">
                  <c:v>0</c:v>
                </c:pt>
                <c:pt idx="500828">
                  <c:v>0</c:v>
                </c:pt>
                <c:pt idx="500829">
                  <c:v>0</c:v>
                </c:pt>
                <c:pt idx="500830">
                  <c:v>0</c:v>
                </c:pt>
                <c:pt idx="500831">
                  <c:v>0</c:v>
                </c:pt>
                <c:pt idx="500832">
                  <c:v>0</c:v>
                </c:pt>
                <c:pt idx="500833">
                  <c:v>0</c:v>
                </c:pt>
                <c:pt idx="500834">
                  <c:v>0</c:v>
                </c:pt>
                <c:pt idx="500835">
                  <c:v>0</c:v>
                </c:pt>
                <c:pt idx="500836">
                  <c:v>0</c:v>
                </c:pt>
                <c:pt idx="500837">
                  <c:v>0</c:v>
                </c:pt>
                <c:pt idx="500838">
                  <c:v>0</c:v>
                </c:pt>
                <c:pt idx="500839">
                  <c:v>0</c:v>
                </c:pt>
                <c:pt idx="500840">
                  <c:v>0</c:v>
                </c:pt>
                <c:pt idx="500841">
                  <c:v>0</c:v>
                </c:pt>
                <c:pt idx="500842">
                  <c:v>0</c:v>
                </c:pt>
                <c:pt idx="500843">
                  <c:v>0</c:v>
                </c:pt>
                <c:pt idx="500844">
                  <c:v>0</c:v>
                </c:pt>
                <c:pt idx="500845">
                  <c:v>0</c:v>
                </c:pt>
                <c:pt idx="500846">
                  <c:v>0</c:v>
                </c:pt>
                <c:pt idx="500847">
                  <c:v>0</c:v>
                </c:pt>
                <c:pt idx="500848">
                  <c:v>0</c:v>
                </c:pt>
                <c:pt idx="500849">
                  <c:v>0</c:v>
                </c:pt>
                <c:pt idx="500850">
                  <c:v>0</c:v>
                </c:pt>
                <c:pt idx="500851">
                  <c:v>0</c:v>
                </c:pt>
                <c:pt idx="500852">
                  <c:v>0</c:v>
                </c:pt>
                <c:pt idx="500853">
                  <c:v>0</c:v>
                </c:pt>
                <c:pt idx="500854">
                  <c:v>0</c:v>
                </c:pt>
                <c:pt idx="500855">
                  <c:v>0</c:v>
                </c:pt>
                <c:pt idx="500856">
                  <c:v>0</c:v>
                </c:pt>
                <c:pt idx="500857">
                  <c:v>0</c:v>
                </c:pt>
                <c:pt idx="500858">
                  <c:v>0</c:v>
                </c:pt>
                <c:pt idx="500859">
                  <c:v>0</c:v>
                </c:pt>
                <c:pt idx="500860">
                  <c:v>0</c:v>
                </c:pt>
                <c:pt idx="500861">
                  <c:v>0</c:v>
                </c:pt>
                <c:pt idx="500862">
                  <c:v>0</c:v>
                </c:pt>
                <c:pt idx="500863">
                  <c:v>0</c:v>
                </c:pt>
                <c:pt idx="500864">
                  <c:v>0</c:v>
                </c:pt>
                <c:pt idx="500865">
                  <c:v>0</c:v>
                </c:pt>
                <c:pt idx="500866">
                  <c:v>0</c:v>
                </c:pt>
                <c:pt idx="500867">
                  <c:v>0</c:v>
                </c:pt>
                <c:pt idx="500868">
                  <c:v>0</c:v>
                </c:pt>
                <c:pt idx="500869">
                  <c:v>0</c:v>
                </c:pt>
                <c:pt idx="500870">
                  <c:v>0</c:v>
                </c:pt>
                <c:pt idx="500871">
                  <c:v>0</c:v>
                </c:pt>
                <c:pt idx="500872">
                  <c:v>0</c:v>
                </c:pt>
                <c:pt idx="500873">
                  <c:v>0</c:v>
                </c:pt>
                <c:pt idx="500874">
                  <c:v>0</c:v>
                </c:pt>
                <c:pt idx="500875">
                  <c:v>0</c:v>
                </c:pt>
                <c:pt idx="500876">
                  <c:v>0</c:v>
                </c:pt>
                <c:pt idx="500877">
                  <c:v>0</c:v>
                </c:pt>
                <c:pt idx="500878">
                  <c:v>0</c:v>
                </c:pt>
                <c:pt idx="500879">
                  <c:v>0</c:v>
                </c:pt>
                <c:pt idx="500880">
                  <c:v>0</c:v>
                </c:pt>
                <c:pt idx="500881">
                  <c:v>0</c:v>
                </c:pt>
                <c:pt idx="500882">
                  <c:v>0</c:v>
                </c:pt>
                <c:pt idx="500883">
                  <c:v>0</c:v>
                </c:pt>
                <c:pt idx="500884">
                  <c:v>0</c:v>
                </c:pt>
                <c:pt idx="500885">
                  <c:v>0</c:v>
                </c:pt>
                <c:pt idx="500886">
                  <c:v>0</c:v>
                </c:pt>
                <c:pt idx="500887">
                  <c:v>0</c:v>
                </c:pt>
                <c:pt idx="500888">
                  <c:v>0</c:v>
                </c:pt>
                <c:pt idx="500889">
                  <c:v>0</c:v>
                </c:pt>
                <c:pt idx="500890">
                  <c:v>0</c:v>
                </c:pt>
                <c:pt idx="500891">
                  <c:v>0</c:v>
                </c:pt>
                <c:pt idx="500892">
                  <c:v>0</c:v>
                </c:pt>
                <c:pt idx="500893">
                  <c:v>0</c:v>
                </c:pt>
                <c:pt idx="500894">
                  <c:v>0</c:v>
                </c:pt>
                <c:pt idx="500895">
                  <c:v>0</c:v>
                </c:pt>
                <c:pt idx="500896">
                  <c:v>0</c:v>
                </c:pt>
                <c:pt idx="500897">
                  <c:v>0</c:v>
                </c:pt>
                <c:pt idx="500898">
                  <c:v>0</c:v>
                </c:pt>
                <c:pt idx="500899">
                  <c:v>0</c:v>
                </c:pt>
                <c:pt idx="500900">
                  <c:v>0</c:v>
                </c:pt>
                <c:pt idx="500901">
                  <c:v>0</c:v>
                </c:pt>
                <c:pt idx="500902">
                  <c:v>0</c:v>
                </c:pt>
                <c:pt idx="500903">
                  <c:v>0</c:v>
                </c:pt>
                <c:pt idx="500904">
                  <c:v>0</c:v>
                </c:pt>
                <c:pt idx="500905">
                  <c:v>0</c:v>
                </c:pt>
                <c:pt idx="500906">
                  <c:v>0</c:v>
                </c:pt>
                <c:pt idx="500907">
                  <c:v>0</c:v>
                </c:pt>
                <c:pt idx="500908">
                  <c:v>0</c:v>
                </c:pt>
                <c:pt idx="500909">
                  <c:v>0</c:v>
                </c:pt>
                <c:pt idx="500910">
                  <c:v>0</c:v>
                </c:pt>
                <c:pt idx="500911">
                  <c:v>0</c:v>
                </c:pt>
                <c:pt idx="500912">
                  <c:v>0</c:v>
                </c:pt>
                <c:pt idx="500913">
                  <c:v>0</c:v>
                </c:pt>
                <c:pt idx="500914">
                  <c:v>0</c:v>
                </c:pt>
                <c:pt idx="500915">
                  <c:v>0</c:v>
                </c:pt>
                <c:pt idx="500916">
                  <c:v>0</c:v>
                </c:pt>
                <c:pt idx="500917">
                  <c:v>0</c:v>
                </c:pt>
                <c:pt idx="500918">
                  <c:v>0</c:v>
                </c:pt>
                <c:pt idx="500919">
                  <c:v>0</c:v>
                </c:pt>
                <c:pt idx="500920">
                  <c:v>0</c:v>
                </c:pt>
                <c:pt idx="500921">
                  <c:v>0</c:v>
                </c:pt>
                <c:pt idx="500922">
                  <c:v>0</c:v>
                </c:pt>
                <c:pt idx="500923">
                  <c:v>0</c:v>
                </c:pt>
                <c:pt idx="500924">
                  <c:v>0</c:v>
                </c:pt>
                <c:pt idx="500925">
                  <c:v>0</c:v>
                </c:pt>
                <c:pt idx="500926">
                  <c:v>0</c:v>
                </c:pt>
                <c:pt idx="500927">
                  <c:v>0</c:v>
                </c:pt>
                <c:pt idx="500928">
                  <c:v>0</c:v>
                </c:pt>
                <c:pt idx="500929">
                  <c:v>0</c:v>
                </c:pt>
                <c:pt idx="500930">
                  <c:v>0</c:v>
                </c:pt>
                <c:pt idx="500931">
                  <c:v>0</c:v>
                </c:pt>
                <c:pt idx="500932">
                  <c:v>0</c:v>
                </c:pt>
                <c:pt idx="500933">
                  <c:v>0</c:v>
                </c:pt>
                <c:pt idx="500934">
                  <c:v>0</c:v>
                </c:pt>
                <c:pt idx="500935">
                  <c:v>0</c:v>
                </c:pt>
                <c:pt idx="500936">
                  <c:v>0</c:v>
                </c:pt>
                <c:pt idx="500937">
                  <c:v>0</c:v>
                </c:pt>
                <c:pt idx="500938">
                  <c:v>0</c:v>
                </c:pt>
                <c:pt idx="500939">
                  <c:v>0</c:v>
                </c:pt>
                <c:pt idx="500940">
                  <c:v>0</c:v>
                </c:pt>
                <c:pt idx="500941">
                  <c:v>0</c:v>
                </c:pt>
                <c:pt idx="500942">
                  <c:v>0</c:v>
                </c:pt>
                <c:pt idx="500943">
                  <c:v>0</c:v>
                </c:pt>
                <c:pt idx="500944">
                  <c:v>0</c:v>
                </c:pt>
                <c:pt idx="500945">
                  <c:v>0</c:v>
                </c:pt>
                <c:pt idx="500946">
                  <c:v>0</c:v>
                </c:pt>
                <c:pt idx="500947">
                  <c:v>0</c:v>
                </c:pt>
                <c:pt idx="500948">
                  <c:v>0</c:v>
                </c:pt>
                <c:pt idx="500949">
                  <c:v>0</c:v>
                </c:pt>
                <c:pt idx="500950">
                  <c:v>0</c:v>
                </c:pt>
                <c:pt idx="500951">
                  <c:v>0</c:v>
                </c:pt>
                <c:pt idx="500952">
                  <c:v>0</c:v>
                </c:pt>
                <c:pt idx="500953">
                  <c:v>0</c:v>
                </c:pt>
                <c:pt idx="500954">
                  <c:v>0</c:v>
                </c:pt>
                <c:pt idx="500955">
                  <c:v>0</c:v>
                </c:pt>
                <c:pt idx="500956">
                  <c:v>0</c:v>
                </c:pt>
                <c:pt idx="500957">
                  <c:v>0</c:v>
                </c:pt>
                <c:pt idx="500958">
                  <c:v>0</c:v>
                </c:pt>
                <c:pt idx="500959">
                  <c:v>0</c:v>
                </c:pt>
                <c:pt idx="500960">
                  <c:v>0</c:v>
                </c:pt>
                <c:pt idx="500961">
                  <c:v>0</c:v>
                </c:pt>
                <c:pt idx="500962">
                  <c:v>0</c:v>
                </c:pt>
                <c:pt idx="500963">
                  <c:v>0</c:v>
                </c:pt>
                <c:pt idx="500964">
                  <c:v>0</c:v>
                </c:pt>
                <c:pt idx="500965">
                  <c:v>0</c:v>
                </c:pt>
                <c:pt idx="500966">
                  <c:v>0</c:v>
                </c:pt>
                <c:pt idx="500967">
                  <c:v>0</c:v>
                </c:pt>
                <c:pt idx="500968">
                  <c:v>0</c:v>
                </c:pt>
                <c:pt idx="500969">
                  <c:v>0</c:v>
                </c:pt>
                <c:pt idx="500970">
                  <c:v>0</c:v>
                </c:pt>
                <c:pt idx="500971">
                  <c:v>0</c:v>
                </c:pt>
                <c:pt idx="500972">
                  <c:v>0</c:v>
                </c:pt>
                <c:pt idx="500973">
                  <c:v>0</c:v>
                </c:pt>
                <c:pt idx="500974">
                  <c:v>0</c:v>
                </c:pt>
                <c:pt idx="500975">
                  <c:v>0</c:v>
                </c:pt>
                <c:pt idx="500976">
                  <c:v>0</c:v>
                </c:pt>
                <c:pt idx="500977">
                  <c:v>0</c:v>
                </c:pt>
                <c:pt idx="500978">
                  <c:v>0</c:v>
                </c:pt>
                <c:pt idx="500979">
                  <c:v>0</c:v>
                </c:pt>
                <c:pt idx="500980">
                  <c:v>0</c:v>
                </c:pt>
                <c:pt idx="500981">
                  <c:v>0</c:v>
                </c:pt>
                <c:pt idx="500982">
                  <c:v>0</c:v>
                </c:pt>
                <c:pt idx="500983">
                  <c:v>0</c:v>
                </c:pt>
                <c:pt idx="500984">
                  <c:v>0</c:v>
                </c:pt>
                <c:pt idx="500985">
                  <c:v>0</c:v>
                </c:pt>
                <c:pt idx="500986">
                  <c:v>0</c:v>
                </c:pt>
                <c:pt idx="500987">
                  <c:v>0</c:v>
                </c:pt>
                <c:pt idx="500988">
                  <c:v>0</c:v>
                </c:pt>
                <c:pt idx="500989">
                  <c:v>0</c:v>
                </c:pt>
                <c:pt idx="500990">
                  <c:v>0</c:v>
                </c:pt>
                <c:pt idx="500991">
                  <c:v>0</c:v>
                </c:pt>
                <c:pt idx="500992">
                  <c:v>0</c:v>
                </c:pt>
                <c:pt idx="500993">
                  <c:v>0</c:v>
                </c:pt>
                <c:pt idx="500994">
                  <c:v>0</c:v>
                </c:pt>
                <c:pt idx="500995">
                  <c:v>0</c:v>
                </c:pt>
                <c:pt idx="500996">
                  <c:v>0</c:v>
                </c:pt>
                <c:pt idx="500997">
                  <c:v>0</c:v>
                </c:pt>
                <c:pt idx="500998">
                  <c:v>0</c:v>
                </c:pt>
                <c:pt idx="500999">
                  <c:v>0</c:v>
                </c:pt>
                <c:pt idx="501000">
                  <c:v>0</c:v>
                </c:pt>
                <c:pt idx="501001">
                  <c:v>0</c:v>
                </c:pt>
                <c:pt idx="501002">
                  <c:v>0</c:v>
                </c:pt>
                <c:pt idx="501003">
                  <c:v>0</c:v>
                </c:pt>
                <c:pt idx="501004">
                  <c:v>0</c:v>
                </c:pt>
                <c:pt idx="501005">
                  <c:v>0</c:v>
                </c:pt>
                <c:pt idx="501006">
                  <c:v>0</c:v>
                </c:pt>
                <c:pt idx="501007">
                  <c:v>0</c:v>
                </c:pt>
                <c:pt idx="501008">
                  <c:v>0</c:v>
                </c:pt>
                <c:pt idx="501009">
                  <c:v>0</c:v>
                </c:pt>
                <c:pt idx="501010">
                  <c:v>0</c:v>
                </c:pt>
                <c:pt idx="501011">
                  <c:v>0</c:v>
                </c:pt>
                <c:pt idx="501012">
                  <c:v>0</c:v>
                </c:pt>
                <c:pt idx="501013">
                  <c:v>0</c:v>
                </c:pt>
                <c:pt idx="501014">
                  <c:v>0</c:v>
                </c:pt>
                <c:pt idx="501015">
                  <c:v>0</c:v>
                </c:pt>
                <c:pt idx="501016">
                  <c:v>0</c:v>
                </c:pt>
                <c:pt idx="501017">
                  <c:v>0</c:v>
                </c:pt>
                <c:pt idx="501018">
                  <c:v>0</c:v>
                </c:pt>
                <c:pt idx="501019">
                  <c:v>0</c:v>
                </c:pt>
                <c:pt idx="501020">
                  <c:v>0</c:v>
                </c:pt>
                <c:pt idx="501021">
                  <c:v>0</c:v>
                </c:pt>
                <c:pt idx="501022">
                  <c:v>0</c:v>
                </c:pt>
                <c:pt idx="501023">
                  <c:v>0</c:v>
                </c:pt>
                <c:pt idx="501024">
                  <c:v>0</c:v>
                </c:pt>
                <c:pt idx="501025">
                  <c:v>0</c:v>
                </c:pt>
                <c:pt idx="501026">
                  <c:v>0</c:v>
                </c:pt>
                <c:pt idx="501027">
                  <c:v>0</c:v>
                </c:pt>
                <c:pt idx="501028">
                  <c:v>0</c:v>
                </c:pt>
                <c:pt idx="501029">
                  <c:v>0</c:v>
                </c:pt>
                <c:pt idx="501030">
                  <c:v>0</c:v>
                </c:pt>
                <c:pt idx="501031">
                  <c:v>0</c:v>
                </c:pt>
                <c:pt idx="501032">
                  <c:v>0</c:v>
                </c:pt>
                <c:pt idx="501033">
                  <c:v>0</c:v>
                </c:pt>
                <c:pt idx="501034">
                  <c:v>0</c:v>
                </c:pt>
                <c:pt idx="501035">
                  <c:v>0</c:v>
                </c:pt>
                <c:pt idx="501036">
                  <c:v>0</c:v>
                </c:pt>
                <c:pt idx="501037">
                  <c:v>0</c:v>
                </c:pt>
                <c:pt idx="501038">
                  <c:v>0</c:v>
                </c:pt>
                <c:pt idx="501039">
                  <c:v>0</c:v>
                </c:pt>
                <c:pt idx="501040">
                  <c:v>0</c:v>
                </c:pt>
                <c:pt idx="501041">
                  <c:v>0</c:v>
                </c:pt>
                <c:pt idx="501042">
                  <c:v>0</c:v>
                </c:pt>
                <c:pt idx="501043">
                  <c:v>0</c:v>
                </c:pt>
                <c:pt idx="501044">
                  <c:v>0</c:v>
                </c:pt>
                <c:pt idx="501045">
                  <c:v>0</c:v>
                </c:pt>
                <c:pt idx="501046">
                  <c:v>0</c:v>
                </c:pt>
                <c:pt idx="501047">
                  <c:v>0</c:v>
                </c:pt>
                <c:pt idx="501048">
                  <c:v>0</c:v>
                </c:pt>
                <c:pt idx="501049">
                  <c:v>0</c:v>
                </c:pt>
                <c:pt idx="501050">
                  <c:v>0</c:v>
                </c:pt>
                <c:pt idx="501051">
                  <c:v>0</c:v>
                </c:pt>
                <c:pt idx="501052">
                  <c:v>0</c:v>
                </c:pt>
                <c:pt idx="501053">
                  <c:v>0</c:v>
                </c:pt>
                <c:pt idx="501054">
                  <c:v>0</c:v>
                </c:pt>
                <c:pt idx="501055">
                  <c:v>0</c:v>
                </c:pt>
                <c:pt idx="501056">
                  <c:v>0</c:v>
                </c:pt>
                <c:pt idx="501057">
                  <c:v>0</c:v>
                </c:pt>
                <c:pt idx="501058">
                  <c:v>0</c:v>
                </c:pt>
                <c:pt idx="501059">
                  <c:v>0</c:v>
                </c:pt>
                <c:pt idx="501060">
                  <c:v>0</c:v>
                </c:pt>
                <c:pt idx="501061">
                  <c:v>0</c:v>
                </c:pt>
                <c:pt idx="501062">
                  <c:v>0</c:v>
                </c:pt>
                <c:pt idx="501063">
                  <c:v>0</c:v>
                </c:pt>
                <c:pt idx="501064">
                  <c:v>0</c:v>
                </c:pt>
                <c:pt idx="501065">
                  <c:v>0</c:v>
                </c:pt>
                <c:pt idx="501066">
                  <c:v>0</c:v>
                </c:pt>
                <c:pt idx="501067">
                  <c:v>0</c:v>
                </c:pt>
                <c:pt idx="501068">
                  <c:v>0</c:v>
                </c:pt>
                <c:pt idx="501069">
                  <c:v>0</c:v>
                </c:pt>
                <c:pt idx="501070">
                  <c:v>0</c:v>
                </c:pt>
                <c:pt idx="501071">
                  <c:v>0</c:v>
                </c:pt>
                <c:pt idx="501072">
                  <c:v>0</c:v>
                </c:pt>
                <c:pt idx="501073">
                  <c:v>0</c:v>
                </c:pt>
                <c:pt idx="501074">
                  <c:v>0</c:v>
                </c:pt>
                <c:pt idx="501075">
                  <c:v>0</c:v>
                </c:pt>
                <c:pt idx="501076">
                  <c:v>0</c:v>
                </c:pt>
                <c:pt idx="501077">
                  <c:v>0</c:v>
                </c:pt>
                <c:pt idx="501078">
                  <c:v>0</c:v>
                </c:pt>
                <c:pt idx="501079">
                  <c:v>0</c:v>
                </c:pt>
                <c:pt idx="501080">
                  <c:v>0</c:v>
                </c:pt>
                <c:pt idx="501081">
                  <c:v>0</c:v>
                </c:pt>
                <c:pt idx="501082">
                  <c:v>0</c:v>
                </c:pt>
                <c:pt idx="501083">
                  <c:v>0</c:v>
                </c:pt>
                <c:pt idx="501084">
                  <c:v>0</c:v>
                </c:pt>
                <c:pt idx="501085">
                  <c:v>0</c:v>
                </c:pt>
                <c:pt idx="501086">
                  <c:v>0</c:v>
                </c:pt>
                <c:pt idx="501087">
                  <c:v>0</c:v>
                </c:pt>
                <c:pt idx="501088">
                  <c:v>0</c:v>
                </c:pt>
                <c:pt idx="501089">
                  <c:v>0</c:v>
                </c:pt>
                <c:pt idx="501090">
                  <c:v>0</c:v>
                </c:pt>
                <c:pt idx="501091">
                  <c:v>0</c:v>
                </c:pt>
                <c:pt idx="501092">
                  <c:v>0</c:v>
                </c:pt>
                <c:pt idx="501093">
                  <c:v>0</c:v>
                </c:pt>
                <c:pt idx="501094">
                  <c:v>0</c:v>
                </c:pt>
                <c:pt idx="501095">
                  <c:v>0</c:v>
                </c:pt>
                <c:pt idx="501096">
                  <c:v>0</c:v>
                </c:pt>
                <c:pt idx="501097">
                  <c:v>0</c:v>
                </c:pt>
                <c:pt idx="501098">
                  <c:v>0</c:v>
                </c:pt>
                <c:pt idx="501099">
                  <c:v>0</c:v>
                </c:pt>
                <c:pt idx="501100">
                  <c:v>0</c:v>
                </c:pt>
                <c:pt idx="501101">
                  <c:v>0</c:v>
                </c:pt>
                <c:pt idx="501102">
                  <c:v>0</c:v>
                </c:pt>
                <c:pt idx="501103">
                  <c:v>0</c:v>
                </c:pt>
                <c:pt idx="501104">
                  <c:v>0</c:v>
                </c:pt>
                <c:pt idx="501105">
                  <c:v>0</c:v>
                </c:pt>
                <c:pt idx="501106">
                  <c:v>0</c:v>
                </c:pt>
                <c:pt idx="501107">
                  <c:v>0</c:v>
                </c:pt>
                <c:pt idx="501108">
                  <c:v>0</c:v>
                </c:pt>
                <c:pt idx="501109">
                  <c:v>0</c:v>
                </c:pt>
                <c:pt idx="501110">
                  <c:v>0</c:v>
                </c:pt>
                <c:pt idx="501111">
                  <c:v>0</c:v>
                </c:pt>
                <c:pt idx="501112">
                  <c:v>0</c:v>
                </c:pt>
                <c:pt idx="501113">
                  <c:v>0</c:v>
                </c:pt>
                <c:pt idx="501114">
                  <c:v>0</c:v>
                </c:pt>
                <c:pt idx="501115">
                  <c:v>0</c:v>
                </c:pt>
                <c:pt idx="501116">
                  <c:v>0</c:v>
                </c:pt>
                <c:pt idx="501117">
                  <c:v>0</c:v>
                </c:pt>
                <c:pt idx="501118">
                  <c:v>0</c:v>
                </c:pt>
                <c:pt idx="501119">
                  <c:v>0</c:v>
                </c:pt>
                <c:pt idx="501120">
                  <c:v>0</c:v>
                </c:pt>
                <c:pt idx="501121">
                  <c:v>0</c:v>
                </c:pt>
                <c:pt idx="501122">
                  <c:v>0</c:v>
                </c:pt>
                <c:pt idx="501123">
                  <c:v>0</c:v>
                </c:pt>
                <c:pt idx="501124">
                  <c:v>0</c:v>
                </c:pt>
                <c:pt idx="501125">
                  <c:v>0</c:v>
                </c:pt>
                <c:pt idx="501126">
                  <c:v>0</c:v>
                </c:pt>
                <c:pt idx="501127">
                  <c:v>0</c:v>
                </c:pt>
                <c:pt idx="501128">
                  <c:v>0</c:v>
                </c:pt>
                <c:pt idx="501129">
                  <c:v>0</c:v>
                </c:pt>
                <c:pt idx="501130">
                  <c:v>0</c:v>
                </c:pt>
                <c:pt idx="501131">
                  <c:v>0</c:v>
                </c:pt>
                <c:pt idx="501132">
                  <c:v>0</c:v>
                </c:pt>
                <c:pt idx="501133">
                  <c:v>0</c:v>
                </c:pt>
                <c:pt idx="501134">
                  <c:v>0</c:v>
                </c:pt>
                <c:pt idx="501135">
                  <c:v>0</c:v>
                </c:pt>
                <c:pt idx="501136">
                  <c:v>0</c:v>
                </c:pt>
                <c:pt idx="501137">
                  <c:v>0</c:v>
                </c:pt>
                <c:pt idx="501138">
                  <c:v>0</c:v>
                </c:pt>
                <c:pt idx="501139">
                  <c:v>0</c:v>
                </c:pt>
                <c:pt idx="501140">
                  <c:v>0</c:v>
                </c:pt>
                <c:pt idx="501141">
                  <c:v>0</c:v>
                </c:pt>
                <c:pt idx="501142">
                  <c:v>0</c:v>
                </c:pt>
                <c:pt idx="501143">
                  <c:v>0</c:v>
                </c:pt>
                <c:pt idx="501144">
                  <c:v>0</c:v>
                </c:pt>
                <c:pt idx="501145">
                  <c:v>0</c:v>
                </c:pt>
                <c:pt idx="501146">
                  <c:v>0</c:v>
                </c:pt>
                <c:pt idx="501147">
                  <c:v>0</c:v>
                </c:pt>
                <c:pt idx="501148">
                  <c:v>0</c:v>
                </c:pt>
                <c:pt idx="501149">
                  <c:v>0</c:v>
                </c:pt>
                <c:pt idx="501150">
                  <c:v>0</c:v>
                </c:pt>
                <c:pt idx="501151">
                  <c:v>0</c:v>
                </c:pt>
                <c:pt idx="501152">
                  <c:v>0</c:v>
                </c:pt>
                <c:pt idx="501153">
                  <c:v>0</c:v>
                </c:pt>
                <c:pt idx="501154">
                  <c:v>0</c:v>
                </c:pt>
                <c:pt idx="501155">
                  <c:v>0</c:v>
                </c:pt>
                <c:pt idx="501156">
                  <c:v>0</c:v>
                </c:pt>
                <c:pt idx="501157">
                  <c:v>0</c:v>
                </c:pt>
                <c:pt idx="501158">
                  <c:v>0</c:v>
                </c:pt>
                <c:pt idx="501159">
                  <c:v>0</c:v>
                </c:pt>
                <c:pt idx="501160">
                  <c:v>0</c:v>
                </c:pt>
                <c:pt idx="501161">
                  <c:v>0</c:v>
                </c:pt>
                <c:pt idx="501162">
                  <c:v>0</c:v>
                </c:pt>
                <c:pt idx="501163">
                  <c:v>0</c:v>
                </c:pt>
                <c:pt idx="501164">
                  <c:v>0</c:v>
                </c:pt>
                <c:pt idx="501165">
                  <c:v>0</c:v>
                </c:pt>
                <c:pt idx="501166">
                  <c:v>0</c:v>
                </c:pt>
                <c:pt idx="501167">
                  <c:v>0</c:v>
                </c:pt>
                <c:pt idx="501168">
                  <c:v>0</c:v>
                </c:pt>
                <c:pt idx="501169">
                  <c:v>0</c:v>
                </c:pt>
                <c:pt idx="501170">
                  <c:v>0</c:v>
                </c:pt>
                <c:pt idx="501171">
                  <c:v>0</c:v>
                </c:pt>
                <c:pt idx="501172">
                  <c:v>0</c:v>
                </c:pt>
                <c:pt idx="501173">
                  <c:v>0</c:v>
                </c:pt>
                <c:pt idx="501174">
                  <c:v>0</c:v>
                </c:pt>
                <c:pt idx="501175">
                  <c:v>0</c:v>
                </c:pt>
                <c:pt idx="501176">
                  <c:v>0</c:v>
                </c:pt>
                <c:pt idx="501177">
                  <c:v>0</c:v>
                </c:pt>
                <c:pt idx="501178">
                  <c:v>0</c:v>
                </c:pt>
                <c:pt idx="501179">
                  <c:v>0</c:v>
                </c:pt>
                <c:pt idx="501180">
                  <c:v>0</c:v>
                </c:pt>
                <c:pt idx="501181">
                  <c:v>0</c:v>
                </c:pt>
                <c:pt idx="501182">
                  <c:v>0</c:v>
                </c:pt>
                <c:pt idx="501183">
                  <c:v>0</c:v>
                </c:pt>
                <c:pt idx="501184">
                  <c:v>0</c:v>
                </c:pt>
                <c:pt idx="501185">
                  <c:v>0</c:v>
                </c:pt>
                <c:pt idx="501186">
                  <c:v>0</c:v>
                </c:pt>
                <c:pt idx="501187">
                  <c:v>0</c:v>
                </c:pt>
                <c:pt idx="501188">
                  <c:v>0</c:v>
                </c:pt>
                <c:pt idx="501189">
                  <c:v>0</c:v>
                </c:pt>
                <c:pt idx="501190">
                  <c:v>0</c:v>
                </c:pt>
                <c:pt idx="501191">
                  <c:v>0</c:v>
                </c:pt>
                <c:pt idx="501192">
                  <c:v>0</c:v>
                </c:pt>
                <c:pt idx="501193">
                  <c:v>0</c:v>
                </c:pt>
                <c:pt idx="501194">
                  <c:v>0</c:v>
                </c:pt>
                <c:pt idx="501195">
                  <c:v>0</c:v>
                </c:pt>
                <c:pt idx="501196">
                  <c:v>0</c:v>
                </c:pt>
                <c:pt idx="501197">
                  <c:v>0</c:v>
                </c:pt>
                <c:pt idx="501198">
                  <c:v>0</c:v>
                </c:pt>
                <c:pt idx="501199">
                  <c:v>0</c:v>
                </c:pt>
                <c:pt idx="501200">
                  <c:v>0</c:v>
                </c:pt>
                <c:pt idx="501201">
                  <c:v>0</c:v>
                </c:pt>
                <c:pt idx="501202">
                  <c:v>0</c:v>
                </c:pt>
                <c:pt idx="501203">
                  <c:v>0</c:v>
                </c:pt>
                <c:pt idx="501204">
                  <c:v>0</c:v>
                </c:pt>
                <c:pt idx="501205">
                  <c:v>0</c:v>
                </c:pt>
                <c:pt idx="501206">
                  <c:v>0</c:v>
                </c:pt>
                <c:pt idx="501207">
                  <c:v>0</c:v>
                </c:pt>
                <c:pt idx="501208">
                  <c:v>0</c:v>
                </c:pt>
                <c:pt idx="501209">
                  <c:v>0</c:v>
                </c:pt>
                <c:pt idx="501210">
                  <c:v>0</c:v>
                </c:pt>
                <c:pt idx="501211">
                  <c:v>0</c:v>
                </c:pt>
                <c:pt idx="501212">
                  <c:v>0</c:v>
                </c:pt>
                <c:pt idx="501213">
                  <c:v>0</c:v>
                </c:pt>
                <c:pt idx="501214">
                  <c:v>0</c:v>
                </c:pt>
                <c:pt idx="501215">
                  <c:v>0</c:v>
                </c:pt>
                <c:pt idx="501216">
                  <c:v>0</c:v>
                </c:pt>
                <c:pt idx="501217">
                  <c:v>0</c:v>
                </c:pt>
                <c:pt idx="501218">
                  <c:v>0</c:v>
                </c:pt>
                <c:pt idx="501219">
                  <c:v>0</c:v>
                </c:pt>
                <c:pt idx="501220">
                  <c:v>0</c:v>
                </c:pt>
                <c:pt idx="501221">
                  <c:v>0</c:v>
                </c:pt>
                <c:pt idx="501222">
                  <c:v>0</c:v>
                </c:pt>
                <c:pt idx="501223">
                  <c:v>0</c:v>
                </c:pt>
                <c:pt idx="501224">
                  <c:v>0</c:v>
                </c:pt>
                <c:pt idx="501225">
                  <c:v>0</c:v>
                </c:pt>
                <c:pt idx="501226">
                  <c:v>0</c:v>
                </c:pt>
                <c:pt idx="501227">
                  <c:v>0</c:v>
                </c:pt>
                <c:pt idx="501228">
                  <c:v>0</c:v>
                </c:pt>
                <c:pt idx="501229">
                  <c:v>0</c:v>
                </c:pt>
                <c:pt idx="501230">
                  <c:v>0</c:v>
                </c:pt>
                <c:pt idx="501231">
                  <c:v>0</c:v>
                </c:pt>
                <c:pt idx="501232">
                  <c:v>0</c:v>
                </c:pt>
                <c:pt idx="501233">
                  <c:v>0</c:v>
                </c:pt>
                <c:pt idx="501234">
                  <c:v>0</c:v>
                </c:pt>
                <c:pt idx="501235">
                  <c:v>0</c:v>
                </c:pt>
                <c:pt idx="501236">
                  <c:v>0</c:v>
                </c:pt>
                <c:pt idx="501237">
                  <c:v>0</c:v>
                </c:pt>
                <c:pt idx="501238">
                  <c:v>0</c:v>
                </c:pt>
                <c:pt idx="501239">
                  <c:v>0</c:v>
                </c:pt>
                <c:pt idx="501240">
                  <c:v>0</c:v>
                </c:pt>
                <c:pt idx="501241">
                  <c:v>0</c:v>
                </c:pt>
                <c:pt idx="501242">
                  <c:v>0</c:v>
                </c:pt>
                <c:pt idx="501243">
                  <c:v>0</c:v>
                </c:pt>
                <c:pt idx="501244">
                  <c:v>0</c:v>
                </c:pt>
                <c:pt idx="501245">
                  <c:v>0</c:v>
                </c:pt>
                <c:pt idx="501246">
                  <c:v>0</c:v>
                </c:pt>
                <c:pt idx="501247">
                  <c:v>0</c:v>
                </c:pt>
                <c:pt idx="501248">
                  <c:v>0</c:v>
                </c:pt>
                <c:pt idx="501249">
                  <c:v>0</c:v>
                </c:pt>
                <c:pt idx="501250">
                  <c:v>0</c:v>
                </c:pt>
                <c:pt idx="501251">
                  <c:v>0</c:v>
                </c:pt>
                <c:pt idx="501252">
                  <c:v>0</c:v>
                </c:pt>
                <c:pt idx="501253">
                  <c:v>0</c:v>
                </c:pt>
                <c:pt idx="501254">
                  <c:v>0</c:v>
                </c:pt>
                <c:pt idx="501255">
                  <c:v>0</c:v>
                </c:pt>
                <c:pt idx="501256">
                  <c:v>0</c:v>
                </c:pt>
                <c:pt idx="501257">
                  <c:v>0</c:v>
                </c:pt>
                <c:pt idx="501258">
                  <c:v>0</c:v>
                </c:pt>
                <c:pt idx="501259">
                  <c:v>0</c:v>
                </c:pt>
                <c:pt idx="501260">
                  <c:v>0</c:v>
                </c:pt>
                <c:pt idx="501261">
                  <c:v>0</c:v>
                </c:pt>
                <c:pt idx="501262">
                  <c:v>0</c:v>
                </c:pt>
                <c:pt idx="501263">
                  <c:v>0</c:v>
                </c:pt>
                <c:pt idx="501264">
                  <c:v>0</c:v>
                </c:pt>
                <c:pt idx="501265">
                  <c:v>0</c:v>
                </c:pt>
                <c:pt idx="501266">
                  <c:v>0</c:v>
                </c:pt>
                <c:pt idx="501267">
                  <c:v>0</c:v>
                </c:pt>
                <c:pt idx="501268">
                  <c:v>0</c:v>
                </c:pt>
                <c:pt idx="501269">
                  <c:v>0</c:v>
                </c:pt>
                <c:pt idx="501270">
                  <c:v>0</c:v>
                </c:pt>
                <c:pt idx="501271">
                  <c:v>0</c:v>
                </c:pt>
                <c:pt idx="501272">
                  <c:v>0</c:v>
                </c:pt>
                <c:pt idx="501273">
                  <c:v>0</c:v>
                </c:pt>
                <c:pt idx="501274">
                  <c:v>0</c:v>
                </c:pt>
                <c:pt idx="501275">
                  <c:v>0</c:v>
                </c:pt>
                <c:pt idx="501276">
                  <c:v>0</c:v>
                </c:pt>
                <c:pt idx="501277">
                  <c:v>0</c:v>
                </c:pt>
                <c:pt idx="501278">
                  <c:v>0</c:v>
                </c:pt>
                <c:pt idx="501279">
                  <c:v>0</c:v>
                </c:pt>
                <c:pt idx="501280">
                  <c:v>0</c:v>
                </c:pt>
                <c:pt idx="501281">
                  <c:v>0</c:v>
                </c:pt>
                <c:pt idx="501282">
                  <c:v>0</c:v>
                </c:pt>
                <c:pt idx="501283">
                  <c:v>0</c:v>
                </c:pt>
                <c:pt idx="501284">
                  <c:v>0</c:v>
                </c:pt>
                <c:pt idx="501285">
                  <c:v>0</c:v>
                </c:pt>
                <c:pt idx="501286">
                  <c:v>0</c:v>
                </c:pt>
                <c:pt idx="501287">
                  <c:v>0</c:v>
                </c:pt>
                <c:pt idx="501288">
                  <c:v>0</c:v>
                </c:pt>
                <c:pt idx="501289">
                  <c:v>0</c:v>
                </c:pt>
                <c:pt idx="501290">
                  <c:v>0</c:v>
                </c:pt>
                <c:pt idx="501291">
                  <c:v>0</c:v>
                </c:pt>
                <c:pt idx="501292">
                  <c:v>0</c:v>
                </c:pt>
                <c:pt idx="501293">
                  <c:v>0</c:v>
                </c:pt>
                <c:pt idx="501294">
                  <c:v>0</c:v>
                </c:pt>
                <c:pt idx="501295">
                  <c:v>0</c:v>
                </c:pt>
                <c:pt idx="501296">
                  <c:v>0</c:v>
                </c:pt>
                <c:pt idx="501297">
                  <c:v>0</c:v>
                </c:pt>
                <c:pt idx="501298">
                  <c:v>0</c:v>
                </c:pt>
                <c:pt idx="501299">
                  <c:v>0</c:v>
                </c:pt>
                <c:pt idx="501300">
                  <c:v>0</c:v>
                </c:pt>
                <c:pt idx="501301">
                  <c:v>0</c:v>
                </c:pt>
                <c:pt idx="501302">
                  <c:v>0</c:v>
                </c:pt>
                <c:pt idx="501303">
                  <c:v>0</c:v>
                </c:pt>
                <c:pt idx="501304">
                  <c:v>0</c:v>
                </c:pt>
                <c:pt idx="501305">
                  <c:v>0</c:v>
                </c:pt>
                <c:pt idx="501306">
                  <c:v>0</c:v>
                </c:pt>
                <c:pt idx="501307">
                  <c:v>0</c:v>
                </c:pt>
                <c:pt idx="501308">
                  <c:v>0</c:v>
                </c:pt>
                <c:pt idx="501309">
                  <c:v>0</c:v>
                </c:pt>
                <c:pt idx="501310">
                  <c:v>0</c:v>
                </c:pt>
                <c:pt idx="501311">
                  <c:v>0</c:v>
                </c:pt>
                <c:pt idx="501312">
                  <c:v>0</c:v>
                </c:pt>
                <c:pt idx="501313">
                  <c:v>0</c:v>
                </c:pt>
                <c:pt idx="501314">
                  <c:v>0</c:v>
                </c:pt>
                <c:pt idx="501315">
                  <c:v>0</c:v>
                </c:pt>
                <c:pt idx="501316">
                  <c:v>0</c:v>
                </c:pt>
                <c:pt idx="501317">
                  <c:v>0</c:v>
                </c:pt>
                <c:pt idx="501318">
                  <c:v>0</c:v>
                </c:pt>
                <c:pt idx="501319">
                  <c:v>0</c:v>
                </c:pt>
                <c:pt idx="501320">
                  <c:v>0</c:v>
                </c:pt>
                <c:pt idx="501321">
                  <c:v>0</c:v>
                </c:pt>
                <c:pt idx="501322">
                  <c:v>0</c:v>
                </c:pt>
                <c:pt idx="501323">
                  <c:v>0</c:v>
                </c:pt>
                <c:pt idx="501324">
                  <c:v>0</c:v>
                </c:pt>
                <c:pt idx="501325">
                  <c:v>0</c:v>
                </c:pt>
                <c:pt idx="501326">
                  <c:v>0</c:v>
                </c:pt>
                <c:pt idx="501327">
                  <c:v>0</c:v>
                </c:pt>
                <c:pt idx="501328">
                  <c:v>0</c:v>
                </c:pt>
                <c:pt idx="501329">
                  <c:v>0</c:v>
                </c:pt>
                <c:pt idx="501330">
                  <c:v>0</c:v>
                </c:pt>
                <c:pt idx="501331">
                  <c:v>0</c:v>
                </c:pt>
                <c:pt idx="501332">
                  <c:v>0</c:v>
                </c:pt>
                <c:pt idx="501333">
                  <c:v>0</c:v>
                </c:pt>
                <c:pt idx="501334">
                  <c:v>0</c:v>
                </c:pt>
                <c:pt idx="501335">
                  <c:v>0</c:v>
                </c:pt>
                <c:pt idx="501336">
                  <c:v>0</c:v>
                </c:pt>
                <c:pt idx="501337">
                  <c:v>0</c:v>
                </c:pt>
                <c:pt idx="501338">
                  <c:v>0</c:v>
                </c:pt>
                <c:pt idx="501339">
                  <c:v>0</c:v>
                </c:pt>
                <c:pt idx="501340">
                  <c:v>0</c:v>
                </c:pt>
                <c:pt idx="501341">
                  <c:v>0</c:v>
                </c:pt>
                <c:pt idx="501342">
                  <c:v>0</c:v>
                </c:pt>
                <c:pt idx="501343">
                  <c:v>0</c:v>
                </c:pt>
                <c:pt idx="501344">
                  <c:v>0</c:v>
                </c:pt>
                <c:pt idx="501345">
                  <c:v>0</c:v>
                </c:pt>
                <c:pt idx="501346">
                  <c:v>0</c:v>
                </c:pt>
                <c:pt idx="501347">
                  <c:v>0</c:v>
                </c:pt>
                <c:pt idx="501348">
                  <c:v>0</c:v>
                </c:pt>
                <c:pt idx="501349">
                  <c:v>0</c:v>
                </c:pt>
                <c:pt idx="501350">
                  <c:v>0</c:v>
                </c:pt>
                <c:pt idx="501351">
                  <c:v>0</c:v>
                </c:pt>
                <c:pt idx="501352">
                  <c:v>0</c:v>
                </c:pt>
                <c:pt idx="501353">
                  <c:v>0</c:v>
                </c:pt>
                <c:pt idx="501354">
                  <c:v>0</c:v>
                </c:pt>
                <c:pt idx="501355">
                  <c:v>0</c:v>
                </c:pt>
                <c:pt idx="501356">
                  <c:v>0</c:v>
                </c:pt>
                <c:pt idx="501357">
                  <c:v>0</c:v>
                </c:pt>
                <c:pt idx="501358">
                  <c:v>0</c:v>
                </c:pt>
                <c:pt idx="501359">
                  <c:v>0</c:v>
                </c:pt>
                <c:pt idx="501360">
                  <c:v>0</c:v>
                </c:pt>
                <c:pt idx="501361">
                  <c:v>0</c:v>
                </c:pt>
                <c:pt idx="501362">
                  <c:v>0</c:v>
                </c:pt>
                <c:pt idx="501363">
                  <c:v>0</c:v>
                </c:pt>
                <c:pt idx="501364">
                  <c:v>0</c:v>
                </c:pt>
                <c:pt idx="501365">
                  <c:v>0</c:v>
                </c:pt>
                <c:pt idx="501366">
                  <c:v>0</c:v>
                </c:pt>
                <c:pt idx="501367">
                  <c:v>0</c:v>
                </c:pt>
                <c:pt idx="501368">
                  <c:v>0</c:v>
                </c:pt>
                <c:pt idx="501369">
                  <c:v>0</c:v>
                </c:pt>
                <c:pt idx="501370">
                  <c:v>0</c:v>
                </c:pt>
                <c:pt idx="501371">
                  <c:v>0</c:v>
                </c:pt>
                <c:pt idx="501372">
                  <c:v>0</c:v>
                </c:pt>
                <c:pt idx="501373">
                  <c:v>0</c:v>
                </c:pt>
                <c:pt idx="501374">
                  <c:v>0</c:v>
                </c:pt>
                <c:pt idx="501375">
                  <c:v>0</c:v>
                </c:pt>
                <c:pt idx="501376">
                  <c:v>0</c:v>
                </c:pt>
                <c:pt idx="501377">
                  <c:v>0</c:v>
                </c:pt>
                <c:pt idx="501378">
                  <c:v>0</c:v>
                </c:pt>
                <c:pt idx="501379">
                  <c:v>0</c:v>
                </c:pt>
                <c:pt idx="501380">
                  <c:v>0</c:v>
                </c:pt>
                <c:pt idx="501381">
                  <c:v>0</c:v>
                </c:pt>
                <c:pt idx="501382">
                  <c:v>0</c:v>
                </c:pt>
                <c:pt idx="501383">
                  <c:v>0</c:v>
                </c:pt>
                <c:pt idx="501384">
                  <c:v>0</c:v>
                </c:pt>
                <c:pt idx="501385">
                  <c:v>0</c:v>
                </c:pt>
                <c:pt idx="501386">
                  <c:v>0</c:v>
                </c:pt>
                <c:pt idx="501387">
                  <c:v>0</c:v>
                </c:pt>
                <c:pt idx="501388">
                  <c:v>0</c:v>
                </c:pt>
                <c:pt idx="501389">
                  <c:v>0</c:v>
                </c:pt>
                <c:pt idx="501390">
                  <c:v>0</c:v>
                </c:pt>
                <c:pt idx="501391">
                  <c:v>0</c:v>
                </c:pt>
                <c:pt idx="501392">
                  <c:v>0</c:v>
                </c:pt>
                <c:pt idx="501393">
                  <c:v>0</c:v>
                </c:pt>
                <c:pt idx="501394">
                  <c:v>0</c:v>
                </c:pt>
                <c:pt idx="501395">
                  <c:v>0</c:v>
                </c:pt>
                <c:pt idx="501396">
                  <c:v>0</c:v>
                </c:pt>
                <c:pt idx="501397">
                  <c:v>0</c:v>
                </c:pt>
                <c:pt idx="501398">
                  <c:v>0</c:v>
                </c:pt>
                <c:pt idx="501399">
                  <c:v>0</c:v>
                </c:pt>
                <c:pt idx="501400">
                  <c:v>0</c:v>
                </c:pt>
                <c:pt idx="501401">
                  <c:v>0</c:v>
                </c:pt>
                <c:pt idx="501402">
                  <c:v>0</c:v>
                </c:pt>
                <c:pt idx="501403">
                  <c:v>0</c:v>
                </c:pt>
                <c:pt idx="501404">
                  <c:v>0</c:v>
                </c:pt>
                <c:pt idx="501405">
                  <c:v>0</c:v>
                </c:pt>
                <c:pt idx="501406">
                  <c:v>0</c:v>
                </c:pt>
                <c:pt idx="501407">
                  <c:v>0</c:v>
                </c:pt>
                <c:pt idx="501408">
                  <c:v>0</c:v>
                </c:pt>
                <c:pt idx="501409">
                  <c:v>0</c:v>
                </c:pt>
                <c:pt idx="501410">
                  <c:v>0</c:v>
                </c:pt>
                <c:pt idx="501411">
                  <c:v>0</c:v>
                </c:pt>
                <c:pt idx="501412">
                  <c:v>0</c:v>
                </c:pt>
                <c:pt idx="501413">
                  <c:v>0</c:v>
                </c:pt>
                <c:pt idx="501414">
                  <c:v>0</c:v>
                </c:pt>
                <c:pt idx="501415">
                  <c:v>0</c:v>
                </c:pt>
                <c:pt idx="501416">
                  <c:v>0</c:v>
                </c:pt>
                <c:pt idx="501417">
                  <c:v>0</c:v>
                </c:pt>
                <c:pt idx="501418">
                  <c:v>0</c:v>
                </c:pt>
                <c:pt idx="501419">
                  <c:v>0</c:v>
                </c:pt>
                <c:pt idx="501420">
                  <c:v>0</c:v>
                </c:pt>
                <c:pt idx="501421">
                  <c:v>0</c:v>
                </c:pt>
                <c:pt idx="501422">
                  <c:v>0</c:v>
                </c:pt>
                <c:pt idx="501423">
                  <c:v>0</c:v>
                </c:pt>
                <c:pt idx="501424">
                  <c:v>0</c:v>
                </c:pt>
                <c:pt idx="501425">
                  <c:v>0</c:v>
                </c:pt>
                <c:pt idx="501426">
                  <c:v>0</c:v>
                </c:pt>
                <c:pt idx="501427">
                  <c:v>0</c:v>
                </c:pt>
                <c:pt idx="501428">
                  <c:v>0</c:v>
                </c:pt>
                <c:pt idx="501429">
                  <c:v>0</c:v>
                </c:pt>
                <c:pt idx="501430">
                  <c:v>0</c:v>
                </c:pt>
                <c:pt idx="501431">
                  <c:v>0</c:v>
                </c:pt>
                <c:pt idx="501432">
                  <c:v>0</c:v>
                </c:pt>
                <c:pt idx="501433">
                  <c:v>0</c:v>
                </c:pt>
                <c:pt idx="501434">
                  <c:v>0</c:v>
                </c:pt>
                <c:pt idx="501435">
                  <c:v>0</c:v>
                </c:pt>
                <c:pt idx="501436">
                  <c:v>0</c:v>
                </c:pt>
                <c:pt idx="501437">
                  <c:v>0</c:v>
                </c:pt>
                <c:pt idx="501438">
                  <c:v>0</c:v>
                </c:pt>
                <c:pt idx="501439">
                  <c:v>0</c:v>
                </c:pt>
                <c:pt idx="501440">
                  <c:v>0</c:v>
                </c:pt>
                <c:pt idx="501441">
                  <c:v>0</c:v>
                </c:pt>
                <c:pt idx="501442">
                  <c:v>0</c:v>
                </c:pt>
                <c:pt idx="501443">
                  <c:v>0</c:v>
                </c:pt>
                <c:pt idx="501444">
                  <c:v>0</c:v>
                </c:pt>
                <c:pt idx="501445">
                  <c:v>0</c:v>
                </c:pt>
                <c:pt idx="501446">
                  <c:v>0</c:v>
                </c:pt>
                <c:pt idx="501447">
                  <c:v>0</c:v>
                </c:pt>
                <c:pt idx="501448">
                  <c:v>0</c:v>
                </c:pt>
                <c:pt idx="501449">
                  <c:v>0</c:v>
                </c:pt>
                <c:pt idx="501450">
                  <c:v>0</c:v>
                </c:pt>
                <c:pt idx="501451">
                  <c:v>0</c:v>
                </c:pt>
                <c:pt idx="501452">
                  <c:v>0</c:v>
                </c:pt>
                <c:pt idx="501453">
                  <c:v>0</c:v>
                </c:pt>
                <c:pt idx="501454">
                  <c:v>0</c:v>
                </c:pt>
                <c:pt idx="501455">
                  <c:v>0</c:v>
                </c:pt>
                <c:pt idx="501456">
                  <c:v>0</c:v>
                </c:pt>
                <c:pt idx="501457">
                  <c:v>0</c:v>
                </c:pt>
                <c:pt idx="501458">
                  <c:v>0</c:v>
                </c:pt>
                <c:pt idx="501459">
                  <c:v>0</c:v>
                </c:pt>
                <c:pt idx="501460">
                  <c:v>0</c:v>
                </c:pt>
                <c:pt idx="501461">
                  <c:v>0</c:v>
                </c:pt>
                <c:pt idx="501462">
                  <c:v>0</c:v>
                </c:pt>
                <c:pt idx="501463">
                  <c:v>0</c:v>
                </c:pt>
                <c:pt idx="501464">
                  <c:v>0</c:v>
                </c:pt>
                <c:pt idx="501465">
                  <c:v>0</c:v>
                </c:pt>
                <c:pt idx="501466">
                  <c:v>0</c:v>
                </c:pt>
                <c:pt idx="501467">
                  <c:v>0</c:v>
                </c:pt>
                <c:pt idx="501468">
                  <c:v>0</c:v>
                </c:pt>
                <c:pt idx="501469">
                  <c:v>0</c:v>
                </c:pt>
                <c:pt idx="501470">
                  <c:v>0</c:v>
                </c:pt>
                <c:pt idx="501471">
                  <c:v>0</c:v>
                </c:pt>
                <c:pt idx="501472">
                  <c:v>0</c:v>
                </c:pt>
                <c:pt idx="501473">
                  <c:v>0</c:v>
                </c:pt>
                <c:pt idx="501474">
                  <c:v>0</c:v>
                </c:pt>
                <c:pt idx="501475">
                  <c:v>0</c:v>
                </c:pt>
                <c:pt idx="501476">
                  <c:v>0</c:v>
                </c:pt>
                <c:pt idx="501477">
                  <c:v>0</c:v>
                </c:pt>
                <c:pt idx="501478">
                  <c:v>0</c:v>
                </c:pt>
                <c:pt idx="501479">
                  <c:v>0</c:v>
                </c:pt>
                <c:pt idx="501480">
                  <c:v>0</c:v>
                </c:pt>
                <c:pt idx="501481">
                  <c:v>0</c:v>
                </c:pt>
                <c:pt idx="501482">
                  <c:v>0</c:v>
                </c:pt>
                <c:pt idx="501483">
                  <c:v>0</c:v>
                </c:pt>
                <c:pt idx="501484">
                  <c:v>0</c:v>
                </c:pt>
                <c:pt idx="501485">
                  <c:v>0</c:v>
                </c:pt>
                <c:pt idx="501486">
                  <c:v>0</c:v>
                </c:pt>
                <c:pt idx="501487">
                  <c:v>0</c:v>
                </c:pt>
                <c:pt idx="501488">
                  <c:v>0</c:v>
                </c:pt>
                <c:pt idx="501489">
                  <c:v>0</c:v>
                </c:pt>
                <c:pt idx="501490">
                  <c:v>0</c:v>
                </c:pt>
                <c:pt idx="501491">
                  <c:v>0</c:v>
                </c:pt>
                <c:pt idx="501492">
                  <c:v>0</c:v>
                </c:pt>
                <c:pt idx="501493">
                  <c:v>0</c:v>
                </c:pt>
                <c:pt idx="501494">
                  <c:v>0</c:v>
                </c:pt>
                <c:pt idx="501495">
                  <c:v>0</c:v>
                </c:pt>
                <c:pt idx="501496">
                  <c:v>0</c:v>
                </c:pt>
                <c:pt idx="501497">
                  <c:v>0</c:v>
                </c:pt>
                <c:pt idx="501498">
                  <c:v>0</c:v>
                </c:pt>
                <c:pt idx="501499">
                  <c:v>0</c:v>
                </c:pt>
                <c:pt idx="501500">
                  <c:v>0</c:v>
                </c:pt>
                <c:pt idx="501501">
                  <c:v>0</c:v>
                </c:pt>
                <c:pt idx="501502">
                  <c:v>0</c:v>
                </c:pt>
                <c:pt idx="501503">
                  <c:v>0</c:v>
                </c:pt>
                <c:pt idx="501504">
                  <c:v>0</c:v>
                </c:pt>
                <c:pt idx="501505">
                  <c:v>0</c:v>
                </c:pt>
                <c:pt idx="501506">
                  <c:v>0</c:v>
                </c:pt>
                <c:pt idx="501507">
                  <c:v>0</c:v>
                </c:pt>
                <c:pt idx="501508">
                  <c:v>0</c:v>
                </c:pt>
                <c:pt idx="501509">
                  <c:v>0</c:v>
                </c:pt>
                <c:pt idx="501510">
                  <c:v>0</c:v>
                </c:pt>
                <c:pt idx="501511">
                  <c:v>0</c:v>
                </c:pt>
                <c:pt idx="501512">
                  <c:v>0</c:v>
                </c:pt>
                <c:pt idx="501513">
                  <c:v>0</c:v>
                </c:pt>
                <c:pt idx="501514">
                  <c:v>0</c:v>
                </c:pt>
                <c:pt idx="501515">
                  <c:v>0</c:v>
                </c:pt>
                <c:pt idx="501516">
                  <c:v>0</c:v>
                </c:pt>
                <c:pt idx="501517">
                  <c:v>0</c:v>
                </c:pt>
                <c:pt idx="501518">
                  <c:v>0</c:v>
                </c:pt>
                <c:pt idx="501519">
                  <c:v>0</c:v>
                </c:pt>
                <c:pt idx="501520">
                  <c:v>0</c:v>
                </c:pt>
                <c:pt idx="501521">
                  <c:v>0</c:v>
                </c:pt>
                <c:pt idx="501522">
                  <c:v>0</c:v>
                </c:pt>
                <c:pt idx="501523">
                  <c:v>0</c:v>
                </c:pt>
                <c:pt idx="501524">
                  <c:v>0</c:v>
                </c:pt>
                <c:pt idx="501525">
                  <c:v>0</c:v>
                </c:pt>
                <c:pt idx="501526">
                  <c:v>0</c:v>
                </c:pt>
                <c:pt idx="501527">
                  <c:v>0</c:v>
                </c:pt>
                <c:pt idx="501528">
                  <c:v>0</c:v>
                </c:pt>
                <c:pt idx="501529">
                  <c:v>0</c:v>
                </c:pt>
                <c:pt idx="501530">
                  <c:v>0</c:v>
                </c:pt>
                <c:pt idx="501531">
                  <c:v>0</c:v>
                </c:pt>
                <c:pt idx="501532">
                  <c:v>0</c:v>
                </c:pt>
                <c:pt idx="501533">
                  <c:v>0</c:v>
                </c:pt>
                <c:pt idx="501534">
                  <c:v>0</c:v>
                </c:pt>
                <c:pt idx="501535">
                  <c:v>0</c:v>
                </c:pt>
                <c:pt idx="501536">
                  <c:v>0</c:v>
                </c:pt>
                <c:pt idx="501537">
                  <c:v>0</c:v>
                </c:pt>
                <c:pt idx="501538">
                  <c:v>0</c:v>
                </c:pt>
                <c:pt idx="501539">
                  <c:v>0</c:v>
                </c:pt>
                <c:pt idx="501540">
                  <c:v>0</c:v>
                </c:pt>
                <c:pt idx="501541">
                  <c:v>0</c:v>
                </c:pt>
                <c:pt idx="501542">
                  <c:v>0</c:v>
                </c:pt>
                <c:pt idx="501543">
                  <c:v>0</c:v>
                </c:pt>
                <c:pt idx="501544">
                  <c:v>0</c:v>
                </c:pt>
                <c:pt idx="501545">
                  <c:v>0</c:v>
                </c:pt>
                <c:pt idx="501546">
                  <c:v>0</c:v>
                </c:pt>
                <c:pt idx="501547">
                  <c:v>0</c:v>
                </c:pt>
                <c:pt idx="501548">
                  <c:v>0</c:v>
                </c:pt>
                <c:pt idx="501549">
                  <c:v>0</c:v>
                </c:pt>
                <c:pt idx="501550">
                  <c:v>0</c:v>
                </c:pt>
                <c:pt idx="501551">
                  <c:v>0</c:v>
                </c:pt>
                <c:pt idx="501552">
                  <c:v>0</c:v>
                </c:pt>
                <c:pt idx="501553">
                  <c:v>0</c:v>
                </c:pt>
                <c:pt idx="501554">
                  <c:v>0</c:v>
                </c:pt>
                <c:pt idx="501555">
                  <c:v>0</c:v>
                </c:pt>
                <c:pt idx="501556">
                  <c:v>0</c:v>
                </c:pt>
                <c:pt idx="501557">
                  <c:v>0</c:v>
                </c:pt>
                <c:pt idx="501558">
                  <c:v>0</c:v>
                </c:pt>
                <c:pt idx="501559">
                  <c:v>0</c:v>
                </c:pt>
                <c:pt idx="501560">
                  <c:v>0</c:v>
                </c:pt>
                <c:pt idx="501561">
                  <c:v>0</c:v>
                </c:pt>
                <c:pt idx="501562">
                  <c:v>0</c:v>
                </c:pt>
                <c:pt idx="501563">
                  <c:v>0</c:v>
                </c:pt>
                <c:pt idx="501564">
                  <c:v>0</c:v>
                </c:pt>
                <c:pt idx="501565">
                  <c:v>0</c:v>
                </c:pt>
                <c:pt idx="501566">
                  <c:v>0</c:v>
                </c:pt>
                <c:pt idx="501567">
                  <c:v>0</c:v>
                </c:pt>
                <c:pt idx="501568">
                  <c:v>0</c:v>
                </c:pt>
                <c:pt idx="501569">
                  <c:v>0</c:v>
                </c:pt>
                <c:pt idx="501570">
                  <c:v>0</c:v>
                </c:pt>
                <c:pt idx="501571">
                  <c:v>0</c:v>
                </c:pt>
                <c:pt idx="501572">
                  <c:v>0</c:v>
                </c:pt>
                <c:pt idx="501573">
                  <c:v>0</c:v>
                </c:pt>
                <c:pt idx="501574">
                  <c:v>0</c:v>
                </c:pt>
                <c:pt idx="501575">
                  <c:v>0</c:v>
                </c:pt>
                <c:pt idx="501576">
                  <c:v>0</c:v>
                </c:pt>
                <c:pt idx="501577">
                  <c:v>0</c:v>
                </c:pt>
                <c:pt idx="501578">
                  <c:v>0</c:v>
                </c:pt>
                <c:pt idx="501579">
                  <c:v>0</c:v>
                </c:pt>
                <c:pt idx="501580">
                  <c:v>0</c:v>
                </c:pt>
                <c:pt idx="501581">
                  <c:v>0</c:v>
                </c:pt>
                <c:pt idx="501582">
                  <c:v>0</c:v>
                </c:pt>
                <c:pt idx="501583">
                  <c:v>0</c:v>
                </c:pt>
                <c:pt idx="501584">
                  <c:v>0</c:v>
                </c:pt>
                <c:pt idx="501585">
                  <c:v>0</c:v>
                </c:pt>
                <c:pt idx="501586">
                  <c:v>0</c:v>
                </c:pt>
                <c:pt idx="501587">
                  <c:v>0</c:v>
                </c:pt>
                <c:pt idx="501588">
                  <c:v>0</c:v>
                </c:pt>
                <c:pt idx="501589">
                  <c:v>0</c:v>
                </c:pt>
                <c:pt idx="501590">
                  <c:v>0</c:v>
                </c:pt>
                <c:pt idx="501591">
                  <c:v>0</c:v>
                </c:pt>
                <c:pt idx="501592">
                  <c:v>0</c:v>
                </c:pt>
                <c:pt idx="501593">
                  <c:v>0</c:v>
                </c:pt>
                <c:pt idx="501594">
                  <c:v>0</c:v>
                </c:pt>
                <c:pt idx="501595">
                  <c:v>0</c:v>
                </c:pt>
                <c:pt idx="501596">
                  <c:v>0</c:v>
                </c:pt>
                <c:pt idx="501597">
                  <c:v>0</c:v>
                </c:pt>
                <c:pt idx="501598">
                  <c:v>0</c:v>
                </c:pt>
                <c:pt idx="501599">
                  <c:v>0</c:v>
                </c:pt>
                <c:pt idx="501600">
                  <c:v>0</c:v>
                </c:pt>
                <c:pt idx="501601">
                  <c:v>0</c:v>
                </c:pt>
                <c:pt idx="501602">
                  <c:v>0</c:v>
                </c:pt>
                <c:pt idx="501603">
                  <c:v>0</c:v>
                </c:pt>
                <c:pt idx="501604">
                  <c:v>0</c:v>
                </c:pt>
                <c:pt idx="501605">
                  <c:v>0</c:v>
                </c:pt>
                <c:pt idx="501606">
                  <c:v>0</c:v>
                </c:pt>
                <c:pt idx="501607">
                  <c:v>0</c:v>
                </c:pt>
                <c:pt idx="501608">
                  <c:v>0</c:v>
                </c:pt>
                <c:pt idx="501609">
                  <c:v>0</c:v>
                </c:pt>
                <c:pt idx="501610">
                  <c:v>0</c:v>
                </c:pt>
                <c:pt idx="501611">
                  <c:v>0</c:v>
                </c:pt>
                <c:pt idx="501612">
                  <c:v>0</c:v>
                </c:pt>
                <c:pt idx="501613">
                  <c:v>0</c:v>
                </c:pt>
                <c:pt idx="501614">
                  <c:v>0</c:v>
                </c:pt>
                <c:pt idx="501615">
                  <c:v>0</c:v>
                </c:pt>
                <c:pt idx="501616">
                  <c:v>0</c:v>
                </c:pt>
                <c:pt idx="501617">
                  <c:v>0</c:v>
                </c:pt>
                <c:pt idx="501618">
                  <c:v>0</c:v>
                </c:pt>
                <c:pt idx="501619">
                  <c:v>0</c:v>
                </c:pt>
                <c:pt idx="501620">
                  <c:v>0</c:v>
                </c:pt>
                <c:pt idx="501621">
                  <c:v>0</c:v>
                </c:pt>
                <c:pt idx="501622">
                  <c:v>0</c:v>
                </c:pt>
                <c:pt idx="501623">
                  <c:v>0</c:v>
                </c:pt>
                <c:pt idx="501624">
                  <c:v>0</c:v>
                </c:pt>
                <c:pt idx="501625">
                  <c:v>0</c:v>
                </c:pt>
                <c:pt idx="501626">
                  <c:v>0</c:v>
                </c:pt>
                <c:pt idx="501627">
                  <c:v>0</c:v>
                </c:pt>
                <c:pt idx="501628">
                  <c:v>0</c:v>
                </c:pt>
                <c:pt idx="501629">
                  <c:v>0</c:v>
                </c:pt>
                <c:pt idx="501630">
                  <c:v>0</c:v>
                </c:pt>
                <c:pt idx="501631">
                  <c:v>0</c:v>
                </c:pt>
                <c:pt idx="501632">
                  <c:v>0</c:v>
                </c:pt>
                <c:pt idx="501633">
                  <c:v>0</c:v>
                </c:pt>
                <c:pt idx="501634">
                  <c:v>0</c:v>
                </c:pt>
                <c:pt idx="501635">
                  <c:v>0</c:v>
                </c:pt>
                <c:pt idx="501636">
                  <c:v>0</c:v>
                </c:pt>
                <c:pt idx="501637">
                  <c:v>0</c:v>
                </c:pt>
                <c:pt idx="501638">
                  <c:v>0</c:v>
                </c:pt>
                <c:pt idx="501639">
                  <c:v>0</c:v>
                </c:pt>
                <c:pt idx="501640">
                  <c:v>0</c:v>
                </c:pt>
                <c:pt idx="501641">
                  <c:v>0</c:v>
                </c:pt>
                <c:pt idx="501642">
                  <c:v>0</c:v>
                </c:pt>
                <c:pt idx="501643">
                  <c:v>0</c:v>
                </c:pt>
                <c:pt idx="501644">
                  <c:v>0</c:v>
                </c:pt>
                <c:pt idx="501645">
                  <c:v>0</c:v>
                </c:pt>
                <c:pt idx="501646">
                  <c:v>0</c:v>
                </c:pt>
                <c:pt idx="501647">
                  <c:v>0</c:v>
                </c:pt>
                <c:pt idx="501648">
                  <c:v>0</c:v>
                </c:pt>
                <c:pt idx="501649">
                  <c:v>0</c:v>
                </c:pt>
                <c:pt idx="501650">
                  <c:v>0</c:v>
                </c:pt>
                <c:pt idx="501651">
                  <c:v>0</c:v>
                </c:pt>
                <c:pt idx="501652">
                  <c:v>0</c:v>
                </c:pt>
                <c:pt idx="501653">
                  <c:v>0</c:v>
                </c:pt>
                <c:pt idx="501654">
                  <c:v>0</c:v>
                </c:pt>
                <c:pt idx="501655">
                  <c:v>0</c:v>
                </c:pt>
                <c:pt idx="501656">
                  <c:v>0</c:v>
                </c:pt>
                <c:pt idx="501657">
                  <c:v>0</c:v>
                </c:pt>
                <c:pt idx="501658">
                  <c:v>0</c:v>
                </c:pt>
                <c:pt idx="501659">
                  <c:v>0</c:v>
                </c:pt>
                <c:pt idx="501660">
                  <c:v>0</c:v>
                </c:pt>
                <c:pt idx="501661">
                  <c:v>0</c:v>
                </c:pt>
                <c:pt idx="501662">
                  <c:v>0</c:v>
                </c:pt>
                <c:pt idx="501663">
                  <c:v>0</c:v>
                </c:pt>
                <c:pt idx="501664">
                  <c:v>0</c:v>
                </c:pt>
                <c:pt idx="501665">
                  <c:v>0</c:v>
                </c:pt>
                <c:pt idx="501666">
                  <c:v>0</c:v>
                </c:pt>
                <c:pt idx="501667">
                  <c:v>0</c:v>
                </c:pt>
                <c:pt idx="501668">
                  <c:v>0</c:v>
                </c:pt>
                <c:pt idx="501669">
                  <c:v>0</c:v>
                </c:pt>
                <c:pt idx="501670">
                  <c:v>0</c:v>
                </c:pt>
                <c:pt idx="501671">
                  <c:v>0</c:v>
                </c:pt>
                <c:pt idx="501672">
                  <c:v>0</c:v>
                </c:pt>
                <c:pt idx="501673">
                  <c:v>0</c:v>
                </c:pt>
                <c:pt idx="501674">
                  <c:v>0</c:v>
                </c:pt>
                <c:pt idx="501675">
                  <c:v>0</c:v>
                </c:pt>
                <c:pt idx="501676">
                  <c:v>0</c:v>
                </c:pt>
                <c:pt idx="501677">
                  <c:v>0</c:v>
                </c:pt>
                <c:pt idx="501678">
                  <c:v>0</c:v>
                </c:pt>
                <c:pt idx="501679">
                  <c:v>0</c:v>
                </c:pt>
                <c:pt idx="501680">
                  <c:v>0</c:v>
                </c:pt>
                <c:pt idx="501681">
                  <c:v>0</c:v>
                </c:pt>
                <c:pt idx="501682">
                  <c:v>0</c:v>
                </c:pt>
                <c:pt idx="501683">
                  <c:v>0</c:v>
                </c:pt>
                <c:pt idx="501684">
                  <c:v>0</c:v>
                </c:pt>
                <c:pt idx="501685">
                  <c:v>0</c:v>
                </c:pt>
                <c:pt idx="501686">
                  <c:v>0</c:v>
                </c:pt>
                <c:pt idx="501687">
                  <c:v>0</c:v>
                </c:pt>
                <c:pt idx="501688">
                  <c:v>0</c:v>
                </c:pt>
                <c:pt idx="501689">
                  <c:v>0</c:v>
                </c:pt>
                <c:pt idx="501690">
                  <c:v>0</c:v>
                </c:pt>
                <c:pt idx="501691">
                  <c:v>0</c:v>
                </c:pt>
                <c:pt idx="501692">
                  <c:v>0</c:v>
                </c:pt>
                <c:pt idx="501693">
                  <c:v>0</c:v>
                </c:pt>
                <c:pt idx="501694">
                  <c:v>0</c:v>
                </c:pt>
                <c:pt idx="501695">
                  <c:v>0</c:v>
                </c:pt>
                <c:pt idx="501696">
                  <c:v>0</c:v>
                </c:pt>
                <c:pt idx="501697">
                  <c:v>0</c:v>
                </c:pt>
                <c:pt idx="501698">
                  <c:v>0</c:v>
                </c:pt>
                <c:pt idx="501699">
                  <c:v>0</c:v>
                </c:pt>
                <c:pt idx="501700">
                  <c:v>0</c:v>
                </c:pt>
                <c:pt idx="501701">
                  <c:v>0</c:v>
                </c:pt>
                <c:pt idx="501702">
                  <c:v>0</c:v>
                </c:pt>
                <c:pt idx="501703">
                  <c:v>0</c:v>
                </c:pt>
                <c:pt idx="501704">
                  <c:v>0</c:v>
                </c:pt>
                <c:pt idx="501705">
                  <c:v>0</c:v>
                </c:pt>
                <c:pt idx="501706">
                  <c:v>0</c:v>
                </c:pt>
                <c:pt idx="501707">
                  <c:v>0</c:v>
                </c:pt>
                <c:pt idx="501708">
                  <c:v>0</c:v>
                </c:pt>
                <c:pt idx="501709">
                  <c:v>0</c:v>
                </c:pt>
                <c:pt idx="501710">
                  <c:v>0</c:v>
                </c:pt>
                <c:pt idx="501711">
                  <c:v>0</c:v>
                </c:pt>
                <c:pt idx="501712">
                  <c:v>0</c:v>
                </c:pt>
                <c:pt idx="501713">
                  <c:v>0</c:v>
                </c:pt>
                <c:pt idx="501714">
                  <c:v>0</c:v>
                </c:pt>
                <c:pt idx="501715">
                  <c:v>0</c:v>
                </c:pt>
                <c:pt idx="501716">
                  <c:v>0</c:v>
                </c:pt>
                <c:pt idx="501717">
                  <c:v>0</c:v>
                </c:pt>
                <c:pt idx="501718">
                  <c:v>0</c:v>
                </c:pt>
                <c:pt idx="501719">
                  <c:v>0</c:v>
                </c:pt>
                <c:pt idx="501720">
                  <c:v>0</c:v>
                </c:pt>
                <c:pt idx="501721">
                  <c:v>0</c:v>
                </c:pt>
                <c:pt idx="501722">
                  <c:v>0</c:v>
                </c:pt>
                <c:pt idx="501723">
                  <c:v>0</c:v>
                </c:pt>
                <c:pt idx="501724">
                  <c:v>0</c:v>
                </c:pt>
                <c:pt idx="501725">
                  <c:v>0</c:v>
                </c:pt>
                <c:pt idx="501726">
                  <c:v>0</c:v>
                </c:pt>
                <c:pt idx="501727">
                  <c:v>0</c:v>
                </c:pt>
                <c:pt idx="501728">
                  <c:v>0</c:v>
                </c:pt>
                <c:pt idx="501729">
                  <c:v>0</c:v>
                </c:pt>
                <c:pt idx="501730">
                  <c:v>0</c:v>
                </c:pt>
                <c:pt idx="501731">
                  <c:v>0</c:v>
                </c:pt>
                <c:pt idx="501732">
                  <c:v>0</c:v>
                </c:pt>
                <c:pt idx="501733">
                  <c:v>0</c:v>
                </c:pt>
                <c:pt idx="501734">
                  <c:v>0</c:v>
                </c:pt>
                <c:pt idx="501735">
                  <c:v>0</c:v>
                </c:pt>
                <c:pt idx="501736">
                  <c:v>0</c:v>
                </c:pt>
                <c:pt idx="501737">
                  <c:v>0</c:v>
                </c:pt>
                <c:pt idx="501738">
                  <c:v>0</c:v>
                </c:pt>
                <c:pt idx="501739">
                  <c:v>0</c:v>
                </c:pt>
                <c:pt idx="501740">
                  <c:v>0</c:v>
                </c:pt>
                <c:pt idx="501741">
                  <c:v>0</c:v>
                </c:pt>
                <c:pt idx="501742">
                  <c:v>0</c:v>
                </c:pt>
                <c:pt idx="501743">
                  <c:v>0</c:v>
                </c:pt>
                <c:pt idx="501744">
                  <c:v>0</c:v>
                </c:pt>
                <c:pt idx="501745">
                  <c:v>0</c:v>
                </c:pt>
                <c:pt idx="501746">
                  <c:v>0</c:v>
                </c:pt>
                <c:pt idx="501747">
                  <c:v>0</c:v>
                </c:pt>
                <c:pt idx="501748">
                  <c:v>0</c:v>
                </c:pt>
                <c:pt idx="501749">
                  <c:v>0</c:v>
                </c:pt>
                <c:pt idx="501750">
                  <c:v>0</c:v>
                </c:pt>
                <c:pt idx="501751">
                  <c:v>0</c:v>
                </c:pt>
                <c:pt idx="501752">
                  <c:v>0</c:v>
                </c:pt>
                <c:pt idx="501753">
                  <c:v>0</c:v>
                </c:pt>
                <c:pt idx="501754">
                  <c:v>0</c:v>
                </c:pt>
                <c:pt idx="501755">
                  <c:v>0</c:v>
                </c:pt>
                <c:pt idx="501756">
                  <c:v>0</c:v>
                </c:pt>
                <c:pt idx="501757">
                  <c:v>0</c:v>
                </c:pt>
                <c:pt idx="501758">
                  <c:v>0</c:v>
                </c:pt>
                <c:pt idx="501759">
                  <c:v>0</c:v>
                </c:pt>
                <c:pt idx="501760">
                  <c:v>0</c:v>
                </c:pt>
                <c:pt idx="501761">
                  <c:v>0</c:v>
                </c:pt>
                <c:pt idx="501762">
                  <c:v>0</c:v>
                </c:pt>
                <c:pt idx="501763">
                  <c:v>0</c:v>
                </c:pt>
                <c:pt idx="501764">
                  <c:v>0</c:v>
                </c:pt>
                <c:pt idx="501765">
                  <c:v>0</c:v>
                </c:pt>
                <c:pt idx="501766">
                  <c:v>0</c:v>
                </c:pt>
                <c:pt idx="501767">
                  <c:v>0</c:v>
                </c:pt>
                <c:pt idx="501768">
                  <c:v>0</c:v>
                </c:pt>
                <c:pt idx="501769">
                  <c:v>0</c:v>
                </c:pt>
                <c:pt idx="501770">
                  <c:v>0</c:v>
                </c:pt>
                <c:pt idx="501771">
                  <c:v>0</c:v>
                </c:pt>
                <c:pt idx="501772">
                  <c:v>0</c:v>
                </c:pt>
                <c:pt idx="501773">
                  <c:v>0</c:v>
                </c:pt>
                <c:pt idx="501774">
                  <c:v>0</c:v>
                </c:pt>
                <c:pt idx="501775">
                  <c:v>0</c:v>
                </c:pt>
                <c:pt idx="501776">
                  <c:v>0</c:v>
                </c:pt>
                <c:pt idx="501777">
                  <c:v>0</c:v>
                </c:pt>
                <c:pt idx="501778">
                  <c:v>0</c:v>
                </c:pt>
                <c:pt idx="501779">
                  <c:v>0</c:v>
                </c:pt>
                <c:pt idx="501780">
                  <c:v>0</c:v>
                </c:pt>
                <c:pt idx="501781">
                  <c:v>0</c:v>
                </c:pt>
                <c:pt idx="501782">
                  <c:v>0</c:v>
                </c:pt>
                <c:pt idx="501783">
                  <c:v>0</c:v>
                </c:pt>
                <c:pt idx="501784">
                  <c:v>0</c:v>
                </c:pt>
                <c:pt idx="501785">
                  <c:v>0</c:v>
                </c:pt>
                <c:pt idx="501786">
                  <c:v>0</c:v>
                </c:pt>
                <c:pt idx="501787">
                  <c:v>0</c:v>
                </c:pt>
                <c:pt idx="501788">
                  <c:v>0</c:v>
                </c:pt>
                <c:pt idx="501789">
                  <c:v>0</c:v>
                </c:pt>
                <c:pt idx="501790">
                  <c:v>0</c:v>
                </c:pt>
                <c:pt idx="501791">
                  <c:v>0</c:v>
                </c:pt>
                <c:pt idx="501792">
                  <c:v>0</c:v>
                </c:pt>
                <c:pt idx="501793">
                  <c:v>0</c:v>
                </c:pt>
                <c:pt idx="501794">
                  <c:v>0</c:v>
                </c:pt>
                <c:pt idx="501795">
                  <c:v>0</c:v>
                </c:pt>
                <c:pt idx="501796">
                  <c:v>0</c:v>
                </c:pt>
                <c:pt idx="501797">
                  <c:v>0</c:v>
                </c:pt>
                <c:pt idx="501798">
                  <c:v>0</c:v>
                </c:pt>
                <c:pt idx="501799">
                  <c:v>0</c:v>
                </c:pt>
                <c:pt idx="501800">
                  <c:v>0</c:v>
                </c:pt>
                <c:pt idx="501801">
                  <c:v>0</c:v>
                </c:pt>
                <c:pt idx="501802">
                  <c:v>0</c:v>
                </c:pt>
                <c:pt idx="501803">
                  <c:v>0</c:v>
                </c:pt>
                <c:pt idx="501804">
                  <c:v>0</c:v>
                </c:pt>
                <c:pt idx="501805">
                  <c:v>0</c:v>
                </c:pt>
                <c:pt idx="501806">
                  <c:v>0</c:v>
                </c:pt>
                <c:pt idx="501807">
                  <c:v>0</c:v>
                </c:pt>
                <c:pt idx="501808">
                  <c:v>0</c:v>
                </c:pt>
                <c:pt idx="501809">
                  <c:v>0</c:v>
                </c:pt>
                <c:pt idx="501810">
                  <c:v>0</c:v>
                </c:pt>
                <c:pt idx="501811">
                  <c:v>0</c:v>
                </c:pt>
                <c:pt idx="501812">
                  <c:v>0</c:v>
                </c:pt>
                <c:pt idx="501813">
                  <c:v>0</c:v>
                </c:pt>
                <c:pt idx="501814">
                  <c:v>0</c:v>
                </c:pt>
                <c:pt idx="501815">
                  <c:v>0</c:v>
                </c:pt>
                <c:pt idx="501816">
                  <c:v>0</c:v>
                </c:pt>
                <c:pt idx="501817">
                  <c:v>0</c:v>
                </c:pt>
                <c:pt idx="501818">
                  <c:v>0</c:v>
                </c:pt>
                <c:pt idx="501819">
                  <c:v>0</c:v>
                </c:pt>
                <c:pt idx="501820">
                  <c:v>0</c:v>
                </c:pt>
                <c:pt idx="501821">
                  <c:v>0</c:v>
                </c:pt>
                <c:pt idx="501822">
                  <c:v>0</c:v>
                </c:pt>
                <c:pt idx="501823">
                  <c:v>0</c:v>
                </c:pt>
                <c:pt idx="501824">
                  <c:v>0</c:v>
                </c:pt>
                <c:pt idx="501825">
                  <c:v>0</c:v>
                </c:pt>
                <c:pt idx="501826">
                  <c:v>0</c:v>
                </c:pt>
                <c:pt idx="501827">
                  <c:v>0</c:v>
                </c:pt>
                <c:pt idx="501828">
                  <c:v>0</c:v>
                </c:pt>
                <c:pt idx="501829">
                  <c:v>0</c:v>
                </c:pt>
                <c:pt idx="501830">
                  <c:v>0</c:v>
                </c:pt>
                <c:pt idx="501831">
                  <c:v>0</c:v>
                </c:pt>
                <c:pt idx="501832">
                  <c:v>0</c:v>
                </c:pt>
                <c:pt idx="501833">
                  <c:v>0</c:v>
                </c:pt>
                <c:pt idx="501834">
                  <c:v>0</c:v>
                </c:pt>
                <c:pt idx="501835">
                  <c:v>0</c:v>
                </c:pt>
                <c:pt idx="501836">
                  <c:v>0</c:v>
                </c:pt>
                <c:pt idx="501837">
                  <c:v>0</c:v>
                </c:pt>
                <c:pt idx="501838">
                  <c:v>0</c:v>
                </c:pt>
                <c:pt idx="501839">
                  <c:v>0</c:v>
                </c:pt>
                <c:pt idx="501840">
                  <c:v>0</c:v>
                </c:pt>
                <c:pt idx="501841">
                  <c:v>0</c:v>
                </c:pt>
                <c:pt idx="501842">
                  <c:v>0</c:v>
                </c:pt>
                <c:pt idx="501843">
                  <c:v>0</c:v>
                </c:pt>
                <c:pt idx="501844">
                  <c:v>0</c:v>
                </c:pt>
                <c:pt idx="501845">
                  <c:v>0</c:v>
                </c:pt>
                <c:pt idx="501846">
                  <c:v>0</c:v>
                </c:pt>
                <c:pt idx="501847">
                  <c:v>0</c:v>
                </c:pt>
                <c:pt idx="501848">
                  <c:v>0</c:v>
                </c:pt>
                <c:pt idx="501849">
                  <c:v>0</c:v>
                </c:pt>
                <c:pt idx="501850">
                  <c:v>0</c:v>
                </c:pt>
                <c:pt idx="501851">
                  <c:v>0</c:v>
                </c:pt>
                <c:pt idx="501852">
                  <c:v>0</c:v>
                </c:pt>
                <c:pt idx="501853">
                  <c:v>0</c:v>
                </c:pt>
                <c:pt idx="501854">
                  <c:v>0</c:v>
                </c:pt>
                <c:pt idx="501855">
                  <c:v>0</c:v>
                </c:pt>
                <c:pt idx="501856">
                  <c:v>0</c:v>
                </c:pt>
                <c:pt idx="501857">
                  <c:v>0</c:v>
                </c:pt>
                <c:pt idx="501858">
                  <c:v>0</c:v>
                </c:pt>
                <c:pt idx="501859">
                  <c:v>0</c:v>
                </c:pt>
                <c:pt idx="501860">
                  <c:v>0</c:v>
                </c:pt>
                <c:pt idx="501861">
                  <c:v>0</c:v>
                </c:pt>
                <c:pt idx="501862">
                  <c:v>0</c:v>
                </c:pt>
                <c:pt idx="501863">
                  <c:v>0</c:v>
                </c:pt>
                <c:pt idx="501864">
                  <c:v>0</c:v>
                </c:pt>
                <c:pt idx="501865">
                  <c:v>0</c:v>
                </c:pt>
                <c:pt idx="501866">
                  <c:v>0</c:v>
                </c:pt>
                <c:pt idx="501867">
                  <c:v>0</c:v>
                </c:pt>
                <c:pt idx="501868">
                  <c:v>0</c:v>
                </c:pt>
                <c:pt idx="501869">
                  <c:v>0</c:v>
                </c:pt>
                <c:pt idx="501870">
                  <c:v>0</c:v>
                </c:pt>
                <c:pt idx="501871">
                  <c:v>0</c:v>
                </c:pt>
                <c:pt idx="501872">
                  <c:v>0</c:v>
                </c:pt>
                <c:pt idx="501873">
                  <c:v>0</c:v>
                </c:pt>
                <c:pt idx="501874">
                  <c:v>0</c:v>
                </c:pt>
                <c:pt idx="501875">
                  <c:v>0</c:v>
                </c:pt>
                <c:pt idx="501876">
                  <c:v>0</c:v>
                </c:pt>
                <c:pt idx="501877">
                  <c:v>0</c:v>
                </c:pt>
                <c:pt idx="501878">
                  <c:v>0</c:v>
                </c:pt>
                <c:pt idx="501879">
                  <c:v>0</c:v>
                </c:pt>
                <c:pt idx="501880">
                  <c:v>0</c:v>
                </c:pt>
                <c:pt idx="501881">
                  <c:v>0</c:v>
                </c:pt>
                <c:pt idx="501882">
                  <c:v>0</c:v>
                </c:pt>
                <c:pt idx="501883">
                  <c:v>0</c:v>
                </c:pt>
                <c:pt idx="501884">
                  <c:v>0</c:v>
                </c:pt>
                <c:pt idx="501885">
                  <c:v>0</c:v>
                </c:pt>
                <c:pt idx="501886">
                  <c:v>0</c:v>
                </c:pt>
                <c:pt idx="501887">
                  <c:v>0</c:v>
                </c:pt>
                <c:pt idx="501888">
                  <c:v>0</c:v>
                </c:pt>
                <c:pt idx="501889">
                  <c:v>0</c:v>
                </c:pt>
                <c:pt idx="501890">
                  <c:v>0</c:v>
                </c:pt>
                <c:pt idx="501891">
                  <c:v>0</c:v>
                </c:pt>
                <c:pt idx="501892">
                  <c:v>0</c:v>
                </c:pt>
                <c:pt idx="501893">
                  <c:v>0</c:v>
                </c:pt>
                <c:pt idx="501894">
                  <c:v>0</c:v>
                </c:pt>
                <c:pt idx="501895">
                  <c:v>0</c:v>
                </c:pt>
                <c:pt idx="501896">
                  <c:v>0</c:v>
                </c:pt>
                <c:pt idx="501897">
                  <c:v>0</c:v>
                </c:pt>
                <c:pt idx="501898">
                  <c:v>0</c:v>
                </c:pt>
                <c:pt idx="501899">
                  <c:v>0</c:v>
                </c:pt>
                <c:pt idx="501900">
                  <c:v>0</c:v>
                </c:pt>
                <c:pt idx="501901">
                  <c:v>0</c:v>
                </c:pt>
                <c:pt idx="501902">
                  <c:v>0</c:v>
                </c:pt>
                <c:pt idx="501903">
                  <c:v>0</c:v>
                </c:pt>
                <c:pt idx="501904">
                  <c:v>0</c:v>
                </c:pt>
                <c:pt idx="501905">
                  <c:v>0</c:v>
                </c:pt>
                <c:pt idx="501906">
                  <c:v>0</c:v>
                </c:pt>
                <c:pt idx="501907">
                  <c:v>0</c:v>
                </c:pt>
                <c:pt idx="501908">
                  <c:v>0</c:v>
                </c:pt>
                <c:pt idx="501909">
                  <c:v>0</c:v>
                </c:pt>
                <c:pt idx="501910">
                  <c:v>0</c:v>
                </c:pt>
                <c:pt idx="501911">
                  <c:v>0</c:v>
                </c:pt>
                <c:pt idx="501912">
                  <c:v>0</c:v>
                </c:pt>
                <c:pt idx="501913">
                  <c:v>0</c:v>
                </c:pt>
                <c:pt idx="501914">
                  <c:v>0</c:v>
                </c:pt>
                <c:pt idx="501915">
                  <c:v>0</c:v>
                </c:pt>
                <c:pt idx="501916">
                  <c:v>0</c:v>
                </c:pt>
                <c:pt idx="501917">
                  <c:v>0</c:v>
                </c:pt>
                <c:pt idx="501918">
                  <c:v>0</c:v>
                </c:pt>
                <c:pt idx="501919">
                  <c:v>0</c:v>
                </c:pt>
                <c:pt idx="501920">
                  <c:v>0</c:v>
                </c:pt>
                <c:pt idx="501921">
                  <c:v>0</c:v>
                </c:pt>
                <c:pt idx="501922">
                  <c:v>0</c:v>
                </c:pt>
                <c:pt idx="501923">
                  <c:v>0</c:v>
                </c:pt>
                <c:pt idx="501924">
                  <c:v>0</c:v>
                </c:pt>
                <c:pt idx="501925">
                  <c:v>0</c:v>
                </c:pt>
                <c:pt idx="501926">
                  <c:v>0</c:v>
                </c:pt>
                <c:pt idx="501927">
                  <c:v>0</c:v>
                </c:pt>
                <c:pt idx="501928">
                  <c:v>0</c:v>
                </c:pt>
                <c:pt idx="501929">
                  <c:v>0</c:v>
                </c:pt>
                <c:pt idx="501930">
                  <c:v>0</c:v>
                </c:pt>
                <c:pt idx="501931">
                  <c:v>0</c:v>
                </c:pt>
                <c:pt idx="501932">
                  <c:v>0</c:v>
                </c:pt>
                <c:pt idx="501933">
                  <c:v>0</c:v>
                </c:pt>
                <c:pt idx="501934">
                  <c:v>0</c:v>
                </c:pt>
                <c:pt idx="501935">
                  <c:v>0</c:v>
                </c:pt>
                <c:pt idx="501936">
                  <c:v>0</c:v>
                </c:pt>
                <c:pt idx="501937">
                  <c:v>0</c:v>
                </c:pt>
                <c:pt idx="501938">
                  <c:v>0</c:v>
                </c:pt>
                <c:pt idx="501939">
                  <c:v>0</c:v>
                </c:pt>
                <c:pt idx="501940">
                  <c:v>0</c:v>
                </c:pt>
                <c:pt idx="501941">
                  <c:v>0</c:v>
                </c:pt>
                <c:pt idx="501942">
                  <c:v>0</c:v>
                </c:pt>
                <c:pt idx="501943">
                  <c:v>0</c:v>
                </c:pt>
                <c:pt idx="501944">
                  <c:v>0</c:v>
                </c:pt>
                <c:pt idx="501945">
                  <c:v>0</c:v>
                </c:pt>
                <c:pt idx="501946">
                  <c:v>0</c:v>
                </c:pt>
                <c:pt idx="501947">
                  <c:v>0</c:v>
                </c:pt>
                <c:pt idx="501948">
                  <c:v>0</c:v>
                </c:pt>
                <c:pt idx="501949">
                  <c:v>0</c:v>
                </c:pt>
                <c:pt idx="501950">
                  <c:v>0</c:v>
                </c:pt>
                <c:pt idx="501951">
                  <c:v>0</c:v>
                </c:pt>
                <c:pt idx="501952">
                  <c:v>0</c:v>
                </c:pt>
                <c:pt idx="501953">
                  <c:v>0</c:v>
                </c:pt>
                <c:pt idx="501954">
                  <c:v>0</c:v>
                </c:pt>
                <c:pt idx="501955">
                  <c:v>0</c:v>
                </c:pt>
                <c:pt idx="501956">
                  <c:v>0</c:v>
                </c:pt>
                <c:pt idx="501957">
                  <c:v>0</c:v>
                </c:pt>
                <c:pt idx="501958">
                  <c:v>0</c:v>
                </c:pt>
                <c:pt idx="501959">
                  <c:v>0</c:v>
                </c:pt>
                <c:pt idx="501960">
                  <c:v>0</c:v>
                </c:pt>
                <c:pt idx="501961">
                  <c:v>0</c:v>
                </c:pt>
                <c:pt idx="501962">
                  <c:v>0</c:v>
                </c:pt>
                <c:pt idx="501963">
                  <c:v>0</c:v>
                </c:pt>
                <c:pt idx="501964">
                  <c:v>0</c:v>
                </c:pt>
                <c:pt idx="501965">
                  <c:v>0</c:v>
                </c:pt>
                <c:pt idx="501966">
                  <c:v>0</c:v>
                </c:pt>
                <c:pt idx="501967">
                  <c:v>0</c:v>
                </c:pt>
                <c:pt idx="501968">
                  <c:v>0</c:v>
                </c:pt>
                <c:pt idx="501969">
                  <c:v>0</c:v>
                </c:pt>
                <c:pt idx="501970">
                  <c:v>0</c:v>
                </c:pt>
                <c:pt idx="501971">
                  <c:v>0</c:v>
                </c:pt>
                <c:pt idx="501972">
                  <c:v>0</c:v>
                </c:pt>
                <c:pt idx="501973">
                  <c:v>0</c:v>
                </c:pt>
                <c:pt idx="501974">
                  <c:v>0</c:v>
                </c:pt>
                <c:pt idx="501975">
                  <c:v>0</c:v>
                </c:pt>
                <c:pt idx="501976">
                  <c:v>0</c:v>
                </c:pt>
                <c:pt idx="501977">
                  <c:v>0</c:v>
                </c:pt>
                <c:pt idx="501978">
                  <c:v>0</c:v>
                </c:pt>
                <c:pt idx="501979">
                  <c:v>0</c:v>
                </c:pt>
                <c:pt idx="501980">
                  <c:v>0</c:v>
                </c:pt>
                <c:pt idx="501981">
                  <c:v>0</c:v>
                </c:pt>
                <c:pt idx="501982">
                  <c:v>0</c:v>
                </c:pt>
                <c:pt idx="501983">
                  <c:v>0</c:v>
                </c:pt>
                <c:pt idx="501984">
                  <c:v>0</c:v>
                </c:pt>
                <c:pt idx="501985">
                  <c:v>0</c:v>
                </c:pt>
                <c:pt idx="501986">
                  <c:v>0</c:v>
                </c:pt>
                <c:pt idx="501987">
                  <c:v>0</c:v>
                </c:pt>
                <c:pt idx="501988">
                  <c:v>0</c:v>
                </c:pt>
                <c:pt idx="501989">
                  <c:v>0</c:v>
                </c:pt>
                <c:pt idx="501990">
                  <c:v>0</c:v>
                </c:pt>
                <c:pt idx="501991">
                  <c:v>0</c:v>
                </c:pt>
                <c:pt idx="501992">
                  <c:v>0</c:v>
                </c:pt>
                <c:pt idx="501993">
                  <c:v>0</c:v>
                </c:pt>
                <c:pt idx="501994">
                  <c:v>0</c:v>
                </c:pt>
                <c:pt idx="501995">
                  <c:v>0</c:v>
                </c:pt>
                <c:pt idx="501996">
                  <c:v>0</c:v>
                </c:pt>
                <c:pt idx="501997">
                  <c:v>0</c:v>
                </c:pt>
                <c:pt idx="501998">
                  <c:v>0</c:v>
                </c:pt>
                <c:pt idx="501999">
                  <c:v>0</c:v>
                </c:pt>
                <c:pt idx="502000">
                  <c:v>0</c:v>
                </c:pt>
                <c:pt idx="502001">
                  <c:v>0</c:v>
                </c:pt>
                <c:pt idx="502002">
                  <c:v>0</c:v>
                </c:pt>
                <c:pt idx="502003">
                  <c:v>0</c:v>
                </c:pt>
                <c:pt idx="502004">
                  <c:v>0</c:v>
                </c:pt>
                <c:pt idx="502005">
                  <c:v>0</c:v>
                </c:pt>
                <c:pt idx="502006">
                  <c:v>0</c:v>
                </c:pt>
                <c:pt idx="502007">
                  <c:v>0</c:v>
                </c:pt>
                <c:pt idx="502008">
                  <c:v>0</c:v>
                </c:pt>
                <c:pt idx="502009">
                  <c:v>0</c:v>
                </c:pt>
                <c:pt idx="502010">
                  <c:v>0</c:v>
                </c:pt>
                <c:pt idx="502011">
                  <c:v>0</c:v>
                </c:pt>
                <c:pt idx="502012">
                  <c:v>0</c:v>
                </c:pt>
                <c:pt idx="502013">
                  <c:v>0</c:v>
                </c:pt>
                <c:pt idx="502014">
                  <c:v>0</c:v>
                </c:pt>
                <c:pt idx="502015">
                  <c:v>0</c:v>
                </c:pt>
                <c:pt idx="502016">
                  <c:v>0</c:v>
                </c:pt>
                <c:pt idx="502017">
                  <c:v>0</c:v>
                </c:pt>
                <c:pt idx="502018">
                  <c:v>0</c:v>
                </c:pt>
                <c:pt idx="502019">
                  <c:v>0</c:v>
                </c:pt>
                <c:pt idx="502020">
                  <c:v>0</c:v>
                </c:pt>
                <c:pt idx="502021">
                  <c:v>0</c:v>
                </c:pt>
                <c:pt idx="502022">
                  <c:v>0</c:v>
                </c:pt>
                <c:pt idx="502023">
                  <c:v>0</c:v>
                </c:pt>
                <c:pt idx="502024">
                  <c:v>0</c:v>
                </c:pt>
                <c:pt idx="502025">
                  <c:v>0</c:v>
                </c:pt>
                <c:pt idx="502026">
                  <c:v>0</c:v>
                </c:pt>
                <c:pt idx="502027">
                  <c:v>0</c:v>
                </c:pt>
                <c:pt idx="502028">
                  <c:v>0</c:v>
                </c:pt>
                <c:pt idx="502029">
                  <c:v>0</c:v>
                </c:pt>
                <c:pt idx="502030">
                  <c:v>0</c:v>
                </c:pt>
                <c:pt idx="502031">
                  <c:v>0</c:v>
                </c:pt>
                <c:pt idx="502032">
                  <c:v>0</c:v>
                </c:pt>
                <c:pt idx="502033">
                  <c:v>0</c:v>
                </c:pt>
                <c:pt idx="502034">
                  <c:v>0</c:v>
                </c:pt>
                <c:pt idx="502035">
                  <c:v>0</c:v>
                </c:pt>
                <c:pt idx="502036">
                  <c:v>0</c:v>
                </c:pt>
                <c:pt idx="502037">
                  <c:v>0</c:v>
                </c:pt>
                <c:pt idx="502038">
                  <c:v>0</c:v>
                </c:pt>
                <c:pt idx="502039">
                  <c:v>0</c:v>
                </c:pt>
                <c:pt idx="502040">
                  <c:v>0</c:v>
                </c:pt>
                <c:pt idx="502041">
                  <c:v>0</c:v>
                </c:pt>
                <c:pt idx="502042">
                  <c:v>0</c:v>
                </c:pt>
                <c:pt idx="502043">
                  <c:v>0</c:v>
                </c:pt>
                <c:pt idx="502044">
                  <c:v>0</c:v>
                </c:pt>
                <c:pt idx="502045">
                  <c:v>0</c:v>
                </c:pt>
                <c:pt idx="502046">
                  <c:v>0</c:v>
                </c:pt>
                <c:pt idx="502047">
                  <c:v>0</c:v>
                </c:pt>
                <c:pt idx="502048">
                  <c:v>0</c:v>
                </c:pt>
                <c:pt idx="502049">
                  <c:v>0</c:v>
                </c:pt>
                <c:pt idx="502050">
                  <c:v>0</c:v>
                </c:pt>
                <c:pt idx="502051">
                  <c:v>0</c:v>
                </c:pt>
                <c:pt idx="502052">
                  <c:v>0</c:v>
                </c:pt>
                <c:pt idx="502053">
                  <c:v>0</c:v>
                </c:pt>
                <c:pt idx="502054">
                  <c:v>0</c:v>
                </c:pt>
                <c:pt idx="502055">
                  <c:v>0</c:v>
                </c:pt>
                <c:pt idx="502056">
                  <c:v>0</c:v>
                </c:pt>
                <c:pt idx="502057">
                  <c:v>0</c:v>
                </c:pt>
                <c:pt idx="502058">
                  <c:v>0</c:v>
                </c:pt>
                <c:pt idx="502059">
                  <c:v>0</c:v>
                </c:pt>
                <c:pt idx="502060">
                  <c:v>0</c:v>
                </c:pt>
                <c:pt idx="502061">
                  <c:v>0</c:v>
                </c:pt>
                <c:pt idx="502062">
                  <c:v>0</c:v>
                </c:pt>
                <c:pt idx="502063">
                  <c:v>0</c:v>
                </c:pt>
                <c:pt idx="502064">
                  <c:v>0</c:v>
                </c:pt>
                <c:pt idx="502065">
                  <c:v>0</c:v>
                </c:pt>
                <c:pt idx="502066">
                  <c:v>0</c:v>
                </c:pt>
                <c:pt idx="502067">
                  <c:v>0</c:v>
                </c:pt>
                <c:pt idx="502068">
                  <c:v>0</c:v>
                </c:pt>
                <c:pt idx="502069">
                  <c:v>0</c:v>
                </c:pt>
                <c:pt idx="502070">
                  <c:v>0</c:v>
                </c:pt>
                <c:pt idx="502071">
                  <c:v>0</c:v>
                </c:pt>
                <c:pt idx="502072">
                  <c:v>0</c:v>
                </c:pt>
                <c:pt idx="502073">
                  <c:v>0</c:v>
                </c:pt>
                <c:pt idx="502074">
                  <c:v>0</c:v>
                </c:pt>
                <c:pt idx="502075">
                  <c:v>0</c:v>
                </c:pt>
                <c:pt idx="502076">
                  <c:v>0</c:v>
                </c:pt>
                <c:pt idx="502077">
                  <c:v>0</c:v>
                </c:pt>
                <c:pt idx="502078">
                  <c:v>0</c:v>
                </c:pt>
                <c:pt idx="502079">
                  <c:v>0</c:v>
                </c:pt>
                <c:pt idx="502080">
                  <c:v>0</c:v>
                </c:pt>
                <c:pt idx="502081">
                  <c:v>0</c:v>
                </c:pt>
                <c:pt idx="502082">
                  <c:v>0</c:v>
                </c:pt>
                <c:pt idx="502083">
                  <c:v>0</c:v>
                </c:pt>
                <c:pt idx="502084">
                  <c:v>0</c:v>
                </c:pt>
                <c:pt idx="502085">
                  <c:v>0</c:v>
                </c:pt>
                <c:pt idx="502086">
                  <c:v>0</c:v>
                </c:pt>
                <c:pt idx="502087">
                  <c:v>0</c:v>
                </c:pt>
                <c:pt idx="502088">
                  <c:v>0</c:v>
                </c:pt>
                <c:pt idx="502089">
                  <c:v>0</c:v>
                </c:pt>
                <c:pt idx="502090">
                  <c:v>0</c:v>
                </c:pt>
                <c:pt idx="502091">
                  <c:v>0</c:v>
                </c:pt>
                <c:pt idx="502092">
                  <c:v>0</c:v>
                </c:pt>
                <c:pt idx="502093">
                  <c:v>0</c:v>
                </c:pt>
                <c:pt idx="502094">
                  <c:v>0</c:v>
                </c:pt>
                <c:pt idx="502095">
                  <c:v>0</c:v>
                </c:pt>
                <c:pt idx="502096">
                  <c:v>0</c:v>
                </c:pt>
                <c:pt idx="502097">
                  <c:v>0</c:v>
                </c:pt>
                <c:pt idx="502098">
                  <c:v>0</c:v>
                </c:pt>
                <c:pt idx="502099">
                  <c:v>0</c:v>
                </c:pt>
                <c:pt idx="502100">
                  <c:v>0</c:v>
                </c:pt>
                <c:pt idx="502101">
                  <c:v>0</c:v>
                </c:pt>
                <c:pt idx="502102">
                  <c:v>0</c:v>
                </c:pt>
                <c:pt idx="502103">
                  <c:v>0</c:v>
                </c:pt>
                <c:pt idx="502104">
                  <c:v>0</c:v>
                </c:pt>
                <c:pt idx="502105">
                  <c:v>0</c:v>
                </c:pt>
                <c:pt idx="502106">
                  <c:v>0</c:v>
                </c:pt>
                <c:pt idx="502107">
                  <c:v>0</c:v>
                </c:pt>
                <c:pt idx="502108">
                  <c:v>0</c:v>
                </c:pt>
                <c:pt idx="502109">
                  <c:v>0</c:v>
                </c:pt>
                <c:pt idx="502110">
                  <c:v>0</c:v>
                </c:pt>
                <c:pt idx="502111">
                  <c:v>0</c:v>
                </c:pt>
                <c:pt idx="502112">
                  <c:v>0</c:v>
                </c:pt>
                <c:pt idx="502113">
                  <c:v>0</c:v>
                </c:pt>
                <c:pt idx="502114">
                  <c:v>0</c:v>
                </c:pt>
                <c:pt idx="502115">
                  <c:v>0</c:v>
                </c:pt>
                <c:pt idx="502116">
                  <c:v>0</c:v>
                </c:pt>
                <c:pt idx="502117">
                  <c:v>0</c:v>
                </c:pt>
                <c:pt idx="502118">
                  <c:v>0</c:v>
                </c:pt>
                <c:pt idx="502119">
                  <c:v>0</c:v>
                </c:pt>
                <c:pt idx="502120">
                  <c:v>0</c:v>
                </c:pt>
                <c:pt idx="502121">
                  <c:v>0</c:v>
                </c:pt>
                <c:pt idx="502122">
                  <c:v>0</c:v>
                </c:pt>
                <c:pt idx="502123">
                  <c:v>0</c:v>
                </c:pt>
                <c:pt idx="502124">
                  <c:v>0</c:v>
                </c:pt>
                <c:pt idx="502125">
                  <c:v>0</c:v>
                </c:pt>
                <c:pt idx="502126">
                  <c:v>0</c:v>
                </c:pt>
                <c:pt idx="502127">
                  <c:v>0</c:v>
                </c:pt>
                <c:pt idx="502128">
                  <c:v>0</c:v>
                </c:pt>
                <c:pt idx="502129">
                  <c:v>0</c:v>
                </c:pt>
                <c:pt idx="502130">
                  <c:v>0</c:v>
                </c:pt>
                <c:pt idx="502131">
                  <c:v>0</c:v>
                </c:pt>
                <c:pt idx="502132">
                  <c:v>0</c:v>
                </c:pt>
                <c:pt idx="502133">
                  <c:v>0</c:v>
                </c:pt>
                <c:pt idx="502134">
                  <c:v>0</c:v>
                </c:pt>
                <c:pt idx="502135">
                  <c:v>0</c:v>
                </c:pt>
                <c:pt idx="502136">
                  <c:v>0</c:v>
                </c:pt>
                <c:pt idx="502137">
                  <c:v>0</c:v>
                </c:pt>
                <c:pt idx="502138">
                  <c:v>0</c:v>
                </c:pt>
                <c:pt idx="502139">
                  <c:v>0</c:v>
                </c:pt>
                <c:pt idx="502140">
                  <c:v>0</c:v>
                </c:pt>
                <c:pt idx="502141">
                  <c:v>0</c:v>
                </c:pt>
                <c:pt idx="502142">
                  <c:v>0</c:v>
                </c:pt>
                <c:pt idx="502143">
                  <c:v>0</c:v>
                </c:pt>
                <c:pt idx="502144">
                  <c:v>0</c:v>
                </c:pt>
                <c:pt idx="502145">
                  <c:v>0</c:v>
                </c:pt>
                <c:pt idx="502146">
                  <c:v>0</c:v>
                </c:pt>
                <c:pt idx="502147">
                  <c:v>0</c:v>
                </c:pt>
                <c:pt idx="502148">
                  <c:v>0</c:v>
                </c:pt>
                <c:pt idx="502149">
                  <c:v>0</c:v>
                </c:pt>
                <c:pt idx="502150">
                  <c:v>0</c:v>
                </c:pt>
                <c:pt idx="502151">
                  <c:v>0</c:v>
                </c:pt>
                <c:pt idx="502152">
                  <c:v>0</c:v>
                </c:pt>
                <c:pt idx="502153">
                  <c:v>0</c:v>
                </c:pt>
                <c:pt idx="502154">
                  <c:v>0</c:v>
                </c:pt>
                <c:pt idx="502155">
                  <c:v>0</c:v>
                </c:pt>
                <c:pt idx="502156">
                  <c:v>0</c:v>
                </c:pt>
                <c:pt idx="502157">
                  <c:v>0</c:v>
                </c:pt>
                <c:pt idx="502158">
                  <c:v>0</c:v>
                </c:pt>
                <c:pt idx="502159">
                  <c:v>0</c:v>
                </c:pt>
                <c:pt idx="502160">
                  <c:v>0</c:v>
                </c:pt>
                <c:pt idx="502161">
                  <c:v>0</c:v>
                </c:pt>
                <c:pt idx="502162">
                  <c:v>0</c:v>
                </c:pt>
                <c:pt idx="502163">
                  <c:v>0</c:v>
                </c:pt>
                <c:pt idx="502164">
                  <c:v>0</c:v>
                </c:pt>
                <c:pt idx="502165">
                  <c:v>0</c:v>
                </c:pt>
                <c:pt idx="502166">
                  <c:v>0</c:v>
                </c:pt>
                <c:pt idx="502167">
                  <c:v>0</c:v>
                </c:pt>
                <c:pt idx="502168">
                  <c:v>0</c:v>
                </c:pt>
                <c:pt idx="502169">
                  <c:v>0</c:v>
                </c:pt>
                <c:pt idx="502170">
                  <c:v>0</c:v>
                </c:pt>
                <c:pt idx="502171">
                  <c:v>0</c:v>
                </c:pt>
                <c:pt idx="502172">
                  <c:v>0</c:v>
                </c:pt>
                <c:pt idx="502173">
                  <c:v>0</c:v>
                </c:pt>
                <c:pt idx="502174">
                  <c:v>0</c:v>
                </c:pt>
                <c:pt idx="502175">
                  <c:v>0</c:v>
                </c:pt>
                <c:pt idx="502176">
                  <c:v>0</c:v>
                </c:pt>
                <c:pt idx="502177">
                  <c:v>0</c:v>
                </c:pt>
                <c:pt idx="502178">
                  <c:v>0</c:v>
                </c:pt>
                <c:pt idx="502179">
                  <c:v>0</c:v>
                </c:pt>
                <c:pt idx="502180">
                  <c:v>0</c:v>
                </c:pt>
                <c:pt idx="502181">
                  <c:v>0</c:v>
                </c:pt>
                <c:pt idx="502182">
                  <c:v>0</c:v>
                </c:pt>
                <c:pt idx="502183">
                  <c:v>0</c:v>
                </c:pt>
                <c:pt idx="502184">
                  <c:v>0</c:v>
                </c:pt>
                <c:pt idx="502185">
                  <c:v>0</c:v>
                </c:pt>
                <c:pt idx="502186">
                  <c:v>0</c:v>
                </c:pt>
                <c:pt idx="502187">
                  <c:v>0</c:v>
                </c:pt>
                <c:pt idx="502188">
                  <c:v>0</c:v>
                </c:pt>
                <c:pt idx="502189">
                  <c:v>0</c:v>
                </c:pt>
                <c:pt idx="502190">
                  <c:v>0</c:v>
                </c:pt>
                <c:pt idx="502191">
                  <c:v>0</c:v>
                </c:pt>
                <c:pt idx="502192">
                  <c:v>0</c:v>
                </c:pt>
                <c:pt idx="502193">
                  <c:v>0</c:v>
                </c:pt>
                <c:pt idx="502194">
                  <c:v>0</c:v>
                </c:pt>
                <c:pt idx="502195">
                  <c:v>0</c:v>
                </c:pt>
                <c:pt idx="502196">
                  <c:v>0</c:v>
                </c:pt>
                <c:pt idx="502197">
                  <c:v>0</c:v>
                </c:pt>
                <c:pt idx="502198">
                  <c:v>0</c:v>
                </c:pt>
                <c:pt idx="502199">
                  <c:v>0</c:v>
                </c:pt>
                <c:pt idx="502200">
                  <c:v>0</c:v>
                </c:pt>
                <c:pt idx="502201">
                  <c:v>0</c:v>
                </c:pt>
                <c:pt idx="502202">
                  <c:v>0</c:v>
                </c:pt>
                <c:pt idx="502203">
                  <c:v>0</c:v>
                </c:pt>
                <c:pt idx="502204">
                  <c:v>0</c:v>
                </c:pt>
                <c:pt idx="502205">
                  <c:v>0</c:v>
                </c:pt>
                <c:pt idx="502206">
                  <c:v>0</c:v>
                </c:pt>
                <c:pt idx="502207">
                  <c:v>0</c:v>
                </c:pt>
                <c:pt idx="502208">
                  <c:v>0</c:v>
                </c:pt>
                <c:pt idx="502209">
                  <c:v>0</c:v>
                </c:pt>
                <c:pt idx="502210">
                  <c:v>0</c:v>
                </c:pt>
                <c:pt idx="502211">
                  <c:v>0</c:v>
                </c:pt>
                <c:pt idx="502212">
                  <c:v>0</c:v>
                </c:pt>
                <c:pt idx="502213">
                  <c:v>0</c:v>
                </c:pt>
                <c:pt idx="502214">
                  <c:v>0</c:v>
                </c:pt>
                <c:pt idx="502215">
                  <c:v>0</c:v>
                </c:pt>
                <c:pt idx="502216">
                  <c:v>0</c:v>
                </c:pt>
                <c:pt idx="502217">
                  <c:v>0</c:v>
                </c:pt>
                <c:pt idx="502218">
                  <c:v>0</c:v>
                </c:pt>
                <c:pt idx="502219">
                  <c:v>0</c:v>
                </c:pt>
                <c:pt idx="502220">
                  <c:v>0</c:v>
                </c:pt>
                <c:pt idx="502221">
                  <c:v>0</c:v>
                </c:pt>
                <c:pt idx="502222">
                  <c:v>0</c:v>
                </c:pt>
                <c:pt idx="502223">
                  <c:v>0</c:v>
                </c:pt>
                <c:pt idx="502224">
                  <c:v>0</c:v>
                </c:pt>
                <c:pt idx="502225">
                  <c:v>0</c:v>
                </c:pt>
                <c:pt idx="502226">
                  <c:v>0</c:v>
                </c:pt>
                <c:pt idx="502227">
                  <c:v>0</c:v>
                </c:pt>
                <c:pt idx="502228">
                  <c:v>0</c:v>
                </c:pt>
                <c:pt idx="502229">
                  <c:v>0</c:v>
                </c:pt>
                <c:pt idx="502230">
                  <c:v>0</c:v>
                </c:pt>
                <c:pt idx="502231">
                  <c:v>0</c:v>
                </c:pt>
                <c:pt idx="502232">
                  <c:v>0</c:v>
                </c:pt>
                <c:pt idx="502233">
                  <c:v>0</c:v>
                </c:pt>
                <c:pt idx="502234">
                  <c:v>0</c:v>
                </c:pt>
                <c:pt idx="502235">
                  <c:v>0</c:v>
                </c:pt>
                <c:pt idx="502236">
                  <c:v>0</c:v>
                </c:pt>
                <c:pt idx="502237">
                  <c:v>0</c:v>
                </c:pt>
                <c:pt idx="502238">
                  <c:v>0</c:v>
                </c:pt>
                <c:pt idx="502239">
                  <c:v>0</c:v>
                </c:pt>
                <c:pt idx="502240">
                  <c:v>0</c:v>
                </c:pt>
                <c:pt idx="502241">
                  <c:v>0</c:v>
                </c:pt>
                <c:pt idx="502242">
                  <c:v>0</c:v>
                </c:pt>
                <c:pt idx="502243">
                  <c:v>0</c:v>
                </c:pt>
                <c:pt idx="502244">
                  <c:v>0</c:v>
                </c:pt>
                <c:pt idx="502245">
                  <c:v>0</c:v>
                </c:pt>
                <c:pt idx="502246">
                  <c:v>0</c:v>
                </c:pt>
                <c:pt idx="502247">
                  <c:v>0</c:v>
                </c:pt>
                <c:pt idx="502248">
                  <c:v>0</c:v>
                </c:pt>
                <c:pt idx="502249">
                  <c:v>0</c:v>
                </c:pt>
                <c:pt idx="502250">
                  <c:v>0</c:v>
                </c:pt>
                <c:pt idx="502251">
                  <c:v>0</c:v>
                </c:pt>
                <c:pt idx="502252">
                  <c:v>0</c:v>
                </c:pt>
                <c:pt idx="502253">
                  <c:v>0</c:v>
                </c:pt>
                <c:pt idx="502254">
                  <c:v>0</c:v>
                </c:pt>
                <c:pt idx="502255">
                  <c:v>0</c:v>
                </c:pt>
                <c:pt idx="502256">
                  <c:v>0</c:v>
                </c:pt>
                <c:pt idx="502257">
                  <c:v>0</c:v>
                </c:pt>
                <c:pt idx="502258">
                  <c:v>0</c:v>
                </c:pt>
                <c:pt idx="502259">
                  <c:v>0</c:v>
                </c:pt>
                <c:pt idx="502260">
                  <c:v>0</c:v>
                </c:pt>
                <c:pt idx="502261">
                  <c:v>0</c:v>
                </c:pt>
                <c:pt idx="502262">
                  <c:v>0</c:v>
                </c:pt>
                <c:pt idx="502263">
                  <c:v>0</c:v>
                </c:pt>
                <c:pt idx="502264">
                  <c:v>0</c:v>
                </c:pt>
                <c:pt idx="502265">
                  <c:v>0</c:v>
                </c:pt>
                <c:pt idx="502266">
                  <c:v>0</c:v>
                </c:pt>
                <c:pt idx="502267">
                  <c:v>0</c:v>
                </c:pt>
                <c:pt idx="502268">
                  <c:v>0</c:v>
                </c:pt>
                <c:pt idx="502269">
                  <c:v>0</c:v>
                </c:pt>
                <c:pt idx="502270">
                  <c:v>0</c:v>
                </c:pt>
                <c:pt idx="502271">
                  <c:v>0</c:v>
                </c:pt>
                <c:pt idx="502272">
                  <c:v>0</c:v>
                </c:pt>
                <c:pt idx="502273">
                  <c:v>0</c:v>
                </c:pt>
                <c:pt idx="502274">
                  <c:v>0</c:v>
                </c:pt>
                <c:pt idx="502275">
                  <c:v>0</c:v>
                </c:pt>
                <c:pt idx="502276">
                  <c:v>0</c:v>
                </c:pt>
                <c:pt idx="502277">
                  <c:v>0</c:v>
                </c:pt>
                <c:pt idx="502278">
                  <c:v>0</c:v>
                </c:pt>
                <c:pt idx="502279">
                  <c:v>0</c:v>
                </c:pt>
                <c:pt idx="502280">
                  <c:v>0</c:v>
                </c:pt>
                <c:pt idx="502281">
                  <c:v>0</c:v>
                </c:pt>
                <c:pt idx="502282">
                  <c:v>0</c:v>
                </c:pt>
                <c:pt idx="502283">
                  <c:v>0</c:v>
                </c:pt>
                <c:pt idx="502284">
                  <c:v>0</c:v>
                </c:pt>
                <c:pt idx="502285">
                  <c:v>0</c:v>
                </c:pt>
                <c:pt idx="502286">
                  <c:v>0</c:v>
                </c:pt>
                <c:pt idx="502287">
                  <c:v>0</c:v>
                </c:pt>
                <c:pt idx="502288">
                  <c:v>0</c:v>
                </c:pt>
                <c:pt idx="502289">
                  <c:v>0</c:v>
                </c:pt>
                <c:pt idx="502290">
                  <c:v>0</c:v>
                </c:pt>
                <c:pt idx="502291">
                  <c:v>0</c:v>
                </c:pt>
                <c:pt idx="502292">
                  <c:v>0</c:v>
                </c:pt>
                <c:pt idx="502293">
                  <c:v>0</c:v>
                </c:pt>
                <c:pt idx="502294">
                  <c:v>0</c:v>
                </c:pt>
                <c:pt idx="502295">
                  <c:v>0</c:v>
                </c:pt>
                <c:pt idx="502296">
                  <c:v>0</c:v>
                </c:pt>
                <c:pt idx="502297">
                  <c:v>0</c:v>
                </c:pt>
                <c:pt idx="502298">
                  <c:v>0</c:v>
                </c:pt>
                <c:pt idx="502299">
                  <c:v>0</c:v>
                </c:pt>
                <c:pt idx="502300">
                  <c:v>0</c:v>
                </c:pt>
                <c:pt idx="502301">
                  <c:v>0</c:v>
                </c:pt>
                <c:pt idx="502302">
                  <c:v>0</c:v>
                </c:pt>
                <c:pt idx="502303">
                  <c:v>0</c:v>
                </c:pt>
                <c:pt idx="502304">
                  <c:v>0</c:v>
                </c:pt>
                <c:pt idx="502305">
                  <c:v>0</c:v>
                </c:pt>
                <c:pt idx="502306">
                  <c:v>0</c:v>
                </c:pt>
                <c:pt idx="502307">
                  <c:v>0</c:v>
                </c:pt>
                <c:pt idx="502308">
                  <c:v>0</c:v>
                </c:pt>
                <c:pt idx="502309">
                  <c:v>0</c:v>
                </c:pt>
                <c:pt idx="502310">
                  <c:v>0</c:v>
                </c:pt>
                <c:pt idx="502311">
                  <c:v>0</c:v>
                </c:pt>
                <c:pt idx="502312">
                  <c:v>0</c:v>
                </c:pt>
                <c:pt idx="502313">
                  <c:v>0</c:v>
                </c:pt>
                <c:pt idx="502314">
                  <c:v>0</c:v>
                </c:pt>
                <c:pt idx="502315">
                  <c:v>0</c:v>
                </c:pt>
                <c:pt idx="502316">
                  <c:v>0</c:v>
                </c:pt>
                <c:pt idx="502317">
                  <c:v>0</c:v>
                </c:pt>
                <c:pt idx="502318">
                  <c:v>0</c:v>
                </c:pt>
                <c:pt idx="502319">
                  <c:v>0</c:v>
                </c:pt>
                <c:pt idx="502320">
                  <c:v>0</c:v>
                </c:pt>
                <c:pt idx="502321">
                  <c:v>0</c:v>
                </c:pt>
                <c:pt idx="502322">
                  <c:v>0</c:v>
                </c:pt>
                <c:pt idx="502323">
                  <c:v>0</c:v>
                </c:pt>
                <c:pt idx="502324">
                  <c:v>0</c:v>
                </c:pt>
                <c:pt idx="502325">
                  <c:v>0</c:v>
                </c:pt>
                <c:pt idx="502326">
                  <c:v>0</c:v>
                </c:pt>
                <c:pt idx="502327">
                  <c:v>0</c:v>
                </c:pt>
                <c:pt idx="502328">
                  <c:v>0</c:v>
                </c:pt>
                <c:pt idx="502329">
                  <c:v>0</c:v>
                </c:pt>
                <c:pt idx="502330">
                  <c:v>0</c:v>
                </c:pt>
                <c:pt idx="502331">
                  <c:v>0</c:v>
                </c:pt>
                <c:pt idx="502332">
                  <c:v>0</c:v>
                </c:pt>
                <c:pt idx="502333">
                  <c:v>0</c:v>
                </c:pt>
                <c:pt idx="502334">
                  <c:v>0</c:v>
                </c:pt>
                <c:pt idx="502335">
                  <c:v>0</c:v>
                </c:pt>
                <c:pt idx="502336">
                  <c:v>0</c:v>
                </c:pt>
                <c:pt idx="502337">
                  <c:v>0</c:v>
                </c:pt>
                <c:pt idx="502338">
                  <c:v>0</c:v>
                </c:pt>
                <c:pt idx="502339">
                  <c:v>0</c:v>
                </c:pt>
                <c:pt idx="502340">
                  <c:v>0</c:v>
                </c:pt>
                <c:pt idx="502341">
                  <c:v>0</c:v>
                </c:pt>
                <c:pt idx="502342">
                  <c:v>0</c:v>
                </c:pt>
                <c:pt idx="502343">
                  <c:v>0</c:v>
                </c:pt>
                <c:pt idx="502344">
                  <c:v>0</c:v>
                </c:pt>
                <c:pt idx="502345">
                  <c:v>0</c:v>
                </c:pt>
                <c:pt idx="502346">
                  <c:v>0</c:v>
                </c:pt>
                <c:pt idx="502347">
                  <c:v>0</c:v>
                </c:pt>
                <c:pt idx="502348">
                  <c:v>0</c:v>
                </c:pt>
                <c:pt idx="502349">
                  <c:v>0</c:v>
                </c:pt>
                <c:pt idx="502350">
                  <c:v>0</c:v>
                </c:pt>
                <c:pt idx="502351">
                  <c:v>0</c:v>
                </c:pt>
                <c:pt idx="502352">
                  <c:v>0</c:v>
                </c:pt>
                <c:pt idx="502353">
                  <c:v>0</c:v>
                </c:pt>
                <c:pt idx="502354">
                  <c:v>0</c:v>
                </c:pt>
                <c:pt idx="502355">
                  <c:v>0</c:v>
                </c:pt>
                <c:pt idx="502356">
                  <c:v>0</c:v>
                </c:pt>
                <c:pt idx="502357">
                  <c:v>0</c:v>
                </c:pt>
                <c:pt idx="502358">
                  <c:v>0</c:v>
                </c:pt>
                <c:pt idx="502359">
                  <c:v>0</c:v>
                </c:pt>
                <c:pt idx="502360">
                  <c:v>0</c:v>
                </c:pt>
                <c:pt idx="502361">
                  <c:v>0</c:v>
                </c:pt>
                <c:pt idx="502362">
                  <c:v>0</c:v>
                </c:pt>
                <c:pt idx="502363">
                  <c:v>0</c:v>
                </c:pt>
                <c:pt idx="502364">
                  <c:v>0</c:v>
                </c:pt>
                <c:pt idx="502365">
                  <c:v>0</c:v>
                </c:pt>
                <c:pt idx="502366">
                  <c:v>0</c:v>
                </c:pt>
                <c:pt idx="502367">
                  <c:v>0</c:v>
                </c:pt>
                <c:pt idx="502368">
                  <c:v>0</c:v>
                </c:pt>
                <c:pt idx="502369">
                  <c:v>0</c:v>
                </c:pt>
                <c:pt idx="502370">
                  <c:v>0</c:v>
                </c:pt>
                <c:pt idx="502371">
                  <c:v>0</c:v>
                </c:pt>
                <c:pt idx="502372">
                  <c:v>0</c:v>
                </c:pt>
                <c:pt idx="502373">
                  <c:v>0</c:v>
                </c:pt>
                <c:pt idx="502374">
                  <c:v>0</c:v>
                </c:pt>
                <c:pt idx="502375">
                  <c:v>0</c:v>
                </c:pt>
                <c:pt idx="502376">
                  <c:v>0</c:v>
                </c:pt>
                <c:pt idx="502377">
                  <c:v>0</c:v>
                </c:pt>
                <c:pt idx="502378">
                  <c:v>0</c:v>
                </c:pt>
                <c:pt idx="502379">
                  <c:v>0</c:v>
                </c:pt>
                <c:pt idx="502380">
                  <c:v>0</c:v>
                </c:pt>
                <c:pt idx="502381">
                  <c:v>0</c:v>
                </c:pt>
                <c:pt idx="502382">
                  <c:v>0</c:v>
                </c:pt>
                <c:pt idx="502383">
                  <c:v>0</c:v>
                </c:pt>
                <c:pt idx="502384">
                  <c:v>0</c:v>
                </c:pt>
                <c:pt idx="502385">
                  <c:v>0</c:v>
                </c:pt>
                <c:pt idx="502386">
                  <c:v>0</c:v>
                </c:pt>
                <c:pt idx="502387">
                  <c:v>0</c:v>
                </c:pt>
                <c:pt idx="502388">
                  <c:v>0</c:v>
                </c:pt>
                <c:pt idx="502389">
                  <c:v>0</c:v>
                </c:pt>
                <c:pt idx="502390">
                  <c:v>0</c:v>
                </c:pt>
                <c:pt idx="502391">
                  <c:v>0</c:v>
                </c:pt>
                <c:pt idx="502392">
                  <c:v>0</c:v>
                </c:pt>
                <c:pt idx="502393">
                  <c:v>0</c:v>
                </c:pt>
                <c:pt idx="502394">
                  <c:v>0</c:v>
                </c:pt>
                <c:pt idx="502395">
                  <c:v>0</c:v>
                </c:pt>
                <c:pt idx="502396">
                  <c:v>0</c:v>
                </c:pt>
                <c:pt idx="502397">
                  <c:v>0</c:v>
                </c:pt>
                <c:pt idx="502398">
                  <c:v>0</c:v>
                </c:pt>
                <c:pt idx="502399">
                  <c:v>0</c:v>
                </c:pt>
                <c:pt idx="502400">
                  <c:v>0</c:v>
                </c:pt>
                <c:pt idx="502401">
                  <c:v>0</c:v>
                </c:pt>
                <c:pt idx="502402">
                  <c:v>0</c:v>
                </c:pt>
                <c:pt idx="502403">
                  <c:v>0</c:v>
                </c:pt>
                <c:pt idx="502404">
                  <c:v>0</c:v>
                </c:pt>
                <c:pt idx="502405">
                  <c:v>0</c:v>
                </c:pt>
                <c:pt idx="502406">
                  <c:v>0</c:v>
                </c:pt>
                <c:pt idx="502407">
                  <c:v>0</c:v>
                </c:pt>
                <c:pt idx="502408">
                  <c:v>0</c:v>
                </c:pt>
                <c:pt idx="502409">
                  <c:v>0</c:v>
                </c:pt>
                <c:pt idx="502410">
                  <c:v>0</c:v>
                </c:pt>
                <c:pt idx="502411">
                  <c:v>0</c:v>
                </c:pt>
                <c:pt idx="502412">
                  <c:v>0</c:v>
                </c:pt>
                <c:pt idx="502413">
                  <c:v>0</c:v>
                </c:pt>
                <c:pt idx="502414">
                  <c:v>0</c:v>
                </c:pt>
                <c:pt idx="502415">
                  <c:v>0</c:v>
                </c:pt>
                <c:pt idx="502416">
                  <c:v>0</c:v>
                </c:pt>
                <c:pt idx="502417">
                  <c:v>0</c:v>
                </c:pt>
                <c:pt idx="502418">
                  <c:v>0</c:v>
                </c:pt>
                <c:pt idx="502419">
                  <c:v>0</c:v>
                </c:pt>
                <c:pt idx="502420">
                  <c:v>0</c:v>
                </c:pt>
                <c:pt idx="502421">
                  <c:v>0</c:v>
                </c:pt>
                <c:pt idx="502422">
                  <c:v>0</c:v>
                </c:pt>
                <c:pt idx="502423">
                  <c:v>0</c:v>
                </c:pt>
                <c:pt idx="502424">
                  <c:v>0</c:v>
                </c:pt>
                <c:pt idx="502425">
                  <c:v>0</c:v>
                </c:pt>
                <c:pt idx="502426">
                  <c:v>0</c:v>
                </c:pt>
                <c:pt idx="502427">
                  <c:v>0</c:v>
                </c:pt>
                <c:pt idx="502428">
                  <c:v>0</c:v>
                </c:pt>
                <c:pt idx="502429">
                  <c:v>0</c:v>
                </c:pt>
                <c:pt idx="502430">
                  <c:v>0</c:v>
                </c:pt>
                <c:pt idx="502431">
                  <c:v>0</c:v>
                </c:pt>
                <c:pt idx="502432">
                  <c:v>0</c:v>
                </c:pt>
                <c:pt idx="502433">
                  <c:v>0</c:v>
                </c:pt>
                <c:pt idx="502434">
                  <c:v>0</c:v>
                </c:pt>
                <c:pt idx="502435">
                  <c:v>0</c:v>
                </c:pt>
                <c:pt idx="502436">
                  <c:v>0</c:v>
                </c:pt>
                <c:pt idx="502437">
                  <c:v>0</c:v>
                </c:pt>
                <c:pt idx="502438">
                  <c:v>0</c:v>
                </c:pt>
                <c:pt idx="502439">
                  <c:v>0</c:v>
                </c:pt>
                <c:pt idx="502440">
                  <c:v>0</c:v>
                </c:pt>
                <c:pt idx="502441">
                  <c:v>0</c:v>
                </c:pt>
                <c:pt idx="502442">
                  <c:v>0</c:v>
                </c:pt>
                <c:pt idx="502443">
                  <c:v>0</c:v>
                </c:pt>
                <c:pt idx="502444">
                  <c:v>0</c:v>
                </c:pt>
                <c:pt idx="502445">
                  <c:v>0</c:v>
                </c:pt>
                <c:pt idx="502446">
                  <c:v>0</c:v>
                </c:pt>
                <c:pt idx="502447">
                  <c:v>0</c:v>
                </c:pt>
                <c:pt idx="502448">
                  <c:v>0</c:v>
                </c:pt>
                <c:pt idx="502449">
                  <c:v>0</c:v>
                </c:pt>
                <c:pt idx="502450">
                  <c:v>0</c:v>
                </c:pt>
                <c:pt idx="502451">
                  <c:v>0</c:v>
                </c:pt>
                <c:pt idx="502452">
                  <c:v>0</c:v>
                </c:pt>
                <c:pt idx="502453">
                  <c:v>0</c:v>
                </c:pt>
                <c:pt idx="502454">
                  <c:v>0</c:v>
                </c:pt>
                <c:pt idx="502455">
                  <c:v>0</c:v>
                </c:pt>
                <c:pt idx="502456">
                  <c:v>0</c:v>
                </c:pt>
                <c:pt idx="502457">
                  <c:v>0</c:v>
                </c:pt>
                <c:pt idx="502458">
                  <c:v>0</c:v>
                </c:pt>
                <c:pt idx="502459">
                  <c:v>0</c:v>
                </c:pt>
                <c:pt idx="502460">
                  <c:v>0</c:v>
                </c:pt>
                <c:pt idx="502461">
                  <c:v>0</c:v>
                </c:pt>
                <c:pt idx="502462">
                  <c:v>0</c:v>
                </c:pt>
                <c:pt idx="502463">
                  <c:v>0</c:v>
                </c:pt>
                <c:pt idx="502464">
                  <c:v>0</c:v>
                </c:pt>
                <c:pt idx="502465">
                  <c:v>0</c:v>
                </c:pt>
                <c:pt idx="502466">
                  <c:v>0</c:v>
                </c:pt>
                <c:pt idx="502467">
                  <c:v>0</c:v>
                </c:pt>
                <c:pt idx="502468">
                  <c:v>0</c:v>
                </c:pt>
                <c:pt idx="502469">
                  <c:v>0</c:v>
                </c:pt>
                <c:pt idx="502470">
                  <c:v>0</c:v>
                </c:pt>
                <c:pt idx="502471">
                  <c:v>0</c:v>
                </c:pt>
                <c:pt idx="502472">
                  <c:v>0</c:v>
                </c:pt>
                <c:pt idx="502473">
                  <c:v>0</c:v>
                </c:pt>
                <c:pt idx="502474">
                  <c:v>0</c:v>
                </c:pt>
                <c:pt idx="502475">
                  <c:v>0</c:v>
                </c:pt>
                <c:pt idx="502476">
                  <c:v>0</c:v>
                </c:pt>
                <c:pt idx="502477">
                  <c:v>0</c:v>
                </c:pt>
                <c:pt idx="502478">
                  <c:v>0</c:v>
                </c:pt>
                <c:pt idx="502479">
                  <c:v>0</c:v>
                </c:pt>
                <c:pt idx="502480">
                  <c:v>0</c:v>
                </c:pt>
                <c:pt idx="502481">
                  <c:v>0</c:v>
                </c:pt>
                <c:pt idx="502482">
                  <c:v>0</c:v>
                </c:pt>
                <c:pt idx="502483">
                  <c:v>0</c:v>
                </c:pt>
                <c:pt idx="502484">
                  <c:v>0</c:v>
                </c:pt>
                <c:pt idx="502485">
                  <c:v>0</c:v>
                </c:pt>
                <c:pt idx="502486">
                  <c:v>0</c:v>
                </c:pt>
                <c:pt idx="502487">
                  <c:v>0</c:v>
                </c:pt>
                <c:pt idx="502488">
                  <c:v>0</c:v>
                </c:pt>
                <c:pt idx="502489">
                  <c:v>0</c:v>
                </c:pt>
                <c:pt idx="502490">
                  <c:v>0</c:v>
                </c:pt>
                <c:pt idx="502491">
                  <c:v>0</c:v>
                </c:pt>
                <c:pt idx="502492">
                  <c:v>0</c:v>
                </c:pt>
                <c:pt idx="502493">
                  <c:v>0</c:v>
                </c:pt>
                <c:pt idx="502494">
                  <c:v>0</c:v>
                </c:pt>
                <c:pt idx="502495">
                  <c:v>0</c:v>
                </c:pt>
                <c:pt idx="502496">
                  <c:v>0</c:v>
                </c:pt>
                <c:pt idx="502497">
                  <c:v>0</c:v>
                </c:pt>
                <c:pt idx="502498">
                  <c:v>0</c:v>
                </c:pt>
                <c:pt idx="502499">
                  <c:v>0</c:v>
                </c:pt>
                <c:pt idx="502500">
                  <c:v>0</c:v>
                </c:pt>
                <c:pt idx="502501">
                  <c:v>0</c:v>
                </c:pt>
                <c:pt idx="502502">
                  <c:v>0</c:v>
                </c:pt>
                <c:pt idx="502503">
                  <c:v>0</c:v>
                </c:pt>
                <c:pt idx="502504">
                  <c:v>0</c:v>
                </c:pt>
                <c:pt idx="502505">
                  <c:v>0</c:v>
                </c:pt>
                <c:pt idx="502506">
                  <c:v>0</c:v>
                </c:pt>
                <c:pt idx="502507">
                  <c:v>0</c:v>
                </c:pt>
                <c:pt idx="502508">
                  <c:v>0</c:v>
                </c:pt>
                <c:pt idx="502509">
                  <c:v>0</c:v>
                </c:pt>
                <c:pt idx="502510">
                  <c:v>0</c:v>
                </c:pt>
                <c:pt idx="502511">
                  <c:v>0</c:v>
                </c:pt>
                <c:pt idx="502512">
                  <c:v>0</c:v>
                </c:pt>
                <c:pt idx="502513">
                  <c:v>0</c:v>
                </c:pt>
                <c:pt idx="502514">
                  <c:v>0</c:v>
                </c:pt>
                <c:pt idx="502515">
                  <c:v>0</c:v>
                </c:pt>
                <c:pt idx="502516">
                  <c:v>0</c:v>
                </c:pt>
                <c:pt idx="502517">
                  <c:v>0</c:v>
                </c:pt>
                <c:pt idx="502518">
                  <c:v>0</c:v>
                </c:pt>
                <c:pt idx="502519">
                  <c:v>0</c:v>
                </c:pt>
                <c:pt idx="502520">
                  <c:v>0</c:v>
                </c:pt>
                <c:pt idx="502521">
                  <c:v>0</c:v>
                </c:pt>
                <c:pt idx="502522">
                  <c:v>0</c:v>
                </c:pt>
                <c:pt idx="502523">
                  <c:v>0</c:v>
                </c:pt>
                <c:pt idx="502524">
                  <c:v>0</c:v>
                </c:pt>
                <c:pt idx="502525">
                  <c:v>0</c:v>
                </c:pt>
                <c:pt idx="502526">
                  <c:v>0</c:v>
                </c:pt>
                <c:pt idx="502527">
                  <c:v>0</c:v>
                </c:pt>
                <c:pt idx="502528">
                  <c:v>0</c:v>
                </c:pt>
                <c:pt idx="502529">
                  <c:v>0</c:v>
                </c:pt>
                <c:pt idx="502530">
                  <c:v>0</c:v>
                </c:pt>
                <c:pt idx="502531">
                  <c:v>0</c:v>
                </c:pt>
                <c:pt idx="502532">
                  <c:v>0</c:v>
                </c:pt>
                <c:pt idx="502533">
                  <c:v>0</c:v>
                </c:pt>
                <c:pt idx="502534">
                  <c:v>0</c:v>
                </c:pt>
                <c:pt idx="502535">
                  <c:v>0</c:v>
                </c:pt>
                <c:pt idx="502536">
                  <c:v>0</c:v>
                </c:pt>
                <c:pt idx="502537">
                  <c:v>0</c:v>
                </c:pt>
                <c:pt idx="502538">
                  <c:v>0</c:v>
                </c:pt>
                <c:pt idx="502539">
                  <c:v>0</c:v>
                </c:pt>
                <c:pt idx="502540">
                  <c:v>0</c:v>
                </c:pt>
                <c:pt idx="502541">
                  <c:v>0</c:v>
                </c:pt>
                <c:pt idx="502542">
                  <c:v>0</c:v>
                </c:pt>
                <c:pt idx="502543">
                  <c:v>0</c:v>
                </c:pt>
                <c:pt idx="502544">
                  <c:v>0</c:v>
                </c:pt>
                <c:pt idx="502545">
                  <c:v>0</c:v>
                </c:pt>
                <c:pt idx="502546">
                  <c:v>0</c:v>
                </c:pt>
                <c:pt idx="502547">
                  <c:v>0</c:v>
                </c:pt>
                <c:pt idx="502548">
                  <c:v>0</c:v>
                </c:pt>
                <c:pt idx="502549">
                  <c:v>0</c:v>
                </c:pt>
                <c:pt idx="502550">
                  <c:v>0</c:v>
                </c:pt>
                <c:pt idx="502551">
                  <c:v>0</c:v>
                </c:pt>
                <c:pt idx="502552">
                  <c:v>0</c:v>
                </c:pt>
                <c:pt idx="502553">
                  <c:v>0</c:v>
                </c:pt>
                <c:pt idx="502554">
                  <c:v>0</c:v>
                </c:pt>
                <c:pt idx="502555">
                  <c:v>0</c:v>
                </c:pt>
                <c:pt idx="502556">
                  <c:v>0</c:v>
                </c:pt>
                <c:pt idx="502557">
                  <c:v>0</c:v>
                </c:pt>
                <c:pt idx="502558">
                  <c:v>0</c:v>
                </c:pt>
                <c:pt idx="502559">
                  <c:v>0</c:v>
                </c:pt>
                <c:pt idx="502560">
                  <c:v>0</c:v>
                </c:pt>
                <c:pt idx="502561">
                  <c:v>0</c:v>
                </c:pt>
                <c:pt idx="502562">
                  <c:v>0</c:v>
                </c:pt>
                <c:pt idx="502563">
                  <c:v>0</c:v>
                </c:pt>
                <c:pt idx="502564">
                  <c:v>0</c:v>
                </c:pt>
                <c:pt idx="502565">
                  <c:v>0</c:v>
                </c:pt>
                <c:pt idx="502566">
                  <c:v>0</c:v>
                </c:pt>
                <c:pt idx="502567">
                  <c:v>0</c:v>
                </c:pt>
                <c:pt idx="502568">
                  <c:v>0</c:v>
                </c:pt>
                <c:pt idx="502569">
                  <c:v>0</c:v>
                </c:pt>
                <c:pt idx="502570">
                  <c:v>0</c:v>
                </c:pt>
                <c:pt idx="502571">
                  <c:v>0</c:v>
                </c:pt>
                <c:pt idx="502572">
                  <c:v>0</c:v>
                </c:pt>
                <c:pt idx="502573">
                  <c:v>0</c:v>
                </c:pt>
                <c:pt idx="502574">
                  <c:v>0</c:v>
                </c:pt>
                <c:pt idx="502575">
                  <c:v>0</c:v>
                </c:pt>
                <c:pt idx="502576">
                  <c:v>0</c:v>
                </c:pt>
                <c:pt idx="502577">
                  <c:v>0</c:v>
                </c:pt>
                <c:pt idx="502578">
                  <c:v>0</c:v>
                </c:pt>
                <c:pt idx="502579">
                  <c:v>0</c:v>
                </c:pt>
                <c:pt idx="502580">
                  <c:v>0</c:v>
                </c:pt>
                <c:pt idx="502581">
                  <c:v>0</c:v>
                </c:pt>
                <c:pt idx="502582">
                  <c:v>0</c:v>
                </c:pt>
                <c:pt idx="502583">
                  <c:v>0</c:v>
                </c:pt>
                <c:pt idx="502584">
                  <c:v>0</c:v>
                </c:pt>
                <c:pt idx="502585">
                  <c:v>0</c:v>
                </c:pt>
                <c:pt idx="502586">
                  <c:v>0</c:v>
                </c:pt>
                <c:pt idx="502587">
                  <c:v>0</c:v>
                </c:pt>
                <c:pt idx="502588">
                  <c:v>0</c:v>
                </c:pt>
                <c:pt idx="502589">
                  <c:v>0</c:v>
                </c:pt>
                <c:pt idx="502590">
                  <c:v>0</c:v>
                </c:pt>
                <c:pt idx="502591">
                  <c:v>0</c:v>
                </c:pt>
                <c:pt idx="502592">
                  <c:v>0</c:v>
                </c:pt>
                <c:pt idx="502593">
                  <c:v>0</c:v>
                </c:pt>
                <c:pt idx="502594">
                  <c:v>0</c:v>
                </c:pt>
                <c:pt idx="502595">
                  <c:v>0</c:v>
                </c:pt>
                <c:pt idx="502596">
                  <c:v>0</c:v>
                </c:pt>
                <c:pt idx="502597">
                  <c:v>0</c:v>
                </c:pt>
                <c:pt idx="502598">
                  <c:v>0</c:v>
                </c:pt>
                <c:pt idx="502599">
                  <c:v>0</c:v>
                </c:pt>
                <c:pt idx="502600">
                  <c:v>0</c:v>
                </c:pt>
                <c:pt idx="502601">
                  <c:v>0</c:v>
                </c:pt>
                <c:pt idx="502602">
                  <c:v>0</c:v>
                </c:pt>
                <c:pt idx="502603">
                  <c:v>0</c:v>
                </c:pt>
                <c:pt idx="502604">
                  <c:v>0</c:v>
                </c:pt>
                <c:pt idx="502605">
                  <c:v>0</c:v>
                </c:pt>
                <c:pt idx="502606">
                  <c:v>0</c:v>
                </c:pt>
                <c:pt idx="502607">
                  <c:v>0</c:v>
                </c:pt>
                <c:pt idx="502608">
                  <c:v>0</c:v>
                </c:pt>
                <c:pt idx="502609">
                  <c:v>0</c:v>
                </c:pt>
                <c:pt idx="502610">
                  <c:v>0</c:v>
                </c:pt>
                <c:pt idx="502611">
                  <c:v>0</c:v>
                </c:pt>
                <c:pt idx="502612">
                  <c:v>0</c:v>
                </c:pt>
                <c:pt idx="502613">
                  <c:v>0</c:v>
                </c:pt>
                <c:pt idx="502614">
                  <c:v>0</c:v>
                </c:pt>
                <c:pt idx="502615">
                  <c:v>0</c:v>
                </c:pt>
                <c:pt idx="502616">
                  <c:v>0</c:v>
                </c:pt>
                <c:pt idx="502617">
                  <c:v>0</c:v>
                </c:pt>
                <c:pt idx="502618">
                  <c:v>0</c:v>
                </c:pt>
                <c:pt idx="502619">
                  <c:v>0</c:v>
                </c:pt>
                <c:pt idx="502620">
                  <c:v>0</c:v>
                </c:pt>
                <c:pt idx="502621">
                  <c:v>0</c:v>
                </c:pt>
                <c:pt idx="502622">
                  <c:v>0</c:v>
                </c:pt>
                <c:pt idx="502623">
                  <c:v>0</c:v>
                </c:pt>
                <c:pt idx="502624">
                  <c:v>0</c:v>
                </c:pt>
                <c:pt idx="502625">
                  <c:v>0</c:v>
                </c:pt>
                <c:pt idx="502626">
                  <c:v>0</c:v>
                </c:pt>
                <c:pt idx="502627">
                  <c:v>0</c:v>
                </c:pt>
                <c:pt idx="502628">
                  <c:v>0</c:v>
                </c:pt>
                <c:pt idx="502629">
                  <c:v>0</c:v>
                </c:pt>
                <c:pt idx="502630">
                  <c:v>0</c:v>
                </c:pt>
                <c:pt idx="502631">
                  <c:v>0</c:v>
                </c:pt>
                <c:pt idx="502632">
                  <c:v>0</c:v>
                </c:pt>
                <c:pt idx="502633">
                  <c:v>0</c:v>
                </c:pt>
                <c:pt idx="502634">
                  <c:v>0</c:v>
                </c:pt>
                <c:pt idx="502635">
                  <c:v>0</c:v>
                </c:pt>
                <c:pt idx="502636">
                  <c:v>0</c:v>
                </c:pt>
                <c:pt idx="502637">
                  <c:v>0</c:v>
                </c:pt>
                <c:pt idx="502638">
                  <c:v>0</c:v>
                </c:pt>
                <c:pt idx="502639">
                  <c:v>0</c:v>
                </c:pt>
                <c:pt idx="502640">
                  <c:v>0</c:v>
                </c:pt>
                <c:pt idx="502641">
                  <c:v>0</c:v>
                </c:pt>
                <c:pt idx="502642">
                  <c:v>0</c:v>
                </c:pt>
                <c:pt idx="502643">
                  <c:v>0</c:v>
                </c:pt>
                <c:pt idx="502644">
                  <c:v>0</c:v>
                </c:pt>
                <c:pt idx="502645">
                  <c:v>0</c:v>
                </c:pt>
                <c:pt idx="502646">
                  <c:v>0</c:v>
                </c:pt>
                <c:pt idx="502647">
                  <c:v>0</c:v>
                </c:pt>
                <c:pt idx="502648">
                  <c:v>0</c:v>
                </c:pt>
                <c:pt idx="502649">
                  <c:v>0</c:v>
                </c:pt>
                <c:pt idx="502650">
                  <c:v>0</c:v>
                </c:pt>
                <c:pt idx="502651">
                  <c:v>0</c:v>
                </c:pt>
                <c:pt idx="502652">
                  <c:v>0</c:v>
                </c:pt>
                <c:pt idx="502653">
                  <c:v>0</c:v>
                </c:pt>
                <c:pt idx="502654">
                  <c:v>0</c:v>
                </c:pt>
                <c:pt idx="502655">
                  <c:v>0</c:v>
                </c:pt>
                <c:pt idx="502656">
                  <c:v>0</c:v>
                </c:pt>
                <c:pt idx="502657">
                  <c:v>0</c:v>
                </c:pt>
                <c:pt idx="502658">
                  <c:v>0</c:v>
                </c:pt>
                <c:pt idx="502659">
                  <c:v>0</c:v>
                </c:pt>
                <c:pt idx="502660">
                  <c:v>0</c:v>
                </c:pt>
                <c:pt idx="502661">
                  <c:v>0</c:v>
                </c:pt>
                <c:pt idx="502662">
                  <c:v>0</c:v>
                </c:pt>
                <c:pt idx="502663">
                  <c:v>0</c:v>
                </c:pt>
                <c:pt idx="502664">
                  <c:v>0</c:v>
                </c:pt>
                <c:pt idx="502665">
                  <c:v>0</c:v>
                </c:pt>
                <c:pt idx="502666">
                  <c:v>0</c:v>
                </c:pt>
                <c:pt idx="502667">
                  <c:v>0</c:v>
                </c:pt>
                <c:pt idx="502668">
                  <c:v>0</c:v>
                </c:pt>
                <c:pt idx="502669">
                  <c:v>0</c:v>
                </c:pt>
                <c:pt idx="502670">
                  <c:v>0</c:v>
                </c:pt>
                <c:pt idx="502671">
                  <c:v>0</c:v>
                </c:pt>
                <c:pt idx="502672">
                  <c:v>0</c:v>
                </c:pt>
                <c:pt idx="502673">
                  <c:v>0</c:v>
                </c:pt>
                <c:pt idx="502674">
                  <c:v>0</c:v>
                </c:pt>
                <c:pt idx="502675">
                  <c:v>0</c:v>
                </c:pt>
                <c:pt idx="502676">
                  <c:v>0</c:v>
                </c:pt>
                <c:pt idx="502677">
                  <c:v>0</c:v>
                </c:pt>
                <c:pt idx="502678">
                  <c:v>0</c:v>
                </c:pt>
                <c:pt idx="502679">
                  <c:v>0</c:v>
                </c:pt>
                <c:pt idx="502680">
                  <c:v>0</c:v>
                </c:pt>
                <c:pt idx="502681">
                  <c:v>0</c:v>
                </c:pt>
                <c:pt idx="502682">
                  <c:v>0</c:v>
                </c:pt>
                <c:pt idx="502683">
                  <c:v>0</c:v>
                </c:pt>
                <c:pt idx="502684">
                  <c:v>0</c:v>
                </c:pt>
                <c:pt idx="502685">
                  <c:v>0</c:v>
                </c:pt>
                <c:pt idx="502686">
                  <c:v>0</c:v>
                </c:pt>
                <c:pt idx="502687">
                  <c:v>0</c:v>
                </c:pt>
                <c:pt idx="502688">
                  <c:v>0</c:v>
                </c:pt>
                <c:pt idx="502689">
                  <c:v>0</c:v>
                </c:pt>
                <c:pt idx="502690">
                  <c:v>0</c:v>
                </c:pt>
                <c:pt idx="502691">
                  <c:v>0</c:v>
                </c:pt>
                <c:pt idx="502692">
                  <c:v>0</c:v>
                </c:pt>
                <c:pt idx="502693">
                  <c:v>0</c:v>
                </c:pt>
                <c:pt idx="502694">
                  <c:v>0</c:v>
                </c:pt>
                <c:pt idx="502695">
                  <c:v>0</c:v>
                </c:pt>
                <c:pt idx="502696">
                  <c:v>0</c:v>
                </c:pt>
                <c:pt idx="502697">
                  <c:v>0</c:v>
                </c:pt>
                <c:pt idx="502698">
                  <c:v>0</c:v>
                </c:pt>
                <c:pt idx="502699">
                  <c:v>0</c:v>
                </c:pt>
                <c:pt idx="502700">
                  <c:v>0</c:v>
                </c:pt>
                <c:pt idx="502701">
                  <c:v>0</c:v>
                </c:pt>
                <c:pt idx="502702">
                  <c:v>0</c:v>
                </c:pt>
                <c:pt idx="502703">
                  <c:v>0</c:v>
                </c:pt>
                <c:pt idx="502704">
                  <c:v>0</c:v>
                </c:pt>
                <c:pt idx="502705">
                  <c:v>0</c:v>
                </c:pt>
                <c:pt idx="502706">
                  <c:v>0</c:v>
                </c:pt>
                <c:pt idx="502707">
                  <c:v>0</c:v>
                </c:pt>
                <c:pt idx="502708">
                  <c:v>0</c:v>
                </c:pt>
                <c:pt idx="502709">
                  <c:v>0</c:v>
                </c:pt>
                <c:pt idx="502710">
                  <c:v>0</c:v>
                </c:pt>
                <c:pt idx="502711">
                  <c:v>0</c:v>
                </c:pt>
                <c:pt idx="502712">
                  <c:v>0</c:v>
                </c:pt>
                <c:pt idx="502713">
                  <c:v>0</c:v>
                </c:pt>
                <c:pt idx="502714">
                  <c:v>0</c:v>
                </c:pt>
                <c:pt idx="502715">
                  <c:v>0</c:v>
                </c:pt>
                <c:pt idx="502716">
                  <c:v>0</c:v>
                </c:pt>
                <c:pt idx="502717">
                  <c:v>0</c:v>
                </c:pt>
                <c:pt idx="502718">
                  <c:v>0</c:v>
                </c:pt>
                <c:pt idx="502719">
                  <c:v>0</c:v>
                </c:pt>
                <c:pt idx="502720">
                  <c:v>0</c:v>
                </c:pt>
                <c:pt idx="502721">
                  <c:v>0</c:v>
                </c:pt>
                <c:pt idx="502722">
                  <c:v>0</c:v>
                </c:pt>
                <c:pt idx="502723">
                  <c:v>0</c:v>
                </c:pt>
                <c:pt idx="502724">
                  <c:v>0</c:v>
                </c:pt>
                <c:pt idx="502725">
                  <c:v>0</c:v>
                </c:pt>
                <c:pt idx="502726">
                  <c:v>0</c:v>
                </c:pt>
                <c:pt idx="502727">
                  <c:v>0</c:v>
                </c:pt>
                <c:pt idx="502728">
                  <c:v>0</c:v>
                </c:pt>
                <c:pt idx="502729">
                  <c:v>0</c:v>
                </c:pt>
                <c:pt idx="502730">
                  <c:v>0</c:v>
                </c:pt>
                <c:pt idx="502731">
                  <c:v>0</c:v>
                </c:pt>
                <c:pt idx="502732">
                  <c:v>0</c:v>
                </c:pt>
                <c:pt idx="502733">
                  <c:v>0</c:v>
                </c:pt>
                <c:pt idx="502734">
                  <c:v>0</c:v>
                </c:pt>
                <c:pt idx="502735">
                  <c:v>0</c:v>
                </c:pt>
                <c:pt idx="502736">
                  <c:v>0</c:v>
                </c:pt>
                <c:pt idx="502737">
                  <c:v>0</c:v>
                </c:pt>
                <c:pt idx="502738">
                  <c:v>0</c:v>
                </c:pt>
                <c:pt idx="502739">
                  <c:v>0</c:v>
                </c:pt>
                <c:pt idx="502740">
                  <c:v>0</c:v>
                </c:pt>
                <c:pt idx="502741">
                  <c:v>0</c:v>
                </c:pt>
                <c:pt idx="502742">
                  <c:v>0</c:v>
                </c:pt>
                <c:pt idx="502743">
                  <c:v>0</c:v>
                </c:pt>
                <c:pt idx="502744">
                  <c:v>0</c:v>
                </c:pt>
                <c:pt idx="502745">
                  <c:v>0</c:v>
                </c:pt>
                <c:pt idx="502746">
                  <c:v>0</c:v>
                </c:pt>
                <c:pt idx="502747">
                  <c:v>0</c:v>
                </c:pt>
                <c:pt idx="502748">
                  <c:v>0</c:v>
                </c:pt>
                <c:pt idx="502749">
                  <c:v>0</c:v>
                </c:pt>
                <c:pt idx="502750">
                  <c:v>0</c:v>
                </c:pt>
                <c:pt idx="502751">
                  <c:v>0</c:v>
                </c:pt>
                <c:pt idx="502752">
                  <c:v>0</c:v>
                </c:pt>
                <c:pt idx="502753">
                  <c:v>0</c:v>
                </c:pt>
                <c:pt idx="502754">
                  <c:v>0</c:v>
                </c:pt>
                <c:pt idx="502755">
                  <c:v>0</c:v>
                </c:pt>
                <c:pt idx="502756">
                  <c:v>0</c:v>
                </c:pt>
                <c:pt idx="502757">
                  <c:v>0</c:v>
                </c:pt>
                <c:pt idx="502758">
                  <c:v>0</c:v>
                </c:pt>
                <c:pt idx="502759">
                  <c:v>0</c:v>
                </c:pt>
                <c:pt idx="502760">
                  <c:v>0</c:v>
                </c:pt>
                <c:pt idx="502761">
                  <c:v>0</c:v>
                </c:pt>
                <c:pt idx="502762">
                  <c:v>0</c:v>
                </c:pt>
                <c:pt idx="502763">
                  <c:v>0</c:v>
                </c:pt>
                <c:pt idx="502764">
                  <c:v>0</c:v>
                </c:pt>
                <c:pt idx="502765">
                  <c:v>0</c:v>
                </c:pt>
                <c:pt idx="502766">
                  <c:v>0</c:v>
                </c:pt>
                <c:pt idx="502767">
                  <c:v>0</c:v>
                </c:pt>
                <c:pt idx="502768">
                  <c:v>0</c:v>
                </c:pt>
                <c:pt idx="502769">
                  <c:v>0</c:v>
                </c:pt>
                <c:pt idx="502770">
                  <c:v>0</c:v>
                </c:pt>
                <c:pt idx="502771">
                  <c:v>0</c:v>
                </c:pt>
                <c:pt idx="502772">
                  <c:v>0</c:v>
                </c:pt>
                <c:pt idx="502773">
                  <c:v>0</c:v>
                </c:pt>
                <c:pt idx="502774">
                  <c:v>0</c:v>
                </c:pt>
                <c:pt idx="502775">
                  <c:v>0</c:v>
                </c:pt>
                <c:pt idx="502776">
                  <c:v>0</c:v>
                </c:pt>
                <c:pt idx="502777">
                  <c:v>0</c:v>
                </c:pt>
                <c:pt idx="502778">
                  <c:v>0</c:v>
                </c:pt>
                <c:pt idx="502779">
                  <c:v>0</c:v>
                </c:pt>
                <c:pt idx="502780">
                  <c:v>0</c:v>
                </c:pt>
                <c:pt idx="502781">
                  <c:v>0</c:v>
                </c:pt>
                <c:pt idx="502782">
                  <c:v>0</c:v>
                </c:pt>
                <c:pt idx="502783">
                  <c:v>0</c:v>
                </c:pt>
                <c:pt idx="502784">
                  <c:v>0</c:v>
                </c:pt>
                <c:pt idx="502785">
                  <c:v>0</c:v>
                </c:pt>
                <c:pt idx="502786">
                  <c:v>0</c:v>
                </c:pt>
                <c:pt idx="502787">
                  <c:v>0</c:v>
                </c:pt>
                <c:pt idx="502788">
                  <c:v>0</c:v>
                </c:pt>
                <c:pt idx="502789">
                  <c:v>0</c:v>
                </c:pt>
                <c:pt idx="502790">
                  <c:v>0</c:v>
                </c:pt>
                <c:pt idx="502791">
                  <c:v>0</c:v>
                </c:pt>
                <c:pt idx="502792">
                  <c:v>0</c:v>
                </c:pt>
                <c:pt idx="502793">
                  <c:v>0</c:v>
                </c:pt>
                <c:pt idx="502794">
                  <c:v>0</c:v>
                </c:pt>
                <c:pt idx="502795">
                  <c:v>0</c:v>
                </c:pt>
                <c:pt idx="502796">
                  <c:v>0</c:v>
                </c:pt>
                <c:pt idx="502797">
                  <c:v>0</c:v>
                </c:pt>
                <c:pt idx="502798">
                  <c:v>0</c:v>
                </c:pt>
                <c:pt idx="502799">
                  <c:v>0</c:v>
                </c:pt>
                <c:pt idx="502800">
                  <c:v>0</c:v>
                </c:pt>
                <c:pt idx="502801">
                  <c:v>0</c:v>
                </c:pt>
                <c:pt idx="502802">
                  <c:v>0</c:v>
                </c:pt>
                <c:pt idx="502803">
                  <c:v>0</c:v>
                </c:pt>
                <c:pt idx="502804">
                  <c:v>0</c:v>
                </c:pt>
                <c:pt idx="502805">
                  <c:v>0</c:v>
                </c:pt>
                <c:pt idx="502806">
                  <c:v>0</c:v>
                </c:pt>
                <c:pt idx="502807">
                  <c:v>0</c:v>
                </c:pt>
                <c:pt idx="502808">
                  <c:v>0</c:v>
                </c:pt>
                <c:pt idx="502809">
                  <c:v>0</c:v>
                </c:pt>
                <c:pt idx="502810">
                  <c:v>0</c:v>
                </c:pt>
                <c:pt idx="502811">
                  <c:v>0</c:v>
                </c:pt>
                <c:pt idx="502812">
                  <c:v>0</c:v>
                </c:pt>
                <c:pt idx="502813">
                  <c:v>0</c:v>
                </c:pt>
                <c:pt idx="502814">
                  <c:v>0</c:v>
                </c:pt>
                <c:pt idx="502815">
                  <c:v>0</c:v>
                </c:pt>
                <c:pt idx="502816">
                  <c:v>0</c:v>
                </c:pt>
                <c:pt idx="502817">
                  <c:v>0</c:v>
                </c:pt>
                <c:pt idx="502818">
                  <c:v>0</c:v>
                </c:pt>
                <c:pt idx="502819">
                  <c:v>0</c:v>
                </c:pt>
                <c:pt idx="502820">
                  <c:v>0</c:v>
                </c:pt>
                <c:pt idx="502821">
                  <c:v>0</c:v>
                </c:pt>
                <c:pt idx="502822">
                  <c:v>0</c:v>
                </c:pt>
                <c:pt idx="502823">
                  <c:v>0</c:v>
                </c:pt>
                <c:pt idx="502824">
                  <c:v>0</c:v>
                </c:pt>
                <c:pt idx="502825">
                  <c:v>0</c:v>
                </c:pt>
                <c:pt idx="502826">
                  <c:v>0</c:v>
                </c:pt>
                <c:pt idx="502827">
                  <c:v>0</c:v>
                </c:pt>
                <c:pt idx="502828">
                  <c:v>0</c:v>
                </c:pt>
                <c:pt idx="502829">
                  <c:v>0</c:v>
                </c:pt>
                <c:pt idx="502830">
                  <c:v>0</c:v>
                </c:pt>
                <c:pt idx="502831">
                  <c:v>0</c:v>
                </c:pt>
                <c:pt idx="502832">
                  <c:v>0</c:v>
                </c:pt>
                <c:pt idx="502833">
                  <c:v>0</c:v>
                </c:pt>
                <c:pt idx="502834">
                  <c:v>0</c:v>
                </c:pt>
                <c:pt idx="502835">
                  <c:v>0</c:v>
                </c:pt>
                <c:pt idx="502836">
                  <c:v>0</c:v>
                </c:pt>
                <c:pt idx="502837">
                  <c:v>0</c:v>
                </c:pt>
                <c:pt idx="502838">
                  <c:v>0</c:v>
                </c:pt>
                <c:pt idx="502839">
                  <c:v>0</c:v>
                </c:pt>
                <c:pt idx="502840">
                  <c:v>0</c:v>
                </c:pt>
                <c:pt idx="502841">
                  <c:v>0</c:v>
                </c:pt>
                <c:pt idx="502842">
                  <c:v>0</c:v>
                </c:pt>
                <c:pt idx="502843">
                  <c:v>0</c:v>
                </c:pt>
                <c:pt idx="502844">
                  <c:v>0</c:v>
                </c:pt>
                <c:pt idx="502845">
                  <c:v>0</c:v>
                </c:pt>
                <c:pt idx="502846">
                  <c:v>0</c:v>
                </c:pt>
                <c:pt idx="502847">
                  <c:v>0</c:v>
                </c:pt>
                <c:pt idx="502848">
                  <c:v>0</c:v>
                </c:pt>
                <c:pt idx="502849">
                  <c:v>0</c:v>
                </c:pt>
                <c:pt idx="502850">
                  <c:v>0</c:v>
                </c:pt>
                <c:pt idx="502851">
                  <c:v>0</c:v>
                </c:pt>
                <c:pt idx="502852">
                  <c:v>0</c:v>
                </c:pt>
                <c:pt idx="502853">
                  <c:v>0</c:v>
                </c:pt>
                <c:pt idx="502854">
                  <c:v>0</c:v>
                </c:pt>
                <c:pt idx="502855">
                  <c:v>0</c:v>
                </c:pt>
                <c:pt idx="502856">
                  <c:v>0</c:v>
                </c:pt>
                <c:pt idx="502857">
                  <c:v>0</c:v>
                </c:pt>
                <c:pt idx="502858">
                  <c:v>0</c:v>
                </c:pt>
                <c:pt idx="502859">
                  <c:v>0</c:v>
                </c:pt>
                <c:pt idx="502860">
                  <c:v>0</c:v>
                </c:pt>
                <c:pt idx="502861">
                  <c:v>0</c:v>
                </c:pt>
                <c:pt idx="502862">
                  <c:v>0</c:v>
                </c:pt>
                <c:pt idx="502863">
                  <c:v>0</c:v>
                </c:pt>
                <c:pt idx="502864">
                  <c:v>0</c:v>
                </c:pt>
                <c:pt idx="502865">
                  <c:v>0</c:v>
                </c:pt>
                <c:pt idx="502866">
                  <c:v>0</c:v>
                </c:pt>
                <c:pt idx="502867">
                  <c:v>0</c:v>
                </c:pt>
                <c:pt idx="502868">
                  <c:v>0</c:v>
                </c:pt>
                <c:pt idx="502869">
                  <c:v>0</c:v>
                </c:pt>
                <c:pt idx="502870">
                  <c:v>0</c:v>
                </c:pt>
                <c:pt idx="502871">
                  <c:v>0</c:v>
                </c:pt>
                <c:pt idx="502872">
                  <c:v>0</c:v>
                </c:pt>
                <c:pt idx="502873">
                  <c:v>0</c:v>
                </c:pt>
                <c:pt idx="502874">
                  <c:v>0</c:v>
                </c:pt>
                <c:pt idx="502875">
                  <c:v>0</c:v>
                </c:pt>
                <c:pt idx="502876">
                  <c:v>0</c:v>
                </c:pt>
                <c:pt idx="502877">
                  <c:v>0</c:v>
                </c:pt>
                <c:pt idx="502878">
                  <c:v>0</c:v>
                </c:pt>
                <c:pt idx="502879">
                  <c:v>0</c:v>
                </c:pt>
                <c:pt idx="502880">
                  <c:v>0</c:v>
                </c:pt>
                <c:pt idx="502881">
                  <c:v>0</c:v>
                </c:pt>
                <c:pt idx="502882">
                  <c:v>0</c:v>
                </c:pt>
                <c:pt idx="502883">
                  <c:v>0</c:v>
                </c:pt>
                <c:pt idx="502884">
                  <c:v>0</c:v>
                </c:pt>
                <c:pt idx="502885">
                  <c:v>0</c:v>
                </c:pt>
                <c:pt idx="502886">
                  <c:v>0</c:v>
                </c:pt>
                <c:pt idx="502887">
                  <c:v>0</c:v>
                </c:pt>
                <c:pt idx="502888">
                  <c:v>0</c:v>
                </c:pt>
                <c:pt idx="502889">
                  <c:v>0</c:v>
                </c:pt>
                <c:pt idx="502890">
                  <c:v>0</c:v>
                </c:pt>
                <c:pt idx="502891">
                  <c:v>0</c:v>
                </c:pt>
                <c:pt idx="502892">
                  <c:v>0</c:v>
                </c:pt>
                <c:pt idx="502893">
                  <c:v>0</c:v>
                </c:pt>
                <c:pt idx="502894">
                  <c:v>0</c:v>
                </c:pt>
                <c:pt idx="502895">
                  <c:v>0</c:v>
                </c:pt>
                <c:pt idx="502896">
                  <c:v>0</c:v>
                </c:pt>
                <c:pt idx="502897">
                  <c:v>0</c:v>
                </c:pt>
                <c:pt idx="502898">
                  <c:v>0</c:v>
                </c:pt>
                <c:pt idx="502899">
                  <c:v>0</c:v>
                </c:pt>
                <c:pt idx="502900">
                  <c:v>0</c:v>
                </c:pt>
                <c:pt idx="502901">
                  <c:v>0</c:v>
                </c:pt>
                <c:pt idx="502902">
                  <c:v>0</c:v>
                </c:pt>
                <c:pt idx="502903">
                  <c:v>0</c:v>
                </c:pt>
                <c:pt idx="502904">
                  <c:v>0</c:v>
                </c:pt>
                <c:pt idx="502905">
                  <c:v>0</c:v>
                </c:pt>
                <c:pt idx="502906">
                  <c:v>0</c:v>
                </c:pt>
                <c:pt idx="502907">
                  <c:v>0</c:v>
                </c:pt>
                <c:pt idx="502908">
                  <c:v>0</c:v>
                </c:pt>
                <c:pt idx="502909">
                  <c:v>0</c:v>
                </c:pt>
                <c:pt idx="502910">
                  <c:v>0</c:v>
                </c:pt>
                <c:pt idx="502911">
                  <c:v>0</c:v>
                </c:pt>
                <c:pt idx="502912">
                  <c:v>0</c:v>
                </c:pt>
                <c:pt idx="502913">
                  <c:v>0</c:v>
                </c:pt>
                <c:pt idx="502914">
                  <c:v>0</c:v>
                </c:pt>
                <c:pt idx="502915">
                  <c:v>0</c:v>
                </c:pt>
                <c:pt idx="502916">
                  <c:v>0</c:v>
                </c:pt>
                <c:pt idx="502917">
                  <c:v>0</c:v>
                </c:pt>
                <c:pt idx="502918">
                  <c:v>0</c:v>
                </c:pt>
                <c:pt idx="502919">
                  <c:v>0</c:v>
                </c:pt>
                <c:pt idx="502920">
                  <c:v>0</c:v>
                </c:pt>
                <c:pt idx="502921">
                  <c:v>0</c:v>
                </c:pt>
                <c:pt idx="502922">
                  <c:v>0</c:v>
                </c:pt>
                <c:pt idx="502923">
                  <c:v>0</c:v>
                </c:pt>
                <c:pt idx="502924">
                  <c:v>0</c:v>
                </c:pt>
                <c:pt idx="502925">
                  <c:v>0</c:v>
                </c:pt>
                <c:pt idx="502926">
                  <c:v>0</c:v>
                </c:pt>
                <c:pt idx="502927">
                  <c:v>0</c:v>
                </c:pt>
                <c:pt idx="502928">
                  <c:v>0</c:v>
                </c:pt>
                <c:pt idx="502929">
                  <c:v>0</c:v>
                </c:pt>
                <c:pt idx="502930">
                  <c:v>0</c:v>
                </c:pt>
                <c:pt idx="502931">
                  <c:v>0</c:v>
                </c:pt>
                <c:pt idx="502932">
                  <c:v>0</c:v>
                </c:pt>
                <c:pt idx="502933">
                  <c:v>0</c:v>
                </c:pt>
                <c:pt idx="502934">
                  <c:v>0</c:v>
                </c:pt>
                <c:pt idx="502935">
                  <c:v>0</c:v>
                </c:pt>
                <c:pt idx="502936">
                  <c:v>0</c:v>
                </c:pt>
                <c:pt idx="502937">
                  <c:v>0</c:v>
                </c:pt>
                <c:pt idx="502938">
                  <c:v>0</c:v>
                </c:pt>
                <c:pt idx="502939">
                  <c:v>0</c:v>
                </c:pt>
                <c:pt idx="502940">
                  <c:v>0</c:v>
                </c:pt>
                <c:pt idx="502941">
                  <c:v>0</c:v>
                </c:pt>
                <c:pt idx="502942">
                  <c:v>0</c:v>
                </c:pt>
                <c:pt idx="502943">
                  <c:v>0</c:v>
                </c:pt>
                <c:pt idx="502944">
                  <c:v>0</c:v>
                </c:pt>
                <c:pt idx="502945">
                  <c:v>0</c:v>
                </c:pt>
                <c:pt idx="502946">
                  <c:v>0</c:v>
                </c:pt>
                <c:pt idx="502947">
                  <c:v>0</c:v>
                </c:pt>
                <c:pt idx="502948">
                  <c:v>0</c:v>
                </c:pt>
                <c:pt idx="502949">
                  <c:v>0</c:v>
                </c:pt>
                <c:pt idx="502950">
                  <c:v>0</c:v>
                </c:pt>
                <c:pt idx="502951">
                  <c:v>0</c:v>
                </c:pt>
                <c:pt idx="502952">
                  <c:v>0</c:v>
                </c:pt>
                <c:pt idx="502953">
                  <c:v>0</c:v>
                </c:pt>
                <c:pt idx="502954">
                  <c:v>0</c:v>
                </c:pt>
                <c:pt idx="502955">
                  <c:v>0</c:v>
                </c:pt>
                <c:pt idx="502956">
                  <c:v>0</c:v>
                </c:pt>
                <c:pt idx="502957">
                  <c:v>0</c:v>
                </c:pt>
                <c:pt idx="502958">
                  <c:v>0</c:v>
                </c:pt>
                <c:pt idx="502959">
                  <c:v>0</c:v>
                </c:pt>
                <c:pt idx="502960">
                  <c:v>0</c:v>
                </c:pt>
                <c:pt idx="502961">
                  <c:v>0</c:v>
                </c:pt>
                <c:pt idx="502962">
                  <c:v>0</c:v>
                </c:pt>
                <c:pt idx="502963">
                  <c:v>0</c:v>
                </c:pt>
                <c:pt idx="502964">
                  <c:v>0</c:v>
                </c:pt>
                <c:pt idx="502965">
                  <c:v>0</c:v>
                </c:pt>
                <c:pt idx="502966">
                  <c:v>0</c:v>
                </c:pt>
                <c:pt idx="502967">
                  <c:v>0</c:v>
                </c:pt>
                <c:pt idx="502968">
                  <c:v>0</c:v>
                </c:pt>
                <c:pt idx="502969">
                  <c:v>0</c:v>
                </c:pt>
                <c:pt idx="502970">
                  <c:v>0</c:v>
                </c:pt>
                <c:pt idx="502971">
                  <c:v>0</c:v>
                </c:pt>
                <c:pt idx="502972">
                  <c:v>0</c:v>
                </c:pt>
                <c:pt idx="502973">
                  <c:v>0</c:v>
                </c:pt>
                <c:pt idx="502974">
                  <c:v>0</c:v>
                </c:pt>
                <c:pt idx="502975">
                  <c:v>0</c:v>
                </c:pt>
                <c:pt idx="502976">
                  <c:v>0</c:v>
                </c:pt>
                <c:pt idx="502977">
                  <c:v>0</c:v>
                </c:pt>
                <c:pt idx="502978">
                  <c:v>0</c:v>
                </c:pt>
                <c:pt idx="502979">
                  <c:v>0</c:v>
                </c:pt>
                <c:pt idx="502980">
                  <c:v>0</c:v>
                </c:pt>
                <c:pt idx="502981">
                  <c:v>0</c:v>
                </c:pt>
                <c:pt idx="502982">
                  <c:v>0</c:v>
                </c:pt>
                <c:pt idx="502983">
                  <c:v>0</c:v>
                </c:pt>
                <c:pt idx="502984">
                  <c:v>0</c:v>
                </c:pt>
                <c:pt idx="502985">
                  <c:v>0</c:v>
                </c:pt>
                <c:pt idx="502986">
                  <c:v>0</c:v>
                </c:pt>
                <c:pt idx="502987">
                  <c:v>0</c:v>
                </c:pt>
                <c:pt idx="502988">
                  <c:v>0</c:v>
                </c:pt>
                <c:pt idx="502989">
                  <c:v>0</c:v>
                </c:pt>
                <c:pt idx="502990">
                  <c:v>0</c:v>
                </c:pt>
                <c:pt idx="502991">
                  <c:v>0</c:v>
                </c:pt>
                <c:pt idx="502992">
                  <c:v>0</c:v>
                </c:pt>
                <c:pt idx="502993">
                  <c:v>0</c:v>
                </c:pt>
                <c:pt idx="502994">
                  <c:v>0</c:v>
                </c:pt>
                <c:pt idx="502995">
                  <c:v>0</c:v>
                </c:pt>
                <c:pt idx="502996">
                  <c:v>0</c:v>
                </c:pt>
                <c:pt idx="502997">
                  <c:v>0</c:v>
                </c:pt>
                <c:pt idx="502998">
                  <c:v>0</c:v>
                </c:pt>
                <c:pt idx="502999">
                  <c:v>0</c:v>
                </c:pt>
                <c:pt idx="503000">
                  <c:v>0</c:v>
                </c:pt>
                <c:pt idx="503001">
                  <c:v>0</c:v>
                </c:pt>
                <c:pt idx="503002">
                  <c:v>0</c:v>
                </c:pt>
                <c:pt idx="503003">
                  <c:v>0</c:v>
                </c:pt>
                <c:pt idx="503004">
                  <c:v>0</c:v>
                </c:pt>
                <c:pt idx="503005">
                  <c:v>0</c:v>
                </c:pt>
                <c:pt idx="503006">
                  <c:v>0</c:v>
                </c:pt>
                <c:pt idx="503007">
                  <c:v>0</c:v>
                </c:pt>
                <c:pt idx="503008">
                  <c:v>0</c:v>
                </c:pt>
                <c:pt idx="503009">
                  <c:v>0</c:v>
                </c:pt>
                <c:pt idx="503010">
                  <c:v>0</c:v>
                </c:pt>
                <c:pt idx="503011">
                  <c:v>0</c:v>
                </c:pt>
                <c:pt idx="503012">
                  <c:v>0</c:v>
                </c:pt>
                <c:pt idx="503013">
                  <c:v>0</c:v>
                </c:pt>
                <c:pt idx="503014">
                  <c:v>0</c:v>
                </c:pt>
                <c:pt idx="503015">
                  <c:v>0</c:v>
                </c:pt>
                <c:pt idx="503016">
                  <c:v>0</c:v>
                </c:pt>
                <c:pt idx="503017">
                  <c:v>0</c:v>
                </c:pt>
                <c:pt idx="503018">
                  <c:v>0</c:v>
                </c:pt>
                <c:pt idx="503019">
                  <c:v>0</c:v>
                </c:pt>
                <c:pt idx="503020">
                  <c:v>0</c:v>
                </c:pt>
                <c:pt idx="503021">
                  <c:v>0</c:v>
                </c:pt>
                <c:pt idx="503022">
                  <c:v>0</c:v>
                </c:pt>
                <c:pt idx="503023">
                  <c:v>0</c:v>
                </c:pt>
                <c:pt idx="503024">
                  <c:v>0</c:v>
                </c:pt>
                <c:pt idx="503025">
                  <c:v>0</c:v>
                </c:pt>
                <c:pt idx="503026">
                  <c:v>0</c:v>
                </c:pt>
                <c:pt idx="503027">
                  <c:v>0</c:v>
                </c:pt>
                <c:pt idx="503028">
                  <c:v>0</c:v>
                </c:pt>
                <c:pt idx="503029">
                  <c:v>0</c:v>
                </c:pt>
                <c:pt idx="503030">
                  <c:v>0</c:v>
                </c:pt>
                <c:pt idx="503031">
                  <c:v>0</c:v>
                </c:pt>
                <c:pt idx="503032">
                  <c:v>0</c:v>
                </c:pt>
                <c:pt idx="503033">
                  <c:v>0</c:v>
                </c:pt>
                <c:pt idx="503034">
                  <c:v>0</c:v>
                </c:pt>
                <c:pt idx="503035">
                  <c:v>0</c:v>
                </c:pt>
                <c:pt idx="503036">
                  <c:v>0</c:v>
                </c:pt>
                <c:pt idx="503037">
                  <c:v>0</c:v>
                </c:pt>
                <c:pt idx="503038">
                  <c:v>0</c:v>
                </c:pt>
                <c:pt idx="503039">
                  <c:v>0</c:v>
                </c:pt>
                <c:pt idx="503040">
                  <c:v>0</c:v>
                </c:pt>
                <c:pt idx="503041">
                  <c:v>0</c:v>
                </c:pt>
                <c:pt idx="503042">
                  <c:v>0</c:v>
                </c:pt>
                <c:pt idx="503043">
                  <c:v>0</c:v>
                </c:pt>
                <c:pt idx="503044">
                  <c:v>0</c:v>
                </c:pt>
                <c:pt idx="503045">
                  <c:v>0</c:v>
                </c:pt>
                <c:pt idx="503046">
                  <c:v>0</c:v>
                </c:pt>
                <c:pt idx="503047">
                  <c:v>0</c:v>
                </c:pt>
                <c:pt idx="503048">
                  <c:v>0</c:v>
                </c:pt>
                <c:pt idx="503049">
                  <c:v>0</c:v>
                </c:pt>
                <c:pt idx="503050">
                  <c:v>0</c:v>
                </c:pt>
                <c:pt idx="503051">
                  <c:v>0</c:v>
                </c:pt>
                <c:pt idx="503052">
                  <c:v>0</c:v>
                </c:pt>
                <c:pt idx="503053">
                  <c:v>0</c:v>
                </c:pt>
                <c:pt idx="503054">
                  <c:v>0</c:v>
                </c:pt>
                <c:pt idx="503055">
                  <c:v>0</c:v>
                </c:pt>
                <c:pt idx="503056">
                  <c:v>0</c:v>
                </c:pt>
                <c:pt idx="503057">
                  <c:v>0</c:v>
                </c:pt>
                <c:pt idx="503058">
                  <c:v>0</c:v>
                </c:pt>
                <c:pt idx="503059">
                  <c:v>0</c:v>
                </c:pt>
                <c:pt idx="503060">
                  <c:v>0</c:v>
                </c:pt>
                <c:pt idx="503061">
                  <c:v>0</c:v>
                </c:pt>
                <c:pt idx="503062">
                  <c:v>0</c:v>
                </c:pt>
                <c:pt idx="503063">
                  <c:v>0</c:v>
                </c:pt>
                <c:pt idx="503064">
                  <c:v>0</c:v>
                </c:pt>
                <c:pt idx="503065">
                  <c:v>0</c:v>
                </c:pt>
                <c:pt idx="503066">
                  <c:v>0</c:v>
                </c:pt>
                <c:pt idx="503067">
                  <c:v>0</c:v>
                </c:pt>
                <c:pt idx="503068">
                  <c:v>0</c:v>
                </c:pt>
                <c:pt idx="503069">
                  <c:v>0</c:v>
                </c:pt>
                <c:pt idx="503070">
                  <c:v>0</c:v>
                </c:pt>
                <c:pt idx="503071">
                  <c:v>0</c:v>
                </c:pt>
                <c:pt idx="503072">
                  <c:v>0</c:v>
                </c:pt>
                <c:pt idx="503073">
                  <c:v>0</c:v>
                </c:pt>
                <c:pt idx="503074">
                  <c:v>0</c:v>
                </c:pt>
                <c:pt idx="503075">
                  <c:v>0</c:v>
                </c:pt>
                <c:pt idx="503076">
                  <c:v>0</c:v>
                </c:pt>
                <c:pt idx="503077">
                  <c:v>0</c:v>
                </c:pt>
                <c:pt idx="503078">
                  <c:v>0</c:v>
                </c:pt>
                <c:pt idx="503079">
                  <c:v>0</c:v>
                </c:pt>
                <c:pt idx="503080">
                  <c:v>0</c:v>
                </c:pt>
                <c:pt idx="503081">
                  <c:v>0</c:v>
                </c:pt>
                <c:pt idx="503082">
                  <c:v>0</c:v>
                </c:pt>
                <c:pt idx="503083">
                  <c:v>0</c:v>
                </c:pt>
                <c:pt idx="503084">
                  <c:v>0</c:v>
                </c:pt>
                <c:pt idx="503085">
                  <c:v>0</c:v>
                </c:pt>
                <c:pt idx="503086">
                  <c:v>0</c:v>
                </c:pt>
                <c:pt idx="503087">
                  <c:v>0</c:v>
                </c:pt>
                <c:pt idx="503088">
                  <c:v>0</c:v>
                </c:pt>
                <c:pt idx="503089">
                  <c:v>0</c:v>
                </c:pt>
                <c:pt idx="503090">
                  <c:v>0</c:v>
                </c:pt>
                <c:pt idx="503091">
                  <c:v>0</c:v>
                </c:pt>
                <c:pt idx="503092">
                  <c:v>0</c:v>
                </c:pt>
                <c:pt idx="503093">
                  <c:v>0</c:v>
                </c:pt>
                <c:pt idx="503094">
                  <c:v>0</c:v>
                </c:pt>
                <c:pt idx="503095">
                  <c:v>0</c:v>
                </c:pt>
                <c:pt idx="503096">
                  <c:v>0</c:v>
                </c:pt>
                <c:pt idx="503097">
                  <c:v>0</c:v>
                </c:pt>
                <c:pt idx="503098">
                  <c:v>0</c:v>
                </c:pt>
                <c:pt idx="503099">
                  <c:v>0</c:v>
                </c:pt>
                <c:pt idx="503100">
                  <c:v>0</c:v>
                </c:pt>
                <c:pt idx="503101">
                  <c:v>0</c:v>
                </c:pt>
                <c:pt idx="503102">
                  <c:v>0</c:v>
                </c:pt>
                <c:pt idx="503103">
                  <c:v>0</c:v>
                </c:pt>
                <c:pt idx="503104">
                  <c:v>0</c:v>
                </c:pt>
                <c:pt idx="503105">
                  <c:v>0</c:v>
                </c:pt>
                <c:pt idx="503106">
                  <c:v>0</c:v>
                </c:pt>
                <c:pt idx="503107">
                  <c:v>0</c:v>
                </c:pt>
                <c:pt idx="503108">
                  <c:v>0</c:v>
                </c:pt>
                <c:pt idx="503109">
                  <c:v>0</c:v>
                </c:pt>
                <c:pt idx="503110">
                  <c:v>0</c:v>
                </c:pt>
                <c:pt idx="503111">
                  <c:v>0</c:v>
                </c:pt>
                <c:pt idx="503112">
                  <c:v>0</c:v>
                </c:pt>
                <c:pt idx="503113">
                  <c:v>0</c:v>
                </c:pt>
                <c:pt idx="503114">
                  <c:v>0</c:v>
                </c:pt>
                <c:pt idx="503115">
                  <c:v>0</c:v>
                </c:pt>
                <c:pt idx="503116">
                  <c:v>0</c:v>
                </c:pt>
                <c:pt idx="503117">
                  <c:v>0</c:v>
                </c:pt>
                <c:pt idx="503118">
                  <c:v>0</c:v>
                </c:pt>
                <c:pt idx="503119">
                  <c:v>0</c:v>
                </c:pt>
                <c:pt idx="503120">
                  <c:v>0</c:v>
                </c:pt>
                <c:pt idx="503121">
                  <c:v>0</c:v>
                </c:pt>
                <c:pt idx="503122">
                  <c:v>0</c:v>
                </c:pt>
                <c:pt idx="503123">
                  <c:v>0</c:v>
                </c:pt>
                <c:pt idx="503124">
                  <c:v>0</c:v>
                </c:pt>
                <c:pt idx="503125">
                  <c:v>0</c:v>
                </c:pt>
                <c:pt idx="503126">
                  <c:v>0</c:v>
                </c:pt>
                <c:pt idx="503127">
                  <c:v>0</c:v>
                </c:pt>
                <c:pt idx="503128">
                  <c:v>0</c:v>
                </c:pt>
                <c:pt idx="503129">
                  <c:v>0</c:v>
                </c:pt>
                <c:pt idx="503130">
                  <c:v>0</c:v>
                </c:pt>
                <c:pt idx="503131">
                  <c:v>0</c:v>
                </c:pt>
                <c:pt idx="503132">
                  <c:v>0</c:v>
                </c:pt>
                <c:pt idx="503133">
                  <c:v>0</c:v>
                </c:pt>
                <c:pt idx="503134">
                  <c:v>0</c:v>
                </c:pt>
                <c:pt idx="503135">
                  <c:v>0</c:v>
                </c:pt>
                <c:pt idx="503136">
                  <c:v>0</c:v>
                </c:pt>
                <c:pt idx="503137">
                  <c:v>0</c:v>
                </c:pt>
                <c:pt idx="503138">
                  <c:v>0</c:v>
                </c:pt>
                <c:pt idx="503139">
                  <c:v>0</c:v>
                </c:pt>
                <c:pt idx="503140">
                  <c:v>0</c:v>
                </c:pt>
                <c:pt idx="503141">
                  <c:v>0</c:v>
                </c:pt>
                <c:pt idx="503142">
                  <c:v>0</c:v>
                </c:pt>
                <c:pt idx="503143">
                  <c:v>0</c:v>
                </c:pt>
                <c:pt idx="503144">
                  <c:v>0</c:v>
                </c:pt>
                <c:pt idx="503145">
                  <c:v>0</c:v>
                </c:pt>
                <c:pt idx="503146">
                  <c:v>0</c:v>
                </c:pt>
                <c:pt idx="503147">
                  <c:v>0</c:v>
                </c:pt>
                <c:pt idx="503148">
                  <c:v>0</c:v>
                </c:pt>
                <c:pt idx="503149">
                  <c:v>0</c:v>
                </c:pt>
                <c:pt idx="503150">
                  <c:v>0</c:v>
                </c:pt>
                <c:pt idx="503151">
                  <c:v>0</c:v>
                </c:pt>
                <c:pt idx="503152">
                  <c:v>0</c:v>
                </c:pt>
                <c:pt idx="503153">
                  <c:v>0</c:v>
                </c:pt>
                <c:pt idx="503154">
                  <c:v>0</c:v>
                </c:pt>
                <c:pt idx="503155">
                  <c:v>0</c:v>
                </c:pt>
                <c:pt idx="503156">
                  <c:v>0</c:v>
                </c:pt>
                <c:pt idx="503157">
                  <c:v>0</c:v>
                </c:pt>
                <c:pt idx="503158">
                  <c:v>0</c:v>
                </c:pt>
                <c:pt idx="503159">
                  <c:v>0</c:v>
                </c:pt>
                <c:pt idx="503160">
                  <c:v>0</c:v>
                </c:pt>
                <c:pt idx="503161">
                  <c:v>0</c:v>
                </c:pt>
                <c:pt idx="503162">
                  <c:v>0</c:v>
                </c:pt>
                <c:pt idx="503163">
                  <c:v>0</c:v>
                </c:pt>
                <c:pt idx="503164">
                  <c:v>0</c:v>
                </c:pt>
                <c:pt idx="503165">
                  <c:v>0</c:v>
                </c:pt>
                <c:pt idx="503166">
                  <c:v>0</c:v>
                </c:pt>
                <c:pt idx="503167">
                  <c:v>0</c:v>
                </c:pt>
                <c:pt idx="503168">
                  <c:v>0</c:v>
                </c:pt>
                <c:pt idx="503169">
                  <c:v>0</c:v>
                </c:pt>
                <c:pt idx="503170">
                  <c:v>0</c:v>
                </c:pt>
                <c:pt idx="503171">
                  <c:v>0</c:v>
                </c:pt>
                <c:pt idx="503172">
                  <c:v>0</c:v>
                </c:pt>
                <c:pt idx="503173">
                  <c:v>0</c:v>
                </c:pt>
                <c:pt idx="503174">
                  <c:v>0</c:v>
                </c:pt>
                <c:pt idx="503175">
                  <c:v>0</c:v>
                </c:pt>
                <c:pt idx="503176">
                  <c:v>0</c:v>
                </c:pt>
                <c:pt idx="503177">
                  <c:v>0</c:v>
                </c:pt>
                <c:pt idx="503178">
                  <c:v>0</c:v>
                </c:pt>
                <c:pt idx="503179">
                  <c:v>0</c:v>
                </c:pt>
                <c:pt idx="503180">
                  <c:v>0</c:v>
                </c:pt>
                <c:pt idx="503181">
                  <c:v>0</c:v>
                </c:pt>
                <c:pt idx="503182">
                  <c:v>0</c:v>
                </c:pt>
                <c:pt idx="503183">
                  <c:v>0</c:v>
                </c:pt>
                <c:pt idx="503184">
                  <c:v>0</c:v>
                </c:pt>
                <c:pt idx="503185">
                  <c:v>0</c:v>
                </c:pt>
                <c:pt idx="503186">
                  <c:v>0</c:v>
                </c:pt>
                <c:pt idx="503187">
                  <c:v>0</c:v>
                </c:pt>
                <c:pt idx="503188">
                  <c:v>0</c:v>
                </c:pt>
                <c:pt idx="503189">
                  <c:v>0</c:v>
                </c:pt>
                <c:pt idx="503190">
                  <c:v>0</c:v>
                </c:pt>
                <c:pt idx="503191">
                  <c:v>0</c:v>
                </c:pt>
                <c:pt idx="503192">
                  <c:v>0</c:v>
                </c:pt>
                <c:pt idx="503193">
                  <c:v>0</c:v>
                </c:pt>
                <c:pt idx="503194">
                  <c:v>0</c:v>
                </c:pt>
                <c:pt idx="503195">
                  <c:v>0</c:v>
                </c:pt>
                <c:pt idx="503196">
                  <c:v>0</c:v>
                </c:pt>
                <c:pt idx="503197">
                  <c:v>0</c:v>
                </c:pt>
                <c:pt idx="503198">
                  <c:v>0</c:v>
                </c:pt>
                <c:pt idx="503199">
                  <c:v>0</c:v>
                </c:pt>
                <c:pt idx="503200">
                  <c:v>0</c:v>
                </c:pt>
                <c:pt idx="503201">
                  <c:v>0</c:v>
                </c:pt>
                <c:pt idx="503202">
                  <c:v>0</c:v>
                </c:pt>
                <c:pt idx="503203">
                  <c:v>0</c:v>
                </c:pt>
                <c:pt idx="503204">
                  <c:v>0</c:v>
                </c:pt>
                <c:pt idx="503205">
                  <c:v>0</c:v>
                </c:pt>
                <c:pt idx="503206">
                  <c:v>0</c:v>
                </c:pt>
                <c:pt idx="503207">
                  <c:v>0</c:v>
                </c:pt>
                <c:pt idx="503208">
                  <c:v>0</c:v>
                </c:pt>
                <c:pt idx="503209">
                  <c:v>0</c:v>
                </c:pt>
                <c:pt idx="503210">
                  <c:v>0</c:v>
                </c:pt>
                <c:pt idx="503211">
                  <c:v>0</c:v>
                </c:pt>
                <c:pt idx="503212">
                  <c:v>0</c:v>
                </c:pt>
                <c:pt idx="503213">
                  <c:v>0</c:v>
                </c:pt>
                <c:pt idx="503214">
                  <c:v>0</c:v>
                </c:pt>
                <c:pt idx="503215">
                  <c:v>0</c:v>
                </c:pt>
                <c:pt idx="503216">
                  <c:v>0</c:v>
                </c:pt>
                <c:pt idx="503217">
                  <c:v>0</c:v>
                </c:pt>
                <c:pt idx="503218">
                  <c:v>0</c:v>
                </c:pt>
                <c:pt idx="503219">
                  <c:v>0</c:v>
                </c:pt>
                <c:pt idx="503220">
                  <c:v>0</c:v>
                </c:pt>
                <c:pt idx="503221">
                  <c:v>0</c:v>
                </c:pt>
                <c:pt idx="503222">
                  <c:v>0</c:v>
                </c:pt>
                <c:pt idx="503223">
                  <c:v>0</c:v>
                </c:pt>
                <c:pt idx="503224">
                  <c:v>0</c:v>
                </c:pt>
                <c:pt idx="503225">
                  <c:v>0</c:v>
                </c:pt>
                <c:pt idx="503226">
                  <c:v>0</c:v>
                </c:pt>
                <c:pt idx="503227">
                  <c:v>0</c:v>
                </c:pt>
                <c:pt idx="503228">
                  <c:v>0</c:v>
                </c:pt>
                <c:pt idx="503229">
                  <c:v>0</c:v>
                </c:pt>
                <c:pt idx="503230">
                  <c:v>0</c:v>
                </c:pt>
                <c:pt idx="503231">
                  <c:v>0</c:v>
                </c:pt>
                <c:pt idx="503232">
                  <c:v>0</c:v>
                </c:pt>
                <c:pt idx="503233">
                  <c:v>0</c:v>
                </c:pt>
                <c:pt idx="503234">
                  <c:v>0</c:v>
                </c:pt>
                <c:pt idx="503235">
                  <c:v>0</c:v>
                </c:pt>
                <c:pt idx="503236">
                  <c:v>0</c:v>
                </c:pt>
                <c:pt idx="503237">
                  <c:v>0</c:v>
                </c:pt>
                <c:pt idx="503238">
                  <c:v>0</c:v>
                </c:pt>
                <c:pt idx="503239">
                  <c:v>0</c:v>
                </c:pt>
                <c:pt idx="503240">
                  <c:v>0</c:v>
                </c:pt>
                <c:pt idx="503241">
                  <c:v>0</c:v>
                </c:pt>
                <c:pt idx="503242">
                  <c:v>0</c:v>
                </c:pt>
                <c:pt idx="503243">
                  <c:v>0</c:v>
                </c:pt>
                <c:pt idx="503244">
                  <c:v>0</c:v>
                </c:pt>
                <c:pt idx="503245">
                  <c:v>0</c:v>
                </c:pt>
                <c:pt idx="503246">
                  <c:v>0</c:v>
                </c:pt>
                <c:pt idx="503247">
                  <c:v>0</c:v>
                </c:pt>
                <c:pt idx="503248">
                  <c:v>0</c:v>
                </c:pt>
                <c:pt idx="503249">
                  <c:v>0</c:v>
                </c:pt>
                <c:pt idx="503250">
                  <c:v>0</c:v>
                </c:pt>
                <c:pt idx="503251">
                  <c:v>0</c:v>
                </c:pt>
                <c:pt idx="503252">
                  <c:v>0</c:v>
                </c:pt>
                <c:pt idx="503253">
                  <c:v>0</c:v>
                </c:pt>
                <c:pt idx="503254">
                  <c:v>0</c:v>
                </c:pt>
                <c:pt idx="503255">
                  <c:v>0</c:v>
                </c:pt>
                <c:pt idx="503256">
                  <c:v>0</c:v>
                </c:pt>
                <c:pt idx="503257">
                  <c:v>0</c:v>
                </c:pt>
                <c:pt idx="503258">
                  <c:v>0</c:v>
                </c:pt>
                <c:pt idx="503259">
                  <c:v>0</c:v>
                </c:pt>
                <c:pt idx="503260">
                  <c:v>0</c:v>
                </c:pt>
                <c:pt idx="503261">
                  <c:v>0</c:v>
                </c:pt>
                <c:pt idx="503262">
                  <c:v>0</c:v>
                </c:pt>
                <c:pt idx="503263">
                  <c:v>0</c:v>
                </c:pt>
                <c:pt idx="503264">
                  <c:v>0</c:v>
                </c:pt>
                <c:pt idx="503265">
                  <c:v>0</c:v>
                </c:pt>
                <c:pt idx="503266">
                  <c:v>0</c:v>
                </c:pt>
                <c:pt idx="503267">
                  <c:v>0</c:v>
                </c:pt>
                <c:pt idx="503268">
                  <c:v>0</c:v>
                </c:pt>
                <c:pt idx="503269">
                  <c:v>0</c:v>
                </c:pt>
                <c:pt idx="503270">
                  <c:v>0</c:v>
                </c:pt>
                <c:pt idx="503271">
                  <c:v>0</c:v>
                </c:pt>
                <c:pt idx="503272">
                  <c:v>0</c:v>
                </c:pt>
                <c:pt idx="503273">
                  <c:v>0</c:v>
                </c:pt>
                <c:pt idx="503274">
                  <c:v>0</c:v>
                </c:pt>
                <c:pt idx="503275">
                  <c:v>0</c:v>
                </c:pt>
                <c:pt idx="503276">
                  <c:v>0</c:v>
                </c:pt>
                <c:pt idx="503277">
                  <c:v>0</c:v>
                </c:pt>
                <c:pt idx="503278">
                  <c:v>0</c:v>
                </c:pt>
                <c:pt idx="503279">
                  <c:v>0</c:v>
                </c:pt>
                <c:pt idx="503280">
                  <c:v>0</c:v>
                </c:pt>
                <c:pt idx="503281">
                  <c:v>0</c:v>
                </c:pt>
                <c:pt idx="503282">
                  <c:v>0</c:v>
                </c:pt>
                <c:pt idx="503283">
                  <c:v>0</c:v>
                </c:pt>
                <c:pt idx="503284">
                  <c:v>0</c:v>
                </c:pt>
                <c:pt idx="503285">
                  <c:v>0</c:v>
                </c:pt>
                <c:pt idx="503286">
                  <c:v>0</c:v>
                </c:pt>
                <c:pt idx="503287">
                  <c:v>0</c:v>
                </c:pt>
                <c:pt idx="503288">
                  <c:v>0</c:v>
                </c:pt>
                <c:pt idx="503289">
                  <c:v>0</c:v>
                </c:pt>
                <c:pt idx="503290">
                  <c:v>0</c:v>
                </c:pt>
                <c:pt idx="503291">
                  <c:v>0</c:v>
                </c:pt>
                <c:pt idx="503292">
                  <c:v>0</c:v>
                </c:pt>
                <c:pt idx="503293">
                  <c:v>0</c:v>
                </c:pt>
                <c:pt idx="503294">
                  <c:v>0</c:v>
                </c:pt>
                <c:pt idx="503295">
                  <c:v>0</c:v>
                </c:pt>
                <c:pt idx="503296">
                  <c:v>0</c:v>
                </c:pt>
                <c:pt idx="503297">
                  <c:v>0</c:v>
                </c:pt>
                <c:pt idx="503298">
                  <c:v>0</c:v>
                </c:pt>
                <c:pt idx="503299">
                  <c:v>0</c:v>
                </c:pt>
                <c:pt idx="503300">
                  <c:v>0</c:v>
                </c:pt>
                <c:pt idx="503301">
                  <c:v>0</c:v>
                </c:pt>
                <c:pt idx="503302">
                  <c:v>0</c:v>
                </c:pt>
                <c:pt idx="503303">
                  <c:v>0</c:v>
                </c:pt>
                <c:pt idx="503304">
                  <c:v>0</c:v>
                </c:pt>
                <c:pt idx="503305">
                  <c:v>0</c:v>
                </c:pt>
                <c:pt idx="503306">
                  <c:v>0</c:v>
                </c:pt>
                <c:pt idx="503307">
                  <c:v>0</c:v>
                </c:pt>
                <c:pt idx="503308">
                  <c:v>0</c:v>
                </c:pt>
                <c:pt idx="503309">
                  <c:v>0</c:v>
                </c:pt>
                <c:pt idx="503310">
                  <c:v>0</c:v>
                </c:pt>
                <c:pt idx="503311">
                  <c:v>0</c:v>
                </c:pt>
                <c:pt idx="503312">
                  <c:v>0</c:v>
                </c:pt>
                <c:pt idx="503313">
                  <c:v>0</c:v>
                </c:pt>
                <c:pt idx="503314">
                  <c:v>0</c:v>
                </c:pt>
                <c:pt idx="503315">
                  <c:v>0</c:v>
                </c:pt>
                <c:pt idx="503316">
                  <c:v>0</c:v>
                </c:pt>
                <c:pt idx="503317">
                  <c:v>0</c:v>
                </c:pt>
                <c:pt idx="503318">
                  <c:v>0</c:v>
                </c:pt>
                <c:pt idx="503319">
                  <c:v>0</c:v>
                </c:pt>
                <c:pt idx="503320">
                  <c:v>0</c:v>
                </c:pt>
                <c:pt idx="503321">
                  <c:v>0</c:v>
                </c:pt>
                <c:pt idx="503322">
                  <c:v>0</c:v>
                </c:pt>
                <c:pt idx="503323">
                  <c:v>0</c:v>
                </c:pt>
                <c:pt idx="503324">
                  <c:v>0</c:v>
                </c:pt>
                <c:pt idx="503325">
                  <c:v>0</c:v>
                </c:pt>
                <c:pt idx="503326">
                  <c:v>0</c:v>
                </c:pt>
                <c:pt idx="503327">
                  <c:v>0</c:v>
                </c:pt>
                <c:pt idx="503328">
                  <c:v>0</c:v>
                </c:pt>
                <c:pt idx="503329">
                  <c:v>0</c:v>
                </c:pt>
                <c:pt idx="503330">
                  <c:v>0</c:v>
                </c:pt>
                <c:pt idx="503331">
                  <c:v>0</c:v>
                </c:pt>
                <c:pt idx="503332">
                  <c:v>0</c:v>
                </c:pt>
                <c:pt idx="503333">
                  <c:v>0</c:v>
                </c:pt>
                <c:pt idx="503334">
                  <c:v>0</c:v>
                </c:pt>
                <c:pt idx="503335">
                  <c:v>0</c:v>
                </c:pt>
                <c:pt idx="503336">
                  <c:v>0</c:v>
                </c:pt>
                <c:pt idx="503337">
                  <c:v>0</c:v>
                </c:pt>
                <c:pt idx="503338">
                  <c:v>0</c:v>
                </c:pt>
                <c:pt idx="503339">
                  <c:v>0</c:v>
                </c:pt>
                <c:pt idx="503340">
                  <c:v>0</c:v>
                </c:pt>
                <c:pt idx="503341">
                  <c:v>0</c:v>
                </c:pt>
                <c:pt idx="503342">
                  <c:v>0</c:v>
                </c:pt>
                <c:pt idx="503343">
                  <c:v>0</c:v>
                </c:pt>
                <c:pt idx="503344">
                  <c:v>0</c:v>
                </c:pt>
                <c:pt idx="503345">
                  <c:v>0</c:v>
                </c:pt>
                <c:pt idx="503346">
                  <c:v>0</c:v>
                </c:pt>
                <c:pt idx="503347">
                  <c:v>0</c:v>
                </c:pt>
                <c:pt idx="503348">
                  <c:v>0</c:v>
                </c:pt>
                <c:pt idx="503349">
                  <c:v>0</c:v>
                </c:pt>
                <c:pt idx="503350">
                  <c:v>0</c:v>
                </c:pt>
                <c:pt idx="503351">
                  <c:v>0</c:v>
                </c:pt>
                <c:pt idx="503352">
                  <c:v>0</c:v>
                </c:pt>
                <c:pt idx="503353">
                  <c:v>0</c:v>
                </c:pt>
                <c:pt idx="503354">
                  <c:v>0</c:v>
                </c:pt>
                <c:pt idx="503355">
                  <c:v>0</c:v>
                </c:pt>
                <c:pt idx="503356">
                  <c:v>0</c:v>
                </c:pt>
                <c:pt idx="503357">
                  <c:v>0</c:v>
                </c:pt>
                <c:pt idx="503358">
                  <c:v>0</c:v>
                </c:pt>
                <c:pt idx="503359">
                  <c:v>0</c:v>
                </c:pt>
                <c:pt idx="503360">
                  <c:v>0</c:v>
                </c:pt>
                <c:pt idx="503361">
                  <c:v>0</c:v>
                </c:pt>
                <c:pt idx="503362">
                  <c:v>0</c:v>
                </c:pt>
                <c:pt idx="503363">
                  <c:v>0</c:v>
                </c:pt>
                <c:pt idx="503364">
                  <c:v>0</c:v>
                </c:pt>
                <c:pt idx="503365">
                  <c:v>0</c:v>
                </c:pt>
                <c:pt idx="503366">
                  <c:v>0</c:v>
                </c:pt>
                <c:pt idx="503367">
                  <c:v>0</c:v>
                </c:pt>
                <c:pt idx="503368">
                  <c:v>0</c:v>
                </c:pt>
                <c:pt idx="503369">
                  <c:v>0</c:v>
                </c:pt>
                <c:pt idx="503370">
                  <c:v>0</c:v>
                </c:pt>
                <c:pt idx="503371">
                  <c:v>0</c:v>
                </c:pt>
                <c:pt idx="503372">
                  <c:v>0</c:v>
                </c:pt>
                <c:pt idx="503373">
                  <c:v>0</c:v>
                </c:pt>
                <c:pt idx="503374">
                  <c:v>0</c:v>
                </c:pt>
                <c:pt idx="503375">
                  <c:v>0</c:v>
                </c:pt>
                <c:pt idx="503376">
                  <c:v>0</c:v>
                </c:pt>
                <c:pt idx="503377">
                  <c:v>0</c:v>
                </c:pt>
                <c:pt idx="503378">
                  <c:v>0</c:v>
                </c:pt>
                <c:pt idx="503379">
                  <c:v>0</c:v>
                </c:pt>
                <c:pt idx="503380">
                  <c:v>0</c:v>
                </c:pt>
                <c:pt idx="503381">
                  <c:v>0</c:v>
                </c:pt>
                <c:pt idx="503382">
                  <c:v>0</c:v>
                </c:pt>
                <c:pt idx="503383">
                  <c:v>0</c:v>
                </c:pt>
                <c:pt idx="503384">
                  <c:v>0</c:v>
                </c:pt>
                <c:pt idx="503385">
                  <c:v>0</c:v>
                </c:pt>
                <c:pt idx="503386">
                  <c:v>0</c:v>
                </c:pt>
                <c:pt idx="503387">
                  <c:v>0</c:v>
                </c:pt>
                <c:pt idx="503388">
                  <c:v>0</c:v>
                </c:pt>
                <c:pt idx="503389">
                  <c:v>0</c:v>
                </c:pt>
                <c:pt idx="503390">
                  <c:v>0</c:v>
                </c:pt>
                <c:pt idx="503391">
                  <c:v>0</c:v>
                </c:pt>
                <c:pt idx="503392">
                  <c:v>0</c:v>
                </c:pt>
                <c:pt idx="503393">
                  <c:v>0</c:v>
                </c:pt>
                <c:pt idx="503394">
                  <c:v>0</c:v>
                </c:pt>
                <c:pt idx="503395">
                  <c:v>0</c:v>
                </c:pt>
                <c:pt idx="503396">
                  <c:v>0</c:v>
                </c:pt>
                <c:pt idx="503397">
                  <c:v>0</c:v>
                </c:pt>
                <c:pt idx="503398">
                  <c:v>0</c:v>
                </c:pt>
                <c:pt idx="503399">
                  <c:v>0</c:v>
                </c:pt>
                <c:pt idx="503400">
                  <c:v>0</c:v>
                </c:pt>
                <c:pt idx="503401">
                  <c:v>0</c:v>
                </c:pt>
                <c:pt idx="503402">
                  <c:v>0</c:v>
                </c:pt>
                <c:pt idx="503403">
                  <c:v>0</c:v>
                </c:pt>
                <c:pt idx="503404">
                  <c:v>0</c:v>
                </c:pt>
                <c:pt idx="503405">
                  <c:v>0</c:v>
                </c:pt>
                <c:pt idx="503406">
                  <c:v>0</c:v>
                </c:pt>
                <c:pt idx="503407">
                  <c:v>0</c:v>
                </c:pt>
                <c:pt idx="503408">
                  <c:v>0</c:v>
                </c:pt>
                <c:pt idx="503409">
                  <c:v>0</c:v>
                </c:pt>
                <c:pt idx="503410">
                  <c:v>0</c:v>
                </c:pt>
                <c:pt idx="503411">
                  <c:v>0</c:v>
                </c:pt>
                <c:pt idx="503412">
                  <c:v>0</c:v>
                </c:pt>
                <c:pt idx="503413">
                  <c:v>0</c:v>
                </c:pt>
                <c:pt idx="503414">
                  <c:v>0</c:v>
                </c:pt>
                <c:pt idx="503415">
                  <c:v>0</c:v>
                </c:pt>
                <c:pt idx="503416">
                  <c:v>0</c:v>
                </c:pt>
                <c:pt idx="503417">
                  <c:v>0</c:v>
                </c:pt>
                <c:pt idx="503418">
                  <c:v>0</c:v>
                </c:pt>
                <c:pt idx="503419">
                  <c:v>0</c:v>
                </c:pt>
                <c:pt idx="503420">
                  <c:v>0</c:v>
                </c:pt>
                <c:pt idx="503421">
                  <c:v>0</c:v>
                </c:pt>
                <c:pt idx="503422">
                  <c:v>0</c:v>
                </c:pt>
                <c:pt idx="503423">
                  <c:v>0</c:v>
                </c:pt>
                <c:pt idx="503424">
                  <c:v>0</c:v>
                </c:pt>
                <c:pt idx="503425">
                  <c:v>0</c:v>
                </c:pt>
                <c:pt idx="503426">
                  <c:v>0</c:v>
                </c:pt>
                <c:pt idx="503427">
                  <c:v>0</c:v>
                </c:pt>
                <c:pt idx="503428">
                  <c:v>0</c:v>
                </c:pt>
                <c:pt idx="503429">
                  <c:v>0</c:v>
                </c:pt>
                <c:pt idx="503430">
                  <c:v>0</c:v>
                </c:pt>
                <c:pt idx="503431">
                  <c:v>0</c:v>
                </c:pt>
                <c:pt idx="503432">
                  <c:v>0</c:v>
                </c:pt>
                <c:pt idx="503433">
                  <c:v>0</c:v>
                </c:pt>
                <c:pt idx="503434">
                  <c:v>0</c:v>
                </c:pt>
                <c:pt idx="503435">
                  <c:v>0</c:v>
                </c:pt>
                <c:pt idx="503436">
                  <c:v>0</c:v>
                </c:pt>
                <c:pt idx="503437">
                  <c:v>0</c:v>
                </c:pt>
                <c:pt idx="503438">
                  <c:v>0</c:v>
                </c:pt>
                <c:pt idx="503439">
                  <c:v>0</c:v>
                </c:pt>
                <c:pt idx="503440">
                  <c:v>0</c:v>
                </c:pt>
                <c:pt idx="503441">
                  <c:v>0</c:v>
                </c:pt>
                <c:pt idx="503442">
                  <c:v>0</c:v>
                </c:pt>
                <c:pt idx="503443">
                  <c:v>0</c:v>
                </c:pt>
                <c:pt idx="503444">
                  <c:v>0</c:v>
                </c:pt>
                <c:pt idx="503445">
                  <c:v>0</c:v>
                </c:pt>
                <c:pt idx="503446">
                  <c:v>0</c:v>
                </c:pt>
                <c:pt idx="503447">
                  <c:v>0</c:v>
                </c:pt>
                <c:pt idx="503448">
                  <c:v>0</c:v>
                </c:pt>
                <c:pt idx="503449">
                  <c:v>0</c:v>
                </c:pt>
                <c:pt idx="503450">
                  <c:v>0</c:v>
                </c:pt>
                <c:pt idx="503451">
                  <c:v>0</c:v>
                </c:pt>
                <c:pt idx="503452">
                  <c:v>0</c:v>
                </c:pt>
                <c:pt idx="503453">
                  <c:v>0</c:v>
                </c:pt>
                <c:pt idx="503454">
                  <c:v>0</c:v>
                </c:pt>
                <c:pt idx="503455">
                  <c:v>0</c:v>
                </c:pt>
                <c:pt idx="503456">
                  <c:v>0</c:v>
                </c:pt>
                <c:pt idx="503457">
                  <c:v>0</c:v>
                </c:pt>
                <c:pt idx="503458">
                  <c:v>0</c:v>
                </c:pt>
                <c:pt idx="503459">
                  <c:v>0</c:v>
                </c:pt>
                <c:pt idx="503460">
                  <c:v>0</c:v>
                </c:pt>
                <c:pt idx="503461">
                  <c:v>0</c:v>
                </c:pt>
                <c:pt idx="503462">
                  <c:v>0</c:v>
                </c:pt>
                <c:pt idx="503463">
                  <c:v>0</c:v>
                </c:pt>
                <c:pt idx="503464">
                  <c:v>0</c:v>
                </c:pt>
                <c:pt idx="503465">
                  <c:v>0</c:v>
                </c:pt>
                <c:pt idx="503466">
                  <c:v>0</c:v>
                </c:pt>
                <c:pt idx="503467">
                  <c:v>0</c:v>
                </c:pt>
                <c:pt idx="503468">
                  <c:v>0</c:v>
                </c:pt>
                <c:pt idx="503469">
                  <c:v>0</c:v>
                </c:pt>
                <c:pt idx="503470">
                  <c:v>0</c:v>
                </c:pt>
                <c:pt idx="503471">
                  <c:v>0</c:v>
                </c:pt>
                <c:pt idx="503472">
                  <c:v>0</c:v>
                </c:pt>
                <c:pt idx="503473">
                  <c:v>0</c:v>
                </c:pt>
                <c:pt idx="503474">
                  <c:v>0</c:v>
                </c:pt>
                <c:pt idx="503475">
                  <c:v>0</c:v>
                </c:pt>
                <c:pt idx="503476">
                  <c:v>0</c:v>
                </c:pt>
                <c:pt idx="503477">
                  <c:v>0</c:v>
                </c:pt>
                <c:pt idx="503478">
                  <c:v>0</c:v>
                </c:pt>
                <c:pt idx="503479">
                  <c:v>0</c:v>
                </c:pt>
                <c:pt idx="503480">
                  <c:v>0</c:v>
                </c:pt>
                <c:pt idx="503481">
                  <c:v>0</c:v>
                </c:pt>
                <c:pt idx="503482">
                  <c:v>0</c:v>
                </c:pt>
                <c:pt idx="503483">
                  <c:v>0</c:v>
                </c:pt>
                <c:pt idx="503484">
                  <c:v>0</c:v>
                </c:pt>
                <c:pt idx="503485">
                  <c:v>0</c:v>
                </c:pt>
                <c:pt idx="503486">
                  <c:v>0</c:v>
                </c:pt>
                <c:pt idx="503487">
                  <c:v>0</c:v>
                </c:pt>
                <c:pt idx="503488">
                  <c:v>0</c:v>
                </c:pt>
                <c:pt idx="503489">
                  <c:v>0</c:v>
                </c:pt>
                <c:pt idx="503490">
                  <c:v>0</c:v>
                </c:pt>
                <c:pt idx="503491">
                  <c:v>0</c:v>
                </c:pt>
                <c:pt idx="503492">
                  <c:v>0</c:v>
                </c:pt>
                <c:pt idx="503493">
                  <c:v>0</c:v>
                </c:pt>
                <c:pt idx="503494">
                  <c:v>0</c:v>
                </c:pt>
                <c:pt idx="503495">
                  <c:v>0</c:v>
                </c:pt>
                <c:pt idx="503496">
                  <c:v>0</c:v>
                </c:pt>
                <c:pt idx="503497">
                  <c:v>0</c:v>
                </c:pt>
                <c:pt idx="503498">
                  <c:v>0</c:v>
                </c:pt>
                <c:pt idx="503499">
                  <c:v>0</c:v>
                </c:pt>
                <c:pt idx="503500">
                  <c:v>0</c:v>
                </c:pt>
                <c:pt idx="503501">
                  <c:v>0</c:v>
                </c:pt>
                <c:pt idx="503502">
                  <c:v>0</c:v>
                </c:pt>
                <c:pt idx="503503">
                  <c:v>0</c:v>
                </c:pt>
                <c:pt idx="503504">
                  <c:v>0</c:v>
                </c:pt>
                <c:pt idx="503505">
                  <c:v>0</c:v>
                </c:pt>
                <c:pt idx="503506">
                  <c:v>0</c:v>
                </c:pt>
                <c:pt idx="503507">
                  <c:v>0</c:v>
                </c:pt>
                <c:pt idx="503508">
                  <c:v>0</c:v>
                </c:pt>
                <c:pt idx="503509">
                  <c:v>0</c:v>
                </c:pt>
                <c:pt idx="503510">
                  <c:v>0</c:v>
                </c:pt>
                <c:pt idx="503511">
                  <c:v>0</c:v>
                </c:pt>
                <c:pt idx="503512">
                  <c:v>0</c:v>
                </c:pt>
                <c:pt idx="503513">
                  <c:v>0</c:v>
                </c:pt>
                <c:pt idx="503514">
                  <c:v>0</c:v>
                </c:pt>
                <c:pt idx="503515">
                  <c:v>0</c:v>
                </c:pt>
                <c:pt idx="503516">
                  <c:v>0</c:v>
                </c:pt>
                <c:pt idx="503517">
                  <c:v>0</c:v>
                </c:pt>
                <c:pt idx="503518">
                  <c:v>0</c:v>
                </c:pt>
                <c:pt idx="503519">
                  <c:v>0</c:v>
                </c:pt>
                <c:pt idx="503520">
                  <c:v>0</c:v>
                </c:pt>
                <c:pt idx="503521">
                  <c:v>0</c:v>
                </c:pt>
                <c:pt idx="503522">
                  <c:v>0</c:v>
                </c:pt>
                <c:pt idx="503523">
                  <c:v>0</c:v>
                </c:pt>
                <c:pt idx="503524">
                  <c:v>0</c:v>
                </c:pt>
                <c:pt idx="503525">
                  <c:v>0</c:v>
                </c:pt>
                <c:pt idx="503526">
                  <c:v>0</c:v>
                </c:pt>
                <c:pt idx="503527">
                  <c:v>0</c:v>
                </c:pt>
                <c:pt idx="503528">
                  <c:v>0</c:v>
                </c:pt>
                <c:pt idx="503529">
                  <c:v>0</c:v>
                </c:pt>
                <c:pt idx="503530">
                  <c:v>0</c:v>
                </c:pt>
                <c:pt idx="503531">
                  <c:v>0</c:v>
                </c:pt>
                <c:pt idx="503532">
                  <c:v>0</c:v>
                </c:pt>
                <c:pt idx="503533">
                  <c:v>0</c:v>
                </c:pt>
                <c:pt idx="503534">
                  <c:v>0</c:v>
                </c:pt>
                <c:pt idx="503535">
                  <c:v>0</c:v>
                </c:pt>
                <c:pt idx="503536">
                  <c:v>0</c:v>
                </c:pt>
                <c:pt idx="503537">
                  <c:v>0</c:v>
                </c:pt>
                <c:pt idx="503538">
                  <c:v>0</c:v>
                </c:pt>
                <c:pt idx="503539">
                  <c:v>0</c:v>
                </c:pt>
                <c:pt idx="503540">
                  <c:v>0</c:v>
                </c:pt>
                <c:pt idx="503541">
                  <c:v>0</c:v>
                </c:pt>
                <c:pt idx="503542">
                  <c:v>0</c:v>
                </c:pt>
                <c:pt idx="503543">
                  <c:v>0</c:v>
                </c:pt>
                <c:pt idx="503544">
                  <c:v>0</c:v>
                </c:pt>
                <c:pt idx="503545">
                  <c:v>0</c:v>
                </c:pt>
                <c:pt idx="503546">
                  <c:v>0</c:v>
                </c:pt>
                <c:pt idx="503547">
                  <c:v>0</c:v>
                </c:pt>
                <c:pt idx="503548">
                  <c:v>0</c:v>
                </c:pt>
                <c:pt idx="503549">
                  <c:v>0</c:v>
                </c:pt>
                <c:pt idx="503550">
                  <c:v>0</c:v>
                </c:pt>
                <c:pt idx="503551">
                  <c:v>0</c:v>
                </c:pt>
                <c:pt idx="503552">
                  <c:v>0</c:v>
                </c:pt>
                <c:pt idx="503553">
                  <c:v>0</c:v>
                </c:pt>
                <c:pt idx="503554">
                  <c:v>0</c:v>
                </c:pt>
                <c:pt idx="503555">
                  <c:v>0</c:v>
                </c:pt>
                <c:pt idx="503556">
                  <c:v>0</c:v>
                </c:pt>
                <c:pt idx="503557">
                  <c:v>0</c:v>
                </c:pt>
                <c:pt idx="503558">
                  <c:v>0</c:v>
                </c:pt>
                <c:pt idx="503559">
                  <c:v>0</c:v>
                </c:pt>
                <c:pt idx="503560">
                  <c:v>0</c:v>
                </c:pt>
                <c:pt idx="503561">
                  <c:v>0</c:v>
                </c:pt>
                <c:pt idx="503562">
                  <c:v>0</c:v>
                </c:pt>
                <c:pt idx="503563">
                  <c:v>0</c:v>
                </c:pt>
                <c:pt idx="503564">
                  <c:v>0</c:v>
                </c:pt>
                <c:pt idx="503565">
                  <c:v>0</c:v>
                </c:pt>
                <c:pt idx="503566">
                  <c:v>0</c:v>
                </c:pt>
                <c:pt idx="503567">
                  <c:v>0</c:v>
                </c:pt>
                <c:pt idx="503568">
                  <c:v>0</c:v>
                </c:pt>
                <c:pt idx="503569">
                  <c:v>0</c:v>
                </c:pt>
                <c:pt idx="503570">
                  <c:v>0</c:v>
                </c:pt>
                <c:pt idx="503571">
                  <c:v>0</c:v>
                </c:pt>
                <c:pt idx="503572">
                  <c:v>0</c:v>
                </c:pt>
                <c:pt idx="503573">
                  <c:v>0</c:v>
                </c:pt>
                <c:pt idx="503574">
                  <c:v>0</c:v>
                </c:pt>
                <c:pt idx="503575">
                  <c:v>0</c:v>
                </c:pt>
                <c:pt idx="503576">
                  <c:v>0</c:v>
                </c:pt>
                <c:pt idx="503577">
                  <c:v>0</c:v>
                </c:pt>
                <c:pt idx="503578">
                  <c:v>0</c:v>
                </c:pt>
                <c:pt idx="503579">
                  <c:v>0</c:v>
                </c:pt>
                <c:pt idx="503580">
                  <c:v>0</c:v>
                </c:pt>
                <c:pt idx="503581">
                  <c:v>0</c:v>
                </c:pt>
                <c:pt idx="503582">
                  <c:v>0</c:v>
                </c:pt>
                <c:pt idx="503583">
                  <c:v>0</c:v>
                </c:pt>
                <c:pt idx="503584">
                  <c:v>0</c:v>
                </c:pt>
                <c:pt idx="503585">
                  <c:v>0</c:v>
                </c:pt>
                <c:pt idx="503586">
                  <c:v>0</c:v>
                </c:pt>
                <c:pt idx="503587">
                  <c:v>0</c:v>
                </c:pt>
                <c:pt idx="503588">
                  <c:v>0</c:v>
                </c:pt>
                <c:pt idx="503589">
                  <c:v>0</c:v>
                </c:pt>
                <c:pt idx="503590">
                  <c:v>0</c:v>
                </c:pt>
                <c:pt idx="503591">
                  <c:v>0</c:v>
                </c:pt>
                <c:pt idx="503592">
                  <c:v>0</c:v>
                </c:pt>
                <c:pt idx="503593">
                  <c:v>0</c:v>
                </c:pt>
                <c:pt idx="503594">
                  <c:v>0</c:v>
                </c:pt>
                <c:pt idx="503595">
                  <c:v>0</c:v>
                </c:pt>
                <c:pt idx="503596">
                  <c:v>0</c:v>
                </c:pt>
                <c:pt idx="503597">
                  <c:v>0</c:v>
                </c:pt>
                <c:pt idx="503598">
                  <c:v>0</c:v>
                </c:pt>
                <c:pt idx="503599">
                  <c:v>0</c:v>
                </c:pt>
                <c:pt idx="503600">
                  <c:v>0</c:v>
                </c:pt>
                <c:pt idx="503601">
                  <c:v>0</c:v>
                </c:pt>
                <c:pt idx="503602">
                  <c:v>0</c:v>
                </c:pt>
                <c:pt idx="503603">
                  <c:v>0</c:v>
                </c:pt>
                <c:pt idx="503604">
                  <c:v>0</c:v>
                </c:pt>
                <c:pt idx="503605">
                  <c:v>0</c:v>
                </c:pt>
                <c:pt idx="503606">
                  <c:v>0</c:v>
                </c:pt>
                <c:pt idx="503607">
                  <c:v>0</c:v>
                </c:pt>
                <c:pt idx="503608">
                  <c:v>0</c:v>
                </c:pt>
                <c:pt idx="503609">
                  <c:v>0</c:v>
                </c:pt>
                <c:pt idx="503610">
                  <c:v>0</c:v>
                </c:pt>
                <c:pt idx="503611">
                  <c:v>0</c:v>
                </c:pt>
                <c:pt idx="503612">
                  <c:v>0</c:v>
                </c:pt>
                <c:pt idx="503613">
                  <c:v>0</c:v>
                </c:pt>
                <c:pt idx="503614">
                  <c:v>0</c:v>
                </c:pt>
                <c:pt idx="503615">
                  <c:v>0</c:v>
                </c:pt>
                <c:pt idx="503616">
                  <c:v>0</c:v>
                </c:pt>
                <c:pt idx="503617">
                  <c:v>0</c:v>
                </c:pt>
                <c:pt idx="503618">
                  <c:v>0</c:v>
                </c:pt>
                <c:pt idx="503619">
                  <c:v>0</c:v>
                </c:pt>
                <c:pt idx="503620">
                  <c:v>0</c:v>
                </c:pt>
                <c:pt idx="503621">
                  <c:v>0</c:v>
                </c:pt>
                <c:pt idx="503622">
                  <c:v>0</c:v>
                </c:pt>
                <c:pt idx="503623">
                  <c:v>0</c:v>
                </c:pt>
                <c:pt idx="503624">
                  <c:v>0</c:v>
                </c:pt>
                <c:pt idx="503625">
                  <c:v>0</c:v>
                </c:pt>
                <c:pt idx="503626">
                  <c:v>0</c:v>
                </c:pt>
                <c:pt idx="503627">
                  <c:v>0</c:v>
                </c:pt>
                <c:pt idx="503628">
                  <c:v>0</c:v>
                </c:pt>
                <c:pt idx="503629">
                  <c:v>0</c:v>
                </c:pt>
                <c:pt idx="503630">
                  <c:v>0</c:v>
                </c:pt>
                <c:pt idx="503631">
                  <c:v>0</c:v>
                </c:pt>
                <c:pt idx="503632">
                  <c:v>0</c:v>
                </c:pt>
                <c:pt idx="503633">
                  <c:v>0</c:v>
                </c:pt>
                <c:pt idx="503634">
                  <c:v>0</c:v>
                </c:pt>
                <c:pt idx="503635">
                  <c:v>0</c:v>
                </c:pt>
                <c:pt idx="503636">
                  <c:v>0</c:v>
                </c:pt>
                <c:pt idx="503637">
                  <c:v>0</c:v>
                </c:pt>
                <c:pt idx="503638">
                  <c:v>0</c:v>
                </c:pt>
                <c:pt idx="503639">
                  <c:v>0</c:v>
                </c:pt>
                <c:pt idx="503640">
                  <c:v>0</c:v>
                </c:pt>
                <c:pt idx="503641">
                  <c:v>0</c:v>
                </c:pt>
                <c:pt idx="503642">
                  <c:v>0</c:v>
                </c:pt>
                <c:pt idx="503643">
                  <c:v>0</c:v>
                </c:pt>
                <c:pt idx="503644">
                  <c:v>0</c:v>
                </c:pt>
                <c:pt idx="503645">
                  <c:v>0</c:v>
                </c:pt>
                <c:pt idx="503646">
                  <c:v>0</c:v>
                </c:pt>
                <c:pt idx="503647">
                  <c:v>0</c:v>
                </c:pt>
                <c:pt idx="503648">
                  <c:v>0</c:v>
                </c:pt>
                <c:pt idx="503649">
                  <c:v>0</c:v>
                </c:pt>
                <c:pt idx="503650">
                  <c:v>0</c:v>
                </c:pt>
                <c:pt idx="503651">
                  <c:v>0</c:v>
                </c:pt>
                <c:pt idx="503652">
                  <c:v>0</c:v>
                </c:pt>
                <c:pt idx="503653">
                  <c:v>0</c:v>
                </c:pt>
                <c:pt idx="503654">
                  <c:v>0</c:v>
                </c:pt>
                <c:pt idx="503655">
                  <c:v>0</c:v>
                </c:pt>
                <c:pt idx="503656">
                  <c:v>0</c:v>
                </c:pt>
                <c:pt idx="503657">
                  <c:v>0</c:v>
                </c:pt>
                <c:pt idx="503658">
                  <c:v>0</c:v>
                </c:pt>
                <c:pt idx="503659">
                  <c:v>0</c:v>
                </c:pt>
                <c:pt idx="503660">
                  <c:v>0</c:v>
                </c:pt>
                <c:pt idx="503661">
                  <c:v>0</c:v>
                </c:pt>
                <c:pt idx="503662">
                  <c:v>0</c:v>
                </c:pt>
                <c:pt idx="503663">
                  <c:v>0</c:v>
                </c:pt>
                <c:pt idx="503664">
                  <c:v>0</c:v>
                </c:pt>
                <c:pt idx="503665">
                  <c:v>0</c:v>
                </c:pt>
                <c:pt idx="503666">
                  <c:v>0</c:v>
                </c:pt>
                <c:pt idx="503667">
                  <c:v>0</c:v>
                </c:pt>
                <c:pt idx="503668">
                  <c:v>0</c:v>
                </c:pt>
                <c:pt idx="503669">
                  <c:v>0</c:v>
                </c:pt>
                <c:pt idx="503670">
                  <c:v>0</c:v>
                </c:pt>
                <c:pt idx="503671">
                  <c:v>0</c:v>
                </c:pt>
                <c:pt idx="503672">
                  <c:v>0</c:v>
                </c:pt>
                <c:pt idx="503673">
                  <c:v>0</c:v>
                </c:pt>
                <c:pt idx="503674">
                  <c:v>0</c:v>
                </c:pt>
                <c:pt idx="503675">
                  <c:v>0</c:v>
                </c:pt>
                <c:pt idx="503676">
                  <c:v>0</c:v>
                </c:pt>
                <c:pt idx="503677">
                  <c:v>0</c:v>
                </c:pt>
                <c:pt idx="503678">
                  <c:v>0</c:v>
                </c:pt>
                <c:pt idx="503679">
                  <c:v>0</c:v>
                </c:pt>
                <c:pt idx="503680">
                  <c:v>0</c:v>
                </c:pt>
                <c:pt idx="503681">
                  <c:v>0</c:v>
                </c:pt>
                <c:pt idx="503682">
                  <c:v>0</c:v>
                </c:pt>
                <c:pt idx="503683">
                  <c:v>0</c:v>
                </c:pt>
                <c:pt idx="503684">
                  <c:v>0</c:v>
                </c:pt>
                <c:pt idx="503685">
                  <c:v>0</c:v>
                </c:pt>
                <c:pt idx="503686">
                  <c:v>0</c:v>
                </c:pt>
                <c:pt idx="503687">
                  <c:v>0</c:v>
                </c:pt>
                <c:pt idx="503688">
                  <c:v>0</c:v>
                </c:pt>
                <c:pt idx="503689">
                  <c:v>0</c:v>
                </c:pt>
                <c:pt idx="503690">
                  <c:v>0</c:v>
                </c:pt>
                <c:pt idx="503691">
                  <c:v>0</c:v>
                </c:pt>
                <c:pt idx="503692">
                  <c:v>0</c:v>
                </c:pt>
                <c:pt idx="503693">
                  <c:v>0</c:v>
                </c:pt>
                <c:pt idx="503694">
                  <c:v>0</c:v>
                </c:pt>
                <c:pt idx="503695">
                  <c:v>0</c:v>
                </c:pt>
                <c:pt idx="503696">
                  <c:v>0</c:v>
                </c:pt>
                <c:pt idx="503697">
                  <c:v>0</c:v>
                </c:pt>
                <c:pt idx="503698">
                  <c:v>0</c:v>
                </c:pt>
                <c:pt idx="503699">
                  <c:v>0</c:v>
                </c:pt>
                <c:pt idx="503700">
                  <c:v>0</c:v>
                </c:pt>
                <c:pt idx="503701">
                  <c:v>0</c:v>
                </c:pt>
                <c:pt idx="503702">
                  <c:v>0</c:v>
                </c:pt>
                <c:pt idx="503703">
                  <c:v>0</c:v>
                </c:pt>
                <c:pt idx="503704">
                  <c:v>0</c:v>
                </c:pt>
                <c:pt idx="503705">
                  <c:v>0</c:v>
                </c:pt>
                <c:pt idx="503706">
                  <c:v>0</c:v>
                </c:pt>
                <c:pt idx="503707">
                  <c:v>0</c:v>
                </c:pt>
                <c:pt idx="503708">
                  <c:v>0</c:v>
                </c:pt>
                <c:pt idx="503709">
                  <c:v>0</c:v>
                </c:pt>
                <c:pt idx="503710">
                  <c:v>0</c:v>
                </c:pt>
                <c:pt idx="503711">
                  <c:v>0</c:v>
                </c:pt>
                <c:pt idx="503712">
                  <c:v>0</c:v>
                </c:pt>
                <c:pt idx="503713">
                  <c:v>0</c:v>
                </c:pt>
                <c:pt idx="503714">
                  <c:v>0</c:v>
                </c:pt>
                <c:pt idx="503715">
                  <c:v>0</c:v>
                </c:pt>
                <c:pt idx="503716">
                  <c:v>0</c:v>
                </c:pt>
                <c:pt idx="503717">
                  <c:v>0</c:v>
                </c:pt>
                <c:pt idx="503718">
                  <c:v>0</c:v>
                </c:pt>
                <c:pt idx="503719">
                  <c:v>0</c:v>
                </c:pt>
                <c:pt idx="503720">
                  <c:v>0</c:v>
                </c:pt>
                <c:pt idx="503721">
                  <c:v>0</c:v>
                </c:pt>
                <c:pt idx="503722">
                  <c:v>0</c:v>
                </c:pt>
                <c:pt idx="503723">
                  <c:v>0</c:v>
                </c:pt>
                <c:pt idx="503724">
                  <c:v>0</c:v>
                </c:pt>
                <c:pt idx="503725">
                  <c:v>0</c:v>
                </c:pt>
                <c:pt idx="503726">
                  <c:v>0</c:v>
                </c:pt>
                <c:pt idx="503727">
                  <c:v>0</c:v>
                </c:pt>
                <c:pt idx="503728">
                  <c:v>0</c:v>
                </c:pt>
                <c:pt idx="503729">
                  <c:v>0</c:v>
                </c:pt>
                <c:pt idx="503730">
                  <c:v>0</c:v>
                </c:pt>
                <c:pt idx="503731">
                  <c:v>0</c:v>
                </c:pt>
                <c:pt idx="503732">
                  <c:v>0</c:v>
                </c:pt>
                <c:pt idx="503733">
                  <c:v>0</c:v>
                </c:pt>
                <c:pt idx="503734">
                  <c:v>0</c:v>
                </c:pt>
                <c:pt idx="503735">
                  <c:v>0</c:v>
                </c:pt>
                <c:pt idx="503736">
                  <c:v>0</c:v>
                </c:pt>
                <c:pt idx="503737">
                  <c:v>0</c:v>
                </c:pt>
                <c:pt idx="503738">
                  <c:v>0</c:v>
                </c:pt>
                <c:pt idx="503739">
                  <c:v>0</c:v>
                </c:pt>
                <c:pt idx="503740">
                  <c:v>0</c:v>
                </c:pt>
                <c:pt idx="503741">
                  <c:v>0</c:v>
                </c:pt>
                <c:pt idx="503742">
                  <c:v>0</c:v>
                </c:pt>
                <c:pt idx="503743">
                  <c:v>0</c:v>
                </c:pt>
                <c:pt idx="503744">
                  <c:v>0</c:v>
                </c:pt>
                <c:pt idx="503745">
                  <c:v>0</c:v>
                </c:pt>
                <c:pt idx="503746">
                  <c:v>0</c:v>
                </c:pt>
                <c:pt idx="503747">
                  <c:v>0</c:v>
                </c:pt>
                <c:pt idx="503748">
                  <c:v>0</c:v>
                </c:pt>
                <c:pt idx="503749">
                  <c:v>0</c:v>
                </c:pt>
                <c:pt idx="503750">
                  <c:v>0</c:v>
                </c:pt>
                <c:pt idx="503751">
                  <c:v>0</c:v>
                </c:pt>
                <c:pt idx="503752">
                  <c:v>0</c:v>
                </c:pt>
                <c:pt idx="503753">
                  <c:v>0</c:v>
                </c:pt>
                <c:pt idx="503754">
                  <c:v>0</c:v>
                </c:pt>
                <c:pt idx="503755">
                  <c:v>0</c:v>
                </c:pt>
                <c:pt idx="503756">
                  <c:v>0</c:v>
                </c:pt>
                <c:pt idx="503757">
                  <c:v>0</c:v>
                </c:pt>
                <c:pt idx="503758">
                  <c:v>0</c:v>
                </c:pt>
                <c:pt idx="503759">
                  <c:v>0</c:v>
                </c:pt>
                <c:pt idx="503760">
                  <c:v>0</c:v>
                </c:pt>
                <c:pt idx="503761">
                  <c:v>0</c:v>
                </c:pt>
                <c:pt idx="503762">
                  <c:v>0</c:v>
                </c:pt>
                <c:pt idx="503763">
                  <c:v>0</c:v>
                </c:pt>
                <c:pt idx="503764">
                  <c:v>0</c:v>
                </c:pt>
                <c:pt idx="503765">
                  <c:v>0</c:v>
                </c:pt>
                <c:pt idx="503766">
                  <c:v>0</c:v>
                </c:pt>
                <c:pt idx="503767">
                  <c:v>0</c:v>
                </c:pt>
                <c:pt idx="503768">
                  <c:v>0</c:v>
                </c:pt>
                <c:pt idx="503769">
                  <c:v>0</c:v>
                </c:pt>
                <c:pt idx="503770">
                  <c:v>0</c:v>
                </c:pt>
                <c:pt idx="503771">
                  <c:v>0</c:v>
                </c:pt>
                <c:pt idx="503772">
                  <c:v>0</c:v>
                </c:pt>
                <c:pt idx="503773">
                  <c:v>0</c:v>
                </c:pt>
                <c:pt idx="503774">
                  <c:v>0</c:v>
                </c:pt>
                <c:pt idx="503775">
                  <c:v>0</c:v>
                </c:pt>
                <c:pt idx="503776">
                  <c:v>0</c:v>
                </c:pt>
                <c:pt idx="503777">
                  <c:v>0</c:v>
                </c:pt>
                <c:pt idx="503778">
                  <c:v>0</c:v>
                </c:pt>
                <c:pt idx="503779">
                  <c:v>0</c:v>
                </c:pt>
                <c:pt idx="503780">
                  <c:v>0</c:v>
                </c:pt>
                <c:pt idx="503781">
                  <c:v>0</c:v>
                </c:pt>
                <c:pt idx="503782">
                  <c:v>0</c:v>
                </c:pt>
                <c:pt idx="503783">
                  <c:v>0</c:v>
                </c:pt>
                <c:pt idx="503784">
                  <c:v>0</c:v>
                </c:pt>
                <c:pt idx="503785">
                  <c:v>0</c:v>
                </c:pt>
                <c:pt idx="503786">
                  <c:v>0</c:v>
                </c:pt>
                <c:pt idx="503787">
                  <c:v>0</c:v>
                </c:pt>
                <c:pt idx="503788">
                  <c:v>0</c:v>
                </c:pt>
                <c:pt idx="503789">
                  <c:v>0</c:v>
                </c:pt>
                <c:pt idx="503790">
                  <c:v>0</c:v>
                </c:pt>
                <c:pt idx="503791">
                  <c:v>0</c:v>
                </c:pt>
                <c:pt idx="503792">
                  <c:v>0</c:v>
                </c:pt>
                <c:pt idx="503793">
                  <c:v>0</c:v>
                </c:pt>
                <c:pt idx="503794">
                  <c:v>0</c:v>
                </c:pt>
                <c:pt idx="503795">
                  <c:v>0</c:v>
                </c:pt>
                <c:pt idx="503796">
                  <c:v>0</c:v>
                </c:pt>
                <c:pt idx="503797">
                  <c:v>0</c:v>
                </c:pt>
                <c:pt idx="503798">
                  <c:v>0</c:v>
                </c:pt>
                <c:pt idx="503799">
                  <c:v>0</c:v>
                </c:pt>
                <c:pt idx="503800">
                  <c:v>0</c:v>
                </c:pt>
                <c:pt idx="503801">
                  <c:v>0</c:v>
                </c:pt>
                <c:pt idx="503802">
                  <c:v>0</c:v>
                </c:pt>
                <c:pt idx="503803">
                  <c:v>0</c:v>
                </c:pt>
                <c:pt idx="503804">
                  <c:v>0</c:v>
                </c:pt>
                <c:pt idx="503805">
                  <c:v>0</c:v>
                </c:pt>
                <c:pt idx="503806">
                  <c:v>0</c:v>
                </c:pt>
                <c:pt idx="503807">
                  <c:v>0</c:v>
                </c:pt>
                <c:pt idx="503808">
                  <c:v>0</c:v>
                </c:pt>
                <c:pt idx="503809">
                  <c:v>0</c:v>
                </c:pt>
                <c:pt idx="503810">
                  <c:v>0</c:v>
                </c:pt>
                <c:pt idx="503811">
                  <c:v>0</c:v>
                </c:pt>
                <c:pt idx="503812">
                  <c:v>0</c:v>
                </c:pt>
                <c:pt idx="503813">
                  <c:v>0</c:v>
                </c:pt>
                <c:pt idx="503814">
                  <c:v>0</c:v>
                </c:pt>
                <c:pt idx="503815">
                  <c:v>0</c:v>
                </c:pt>
                <c:pt idx="503816">
                  <c:v>0</c:v>
                </c:pt>
                <c:pt idx="503817">
                  <c:v>0</c:v>
                </c:pt>
                <c:pt idx="503818">
                  <c:v>0</c:v>
                </c:pt>
                <c:pt idx="503819">
                  <c:v>0</c:v>
                </c:pt>
                <c:pt idx="503820">
                  <c:v>0</c:v>
                </c:pt>
                <c:pt idx="503821">
                  <c:v>0</c:v>
                </c:pt>
                <c:pt idx="503822">
                  <c:v>0</c:v>
                </c:pt>
                <c:pt idx="503823">
                  <c:v>0</c:v>
                </c:pt>
                <c:pt idx="503824">
                  <c:v>0</c:v>
                </c:pt>
                <c:pt idx="503825">
                  <c:v>0</c:v>
                </c:pt>
                <c:pt idx="503826">
                  <c:v>0</c:v>
                </c:pt>
                <c:pt idx="503827">
                  <c:v>0</c:v>
                </c:pt>
                <c:pt idx="503828">
                  <c:v>0</c:v>
                </c:pt>
                <c:pt idx="503829">
                  <c:v>0</c:v>
                </c:pt>
                <c:pt idx="503830">
                  <c:v>0</c:v>
                </c:pt>
                <c:pt idx="503831">
                  <c:v>0</c:v>
                </c:pt>
                <c:pt idx="503832">
                  <c:v>0</c:v>
                </c:pt>
                <c:pt idx="503833">
                  <c:v>0</c:v>
                </c:pt>
                <c:pt idx="503834">
                  <c:v>0</c:v>
                </c:pt>
                <c:pt idx="503835">
                  <c:v>0</c:v>
                </c:pt>
                <c:pt idx="503836">
                  <c:v>0</c:v>
                </c:pt>
                <c:pt idx="503837">
                  <c:v>0</c:v>
                </c:pt>
                <c:pt idx="503838">
                  <c:v>0</c:v>
                </c:pt>
                <c:pt idx="503839">
                  <c:v>0</c:v>
                </c:pt>
                <c:pt idx="503840">
                  <c:v>0</c:v>
                </c:pt>
                <c:pt idx="503841">
                  <c:v>0</c:v>
                </c:pt>
                <c:pt idx="503842">
                  <c:v>0</c:v>
                </c:pt>
                <c:pt idx="503843">
                  <c:v>0</c:v>
                </c:pt>
                <c:pt idx="503844">
                  <c:v>0</c:v>
                </c:pt>
                <c:pt idx="503845">
                  <c:v>0</c:v>
                </c:pt>
                <c:pt idx="503846">
                  <c:v>0</c:v>
                </c:pt>
                <c:pt idx="503847">
                  <c:v>0</c:v>
                </c:pt>
                <c:pt idx="503848">
                  <c:v>0</c:v>
                </c:pt>
                <c:pt idx="503849">
                  <c:v>0</c:v>
                </c:pt>
                <c:pt idx="503850">
                  <c:v>0</c:v>
                </c:pt>
                <c:pt idx="503851">
                  <c:v>0</c:v>
                </c:pt>
                <c:pt idx="503852">
                  <c:v>0</c:v>
                </c:pt>
                <c:pt idx="503853">
                  <c:v>0</c:v>
                </c:pt>
                <c:pt idx="503854">
                  <c:v>0</c:v>
                </c:pt>
                <c:pt idx="503855">
                  <c:v>0</c:v>
                </c:pt>
                <c:pt idx="503856">
                  <c:v>0</c:v>
                </c:pt>
                <c:pt idx="503857">
                  <c:v>0</c:v>
                </c:pt>
                <c:pt idx="503858">
                  <c:v>0</c:v>
                </c:pt>
                <c:pt idx="503859">
                  <c:v>0</c:v>
                </c:pt>
                <c:pt idx="503860">
                  <c:v>0</c:v>
                </c:pt>
                <c:pt idx="503861">
                  <c:v>0</c:v>
                </c:pt>
                <c:pt idx="503862">
                  <c:v>0</c:v>
                </c:pt>
                <c:pt idx="503863">
                  <c:v>0</c:v>
                </c:pt>
                <c:pt idx="503864">
                  <c:v>0</c:v>
                </c:pt>
                <c:pt idx="503865">
                  <c:v>0</c:v>
                </c:pt>
                <c:pt idx="503866">
                  <c:v>0</c:v>
                </c:pt>
                <c:pt idx="503867">
                  <c:v>0</c:v>
                </c:pt>
                <c:pt idx="503868">
                  <c:v>0</c:v>
                </c:pt>
                <c:pt idx="503869">
                  <c:v>0</c:v>
                </c:pt>
                <c:pt idx="503870">
                  <c:v>0</c:v>
                </c:pt>
                <c:pt idx="503871">
                  <c:v>0</c:v>
                </c:pt>
                <c:pt idx="503872">
                  <c:v>0</c:v>
                </c:pt>
                <c:pt idx="503873">
                  <c:v>0</c:v>
                </c:pt>
                <c:pt idx="503874">
                  <c:v>0</c:v>
                </c:pt>
                <c:pt idx="503875">
                  <c:v>0</c:v>
                </c:pt>
                <c:pt idx="503876">
                  <c:v>0</c:v>
                </c:pt>
                <c:pt idx="503877">
                  <c:v>0</c:v>
                </c:pt>
                <c:pt idx="503878">
                  <c:v>0</c:v>
                </c:pt>
                <c:pt idx="503879">
                  <c:v>0</c:v>
                </c:pt>
                <c:pt idx="503880">
                  <c:v>0</c:v>
                </c:pt>
                <c:pt idx="503881">
                  <c:v>0</c:v>
                </c:pt>
                <c:pt idx="503882">
                  <c:v>0</c:v>
                </c:pt>
                <c:pt idx="503883">
                  <c:v>0</c:v>
                </c:pt>
                <c:pt idx="503884">
                  <c:v>0</c:v>
                </c:pt>
                <c:pt idx="503885">
                  <c:v>0</c:v>
                </c:pt>
                <c:pt idx="503886">
                  <c:v>0</c:v>
                </c:pt>
                <c:pt idx="503887">
                  <c:v>0</c:v>
                </c:pt>
                <c:pt idx="503888">
                  <c:v>0</c:v>
                </c:pt>
                <c:pt idx="503889">
                  <c:v>0</c:v>
                </c:pt>
                <c:pt idx="503890">
                  <c:v>0</c:v>
                </c:pt>
                <c:pt idx="503891">
                  <c:v>0</c:v>
                </c:pt>
                <c:pt idx="503892">
                  <c:v>0</c:v>
                </c:pt>
                <c:pt idx="503893">
                  <c:v>0</c:v>
                </c:pt>
                <c:pt idx="503894">
                  <c:v>0</c:v>
                </c:pt>
                <c:pt idx="503895">
                  <c:v>0</c:v>
                </c:pt>
                <c:pt idx="503896">
                  <c:v>0</c:v>
                </c:pt>
                <c:pt idx="503897">
                  <c:v>0</c:v>
                </c:pt>
                <c:pt idx="503898">
                  <c:v>0</c:v>
                </c:pt>
                <c:pt idx="503899">
                  <c:v>0</c:v>
                </c:pt>
                <c:pt idx="503900">
                  <c:v>0</c:v>
                </c:pt>
                <c:pt idx="503901">
                  <c:v>0</c:v>
                </c:pt>
                <c:pt idx="503902">
                  <c:v>0</c:v>
                </c:pt>
                <c:pt idx="503903">
                  <c:v>0</c:v>
                </c:pt>
                <c:pt idx="503904">
                  <c:v>0</c:v>
                </c:pt>
                <c:pt idx="503905">
                  <c:v>0</c:v>
                </c:pt>
                <c:pt idx="503906">
                  <c:v>0</c:v>
                </c:pt>
                <c:pt idx="503907">
                  <c:v>0</c:v>
                </c:pt>
                <c:pt idx="503908">
                  <c:v>0</c:v>
                </c:pt>
                <c:pt idx="503909">
                  <c:v>0</c:v>
                </c:pt>
                <c:pt idx="503910">
                  <c:v>0</c:v>
                </c:pt>
                <c:pt idx="503911">
                  <c:v>0</c:v>
                </c:pt>
                <c:pt idx="503912">
                  <c:v>0</c:v>
                </c:pt>
                <c:pt idx="503913">
                  <c:v>0</c:v>
                </c:pt>
                <c:pt idx="503914">
                  <c:v>0</c:v>
                </c:pt>
                <c:pt idx="503915">
                  <c:v>0</c:v>
                </c:pt>
                <c:pt idx="503916">
                  <c:v>0</c:v>
                </c:pt>
                <c:pt idx="503917">
                  <c:v>0</c:v>
                </c:pt>
                <c:pt idx="503918">
                  <c:v>0</c:v>
                </c:pt>
                <c:pt idx="503919">
                  <c:v>0</c:v>
                </c:pt>
                <c:pt idx="503920">
                  <c:v>0</c:v>
                </c:pt>
                <c:pt idx="503921">
                  <c:v>0</c:v>
                </c:pt>
                <c:pt idx="503922">
                  <c:v>0</c:v>
                </c:pt>
                <c:pt idx="503923">
                  <c:v>0</c:v>
                </c:pt>
                <c:pt idx="503924">
                  <c:v>0</c:v>
                </c:pt>
                <c:pt idx="503925">
                  <c:v>0</c:v>
                </c:pt>
                <c:pt idx="503926">
                  <c:v>0</c:v>
                </c:pt>
                <c:pt idx="503927">
                  <c:v>0</c:v>
                </c:pt>
                <c:pt idx="503928">
                  <c:v>0</c:v>
                </c:pt>
                <c:pt idx="503929">
                  <c:v>0</c:v>
                </c:pt>
                <c:pt idx="503930">
                  <c:v>0</c:v>
                </c:pt>
                <c:pt idx="503931">
                  <c:v>0</c:v>
                </c:pt>
                <c:pt idx="503932">
                  <c:v>0</c:v>
                </c:pt>
                <c:pt idx="503933">
                  <c:v>0</c:v>
                </c:pt>
                <c:pt idx="503934">
                  <c:v>0</c:v>
                </c:pt>
                <c:pt idx="503935">
                  <c:v>0</c:v>
                </c:pt>
                <c:pt idx="503936">
                  <c:v>0</c:v>
                </c:pt>
                <c:pt idx="503937">
                  <c:v>0</c:v>
                </c:pt>
                <c:pt idx="503938">
                  <c:v>0</c:v>
                </c:pt>
                <c:pt idx="503939">
                  <c:v>0</c:v>
                </c:pt>
                <c:pt idx="503940">
                  <c:v>0</c:v>
                </c:pt>
                <c:pt idx="503941">
                  <c:v>0</c:v>
                </c:pt>
                <c:pt idx="503942">
                  <c:v>0</c:v>
                </c:pt>
                <c:pt idx="503943">
                  <c:v>0</c:v>
                </c:pt>
                <c:pt idx="503944">
                  <c:v>0</c:v>
                </c:pt>
                <c:pt idx="503945">
                  <c:v>0</c:v>
                </c:pt>
                <c:pt idx="503946">
                  <c:v>0</c:v>
                </c:pt>
                <c:pt idx="503947">
                  <c:v>0</c:v>
                </c:pt>
                <c:pt idx="503948">
                  <c:v>0</c:v>
                </c:pt>
                <c:pt idx="503949">
                  <c:v>0</c:v>
                </c:pt>
                <c:pt idx="503950">
                  <c:v>0</c:v>
                </c:pt>
                <c:pt idx="503951">
                  <c:v>0</c:v>
                </c:pt>
                <c:pt idx="503952">
                  <c:v>0</c:v>
                </c:pt>
                <c:pt idx="503953">
                  <c:v>0</c:v>
                </c:pt>
                <c:pt idx="503954">
                  <c:v>0</c:v>
                </c:pt>
                <c:pt idx="503955">
                  <c:v>0</c:v>
                </c:pt>
                <c:pt idx="503956">
                  <c:v>0</c:v>
                </c:pt>
                <c:pt idx="503957">
                  <c:v>0</c:v>
                </c:pt>
                <c:pt idx="503958">
                  <c:v>0</c:v>
                </c:pt>
                <c:pt idx="503959">
                  <c:v>0</c:v>
                </c:pt>
                <c:pt idx="503960">
                  <c:v>0</c:v>
                </c:pt>
                <c:pt idx="503961">
                  <c:v>0</c:v>
                </c:pt>
                <c:pt idx="503962">
                  <c:v>0</c:v>
                </c:pt>
                <c:pt idx="503963">
                  <c:v>0</c:v>
                </c:pt>
                <c:pt idx="503964">
                  <c:v>0</c:v>
                </c:pt>
                <c:pt idx="503965">
                  <c:v>0</c:v>
                </c:pt>
                <c:pt idx="503966">
                  <c:v>0</c:v>
                </c:pt>
                <c:pt idx="503967">
                  <c:v>0</c:v>
                </c:pt>
                <c:pt idx="503968">
                  <c:v>0</c:v>
                </c:pt>
                <c:pt idx="503969">
                  <c:v>0</c:v>
                </c:pt>
                <c:pt idx="503970">
                  <c:v>0</c:v>
                </c:pt>
                <c:pt idx="503971">
                  <c:v>0</c:v>
                </c:pt>
                <c:pt idx="503972">
                  <c:v>0</c:v>
                </c:pt>
                <c:pt idx="503973">
                  <c:v>0</c:v>
                </c:pt>
                <c:pt idx="503974">
                  <c:v>0</c:v>
                </c:pt>
                <c:pt idx="503975">
                  <c:v>0</c:v>
                </c:pt>
                <c:pt idx="503976">
                  <c:v>0</c:v>
                </c:pt>
                <c:pt idx="503977">
                  <c:v>0</c:v>
                </c:pt>
                <c:pt idx="503978">
                  <c:v>0</c:v>
                </c:pt>
                <c:pt idx="503979">
                  <c:v>0</c:v>
                </c:pt>
                <c:pt idx="503980">
                  <c:v>0</c:v>
                </c:pt>
                <c:pt idx="503981">
                  <c:v>0</c:v>
                </c:pt>
                <c:pt idx="503982">
                  <c:v>0</c:v>
                </c:pt>
                <c:pt idx="503983">
                  <c:v>0</c:v>
                </c:pt>
                <c:pt idx="503984">
                  <c:v>0</c:v>
                </c:pt>
                <c:pt idx="503985">
                  <c:v>0</c:v>
                </c:pt>
                <c:pt idx="503986">
                  <c:v>0</c:v>
                </c:pt>
                <c:pt idx="503987">
                  <c:v>0</c:v>
                </c:pt>
                <c:pt idx="503988">
                  <c:v>0</c:v>
                </c:pt>
                <c:pt idx="503989">
                  <c:v>0</c:v>
                </c:pt>
                <c:pt idx="503990">
                  <c:v>0</c:v>
                </c:pt>
                <c:pt idx="503991">
                  <c:v>0</c:v>
                </c:pt>
                <c:pt idx="503992">
                  <c:v>0</c:v>
                </c:pt>
                <c:pt idx="503993">
                  <c:v>0</c:v>
                </c:pt>
                <c:pt idx="503994">
                  <c:v>0</c:v>
                </c:pt>
                <c:pt idx="503995">
                  <c:v>0</c:v>
                </c:pt>
                <c:pt idx="503996">
                  <c:v>0</c:v>
                </c:pt>
                <c:pt idx="503997">
                  <c:v>0</c:v>
                </c:pt>
                <c:pt idx="503998">
                  <c:v>0</c:v>
                </c:pt>
                <c:pt idx="503999">
                  <c:v>0</c:v>
                </c:pt>
                <c:pt idx="504000">
                  <c:v>0</c:v>
                </c:pt>
                <c:pt idx="504001">
                  <c:v>0</c:v>
                </c:pt>
                <c:pt idx="504002">
                  <c:v>0</c:v>
                </c:pt>
                <c:pt idx="504003">
                  <c:v>0</c:v>
                </c:pt>
                <c:pt idx="504004">
                  <c:v>0</c:v>
                </c:pt>
                <c:pt idx="504005">
                  <c:v>0</c:v>
                </c:pt>
                <c:pt idx="504006">
                  <c:v>0</c:v>
                </c:pt>
                <c:pt idx="504007">
                  <c:v>0</c:v>
                </c:pt>
                <c:pt idx="504008">
                  <c:v>0</c:v>
                </c:pt>
                <c:pt idx="504009">
                  <c:v>0</c:v>
                </c:pt>
                <c:pt idx="504010">
                  <c:v>0</c:v>
                </c:pt>
                <c:pt idx="504011">
                  <c:v>0</c:v>
                </c:pt>
                <c:pt idx="504012">
                  <c:v>0</c:v>
                </c:pt>
                <c:pt idx="504013">
                  <c:v>0</c:v>
                </c:pt>
                <c:pt idx="504014">
                  <c:v>0</c:v>
                </c:pt>
                <c:pt idx="504015">
                  <c:v>0</c:v>
                </c:pt>
                <c:pt idx="504016">
                  <c:v>0</c:v>
                </c:pt>
                <c:pt idx="504017">
                  <c:v>0</c:v>
                </c:pt>
                <c:pt idx="504018">
                  <c:v>0</c:v>
                </c:pt>
                <c:pt idx="504019">
                  <c:v>0</c:v>
                </c:pt>
                <c:pt idx="504020">
                  <c:v>0</c:v>
                </c:pt>
                <c:pt idx="504021">
                  <c:v>0</c:v>
                </c:pt>
                <c:pt idx="504022">
                  <c:v>0</c:v>
                </c:pt>
                <c:pt idx="504023">
                  <c:v>0</c:v>
                </c:pt>
                <c:pt idx="504024">
                  <c:v>0</c:v>
                </c:pt>
                <c:pt idx="504025">
                  <c:v>0</c:v>
                </c:pt>
                <c:pt idx="504026">
                  <c:v>0</c:v>
                </c:pt>
                <c:pt idx="504027">
                  <c:v>0</c:v>
                </c:pt>
                <c:pt idx="504028">
                  <c:v>0</c:v>
                </c:pt>
                <c:pt idx="504029">
                  <c:v>0</c:v>
                </c:pt>
                <c:pt idx="504030">
                  <c:v>0</c:v>
                </c:pt>
                <c:pt idx="504031">
                  <c:v>0</c:v>
                </c:pt>
                <c:pt idx="504032">
                  <c:v>0</c:v>
                </c:pt>
                <c:pt idx="504033">
                  <c:v>0</c:v>
                </c:pt>
                <c:pt idx="504034">
                  <c:v>0</c:v>
                </c:pt>
                <c:pt idx="504035">
                  <c:v>0</c:v>
                </c:pt>
                <c:pt idx="504036">
                  <c:v>0</c:v>
                </c:pt>
                <c:pt idx="504037">
                  <c:v>0</c:v>
                </c:pt>
                <c:pt idx="504038">
                  <c:v>0</c:v>
                </c:pt>
                <c:pt idx="504039">
                  <c:v>0</c:v>
                </c:pt>
                <c:pt idx="504040">
                  <c:v>0</c:v>
                </c:pt>
                <c:pt idx="504041">
                  <c:v>0</c:v>
                </c:pt>
                <c:pt idx="504042">
                  <c:v>0</c:v>
                </c:pt>
                <c:pt idx="504043">
                  <c:v>0</c:v>
                </c:pt>
                <c:pt idx="504044">
                  <c:v>0</c:v>
                </c:pt>
                <c:pt idx="504045">
                  <c:v>0</c:v>
                </c:pt>
                <c:pt idx="504046">
                  <c:v>0</c:v>
                </c:pt>
                <c:pt idx="504047">
                  <c:v>0</c:v>
                </c:pt>
                <c:pt idx="504048">
                  <c:v>0</c:v>
                </c:pt>
                <c:pt idx="504049">
                  <c:v>0</c:v>
                </c:pt>
                <c:pt idx="504050">
                  <c:v>0</c:v>
                </c:pt>
                <c:pt idx="504051">
                  <c:v>0</c:v>
                </c:pt>
                <c:pt idx="504052">
                  <c:v>0</c:v>
                </c:pt>
                <c:pt idx="504053">
                  <c:v>0</c:v>
                </c:pt>
                <c:pt idx="504054">
                  <c:v>0</c:v>
                </c:pt>
                <c:pt idx="504055">
                  <c:v>0</c:v>
                </c:pt>
                <c:pt idx="504056">
                  <c:v>0</c:v>
                </c:pt>
                <c:pt idx="504057">
                  <c:v>0</c:v>
                </c:pt>
                <c:pt idx="504058">
                  <c:v>0</c:v>
                </c:pt>
                <c:pt idx="504059">
                  <c:v>0</c:v>
                </c:pt>
                <c:pt idx="504060">
                  <c:v>0</c:v>
                </c:pt>
                <c:pt idx="504061">
                  <c:v>0</c:v>
                </c:pt>
                <c:pt idx="504062">
                  <c:v>0</c:v>
                </c:pt>
                <c:pt idx="504063">
                  <c:v>0</c:v>
                </c:pt>
                <c:pt idx="504064">
                  <c:v>0</c:v>
                </c:pt>
                <c:pt idx="504065">
                  <c:v>0</c:v>
                </c:pt>
                <c:pt idx="504066">
                  <c:v>0</c:v>
                </c:pt>
                <c:pt idx="504067">
                  <c:v>0</c:v>
                </c:pt>
                <c:pt idx="504068">
                  <c:v>0</c:v>
                </c:pt>
                <c:pt idx="504069">
                  <c:v>0</c:v>
                </c:pt>
                <c:pt idx="504070">
                  <c:v>0</c:v>
                </c:pt>
                <c:pt idx="504071">
                  <c:v>0</c:v>
                </c:pt>
                <c:pt idx="504072">
                  <c:v>0</c:v>
                </c:pt>
                <c:pt idx="504073">
                  <c:v>0</c:v>
                </c:pt>
                <c:pt idx="504074">
                  <c:v>0</c:v>
                </c:pt>
                <c:pt idx="504075">
                  <c:v>0</c:v>
                </c:pt>
                <c:pt idx="504076">
                  <c:v>0</c:v>
                </c:pt>
                <c:pt idx="504077">
                  <c:v>0</c:v>
                </c:pt>
                <c:pt idx="504078">
                  <c:v>0</c:v>
                </c:pt>
                <c:pt idx="504079">
                  <c:v>0</c:v>
                </c:pt>
                <c:pt idx="504080">
                  <c:v>0</c:v>
                </c:pt>
                <c:pt idx="504081">
                  <c:v>0</c:v>
                </c:pt>
                <c:pt idx="504082">
                  <c:v>0</c:v>
                </c:pt>
                <c:pt idx="504083">
                  <c:v>0</c:v>
                </c:pt>
                <c:pt idx="504084">
                  <c:v>0</c:v>
                </c:pt>
                <c:pt idx="504085">
                  <c:v>0</c:v>
                </c:pt>
                <c:pt idx="504086">
                  <c:v>0</c:v>
                </c:pt>
                <c:pt idx="504087">
                  <c:v>0</c:v>
                </c:pt>
                <c:pt idx="504088">
                  <c:v>0</c:v>
                </c:pt>
                <c:pt idx="504089">
                  <c:v>0</c:v>
                </c:pt>
                <c:pt idx="504090">
                  <c:v>0</c:v>
                </c:pt>
                <c:pt idx="504091">
                  <c:v>0</c:v>
                </c:pt>
                <c:pt idx="504092">
                  <c:v>0</c:v>
                </c:pt>
                <c:pt idx="504093">
                  <c:v>0</c:v>
                </c:pt>
                <c:pt idx="504094">
                  <c:v>0</c:v>
                </c:pt>
                <c:pt idx="504095">
                  <c:v>0</c:v>
                </c:pt>
                <c:pt idx="504096">
                  <c:v>0</c:v>
                </c:pt>
                <c:pt idx="504097">
                  <c:v>0</c:v>
                </c:pt>
                <c:pt idx="504098">
                  <c:v>0</c:v>
                </c:pt>
                <c:pt idx="504099">
                  <c:v>0</c:v>
                </c:pt>
                <c:pt idx="504100">
                  <c:v>0</c:v>
                </c:pt>
                <c:pt idx="504101">
                  <c:v>0</c:v>
                </c:pt>
                <c:pt idx="504102">
                  <c:v>0</c:v>
                </c:pt>
                <c:pt idx="504103">
                  <c:v>0</c:v>
                </c:pt>
                <c:pt idx="504104">
                  <c:v>0</c:v>
                </c:pt>
                <c:pt idx="504105">
                  <c:v>0</c:v>
                </c:pt>
                <c:pt idx="504106">
                  <c:v>0</c:v>
                </c:pt>
                <c:pt idx="504107">
                  <c:v>0</c:v>
                </c:pt>
                <c:pt idx="504108">
                  <c:v>0</c:v>
                </c:pt>
                <c:pt idx="504109">
                  <c:v>0</c:v>
                </c:pt>
                <c:pt idx="504110">
                  <c:v>0</c:v>
                </c:pt>
                <c:pt idx="504111">
                  <c:v>0</c:v>
                </c:pt>
                <c:pt idx="504112">
                  <c:v>0</c:v>
                </c:pt>
                <c:pt idx="504113">
                  <c:v>0</c:v>
                </c:pt>
                <c:pt idx="504114">
                  <c:v>0</c:v>
                </c:pt>
                <c:pt idx="504115">
                  <c:v>0</c:v>
                </c:pt>
                <c:pt idx="504116">
                  <c:v>0</c:v>
                </c:pt>
                <c:pt idx="504117">
                  <c:v>0</c:v>
                </c:pt>
                <c:pt idx="504118">
                  <c:v>0</c:v>
                </c:pt>
                <c:pt idx="504119">
                  <c:v>0</c:v>
                </c:pt>
                <c:pt idx="504120">
                  <c:v>0</c:v>
                </c:pt>
                <c:pt idx="504121">
                  <c:v>0</c:v>
                </c:pt>
                <c:pt idx="504122">
                  <c:v>0</c:v>
                </c:pt>
                <c:pt idx="504123">
                  <c:v>0</c:v>
                </c:pt>
                <c:pt idx="504124">
                  <c:v>0</c:v>
                </c:pt>
                <c:pt idx="504125">
                  <c:v>0</c:v>
                </c:pt>
                <c:pt idx="504126">
                  <c:v>0</c:v>
                </c:pt>
                <c:pt idx="504127">
                  <c:v>0</c:v>
                </c:pt>
                <c:pt idx="504128">
                  <c:v>0</c:v>
                </c:pt>
                <c:pt idx="504129">
                  <c:v>0</c:v>
                </c:pt>
                <c:pt idx="504130">
                  <c:v>0</c:v>
                </c:pt>
                <c:pt idx="504131">
                  <c:v>0</c:v>
                </c:pt>
                <c:pt idx="504132">
                  <c:v>0</c:v>
                </c:pt>
                <c:pt idx="504133">
                  <c:v>0</c:v>
                </c:pt>
                <c:pt idx="504134">
                  <c:v>0</c:v>
                </c:pt>
                <c:pt idx="504135">
                  <c:v>0</c:v>
                </c:pt>
                <c:pt idx="504136">
                  <c:v>0</c:v>
                </c:pt>
                <c:pt idx="504137">
                  <c:v>0</c:v>
                </c:pt>
                <c:pt idx="504138">
                  <c:v>0</c:v>
                </c:pt>
                <c:pt idx="504139">
                  <c:v>0</c:v>
                </c:pt>
                <c:pt idx="504140">
                  <c:v>0</c:v>
                </c:pt>
                <c:pt idx="504141">
                  <c:v>0</c:v>
                </c:pt>
                <c:pt idx="504142">
                  <c:v>0</c:v>
                </c:pt>
                <c:pt idx="504143">
                  <c:v>0</c:v>
                </c:pt>
                <c:pt idx="504144">
                  <c:v>0</c:v>
                </c:pt>
                <c:pt idx="504145">
                  <c:v>0</c:v>
                </c:pt>
                <c:pt idx="504146">
                  <c:v>0</c:v>
                </c:pt>
                <c:pt idx="504147">
                  <c:v>0</c:v>
                </c:pt>
                <c:pt idx="504148">
                  <c:v>0</c:v>
                </c:pt>
                <c:pt idx="504149">
                  <c:v>0</c:v>
                </c:pt>
                <c:pt idx="504150">
                  <c:v>0</c:v>
                </c:pt>
                <c:pt idx="504151">
                  <c:v>0</c:v>
                </c:pt>
                <c:pt idx="504152">
                  <c:v>0</c:v>
                </c:pt>
                <c:pt idx="504153">
                  <c:v>0</c:v>
                </c:pt>
                <c:pt idx="504154">
                  <c:v>0</c:v>
                </c:pt>
                <c:pt idx="504155">
                  <c:v>0</c:v>
                </c:pt>
                <c:pt idx="504156">
                  <c:v>0</c:v>
                </c:pt>
                <c:pt idx="504157">
                  <c:v>0</c:v>
                </c:pt>
                <c:pt idx="504158">
                  <c:v>0</c:v>
                </c:pt>
                <c:pt idx="504159">
                  <c:v>0</c:v>
                </c:pt>
                <c:pt idx="504160">
                  <c:v>0</c:v>
                </c:pt>
                <c:pt idx="504161">
                  <c:v>0</c:v>
                </c:pt>
                <c:pt idx="504162">
                  <c:v>0</c:v>
                </c:pt>
                <c:pt idx="504163">
                  <c:v>0</c:v>
                </c:pt>
                <c:pt idx="504164">
                  <c:v>0</c:v>
                </c:pt>
                <c:pt idx="504165">
                  <c:v>0</c:v>
                </c:pt>
                <c:pt idx="504166">
                  <c:v>0</c:v>
                </c:pt>
                <c:pt idx="504167">
                  <c:v>0</c:v>
                </c:pt>
                <c:pt idx="504168">
                  <c:v>0</c:v>
                </c:pt>
                <c:pt idx="504169">
                  <c:v>0</c:v>
                </c:pt>
                <c:pt idx="504170">
                  <c:v>0</c:v>
                </c:pt>
                <c:pt idx="504171">
                  <c:v>0</c:v>
                </c:pt>
                <c:pt idx="504172">
                  <c:v>0</c:v>
                </c:pt>
                <c:pt idx="504173">
                  <c:v>0</c:v>
                </c:pt>
                <c:pt idx="504174">
                  <c:v>0</c:v>
                </c:pt>
                <c:pt idx="504175">
                  <c:v>0</c:v>
                </c:pt>
                <c:pt idx="504176">
                  <c:v>0</c:v>
                </c:pt>
                <c:pt idx="504177">
                  <c:v>0</c:v>
                </c:pt>
                <c:pt idx="504178">
                  <c:v>0</c:v>
                </c:pt>
                <c:pt idx="504179">
                  <c:v>0</c:v>
                </c:pt>
                <c:pt idx="504180">
                  <c:v>0</c:v>
                </c:pt>
                <c:pt idx="504181">
                  <c:v>0</c:v>
                </c:pt>
                <c:pt idx="504182">
                  <c:v>0</c:v>
                </c:pt>
                <c:pt idx="504183">
                  <c:v>0</c:v>
                </c:pt>
                <c:pt idx="504184">
                  <c:v>0</c:v>
                </c:pt>
                <c:pt idx="504185">
                  <c:v>0</c:v>
                </c:pt>
                <c:pt idx="504186">
                  <c:v>0</c:v>
                </c:pt>
                <c:pt idx="504187">
                  <c:v>0</c:v>
                </c:pt>
                <c:pt idx="504188">
                  <c:v>0</c:v>
                </c:pt>
                <c:pt idx="504189">
                  <c:v>0</c:v>
                </c:pt>
                <c:pt idx="504190">
                  <c:v>0</c:v>
                </c:pt>
                <c:pt idx="504191">
                  <c:v>0</c:v>
                </c:pt>
                <c:pt idx="504192">
                  <c:v>0</c:v>
                </c:pt>
                <c:pt idx="504193">
                  <c:v>0</c:v>
                </c:pt>
                <c:pt idx="504194">
                  <c:v>0</c:v>
                </c:pt>
                <c:pt idx="504195">
                  <c:v>0</c:v>
                </c:pt>
                <c:pt idx="504196">
                  <c:v>0</c:v>
                </c:pt>
                <c:pt idx="504197">
                  <c:v>0</c:v>
                </c:pt>
                <c:pt idx="504198">
                  <c:v>0</c:v>
                </c:pt>
                <c:pt idx="504199">
                  <c:v>0</c:v>
                </c:pt>
                <c:pt idx="504200">
                  <c:v>0</c:v>
                </c:pt>
                <c:pt idx="504201">
                  <c:v>0</c:v>
                </c:pt>
                <c:pt idx="504202">
                  <c:v>0</c:v>
                </c:pt>
                <c:pt idx="504203">
                  <c:v>0</c:v>
                </c:pt>
                <c:pt idx="504204">
                  <c:v>0</c:v>
                </c:pt>
                <c:pt idx="504205">
                  <c:v>0</c:v>
                </c:pt>
                <c:pt idx="504206">
                  <c:v>0</c:v>
                </c:pt>
                <c:pt idx="504207">
                  <c:v>0</c:v>
                </c:pt>
                <c:pt idx="504208">
                  <c:v>0</c:v>
                </c:pt>
                <c:pt idx="504209">
                  <c:v>0</c:v>
                </c:pt>
                <c:pt idx="504210">
                  <c:v>0</c:v>
                </c:pt>
                <c:pt idx="504211">
                  <c:v>0</c:v>
                </c:pt>
                <c:pt idx="504212">
                  <c:v>0</c:v>
                </c:pt>
                <c:pt idx="504213">
                  <c:v>0</c:v>
                </c:pt>
                <c:pt idx="504214">
                  <c:v>0</c:v>
                </c:pt>
                <c:pt idx="504215">
                  <c:v>0</c:v>
                </c:pt>
                <c:pt idx="504216">
                  <c:v>0</c:v>
                </c:pt>
                <c:pt idx="504217">
                  <c:v>0</c:v>
                </c:pt>
                <c:pt idx="504218">
                  <c:v>0</c:v>
                </c:pt>
                <c:pt idx="504219">
                  <c:v>0</c:v>
                </c:pt>
                <c:pt idx="504220">
                  <c:v>0</c:v>
                </c:pt>
                <c:pt idx="504221">
                  <c:v>0</c:v>
                </c:pt>
                <c:pt idx="504222">
                  <c:v>0</c:v>
                </c:pt>
                <c:pt idx="504223">
                  <c:v>0</c:v>
                </c:pt>
                <c:pt idx="504224">
                  <c:v>0</c:v>
                </c:pt>
                <c:pt idx="504225">
                  <c:v>0</c:v>
                </c:pt>
                <c:pt idx="504226">
                  <c:v>0</c:v>
                </c:pt>
                <c:pt idx="504227">
                  <c:v>0</c:v>
                </c:pt>
                <c:pt idx="504228">
                  <c:v>0</c:v>
                </c:pt>
                <c:pt idx="504229">
                  <c:v>0</c:v>
                </c:pt>
                <c:pt idx="504230">
                  <c:v>0</c:v>
                </c:pt>
                <c:pt idx="504231">
                  <c:v>0</c:v>
                </c:pt>
                <c:pt idx="504232">
                  <c:v>0</c:v>
                </c:pt>
                <c:pt idx="504233">
                  <c:v>0</c:v>
                </c:pt>
                <c:pt idx="504234">
                  <c:v>0</c:v>
                </c:pt>
                <c:pt idx="504235">
                  <c:v>0</c:v>
                </c:pt>
                <c:pt idx="504236">
                  <c:v>0</c:v>
                </c:pt>
                <c:pt idx="504237">
                  <c:v>0</c:v>
                </c:pt>
                <c:pt idx="504238">
                  <c:v>0</c:v>
                </c:pt>
                <c:pt idx="504239">
                  <c:v>0</c:v>
                </c:pt>
                <c:pt idx="504240">
                  <c:v>0</c:v>
                </c:pt>
                <c:pt idx="504241">
                  <c:v>0</c:v>
                </c:pt>
                <c:pt idx="504242">
                  <c:v>0</c:v>
                </c:pt>
                <c:pt idx="504243">
                  <c:v>0</c:v>
                </c:pt>
                <c:pt idx="504244">
                  <c:v>0</c:v>
                </c:pt>
                <c:pt idx="504245">
                  <c:v>0</c:v>
                </c:pt>
                <c:pt idx="504246">
                  <c:v>0</c:v>
                </c:pt>
                <c:pt idx="504247">
                  <c:v>0</c:v>
                </c:pt>
                <c:pt idx="504248">
                  <c:v>0</c:v>
                </c:pt>
                <c:pt idx="504249">
                  <c:v>0</c:v>
                </c:pt>
                <c:pt idx="504250">
                  <c:v>0</c:v>
                </c:pt>
                <c:pt idx="504251">
                  <c:v>0</c:v>
                </c:pt>
                <c:pt idx="504252">
                  <c:v>0</c:v>
                </c:pt>
                <c:pt idx="504253">
                  <c:v>0</c:v>
                </c:pt>
                <c:pt idx="504254">
                  <c:v>0</c:v>
                </c:pt>
                <c:pt idx="504255">
                  <c:v>0</c:v>
                </c:pt>
                <c:pt idx="504256">
                  <c:v>0</c:v>
                </c:pt>
                <c:pt idx="504257">
                  <c:v>0</c:v>
                </c:pt>
                <c:pt idx="504258">
                  <c:v>0</c:v>
                </c:pt>
                <c:pt idx="504259">
                  <c:v>0</c:v>
                </c:pt>
                <c:pt idx="504260">
                  <c:v>0</c:v>
                </c:pt>
                <c:pt idx="504261">
                  <c:v>0</c:v>
                </c:pt>
                <c:pt idx="504262">
                  <c:v>0</c:v>
                </c:pt>
                <c:pt idx="504263">
                  <c:v>0</c:v>
                </c:pt>
                <c:pt idx="504264">
                  <c:v>0</c:v>
                </c:pt>
                <c:pt idx="504265">
                  <c:v>0</c:v>
                </c:pt>
                <c:pt idx="504266">
                  <c:v>0</c:v>
                </c:pt>
                <c:pt idx="504267">
                  <c:v>0</c:v>
                </c:pt>
                <c:pt idx="504268">
                  <c:v>0</c:v>
                </c:pt>
                <c:pt idx="504269">
                  <c:v>0</c:v>
                </c:pt>
                <c:pt idx="504270">
                  <c:v>0</c:v>
                </c:pt>
                <c:pt idx="504271">
                  <c:v>0</c:v>
                </c:pt>
                <c:pt idx="504272">
                  <c:v>0</c:v>
                </c:pt>
                <c:pt idx="504273">
                  <c:v>0</c:v>
                </c:pt>
                <c:pt idx="504274">
                  <c:v>0</c:v>
                </c:pt>
                <c:pt idx="504275">
                  <c:v>0</c:v>
                </c:pt>
                <c:pt idx="504276">
                  <c:v>0</c:v>
                </c:pt>
                <c:pt idx="504277">
                  <c:v>0</c:v>
                </c:pt>
                <c:pt idx="504278">
                  <c:v>0</c:v>
                </c:pt>
                <c:pt idx="504279">
                  <c:v>0</c:v>
                </c:pt>
                <c:pt idx="504280">
                  <c:v>0</c:v>
                </c:pt>
                <c:pt idx="504281">
                  <c:v>0</c:v>
                </c:pt>
                <c:pt idx="504282">
                  <c:v>0</c:v>
                </c:pt>
                <c:pt idx="504283">
                  <c:v>0</c:v>
                </c:pt>
                <c:pt idx="504284">
                  <c:v>0</c:v>
                </c:pt>
                <c:pt idx="504285">
                  <c:v>0</c:v>
                </c:pt>
                <c:pt idx="504286">
                  <c:v>0</c:v>
                </c:pt>
                <c:pt idx="504287">
                  <c:v>0</c:v>
                </c:pt>
                <c:pt idx="504288">
                  <c:v>0</c:v>
                </c:pt>
                <c:pt idx="504289">
                  <c:v>0</c:v>
                </c:pt>
                <c:pt idx="504290">
                  <c:v>0</c:v>
                </c:pt>
                <c:pt idx="504291">
                  <c:v>0</c:v>
                </c:pt>
                <c:pt idx="504292">
                  <c:v>0</c:v>
                </c:pt>
                <c:pt idx="504293">
                  <c:v>0</c:v>
                </c:pt>
                <c:pt idx="504294">
                  <c:v>0</c:v>
                </c:pt>
                <c:pt idx="504295">
                  <c:v>0</c:v>
                </c:pt>
                <c:pt idx="504296">
                  <c:v>0</c:v>
                </c:pt>
                <c:pt idx="504297">
                  <c:v>0</c:v>
                </c:pt>
                <c:pt idx="504298">
                  <c:v>0</c:v>
                </c:pt>
                <c:pt idx="504299">
                  <c:v>0</c:v>
                </c:pt>
                <c:pt idx="504300">
                  <c:v>0</c:v>
                </c:pt>
                <c:pt idx="504301">
                  <c:v>0</c:v>
                </c:pt>
                <c:pt idx="504302">
                  <c:v>0</c:v>
                </c:pt>
                <c:pt idx="504303">
                  <c:v>0</c:v>
                </c:pt>
                <c:pt idx="504304">
                  <c:v>0</c:v>
                </c:pt>
                <c:pt idx="504305">
                  <c:v>0</c:v>
                </c:pt>
                <c:pt idx="504306">
                  <c:v>0</c:v>
                </c:pt>
                <c:pt idx="504307">
                  <c:v>0</c:v>
                </c:pt>
                <c:pt idx="504308">
                  <c:v>0</c:v>
                </c:pt>
                <c:pt idx="504309">
                  <c:v>0</c:v>
                </c:pt>
                <c:pt idx="504310">
                  <c:v>0</c:v>
                </c:pt>
                <c:pt idx="504311">
                  <c:v>0</c:v>
                </c:pt>
                <c:pt idx="504312">
                  <c:v>0</c:v>
                </c:pt>
                <c:pt idx="504313">
                  <c:v>0</c:v>
                </c:pt>
                <c:pt idx="504314">
                  <c:v>0</c:v>
                </c:pt>
                <c:pt idx="504315">
                  <c:v>0</c:v>
                </c:pt>
                <c:pt idx="504316">
                  <c:v>0</c:v>
                </c:pt>
                <c:pt idx="504317">
                  <c:v>0</c:v>
                </c:pt>
                <c:pt idx="504318">
                  <c:v>0</c:v>
                </c:pt>
                <c:pt idx="504319">
                  <c:v>0</c:v>
                </c:pt>
                <c:pt idx="504320">
                  <c:v>0</c:v>
                </c:pt>
                <c:pt idx="504321">
                  <c:v>0</c:v>
                </c:pt>
                <c:pt idx="504322">
                  <c:v>0</c:v>
                </c:pt>
                <c:pt idx="504323">
                  <c:v>0</c:v>
                </c:pt>
                <c:pt idx="504324">
                  <c:v>0</c:v>
                </c:pt>
                <c:pt idx="504325">
                  <c:v>0</c:v>
                </c:pt>
                <c:pt idx="504326">
                  <c:v>0</c:v>
                </c:pt>
                <c:pt idx="504327">
                  <c:v>0</c:v>
                </c:pt>
                <c:pt idx="504328">
                  <c:v>0</c:v>
                </c:pt>
                <c:pt idx="504329">
                  <c:v>0</c:v>
                </c:pt>
                <c:pt idx="504330">
                  <c:v>0</c:v>
                </c:pt>
                <c:pt idx="504331">
                  <c:v>0</c:v>
                </c:pt>
                <c:pt idx="504332">
                  <c:v>0</c:v>
                </c:pt>
                <c:pt idx="504333">
                  <c:v>0</c:v>
                </c:pt>
                <c:pt idx="504334">
                  <c:v>0</c:v>
                </c:pt>
                <c:pt idx="504335">
                  <c:v>0</c:v>
                </c:pt>
                <c:pt idx="504336">
                  <c:v>0</c:v>
                </c:pt>
                <c:pt idx="504337">
                  <c:v>0</c:v>
                </c:pt>
                <c:pt idx="504338">
                  <c:v>0</c:v>
                </c:pt>
                <c:pt idx="504339">
                  <c:v>0</c:v>
                </c:pt>
                <c:pt idx="504340">
                  <c:v>0</c:v>
                </c:pt>
                <c:pt idx="504341">
                  <c:v>0</c:v>
                </c:pt>
                <c:pt idx="504342">
                  <c:v>0</c:v>
                </c:pt>
                <c:pt idx="504343">
                  <c:v>0</c:v>
                </c:pt>
                <c:pt idx="504344">
                  <c:v>0</c:v>
                </c:pt>
                <c:pt idx="504345">
                  <c:v>0</c:v>
                </c:pt>
                <c:pt idx="504346">
                  <c:v>0</c:v>
                </c:pt>
                <c:pt idx="504347">
                  <c:v>0</c:v>
                </c:pt>
                <c:pt idx="504348">
                  <c:v>0</c:v>
                </c:pt>
                <c:pt idx="504349">
                  <c:v>0</c:v>
                </c:pt>
                <c:pt idx="504350">
                  <c:v>0</c:v>
                </c:pt>
                <c:pt idx="504351">
                  <c:v>0</c:v>
                </c:pt>
                <c:pt idx="504352">
                  <c:v>0</c:v>
                </c:pt>
                <c:pt idx="504353">
                  <c:v>0</c:v>
                </c:pt>
                <c:pt idx="504354">
                  <c:v>0</c:v>
                </c:pt>
                <c:pt idx="504355">
                  <c:v>0</c:v>
                </c:pt>
                <c:pt idx="504356">
                  <c:v>0</c:v>
                </c:pt>
                <c:pt idx="504357">
                  <c:v>0</c:v>
                </c:pt>
                <c:pt idx="504358">
                  <c:v>0</c:v>
                </c:pt>
                <c:pt idx="504359">
                  <c:v>0</c:v>
                </c:pt>
                <c:pt idx="504360">
                  <c:v>0</c:v>
                </c:pt>
                <c:pt idx="504361">
                  <c:v>0</c:v>
                </c:pt>
                <c:pt idx="504362">
                  <c:v>0</c:v>
                </c:pt>
                <c:pt idx="504363">
                  <c:v>0</c:v>
                </c:pt>
                <c:pt idx="504364">
                  <c:v>0</c:v>
                </c:pt>
                <c:pt idx="504365">
                  <c:v>0</c:v>
                </c:pt>
                <c:pt idx="504366">
                  <c:v>0</c:v>
                </c:pt>
                <c:pt idx="504367">
                  <c:v>0</c:v>
                </c:pt>
                <c:pt idx="504368">
                  <c:v>0</c:v>
                </c:pt>
                <c:pt idx="504369">
                  <c:v>0</c:v>
                </c:pt>
                <c:pt idx="504370">
                  <c:v>0</c:v>
                </c:pt>
                <c:pt idx="504371">
                  <c:v>0</c:v>
                </c:pt>
                <c:pt idx="504372">
                  <c:v>0</c:v>
                </c:pt>
                <c:pt idx="504373">
                  <c:v>0</c:v>
                </c:pt>
                <c:pt idx="504374">
                  <c:v>0</c:v>
                </c:pt>
                <c:pt idx="504375">
                  <c:v>0</c:v>
                </c:pt>
                <c:pt idx="504376">
                  <c:v>0</c:v>
                </c:pt>
                <c:pt idx="504377">
                  <c:v>0</c:v>
                </c:pt>
                <c:pt idx="504378">
                  <c:v>0</c:v>
                </c:pt>
                <c:pt idx="504379">
                  <c:v>0</c:v>
                </c:pt>
                <c:pt idx="504380">
                  <c:v>0</c:v>
                </c:pt>
                <c:pt idx="504381">
                  <c:v>0</c:v>
                </c:pt>
                <c:pt idx="504382">
                  <c:v>0</c:v>
                </c:pt>
                <c:pt idx="504383">
                  <c:v>0</c:v>
                </c:pt>
                <c:pt idx="504384">
                  <c:v>0</c:v>
                </c:pt>
                <c:pt idx="504385">
                  <c:v>0</c:v>
                </c:pt>
                <c:pt idx="504386">
                  <c:v>0</c:v>
                </c:pt>
                <c:pt idx="504387">
                  <c:v>0</c:v>
                </c:pt>
                <c:pt idx="504388">
                  <c:v>0</c:v>
                </c:pt>
                <c:pt idx="504389">
                  <c:v>0</c:v>
                </c:pt>
                <c:pt idx="504390">
                  <c:v>0</c:v>
                </c:pt>
                <c:pt idx="504391">
                  <c:v>0</c:v>
                </c:pt>
                <c:pt idx="504392">
                  <c:v>0</c:v>
                </c:pt>
                <c:pt idx="504393">
                  <c:v>0</c:v>
                </c:pt>
                <c:pt idx="504394">
                  <c:v>0</c:v>
                </c:pt>
                <c:pt idx="504395">
                  <c:v>0</c:v>
                </c:pt>
                <c:pt idx="504396">
                  <c:v>0</c:v>
                </c:pt>
                <c:pt idx="504397">
                  <c:v>0</c:v>
                </c:pt>
                <c:pt idx="504398">
                  <c:v>0</c:v>
                </c:pt>
                <c:pt idx="504399">
                  <c:v>0</c:v>
                </c:pt>
                <c:pt idx="504400">
                  <c:v>0</c:v>
                </c:pt>
                <c:pt idx="504401">
                  <c:v>0</c:v>
                </c:pt>
                <c:pt idx="504402">
                  <c:v>0</c:v>
                </c:pt>
                <c:pt idx="504403">
                  <c:v>0</c:v>
                </c:pt>
                <c:pt idx="504404">
                  <c:v>0</c:v>
                </c:pt>
                <c:pt idx="504405">
                  <c:v>0</c:v>
                </c:pt>
                <c:pt idx="504406">
                  <c:v>0</c:v>
                </c:pt>
                <c:pt idx="504407">
                  <c:v>0</c:v>
                </c:pt>
                <c:pt idx="504408">
                  <c:v>0</c:v>
                </c:pt>
                <c:pt idx="504409">
                  <c:v>0</c:v>
                </c:pt>
                <c:pt idx="504410">
                  <c:v>0</c:v>
                </c:pt>
                <c:pt idx="504411">
                  <c:v>0</c:v>
                </c:pt>
                <c:pt idx="504412">
                  <c:v>0</c:v>
                </c:pt>
                <c:pt idx="504413">
                  <c:v>0</c:v>
                </c:pt>
                <c:pt idx="504414">
                  <c:v>0</c:v>
                </c:pt>
                <c:pt idx="504415">
                  <c:v>0</c:v>
                </c:pt>
                <c:pt idx="504416">
                  <c:v>0</c:v>
                </c:pt>
                <c:pt idx="504417">
                  <c:v>0</c:v>
                </c:pt>
                <c:pt idx="504418">
                  <c:v>0</c:v>
                </c:pt>
                <c:pt idx="504419">
                  <c:v>0</c:v>
                </c:pt>
                <c:pt idx="504420">
                  <c:v>0</c:v>
                </c:pt>
                <c:pt idx="504421">
                  <c:v>0</c:v>
                </c:pt>
                <c:pt idx="504422">
                  <c:v>0</c:v>
                </c:pt>
                <c:pt idx="504423">
                  <c:v>0</c:v>
                </c:pt>
                <c:pt idx="504424">
                  <c:v>0</c:v>
                </c:pt>
                <c:pt idx="504425">
                  <c:v>0</c:v>
                </c:pt>
                <c:pt idx="504426">
                  <c:v>0</c:v>
                </c:pt>
                <c:pt idx="504427">
                  <c:v>0</c:v>
                </c:pt>
                <c:pt idx="504428">
                  <c:v>0</c:v>
                </c:pt>
                <c:pt idx="504429">
                  <c:v>0</c:v>
                </c:pt>
                <c:pt idx="504430">
                  <c:v>0</c:v>
                </c:pt>
                <c:pt idx="504431">
                  <c:v>0</c:v>
                </c:pt>
                <c:pt idx="504432">
                  <c:v>0</c:v>
                </c:pt>
                <c:pt idx="504433">
                  <c:v>0</c:v>
                </c:pt>
                <c:pt idx="504434">
                  <c:v>0</c:v>
                </c:pt>
                <c:pt idx="504435">
                  <c:v>0</c:v>
                </c:pt>
                <c:pt idx="504436">
                  <c:v>0</c:v>
                </c:pt>
                <c:pt idx="504437">
                  <c:v>0</c:v>
                </c:pt>
                <c:pt idx="504438">
                  <c:v>0</c:v>
                </c:pt>
                <c:pt idx="504439">
                  <c:v>0</c:v>
                </c:pt>
                <c:pt idx="504440">
                  <c:v>0</c:v>
                </c:pt>
                <c:pt idx="504441">
                  <c:v>0</c:v>
                </c:pt>
                <c:pt idx="504442">
                  <c:v>0</c:v>
                </c:pt>
                <c:pt idx="504443">
                  <c:v>0</c:v>
                </c:pt>
                <c:pt idx="504444">
                  <c:v>0</c:v>
                </c:pt>
                <c:pt idx="504445">
                  <c:v>0</c:v>
                </c:pt>
                <c:pt idx="504446">
                  <c:v>0</c:v>
                </c:pt>
                <c:pt idx="504447">
                  <c:v>0</c:v>
                </c:pt>
                <c:pt idx="504448">
                  <c:v>0</c:v>
                </c:pt>
                <c:pt idx="504449">
                  <c:v>0</c:v>
                </c:pt>
                <c:pt idx="504450">
                  <c:v>0</c:v>
                </c:pt>
                <c:pt idx="504451">
                  <c:v>0</c:v>
                </c:pt>
                <c:pt idx="504452">
                  <c:v>0</c:v>
                </c:pt>
                <c:pt idx="504453">
                  <c:v>0</c:v>
                </c:pt>
                <c:pt idx="504454">
                  <c:v>0</c:v>
                </c:pt>
                <c:pt idx="504455">
                  <c:v>0</c:v>
                </c:pt>
                <c:pt idx="504456">
                  <c:v>0</c:v>
                </c:pt>
                <c:pt idx="504457">
                  <c:v>0</c:v>
                </c:pt>
                <c:pt idx="504458">
                  <c:v>0</c:v>
                </c:pt>
                <c:pt idx="504459">
                  <c:v>0</c:v>
                </c:pt>
                <c:pt idx="504460">
                  <c:v>0</c:v>
                </c:pt>
                <c:pt idx="504461">
                  <c:v>0</c:v>
                </c:pt>
                <c:pt idx="504462">
                  <c:v>0</c:v>
                </c:pt>
                <c:pt idx="504463">
                  <c:v>0</c:v>
                </c:pt>
                <c:pt idx="504464">
                  <c:v>0</c:v>
                </c:pt>
                <c:pt idx="504465">
                  <c:v>0</c:v>
                </c:pt>
                <c:pt idx="504466">
                  <c:v>0</c:v>
                </c:pt>
                <c:pt idx="504467">
                  <c:v>0</c:v>
                </c:pt>
                <c:pt idx="504468">
                  <c:v>0</c:v>
                </c:pt>
                <c:pt idx="504469">
                  <c:v>0</c:v>
                </c:pt>
                <c:pt idx="504470">
                  <c:v>0</c:v>
                </c:pt>
                <c:pt idx="504471">
                  <c:v>0</c:v>
                </c:pt>
                <c:pt idx="504472">
                  <c:v>0</c:v>
                </c:pt>
                <c:pt idx="504473">
                  <c:v>0</c:v>
                </c:pt>
                <c:pt idx="504474">
                  <c:v>0</c:v>
                </c:pt>
                <c:pt idx="504475">
                  <c:v>0</c:v>
                </c:pt>
                <c:pt idx="504476">
                  <c:v>0</c:v>
                </c:pt>
                <c:pt idx="504477">
                  <c:v>0</c:v>
                </c:pt>
                <c:pt idx="504478">
                  <c:v>0</c:v>
                </c:pt>
                <c:pt idx="504479">
                  <c:v>0</c:v>
                </c:pt>
                <c:pt idx="504480">
                  <c:v>0</c:v>
                </c:pt>
                <c:pt idx="504481">
                  <c:v>0</c:v>
                </c:pt>
                <c:pt idx="504482">
                  <c:v>0</c:v>
                </c:pt>
                <c:pt idx="504483">
                  <c:v>0</c:v>
                </c:pt>
                <c:pt idx="504484">
                  <c:v>0</c:v>
                </c:pt>
                <c:pt idx="504485">
                  <c:v>0</c:v>
                </c:pt>
                <c:pt idx="504486">
                  <c:v>0</c:v>
                </c:pt>
                <c:pt idx="504487">
                  <c:v>0</c:v>
                </c:pt>
                <c:pt idx="504488">
                  <c:v>0</c:v>
                </c:pt>
                <c:pt idx="504489">
                  <c:v>0</c:v>
                </c:pt>
                <c:pt idx="504490">
                  <c:v>0</c:v>
                </c:pt>
                <c:pt idx="504491">
                  <c:v>0</c:v>
                </c:pt>
                <c:pt idx="504492">
                  <c:v>0</c:v>
                </c:pt>
                <c:pt idx="504493">
                  <c:v>0</c:v>
                </c:pt>
                <c:pt idx="504494">
                  <c:v>0</c:v>
                </c:pt>
                <c:pt idx="504495">
                  <c:v>0</c:v>
                </c:pt>
                <c:pt idx="504496">
                  <c:v>0</c:v>
                </c:pt>
                <c:pt idx="504497">
                  <c:v>0</c:v>
                </c:pt>
                <c:pt idx="504498">
                  <c:v>0</c:v>
                </c:pt>
                <c:pt idx="504499">
                  <c:v>0</c:v>
                </c:pt>
                <c:pt idx="504500">
                  <c:v>0</c:v>
                </c:pt>
                <c:pt idx="504501">
                  <c:v>0</c:v>
                </c:pt>
                <c:pt idx="504502">
                  <c:v>0</c:v>
                </c:pt>
                <c:pt idx="504503">
                  <c:v>0</c:v>
                </c:pt>
                <c:pt idx="504504">
                  <c:v>0</c:v>
                </c:pt>
                <c:pt idx="504505">
                  <c:v>0</c:v>
                </c:pt>
                <c:pt idx="504506">
                  <c:v>0</c:v>
                </c:pt>
                <c:pt idx="504507">
                  <c:v>0</c:v>
                </c:pt>
                <c:pt idx="504508">
                  <c:v>0</c:v>
                </c:pt>
                <c:pt idx="504509">
                  <c:v>0</c:v>
                </c:pt>
                <c:pt idx="504510">
                  <c:v>0</c:v>
                </c:pt>
                <c:pt idx="504511">
                  <c:v>0</c:v>
                </c:pt>
                <c:pt idx="504512">
                  <c:v>0</c:v>
                </c:pt>
                <c:pt idx="504513">
                  <c:v>0</c:v>
                </c:pt>
                <c:pt idx="504514">
                  <c:v>0</c:v>
                </c:pt>
                <c:pt idx="504515">
                  <c:v>0</c:v>
                </c:pt>
                <c:pt idx="504516">
                  <c:v>0</c:v>
                </c:pt>
                <c:pt idx="504517">
                  <c:v>0</c:v>
                </c:pt>
                <c:pt idx="504518">
                  <c:v>0</c:v>
                </c:pt>
                <c:pt idx="504519">
                  <c:v>0</c:v>
                </c:pt>
                <c:pt idx="504520">
                  <c:v>0</c:v>
                </c:pt>
                <c:pt idx="504521">
                  <c:v>0</c:v>
                </c:pt>
                <c:pt idx="504522">
                  <c:v>0</c:v>
                </c:pt>
                <c:pt idx="504523">
                  <c:v>0</c:v>
                </c:pt>
                <c:pt idx="504524">
                  <c:v>0</c:v>
                </c:pt>
                <c:pt idx="504525">
                  <c:v>0</c:v>
                </c:pt>
                <c:pt idx="504526">
                  <c:v>0</c:v>
                </c:pt>
                <c:pt idx="504527">
                  <c:v>0</c:v>
                </c:pt>
                <c:pt idx="504528">
                  <c:v>0</c:v>
                </c:pt>
                <c:pt idx="504529">
                  <c:v>0</c:v>
                </c:pt>
                <c:pt idx="504530">
                  <c:v>0</c:v>
                </c:pt>
                <c:pt idx="504531">
                  <c:v>0</c:v>
                </c:pt>
                <c:pt idx="504532">
                  <c:v>0</c:v>
                </c:pt>
                <c:pt idx="504533">
                  <c:v>0</c:v>
                </c:pt>
                <c:pt idx="504534">
                  <c:v>0</c:v>
                </c:pt>
                <c:pt idx="504535">
                  <c:v>0</c:v>
                </c:pt>
                <c:pt idx="504536">
                  <c:v>0</c:v>
                </c:pt>
                <c:pt idx="504537">
                  <c:v>0</c:v>
                </c:pt>
                <c:pt idx="504538">
                  <c:v>0</c:v>
                </c:pt>
                <c:pt idx="504539">
                  <c:v>0</c:v>
                </c:pt>
                <c:pt idx="504540">
                  <c:v>0</c:v>
                </c:pt>
                <c:pt idx="504541">
                  <c:v>0</c:v>
                </c:pt>
                <c:pt idx="504542">
                  <c:v>0</c:v>
                </c:pt>
                <c:pt idx="504543">
                  <c:v>0</c:v>
                </c:pt>
                <c:pt idx="504544">
                  <c:v>0</c:v>
                </c:pt>
                <c:pt idx="504545">
                  <c:v>0</c:v>
                </c:pt>
                <c:pt idx="504546">
                  <c:v>0</c:v>
                </c:pt>
                <c:pt idx="504547">
                  <c:v>0</c:v>
                </c:pt>
                <c:pt idx="504548">
                  <c:v>0</c:v>
                </c:pt>
                <c:pt idx="504549">
                  <c:v>0</c:v>
                </c:pt>
                <c:pt idx="504550">
                  <c:v>0</c:v>
                </c:pt>
                <c:pt idx="504551">
                  <c:v>0</c:v>
                </c:pt>
                <c:pt idx="504552">
                  <c:v>0</c:v>
                </c:pt>
                <c:pt idx="504553">
                  <c:v>0</c:v>
                </c:pt>
                <c:pt idx="504554">
                  <c:v>0</c:v>
                </c:pt>
                <c:pt idx="504555">
                  <c:v>0</c:v>
                </c:pt>
                <c:pt idx="504556">
                  <c:v>0</c:v>
                </c:pt>
                <c:pt idx="504557">
                  <c:v>0</c:v>
                </c:pt>
                <c:pt idx="504558">
                  <c:v>0</c:v>
                </c:pt>
                <c:pt idx="504559">
                  <c:v>0</c:v>
                </c:pt>
                <c:pt idx="504560">
                  <c:v>0</c:v>
                </c:pt>
                <c:pt idx="504561">
                  <c:v>0</c:v>
                </c:pt>
                <c:pt idx="504562">
                  <c:v>0</c:v>
                </c:pt>
                <c:pt idx="504563">
                  <c:v>0</c:v>
                </c:pt>
                <c:pt idx="504564">
                  <c:v>0</c:v>
                </c:pt>
                <c:pt idx="504565">
                  <c:v>0</c:v>
                </c:pt>
                <c:pt idx="504566">
                  <c:v>0</c:v>
                </c:pt>
                <c:pt idx="504567">
                  <c:v>0</c:v>
                </c:pt>
                <c:pt idx="504568">
                  <c:v>0</c:v>
                </c:pt>
                <c:pt idx="504569">
                  <c:v>0</c:v>
                </c:pt>
                <c:pt idx="504570">
                  <c:v>0</c:v>
                </c:pt>
                <c:pt idx="504571">
                  <c:v>0</c:v>
                </c:pt>
                <c:pt idx="504572">
                  <c:v>0</c:v>
                </c:pt>
                <c:pt idx="504573">
                  <c:v>0</c:v>
                </c:pt>
                <c:pt idx="504574">
                  <c:v>0</c:v>
                </c:pt>
                <c:pt idx="504575">
                  <c:v>0</c:v>
                </c:pt>
                <c:pt idx="504576">
                  <c:v>0</c:v>
                </c:pt>
                <c:pt idx="504577">
                  <c:v>0</c:v>
                </c:pt>
                <c:pt idx="504578">
                  <c:v>0</c:v>
                </c:pt>
                <c:pt idx="504579">
                  <c:v>0</c:v>
                </c:pt>
                <c:pt idx="504580">
                  <c:v>0</c:v>
                </c:pt>
                <c:pt idx="504581">
                  <c:v>0</c:v>
                </c:pt>
                <c:pt idx="504582">
                  <c:v>0</c:v>
                </c:pt>
                <c:pt idx="504583">
                  <c:v>0</c:v>
                </c:pt>
                <c:pt idx="504584">
                  <c:v>0</c:v>
                </c:pt>
                <c:pt idx="504585">
                  <c:v>0</c:v>
                </c:pt>
                <c:pt idx="504586">
                  <c:v>0</c:v>
                </c:pt>
                <c:pt idx="504587">
                  <c:v>0</c:v>
                </c:pt>
                <c:pt idx="504588">
                  <c:v>0</c:v>
                </c:pt>
                <c:pt idx="504589">
                  <c:v>0</c:v>
                </c:pt>
                <c:pt idx="504590">
                  <c:v>0</c:v>
                </c:pt>
                <c:pt idx="504591">
                  <c:v>0</c:v>
                </c:pt>
                <c:pt idx="504592">
                  <c:v>0</c:v>
                </c:pt>
                <c:pt idx="504593">
                  <c:v>0</c:v>
                </c:pt>
                <c:pt idx="504594">
                  <c:v>0</c:v>
                </c:pt>
                <c:pt idx="504595">
                  <c:v>0</c:v>
                </c:pt>
                <c:pt idx="504596">
                  <c:v>0</c:v>
                </c:pt>
                <c:pt idx="504597">
                  <c:v>0</c:v>
                </c:pt>
                <c:pt idx="504598">
                  <c:v>0</c:v>
                </c:pt>
                <c:pt idx="504599">
                  <c:v>0</c:v>
                </c:pt>
                <c:pt idx="504600">
                  <c:v>0</c:v>
                </c:pt>
                <c:pt idx="504601">
                  <c:v>0</c:v>
                </c:pt>
                <c:pt idx="504602">
                  <c:v>0</c:v>
                </c:pt>
                <c:pt idx="504603">
                  <c:v>0</c:v>
                </c:pt>
                <c:pt idx="504604">
                  <c:v>0</c:v>
                </c:pt>
                <c:pt idx="504605">
                  <c:v>0</c:v>
                </c:pt>
                <c:pt idx="504606">
                  <c:v>0</c:v>
                </c:pt>
                <c:pt idx="504607">
                  <c:v>0</c:v>
                </c:pt>
                <c:pt idx="504608">
                  <c:v>0</c:v>
                </c:pt>
                <c:pt idx="504609">
                  <c:v>0</c:v>
                </c:pt>
                <c:pt idx="504610">
                  <c:v>0</c:v>
                </c:pt>
                <c:pt idx="504611">
                  <c:v>0</c:v>
                </c:pt>
                <c:pt idx="504612">
                  <c:v>0</c:v>
                </c:pt>
                <c:pt idx="504613">
                  <c:v>0</c:v>
                </c:pt>
                <c:pt idx="504614">
                  <c:v>0</c:v>
                </c:pt>
                <c:pt idx="504615">
                  <c:v>0</c:v>
                </c:pt>
                <c:pt idx="504616">
                  <c:v>0</c:v>
                </c:pt>
                <c:pt idx="504617">
                  <c:v>0</c:v>
                </c:pt>
                <c:pt idx="504618">
                  <c:v>0</c:v>
                </c:pt>
                <c:pt idx="504619">
                  <c:v>0</c:v>
                </c:pt>
                <c:pt idx="504620">
                  <c:v>0</c:v>
                </c:pt>
                <c:pt idx="504621">
                  <c:v>0</c:v>
                </c:pt>
                <c:pt idx="504622">
                  <c:v>0</c:v>
                </c:pt>
                <c:pt idx="504623">
                  <c:v>0</c:v>
                </c:pt>
                <c:pt idx="504624">
                  <c:v>0</c:v>
                </c:pt>
                <c:pt idx="504625">
                  <c:v>0</c:v>
                </c:pt>
                <c:pt idx="504626">
                  <c:v>0</c:v>
                </c:pt>
                <c:pt idx="504627">
                  <c:v>0</c:v>
                </c:pt>
                <c:pt idx="504628">
                  <c:v>0</c:v>
                </c:pt>
                <c:pt idx="504629">
                  <c:v>0</c:v>
                </c:pt>
                <c:pt idx="504630">
                  <c:v>0</c:v>
                </c:pt>
                <c:pt idx="504631">
                  <c:v>0</c:v>
                </c:pt>
                <c:pt idx="504632">
                  <c:v>0</c:v>
                </c:pt>
                <c:pt idx="504633">
                  <c:v>0</c:v>
                </c:pt>
                <c:pt idx="504634">
                  <c:v>0</c:v>
                </c:pt>
                <c:pt idx="504635">
                  <c:v>0</c:v>
                </c:pt>
                <c:pt idx="504636">
                  <c:v>0</c:v>
                </c:pt>
                <c:pt idx="504637">
                  <c:v>0</c:v>
                </c:pt>
                <c:pt idx="504638">
                  <c:v>0</c:v>
                </c:pt>
                <c:pt idx="504639">
                  <c:v>0</c:v>
                </c:pt>
                <c:pt idx="504640">
                  <c:v>0</c:v>
                </c:pt>
                <c:pt idx="504641">
                  <c:v>0</c:v>
                </c:pt>
                <c:pt idx="504642">
                  <c:v>0</c:v>
                </c:pt>
                <c:pt idx="504643">
                  <c:v>0</c:v>
                </c:pt>
                <c:pt idx="504644">
                  <c:v>0</c:v>
                </c:pt>
                <c:pt idx="504645">
                  <c:v>0</c:v>
                </c:pt>
                <c:pt idx="504646">
                  <c:v>0</c:v>
                </c:pt>
                <c:pt idx="504647">
                  <c:v>0</c:v>
                </c:pt>
                <c:pt idx="504648">
                  <c:v>0</c:v>
                </c:pt>
                <c:pt idx="504649">
                  <c:v>0</c:v>
                </c:pt>
                <c:pt idx="504650">
                  <c:v>0</c:v>
                </c:pt>
                <c:pt idx="504651">
                  <c:v>0</c:v>
                </c:pt>
                <c:pt idx="504652">
                  <c:v>0</c:v>
                </c:pt>
                <c:pt idx="504653">
                  <c:v>0</c:v>
                </c:pt>
                <c:pt idx="504654">
                  <c:v>0</c:v>
                </c:pt>
                <c:pt idx="504655">
                  <c:v>0</c:v>
                </c:pt>
                <c:pt idx="504656">
                  <c:v>0</c:v>
                </c:pt>
                <c:pt idx="504657">
                  <c:v>0</c:v>
                </c:pt>
                <c:pt idx="504658">
                  <c:v>0</c:v>
                </c:pt>
                <c:pt idx="504659">
                  <c:v>0</c:v>
                </c:pt>
                <c:pt idx="504660">
                  <c:v>0</c:v>
                </c:pt>
                <c:pt idx="504661">
                  <c:v>0</c:v>
                </c:pt>
                <c:pt idx="504662">
                  <c:v>0</c:v>
                </c:pt>
                <c:pt idx="504663">
                  <c:v>0</c:v>
                </c:pt>
                <c:pt idx="504664">
                  <c:v>0</c:v>
                </c:pt>
                <c:pt idx="504665">
                  <c:v>0</c:v>
                </c:pt>
                <c:pt idx="504666">
                  <c:v>0</c:v>
                </c:pt>
                <c:pt idx="504667">
                  <c:v>0</c:v>
                </c:pt>
                <c:pt idx="504668">
                  <c:v>0</c:v>
                </c:pt>
                <c:pt idx="504669">
                  <c:v>0</c:v>
                </c:pt>
                <c:pt idx="504670">
                  <c:v>0</c:v>
                </c:pt>
                <c:pt idx="504671">
                  <c:v>0</c:v>
                </c:pt>
                <c:pt idx="504672">
                  <c:v>0</c:v>
                </c:pt>
                <c:pt idx="504673">
                  <c:v>0</c:v>
                </c:pt>
                <c:pt idx="504674">
                  <c:v>0</c:v>
                </c:pt>
                <c:pt idx="504675">
                  <c:v>0</c:v>
                </c:pt>
                <c:pt idx="504676">
                  <c:v>0</c:v>
                </c:pt>
                <c:pt idx="504677">
                  <c:v>0</c:v>
                </c:pt>
                <c:pt idx="504678">
                  <c:v>0</c:v>
                </c:pt>
                <c:pt idx="504679">
                  <c:v>0</c:v>
                </c:pt>
                <c:pt idx="504680">
                  <c:v>0</c:v>
                </c:pt>
                <c:pt idx="504681">
                  <c:v>0</c:v>
                </c:pt>
                <c:pt idx="504682">
                  <c:v>0</c:v>
                </c:pt>
                <c:pt idx="504683">
                  <c:v>0</c:v>
                </c:pt>
                <c:pt idx="504684">
                  <c:v>0</c:v>
                </c:pt>
                <c:pt idx="504685">
                  <c:v>0</c:v>
                </c:pt>
                <c:pt idx="504686">
                  <c:v>0</c:v>
                </c:pt>
                <c:pt idx="504687">
                  <c:v>0</c:v>
                </c:pt>
                <c:pt idx="504688">
                  <c:v>0</c:v>
                </c:pt>
                <c:pt idx="504689">
                  <c:v>0</c:v>
                </c:pt>
                <c:pt idx="504690">
                  <c:v>0</c:v>
                </c:pt>
                <c:pt idx="504691">
                  <c:v>0</c:v>
                </c:pt>
                <c:pt idx="504692">
                  <c:v>0</c:v>
                </c:pt>
                <c:pt idx="504693">
                  <c:v>0</c:v>
                </c:pt>
                <c:pt idx="504694">
                  <c:v>0</c:v>
                </c:pt>
                <c:pt idx="504695">
                  <c:v>0</c:v>
                </c:pt>
                <c:pt idx="504696">
                  <c:v>0</c:v>
                </c:pt>
                <c:pt idx="504697">
                  <c:v>0</c:v>
                </c:pt>
                <c:pt idx="504698">
                  <c:v>0</c:v>
                </c:pt>
                <c:pt idx="504699">
                  <c:v>0</c:v>
                </c:pt>
                <c:pt idx="504700">
                  <c:v>0</c:v>
                </c:pt>
                <c:pt idx="504701">
                  <c:v>0</c:v>
                </c:pt>
                <c:pt idx="504702">
                  <c:v>0</c:v>
                </c:pt>
                <c:pt idx="504703">
                  <c:v>0</c:v>
                </c:pt>
                <c:pt idx="504704">
                  <c:v>0</c:v>
                </c:pt>
                <c:pt idx="504705">
                  <c:v>0</c:v>
                </c:pt>
                <c:pt idx="504706">
                  <c:v>0</c:v>
                </c:pt>
                <c:pt idx="504707">
                  <c:v>0</c:v>
                </c:pt>
                <c:pt idx="504708">
                  <c:v>0</c:v>
                </c:pt>
                <c:pt idx="504709">
                  <c:v>0</c:v>
                </c:pt>
                <c:pt idx="504710">
                  <c:v>0</c:v>
                </c:pt>
                <c:pt idx="504711">
                  <c:v>0</c:v>
                </c:pt>
                <c:pt idx="504712">
                  <c:v>0</c:v>
                </c:pt>
                <c:pt idx="504713">
                  <c:v>0</c:v>
                </c:pt>
                <c:pt idx="504714">
                  <c:v>0</c:v>
                </c:pt>
                <c:pt idx="504715">
                  <c:v>0</c:v>
                </c:pt>
                <c:pt idx="504716">
                  <c:v>0</c:v>
                </c:pt>
                <c:pt idx="504717">
                  <c:v>0</c:v>
                </c:pt>
                <c:pt idx="504718">
                  <c:v>0</c:v>
                </c:pt>
                <c:pt idx="504719">
                  <c:v>0</c:v>
                </c:pt>
                <c:pt idx="504720">
                  <c:v>0</c:v>
                </c:pt>
                <c:pt idx="504721">
                  <c:v>0</c:v>
                </c:pt>
                <c:pt idx="504722">
                  <c:v>0</c:v>
                </c:pt>
                <c:pt idx="504723">
                  <c:v>0</c:v>
                </c:pt>
                <c:pt idx="504724">
                  <c:v>0</c:v>
                </c:pt>
                <c:pt idx="504725">
                  <c:v>0</c:v>
                </c:pt>
                <c:pt idx="504726">
                  <c:v>0</c:v>
                </c:pt>
                <c:pt idx="504727">
                  <c:v>0</c:v>
                </c:pt>
                <c:pt idx="504728">
                  <c:v>0</c:v>
                </c:pt>
                <c:pt idx="504729">
                  <c:v>0</c:v>
                </c:pt>
                <c:pt idx="504730">
                  <c:v>0</c:v>
                </c:pt>
                <c:pt idx="504731">
                  <c:v>0</c:v>
                </c:pt>
                <c:pt idx="504732">
                  <c:v>0</c:v>
                </c:pt>
                <c:pt idx="504733">
                  <c:v>0</c:v>
                </c:pt>
                <c:pt idx="504734">
                  <c:v>0</c:v>
                </c:pt>
                <c:pt idx="504735">
                  <c:v>0</c:v>
                </c:pt>
                <c:pt idx="504736">
                  <c:v>0</c:v>
                </c:pt>
                <c:pt idx="504737">
                  <c:v>0</c:v>
                </c:pt>
                <c:pt idx="504738">
                  <c:v>0</c:v>
                </c:pt>
                <c:pt idx="504739">
                  <c:v>0</c:v>
                </c:pt>
                <c:pt idx="504740">
                  <c:v>0</c:v>
                </c:pt>
                <c:pt idx="504741">
                  <c:v>0</c:v>
                </c:pt>
                <c:pt idx="504742">
                  <c:v>0</c:v>
                </c:pt>
                <c:pt idx="504743">
                  <c:v>0</c:v>
                </c:pt>
                <c:pt idx="504744">
                  <c:v>0</c:v>
                </c:pt>
                <c:pt idx="504745">
                  <c:v>0</c:v>
                </c:pt>
                <c:pt idx="504746">
                  <c:v>0</c:v>
                </c:pt>
                <c:pt idx="504747">
                  <c:v>0</c:v>
                </c:pt>
                <c:pt idx="504748">
                  <c:v>0</c:v>
                </c:pt>
                <c:pt idx="504749">
                  <c:v>0</c:v>
                </c:pt>
                <c:pt idx="504750">
                  <c:v>0</c:v>
                </c:pt>
                <c:pt idx="504751">
                  <c:v>0</c:v>
                </c:pt>
                <c:pt idx="504752">
                  <c:v>0</c:v>
                </c:pt>
                <c:pt idx="504753">
                  <c:v>0</c:v>
                </c:pt>
                <c:pt idx="504754">
                  <c:v>0</c:v>
                </c:pt>
                <c:pt idx="504755">
                  <c:v>0</c:v>
                </c:pt>
                <c:pt idx="504756">
                  <c:v>0</c:v>
                </c:pt>
                <c:pt idx="504757">
                  <c:v>0</c:v>
                </c:pt>
                <c:pt idx="504758">
                  <c:v>0</c:v>
                </c:pt>
                <c:pt idx="504759">
                  <c:v>0</c:v>
                </c:pt>
                <c:pt idx="504760">
                  <c:v>0</c:v>
                </c:pt>
                <c:pt idx="504761">
                  <c:v>0</c:v>
                </c:pt>
                <c:pt idx="504762">
                  <c:v>0</c:v>
                </c:pt>
                <c:pt idx="504763">
                  <c:v>0</c:v>
                </c:pt>
                <c:pt idx="504764">
                  <c:v>0</c:v>
                </c:pt>
                <c:pt idx="504765">
                  <c:v>0</c:v>
                </c:pt>
                <c:pt idx="504766">
                  <c:v>0</c:v>
                </c:pt>
                <c:pt idx="504767">
                  <c:v>0</c:v>
                </c:pt>
                <c:pt idx="504768">
                  <c:v>0</c:v>
                </c:pt>
                <c:pt idx="504769">
                  <c:v>0</c:v>
                </c:pt>
                <c:pt idx="504770">
                  <c:v>0</c:v>
                </c:pt>
                <c:pt idx="504771">
                  <c:v>0</c:v>
                </c:pt>
                <c:pt idx="504772">
                  <c:v>0</c:v>
                </c:pt>
                <c:pt idx="504773">
                  <c:v>0</c:v>
                </c:pt>
                <c:pt idx="504774">
                  <c:v>0</c:v>
                </c:pt>
                <c:pt idx="504775">
                  <c:v>0</c:v>
                </c:pt>
                <c:pt idx="504776">
                  <c:v>0</c:v>
                </c:pt>
                <c:pt idx="504777">
                  <c:v>0</c:v>
                </c:pt>
                <c:pt idx="504778">
                  <c:v>0</c:v>
                </c:pt>
                <c:pt idx="504779">
                  <c:v>0</c:v>
                </c:pt>
                <c:pt idx="504780">
                  <c:v>0</c:v>
                </c:pt>
                <c:pt idx="504781">
                  <c:v>0</c:v>
                </c:pt>
                <c:pt idx="504782">
                  <c:v>0</c:v>
                </c:pt>
                <c:pt idx="504783">
                  <c:v>0</c:v>
                </c:pt>
                <c:pt idx="504784">
                  <c:v>0</c:v>
                </c:pt>
                <c:pt idx="504785">
                  <c:v>0</c:v>
                </c:pt>
                <c:pt idx="504786">
                  <c:v>0</c:v>
                </c:pt>
                <c:pt idx="504787">
                  <c:v>0</c:v>
                </c:pt>
                <c:pt idx="504788">
                  <c:v>0</c:v>
                </c:pt>
                <c:pt idx="504789">
                  <c:v>0</c:v>
                </c:pt>
                <c:pt idx="504790">
                  <c:v>0</c:v>
                </c:pt>
                <c:pt idx="504791">
                  <c:v>0</c:v>
                </c:pt>
                <c:pt idx="504792">
                  <c:v>0</c:v>
                </c:pt>
                <c:pt idx="504793">
                  <c:v>0</c:v>
                </c:pt>
                <c:pt idx="504794">
                  <c:v>0</c:v>
                </c:pt>
                <c:pt idx="504795">
                  <c:v>0</c:v>
                </c:pt>
                <c:pt idx="504796">
                  <c:v>0</c:v>
                </c:pt>
                <c:pt idx="504797">
                  <c:v>0</c:v>
                </c:pt>
                <c:pt idx="504798">
                  <c:v>0</c:v>
                </c:pt>
                <c:pt idx="504799">
                  <c:v>0</c:v>
                </c:pt>
                <c:pt idx="504800">
                  <c:v>0</c:v>
                </c:pt>
                <c:pt idx="504801">
                  <c:v>0</c:v>
                </c:pt>
                <c:pt idx="504802">
                  <c:v>0</c:v>
                </c:pt>
                <c:pt idx="504803">
                  <c:v>0</c:v>
                </c:pt>
                <c:pt idx="504804">
                  <c:v>0</c:v>
                </c:pt>
                <c:pt idx="504805">
                  <c:v>0</c:v>
                </c:pt>
                <c:pt idx="504806">
                  <c:v>0</c:v>
                </c:pt>
                <c:pt idx="504807">
                  <c:v>0</c:v>
                </c:pt>
                <c:pt idx="504808">
                  <c:v>0</c:v>
                </c:pt>
                <c:pt idx="504809">
                  <c:v>0</c:v>
                </c:pt>
                <c:pt idx="504810">
                  <c:v>0</c:v>
                </c:pt>
                <c:pt idx="504811">
                  <c:v>0</c:v>
                </c:pt>
                <c:pt idx="504812">
                  <c:v>0</c:v>
                </c:pt>
                <c:pt idx="504813">
                  <c:v>0</c:v>
                </c:pt>
                <c:pt idx="504814">
                  <c:v>0</c:v>
                </c:pt>
                <c:pt idx="504815">
                  <c:v>0</c:v>
                </c:pt>
                <c:pt idx="504816">
                  <c:v>0</c:v>
                </c:pt>
                <c:pt idx="504817">
                  <c:v>0</c:v>
                </c:pt>
                <c:pt idx="504818">
                  <c:v>0</c:v>
                </c:pt>
                <c:pt idx="504819">
                  <c:v>0</c:v>
                </c:pt>
                <c:pt idx="504820">
                  <c:v>0</c:v>
                </c:pt>
                <c:pt idx="504821">
                  <c:v>0</c:v>
                </c:pt>
                <c:pt idx="504822">
                  <c:v>0</c:v>
                </c:pt>
                <c:pt idx="504823">
                  <c:v>0</c:v>
                </c:pt>
                <c:pt idx="504824">
                  <c:v>0</c:v>
                </c:pt>
                <c:pt idx="504825">
                  <c:v>0</c:v>
                </c:pt>
                <c:pt idx="504826">
                  <c:v>0</c:v>
                </c:pt>
                <c:pt idx="504827">
                  <c:v>0</c:v>
                </c:pt>
                <c:pt idx="504828">
                  <c:v>0</c:v>
                </c:pt>
                <c:pt idx="504829">
                  <c:v>0</c:v>
                </c:pt>
                <c:pt idx="504830">
                  <c:v>0</c:v>
                </c:pt>
                <c:pt idx="504831">
                  <c:v>0</c:v>
                </c:pt>
                <c:pt idx="504832">
                  <c:v>0</c:v>
                </c:pt>
                <c:pt idx="504833">
                  <c:v>0</c:v>
                </c:pt>
                <c:pt idx="504834">
                  <c:v>0</c:v>
                </c:pt>
                <c:pt idx="504835">
                  <c:v>0</c:v>
                </c:pt>
                <c:pt idx="504836">
                  <c:v>0</c:v>
                </c:pt>
                <c:pt idx="504837">
                  <c:v>0</c:v>
                </c:pt>
                <c:pt idx="504838">
                  <c:v>0</c:v>
                </c:pt>
                <c:pt idx="504839">
                  <c:v>0</c:v>
                </c:pt>
                <c:pt idx="504840">
                  <c:v>0</c:v>
                </c:pt>
                <c:pt idx="504841">
                  <c:v>0</c:v>
                </c:pt>
                <c:pt idx="504842">
                  <c:v>0</c:v>
                </c:pt>
                <c:pt idx="504843">
                  <c:v>0</c:v>
                </c:pt>
                <c:pt idx="504844">
                  <c:v>0</c:v>
                </c:pt>
                <c:pt idx="504845">
                  <c:v>0</c:v>
                </c:pt>
                <c:pt idx="504846">
                  <c:v>0</c:v>
                </c:pt>
                <c:pt idx="504847">
                  <c:v>0</c:v>
                </c:pt>
                <c:pt idx="504848">
                  <c:v>0</c:v>
                </c:pt>
                <c:pt idx="504849">
                  <c:v>0</c:v>
                </c:pt>
                <c:pt idx="504850">
                  <c:v>0</c:v>
                </c:pt>
                <c:pt idx="504851">
                  <c:v>0</c:v>
                </c:pt>
                <c:pt idx="504852">
                  <c:v>0</c:v>
                </c:pt>
                <c:pt idx="504853">
                  <c:v>0</c:v>
                </c:pt>
                <c:pt idx="504854">
                  <c:v>0</c:v>
                </c:pt>
                <c:pt idx="504855">
                  <c:v>0</c:v>
                </c:pt>
                <c:pt idx="504856">
                  <c:v>0</c:v>
                </c:pt>
                <c:pt idx="504857">
                  <c:v>0</c:v>
                </c:pt>
                <c:pt idx="504858">
                  <c:v>0</c:v>
                </c:pt>
                <c:pt idx="504859">
                  <c:v>0</c:v>
                </c:pt>
                <c:pt idx="504860">
                  <c:v>0</c:v>
                </c:pt>
                <c:pt idx="504861">
                  <c:v>0</c:v>
                </c:pt>
                <c:pt idx="504862">
                  <c:v>0</c:v>
                </c:pt>
                <c:pt idx="504863">
                  <c:v>0</c:v>
                </c:pt>
                <c:pt idx="504864">
                  <c:v>0</c:v>
                </c:pt>
                <c:pt idx="504865">
                  <c:v>0</c:v>
                </c:pt>
                <c:pt idx="504866">
                  <c:v>0</c:v>
                </c:pt>
                <c:pt idx="504867">
                  <c:v>0</c:v>
                </c:pt>
                <c:pt idx="504868">
                  <c:v>0</c:v>
                </c:pt>
                <c:pt idx="504869">
                  <c:v>0</c:v>
                </c:pt>
                <c:pt idx="504870">
                  <c:v>0</c:v>
                </c:pt>
                <c:pt idx="504871">
                  <c:v>0</c:v>
                </c:pt>
                <c:pt idx="504872">
                  <c:v>0</c:v>
                </c:pt>
                <c:pt idx="504873">
                  <c:v>0</c:v>
                </c:pt>
                <c:pt idx="504874">
                  <c:v>0</c:v>
                </c:pt>
                <c:pt idx="504875">
                  <c:v>0</c:v>
                </c:pt>
                <c:pt idx="504876">
                  <c:v>0</c:v>
                </c:pt>
                <c:pt idx="504877">
                  <c:v>0</c:v>
                </c:pt>
                <c:pt idx="504878">
                  <c:v>0</c:v>
                </c:pt>
                <c:pt idx="504879">
                  <c:v>0</c:v>
                </c:pt>
                <c:pt idx="504880">
                  <c:v>0</c:v>
                </c:pt>
                <c:pt idx="504881">
                  <c:v>0</c:v>
                </c:pt>
                <c:pt idx="504882">
                  <c:v>0</c:v>
                </c:pt>
                <c:pt idx="504883">
                  <c:v>0</c:v>
                </c:pt>
                <c:pt idx="504884">
                  <c:v>0</c:v>
                </c:pt>
                <c:pt idx="504885">
                  <c:v>0</c:v>
                </c:pt>
                <c:pt idx="504886">
                  <c:v>0</c:v>
                </c:pt>
                <c:pt idx="504887">
                  <c:v>0</c:v>
                </c:pt>
                <c:pt idx="504888">
                  <c:v>0</c:v>
                </c:pt>
                <c:pt idx="504889">
                  <c:v>0</c:v>
                </c:pt>
                <c:pt idx="504890">
                  <c:v>0</c:v>
                </c:pt>
                <c:pt idx="504891">
                  <c:v>0</c:v>
                </c:pt>
                <c:pt idx="504892">
                  <c:v>0</c:v>
                </c:pt>
                <c:pt idx="504893">
                  <c:v>0</c:v>
                </c:pt>
                <c:pt idx="504894">
                  <c:v>0</c:v>
                </c:pt>
                <c:pt idx="504895">
                  <c:v>0</c:v>
                </c:pt>
                <c:pt idx="504896">
                  <c:v>0</c:v>
                </c:pt>
                <c:pt idx="504897">
                  <c:v>0</c:v>
                </c:pt>
                <c:pt idx="504898">
                  <c:v>0</c:v>
                </c:pt>
                <c:pt idx="504899">
                  <c:v>0</c:v>
                </c:pt>
                <c:pt idx="504900">
                  <c:v>0</c:v>
                </c:pt>
                <c:pt idx="504901">
                  <c:v>0</c:v>
                </c:pt>
                <c:pt idx="504902">
                  <c:v>0</c:v>
                </c:pt>
                <c:pt idx="504903">
                  <c:v>0</c:v>
                </c:pt>
                <c:pt idx="504904">
                  <c:v>0</c:v>
                </c:pt>
                <c:pt idx="504905">
                  <c:v>0</c:v>
                </c:pt>
                <c:pt idx="504906">
                  <c:v>0</c:v>
                </c:pt>
                <c:pt idx="504907">
                  <c:v>0</c:v>
                </c:pt>
                <c:pt idx="504908">
                  <c:v>0</c:v>
                </c:pt>
                <c:pt idx="504909">
                  <c:v>0</c:v>
                </c:pt>
                <c:pt idx="504910">
                  <c:v>0</c:v>
                </c:pt>
                <c:pt idx="504911">
                  <c:v>0</c:v>
                </c:pt>
                <c:pt idx="504912">
                  <c:v>0</c:v>
                </c:pt>
                <c:pt idx="504913">
                  <c:v>0</c:v>
                </c:pt>
                <c:pt idx="504914">
                  <c:v>0</c:v>
                </c:pt>
                <c:pt idx="504915">
                  <c:v>0</c:v>
                </c:pt>
                <c:pt idx="504916">
                  <c:v>0</c:v>
                </c:pt>
                <c:pt idx="504917">
                  <c:v>0</c:v>
                </c:pt>
                <c:pt idx="504918">
                  <c:v>0</c:v>
                </c:pt>
                <c:pt idx="504919">
                  <c:v>0</c:v>
                </c:pt>
                <c:pt idx="504920">
                  <c:v>0</c:v>
                </c:pt>
                <c:pt idx="504921">
                  <c:v>0</c:v>
                </c:pt>
                <c:pt idx="504922">
                  <c:v>0</c:v>
                </c:pt>
                <c:pt idx="504923">
                  <c:v>0</c:v>
                </c:pt>
                <c:pt idx="504924">
                  <c:v>0</c:v>
                </c:pt>
                <c:pt idx="504925">
                  <c:v>0</c:v>
                </c:pt>
                <c:pt idx="504926">
                  <c:v>0</c:v>
                </c:pt>
                <c:pt idx="504927">
                  <c:v>0</c:v>
                </c:pt>
                <c:pt idx="504928">
                  <c:v>0</c:v>
                </c:pt>
                <c:pt idx="504929">
                  <c:v>0</c:v>
                </c:pt>
                <c:pt idx="504930">
                  <c:v>0</c:v>
                </c:pt>
                <c:pt idx="504931">
                  <c:v>0</c:v>
                </c:pt>
                <c:pt idx="504932">
                  <c:v>0</c:v>
                </c:pt>
                <c:pt idx="504933">
                  <c:v>0</c:v>
                </c:pt>
                <c:pt idx="504934">
                  <c:v>0</c:v>
                </c:pt>
                <c:pt idx="504935">
                  <c:v>0</c:v>
                </c:pt>
                <c:pt idx="504936">
                  <c:v>0</c:v>
                </c:pt>
                <c:pt idx="504937">
                  <c:v>0</c:v>
                </c:pt>
                <c:pt idx="504938">
                  <c:v>0</c:v>
                </c:pt>
                <c:pt idx="504939">
                  <c:v>0</c:v>
                </c:pt>
                <c:pt idx="504940">
                  <c:v>0</c:v>
                </c:pt>
                <c:pt idx="504941">
                  <c:v>0</c:v>
                </c:pt>
                <c:pt idx="504942">
                  <c:v>0</c:v>
                </c:pt>
                <c:pt idx="504943">
                  <c:v>0</c:v>
                </c:pt>
                <c:pt idx="504944">
                  <c:v>0</c:v>
                </c:pt>
                <c:pt idx="504945">
                  <c:v>0</c:v>
                </c:pt>
                <c:pt idx="504946">
                  <c:v>0</c:v>
                </c:pt>
                <c:pt idx="504947">
                  <c:v>0</c:v>
                </c:pt>
                <c:pt idx="504948">
                  <c:v>0</c:v>
                </c:pt>
                <c:pt idx="504949">
                  <c:v>0</c:v>
                </c:pt>
                <c:pt idx="504950">
                  <c:v>0</c:v>
                </c:pt>
                <c:pt idx="504951">
                  <c:v>0</c:v>
                </c:pt>
                <c:pt idx="504952">
                  <c:v>0</c:v>
                </c:pt>
                <c:pt idx="504953">
                  <c:v>0</c:v>
                </c:pt>
                <c:pt idx="504954">
                  <c:v>0</c:v>
                </c:pt>
                <c:pt idx="504955">
                  <c:v>0</c:v>
                </c:pt>
                <c:pt idx="504956">
                  <c:v>0</c:v>
                </c:pt>
                <c:pt idx="504957">
                  <c:v>0</c:v>
                </c:pt>
                <c:pt idx="504958">
                  <c:v>0</c:v>
                </c:pt>
                <c:pt idx="504959">
                  <c:v>0</c:v>
                </c:pt>
                <c:pt idx="504960">
                  <c:v>0</c:v>
                </c:pt>
                <c:pt idx="504961">
                  <c:v>0</c:v>
                </c:pt>
                <c:pt idx="504962">
                  <c:v>0</c:v>
                </c:pt>
                <c:pt idx="504963">
                  <c:v>0</c:v>
                </c:pt>
                <c:pt idx="504964">
                  <c:v>0</c:v>
                </c:pt>
                <c:pt idx="504965">
                  <c:v>0</c:v>
                </c:pt>
                <c:pt idx="504966">
                  <c:v>0</c:v>
                </c:pt>
                <c:pt idx="504967">
                  <c:v>0</c:v>
                </c:pt>
                <c:pt idx="504968">
                  <c:v>0</c:v>
                </c:pt>
                <c:pt idx="504969">
                  <c:v>0</c:v>
                </c:pt>
                <c:pt idx="504970">
                  <c:v>0</c:v>
                </c:pt>
                <c:pt idx="504971">
                  <c:v>0</c:v>
                </c:pt>
                <c:pt idx="504972">
                  <c:v>0</c:v>
                </c:pt>
                <c:pt idx="504973">
                  <c:v>0</c:v>
                </c:pt>
                <c:pt idx="504974">
                  <c:v>0</c:v>
                </c:pt>
                <c:pt idx="504975">
                  <c:v>0</c:v>
                </c:pt>
                <c:pt idx="504976">
                  <c:v>0</c:v>
                </c:pt>
                <c:pt idx="504977">
                  <c:v>0</c:v>
                </c:pt>
                <c:pt idx="504978">
                  <c:v>0</c:v>
                </c:pt>
                <c:pt idx="504979">
                  <c:v>0</c:v>
                </c:pt>
                <c:pt idx="504980">
                  <c:v>0</c:v>
                </c:pt>
                <c:pt idx="504981">
                  <c:v>0</c:v>
                </c:pt>
                <c:pt idx="504982">
                  <c:v>0</c:v>
                </c:pt>
                <c:pt idx="504983">
                  <c:v>0</c:v>
                </c:pt>
                <c:pt idx="504984">
                  <c:v>0</c:v>
                </c:pt>
                <c:pt idx="504985">
                  <c:v>0</c:v>
                </c:pt>
                <c:pt idx="504986">
                  <c:v>0</c:v>
                </c:pt>
                <c:pt idx="504987">
                  <c:v>0</c:v>
                </c:pt>
                <c:pt idx="504988">
                  <c:v>0</c:v>
                </c:pt>
                <c:pt idx="504989">
                  <c:v>0</c:v>
                </c:pt>
                <c:pt idx="504990">
                  <c:v>0</c:v>
                </c:pt>
                <c:pt idx="504991">
                  <c:v>0</c:v>
                </c:pt>
                <c:pt idx="504992">
                  <c:v>0</c:v>
                </c:pt>
                <c:pt idx="504993">
                  <c:v>0</c:v>
                </c:pt>
                <c:pt idx="504994">
                  <c:v>0</c:v>
                </c:pt>
                <c:pt idx="504995">
                  <c:v>0</c:v>
                </c:pt>
                <c:pt idx="504996">
                  <c:v>0</c:v>
                </c:pt>
                <c:pt idx="504997">
                  <c:v>0</c:v>
                </c:pt>
                <c:pt idx="504998">
                  <c:v>0</c:v>
                </c:pt>
                <c:pt idx="504999">
                  <c:v>0</c:v>
                </c:pt>
                <c:pt idx="505000">
                  <c:v>0</c:v>
                </c:pt>
                <c:pt idx="505001">
                  <c:v>0</c:v>
                </c:pt>
                <c:pt idx="505002">
                  <c:v>0</c:v>
                </c:pt>
                <c:pt idx="505003">
                  <c:v>0</c:v>
                </c:pt>
                <c:pt idx="505004">
                  <c:v>0</c:v>
                </c:pt>
                <c:pt idx="505005">
                  <c:v>0</c:v>
                </c:pt>
                <c:pt idx="505006">
                  <c:v>0</c:v>
                </c:pt>
                <c:pt idx="505007">
                  <c:v>0</c:v>
                </c:pt>
                <c:pt idx="505008">
                  <c:v>0</c:v>
                </c:pt>
                <c:pt idx="505009">
                  <c:v>0</c:v>
                </c:pt>
                <c:pt idx="505010">
                  <c:v>0</c:v>
                </c:pt>
                <c:pt idx="505011">
                  <c:v>0</c:v>
                </c:pt>
                <c:pt idx="505012">
                  <c:v>0</c:v>
                </c:pt>
                <c:pt idx="505013">
                  <c:v>0</c:v>
                </c:pt>
                <c:pt idx="505014">
                  <c:v>0</c:v>
                </c:pt>
                <c:pt idx="505015">
                  <c:v>0</c:v>
                </c:pt>
                <c:pt idx="505016">
                  <c:v>0</c:v>
                </c:pt>
                <c:pt idx="505017">
                  <c:v>0</c:v>
                </c:pt>
                <c:pt idx="505018">
                  <c:v>0</c:v>
                </c:pt>
                <c:pt idx="505019">
                  <c:v>0</c:v>
                </c:pt>
                <c:pt idx="505020">
                  <c:v>0</c:v>
                </c:pt>
                <c:pt idx="505021">
                  <c:v>0</c:v>
                </c:pt>
                <c:pt idx="505022">
                  <c:v>0</c:v>
                </c:pt>
                <c:pt idx="505023">
                  <c:v>0</c:v>
                </c:pt>
                <c:pt idx="505024">
                  <c:v>0</c:v>
                </c:pt>
                <c:pt idx="505025">
                  <c:v>0</c:v>
                </c:pt>
                <c:pt idx="505026">
                  <c:v>0</c:v>
                </c:pt>
                <c:pt idx="505027">
                  <c:v>0</c:v>
                </c:pt>
                <c:pt idx="505028">
                  <c:v>0</c:v>
                </c:pt>
                <c:pt idx="505029">
                  <c:v>0</c:v>
                </c:pt>
                <c:pt idx="505030">
                  <c:v>0</c:v>
                </c:pt>
                <c:pt idx="505031">
                  <c:v>0</c:v>
                </c:pt>
                <c:pt idx="505032">
                  <c:v>0</c:v>
                </c:pt>
                <c:pt idx="505033">
                  <c:v>0</c:v>
                </c:pt>
                <c:pt idx="505034">
                  <c:v>0</c:v>
                </c:pt>
                <c:pt idx="505035">
                  <c:v>0</c:v>
                </c:pt>
                <c:pt idx="505036">
                  <c:v>0</c:v>
                </c:pt>
                <c:pt idx="505037">
                  <c:v>0</c:v>
                </c:pt>
                <c:pt idx="505038">
                  <c:v>0</c:v>
                </c:pt>
                <c:pt idx="505039">
                  <c:v>0</c:v>
                </c:pt>
                <c:pt idx="505040">
                  <c:v>0</c:v>
                </c:pt>
                <c:pt idx="505041">
                  <c:v>0</c:v>
                </c:pt>
                <c:pt idx="505042">
                  <c:v>0</c:v>
                </c:pt>
                <c:pt idx="505043">
                  <c:v>0</c:v>
                </c:pt>
                <c:pt idx="505044">
                  <c:v>0</c:v>
                </c:pt>
                <c:pt idx="505045">
                  <c:v>0</c:v>
                </c:pt>
                <c:pt idx="505046">
                  <c:v>0</c:v>
                </c:pt>
                <c:pt idx="505047">
                  <c:v>0</c:v>
                </c:pt>
                <c:pt idx="505048">
                  <c:v>0</c:v>
                </c:pt>
                <c:pt idx="505049">
                  <c:v>0</c:v>
                </c:pt>
                <c:pt idx="505050">
                  <c:v>0</c:v>
                </c:pt>
                <c:pt idx="505051">
                  <c:v>0</c:v>
                </c:pt>
                <c:pt idx="505052">
                  <c:v>0</c:v>
                </c:pt>
                <c:pt idx="505053">
                  <c:v>0</c:v>
                </c:pt>
                <c:pt idx="505054">
                  <c:v>0</c:v>
                </c:pt>
                <c:pt idx="505055">
                  <c:v>0</c:v>
                </c:pt>
                <c:pt idx="505056">
                  <c:v>0</c:v>
                </c:pt>
                <c:pt idx="505057">
                  <c:v>0</c:v>
                </c:pt>
                <c:pt idx="505058">
                  <c:v>0</c:v>
                </c:pt>
                <c:pt idx="505059">
                  <c:v>0</c:v>
                </c:pt>
                <c:pt idx="505060">
                  <c:v>0</c:v>
                </c:pt>
                <c:pt idx="505061">
                  <c:v>0</c:v>
                </c:pt>
                <c:pt idx="505062">
                  <c:v>0</c:v>
                </c:pt>
                <c:pt idx="505063">
                  <c:v>0</c:v>
                </c:pt>
                <c:pt idx="505064">
                  <c:v>0</c:v>
                </c:pt>
                <c:pt idx="505065">
                  <c:v>0</c:v>
                </c:pt>
                <c:pt idx="505066">
                  <c:v>0</c:v>
                </c:pt>
                <c:pt idx="505067">
                  <c:v>0</c:v>
                </c:pt>
                <c:pt idx="505068">
                  <c:v>0</c:v>
                </c:pt>
                <c:pt idx="505069">
                  <c:v>0</c:v>
                </c:pt>
                <c:pt idx="505070">
                  <c:v>0</c:v>
                </c:pt>
                <c:pt idx="505071">
                  <c:v>0</c:v>
                </c:pt>
                <c:pt idx="505072">
                  <c:v>0</c:v>
                </c:pt>
                <c:pt idx="505073">
                  <c:v>0</c:v>
                </c:pt>
                <c:pt idx="505074">
                  <c:v>0</c:v>
                </c:pt>
                <c:pt idx="505075">
                  <c:v>0</c:v>
                </c:pt>
                <c:pt idx="505076">
                  <c:v>0</c:v>
                </c:pt>
                <c:pt idx="505077">
                  <c:v>0</c:v>
                </c:pt>
                <c:pt idx="505078">
                  <c:v>0</c:v>
                </c:pt>
                <c:pt idx="505079">
                  <c:v>0</c:v>
                </c:pt>
                <c:pt idx="505080">
                  <c:v>0</c:v>
                </c:pt>
                <c:pt idx="505081">
                  <c:v>0</c:v>
                </c:pt>
                <c:pt idx="505082">
                  <c:v>0</c:v>
                </c:pt>
                <c:pt idx="505083">
                  <c:v>0</c:v>
                </c:pt>
                <c:pt idx="505084">
                  <c:v>0</c:v>
                </c:pt>
                <c:pt idx="505085">
                  <c:v>0</c:v>
                </c:pt>
                <c:pt idx="505086">
                  <c:v>0</c:v>
                </c:pt>
                <c:pt idx="505087">
                  <c:v>0</c:v>
                </c:pt>
                <c:pt idx="505088">
                  <c:v>0</c:v>
                </c:pt>
                <c:pt idx="505089">
                  <c:v>0</c:v>
                </c:pt>
                <c:pt idx="505090">
                  <c:v>0</c:v>
                </c:pt>
                <c:pt idx="505091">
                  <c:v>0</c:v>
                </c:pt>
                <c:pt idx="505092">
                  <c:v>0</c:v>
                </c:pt>
                <c:pt idx="505093">
                  <c:v>0</c:v>
                </c:pt>
                <c:pt idx="505094">
                  <c:v>0</c:v>
                </c:pt>
                <c:pt idx="505095">
                  <c:v>0</c:v>
                </c:pt>
                <c:pt idx="505096">
                  <c:v>0</c:v>
                </c:pt>
                <c:pt idx="505097">
                  <c:v>0</c:v>
                </c:pt>
                <c:pt idx="505098">
                  <c:v>0</c:v>
                </c:pt>
                <c:pt idx="505099">
                  <c:v>0</c:v>
                </c:pt>
                <c:pt idx="505100">
                  <c:v>0</c:v>
                </c:pt>
                <c:pt idx="505101">
                  <c:v>0</c:v>
                </c:pt>
                <c:pt idx="505102">
                  <c:v>0</c:v>
                </c:pt>
                <c:pt idx="505103">
                  <c:v>0</c:v>
                </c:pt>
                <c:pt idx="505104">
                  <c:v>0</c:v>
                </c:pt>
                <c:pt idx="505105">
                  <c:v>0</c:v>
                </c:pt>
                <c:pt idx="505106">
                  <c:v>0</c:v>
                </c:pt>
                <c:pt idx="505107">
                  <c:v>0</c:v>
                </c:pt>
                <c:pt idx="505108">
                  <c:v>0</c:v>
                </c:pt>
                <c:pt idx="505109">
                  <c:v>0</c:v>
                </c:pt>
                <c:pt idx="505110">
                  <c:v>0</c:v>
                </c:pt>
                <c:pt idx="505111">
                  <c:v>0</c:v>
                </c:pt>
                <c:pt idx="505112">
                  <c:v>0</c:v>
                </c:pt>
                <c:pt idx="505113">
                  <c:v>0</c:v>
                </c:pt>
                <c:pt idx="505114">
                  <c:v>0</c:v>
                </c:pt>
                <c:pt idx="505115">
                  <c:v>0</c:v>
                </c:pt>
                <c:pt idx="505116">
                  <c:v>0</c:v>
                </c:pt>
                <c:pt idx="505117">
                  <c:v>0</c:v>
                </c:pt>
                <c:pt idx="505118">
                  <c:v>0</c:v>
                </c:pt>
                <c:pt idx="505119">
                  <c:v>0</c:v>
                </c:pt>
                <c:pt idx="505120">
                  <c:v>0</c:v>
                </c:pt>
                <c:pt idx="505121">
                  <c:v>0</c:v>
                </c:pt>
                <c:pt idx="505122">
                  <c:v>0</c:v>
                </c:pt>
                <c:pt idx="505123">
                  <c:v>0</c:v>
                </c:pt>
                <c:pt idx="505124">
                  <c:v>0</c:v>
                </c:pt>
                <c:pt idx="505125">
                  <c:v>0</c:v>
                </c:pt>
                <c:pt idx="505126">
                  <c:v>0</c:v>
                </c:pt>
                <c:pt idx="505127">
                  <c:v>0</c:v>
                </c:pt>
                <c:pt idx="505128">
                  <c:v>0</c:v>
                </c:pt>
                <c:pt idx="505129">
                  <c:v>0</c:v>
                </c:pt>
                <c:pt idx="505130">
                  <c:v>0</c:v>
                </c:pt>
                <c:pt idx="505131">
                  <c:v>0</c:v>
                </c:pt>
                <c:pt idx="505132">
                  <c:v>0</c:v>
                </c:pt>
                <c:pt idx="505133">
                  <c:v>0</c:v>
                </c:pt>
                <c:pt idx="505134">
                  <c:v>0</c:v>
                </c:pt>
                <c:pt idx="505135">
                  <c:v>0</c:v>
                </c:pt>
                <c:pt idx="505136">
                  <c:v>0</c:v>
                </c:pt>
                <c:pt idx="505137">
                  <c:v>0</c:v>
                </c:pt>
                <c:pt idx="505138">
                  <c:v>0</c:v>
                </c:pt>
                <c:pt idx="505139">
                  <c:v>0</c:v>
                </c:pt>
                <c:pt idx="505140">
                  <c:v>0</c:v>
                </c:pt>
                <c:pt idx="505141">
                  <c:v>0</c:v>
                </c:pt>
                <c:pt idx="505142">
                  <c:v>0</c:v>
                </c:pt>
                <c:pt idx="505143">
                  <c:v>0</c:v>
                </c:pt>
                <c:pt idx="505144">
                  <c:v>0</c:v>
                </c:pt>
                <c:pt idx="505145">
                  <c:v>0</c:v>
                </c:pt>
                <c:pt idx="505146">
                  <c:v>0</c:v>
                </c:pt>
                <c:pt idx="505147">
                  <c:v>0</c:v>
                </c:pt>
                <c:pt idx="505148">
                  <c:v>0</c:v>
                </c:pt>
                <c:pt idx="505149">
                  <c:v>0</c:v>
                </c:pt>
                <c:pt idx="505150">
                  <c:v>0</c:v>
                </c:pt>
                <c:pt idx="505151">
                  <c:v>0</c:v>
                </c:pt>
                <c:pt idx="505152">
                  <c:v>0</c:v>
                </c:pt>
                <c:pt idx="505153">
                  <c:v>0</c:v>
                </c:pt>
                <c:pt idx="505154">
                  <c:v>0</c:v>
                </c:pt>
                <c:pt idx="505155">
                  <c:v>0</c:v>
                </c:pt>
                <c:pt idx="505156">
                  <c:v>0</c:v>
                </c:pt>
                <c:pt idx="505157">
                  <c:v>0</c:v>
                </c:pt>
                <c:pt idx="505158">
                  <c:v>0</c:v>
                </c:pt>
                <c:pt idx="505159">
                  <c:v>0</c:v>
                </c:pt>
                <c:pt idx="505160">
                  <c:v>0</c:v>
                </c:pt>
                <c:pt idx="505161">
                  <c:v>0</c:v>
                </c:pt>
                <c:pt idx="505162">
                  <c:v>0</c:v>
                </c:pt>
                <c:pt idx="505163">
                  <c:v>0</c:v>
                </c:pt>
                <c:pt idx="505164">
                  <c:v>0</c:v>
                </c:pt>
                <c:pt idx="505165">
                  <c:v>0</c:v>
                </c:pt>
                <c:pt idx="505166">
                  <c:v>0</c:v>
                </c:pt>
                <c:pt idx="505167">
                  <c:v>0</c:v>
                </c:pt>
                <c:pt idx="505168">
                  <c:v>0</c:v>
                </c:pt>
                <c:pt idx="505169">
                  <c:v>0</c:v>
                </c:pt>
                <c:pt idx="505170">
                  <c:v>0</c:v>
                </c:pt>
                <c:pt idx="505171">
                  <c:v>0</c:v>
                </c:pt>
                <c:pt idx="505172">
                  <c:v>0</c:v>
                </c:pt>
                <c:pt idx="505173">
                  <c:v>0</c:v>
                </c:pt>
                <c:pt idx="505174">
                  <c:v>0</c:v>
                </c:pt>
                <c:pt idx="505175">
                  <c:v>0</c:v>
                </c:pt>
                <c:pt idx="505176">
                  <c:v>0</c:v>
                </c:pt>
                <c:pt idx="505177">
                  <c:v>0</c:v>
                </c:pt>
                <c:pt idx="505178">
                  <c:v>0</c:v>
                </c:pt>
                <c:pt idx="505179">
                  <c:v>0</c:v>
                </c:pt>
                <c:pt idx="505180">
                  <c:v>0</c:v>
                </c:pt>
                <c:pt idx="505181">
                  <c:v>0</c:v>
                </c:pt>
                <c:pt idx="505182">
                  <c:v>0</c:v>
                </c:pt>
                <c:pt idx="505183">
                  <c:v>0</c:v>
                </c:pt>
                <c:pt idx="505184">
                  <c:v>0</c:v>
                </c:pt>
                <c:pt idx="505185">
                  <c:v>0</c:v>
                </c:pt>
                <c:pt idx="505186">
                  <c:v>0</c:v>
                </c:pt>
                <c:pt idx="505187">
                  <c:v>0</c:v>
                </c:pt>
                <c:pt idx="505188">
                  <c:v>0</c:v>
                </c:pt>
                <c:pt idx="505189">
                  <c:v>0</c:v>
                </c:pt>
                <c:pt idx="505190">
                  <c:v>0</c:v>
                </c:pt>
                <c:pt idx="505191">
                  <c:v>0</c:v>
                </c:pt>
                <c:pt idx="505192">
                  <c:v>0</c:v>
                </c:pt>
                <c:pt idx="505193">
                  <c:v>0</c:v>
                </c:pt>
                <c:pt idx="505194">
                  <c:v>0</c:v>
                </c:pt>
                <c:pt idx="505195">
                  <c:v>0</c:v>
                </c:pt>
                <c:pt idx="505196">
                  <c:v>0</c:v>
                </c:pt>
                <c:pt idx="505197">
                  <c:v>0</c:v>
                </c:pt>
                <c:pt idx="505198">
                  <c:v>0</c:v>
                </c:pt>
                <c:pt idx="505199">
                  <c:v>0</c:v>
                </c:pt>
                <c:pt idx="505200">
                  <c:v>0</c:v>
                </c:pt>
                <c:pt idx="505201">
                  <c:v>0</c:v>
                </c:pt>
                <c:pt idx="505202">
                  <c:v>0</c:v>
                </c:pt>
                <c:pt idx="505203">
                  <c:v>0</c:v>
                </c:pt>
                <c:pt idx="505204">
                  <c:v>0</c:v>
                </c:pt>
                <c:pt idx="505205">
                  <c:v>0</c:v>
                </c:pt>
                <c:pt idx="505206">
                  <c:v>0</c:v>
                </c:pt>
                <c:pt idx="505207">
                  <c:v>0</c:v>
                </c:pt>
                <c:pt idx="505208">
                  <c:v>0</c:v>
                </c:pt>
                <c:pt idx="505209">
                  <c:v>0</c:v>
                </c:pt>
                <c:pt idx="505210">
                  <c:v>0</c:v>
                </c:pt>
                <c:pt idx="505211">
                  <c:v>0</c:v>
                </c:pt>
                <c:pt idx="505212">
                  <c:v>0</c:v>
                </c:pt>
                <c:pt idx="505213">
                  <c:v>0</c:v>
                </c:pt>
                <c:pt idx="505214">
                  <c:v>0</c:v>
                </c:pt>
                <c:pt idx="505215">
                  <c:v>0</c:v>
                </c:pt>
                <c:pt idx="505216">
                  <c:v>0</c:v>
                </c:pt>
                <c:pt idx="505217">
                  <c:v>0</c:v>
                </c:pt>
                <c:pt idx="505218">
                  <c:v>0</c:v>
                </c:pt>
                <c:pt idx="505219">
                  <c:v>0</c:v>
                </c:pt>
                <c:pt idx="505220">
                  <c:v>0</c:v>
                </c:pt>
                <c:pt idx="505221">
                  <c:v>0</c:v>
                </c:pt>
                <c:pt idx="505222">
                  <c:v>0</c:v>
                </c:pt>
                <c:pt idx="505223">
                  <c:v>0</c:v>
                </c:pt>
                <c:pt idx="505224">
                  <c:v>0</c:v>
                </c:pt>
                <c:pt idx="505225">
                  <c:v>0</c:v>
                </c:pt>
                <c:pt idx="505226">
                  <c:v>0</c:v>
                </c:pt>
                <c:pt idx="505227">
                  <c:v>0</c:v>
                </c:pt>
                <c:pt idx="505228">
                  <c:v>0</c:v>
                </c:pt>
                <c:pt idx="505229">
                  <c:v>0</c:v>
                </c:pt>
                <c:pt idx="505230">
                  <c:v>0</c:v>
                </c:pt>
                <c:pt idx="505231">
                  <c:v>0</c:v>
                </c:pt>
                <c:pt idx="505232">
                  <c:v>0</c:v>
                </c:pt>
                <c:pt idx="505233">
                  <c:v>0</c:v>
                </c:pt>
                <c:pt idx="505234">
                  <c:v>0</c:v>
                </c:pt>
                <c:pt idx="505235">
                  <c:v>0</c:v>
                </c:pt>
                <c:pt idx="505236">
                  <c:v>0</c:v>
                </c:pt>
                <c:pt idx="505237">
                  <c:v>0</c:v>
                </c:pt>
                <c:pt idx="505238">
                  <c:v>0</c:v>
                </c:pt>
                <c:pt idx="505239">
                  <c:v>0</c:v>
                </c:pt>
                <c:pt idx="505240">
                  <c:v>0</c:v>
                </c:pt>
                <c:pt idx="505241">
                  <c:v>0</c:v>
                </c:pt>
                <c:pt idx="505242">
                  <c:v>0</c:v>
                </c:pt>
                <c:pt idx="505243">
                  <c:v>0</c:v>
                </c:pt>
                <c:pt idx="505244">
                  <c:v>0</c:v>
                </c:pt>
                <c:pt idx="505245">
                  <c:v>0</c:v>
                </c:pt>
                <c:pt idx="505246">
                  <c:v>0</c:v>
                </c:pt>
                <c:pt idx="505247">
                  <c:v>0</c:v>
                </c:pt>
                <c:pt idx="505248">
                  <c:v>0</c:v>
                </c:pt>
                <c:pt idx="505249">
                  <c:v>0</c:v>
                </c:pt>
                <c:pt idx="505250">
                  <c:v>0</c:v>
                </c:pt>
                <c:pt idx="505251">
                  <c:v>0</c:v>
                </c:pt>
                <c:pt idx="505252">
                  <c:v>0</c:v>
                </c:pt>
                <c:pt idx="505253">
                  <c:v>0</c:v>
                </c:pt>
                <c:pt idx="505254">
                  <c:v>0</c:v>
                </c:pt>
                <c:pt idx="505255">
                  <c:v>0</c:v>
                </c:pt>
                <c:pt idx="505256">
                  <c:v>0</c:v>
                </c:pt>
                <c:pt idx="505257">
                  <c:v>0</c:v>
                </c:pt>
                <c:pt idx="505258">
                  <c:v>0</c:v>
                </c:pt>
                <c:pt idx="505259">
                  <c:v>0</c:v>
                </c:pt>
                <c:pt idx="505260">
                  <c:v>0</c:v>
                </c:pt>
                <c:pt idx="505261">
                  <c:v>0</c:v>
                </c:pt>
                <c:pt idx="505262">
                  <c:v>0</c:v>
                </c:pt>
                <c:pt idx="505263">
                  <c:v>0</c:v>
                </c:pt>
                <c:pt idx="505264">
                  <c:v>0</c:v>
                </c:pt>
                <c:pt idx="505265">
                  <c:v>0</c:v>
                </c:pt>
                <c:pt idx="505266">
                  <c:v>0</c:v>
                </c:pt>
                <c:pt idx="505267">
                  <c:v>0</c:v>
                </c:pt>
                <c:pt idx="505268">
                  <c:v>0</c:v>
                </c:pt>
                <c:pt idx="505269">
                  <c:v>0</c:v>
                </c:pt>
                <c:pt idx="505270">
                  <c:v>0</c:v>
                </c:pt>
                <c:pt idx="505271">
                  <c:v>0</c:v>
                </c:pt>
                <c:pt idx="505272">
                  <c:v>0</c:v>
                </c:pt>
                <c:pt idx="505273">
                  <c:v>0</c:v>
                </c:pt>
                <c:pt idx="505274">
                  <c:v>0</c:v>
                </c:pt>
                <c:pt idx="505275">
                  <c:v>0</c:v>
                </c:pt>
                <c:pt idx="505276">
                  <c:v>0</c:v>
                </c:pt>
                <c:pt idx="505277">
                  <c:v>0</c:v>
                </c:pt>
                <c:pt idx="505278">
                  <c:v>0</c:v>
                </c:pt>
                <c:pt idx="505279">
                  <c:v>0</c:v>
                </c:pt>
                <c:pt idx="505280">
                  <c:v>0</c:v>
                </c:pt>
                <c:pt idx="505281">
                  <c:v>0</c:v>
                </c:pt>
                <c:pt idx="505282">
                  <c:v>0</c:v>
                </c:pt>
                <c:pt idx="505283">
                  <c:v>0</c:v>
                </c:pt>
                <c:pt idx="505284">
                  <c:v>0</c:v>
                </c:pt>
                <c:pt idx="505285">
                  <c:v>0</c:v>
                </c:pt>
                <c:pt idx="505286">
                  <c:v>0</c:v>
                </c:pt>
                <c:pt idx="505287">
                  <c:v>0</c:v>
                </c:pt>
                <c:pt idx="505288">
                  <c:v>0</c:v>
                </c:pt>
                <c:pt idx="505289">
                  <c:v>0</c:v>
                </c:pt>
                <c:pt idx="505290">
                  <c:v>0</c:v>
                </c:pt>
                <c:pt idx="505291">
                  <c:v>0</c:v>
                </c:pt>
                <c:pt idx="505292">
                  <c:v>0</c:v>
                </c:pt>
                <c:pt idx="505293">
                  <c:v>0</c:v>
                </c:pt>
                <c:pt idx="505294">
                  <c:v>0</c:v>
                </c:pt>
                <c:pt idx="505295">
                  <c:v>0</c:v>
                </c:pt>
                <c:pt idx="505296">
                  <c:v>0</c:v>
                </c:pt>
                <c:pt idx="505297">
                  <c:v>0</c:v>
                </c:pt>
                <c:pt idx="505298">
                  <c:v>0</c:v>
                </c:pt>
                <c:pt idx="505299">
                  <c:v>0</c:v>
                </c:pt>
                <c:pt idx="505300">
                  <c:v>0</c:v>
                </c:pt>
                <c:pt idx="505301">
                  <c:v>0</c:v>
                </c:pt>
                <c:pt idx="505302">
                  <c:v>0</c:v>
                </c:pt>
                <c:pt idx="505303">
                  <c:v>0</c:v>
                </c:pt>
                <c:pt idx="505304">
                  <c:v>0</c:v>
                </c:pt>
                <c:pt idx="505305">
                  <c:v>0</c:v>
                </c:pt>
                <c:pt idx="505306">
                  <c:v>0</c:v>
                </c:pt>
                <c:pt idx="505307">
                  <c:v>0</c:v>
                </c:pt>
                <c:pt idx="505308">
                  <c:v>0</c:v>
                </c:pt>
                <c:pt idx="505309">
                  <c:v>0</c:v>
                </c:pt>
                <c:pt idx="505310">
                  <c:v>0</c:v>
                </c:pt>
                <c:pt idx="505311">
                  <c:v>0</c:v>
                </c:pt>
                <c:pt idx="505312">
                  <c:v>0</c:v>
                </c:pt>
                <c:pt idx="505313">
                  <c:v>0</c:v>
                </c:pt>
                <c:pt idx="505314">
                  <c:v>0</c:v>
                </c:pt>
                <c:pt idx="505315">
                  <c:v>0</c:v>
                </c:pt>
                <c:pt idx="505316">
                  <c:v>0</c:v>
                </c:pt>
                <c:pt idx="505317">
                  <c:v>0</c:v>
                </c:pt>
                <c:pt idx="505318">
                  <c:v>0</c:v>
                </c:pt>
                <c:pt idx="505319">
                  <c:v>0</c:v>
                </c:pt>
                <c:pt idx="505320">
                  <c:v>0</c:v>
                </c:pt>
                <c:pt idx="505321">
                  <c:v>0</c:v>
                </c:pt>
                <c:pt idx="505322">
                  <c:v>0</c:v>
                </c:pt>
                <c:pt idx="505323">
                  <c:v>0</c:v>
                </c:pt>
                <c:pt idx="505324">
                  <c:v>0</c:v>
                </c:pt>
                <c:pt idx="505325">
                  <c:v>0</c:v>
                </c:pt>
                <c:pt idx="505326">
                  <c:v>0</c:v>
                </c:pt>
                <c:pt idx="505327">
                  <c:v>0</c:v>
                </c:pt>
                <c:pt idx="505328">
                  <c:v>0</c:v>
                </c:pt>
                <c:pt idx="505329">
                  <c:v>0</c:v>
                </c:pt>
                <c:pt idx="505330">
                  <c:v>0</c:v>
                </c:pt>
                <c:pt idx="505331">
                  <c:v>0</c:v>
                </c:pt>
                <c:pt idx="505332">
                  <c:v>0</c:v>
                </c:pt>
                <c:pt idx="505333">
                  <c:v>0</c:v>
                </c:pt>
                <c:pt idx="505334">
                  <c:v>0</c:v>
                </c:pt>
                <c:pt idx="505335">
                  <c:v>0</c:v>
                </c:pt>
                <c:pt idx="505336">
                  <c:v>0</c:v>
                </c:pt>
                <c:pt idx="505337">
                  <c:v>0</c:v>
                </c:pt>
                <c:pt idx="505338">
                  <c:v>0</c:v>
                </c:pt>
                <c:pt idx="505339">
                  <c:v>0</c:v>
                </c:pt>
                <c:pt idx="505340">
                  <c:v>0</c:v>
                </c:pt>
                <c:pt idx="505341">
                  <c:v>0</c:v>
                </c:pt>
                <c:pt idx="505342">
                  <c:v>0</c:v>
                </c:pt>
                <c:pt idx="505343">
                  <c:v>0</c:v>
                </c:pt>
                <c:pt idx="505344">
                  <c:v>0</c:v>
                </c:pt>
                <c:pt idx="505345">
                  <c:v>0</c:v>
                </c:pt>
                <c:pt idx="505346">
                  <c:v>0</c:v>
                </c:pt>
                <c:pt idx="505347">
                  <c:v>0</c:v>
                </c:pt>
                <c:pt idx="505348">
                  <c:v>0</c:v>
                </c:pt>
                <c:pt idx="505349">
                  <c:v>0</c:v>
                </c:pt>
                <c:pt idx="505350">
                  <c:v>0</c:v>
                </c:pt>
                <c:pt idx="505351">
                  <c:v>0</c:v>
                </c:pt>
                <c:pt idx="505352">
                  <c:v>0</c:v>
                </c:pt>
                <c:pt idx="505353">
                  <c:v>0</c:v>
                </c:pt>
                <c:pt idx="505354">
                  <c:v>0</c:v>
                </c:pt>
                <c:pt idx="505355">
                  <c:v>0</c:v>
                </c:pt>
                <c:pt idx="505356">
                  <c:v>0</c:v>
                </c:pt>
                <c:pt idx="505357">
                  <c:v>0</c:v>
                </c:pt>
                <c:pt idx="505358">
                  <c:v>0</c:v>
                </c:pt>
                <c:pt idx="505359">
                  <c:v>0</c:v>
                </c:pt>
                <c:pt idx="505360">
                  <c:v>0</c:v>
                </c:pt>
                <c:pt idx="505361">
                  <c:v>0</c:v>
                </c:pt>
                <c:pt idx="505362">
                  <c:v>0</c:v>
                </c:pt>
                <c:pt idx="505363">
                  <c:v>0</c:v>
                </c:pt>
                <c:pt idx="505364">
                  <c:v>0</c:v>
                </c:pt>
                <c:pt idx="505365">
                  <c:v>0</c:v>
                </c:pt>
                <c:pt idx="505366">
                  <c:v>0</c:v>
                </c:pt>
                <c:pt idx="505367">
                  <c:v>0</c:v>
                </c:pt>
                <c:pt idx="505368">
                  <c:v>0</c:v>
                </c:pt>
                <c:pt idx="505369">
                  <c:v>0</c:v>
                </c:pt>
                <c:pt idx="505370">
                  <c:v>0</c:v>
                </c:pt>
                <c:pt idx="505371">
                  <c:v>0</c:v>
                </c:pt>
                <c:pt idx="505372">
                  <c:v>0</c:v>
                </c:pt>
                <c:pt idx="505373">
                  <c:v>0</c:v>
                </c:pt>
                <c:pt idx="505374">
                  <c:v>0</c:v>
                </c:pt>
                <c:pt idx="505375">
                  <c:v>0</c:v>
                </c:pt>
                <c:pt idx="505376">
                  <c:v>0</c:v>
                </c:pt>
                <c:pt idx="505377">
                  <c:v>0</c:v>
                </c:pt>
                <c:pt idx="505378">
                  <c:v>0</c:v>
                </c:pt>
                <c:pt idx="505379">
                  <c:v>0</c:v>
                </c:pt>
                <c:pt idx="505380">
                  <c:v>0</c:v>
                </c:pt>
                <c:pt idx="505381">
                  <c:v>0</c:v>
                </c:pt>
                <c:pt idx="505382">
                  <c:v>0</c:v>
                </c:pt>
                <c:pt idx="505383">
                  <c:v>0</c:v>
                </c:pt>
                <c:pt idx="505384">
                  <c:v>0</c:v>
                </c:pt>
                <c:pt idx="505385">
                  <c:v>0</c:v>
                </c:pt>
                <c:pt idx="505386">
                  <c:v>0</c:v>
                </c:pt>
                <c:pt idx="505387">
                  <c:v>0</c:v>
                </c:pt>
                <c:pt idx="505388">
                  <c:v>0</c:v>
                </c:pt>
                <c:pt idx="505389">
                  <c:v>0</c:v>
                </c:pt>
                <c:pt idx="505390">
                  <c:v>0</c:v>
                </c:pt>
                <c:pt idx="505391">
                  <c:v>0</c:v>
                </c:pt>
                <c:pt idx="505392">
                  <c:v>0</c:v>
                </c:pt>
                <c:pt idx="505393">
                  <c:v>0</c:v>
                </c:pt>
                <c:pt idx="505394">
                  <c:v>0</c:v>
                </c:pt>
                <c:pt idx="505395">
                  <c:v>0</c:v>
                </c:pt>
                <c:pt idx="505396">
                  <c:v>0</c:v>
                </c:pt>
                <c:pt idx="505397">
                  <c:v>0</c:v>
                </c:pt>
                <c:pt idx="505398">
                  <c:v>0</c:v>
                </c:pt>
                <c:pt idx="505399">
                  <c:v>0</c:v>
                </c:pt>
                <c:pt idx="505400">
                  <c:v>0</c:v>
                </c:pt>
                <c:pt idx="505401">
                  <c:v>0</c:v>
                </c:pt>
                <c:pt idx="505402">
                  <c:v>0</c:v>
                </c:pt>
                <c:pt idx="505403">
                  <c:v>0</c:v>
                </c:pt>
                <c:pt idx="505404">
                  <c:v>0</c:v>
                </c:pt>
                <c:pt idx="505405">
                  <c:v>0</c:v>
                </c:pt>
                <c:pt idx="505406">
                  <c:v>0</c:v>
                </c:pt>
                <c:pt idx="505407">
                  <c:v>0</c:v>
                </c:pt>
                <c:pt idx="505408">
                  <c:v>0</c:v>
                </c:pt>
                <c:pt idx="505409">
                  <c:v>0</c:v>
                </c:pt>
                <c:pt idx="505410">
                  <c:v>0</c:v>
                </c:pt>
                <c:pt idx="505411">
                  <c:v>0</c:v>
                </c:pt>
                <c:pt idx="505412">
                  <c:v>0</c:v>
                </c:pt>
                <c:pt idx="505413">
                  <c:v>0</c:v>
                </c:pt>
                <c:pt idx="505414">
                  <c:v>0</c:v>
                </c:pt>
                <c:pt idx="505415">
                  <c:v>0</c:v>
                </c:pt>
                <c:pt idx="505416">
                  <c:v>0</c:v>
                </c:pt>
                <c:pt idx="505417">
                  <c:v>0</c:v>
                </c:pt>
                <c:pt idx="505418">
                  <c:v>0</c:v>
                </c:pt>
                <c:pt idx="505419">
                  <c:v>0</c:v>
                </c:pt>
                <c:pt idx="505420">
                  <c:v>0</c:v>
                </c:pt>
                <c:pt idx="505421">
                  <c:v>0</c:v>
                </c:pt>
                <c:pt idx="505422">
                  <c:v>0</c:v>
                </c:pt>
                <c:pt idx="505423">
                  <c:v>0</c:v>
                </c:pt>
                <c:pt idx="505424">
                  <c:v>0</c:v>
                </c:pt>
                <c:pt idx="505425">
                  <c:v>0</c:v>
                </c:pt>
                <c:pt idx="505426">
                  <c:v>0</c:v>
                </c:pt>
                <c:pt idx="505427">
                  <c:v>0</c:v>
                </c:pt>
                <c:pt idx="505428">
                  <c:v>0</c:v>
                </c:pt>
                <c:pt idx="505429">
                  <c:v>0</c:v>
                </c:pt>
                <c:pt idx="505430">
                  <c:v>0</c:v>
                </c:pt>
                <c:pt idx="505431">
                  <c:v>0</c:v>
                </c:pt>
                <c:pt idx="505432">
                  <c:v>0</c:v>
                </c:pt>
                <c:pt idx="505433">
                  <c:v>0</c:v>
                </c:pt>
                <c:pt idx="505434">
                  <c:v>0</c:v>
                </c:pt>
                <c:pt idx="505435">
                  <c:v>0</c:v>
                </c:pt>
                <c:pt idx="505436">
                  <c:v>0</c:v>
                </c:pt>
                <c:pt idx="505437">
                  <c:v>0</c:v>
                </c:pt>
                <c:pt idx="505438">
                  <c:v>0</c:v>
                </c:pt>
                <c:pt idx="505439">
                  <c:v>0</c:v>
                </c:pt>
                <c:pt idx="505440">
                  <c:v>0</c:v>
                </c:pt>
                <c:pt idx="505441">
                  <c:v>0</c:v>
                </c:pt>
                <c:pt idx="505442">
                  <c:v>0</c:v>
                </c:pt>
                <c:pt idx="505443">
                  <c:v>0</c:v>
                </c:pt>
                <c:pt idx="505444">
                  <c:v>0</c:v>
                </c:pt>
                <c:pt idx="505445">
                  <c:v>0</c:v>
                </c:pt>
                <c:pt idx="505446">
                  <c:v>0</c:v>
                </c:pt>
                <c:pt idx="505447">
                  <c:v>0</c:v>
                </c:pt>
                <c:pt idx="505448">
                  <c:v>0</c:v>
                </c:pt>
                <c:pt idx="505449">
                  <c:v>0</c:v>
                </c:pt>
                <c:pt idx="505450">
                  <c:v>0</c:v>
                </c:pt>
                <c:pt idx="505451">
                  <c:v>0</c:v>
                </c:pt>
                <c:pt idx="505452">
                  <c:v>0</c:v>
                </c:pt>
                <c:pt idx="505453">
                  <c:v>0</c:v>
                </c:pt>
                <c:pt idx="505454">
                  <c:v>0</c:v>
                </c:pt>
                <c:pt idx="505455">
                  <c:v>0</c:v>
                </c:pt>
                <c:pt idx="505456">
                  <c:v>0</c:v>
                </c:pt>
                <c:pt idx="505457">
                  <c:v>0</c:v>
                </c:pt>
                <c:pt idx="505458">
                  <c:v>0</c:v>
                </c:pt>
                <c:pt idx="505459">
                  <c:v>0</c:v>
                </c:pt>
                <c:pt idx="505460">
                  <c:v>0</c:v>
                </c:pt>
                <c:pt idx="505461">
                  <c:v>0</c:v>
                </c:pt>
                <c:pt idx="505462">
                  <c:v>0</c:v>
                </c:pt>
                <c:pt idx="505463">
                  <c:v>0</c:v>
                </c:pt>
                <c:pt idx="505464">
                  <c:v>0</c:v>
                </c:pt>
                <c:pt idx="505465">
                  <c:v>0</c:v>
                </c:pt>
                <c:pt idx="505466">
                  <c:v>0</c:v>
                </c:pt>
                <c:pt idx="505467">
                  <c:v>0</c:v>
                </c:pt>
                <c:pt idx="505468">
                  <c:v>0</c:v>
                </c:pt>
                <c:pt idx="505469">
                  <c:v>0</c:v>
                </c:pt>
                <c:pt idx="505470">
                  <c:v>0</c:v>
                </c:pt>
                <c:pt idx="505471">
                  <c:v>0</c:v>
                </c:pt>
                <c:pt idx="505472">
                  <c:v>0</c:v>
                </c:pt>
                <c:pt idx="505473">
                  <c:v>0</c:v>
                </c:pt>
                <c:pt idx="505474">
                  <c:v>0</c:v>
                </c:pt>
                <c:pt idx="505475">
                  <c:v>0</c:v>
                </c:pt>
                <c:pt idx="505476">
                  <c:v>0</c:v>
                </c:pt>
                <c:pt idx="505477">
                  <c:v>0</c:v>
                </c:pt>
                <c:pt idx="505478">
                  <c:v>0</c:v>
                </c:pt>
                <c:pt idx="505479">
                  <c:v>0</c:v>
                </c:pt>
                <c:pt idx="505480">
                  <c:v>0</c:v>
                </c:pt>
                <c:pt idx="505481">
                  <c:v>0</c:v>
                </c:pt>
                <c:pt idx="505482">
                  <c:v>0</c:v>
                </c:pt>
                <c:pt idx="505483">
                  <c:v>0</c:v>
                </c:pt>
                <c:pt idx="505484">
                  <c:v>0</c:v>
                </c:pt>
                <c:pt idx="505485">
                  <c:v>0</c:v>
                </c:pt>
                <c:pt idx="505486">
                  <c:v>0</c:v>
                </c:pt>
                <c:pt idx="505487">
                  <c:v>0</c:v>
                </c:pt>
                <c:pt idx="505488">
                  <c:v>0</c:v>
                </c:pt>
                <c:pt idx="505489">
                  <c:v>0</c:v>
                </c:pt>
                <c:pt idx="505490">
                  <c:v>0</c:v>
                </c:pt>
                <c:pt idx="505491">
                  <c:v>0</c:v>
                </c:pt>
                <c:pt idx="505492">
                  <c:v>0</c:v>
                </c:pt>
                <c:pt idx="505493">
                  <c:v>0</c:v>
                </c:pt>
                <c:pt idx="505494">
                  <c:v>0</c:v>
                </c:pt>
                <c:pt idx="505495">
                  <c:v>0</c:v>
                </c:pt>
                <c:pt idx="505496">
                  <c:v>0</c:v>
                </c:pt>
                <c:pt idx="505497">
                  <c:v>0</c:v>
                </c:pt>
                <c:pt idx="505498">
                  <c:v>0</c:v>
                </c:pt>
                <c:pt idx="505499">
                  <c:v>0</c:v>
                </c:pt>
                <c:pt idx="505500">
                  <c:v>0</c:v>
                </c:pt>
                <c:pt idx="505501">
                  <c:v>0</c:v>
                </c:pt>
                <c:pt idx="505502">
                  <c:v>0</c:v>
                </c:pt>
                <c:pt idx="505503">
                  <c:v>0</c:v>
                </c:pt>
                <c:pt idx="505504">
                  <c:v>0</c:v>
                </c:pt>
                <c:pt idx="505505">
                  <c:v>0</c:v>
                </c:pt>
                <c:pt idx="505506">
                  <c:v>0</c:v>
                </c:pt>
                <c:pt idx="505507">
                  <c:v>0</c:v>
                </c:pt>
                <c:pt idx="505508">
                  <c:v>0</c:v>
                </c:pt>
                <c:pt idx="505509">
                  <c:v>0</c:v>
                </c:pt>
                <c:pt idx="505510">
                  <c:v>0</c:v>
                </c:pt>
                <c:pt idx="505511">
                  <c:v>0</c:v>
                </c:pt>
                <c:pt idx="505512">
                  <c:v>0</c:v>
                </c:pt>
                <c:pt idx="505513">
                  <c:v>0</c:v>
                </c:pt>
                <c:pt idx="505514">
                  <c:v>0</c:v>
                </c:pt>
                <c:pt idx="505515">
                  <c:v>0</c:v>
                </c:pt>
                <c:pt idx="505516">
                  <c:v>0</c:v>
                </c:pt>
                <c:pt idx="505517">
                  <c:v>0</c:v>
                </c:pt>
                <c:pt idx="505518">
                  <c:v>0</c:v>
                </c:pt>
                <c:pt idx="505519">
                  <c:v>0</c:v>
                </c:pt>
                <c:pt idx="505520">
                  <c:v>0</c:v>
                </c:pt>
                <c:pt idx="505521">
                  <c:v>0</c:v>
                </c:pt>
                <c:pt idx="505522">
                  <c:v>0</c:v>
                </c:pt>
                <c:pt idx="505523">
                  <c:v>0</c:v>
                </c:pt>
                <c:pt idx="505524">
                  <c:v>0</c:v>
                </c:pt>
                <c:pt idx="505525">
                  <c:v>0</c:v>
                </c:pt>
                <c:pt idx="505526">
                  <c:v>0</c:v>
                </c:pt>
                <c:pt idx="505527">
                  <c:v>0</c:v>
                </c:pt>
                <c:pt idx="505528">
                  <c:v>0</c:v>
                </c:pt>
                <c:pt idx="505529">
                  <c:v>0</c:v>
                </c:pt>
                <c:pt idx="505530">
                  <c:v>0</c:v>
                </c:pt>
                <c:pt idx="505531">
                  <c:v>0</c:v>
                </c:pt>
                <c:pt idx="505532">
                  <c:v>0</c:v>
                </c:pt>
                <c:pt idx="505533">
                  <c:v>0</c:v>
                </c:pt>
                <c:pt idx="505534">
                  <c:v>0</c:v>
                </c:pt>
                <c:pt idx="505535">
                  <c:v>0</c:v>
                </c:pt>
                <c:pt idx="505536">
                  <c:v>0</c:v>
                </c:pt>
                <c:pt idx="505537">
                  <c:v>0</c:v>
                </c:pt>
                <c:pt idx="505538">
                  <c:v>0</c:v>
                </c:pt>
                <c:pt idx="505539">
                  <c:v>0</c:v>
                </c:pt>
                <c:pt idx="505540">
                  <c:v>0</c:v>
                </c:pt>
                <c:pt idx="505541">
                  <c:v>0</c:v>
                </c:pt>
                <c:pt idx="505542">
                  <c:v>0</c:v>
                </c:pt>
                <c:pt idx="505543">
                  <c:v>0</c:v>
                </c:pt>
                <c:pt idx="505544">
                  <c:v>0</c:v>
                </c:pt>
                <c:pt idx="505545">
                  <c:v>0</c:v>
                </c:pt>
                <c:pt idx="505546">
                  <c:v>0</c:v>
                </c:pt>
                <c:pt idx="505547">
                  <c:v>0</c:v>
                </c:pt>
                <c:pt idx="505548">
                  <c:v>0</c:v>
                </c:pt>
                <c:pt idx="505549">
                  <c:v>0</c:v>
                </c:pt>
                <c:pt idx="505550">
                  <c:v>0</c:v>
                </c:pt>
                <c:pt idx="505551">
                  <c:v>0</c:v>
                </c:pt>
                <c:pt idx="505552">
                  <c:v>0</c:v>
                </c:pt>
                <c:pt idx="505553">
                  <c:v>0</c:v>
                </c:pt>
                <c:pt idx="505554">
                  <c:v>0</c:v>
                </c:pt>
                <c:pt idx="505555">
                  <c:v>0</c:v>
                </c:pt>
                <c:pt idx="505556">
                  <c:v>0</c:v>
                </c:pt>
                <c:pt idx="505557">
                  <c:v>0</c:v>
                </c:pt>
                <c:pt idx="505558">
                  <c:v>0</c:v>
                </c:pt>
                <c:pt idx="505559">
                  <c:v>0</c:v>
                </c:pt>
                <c:pt idx="505560">
                  <c:v>0</c:v>
                </c:pt>
                <c:pt idx="505561">
                  <c:v>0</c:v>
                </c:pt>
                <c:pt idx="505562">
                  <c:v>0</c:v>
                </c:pt>
                <c:pt idx="505563">
                  <c:v>0</c:v>
                </c:pt>
                <c:pt idx="505564">
                  <c:v>0</c:v>
                </c:pt>
                <c:pt idx="505565">
                  <c:v>0</c:v>
                </c:pt>
                <c:pt idx="505566">
                  <c:v>0</c:v>
                </c:pt>
                <c:pt idx="505567">
                  <c:v>0</c:v>
                </c:pt>
                <c:pt idx="505568">
                  <c:v>0</c:v>
                </c:pt>
                <c:pt idx="505569">
                  <c:v>0</c:v>
                </c:pt>
                <c:pt idx="505570">
                  <c:v>0</c:v>
                </c:pt>
                <c:pt idx="505571">
                  <c:v>0</c:v>
                </c:pt>
                <c:pt idx="505572">
                  <c:v>0</c:v>
                </c:pt>
                <c:pt idx="505573">
                  <c:v>0</c:v>
                </c:pt>
                <c:pt idx="505574">
                  <c:v>0</c:v>
                </c:pt>
                <c:pt idx="505575">
                  <c:v>0</c:v>
                </c:pt>
                <c:pt idx="505576">
                  <c:v>0</c:v>
                </c:pt>
                <c:pt idx="505577">
                  <c:v>0</c:v>
                </c:pt>
                <c:pt idx="505578">
                  <c:v>0</c:v>
                </c:pt>
                <c:pt idx="505579">
                  <c:v>0</c:v>
                </c:pt>
                <c:pt idx="505580">
                  <c:v>0</c:v>
                </c:pt>
                <c:pt idx="505581">
                  <c:v>0</c:v>
                </c:pt>
                <c:pt idx="505582">
                  <c:v>0</c:v>
                </c:pt>
                <c:pt idx="505583">
                  <c:v>0</c:v>
                </c:pt>
                <c:pt idx="505584">
                  <c:v>0</c:v>
                </c:pt>
                <c:pt idx="505585">
                  <c:v>0</c:v>
                </c:pt>
                <c:pt idx="505586">
                  <c:v>0</c:v>
                </c:pt>
                <c:pt idx="505587">
                  <c:v>0</c:v>
                </c:pt>
                <c:pt idx="505588">
                  <c:v>0</c:v>
                </c:pt>
                <c:pt idx="505589">
                  <c:v>0</c:v>
                </c:pt>
                <c:pt idx="505590">
                  <c:v>0</c:v>
                </c:pt>
                <c:pt idx="505591">
                  <c:v>0</c:v>
                </c:pt>
                <c:pt idx="505592">
                  <c:v>0</c:v>
                </c:pt>
                <c:pt idx="505593">
                  <c:v>0</c:v>
                </c:pt>
                <c:pt idx="505594">
                  <c:v>0</c:v>
                </c:pt>
                <c:pt idx="505595">
                  <c:v>0</c:v>
                </c:pt>
                <c:pt idx="505596">
                  <c:v>0</c:v>
                </c:pt>
                <c:pt idx="505597">
                  <c:v>0</c:v>
                </c:pt>
                <c:pt idx="505598">
                  <c:v>0</c:v>
                </c:pt>
                <c:pt idx="505599">
                  <c:v>0</c:v>
                </c:pt>
                <c:pt idx="505600">
                  <c:v>0</c:v>
                </c:pt>
                <c:pt idx="505601">
                  <c:v>0</c:v>
                </c:pt>
                <c:pt idx="505602">
                  <c:v>0</c:v>
                </c:pt>
                <c:pt idx="505603">
                  <c:v>0</c:v>
                </c:pt>
                <c:pt idx="505604">
                  <c:v>0</c:v>
                </c:pt>
                <c:pt idx="505605">
                  <c:v>0</c:v>
                </c:pt>
                <c:pt idx="505606">
                  <c:v>0</c:v>
                </c:pt>
                <c:pt idx="505607">
                  <c:v>0</c:v>
                </c:pt>
                <c:pt idx="505608">
                  <c:v>0</c:v>
                </c:pt>
                <c:pt idx="505609">
                  <c:v>0</c:v>
                </c:pt>
                <c:pt idx="505610">
                  <c:v>0</c:v>
                </c:pt>
                <c:pt idx="505611">
                  <c:v>0</c:v>
                </c:pt>
                <c:pt idx="505612">
                  <c:v>0</c:v>
                </c:pt>
                <c:pt idx="505613">
                  <c:v>0</c:v>
                </c:pt>
                <c:pt idx="505614">
                  <c:v>0</c:v>
                </c:pt>
                <c:pt idx="505615">
                  <c:v>0</c:v>
                </c:pt>
                <c:pt idx="505616">
                  <c:v>0</c:v>
                </c:pt>
                <c:pt idx="505617">
                  <c:v>0</c:v>
                </c:pt>
                <c:pt idx="505618">
                  <c:v>0</c:v>
                </c:pt>
                <c:pt idx="505619">
                  <c:v>0</c:v>
                </c:pt>
                <c:pt idx="505620">
                  <c:v>0</c:v>
                </c:pt>
                <c:pt idx="505621">
                  <c:v>0</c:v>
                </c:pt>
                <c:pt idx="505622">
                  <c:v>0</c:v>
                </c:pt>
                <c:pt idx="505623">
                  <c:v>0</c:v>
                </c:pt>
                <c:pt idx="505624">
                  <c:v>0</c:v>
                </c:pt>
                <c:pt idx="505625">
                  <c:v>0</c:v>
                </c:pt>
                <c:pt idx="505626">
                  <c:v>0</c:v>
                </c:pt>
                <c:pt idx="505627">
                  <c:v>0</c:v>
                </c:pt>
                <c:pt idx="505628">
                  <c:v>0</c:v>
                </c:pt>
                <c:pt idx="505629">
                  <c:v>0</c:v>
                </c:pt>
                <c:pt idx="505630">
                  <c:v>0</c:v>
                </c:pt>
                <c:pt idx="505631">
                  <c:v>0</c:v>
                </c:pt>
                <c:pt idx="505632">
                  <c:v>0</c:v>
                </c:pt>
                <c:pt idx="505633">
                  <c:v>0</c:v>
                </c:pt>
                <c:pt idx="505634">
                  <c:v>0</c:v>
                </c:pt>
                <c:pt idx="505635">
                  <c:v>0</c:v>
                </c:pt>
                <c:pt idx="505636">
                  <c:v>0</c:v>
                </c:pt>
                <c:pt idx="505637">
                  <c:v>0</c:v>
                </c:pt>
                <c:pt idx="505638">
                  <c:v>0</c:v>
                </c:pt>
                <c:pt idx="505639">
                  <c:v>0</c:v>
                </c:pt>
                <c:pt idx="505640">
                  <c:v>0</c:v>
                </c:pt>
                <c:pt idx="505641">
                  <c:v>0</c:v>
                </c:pt>
                <c:pt idx="505642">
                  <c:v>0</c:v>
                </c:pt>
                <c:pt idx="505643">
                  <c:v>0</c:v>
                </c:pt>
                <c:pt idx="505644">
                  <c:v>0</c:v>
                </c:pt>
                <c:pt idx="505645">
                  <c:v>0</c:v>
                </c:pt>
                <c:pt idx="505646">
                  <c:v>0</c:v>
                </c:pt>
                <c:pt idx="505647">
                  <c:v>0</c:v>
                </c:pt>
                <c:pt idx="505648">
                  <c:v>0</c:v>
                </c:pt>
                <c:pt idx="505649">
                  <c:v>0</c:v>
                </c:pt>
                <c:pt idx="505650">
                  <c:v>0</c:v>
                </c:pt>
                <c:pt idx="505651">
                  <c:v>0</c:v>
                </c:pt>
                <c:pt idx="505652">
                  <c:v>0</c:v>
                </c:pt>
                <c:pt idx="505653">
                  <c:v>0</c:v>
                </c:pt>
                <c:pt idx="505654">
                  <c:v>0</c:v>
                </c:pt>
                <c:pt idx="505655">
                  <c:v>0</c:v>
                </c:pt>
                <c:pt idx="505656">
                  <c:v>0</c:v>
                </c:pt>
                <c:pt idx="505657">
                  <c:v>0</c:v>
                </c:pt>
                <c:pt idx="505658">
                  <c:v>0</c:v>
                </c:pt>
                <c:pt idx="505659">
                  <c:v>0</c:v>
                </c:pt>
                <c:pt idx="505660">
                  <c:v>0</c:v>
                </c:pt>
                <c:pt idx="505661">
                  <c:v>0</c:v>
                </c:pt>
                <c:pt idx="505662">
                  <c:v>0</c:v>
                </c:pt>
                <c:pt idx="505663">
                  <c:v>0</c:v>
                </c:pt>
                <c:pt idx="505664">
                  <c:v>0</c:v>
                </c:pt>
                <c:pt idx="505665">
                  <c:v>0</c:v>
                </c:pt>
                <c:pt idx="505666">
                  <c:v>0</c:v>
                </c:pt>
                <c:pt idx="505667">
                  <c:v>0</c:v>
                </c:pt>
                <c:pt idx="505668">
                  <c:v>0</c:v>
                </c:pt>
                <c:pt idx="505669">
                  <c:v>0</c:v>
                </c:pt>
                <c:pt idx="505670">
                  <c:v>0</c:v>
                </c:pt>
                <c:pt idx="505671">
                  <c:v>0</c:v>
                </c:pt>
                <c:pt idx="505672">
                  <c:v>0</c:v>
                </c:pt>
                <c:pt idx="505673">
                  <c:v>0</c:v>
                </c:pt>
                <c:pt idx="505674">
                  <c:v>0</c:v>
                </c:pt>
                <c:pt idx="505675">
                  <c:v>0</c:v>
                </c:pt>
                <c:pt idx="505676">
                  <c:v>0</c:v>
                </c:pt>
                <c:pt idx="505677">
                  <c:v>0</c:v>
                </c:pt>
                <c:pt idx="505678">
                  <c:v>0</c:v>
                </c:pt>
                <c:pt idx="505679">
                  <c:v>0</c:v>
                </c:pt>
                <c:pt idx="505680">
                  <c:v>0</c:v>
                </c:pt>
                <c:pt idx="505681">
                  <c:v>0</c:v>
                </c:pt>
                <c:pt idx="505682">
                  <c:v>0</c:v>
                </c:pt>
                <c:pt idx="505683">
                  <c:v>0</c:v>
                </c:pt>
                <c:pt idx="505684">
                  <c:v>0</c:v>
                </c:pt>
                <c:pt idx="505685">
                  <c:v>0</c:v>
                </c:pt>
                <c:pt idx="505686">
                  <c:v>0</c:v>
                </c:pt>
                <c:pt idx="505687">
                  <c:v>0</c:v>
                </c:pt>
                <c:pt idx="505688">
                  <c:v>0</c:v>
                </c:pt>
                <c:pt idx="505689">
                  <c:v>0</c:v>
                </c:pt>
                <c:pt idx="505690">
                  <c:v>0</c:v>
                </c:pt>
                <c:pt idx="505691">
                  <c:v>0</c:v>
                </c:pt>
                <c:pt idx="505692">
                  <c:v>0</c:v>
                </c:pt>
                <c:pt idx="505693">
                  <c:v>0</c:v>
                </c:pt>
                <c:pt idx="505694">
                  <c:v>0</c:v>
                </c:pt>
                <c:pt idx="505695">
                  <c:v>0</c:v>
                </c:pt>
                <c:pt idx="505696">
                  <c:v>0</c:v>
                </c:pt>
                <c:pt idx="505697">
                  <c:v>0</c:v>
                </c:pt>
                <c:pt idx="505698">
                  <c:v>0</c:v>
                </c:pt>
                <c:pt idx="505699">
                  <c:v>0</c:v>
                </c:pt>
                <c:pt idx="505700">
                  <c:v>0</c:v>
                </c:pt>
                <c:pt idx="505701">
                  <c:v>0</c:v>
                </c:pt>
                <c:pt idx="505702">
                  <c:v>0</c:v>
                </c:pt>
                <c:pt idx="505703">
                  <c:v>0</c:v>
                </c:pt>
                <c:pt idx="505704">
                  <c:v>0</c:v>
                </c:pt>
                <c:pt idx="505705">
                  <c:v>0</c:v>
                </c:pt>
                <c:pt idx="505706">
                  <c:v>0</c:v>
                </c:pt>
                <c:pt idx="505707">
                  <c:v>0</c:v>
                </c:pt>
                <c:pt idx="505708">
                  <c:v>0</c:v>
                </c:pt>
                <c:pt idx="505709">
                  <c:v>0</c:v>
                </c:pt>
                <c:pt idx="505710">
                  <c:v>0</c:v>
                </c:pt>
                <c:pt idx="505711">
                  <c:v>0</c:v>
                </c:pt>
                <c:pt idx="505712">
                  <c:v>0</c:v>
                </c:pt>
                <c:pt idx="505713">
                  <c:v>0</c:v>
                </c:pt>
                <c:pt idx="505714">
                  <c:v>0</c:v>
                </c:pt>
                <c:pt idx="505715">
                  <c:v>0</c:v>
                </c:pt>
                <c:pt idx="505716">
                  <c:v>0</c:v>
                </c:pt>
                <c:pt idx="505717">
                  <c:v>0</c:v>
                </c:pt>
                <c:pt idx="505718">
                  <c:v>0</c:v>
                </c:pt>
                <c:pt idx="505719">
                  <c:v>0</c:v>
                </c:pt>
                <c:pt idx="505720">
                  <c:v>0</c:v>
                </c:pt>
                <c:pt idx="505721">
                  <c:v>0</c:v>
                </c:pt>
                <c:pt idx="505722">
                  <c:v>0</c:v>
                </c:pt>
                <c:pt idx="505723">
                  <c:v>0</c:v>
                </c:pt>
                <c:pt idx="505724">
                  <c:v>0</c:v>
                </c:pt>
                <c:pt idx="505725">
                  <c:v>0</c:v>
                </c:pt>
                <c:pt idx="505726">
                  <c:v>0</c:v>
                </c:pt>
                <c:pt idx="505727">
                  <c:v>0</c:v>
                </c:pt>
                <c:pt idx="505728">
                  <c:v>0</c:v>
                </c:pt>
                <c:pt idx="505729">
                  <c:v>0</c:v>
                </c:pt>
                <c:pt idx="505730">
                  <c:v>0</c:v>
                </c:pt>
                <c:pt idx="505731">
                  <c:v>0</c:v>
                </c:pt>
                <c:pt idx="505732">
                  <c:v>0</c:v>
                </c:pt>
                <c:pt idx="505733">
                  <c:v>0</c:v>
                </c:pt>
                <c:pt idx="505734">
                  <c:v>0</c:v>
                </c:pt>
                <c:pt idx="505735">
                  <c:v>0</c:v>
                </c:pt>
                <c:pt idx="505736">
                  <c:v>0</c:v>
                </c:pt>
                <c:pt idx="505737">
                  <c:v>0</c:v>
                </c:pt>
                <c:pt idx="505738">
                  <c:v>0</c:v>
                </c:pt>
                <c:pt idx="505739">
                  <c:v>0</c:v>
                </c:pt>
                <c:pt idx="505740">
                  <c:v>0</c:v>
                </c:pt>
                <c:pt idx="505741">
                  <c:v>0</c:v>
                </c:pt>
                <c:pt idx="505742">
                  <c:v>0</c:v>
                </c:pt>
                <c:pt idx="505743">
                  <c:v>0</c:v>
                </c:pt>
                <c:pt idx="505744">
                  <c:v>0</c:v>
                </c:pt>
                <c:pt idx="505745">
                  <c:v>0</c:v>
                </c:pt>
                <c:pt idx="505746">
                  <c:v>0</c:v>
                </c:pt>
                <c:pt idx="505747">
                  <c:v>0</c:v>
                </c:pt>
                <c:pt idx="505748">
                  <c:v>0</c:v>
                </c:pt>
                <c:pt idx="505749">
                  <c:v>0</c:v>
                </c:pt>
                <c:pt idx="505750">
                  <c:v>0</c:v>
                </c:pt>
                <c:pt idx="505751">
                  <c:v>0</c:v>
                </c:pt>
                <c:pt idx="505752">
                  <c:v>0</c:v>
                </c:pt>
                <c:pt idx="505753">
                  <c:v>0</c:v>
                </c:pt>
                <c:pt idx="505754">
                  <c:v>0</c:v>
                </c:pt>
                <c:pt idx="505755">
                  <c:v>0</c:v>
                </c:pt>
                <c:pt idx="505756">
                  <c:v>0</c:v>
                </c:pt>
                <c:pt idx="505757">
                  <c:v>0</c:v>
                </c:pt>
                <c:pt idx="505758">
                  <c:v>0</c:v>
                </c:pt>
                <c:pt idx="505759">
                  <c:v>0</c:v>
                </c:pt>
                <c:pt idx="505760">
                  <c:v>0</c:v>
                </c:pt>
                <c:pt idx="505761">
                  <c:v>0</c:v>
                </c:pt>
                <c:pt idx="505762">
                  <c:v>0</c:v>
                </c:pt>
                <c:pt idx="505763">
                  <c:v>0</c:v>
                </c:pt>
                <c:pt idx="505764">
                  <c:v>0</c:v>
                </c:pt>
                <c:pt idx="505765">
                  <c:v>0</c:v>
                </c:pt>
                <c:pt idx="505766">
                  <c:v>0</c:v>
                </c:pt>
                <c:pt idx="505767">
                  <c:v>0</c:v>
                </c:pt>
                <c:pt idx="505768">
                  <c:v>0</c:v>
                </c:pt>
                <c:pt idx="505769">
                  <c:v>0</c:v>
                </c:pt>
                <c:pt idx="505770">
                  <c:v>0</c:v>
                </c:pt>
                <c:pt idx="505771">
                  <c:v>0</c:v>
                </c:pt>
                <c:pt idx="505772">
                  <c:v>0</c:v>
                </c:pt>
                <c:pt idx="505773">
                  <c:v>0</c:v>
                </c:pt>
                <c:pt idx="505774">
                  <c:v>0</c:v>
                </c:pt>
                <c:pt idx="505775">
                  <c:v>0</c:v>
                </c:pt>
                <c:pt idx="505776">
                  <c:v>0</c:v>
                </c:pt>
                <c:pt idx="505777">
                  <c:v>0</c:v>
                </c:pt>
                <c:pt idx="505778">
                  <c:v>0</c:v>
                </c:pt>
                <c:pt idx="505779">
                  <c:v>0</c:v>
                </c:pt>
                <c:pt idx="505780">
                  <c:v>0</c:v>
                </c:pt>
                <c:pt idx="505781">
                  <c:v>0</c:v>
                </c:pt>
                <c:pt idx="505782">
                  <c:v>0</c:v>
                </c:pt>
                <c:pt idx="505783">
                  <c:v>0</c:v>
                </c:pt>
                <c:pt idx="505784">
                  <c:v>0</c:v>
                </c:pt>
                <c:pt idx="505785">
                  <c:v>0</c:v>
                </c:pt>
                <c:pt idx="505786">
                  <c:v>0</c:v>
                </c:pt>
                <c:pt idx="505787">
                  <c:v>0</c:v>
                </c:pt>
                <c:pt idx="505788">
                  <c:v>0</c:v>
                </c:pt>
                <c:pt idx="505789">
                  <c:v>0</c:v>
                </c:pt>
                <c:pt idx="505790">
                  <c:v>0</c:v>
                </c:pt>
                <c:pt idx="505791">
                  <c:v>0</c:v>
                </c:pt>
                <c:pt idx="505792">
                  <c:v>0</c:v>
                </c:pt>
                <c:pt idx="505793">
                  <c:v>0</c:v>
                </c:pt>
                <c:pt idx="505794">
                  <c:v>0</c:v>
                </c:pt>
                <c:pt idx="505795">
                  <c:v>0</c:v>
                </c:pt>
                <c:pt idx="505796">
                  <c:v>0</c:v>
                </c:pt>
                <c:pt idx="505797">
                  <c:v>0</c:v>
                </c:pt>
                <c:pt idx="505798">
                  <c:v>0</c:v>
                </c:pt>
                <c:pt idx="505799">
                  <c:v>0</c:v>
                </c:pt>
                <c:pt idx="505800">
                  <c:v>0</c:v>
                </c:pt>
                <c:pt idx="505801">
                  <c:v>0</c:v>
                </c:pt>
                <c:pt idx="505802">
                  <c:v>0</c:v>
                </c:pt>
                <c:pt idx="505803">
                  <c:v>0</c:v>
                </c:pt>
                <c:pt idx="505804">
                  <c:v>0</c:v>
                </c:pt>
                <c:pt idx="505805">
                  <c:v>0</c:v>
                </c:pt>
                <c:pt idx="505806">
                  <c:v>0</c:v>
                </c:pt>
                <c:pt idx="505807">
                  <c:v>0</c:v>
                </c:pt>
                <c:pt idx="505808">
                  <c:v>0</c:v>
                </c:pt>
                <c:pt idx="505809">
                  <c:v>0</c:v>
                </c:pt>
                <c:pt idx="505810">
                  <c:v>0</c:v>
                </c:pt>
                <c:pt idx="505811">
                  <c:v>0</c:v>
                </c:pt>
                <c:pt idx="505812">
                  <c:v>0</c:v>
                </c:pt>
                <c:pt idx="505813">
                  <c:v>0</c:v>
                </c:pt>
                <c:pt idx="505814">
                  <c:v>0</c:v>
                </c:pt>
                <c:pt idx="505815">
                  <c:v>0</c:v>
                </c:pt>
                <c:pt idx="505816">
                  <c:v>0</c:v>
                </c:pt>
                <c:pt idx="505817">
                  <c:v>0</c:v>
                </c:pt>
                <c:pt idx="505818">
                  <c:v>0</c:v>
                </c:pt>
                <c:pt idx="505819">
                  <c:v>0</c:v>
                </c:pt>
                <c:pt idx="505820">
                  <c:v>0</c:v>
                </c:pt>
                <c:pt idx="505821">
                  <c:v>0</c:v>
                </c:pt>
                <c:pt idx="505822">
                  <c:v>0</c:v>
                </c:pt>
                <c:pt idx="505823">
                  <c:v>0</c:v>
                </c:pt>
                <c:pt idx="505824">
                  <c:v>0</c:v>
                </c:pt>
                <c:pt idx="505825">
                  <c:v>0</c:v>
                </c:pt>
                <c:pt idx="505826">
                  <c:v>0</c:v>
                </c:pt>
                <c:pt idx="505827">
                  <c:v>0</c:v>
                </c:pt>
                <c:pt idx="505828">
                  <c:v>0</c:v>
                </c:pt>
                <c:pt idx="505829">
                  <c:v>0</c:v>
                </c:pt>
                <c:pt idx="505830">
                  <c:v>0</c:v>
                </c:pt>
                <c:pt idx="505831">
                  <c:v>0</c:v>
                </c:pt>
                <c:pt idx="505832">
                  <c:v>0</c:v>
                </c:pt>
                <c:pt idx="505833">
                  <c:v>0</c:v>
                </c:pt>
                <c:pt idx="505834">
                  <c:v>0</c:v>
                </c:pt>
                <c:pt idx="505835">
                  <c:v>0</c:v>
                </c:pt>
                <c:pt idx="505836">
                  <c:v>0</c:v>
                </c:pt>
                <c:pt idx="505837">
                  <c:v>0</c:v>
                </c:pt>
                <c:pt idx="505838">
                  <c:v>0</c:v>
                </c:pt>
                <c:pt idx="505839">
                  <c:v>0</c:v>
                </c:pt>
                <c:pt idx="505840">
                  <c:v>0</c:v>
                </c:pt>
                <c:pt idx="505841">
                  <c:v>0</c:v>
                </c:pt>
                <c:pt idx="505842">
                  <c:v>0</c:v>
                </c:pt>
                <c:pt idx="505843">
                  <c:v>0</c:v>
                </c:pt>
                <c:pt idx="505844">
                  <c:v>0</c:v>
                </c:pt>
                <c:pt idx="505845">
                  <c:v>0</c:v>
                </c:pt>
                <c:pt idx="505846">
                  <c:v>0</c:v>
                </c:pt>
                <c:pt idx="505847">
                  <c:v>0</c:v>
                </c:pt>
                <c:pt idx="505848">
                  <c:v>0</c:v>
                </c:pt>
                <c:pt idx="505849">
                  <c:v>0</c:v>
                </c:pt>
                <c:pt idx="505850">
                  <c:v>0</c:v>
                </c:pt>
                <c:pt idx="505851">
                  <c:v>0</c:v>
                </c:pt>
                <c:pt idx="505852">
                  <c:v>0</c:v>
                </c:pt>
                <c:pt idx="505853">
                  <c:v>0</c:v>
                </c:pt>
                <c:pt idx="505854">
                  <c:v>0</c:v>
                </c:pt>
                <c:pt idx="505855">
                  <c:v>0</c:v>
                </c:pt>
                <c:pt idx="505856">
                  <c:v>0</c:v>
                </c:pt>
                <c:pt idx="505857">
                  <c:v>0</c:v>
                </c:pt>
                <c:pt idx="505858">
                  <c:v>0</c:v>
                </c:pt>
                <c:pt idx="505859">
                  <c:v>0</c:v>
                </c:pt>
                <c:pt idx="505860">
                  <c:v>0</c:v>
                </c:pt>
                <c:pt idx="505861">
                  <c:v>0</c:v>
                </c:pt>
                <c:pt idx="505862">
                  <c:v>0</c:v>
                </c:pt>
                <c:pt idx="505863">
                  <c:v>0</c:v>
                </c:pt>
                <c:pt idx="505864">
                  <c:v>0</c:v>
                </c:pt>
                <c:pt idx="505865">
                  <c:v>0</c:v>
                </c:pt>
                <c:pt idx="505866">
                  <c:v>0</c:v>
                </c:pt>
                <c:pt idx="505867">
                  <c:v>0</c:v>
                </c:pt>
                <c:pt idx="505868">
                  <c:v>0</c:v>
                </c:pt>
                <c:pt idx="505869">
                  <c:v>0</c:v>
                </c:pt>
                <c:pt idx="505870">
                  <c:v>0</c:v>
                </c:pt>
                <c:pt idx="505871">
                  <c:v>0</c:v>
                </c:pt>
                <c:pt idx="505872">
                  <c:v>0</c:v>
                </c:pt>
                <c:pt idx="505873">
                  <c:v>0</c:v>
                </c:pt>
                <c:pt idx="505874">
                  <c:v>0</c:v>
                </c:pt>
                <c:pt idx="505875">
                  <c:v>0</c:v>
                </c:pt>
                <c:pt idx="505876">
                  <c:v>0</c:v>
                </c:pt>
                <c:pt idx="505877">
                  <c:v>0</c:v>
                </c:pt>
                <c:pt idx="505878">
                  <c:v>0</c:v>
                </c:pt>
                <c:pt idx="505879">
                  <c:v>0</c:v>
                </c:pt>
                <c:pt idx="505880">
                  <c:v>0</c:v>
                </c:pt>
                <c:pt idx="505881">
                  <c:v>0</c:v>
                </c:pt>
                <c:pt idx="505882">
                  <c:v>0</c:v>
                </c:pt>
                <c:pt idx="505883">
                  <c:v>0</c:v>
                </c:pt>
                <c:pt idx="505884">
                  <c:v>0</c:v>
                </c:pt>
                <c:pt idx="505885">
                  <c:v>0</c:v>
                </c:pt>
                <c:pt idx="505886">
                  <c:v>0</c:v>
                </c:pt>
                <c:pt idx="505887">
                  <c:v>0</c:v>
                </c:pt>
                <c:pt idx="505888">
                  <c:v>0</c:v>
                </c:pt>
                <c:pt idx="505889">
                  <c:v>0</c:v>
                </c:pt>
                <c:pt idx="505890">
                  <c:v>0</c:v>
                </c:pt>
                <c:pt idx="505891">
                  <c:v>0</c:v>
                </c:pt>
                <c:pt idx="505892">
                  <c:v>0</c:v>
                </c:pt>
                <c:pt idx="505893">
                  <c:v>0</c:v>
                </c:pt>
                <c:pt idx="505894">
                  <c:v>0</c:v>
                </c:pt>
                <c:pt idx="505895">
                  <c:v>0</c:v>
                </c:pt>
                <c:pt idx="505896">
                  <c:v>0</c:v>
                </c:pt>
                <c:pt idx="505897">
                  <c:v>0</c:v>
                </c:pt>
                <c:pt idx="505898">
                  <c:v>0</c:v>
                </c:pt>
                <c:pt idx="505899">
                  <c:v>0</c:v>
                </c:pt>
                <c:pt idx="505900">
                  <c:v>0</c:v>
                </c:pt>
                <c:pt idx="505901">
                  <c:v>0</c:v>
                </c:pt>
                <c:pt idx="505902">
                  <c:v>0</c:v>
                </c:pt>
                <c:pt idx="505903">
                  <c:v>0</c:v>
                </c:pt>
                <c:pt idx="505904">
                  <c:v>0</c:v>
                </c:pt>
                <c:pt idx="505905">
                  <c:v>0</c:v>
                </c:pt>
                <c:pt idx="505906">
                  <c:v>0</c:v>
                </c:pt>
                <c:pt idx="505907">
                  <c:v>0</c:v>
                </c:pt>
                <c:pt idx="505908">
                  <c:v>0</c:v>
                </c:pt>
                <c:pt idx="505909">
                  <c:v>0</c:v>
                </c:pt>
                <c:pt idx="505910">
                  <c:v>0</c:v>
                </c:pt>
                <c:pt idx="505911">
                  <c:v>0</c:v>
                </c:pt>
                <c:pt idx="505912">
                  <c:v>0</c:v>
                </c:pt>
                <c:pt idx="505913">
                  <c:v>0</c:v>
                </c:pt>
                <c:pt idx="505914">
                  <c:v>0</c:v>
                </c:pt>
                <c:pt idx="505915">
                  <c:v>0</c:v>
                </c:pt>
                <c:pt idx="505916">
                  <c:v>0</c:v>
                </c:pt>
                <c:pt idx="505917">
                  <c:v>0</c:v>
                </c:pt>
                <c:pt idx="505918">
                  <c:v>0</c:v>
                </c:pt>
                <c:pt idx="505919">
                  <c:v>0</c:v>
                </c:pt>
                <c:pt idx="505920">
                  <c:v>0</c:v>
                </c:pt>
                <c:pt idx="505921">
                  <c:v>0</c:v>
                </c:pt>
                <c:pt idx="505922">
                  <c:v>0</c:v>
                </c:pt>
                <c:pt idx="505923">
                  <c:v>0</c:v>
                </c:pt>
                <c:pt idx="505924">
                  <c:v>0</c:v>
                </c:pt>
                <c:pt idx="505925">
                  <c:v>0</c:v>
                </c:pt>
                <c:pt idx="505926">
                  <c:v>0</c:v>
                </c:pt>
                <c:pt idx="505927">
                  <c:v>0</c:v>
                </c:pt>
                <c:pt idx="505928">
                  <c:v>0</c:v>
                </c:pt>
                <c:pt idx="505929">
                  <c:v>0</c:v>
                </c:pt>
                <c:pt idx="505930">
                  <c:v>0</c:v>
                </c:pt>
                <c:pt idx="505931">
                  <c:v>0</c:v>
                </c:pt>
                <c:pt idx="505932">
                  <c:v>0</c:v>
                </c:pt>
                <c:pt idx="505933">
                  <c:v>0</c:v>
                </c:pt>
                <c:pt idx="505934">
                  <c:v>0</c:v>
                </c:pt>
                <c:pt idx="505935">
                  <c:v>0</c:v>
                </c:pt>
                <c:pt idx="505936">
                  <c:v>0</c:v>
                </c:pt>
                <c:pt idx="505937">
                  <c:v>0</c:v>
                </c:pt>
                <c:pt idx="505938">
                  <c:v>0</c:v>
                </c:pt>
                <c:pt idx="505939">
                  <c:v>0</c:v>
                </c:pt>
                <c:pt idx="505940">
                  <c:v>0</c:v>
                </c:pt>
                <c:pt idx="505941">
                  <c:v>0</c:v>
                </c:pt>
                <c:pt idx="505942">
                  <c:v>0</c:v>
                </c:pt>
                <c:pt idx="505943">
                  <c:v>0</c:v>
                </c:pt>
                <c:pt idx="505944">
                  <c:v>0</c:v>
                </c:pt>
                <c:pt idx="505945">
                  <c:v>0</c:v>
                </c:pt>
                <c:pt idx="505946">
                  <c:v>0</c:v>
                </c:pt>
                <c:pt idx="505947">
                  <c:v>0</c:v>
                </c:pt>
                <c:pt idx="505948">
                  <c:v>0</c:v>
                </c:pt>
                <c:pt idx="505949">
                  <c:v>0</c:v>
                </c:pt>
                <c:pt idx="505950">
                  <c:v>0</c:v>
                </c:pt>
                <c:pt idx="505951">
                  <c:v>0</c:v>
                </c:pt>
                <c:pt idx="505952">
                  <c:v>0</c:v>
                </c:pt>
                <c:pt idx="505953">
                  <c:v>0</c:v>
                </c:pt>
                <c:pt idx="505954">
                  <c:v>0</c:v>
                </c:pt>
                <c:pt idx="505955">
                  <c:v>0</c:v>
                </c:pt>
                <c:pt idx="505956">
                  <c:v>0</c:v>
                </c:pt>
                <c:pt idx="505957">
                  <c:v>0</c:v>
                </c:pt>
                <c:pt idx="505958">
                  <c:v>0</c:v>
                </c:pt>
                <c:pt idx="505959">
                  <c:v>0</c:v>
                </c:pt>
                <c:pt idx="505960">
                  <c:v>0</c:v>
                </c:pt>
                <c:pt idx="505961">
                  <c:v>0</c:v>
                </c:pt>
                <c:pt idx="505962">
                  <c:v>0</c:v>
                </c:pt>
                <c:pt idx="505963">
                  <c:v>0</c:v>
                </c:pt>
                <c:pt idx="505964">
                  <c:v>0</c:v>
                </c:pt>
                <c:pt idx="505965">
                  <c:v>0</c:v>
                </c:pt>
                <c:pt idx="505966">
                  <c:v>0</c:v>
                </c:pt>
                <c:pt idx="505967">
                  <c:v>0</c:v>
                </c:pt>
                <c:pt idx="505968">
                  <c:v>0</c:v>
                </c:pt>
                <c:pt idx="505969">
                  <c:v>0</c:v>
                </c:pt>
                <c:pt idx="505970">
                  <c:v>0</c:v>
                </c:pt>
                <c:pt idx="505971">
                  <c:v>0</c:v>
                </c:pt>
                <c:pt idx="505972">
                  <c:v>0</c:v>
                </c:pt>
                <c:pt idx="505973">
                  <c:v>0</c:v>
                </c:pt>
                <c:pt idx="505974">
                  <c:v>0</c:v>
                </c:pt>
                <c:pt idx="505975">
                  <c:v>0</c:v>
                </c:pt>
                <c:pt idx="505976">
                  <c:v>0</c:v>
                </c:pt>
                <c:pt idx="505977">
                  <c:v>0</c:v>
                </c:pt>
                <c:pt idx="505978">
                  <c:v>0</c:v>
                </c:pt>
                <c:pt idx="505979">
                  <c:v>0</c:v>
                </c:pt>
                <c:pt idx="505980">
                  <c:v>0</c:v>
                </c:pt>
                <c:pt idx="505981">
                  <c:v>0</c:v>
                </c:pt>
                <c:pt idx="505982">
                  <c:v>0</c:v>
                </c:pt>
                <c:pt idx="505983">
                  <c:v>0</c:v>
                </c:pt>
                <c:pt idx="505984">
                  <c:v>0</c:v>
                </c:pt>
                <c:pt idx="505985">
                  <c:v>0</c:v>
                </c:pt>
                <c:pt idx="505986">
                  <c:v>0</c:v>
                </c:pt>
                <c:pt idx="505987">
                  <c:v>0</c:v>
                </c:pt>
                <c:pt idx="505988">
                  <c:v>0</c:v>
                </c:pt>
                <c:pt idx="505989">
                  <c:v>0</c:v>
                </c:pt>
                <c:pt idx="505990">
                  <c:v>0</c:v>
                </c:pt>
                <c:pt idx="505991">
                  <c:v>0</c:v>
                </c:pt>
                <c:pt idx="505992">
                  <c:v>0</c:v>
                </c:pt>
                <c:pt idx="505993">
                  <c:v>0</c:v>
                </c:pt>
                <c:pt idx="505994">
                  <c:v>0</c:v>
                </c:pt>
                <c:pt idx="505995">
                  <c:v>0</c:v>
                </c:pt>
                <c:pt idx="505996">
                  <c:v>0</c:v>
                </c:pt>
                <c:pt idx="505997">
                  <c:v>0</c:v>
                </c:pt>
                <c:pt idx="505998">
                  <c:v>0</c:v>
                </c:pt>
                <c:pt idx="505999">
                  <c:v>0</c:v>
                </c:pt>
                <c:pt idx="506000">
                  <c:v>0</c:v>
                </c:pt>
                <c:pt idx="506001">
                  <c:v>0</c:v>
                </c:pt>
                <c:pt idx="506002">
                  <c:v>0</c:v>
                </c:pt>
                <c:pt idx="506003">
                  <c:v>0</c:v>
                </c:pt>
                <c:pt idx="506004">
                  <c:v>0</c:v>
                </c:pt>
                <c:pt idx="506005">
                  <c:v>0</c:v>
                </c:pt>
                <c:pt idx="506006">
                  <c:v>0</c:v>
                </c:pt>
                <c:pt idx="506007">
                  <c:v>0</c:v>
                </c:pt>
                <c:pt idx="506008">
                  <c:v>0</c:v>
                </c:pt>
                <c:pt idx="506009">
                  <c:v>0</c:v>
                </c:pt>
                <c:pt idx="506010">
                  <c:v>0</c:v>
                </c:pt>
                <c:pt idx="506011">
                  <c:v>0</c:v>
                </c:pt>
                <c:pt idx="506012">
                  <c:v>0</c:v>
                </c:pt>
                <c:pt idx="506013">
                  <c:v>0</c:v>
                </c:pt>
                <c:pt idx="506014">
                  <c:v>0</c:v>
                </c:pt>
                <c:pt idx="506015">
                  <c:v>0</c:v>
                </c:pt>
                <c:pt idx="506016">
                  <c:v>0</c:v>
                </c:pt>
                <c:pt idx="506017">
                  <c:v>0</c:v>
                </c:pt>
                <c:pt idx="506018">
                  <c:v>0</c:v>
                </c:pt>
                <c:pt idx="506019">
                  <c:v>0</c:v>
                </c:pt>
                <c:pt idx="506020">
                  <c:v>0</c:v>
                </c:pt>
                <c:pt idx="506021">
                  <c:v>0</c:v>
                </c:pt>
                <c:pt idx="506022">
                  <c:v>0</c:v>
                </c:pt>
                <c:pt idx="506023">
                  <c:v>0</c:v>
                </c:pt>
                <c:pt idx="506024">
                  <c:v>0</c:v>
                </c:pt>
                <c:pt idx="506025">
                  <c:v>0</c:v>
                </c:pt>
                <c:pt idx="506026">
                  <c:v>0</c:v>
                </c:pt>
                <c:pt idx="506027">
                  <c:v>0</c:v>
                </c:pt>
                <c:pt idx="506028">
                  <c:v>0</c:v>
                </c:pt>
                <c:pt idx="506029">
                  <c:v>0</c:v>
                </c:pt>
                <c:pt idx="506030">
                  <c:v>0</c:v>
                </c:pt>
                <c:pt idx="506031">
                  <c:v>0</c:v>
                </c:pt>
                <c:pt idx="506032">
                  <c:v>0</c:v>
                </c:pt>
                <c:pt idx="506033">
                  <c:v>0</c:v>
                </c:pt>
                <c:pt idx="506034">
                  <c:v>0</c:v>
                </c:pt>
                <c:pt idx="506035">
                  <c:v>0</c:v>
                </c:pt>
                <c:pt idx="506036">
                  <c:v>0</c:v>
                </c:pt>
                <c:pt idx="506037">
                  <c:v>0</c:v>
                </c:pt>
                <c:pt idx="506038">
                  <c:v>0</c:v>
                </c:pt>
                <c:pt idx="506039">
                  <c:v>0</c:v>
                </c:pt>
                <c:pt idx="506040">
                  <c:v>0</c:v>
                </c:pt>
                <c:pt idx="506041">
                  <c:v>0</c:v>
                </c:pt>
                <c:pt idx="506042">
                  <c:v>0</c:v>
                </c:pt>
                <c:pt idx="506043">
                  <c:v>0</c:v>
                </c:pt>
                <c:pt idx="506044">
                  <c:v>0</c:v>
                </c:pt>
                <c:pt idx="506045">
                  <c:v>0</c:v>
                </c:pt>
                <c:pt idx="506046">
                  <c:v>0</c:v>
                </c:pt>
                <c:pt idx="506047">
                  <c:v>0</c:v>
                </c:pt>
                <c:pt idx="506048">
                  <c:v>0</c:v>
                </c:pt>
                <c:pt idx="506049">
                  <c:v>0</c:v>
                </c:pt>
                <c:pt idx="506050">
                  <c:v>0</c:v>
                </c:pt>
                <c:pt idx="506051">
                  <c:v>0</c:v>
                </c:pt>
                <c:pt idx="506052">
                  <c:v>0</c:v>
                </c:pt>
                <c:pt idx="506053">
                  <c:v>0</c:v>
                </c:pt>
                <c:pt idx="506054">
                  <c:v>0</c:v>
                </c:pt>
                <c:pt idx="506055">
                  <c:v>0</c:v>
                </c:pt>
                <c:pt idx="506056">
                  <c:v>0</c:v>
                </c:pt>
                <c:pt idx="506057">
                  <c:v>0</c:v>
                </c:pt>
                <c:pt idx="506058">
                  <c:v>0</c:v>
                </c:pt>
                <c:pt idx="506059">
                  <c:v>0</c:v>
                </c:pt>
                <c:pt idx="506060">
                  <c:v>0</c:v>
                </c:pt>
                <c:pt idx="506061">
                  <c:v>0</c:v>
                </c:pt>
                <c:pt idx="506062">
                  <c:v>0</c:v>
                </c:pt>
                <c:pt idx="506063">
                  <c:v>0</c:v>
                </c:pt>
                <c:pt idx="506064">
                  <c:v>0</c:v>
                </c:pt>
                <c:pt idx="506065">
                  <c:v>0</c:v>
                </c:pt>
                <c:pt idx="506066">
                  <c:v>0</c:v>
                </c:pt>
                <c:pt idx="506067">
                  <c:v>0</c:v>
                </c:pt>
                <c:pt idx="506068">
                  <c:v>0</c:v>
                </c:pt>
                <c:pt idx="506069">
                  <c:v>0</c:v>
                </c:pt>
                <c:pt idx="506070">
                  <c:v>0</c:v>
                </c:pt>
                <c:pt idx="506071">
                  <c:v>0</c:v>
                </c:pt>
                <c:pt idx="506072">
                  <c:v>0</c:v>
                </c:pt>
                <c:pt idx="506073">
                  <c:v>0</c:v>
                </c:pt>
                <c:pt idx="506074">
                  <c:v>0</c:v>
                </c:pt>
                <c:pt idx="506075">
                  <c:v>0</c:v>
                </c:pt>
                <c:pt idx="506076">
                  <c:v>0</c:v>
                </c:pt>
                <c:pt idx="506077">
                  <c:v>0</c:v>
                </c:pt>
                <c:pt idx="506078">
                  <c:v>0</c:v>
                </c:pt>
                <c:pt idx="506079">
                  <c:v>0</c:v>
                </c:pt>
                <c:pt idx="506080">
                  <c:v>0</c:v>
                </c:pt>
                <c:pt idx="506081">
                  <c:v>0</c:v>
                </c:pt>
                <c:pt idx="506082">
                  <c:v>0</c:v>
                </c:pt>
                <c:pt idx="506083">
                  <c:v>0</c:v>
                </c:pt>
                <c:pt idx="506084">
                  <c:v>0</c:v>
                </c:pt>
                <c:pt idx="506085">
                  <c:v>0</c:v>
                </c:pt>
                <c:pt idx="506086">
                  <c:v>0</c:v>
                </c:pt>
                <c:pt idx="506087">
                  <c:v>0</c:v>
                </c:pt>
                <c:pt idx="506088">
                  <c:v>0</c:v>
                </c:pt>
                <c:pt idx="506089">
                  <c:v>0</c:v>
                </c:pt>
                <c:pt idx="506090">
                  <c:v>0</c:v>
                </c:pt>
                <c:pt idx="506091">
                  <c:v>0</c:v>
                </c:pt>
                <c:pt idx="506092">
                  <c:v>0</c:v>
                </c:pt>
                <c:pt idx="506093">
                  <c:v>0</c:v>
                </c:pt>
                <c:pt idx="506094">
                  <c:v>0</c:v>
                </c:pt>
                <c:pt idx="506095">
                  <c:v>0</c:v>
                </c:pt>
                <c:pt idx="506096">
                  <c:v>0</c:v>
                </c:pt>
                <c:pt idx="506097">
                  <c:v>0</c:v>
                </c:pt>
                <c:pt idx="506098">
                  <c:v>0</c:v>
                </c:pt>
                <c:pt idx="506099">
                  <c:v>0</c:v>
                </c:pt>
                <c:pt idx="506100">
                  <c:v>0</c:v>
                </c:pt>
                <c:pt idx="506101">
                  <c:v>0</c:v>
                </c:pt>
                <c:pt idx="506102">
                  <c:v>0</c:v>
                </c:pt>
                <c:pt idx="506103">
                  <c:v>0</c:v>
                </c:pt>
                <c:pt idx="506104">
                  <c:v>0</c:v>
                </c:pt>
                <c:pt idx="506105">
                  <c:v>0</c:v>
                </c:pt>
                <c:pt idx="506106">
                  <c:v>0</c:v>
                </c:pt>
                <c:pt idx="506107">
                  <c:v>0</c:v>
                </c:pt>
                <c:pt idx="506108">
                  <c:v>0</c:v>
                </c:pt>
                <c:pt idx="506109">
                  <c:v>0</c:v>
                </c:pt>
                <c:pt idx="506110">
                  <c:v>0</c:v>
                </c:pt>
                <c:pt idx="506111">
                  <c:v>0</c:v>
                </c:pt>
                <c:pt idx="506112">
                  <c:v>0</c:v>
                </c:pt>
                <c:pt idx="506113">
                  <c:v>0</c:v>
                </c:pt>
                <c:pt idx="506114">
                  <c:v>0</c:v>
                </c:pt>
                <c:pt idx="506115">
                  <c:v>0</c:v>
                </c:pt>
                <c:pt idx="506116">
                  <c:v>0</c:v>
                </c:pt>
                <c:pt idx="506117">
                  <c:v>0</c:v>
                </c:pt>
                <c:pt idx="506118">
                  <c:v>0</c:v>
                </c:pt>
                <c:pt idx="506119">
                  <c:v>0</c:v>
                </c:pt>
                <c:pt idx="506120">
                  <c:v>0</c:v>
                </c:pt>
                <c:pt idx="506121">
                  <c:v>0</c:v>
                </c:pt>
                <c:pt idx="506122">
                  <c:v>0</c:v>
                </c:pt>
                <c:pt idx="506123">
                  <c:v>0</c:v>
                </c:pt>
                <c:pt idx="506124">
                  <c:v>0</c:v>
                </c:pt>
                <c:pt idx="506125">
                  <c:v>0</c:v>
                </c:pt>
                <c:pt idx="506126">
                  <c:v>0</c:v>
                </c:pt>
                <c:pt idx="506127">
                  <c:v>0</c:v>
                </c:pt>
                <c:pt idx="506128">
                  <c:v>0</c:v>
                </c:pt>
                <c:pt idx="506129">
                  <c:v>0</c:v>
                </c:pt>
                <c:pt idx="506130">
                  <c:v>0</c:v>
                </c:pt>
                <c:pt idx="506131">
                  <c:v>0</c:v>
                </c:pt>
                <c:pt idx="506132">
                  <c:v>0</c:v>
                </c:pt>
                <c:pt idx="506133">
                  <c:v>0</c:v>
                </c:pt>
                <c:pt idx="506134">
                  <c:v>0</c:v>
                </c:pt>
                <c:pt idx="506135">
                  <c:v>0</c:v>
                </c:pt>
                <c:pt idx="506136">
                  <c:v>0</c:v>
                </c:pt>
                <c:pt idx="506137">
                  <c:v>0</c:v>
                </c:pt>
                <c:pt idx="506138">
                  <c:v>0</c:v>
                </c:pt>
                <c:pt idx="506139">
                  <c:v>0</c:v>
                </c:pt>
                <c:pt idx="506140">
                  <c:v>0</c:v>
                </c:pt>
                <c:pt idx="506141">
                  <c:v>0</c:v>
                </c:pt>
                <c:pt idx="506142">
                  <c:v>0</c:v>
                </c:pt>
                <c:pt idx="506143">
                  <c:v>0</c:v>
                </c:pt>
                <c:pt idx="506144">
                  <c:v>0</c:v>
                </c:pt>
                <c:pt idx="506145">
                  <c:v>0</c:v>
                </c:pt>
                <c:pt idx="506146">
                  <c:v>0</c:v>
                </c:pt>
                <c:pt idx="506147">
                  <c:v>0</c:v>
                </c:pt>
                <c:pt idx="506148">
                  <c:v>0</c:v>
                </c:pt>
                <c:pt idx="506149">
                  <c:v>0</c:v>
                </c:pt>
                <c:pt idx="506150">
                  <c:v>0</c:v>
                </c:pt>
                <c:pt idx="506151">
                  <c:v>0</c:v>
                </c:pt>
                <c:pt idx="506152">
                  <c:v>0</c:v>
                </c:pt>
                <c:pt idx="506153">
                  <c:v>0</c:v>
                </c:pt>
                <c:pt idx="506154">
                  <c:v>0</c:v>
                </c:pt>
                <c:pt idx="506155">
                  <c:v>0</c:v>
                </c:pt>
                <c:pt idx="506156">
                  <c:v>0</c:v>
                </c:pt>
                <c:pt idx="506157">
                  <c:v>0</c:v>
                </c:pt>
                <c:pt idx="506158">
                  <c:v>0</c:v>
                </c:pt>
                <c:pt idx="506159">
                  <c:v>0</c:v>
                </c:pt>
                <c:pt idx="506160">
                  <c:v>0</c:v>
                </c:pt>
                <c:pt idx="506161">
                  <c:v>0</c:v>
                </c:pt>
                <c:pt idx="506162">
                  <c:v>0</c:v>
                </c:pt>
                <c:pt idx="506163">
                  <c:v>0</c:v>
                </c:pt>
                <c:pt idx="506164">
                  <c:v>0</c:v>
                </c:pt>
                <c:pt idx="506165">
                  <c:v>0</c:v>
                </c:pt>
                <c:pt idx="506166">
                  <c:v>0</c:v>
                </c:pt>
                <c:pt idx="506167">
                  <c:v>0</c:v>
                </c:pt>
                <c:pt idx="506168">
                  <c:v>0</c:v>
                </c:pt>
                <c:pt idx="506169">
                  <c:v>0</c:v>
                </c:pt>
                <c:pt idx="506170">
                  <c:v>0</c:v>
                </c:pt>
                <c:pt idx="506171">
                  <c:v>0</c:v>
                </c:pt>
                <c:pt idx="506172">
                  <c:v>0</c:v>
                </c:pt>
                <c:pt idx="506173">
                  <c:v>0</c:v>
                </c:pt>
                <c:pt idx="506174">
                  <c:v>0</c:v>
                </c:pt>
                <c:pt idx="506175">
                  <c:v>0</c:v>
                </c:pt>
                <c:pt idx="506176">
                  <c:v>0</c:v>
                </c:pt>
                <c:pt idx="506177">
                  <c:v>0</c:v>
                </c:pt>
                <c:pt idx="506178">
                  <c:v>0</c:v>
                </c:pt>
                <c:pt idx="506179">
                  <c:v>0</c:v>
                </c:pt>
                <c:pt idx="506180">
                  <c:v>0</c:v>
                </c:pt>
                <c:pt idx="506181">
                  <c:v>0</c:v>
                </c:pt>
                <c:pt idx="506182">
                  <c:v>0</c:v>
                </c:pt>
                <c:pt idx="506183">
                  <c:v>0</c:v>
                </c:pt>
                <c:pt idx="506184">
                  <c:v>0</c:v>
                </c:pt>
                <c:pt idx="506185">
                  <c:v>0</c:v>
                </c:pt>
                <c:pt idx="506186">
                  <c:v>0</c:v>
                </c:pt>
                <c:pt idx="506187">
                  <c:v>0</c:v>
                </c:pt>
                <c:pt idx="506188">
                  <c:v>0</c:v>
                </c:pt>
                <c:pt idx="506189">
                  <c:v>0</c:v>
                </c:pt>
                <c:pt idx="506190">
                  <c:v>0</c:v>
                </c:pt>
                <c:pt idx="506191">
                  <c:v>0</c:v>
                </c:pt>
                <c:pt idx="506192">
                  <c:v>0</c:v>
                </c:pt>
                <c:pt idx="506193">
                  <c:v>0</c:v>
                </c:pt>
                <c:pt idx="506194">
                  <c:v>0</c:v>
                </c:pt>
                <c:pt idx="506195">
                  <c:v>0</c:v>
                </c:pt>
                <c:pt idx="506196">
                  <c:v>0</c:v>
                </c:pt>
                <c:pt idx="506197">
                  <c:v>0</c:v>
                </c:pt>
                <c:pt idx="506198">
                  <c:v>0</c:v>
                </c:pt>
                <c:pt idx="506199">
                  <c:v>0</c:v>
                </c:pt>
                <c:pt idx="506200">
                  <c:v>0</c:v>
                </c:pt>
                <c:pt idx="506201">
                  <c:v>0</c:v>
                </c:pt>
                <c:pt idx="506202">
                  <c:v>0</c:v>
                </c:pt>
                <c:pt idx="506203">
                  <c:v>0</c:v>
                </c:pt>
                <c:pt idx="506204">
                  <c:v>0</c:v>
                </c:pt>
                <c:pt idx="506205">
                  <c:v>0</c:v>
                </c:pt>
                <c:pt idx="506206">
                  <c:v>0</c:v>
                </c:pt>
                <c:pt idx="506207">
                  <c:v>0</c:v>
                </c:pt>
                <c:pt idx="506208">
                  <c:v>0</c:v>
                </c:pt>
                <c:pt idx="506209">
                  <c:v>0</c:v>
                </c:pt>
                <c:pt idx="506210">
                  <c:v>0</c:v>
                </c:pt>
                <c:pt idx="506211">
                  <c:v>0</c:v>
                </c:pt>
                <c:pt idx="506212">
                  <c:v>0</c:v>
                </c:pt>
                <c:pt idx="506213">
                  <c:v>0</c:v>
                </c:pt>
                <c:pt idx="506214">
                  <c:v>0</c:v>
                </c:pt>
                <c:pt idx="506215">
                  <c:v>0</c:v>
                </c:pt>
                <c:pt idx="506216">
                  <c:v>0</c:v>
                </c:pt>
                <c:pt idx="506217">
                  <c:v>0</c:v>
                </c:pt>
                <c:pt idx="506218">
                  <c:v>0</c:v>
                </c:pt>
                <c:pt idx="506219">
                  <c:v>0</c:v>
                </c:pt>
                <c:pt idx="506220">
                  <c:v>0</c:v>
                </c:pt>
                <c:pt idx="506221">
                  <c:v>0</c:v>
                </c:pt>
                <c:pt idx="506222">
                  <c:v>0</c:v>
                </c:pt>
                <c:pt idx="506223">
                  <c:v>0</c:v>
                </c:pt>
                <c:pt idx="506224">
                  <c:v>0</c:v>
                </c:pt>
                <c:pt idx="506225">
                  <c:v>0</c:v>
                </c:pt>
                <c:pt idx="506226">
                  <c:v>0</c:v>
                </c:pt>
                <c:pt idx="506227">
                  <c:v>0</c:v>
                </c:pt>
                <c:pt idx="506228">
                  <c:v>0</c:v>
                </c:pt>
                <c:pt idx="506229">
                  <c:v>0</c:v>
                </c:pt>
                <c:pt idx="506230">
                  <c:v>0</c:v>
                </c:pt>
                <c:pt idx="506231">
                  <c:v>0</c:v>
                </c:pt>
                <c:pt idx="506232">
                  <c:v>0</c:v>
                </c:pt>
                <c:pt idx="506233">
                  <c:v>0</c:v>
                </c:pt>
                <c:pt idx="506234">
                  <c:v>0</c:v>
                </c:pt>
                <c:pt idx="506235">
                  <c:v>0</c:v>
                </c:pt>
                <c:pt idx="506236">
                  <c:v>0</c:v>
                </c:pt>
                <c:pt idx="506237">
                  <c:v>0</c:v>
                </c:pt>
                <c:pt idx="506238">
                  <c:v>0</c:v>
                </c:pt>
                <c:pt idx="506239">
                  <c:v>0</c:v>
                </c:pt>
                <c:pt idx="506240">
                  <c:v>0</c:v>
                </c:pt>
                <c:pt idx="506241">
                  <c:v>0</c:v>
                </c:pt>
                <c:pt idx="506242">
                  <c:v>0</c:v>
                </c:pt>
                <c:pt idx="506243">
                  <c:v>0</c:v>
                </c:pt>
                <c:pt idx="506244">
                  <c:v>0</c:v>
                </c:pt>
                <c:pt idx="506245">
                  <c:v>0</c:v>
                </c:pt>
                <c:pt idx="506246">
                  <c:v>0</c:v>
                </c:pt>
                <c:pt idx="506247">
                  <c:v>0</c:v>
                </c:pt>
                <c:pt idx="506248">
                  <c:v>0</c:v>
                </c:pt>
                <c:pt idx="506249">
                  <c:v>0</c:v>
                </c:pt>
                <c:pt idx="506250">
                  <c:v>0</c:v>
                </c:pt>
                <c:pt idx="506251">
                  <c:v>0</c:v>
                </c:pt>
                <c:pt idx="506252">
                  <c:v>0</c:v>
                </c:pt>
                <c:pt idx="506253">
                  <c:v>0</c:v>
                </c:pt>
                <c:pt idx="506254">
                  <c:v>0</c:v>
                </c:pt>
                <c:pt idx="506255">
                  <c:v>0</c:v>
                </c:pt>
                <c:pt idx="506256">
                  <c:v>0</c:v>
                </c:pt>
                <c:pt idx="506257">
                  <c:v>0</c:v>
                </c:pt>
                <c:pt idx="506258">
                  <c:v>0</c:v>
                </c:pt>
                <c:pt idx="506259">
                  <c:v>0</c:v>
                </c:pt>
                <c:pt idx="506260">
                  <c:v>0</c:v>
                </c:pt>
                <c:pt idx="506261">
                  <c:v>0</c:v>
                </c:pt>
                <c:pt idx="506262">
                  <c:v>0</c:v>
                </c:pt>
                <c:pt idx="506263">
                  <c:v>0</c:v>
                </c:pt>
                <c:pt idx="506264">
                  <c:v>0</c:v>
                </c:pt>
                <c:pt idx="506265">
                  <c:v>0</c:v>
                </c:pt>
                <c:pt idx="506266">
                  <c:v>0</c:v>
                </c:pt>
                <c:pt idx="506267">
                  <c:v>0</c:v>
                </c:pt>
                <c:pt idx="506268">
                  <c:v>0</c:v>
                </c:pt>
                <c:pt idx="506269">
                  <c:v>0</c:v>
                </c:pt>
                <c:pt idx="506270">
                  <c:v>0</c:v>
                </c:pt>
                <c:pt idx="506271">
                  <c:v>0</c:v>
                </c:pt>
                <c:pt idx="506272">
                  <c:v>0</c:v>
                </c:pt>
                <c:pt idx="506273">
                  <c:v>0</c:v>
                </c:pt>
                <c:pt idx="506274">
                  <c:v>0</c:v>
                </c:pt>
                <c:pt idx="506275">
                  <c:v>0</c:v>
                </c:pt>
                <c:pt idx="506276">
                  <c:v>0</c:v>
                </c:pt>
                <c:pt idx="506277">
                  <c:v>0</c:v>
                </c:pt>
                <c:pt idx="506278">
                  <c:v>0</c:v>
                </c:pt>
                <c:pt idx="506279">
                  <c:v>0</c:v>
                </c:pt>
                <c:pt idx="506280">
                  <c:v>0</c:v>
                </c:pt>
                <c:pt idx="506281">
                  <c:v>0</c:v>
                </c:pt>
                <c:pt idx="506282">
                  <c:v>0</c:v>
                </c:pt>
                <c:pt idx="506283">
                  <c:v>0</c:v>
                </c:pt>
                <c:pt idx="506284">
                  <c:v>0</c:v>
                </c:pt>
                <c:pt idx="506285">
                  <c:v>0</c:v>
                </c:pt>
                <c:pt idx="506286">
                  <c:v>0</c:v>
                </c:pt>
                <c:pt idx="506287">
                  <c:v>0</c:v>
                </c:pt>
                <c:pt idx="506288">
                  <c:v>0</c:v>
                </c:pt>
                <c:pt idx="506289">
                  <c:v>0</c:v>
                </c:pt>
                <c:pt idx="506290">
                  <c:v>0</c:v>
                </c:pt>
                <c:pt idx="506291">
                  <c:v>0</c:v>
                </c:pt>
                <c:pt idx="506292">
                  <c:v>0</c:v>
                </c:pt>
                <c:pt idx="506293">
                  <c:v>0</c:v>
                </c:pt>
                <c:pt idx="506294">
                  <c:v>0</c:v>
                </c:pt>
                <c:pt idx="506295">
                  <c:v>0</c:v>
                </c:pt>
                <c:pt idx="506296">
                  <c:v>0</c:v>
                </c:pt>
                <c:pt idx="506297">
                  <c:v>0</c:v>
                </c:pt>
                <c:pt idx="506298">
                  <c:v>0</c:v>
                </c:pt>
                <c:pt idx="506299">
                  <c:v>0</c:v>
                </c:pt>
                <c:pt idx="506300">
                  <c:v>0</c:v>
                </c:pt>
                <c:pt idx="506301">
                  <c:v>0</c:v>
                </c:pt>
                <c:pt idx="506302">
                  <c:v>0</c:v>
                </c:pt>
                <c:pt idx="506303">
                  <c:v>0</c:v>
                </c:pt>
                <c:pt idx="506304">
                  <c:v>0</c:v>
                </c:pt>
                <c:pt idx="506305">
                  <c:v>0</c:v>
                </c:pt>
                <c:pt idx="506306">
                  <c:v>0</c:v>
                </c:pt>
                <c:pt idx="506307">
                  <c:v>0</c:v>
                </c:pt>
                <c:pt idx="506308">
                  <c:v>0</c:v>
                </c:pt>
                <c:pt idx="506309">
                  <c:v>0</c:v>
                </c:pt>
                <c:pt idx="506310">
                  <c:v>0</c:v>
                </c:pt>
                <c:pt idx="506311">
                  <c:v>0</c:v>
                </c:pt>
                <c:pt idx="506312">
                  <c:v>0</c:v>
                </c:pt>
                <c:pt idx="506313">
                  <c:v>0</c:v>
                </c:pt>
                <c:pt idx="506314">
                  <c:v>0</c:v>
                </c:pt>
                <c:pt idx="506315">
                  <c:v>0</c:v>
                </c:pt>
                <c:pt idx="506316">
                  <c:v>0</c:v>
                </c:pt>
                <c:pt idx="506317">
                  <c:v>0</c:v>
                </c:pt>
                <c:pt idx="506318">
                  <c:v>0</c:v>
                </c:pt>
                <c:pt idx="506319">
                  <c:v>0</c:v>
                </c:pt>
                <c:pt idx="506320">
                  <c:v>0</c:v>
                </c:pt>
                <c:pt idx="506321">
                  <c:v>0</c:v>
                </c:pt>
                <c:pt idx="506322">
                  <c:v>0</c:v>
                </c:pt>
                <c:pt idx="506323">
                  <c:v>0</c:v>
                </c:pt>
                <c:pt idx="506324">
                  <c:v>0</c:v>
                </c:pt>
                <c:pt idx="506325">
                  <c:v>0</c:v>
                </c:pt>
                <c:pt idx="506326">
                  <c:v>0</c:v>
                </c:pt>
                <c:pt idx="506327">
                  <c:v>0</c:v>
                </c:pt>
                <c:pt idx="506328">
                  <c:v>0</c:v>
                </c:pt>
                <c:pt idx="506329">
                  <c:v>0</c:v>
                </c:pt>
                <c:pt idx="506330">
                  <c:v>0</c:v>
                </c:pt>
                <c:pt idx="506331">
                  <c:v>0</c:v>
                </c:pt>
                <c:pt idx="506332">
                  <c:v>0</c:v>
                </c:pt>
                <c:pt idx="506333">
                  <c:v>0</c:v>
                </c:pt>
                <c:pt idx="506334">
                  <c:v>0</c:v>
                </c:pt>
                <c:pt idx="506335">
                  <c:v>0</c:v>
                </c:pt>
                <c:pt idx="506336">
                  <c:v>0</c:v>
                </c:pt>
                <c:pt idx="506337">
                  <c:v>0</c:v>
                </c:pt>
                <c:pt idx="506338">
                  <c:v>0</c:v>
                </c:pt>
                <c:pt idx="506339">
                  <c:v>0</c:v>
                </c:pt>
                <c:pt idx="506340">
                  <c:v>0</c:v>
                </c:pt>
                <c:pt idx="506341">
                  <c:v>0</c:v>
                </c:pt>
                <c:pt idx="506342">
                  <c:v>0</c:v>
                </c:pt>
                <c:pt idx="506343">
                  <c:v>0</c:v>
                </c:pt>
                <c:pt idx="506344">
                  <c:v>0</c:v>
                </c:pt>
                <c:pt idx="506345">
                  <c:v>0</c:v>
                </c:pt>
                <c:pt idx="506346">
                  <c:v>0</c:v>
                </c:pt>
                <c:pt idx="506347">
                  <c:v>0</c:v>
                </c:pt>
                <c:pt idx="506348">
                  <c:v>0</c:v>
                </c:pt>
                <c:pt idx="506349">
                  <c:v>0</c:v>
                </c:pt>
                <c:pt idx="506350">
                  <c:v>0</c:v>
                </c:pt>
                <c:pt idx="506351">
                  <c:v>0</c:v>
                </c:pt>
                <c:pt idx="506352">
                  <c:v>0</c:v>
                </c:pt>
                <c:pt idx="506353">
                  <c:v>0</c:v>
                </c:pt>
                <c:pt idx="506354">
                  <c:v>0</c:v>
                </c:pt>
                <c:pt idx="506355">
                  <c:v>0</c:v>
                </c:pt>
                <c:pt idx="506356">
                  <c:v>0</c:v>
                </c:pt>
                <c:pt idx="506357">
                  <c:v>0</c:v>
                </c:pt>
                <c:pt idx="506358">
                  <c:v>0</c:v>
                </c:pt>
                <c:pt idx="506359">
                  <c:v>0</c:v>
                </c:pt>
                <c:pt idx="506360">
                  <c:v>0</c:v>
                </c:pt>
                <c:pt idx="506361">
                  <c:v>0</c:v>
                </c:pt>
                <c:pt idx="506362">
                  <c:v>0</c:v>
                </c:pt>
                <c:pt idx="506363">
                  <c:v>0</c:v>
                </c:pt>
                <c:pt idx="506364">
                  <c:v>0</c:v>
                </c:pt>
                <c:pt idx="506365">
                  <c:v>0</c:v>
                </c:pt>
                <c:pt idx="506366">
                  <c:v>0</c:v>
                </c:pt>
                <c:pt idx="506367">
                  <c:v>0</c:v>
                </c:pt>
                <c:pt idx="506368">
                  <c:v>0</c:v>
                </c:pt>
                <c:pt idx="506369">
                  <c:v>0</c:v>
                </c:pt>
                <c:pt idx="506370">
                  <c:v>0</c:v>
                </c:pt>
                <c:pt idx="506371">
                  <c:v>0</c:v>
                </c:pt>
                <c:pt idx="506372">
                  <c:v>0</c:v>
                </c:pt>
                <c:pt idx="506373">
                  <c:v>0</c:v>
                </c:pt>
                <c:pt idx="506374">
                  <c:v>0</c:v>
                </c:pt>
                <c:pt idx="506375">
                  <c:v>0</c:v>
                </c:pt>
                <c:pt idx="506376">
                  <c:v>0</c:v>
                </c:pt>
                <c:pt idx="506377">
                  <c:v>0</c:v>
                </c:pt>
                <c:pt idx="506378">
                  <c:v>0</c:v>
                </c:pt>
                <c:pt idx="506379">
                  <c:v>0</c:v>
                </c:pt>
                <c:pt idx="506380">
                  <c:v>0</c:v>
                </c:pt>
                <c:pt idx="506381">
                  <c:v>0</c:v>
                </c:pt>
                <c:pt idx="506382">
                  <c:v>0</c:v>
                </c:pt>
                <c:pt idx="506383">
                  <c:v>0</c:v>
                </c:pt>
                <c:pt idx="506384">
                  <c:v>0</c:v>
                </c:pt>
                <c:pt idx="506385">
                  <c:v>0</c:v>
                </c:pt>
                <c:pt idx="506386">
                  <c:v>0</c:v>
                </c:pt>
                <c:pt idx="506387">
                  <c:v>0</c:v>
                </c:pt>
                <c:pt idx="506388">
                  <c:v>0</c:v>
                </c:pt>
                <c:pt idx="506389">
                  <c:v>0</c:v>
                </c:pt>
                <c:pt idx="506390">
                  <c:v>0</c:v>
                </c:pt>
                <c:pt idx="506391">
                  <c:v>0</c:v>
                </c:pt>
                <c:pt idx="506392">
                  <c:v>0</c:v>
                </c:pt>
                <c:pt idx="506393">
                  <c:v>0</c:v>
                </c:pt>
                <c:pt idx="506394">
                  <c:v>0</c:v>
                </c:pt>
                <c:pt idx="506395">
                  <c:v>0</c:v>
                </c:pt>
                <c:pt idx="506396">
                  <c:v>0</c:v>
                </c:pt>
                <c:pt idx="506397">
                  <c:v>0</c:v>
                </c:pt>
                <c:pt idx="506398">
                  <c:v>0</c:v>
                </c:pt>
                <c:pt idx="506399">
                  <c:v>0</c:v>
                </c:pt>
                <c:pt idx="506400">
                  <c:v>0</c:v>
                </c:pt>
                <c:pt idx="506401">
                  <c:v>0</c:v>
                </c:pt>
                <c:pt idx="506402">
                  <c:v>0</c:v>
                </c:pt>
                <c:pt idx="506403">
                  <c:v>0</c:v>
                </c:pt>
                <c:pt idx="506404">
                  <c:v>0</c:v>
                </c:pt>
                <c:pt idx="506405">
                  <c:v>0</c:v>
                </c:pt>
                <c:pt idx="506406">
                  <c:v>0</c:v>
                </c:pt>
                <c:pt idx="506407">
                  <c:v>0</c:v>
                </c:pt>
                <c:pt idx="506408">
                  <c:v>0</c:v>
                </c:pt>
                <c:pt idx="506409">
                  <c:v>0</c:v>
                </c:pt>
                <c:pt idx="506410">
                  <c:v>0</c:v>
                </c:pt>
                <c:pt idx="506411">
                  <c:v>0</c:v>
                </c:pt>
                <c:pt idx="506412">
                  <c:v>0</c:v>
                </c:pt>
                <c:pt idx="506413">
                  <c:v>0</c:v>
                </c:pt>
                <c:pt idx="506414">
                  <c:v>0</c:v>
                </c:pt>
                <c:pt idx="506415">
                  <c:v>0</c:v>
                </c:pt>
                <c:pt idx="506416">
                  <c:v>0</c:v>
                </c:pt>
                <c:pt idx="506417">
                  <c:v>0</c:v>
                </c:pt>
                <c:pt idx="506418">
                  <c:v>0</c:v>
                </c:pt>
                <c:pt idx="506419">
                  <c:v>0</c:v>
                </c:pt>
                <c:pt idx="506420">
                  <c:v>0</c:v>
                </c:pt>
                <c:pt idx="506421">
                  <c:v>0</c:v>
                </c:pt>
                <c:pt idx="506422">
                  <c:v>0</c:v>
                </c:pt>
                <c:pt idx="506423">
                  <c:v>0</c:v>
                </c:pt>
                <c:pt idx="506424">
                  <c:v>0</c:v>
                </c:pt>
                <c:pt idx="506425">
                  <c:v>0</c:v>
                </c:pt>
                <c:pt idx="506426">
                  <c:v>0</c:v>
                </c:pt>
                <c:pt idx="506427">
                  <c:v>0</c:v>
                </c:pt>
                <c:pt idx="506428">
                  <c:v>0</c:v>
                </c:pt>
                <c:pt idx="506429">
                  <c:v>0</c:v>
                </c:pt>
                <c:pt idx="506430">
                  <c:v>0</c:v>
                </c:pt>
                <c:pt idx="506431">
                  <c:v>0</c:v>
                </c:pt>
                <c:pt idx="506432">
                  <c:v>0</c:v>
                </c:pt>
                <c:pt idx="506433">
                  <c:v>0</c:v>
                </c:pt>
                <c:pt idx="506434">
                  <c:v>0</c:v>
                </c:pt>
                <c:pt idx="506435">
                  <c:v>0</c:v>
                </c:pt>
                <c:pt idx="506436">
                  <c:v>0</c:v>
                </c:pt>
                <c:pt idx="506437">
                  <c:v>0</c:v>
                </c:pt>
                <c:pt idx="506438">
                  <c:v>0</c:v>
                </c:pt>
                <c:pt idx="506439">
                  <c:v>0</c:v>
                </c:pt>
                <c:pt idx="506440">
                  <c:v>0</c:v>
                </c:pt>
                <c:pt idx="506441">
                  <c:v>0</c:v>
                </c:pt>
                <c:pt idx="506442">
                  <c:v>0</c:v>
                </c:pt>
                <c:pt idx="506443">
                  <c:v>0</c:v>
                </c:pt>
                <c:pt idx="506444">
                  <c:v>0</c:v>
                </c:pt>
                <c:pt idx="506445">
                  <c:v>0</c:v>
                </c:pt>
                <c:pt idx="506446">
                  <c:v>0</c:v>
                </c:pt>
                <c:pt idx="506447">
                  <c:v>0</c:v>
                </c:pt>
                <c:pt idx="506448">
                  <c:v>0</c:v>
                </c:pt>
                <c:pt idx="506449">
                  <c:v>0</c:v>
                </c:pt>
                <c:pt idx="506450">
                  <c:v>0</c:v>
                </c:pt>
                <c:pt idx="506451">
                  <c:v>0</c:v>
                </c:pt>
                <c:pt idx="506452">
                  <c:v>0</c:v>
                </c:pt>
                <c:pt idx="506453">
                  <c:v>0</c:v>
                </c:pt>
                <c:pt idx="506454">
                  <c:v>0</c:v>
                </c:pt>
                <c:pt idx="506455">
                  <c:v>0</c:v>
                </c:pt>
                <c:pt idx="506456">
                  <c:v>0</c:v>
                </c:pt>
                <c:pt idx="506457">
                  <c:v>0</c:v>
                </c:pt>
                <c:pt idx="506458">
                  <c:v>0</c:v>
                </c:pt>
                <c:pt idx="506459">
                  <c:v>0</c:v>
                </c:pt>
                <c:pt idx="506460">
                  <c:v>0</c:v>
                </c:pt>
                <c:pt idx="506461">
                  <c:v>0</c:v>
                </c:pt>
                <c:pt idx="506462">
                  <c:v>0</c:v>
                </c:pt>
                <c:pt idx="506463">
                  <c:v>0</c:v>
                </c:pt>
                <c:pt idx="506464">
                  <c:v>0</c:v>
                </c:pt>
                <c:pt idx="506465">
                  <c:v>0</c:v>
                </c:pt>
                <c:pt idx="506466">
                  <c:v>0</c:v>
                </c:pt>
                <c:pt idx="506467">
                  <c:v>0</c:v>
                </c:pt>
                <c:pt idx="506468">
                  <c:v>0</c:v>
                </c:pt>
                <c:pt idx="506469">
                  <c:v>0</c:v>
                </c:pt>
                <c:pt idx="506470">
                  <c:v>0</c:v>
                </c:pt>
                <c:pt idx="506471">
                  <c:v>0</c:v>
                </c:pt>
                <c:pt idx="506472">
                  <c:v>0</c:v>
                </c:pt>
                <c:pt idx="506473">
                  <c:v>0</c:v>
                </c:pt>
                <c:pt idx="506474">
                  <c:v>0</c:v>
                </c:pt>
                <c:pt idx="506475">
                  <c:v>0</c:v>
                </c:pt>
                <c:pt idx="506476">
                  <c:v>0</c:v>
                </c:pt>
                <c:pt idx="506477">
                  <c:v>0</c:v>
                </c:pt>
                <c:pt idx="506478">
                  <c:v>0</c:v>
                </c:pt>
                <c:pt idx="506479">
                  <c:v>0</c:v>
                </c:pt>
                <c:pt idx="506480">
                  <c:v>0</c:v>
                </c:pt>
                <c:pt idx="506481">
                  <c:v>0</c:v>
                </c:pt>
                <c:pt idx="506482">
                  <c:v>0</c:v>
                </c:pt>
                <c:pt idx="506483">
                  <c:v>0</c:v>
                </c:pt>
                <c:pt idx="506484">
                  <c:v>0</c:v>
                </c:pt>
                <c:pt idx="506485">
                  <c:v>0</c:v>
                </c:pt>
                <c:pt idx="506486">
                  <c:v>0</c:v>
                </c:pt>
                <c:pt idx="506487">
                  <c:v>0</c:v>
                </c:pt>
                <c:pt idx="506488">
                  <c:v>0</c:v>
                </c:pt>
                <c:pt idx="506489">
                  <c:v>0</c:v>
                </c:pt>
                <c:pt idx="506490">
                  <c:v>0</c:v>
                </c:pt>
                <c:pt idx="506491">
                  <c:v>0</c:v>
                </c:pt>
                <c:pt idx="506492">
                  <c:v>0</c:v>
                </c:pt>
                <c:pt idx="506493">
                  <c:v>0</c:v>
                </c:pt>
                <c:pt idx="506494">
                  <c:v>0</c:v>
                </c:pt>
                <c:pt idx="506495">
                  <c:v>0</c:v>
                </c:pt>
                <c:pt idx="506496">
                  <c:v>0</c:v>
                </c:pt>
                <c:pt idx="506497">
                  <c:v>0</c:v>
                </c:pt>
                <c:pt idx="506498">
                  <c:v>0</c:v>
                </c:pt>
                <c:pt idx="506499">
                  <c:v>0</c:v>
                </c:pt>
                <c:pt idx="506500">
                  <c:v>0</c:v>
                </c:pt>
                <c:pt idx="506501">
                  <c:v>0</c:v>
                </c:pt>
                <c:pt idx="506502">
                  <c:v>0</c:v>
                </c:pt>
                <c:pt idx="506503">
                  <c:v>0</c:v>
                </c:pt>
                <c:pt idx="506504">
                  <c:v>0</c:v>
                </c:pt>
                <c:pt idx="506505">
                  <c:v>0</c:v>
                </c:pt>
                <c:pt idx="506506">
                  <c:v>0</c:v>
                </c:pt>
                <c:pt idx="506507">
                  <c:v>0</c:v>
                </c:pt>
                <c:pt idx="506508">
                  <c:v>0</c:v>
                </c:pt>
                <c:pt idx="506509">
                  <c:v>0</c:v>
                </c:pt>
                <c:pt idx="506510">
                  <c:v>0</c:v>
                </c:pt>
                <c:pt idx="506511">
                  <c:v>0</c:v>
                </c:pt>
                <c:pt idx="506512">
                  <c:v>0</c:v>
                </c:pt>
                <c:pt idx="506513">
                  <c:v>0</c:v>
                </c:pt>
                <c:pt idx="506514">
                  <c:v>0</c:v>
                </c:pt>
                <c:pt idx="506515">
                  <c:v>0</c:v>
                </c:pt>
                <c:pt idx="506516">
                  <c:v>0</c:v>
                </c:pt>
                <c:pt idx="506517">
                  <c:v>0</c:v>
                </c:pt>
                <c:pt idx="506518">
                  <c:v>0</c:v>
                </c:pt>
                <c:pt idx="506519">
                  <c:v>0</c:v>
                </c:pt>
                <c:pt idx="506520">
                  <c:v>0</c:v>
                </c:pt>
                <c:pt idx="506521">
                  <c:v>0</c:v>
                </c:pt>
                <c:pt idx="506522">
                  <c:v>0</c:v>
                </c:pt>
                <c:pt idx="506523">
                  <c:v>0</c:v>
                </c:pt>
                <c:pt idx="506524">
                  <c:v>0</c:v>
                </c:pt>
                <c:pt idx="506525">
                  <c:v>0</c:v>
                </c:pt>
                <c:pt idx="506526">
                  <c:v>0</c:v>
                </c:pt>
                <c:pt idx="506527">
                  <c:v>0</c:v>
                </c:pt>
                <c:pt idx="506528">
                  <c:v>0</c:v>
                </c:pt>
                <c:pt idx="506529">
                  <c:v>0</c:v>
                </c:pt>
                <c:pt idx="506530">
                  <c:v>0</c:v>
                </c:pt>
                <c:pt idx="506531">
                  <c:v>0</c:v>
                </c:pt>
                <c:pt idx="506532">
                  <c:v>0</c:v>
                </c:pt>
                <c:pt idx="506533">
                  <c:v>0</c:v>
                </c:pt>
                <c:pt idx="506534">
                  <c:v>0</c:v>
                </c:pt>
                <c:pt idx="506535">
                  <c:v>0</c:v>
                </c:pt>
                <c:pt idx="506536">
                  <c:v>0</c:v>
                </c:pt>
                <c:pt idx="506537">
                  <c:v>0</c:v>
                </c:pt>
                <c:pt idx="506538">
                  <c:v>0</c:v>
                </c:pt>
                <c:pt idx="506539">
                  <c:v>0</c:v>
                </c:pt>
                <c:pt idx="506540">
                  <c:v>0</c:v>
                </c:pt>
                <c:pt idx="506541">
                  <c:v>0</c:v>
                </c:pt>
                <c:pt idx="506542">
                  <c:v>0</c:v>
                </c:pt>
                <c:pt idx="506543">
                  <c:v>0</c:v>
                </c:pt>
                <c:pt idx="506544">
                  <c:v>0</c:v>
                </c:pt>
                <c:pt idx="506545">
                  <c:v>0</c:v>
                </c:pt>
                <c:pt idx="506546">
                  <c:v>0</c:v>
                </c:pt>
                <c:pt idx="506547">
                  <c:v>0</c:v>
                </c:pt>
                <c:pt idx="506548">
                  <c:v>0</c:v>
                </c:pt>
                <c:pt idx="506549">
                  <c:v>0</c:v>
                </c:pt>
                <c:pt idx="506550">
                  <c:v>0</c:v>
                </c:pt>
                <c:pt idx="506551">
                  <c:v>0</c:v>
                </c:pt>
                <c:pt idx="506552">
                  <c:v>0</c:v>
                </c:pt>
                <c:pt idx="506553">
                  <c:v>0</c:v>
                </c:pt>
                <c:pt idx="506554">
                  <c:v>0</c:v>
                </c:pt>
                <c:pt idx="506555">
                  <c:v>0</c:v>
                </c:pt>
                <c:pt idx="506556">
                  <c:v>0</c:v>
                </c:pt>
                <c:pt idx="506557">
                  <c:v>0</c:v>
                </c:pt>
                <c:pt idx="506558">
                  <c:v>0</c:v>
                </c:pt>
                <c:pt idx="506559">
                  <c:v>0</c:v>
                </c:pt>
                <c:pt idx="506560">
                  <c:v>0</c:v>
                </c:pt>
                <c:pt idx="506561">
                  <c:v>0</c:v>
                </c:pt>
                <c:pt idx="506562">
                  <c:v>0</c:v>
                </c:pt>
                <c:pt idx="506563">
                  <c:v>0</c:v>
                </c:pt>
                <c:pt idx="506564">
                  <c:v>0</c:v>
                </c:pt>
                <c:pt idx="506565">
                  <c:v>0</c:v>
                </c:pt>
                <c:pt idx="506566">
                  <c:v>0</c:v>
                </c:pt>
                <c:pt idx="506567">
                  <c:v>0</c:v>
                </c:pt>
                <c:pt idx="506568">
                  <c:v>0</c:v>
                </c:pt>
                <c:pt idx="506569">
                  <c:v>0</c:v>
                </c:pt>
                <c:pt idx="506570">
                  <c:v>0</c:v>
                </c:pt>
                <c:pt idx="506571">
                  <c:v>0</c:v>
                </c:pt>
                <c:pt idx="506572">
                  <c:v>0</c:v>
                </c:pt>
                <c:pt idx="506573">
                  <c:v>0</c:v>
                </c:pt>
                <c:pt idx="506574">
                  <c:v>0</c:v>
                </c:pt>
                <c:pt idx="506575">
                  <c:v>0</c:v>
                </c:pt>
                <c:pt idx="506576">
                  <c:v>0</c:v>
                </c:pt>
                <c:pt idx="506577">
                  <c:v>0</c:v>
                </c:pt>
                <c:pt idx="506578">
                  <c:v>0</c:v>
                </c:pt>
                <c:pt idx="506579">
                  <c:v>0</c:v>
                </c:pt>
                <c:pt idx="506580">
                  <c:v>0</c:v>
                </c:pt>
                <c:pt idx="506581">
                  <c:v>0</c:v>
                </c:pt>
                <c:pt idx="506582">
                  <c:v>0</c:v>
                </c:pt>
                <c:pt idx="506583">
                  <c:v>0</c:v>
                </c:pt>
                <c:pt idx="506584">
                  <c:v>0</c:v>
                </c:pt>
                <c:pt idx="506585">
                  <c:v>0</c:v>
                </c:pt>
                <c:pt idx="506586">
                  <c:v>0</c:v>
                </c:pt>
                <c:pt idx="506587">
                  <c:v>0</c:v>
                </c:pt>
                <c:pt idx="506588">
                  <c:v>0</c:v>
                </c:pt>
                <c:pt idx="506589">
                  <c:v>0</c:v>
                </c:pt>
                <c:pt idx="506590">
                  <c:v>0</c:v>
                </c:pt>
                <c:pt idx="506591">
                  <c:v>0</c:v>
                </c:pt>
                <c:pt idx="506592">
                  <c:v>0</c:v>
                </c:pt>
                <c:pt idx="506593">
                  <c:v>0</c:v>
                </c:pt>
                <c:pt idx="506594">
                  <c:v>0</c:v>
                </c:pt>
                <c:pt idx="506595">
                  <c:v>0</c:v>
                </c:pt>
                <c:pt idx="506596">
                  <c:v>0</c:v>
                </c:pt>
                <c:pt idx="506597">
                  <c:v>0</c:v>
                </c:pt>
                <c:pt idx="506598">
                  <c:v>0</c:v>
                </c:pt>
                <c:pt idx="506599">
                  <c:v>0</c:v>
                </c:pt>
                <c:pt idx="506600">
                  <c:v>0</c:v>
                </c:pt>
                <c:pt idx="506601">
                  <c:v>0</c:v>
                </c:pt>
                <c:pt idx="506602">
                  <c:v>0</c:v>
                </c:pt>
                <c:pt idx="506603">
                  <c:v>0</c:v>
                </c:pt>
                <c:pt idx="506604">
                  <c:v>0</c:v>
                </c:pt>
                <c:pt idx="506605">
                  <c:v>0</c:v>
                </c:pt>
                <c:pt idx="506606">
                  <c:v>0</c:v>
                </c:pt>
                <c:pt idx="506607">
                  <c:v>0</c:v>
                </c:pt>
                <c:pt idx="506608">
                  <c:v>0</c:v>
                </c:pt>
                <c:pt idx="506609">
                  <c:v>0</c:v>
                </c:pt>
                <c:pt idx="506610">
                  <c:v>0</c:v>
                </c:pt>
                <c:pt idx="506611">
                  <c:v>0</c:v>
                </c:pt>
                <c:pt idx="506612">
                  <c:v>0</c:v>
                </c:pt>
                <c:pt idx="506613">
                  <c:v>0</c:v>
                </c:pt>
                <c:pt idx="506614">
                  <c:v>0</c:v>
                </c:pt>
                <c:pt idx="506615">
                  <c:v>0</c:v>
                </c:pt>
                <c:pt idx="506616">
                  <c:v>0</c:v>
                </c:pt>
                <c:pt idx="506617">
                  <c:v>0</c:v>
                </c:pt>
                <c:pt idx="506618">
                  <c:v>0</c:v>
                </c:pt>
                <c:pt idx="506619">
                  <c:v>0</c:v>
                </c:pt>
                <c:pt idx="506620">
                  <c:v>0</c:v>
                </c:pt>
                <c:pt idx="506621">
                  <c:v>0</c:v>
                </c:pt>
                <c:pt idx="506622">
                  <c:v>0</c:v>
                </c:pt>
                <c:pt idx="506623">
                  <c:v>0</c:v>
                </c:pt>
                <c:pt idx="506624">
                  <c:v>0</c:v>
                </c:pt>
                <c:pt idx="506625">
                  <c:v>0</c:v>
                </c:pt>
                <c:pt idx="506626">
                  <c:v>0</c:v>
                </c:pt>
                <c:pt idx="506627">
                  <c:v>0</c:v>
                </c:pt>
                <c:pt idx="506628">
                  <c:v>0</c:v>
                </c:pt>
                <c:pt idx="506629">
                  <c:v>0</c:v>
                </c:pt>
                <c:pt idx="506630">
                  <c:v>0</c:v>
                </c:pt>
                <c:pt idx="506631">
                  <c:v>0</c:v>
                </c:pt>
                <c:pt idx="506632">
                  <c:v>0</c:v>
                </c:pt>
                <c:pt idx="506633">
                  <c:v>0</c:v>
                </c:pt>
                <c:pt idx="506634">
                  <c:v>0</c:v>
                </c:pt>
                <c:pt idx="506635">
                  <c:v>0</c:v>
                </c:pt>
                <c:pt idx="506636">
                  <c:v>0</c:v>
                </c:pt>
                <c:pt idx="506637">
                  <c:v>0</c:v>
                </c:pt>
                <c:pt idx="506638">
                  <c:v>0</c:v>
                </c:pt>
                <c:pt idx="506639">
                  <c:v>0</c:v>
                </c:pt>
                <c:pt idx="506640">
                  <c:v>0</c:v>
                </c:pt>
                <c:pt idx="506641">
                  <c:v>0</c:v>
                </c:pt>
                <c:pt idx="506642">
                  <c:v>0</c:v>
                </c:pt>
                <c:pt idx="506643">
                  <c:v>0</c:v>
                </c:pt>
                <c:pt idx="506644">
                  <c:v>0</c:v>
                </c:pt>
                <c:pt idx="506645">
                  <c:v>0</c:v>
                </c:pt>
                <c:pt idx="506646">
                  <c:v>0</c:v>
                </c:pt>
                <c:pt idx="506647">
                  <c:v>0</c:v>
                </c:pt>
                <c:pt idx="506648">
                  <c:v>0</c:v>
                </c:pt>
                <c:pt idx="506649">
                  <c:v>0</c:v>
                </c:pt>
                <c:pt idx="506650">
                  <c:v>0</c:v>
                </c:pt>
                <c:pt idx="506651">
                  <c:v>0</c:v>
                </c:pt>
                <c:pt idx="506652">
                  <c:v>0</c:v>
                </c:pt>
                <c:pt idx="506653">
                  <c:v>0</c:v>
                </c:pt>
                <c:pt idx="506654">
                  <c:v>0</c:v>
                </c:pt>
                <c:pt idx="506655">
                  <c:v>0</c:v>
                </c:pt>
                <c:pt idx="506656">
                  <c:v>0</c:v>
                </c:pt>
                <c:pt idx="506657">
                  <c:v>0</c:v>
                </c:pt>
                <c:pt idx="506658">
                  <c:v>0</c:v>
                </c:pt>
                <c:pt idx="506659">
                  <c:v>0</c:v>
                </c:pt>
                <c:pt idx="506660">
                  <c:v>0</c:v>
                </c:pt>
                <c:pt idx="506661">
                  <c:v>0</c:v>
                </c:pt>
                <c:pt idx="506662">
                  <c:v>0</c:v>
                </c:pt>
                <c:pt idx="506663">
                  <c:v>0</c:v>
                </c:pt>
                <c:pt idx="506664">
                  <c:v>0</c:v>
                </c:pt>
                <c:pt idx="506665">
                  <c:v>0</c:v>
                </c:pt>
                <c:pt idx="506666">
                  <c:v>0</c:v>
                </c:pt>
                <c:pt idx="506667">
                  <c:v>0</c:v>
                </c:pt>
                <c:pt idx="506668">
                  <c:v>0</c:v>
                </c:pt>
                <c:pt idx="506669">
                  <c:v>0</c:v>
                </c:pt>
                <c:pt idx="506670">
                  <c:v>0</c:v>
                </c:pt>
                <c:pt idx="506671">
                  <c:v>0</c:v>
                </c:pt>
                <c:pt idx="506672">
                  <c:v>0</c:v>
                </c:pt>
                <c:pt idx="506673">
                  <c:v>0</c:v>
                </c:pt>
                <c:pt idx="506674">
                  <c:v>0</c:v>
                </c:pt>
                <c:pt idx="506675">
                  <c:v>0</c:v>
                </c:pt>
                <c:pt idx="506676">
                  <c:v>0</c:v>
                </c:pt>
                <c:pt idx="506677">
                  <c:v>0</c:v>
                </c:pt>
                <c:pt idx="506678">
                  <c:v>0</c:v>
                </c:pt>
                <c:pt idx="506679">
                  <c:v>0</c:v>
                </c:pt>
                <c:pt idx="506680">
                  <c:v>0</c:v>
                </c:pt>
                <c:pt idx="506681">
                  <c:v>0</c:v>
                </c:pt>
                <c:pt idx="506682">
                  <c:v>0</c:v>
                </c:pt>
                <c:pt idx="506683">
                  <c:v>0</c:v>
                </c:pt>
                <c:pt idx="506684">
                  <c:v>0</c:v>
                </c:pt>
                <c:pt idx="506685">
                  <c:v>0</c:v>
                </c:pt>
                <c:pt idx="506686">
                  <c:v>0</c:v>
                </c:pt>
                <c:pt idx="506687">
                  <c:v>0</c:v>
                </c:pt>
                <c:pt idx="506688">
                  <c:v>0</c:v>
                </c:pt>
                <c:pt idx="506689">
                  <c:v>0</c:v>
                </c:pt>
                <c:pt idx="506690">
                  <c:v>0</c:v>
                </c:pt>
                <c:pt idx="506691">
                  <c:v>0</c:v>
                </c:pt>
                <c:pt idx="506692">
                  <c:v>0</c:v>
                </c:pt>
                <c:pt idx="506693">
                  <c:v>0</c:v>
                </c:pt>
                <c:pt idx="506694">
                  <c:v>0</c:v>
                </c:pt>
                <c:pt idx="506695">
                  <c:v>0</c:v>
                </c:pt>
                <c:pt idx="506696">
                  <c:v>0</c:v>
                </c:pt>
                <c:pt idx="506697">
                  <c:v>0</c:v>
                </c:pt>
                <c:pt idx="506698">
                  <c:v>0</c:v>
                </c:pt>
                <c:pt idx="506699">
                  <c:v>0</c:v>
                </c:pt>
                <c:pt idx="506700">
                  <c:v>0</c:v>
                </c:pt>
                <c:pt idx="506701">
                  <c:v>0</c:v>
                </c:pt>
                <c:pt idx="506702">
                  <c:v>0</c:v>
                </c:pt>
                <c:pt idx="506703">
                  <c:v>0</c:v>
                </c:pt>
                <c:pt idx="506704">
                  <c:v>0</c:v>
                </c:pt>
                <c:pt idx="506705">
                  <c:v>0</c:v>
                </c:pt>
                <c:pt idx="506706">
                  <c:v>0</c:v>
                </c:pt>
                <c:pt idx="506707">
                  <c:v>0</c:v>
                </c:pt>
                <c:pt idx="506708">
                  <c:v>0</c:v>
                </c:pt>
                <c:pt idx="506709">
                  <c:v>0</c:v>
                </c:pt>
                <c:pt idx="506710">
                  <c:v>0</c:v>
                </c:pt>
                <c:pt idx="506711">
                  <c:v>0</c:v>
                </c:pt>
                <c:pt idx="506712">
                  <c:v>0</c:v>
                </c:pt>
                <c:pt idx="506713">
                  <c:v>0</c:v>
                </c:pt>
                <c:pt idx="506714">
                  <c:v>0</c:v>
                </c:pt>
                <c:pt idx="506715">
                  <c:v>0</c:v>
                </c:pt>
                <c:pt idx="506716">
                  <c:v>0</c:v>
                </c:pt>
                <c:pt idx="506717">
                  <c:v>0</c:v>
                </c:pt>
                <c:pt idx="506718">
                  <c:v>0</c:v>
                </c:pt>
                <c:pt idx="506719">
                  <c:v>0</c:v>
                </c:pt>
                <c:pt idx="506720">
                  <c:v>0</c:v>
                </c:pt>
                <c:pt idx="506721">
                  <c:v>0</c:v>
                </c:pt>
                <c:pt idx="506722">
                  <c:v>0</c:v>
                </c:pt>
                <c:pt idx="506723">
                  <c:v>0</c:v>
                </c:pt>
                <c:pt idx="506724">
                  <c:v>0</c:v>
                </c:pt>
                <c:pt idx="506725">
                  <c:v>0</c:v>
                </c:pt>
                <c:pt idx="506726">
                  <c:v>0</c:v>
                </c:pt>
                <c:pt idx="506727">
                  <c:v>0</c:v>
                </c:pt>
                <c:pt idx="506728">
                  <c:v>0</c:v>
                </c:pt>
                <c:pt idx="506729">
                  <c:v>0</c:v>
                </c:pt>
                <c:pt idx="506730">
                  <c:v>0</c:v>
                </c:pt>
                <c:pt idx="506731">
                  <c:v>0</c:v>
                </c:pt>
                <c:pt idx="506732">
                  <c:v>0</c:v>
                </c:pt>
                <c:pt idx="506733">
                  <c:v>0</c:v>
                </c:pt>
                <c:pt idx="506734">
                  <c:v>0</c:v>
                </c:pt>
                <c:pt idx="506735">
                  <c:v>0</c:v>
                </c:pt>
                <c:pt idx="506736">
                  <c:v>0</c:v>
                </c:pt>
                <c:pt idx="506737">
                  <c:v>0</c:v>
                </c:pt>
                <c:pt idx="506738">
                  <c:v>0</c:v>
                </c:pt>
                <c:pt idx="506739">
                  <c:v>0</c:v>
                </c:pt>
                <c:pt idx="506740">
                  <c:v>0</c:v>
                </c:pt>
                <c:pt idx="506741">
                  <c:v>0</c:v>
                </c:pt>
                <c:pt idx="506742">
                  <c:v>0</c:v>
                </c:pt>
                <c:pt idx="506743">
                  <c:v>0</c:v>
                </c:pt>
                <c:pt idx="506744">
                  <c:v>0</c:v>
                </c:pt>
                <c:pt idx="506745">
                  <c:v>0</c:v>
                </c:pt>
                <c:pt idx="506746">
                  <c:v>0</c:v>
                </c:pt>
                <c:pt idx="506747">
                  <c:v>0</c:v>
                </c:pt>
                <c:pt idx="506748">
                  <c:v>0</c:v>
                </c:pt>
                <c:pt idx="506749">
                  <c:v>0</c:v>
                </c:pt>
                <c:pt idx="506750">
                  <c:v>0</c:v>
                </c:pt>
                <c:pt idx="506751">
                  <c:v>0</c:v>
                </c:pt>
                <c:pt idx="506752">
                  <c:v>0</c:v>
                </c:pt>
                <c:pt idx="506753">
                  <c:v>0</c:v>
                </c:pt>
                <c:pt idx="506754">
                  <c:v>0</c:v>
                </c:pt>
                <c:pt idx="506755">
                  <c:v>0</c:v>
                </c:pt>
                <c:pt idx="506756">
                  <c:v>0</c:v>
                </c:pt>
                <c:pt idx="506757">
                  <c:v>0</c:v>
                </c:pt>
                <c:pt idx="506758">
                  <c:v>0</c:v>
                </c:pt>
                <c:pt idx="506759">
                  <c:v>0</c:v>
                </c:pt>
                <c:pt idx="506760">
                  <c:v>0</c:v>
                </c:pt>
                <c:pt idx="506761">
                  <c:v>0</c:v>
                </c:pt>
                <c:pt idx="506762">
                  <c:v>0</c:v>
                </c:pt>
                <c:pt idx="506763">
                  <c:v>0</c:v>
                </c:pt>
                <c:pt idx="506764">
                  <c:v>0</c:v>
                </c:pt>
                <c:pt idx="506765">
                  <c:v>0</c:v>
                </c:pt>
                <c:pt idx="506766">
                  <c:v>0</c:v>
                </c:pt>
                <c:pt idx="506767">
                  <c:v>0</c:v>
                </c:pt>
                <c:pt idx="506768">
                  <c:v>0</c:v>
                </c:pt>
                <c:pt idx="506769">
                  <c:v>0</c:v>
                </c:pt>
                <c:pt idx="506770">
                  <c:v>0</c:v>
                </c:pt>
                <c:pt idx="506771">
                  <c:v>0</c:v>
                </c:pt>
                <c:pt idx="506772">
                  <c:v>0</c:v>
                </c:pt>
                <c:pt idx="506773">
                  <c:v>0</c:v>
                </c:pt>
                <c:pt idx="506774">
                  <c:v>0</c:v>
                </c:pt>
                <c:pt idx="506775">
                  <c:v>0</c:v>
                </c:pt>
                <c:pt idx="506776">
                  <c:v>0</c:v>
                </c:pt>
                <c:pt idx="506777">
                  <c:v>0</c:v>
                </c:pt>
                <c:pt idx="506778">
                  <c:v>0</c:v>
                </c:pt>
                <c:pt idx="506779">
                  <c:v>0</c:v>
                </c:pt>
                <c:pt idx="506780">
                  <c:v>0</c:v>
                </c:pt>
                <c:pt idx="506781">
                  <c:v>0</c:v>
                </c:pt>
                <c:pt idx="506782">
                  <c:v>0</c:v>
                </c:pt>
                <c:pt idx="506783">
                  <c:v>0</c:v>
                </c:pt>
                <c:pt idx="506784">
                  <c:v>0</c:v>
                </c:pt>
                <c:pt idx="506785">
                  <c:v>0</c:v>
                </c:pt>
                <c:pt idx="506786">
                  <c:v>0</c:v>
                </c:pt>
                <c:pt idx="506787">
                  <c:v>0</c:v>
                </c:pt>
                <c:pt idx="506788">
                  <c:v>0</c:v>
                </c:pt>
                <c:pt idx="506789">
                  <c:v>0</c:v>
                </c:pt>
                <c:pt idx="506790">
                  <c:v>0</c:v>
                </c:pt>
                <c:pt idx="506791">
                  <c:v>0</c:v>
                </c:pt>
                <c:pt idx="506792">
                  <c:v>0</c:v>
                </c:pt>
                <c:pt idx="506793">
                  <c:v>0</c:v>
                </c:pt>
                <c:pt idx="506794">
                  <c:v>0</c:v>
                </c:pt>
                <c:pt idx="506795">
                  <c:v>0</c:v>
                </c:pt>
                <c:pt idx="506796">
                  <c:v>0</c:v>
                </c:pt>
                <c:pt idx="506797">
                  <c:v>0</c:v>
                </c:pt>
                <c:pt idx="506798">
                  <c:v>0</c:v>
                </c:pt>
                <c:pt idx="506799">
                  <c:v>0</c:v>
                </c:pt>
                <c:pt idx="506800">
                  <c:v>0</c:v>
                </c:pt>
                <c:pt idx="506801">
                  <c:v>0</c:v>
                </c:pt>
                <c:pt idx="506802">
                  <c:v>0</c:v>
                </c:pt>
                <c:pt idx="506803">
                  <c:v>0</c:v>
                </c:pt>
                <c:pt idx="506804">
                  <c:v>0</c:v>
                </c:pt>
                <c:pt idx="506805">
                  <c:v>0</c:v>
                </c:pt>
                <c:pt idx="506806">
                  <c:v>0</c:v>
                </c:pt>
                <c:pt idx="506807">
                  <c:v>0</c:v>
                </c:pt>
                <c:pt idx="506808">
                  <c:v>0</c:v>
                </c:pt>
                <c:pt idx="506809">
                  <c:v>0</c:v>
                </c:pt>
                <c:pt idx="506810">
                  <c:v>0</c:v>
                </c:pt>
                <c:pt idx="506811">
                  <c:v>0</c:v>
                </c:pt>
                <c:pt idx="506812">
                  <c:v>0</c:v>
                </c:pt>
                <c:pt idx="506813">
                  <c:v>0</c:v>
                </c:pt>
                <c:pt idx="506814">
                  <c:v>0</c:v>
                </c:pt>
                <c:pt idx="506815">
                  <c:v>0</c:v>
                </c:pt>
                <c:pt idx="506816">
                  <c:v>0</c:v>
                </c:pt>
                <c:pt idx="506817">
                  <c:v>0</c:v>
                </c:pt>
                <c:pt idx="506818">
                  <c:v>0</c:v>
                </c:pt>
                <c:pt idx="506819">
                  <c:v>0</c:v>
                </c:pt>
                <c:pt idx="506820">
                  <c:v>0</c:v>
                </c:pt>
                <c:pt idx="506821">
                  <c:v>0</c:v>
                </c:pt>
                <c:pt idx="506822">
                  <c:v>0</c:v>
                </c:pt>
                <c:pt idx="506823">
                  <c:v>0</c:v>
                </c:pt>
                <c:pt idx="506824">
                  <c:v>0</c:v>
                </c:pt>
                <c:pt idx="506825">
                  <c:v>0</c:v>
                </c:pt>
                <c:pt idx="506826">
                  <c:v>0</c:v>
                </c:pt>
                <c:pt idx="506827">
                  <c:v>0</c:v>
                </c:pt>
                <c:pt idx="506828">
                  <c:v>0</c:v>
                </c:pt>
                <c:pt idx="506829">
                  <c:v>0</c:v>
                </c:pt>
                <c:pt idx="506830">
                  <c:v>0</c:v>
                </c:pt>
                <c:pt idx="506831">
                  <c:v>0</c:v>
                </c:pt>
                <c:pt idx="506832">
                  <c:v>0</c:v>
                </c:pt>
                <c:pt idx="506833">
                  <c:v>0</c:v>
                </c:pt>
                <c:pt idx="506834">
                  <c:v>0</c:v>
                </c:pt>
                <c:pt idx="506835">
                  <c:v>0</c:v>
                </c:pt>
                <c:pt idx="506836">
                  <c:v>0</c:v>
                </c:pt>
                <c:pt idx="506837">
                  <c:v>0</c:v>
                </c:pt>
                <c:pt idx="506838">
                  <c:v>0</c:v>
                </c:pt>
                <c:pt idx="506839">
                  <c:v>0</c:v>
                </c:pt>
                <c:pt idx="506840">
                  <c:v>0</c:v>
                </c:pt>
                <c:pt idx="506841">
                  <c:v>0</c:v>
                </c:pt>
                <c:pt idx="506842">
                  <c:v>0</c:v>
                </c:pt>
                <c:pt idx="506843">
                  <c:v>0</c:v>
                </c:pt>
                <c:pt idx="506844">
                  <c:v>0</c:v>
                </c:pt>
                <c:pt idx="506845">
                  <c:v>0</c:v>
                </c:pt>
                <c:pt idx="506846">
                  <c:v>0</c:v>
                </c:pt>
                <c:pt idx="506847">
                  <c:v>0</c:v>
                </c:pt>
                <c:pt idx="506848">
                  <c:v>0</c:v>
                </c:pt>
                <c:pt idx="506849">
                  <c:v>0</c:v>
                </c:pt>
                <c:pt idx="506850">
                  <c:v>0</c:v>
                </c:pt>
                <c:pt idx="506851">
                  <c:v>0</c:v>
                </c:pt>
                <c:pt idx="506852">
                  <c:v>0</c:v>
                </c:pt>
                <c:pt idx="506853">
                  <c:v>0</c:v>
                </c:pt>
                <c:pt idx="506854">
                  <c:v>0</c:v>
                </c:pt>
                <c:pt idx="506855">
                  <c:v>0</c:v>
                </c:pt>
                <c:pt idx="506856">
                  <c:v>0</c:v>
                </c:pt>
                <c:pt idx="506857">
                  <c:v>0</c:v>
                </c:pt>
                <c:pt idx="506858">
                  <c:v>0</c:v>
                </c:pt>
                <c:pt idx="506859">
                  <c:v>0</c:v>
                </c:pt>
                <c:pt idx="506860">
                  <c:v>0</c:v>
                </c:pt>
                <c:pt idx="506861">
                  <c:v>0</c:v>
                </c:pt>
                <c:pt idx="506862">
                  <c:v>0</c:v>
                </c:pt>
                <c:pt idx="506863">
                  <c:v>0</c:v>
                </c:pt>
                <c:pt idx="506864">
                  <c:v>0</c:v>
                </c:pt>
                <c:pt idx="506865">
                  <c:v>0</c:v>
                </c:pt>
                <c:pt idx="506866">
                  <c:v>0</c:v>
                </c:pt>
                <c:pt idx="506867">
                  <c:v>0</c:v>
                </c:pt>
                <c:pt idx="506868">
                  <c:v>0</c:v>
                </c:pt>
                <c:pt idx="506869">
                  <c:v>0</c:v>
                </c:pt>
                <c:pt idx="506870">
                  <c:v>0</c:v>
                </c:pt>
                <c:pt idx="506871">
                  <c:v>0</c:v>
                </c:pt>
                <c:pt idx="506872">
                  <c:v>0</c:v>
                </c:pt>
                <c:pt idx="506873">
                  <c:v>0</c:v>
                </c:pt>
                <c:pt idx="506874">
                  <c:v>0</c:v>
                </c:pt>
                <c:pt idx="506875">
                  <c:v>0</c:v>
                </c:pt>
                <c:pt idx="506876">
                  <c:v>0</c:v>
                </c:pt>
                <c:pt idx="506877">
                  <c:v>0</c:v>
                </c:pt>
                <c:pt idx="506878">
                  <c:v>0</c:v>
                </c:pt>
                <c:pt idx="506879">
                  <c:v>0</c:v>
                </c:pt>
                <c:pt idx="506880">
                  <c:v>0</c:v>
                </c:pt>
                <c:pt idx="506881">
                  <c:v>0</c:v>
                </c:pt>
                <c:pt idx="506882">
                  <c:v>0</c:v>
                </c:pt>
                <c:pt idx="506883">
                  <c:v>0</c:v>
                </c:pt>
                <c:pt idx="506884">
                  <c:v>0</c:v>
                </c:pt>
                <c:pt idx="506885">
                  <c:v>0</c:v>
                </c:pt>
                <c:pt idx="506886">
                  <c:v>0</c:v>
                </c:pt>
                <c:pt idx="506887">
                  <c:v>0</c:v>
                </c:pt>
                <c:pt idx="506888">
                  <c:v>0</c:v>
                </c:pt>
                <c:pt idx="506889">
                  <c:v>0</c:v>
                </c:pt>
                <c:pt idx="506890">
                  <c:v>0</c:v>
                </c:pt>
                <c:pt idx="506891">
                  <c:v>0</c:v>
                </c:pt>
                <c:pt idx="506892">
                  <c:v>0</c:v>
                </c:pt>
                <c:pt idx="506893">
                  <c:v>0</c:v>
                </c:pt>
                <c:pt idx="506894">
                  <c:v>0</c:v>
                </c:pt>
                <c:pt idx="506895">
                  <c:v>0</c:v>
                </c:pt>
                <c:pt idx="506896">
                  <c:v>0</c:v>
                </c:pt>
                <c:pt idx="506897">
                  <c:v>0</c:v>
                </c:pt>
                <c:pt idx="506898">
                  <c:v>0</c:v>
                </c:pt>
                <c:pt idx="506899">
                  <c:v>0</c:v>
                </c:pt>
                <c:pt idx="506900">
                  <c:v>0</c:v>
                </c:pt>
                <c:pt idx="506901">
                  <c:v>0</c:v>
                </c:pt>
                <c:pt idx="506902">
                  <c:v>0</c:v>
                </c:pt>
                <c:pt idx="506903">
                  <c:v>0</c:v>
                </c:pt>
                <c:pt idx="506904">
                  <c:v>0</c:v>
                </c:pt>
                <c:pt idx="506905">
                  <c:v>0</c:v>
                </c:pt>
                <c:pt idx="506906">
                  <c:v>0</c:v>
                </c:pt>
                <c:pt idx="506907">
                  <c:v>0</c:v>
                </c:pt>
                <c:pt idx="506908">
                  <c:v>0</c:v>
                </c:pt>
                <c:pt idx="506909">
                  <c:v>0</c:v>
                </c:pt>
                <c:pt idx="506910">
                  <c:v>0</c:v>
                </c:pt>
                <c:pt idx="506911">
                  <c:v>0</c:v>
                </c:pt>
                <c:pt idx="506912">
                  <c:v>0</c:v>
                </c:pt>
                <c:pt idx="506913">
                  <c:v>0</c:v>
                </c:pt>
                <c:pt idx="506914">
                  <c:v>0</c:v>
                </c:pt>
                <c:pt idx="506915">
                  <c:v>0</c:v>
                </c:pt>
                <c:pt idx="506916">
                  <c:v>0</c:v>
                </c:pt>
                <c:pt idx="506917">
                  <c:v>0</c:v>
                </c:pt>
                <c:pt idx="506918">
                  <c:v>0</c:v>
                </c:pt>
                <c:pt idx="506919">
                  <c:v>0</c:v>
                </c:pt>
                <c:pt idx="506920">
                  <c:v>0</c:v>
                </c:pt>
                <c:pt idx="506921">
                  <c:v>0</c:v>
                </c:pt>
                <c:pt idx="506922">
                  <c:v>0</c:v>
                </c:pt>
                <c:pt idx="506923">
                  <c:v>0</c:v>
                </c:pt>
                <c:pt idx="506924">
                  <c:v>0</c:v>
                </c:pt>
                <c:pt idx="506925">
                  <c:v>0</c:v>
                </c:pt>
                <c:pt idx="506926">
                  <c:v>0</c:v>
                </c:pt>
                <c:pt idx="506927">
                  <c:v>0</c:v>
                </c:pt>
                <c:pt idx="506928">
                  <c:v>0</c:v>
                </c:pt>
                <c:pt idx="506929">
                  <c:v>0</c:v>
                </c:pt>
                <c:pt idx="506930">
                  <c:v>0</c:v>
                </c:pt>
                <c:pt idx="506931">
                  <c:v>0</c:v>
                </c:pt>
                <c:pt idx="506932">
                  <c:v>0</c:v>
                </c:pt>
                <c:pt idx="506933">
                  <c:v>0</c:v>
                </c:pt>
                <c:pt idx="506934">
                  <c:v>0</c:v>
                </c:pt>
                <c:pt idx="506935">
                  <c:v>0</c:v>
                </c:pt>
                <c:pt idx="506936">
                  <c:v>0</c:v>
                </c:pt>
                <c:pt idx="506937">
                  <c:v>0</c:v>
                </c:pt>
                <c:pt idx="506938">
                  <c:v>0</c:v>
                </c:pt>
                <c:pt idx="506939">
                  <c:v>0</c:v>
                </c:pt>
                <c:pt idx="506940">
                  <c:v>0</c:v>
                </c:pt>
                <c:pt idx="506941">
                  <c:v>0</c:v>
                </c:pt>
                <c:pt idx="506942">
                  <c:v>0</c:v>
                </c:pt>
                <c:pt idx="506943">
                  <c:v>0</c:v>
                </c:pt>
                <c:pt idx="506944">
                  <c:v>0</c:v>
                </c:pt>
                <c:pt idx="506945">
                  <c:v>0</c:v>
                </c:pt>
                <c:pt idx="506946">
                  <c:v>0</c:v>
                </c:pt>
                <c:pt idx="506947">
                  <c:v>0</c:v>
                </c:pt>
                <c:pt idx="506948">
                  <c:v>0</c:v>
                </c:pt>
                <c:pt idx="506949">
                  <c:v>0</c:v>
                </c:pt>
                <c:pt idx="506950">
                  <c:v>0</c:v>
                </c:pt>
                <c:pt idx="506951">
                  <c:v>0</c:v>
                </c:pt>
                <c:pt idx="506952">
                  <c:v>0</c:v>
                </c:pt>
                <c:pt idx="506953">
                  <c:v>0</c:v>
                </c:pt>
                <c:pt idx="506954">
                  <c:v>0</c:v>
                </c:pt>
                <c:pt idx="506955">
                  <c:v>0</c:v>
                </c:pt>
                <c:pt idx="506956">
                  <c:v>0</c:v>
                </c:pt>
                <c:pt idx="506957">
                  <c:v>0</c:v>
                </c:pt>
                <c:pt idx="506958">
                  <c:v>0</c:v>
                </c:pt>
                <c:pt idx="506959">
                  <c:v>0</c:v>
                </c:pt>
                <c:pt idx="506960">
                  <c:v>0</c:v>
                </c:pt>
                <c:pt idx="506961">
                  <c:v>0</c:v>
                </c:pt>
                <c:pt idx="506962">
                  <c:v>0</c:v>
                </c:pt>
                <c:pt idx="506963">
                  <c:v>0</c:v>
                </c:pt>
                <c:pt idx="506964">
                  <c:v>0</c:v>
                </c:pt>
                <c:pt idx="506965">
                  <c:v>0</c:v>
                </c:pt>
                <c:pt idx="506966">
                  <c:v>0</c:v>
                </c:pt>
                <c:pt idx="506967">
                  <c:v>0</c:v>
                </c:pt>
                <c:pt idx="506968">
                  <c:v>0</c:v>
                </c:pt>
                <c:pt idx="506969">
                  <c:v>0</c:v>
                </c:pt>
                <c:pt idx="506970">
                  <c:v>0</c:v>
                </c:pt>
                <c:pt idx="506971">
                  <c:v>0</c:v>
                </c:pt>
                <c:pt idx="506972">
                  <c:v>0</c:v>
                </c:pt>
                <c:pt idx="506973">
                  <c:v>0</c:v>
                </c:pt>
                <c:pt idx="506974">
                  <c:v>0</c:v>
                </c:pt>
                <c:pt idx="506975">
                  <c:v>0</c:v>
                </c:pt>
                <c:pt idx="506976">
                  <c:v>0</c:v>
                </c:pt>
                <c:pt idx="506977">
                  <c:v>0</c:v>
                </c:pt>
                <c:pt idx="506978">
                  <c:v>0</c:v>
                </c:pt>
                <c:pt idx="506979">
                  <c:v>0</c:v>
                </c:pt>
                <c:pt idx="506980">
                  <c:v>0</c:v>
                </c:pt>
                <c:pt idx="506981">
                  <c:v>0</c:v>
                </c:pt>
                <c:pt idx="506982">
                  <c:v>0</c:v>
                </c:pt>
                <c:pt idx="506983">
                  <c:v>0</c:v>
                </c:pt>
                <c:pt idx="506984">
                  <c:v>0</c:v>
                </c:pt>
                <c:pt idx="506985">
                  <c:v>0</c:v>
                </c:pt>
                <c:pt idx="506986">
                  <c:v>0</c:v>
                </c:pt>
                <c:pt idx="506987">
                  <c:v>0</c:v>
                </c:pt>
                <c:pt idx="506988">
                  <c:v>0</c:v>
                </c:pt>
                <c:pt idx="506989">
                  <c:v>0</c:v>
                </c:pt>
                <c:pt idx="506990">
                  <c:v>0</c:v>
                </c:pt>
                <c:pt idx="506991">
                  <c:v>0</c:v>
                </c:pt>
                <c:pt idx="506992">
                  <c:v>0</c:v>
                </c:pt>
                <c:pt idx="506993">
                  <c:v>0</c:v>
                </c:pt>
                <c:pt idx="506994">
                  <c:v>0</c:v>
                </c:pt>
                <c:pt idx="506995">
                  <c:v>0</c:v>
                </c:pt>
                <c:pt idx="506996">
                  <c:v>0</c:v>
                </c:pt>
                <c:pt idx="506997">
                  <c:v>0</c:v>
                </c:pt>
                <c:pt idx="506998">
                  <c:v>0</c:v>
                </c:pt>
                <c:pt idx="506999">
                  <c:v>0</c:v>
                </c:pt>
                <c:pt idx="507000">
                  <c:v>0</c:v>
                </c:pt>
                <c:pt idx="507001">
                  <c:v>0</c:v>
                </c:pt>
                <c:pt idx="507002">
                  <c:v>0</c:v>
                </c:pt>
                <c:pt idx="507003">
                  <c:v>0</c:v>
                </c:pt>
                <c:pt idx="507004">
                  <c:v>0</c:v>
                </c:pt>
                <c:pt idx="507005">
                  <c:v>0</c:v>
                </c:pt>
                <c:pt idx="507006">
                  <c:v>0</c:v>
                </c:pt>
                <c:pt idx="507007">
                  <c:v>0</c:v>
                </c:pt>
                <c:pt idx="507008">
                  <c:v>0</c:v>
                </c:pt>
                <c:pt idx="507009">
                  <c:v>0</c:v>
                </c:pt>
                <c:pt idx="507010">
                  <c:v>0</c:v>
                </c:pt>
                <c:pt idx="507011">
                  <c:v>0</c:v>
                </c:pt>
                <c:pt idx="507012">
                  <c:v>0</c:v>
                </c:pt>
                <c:pt idx="507013">
                  <c:v>0</c:v>
                </c:pt>
                <c:pt idx="507014">
                  <c:v>0</c:v>
                </c:pt>
                <c:pt idx="507015">
                  <c:v>0</c:v>
                </c:pt>
                <c:pt idx="507016">
                  <c:v>0</c:v>
                </c:pt>
                <c:pt idx="507017">
                  <c:v>0</c:v>
                </c:pt>
                <c:pt idx="507018">
                  <c:v>0</c:v>
                </c:pt>
                <c:pt idx="507019">
                  <c:v>0</c:v>
                </c:pt>
                <c:pt idx="507020">
                  <c:v>0</c:v>
                </c:pt>
                <c:pt idx="507021">
                  <c:v>0</c:v>
                </c:pt>
                <c:pt idx="507022">
                  <c:v>0</c:v>
                </c:pt>
                <c:pt idx="507023">
                  <c:v>0</c:v>
                </c:pt>
                <c:pt idx="507024">
                  <c:v>0</c:v>
                </c:pt>
                <c:pt idx="507025">
                  <c:v>0</c:v>
                </c:pt>
                <c:pt idx="507026">
                  <c:v>0</c:v>
                </c:pt>
                <c:pt idx="507027">
                  <c:v>0</c:v>
                </c:pt>
                <c:pt idx="507028">
                  <c:v>0</c:v>
                </c:pt>
                <c:pt idx="507029">
                  <c:v>0</c:v>
                </c:pt>
                <c:pt idx="507030">
                  <c:v>0</c:v>
                </c:pt>
                <c:pt idx="507031">
                  <c:v>0</c:v>
                </c:pt>
                <c:pt idx="507032">
                  <c:v>0</c:v>
                </c:pt>
                <c:pt idx="507033">
                  <c:v>0</c:v>
                </c:pt>
                <c:pt idx="507034">
                  <c:v>0</c:v>
                </c:pt>
                <c:pt idx="507035">
                  <c:v>0</c:v>
                </c:pt>
                <c:pt idx="507036">
                  <c:v>0</c:v>
                </c:pt>
                <c:pt idx="507037">
                  <c:v>0</c:v>
                </c:pt>
                <c:pt idx="507038">
                  <c:v>0</c:v>
                </c:pt>
                <c:pt idx="507039">
                  <c:v>0</c:v>
                </c:pt>
                <c:pt idx="507040">
                  <c:v>0</c:v>
                </c:pt>
                <c:pt idx="507041">
                  <c:v>0</c:v>
                </c:pt>
                <c:pt idx="507042">
                  <c:v>0</c:v>
                </c:pt>
                <c:pt idx="507043">
                  <c:v>0</c:v>
                </c:pt>
                <c:pt idx="507044">
                  <c:v>0</c:v>
                </c:pt>
                <c:pt idx="507045">
                  <c:v>0</c:v>
                </c:pt>
                <c:pt idx="507046">
                  <c:v>0</c:v>
                </c:pt>
                <c:pt idx="507047">
                  <c:v>0</c:v>
                </c:pt>
                <c:pt idx="507048">
                  <c:v>0</c:v>
                </c:pt>
                <c:pt idx="507049">
                  <c:v>0</c:v>
                </c:pt>
                <c:pt idx="507050">
                  <c:v>0</c:v>
                </c:pt>
                <c:pt idx="507051">
                  <c:v>0</c:v>
                </c:pt>
                <c:pt idx="507052">
                  <c:v>0</c:v>
                </c:pt>
                <c:pt idx="507053">
                  <c:v>0</c:v>
                </c:pt>
                <c:pt idx="507054">
                  <c:v>0</c:v>
                </c:pt>
                <c:pt idx="507055">
                  <c:v>0</c:v>
                </c:pt>
                <c:pt idx="507056">
                  <c:v>0</c:v>
                </c:pt>
                <c:pt idx="507057">
                  <c:v>0</c:v>
                </c:pt>
                <c:pt idx="507058">
                  <c:v>0</c:v>
                </c:pt>
                <c:pt idx="507059">
                  <c:v>0</c:v>
                </c:pt>
                <c:pt idx="507060">
                  <c:v>0</c:v>
                </c:pt>
                <c:pt idx="507061">
                  <c:v>0</c:v>
                </c:pt>
                <c:pt idx="507062">
                  <c:v>0</c:v>
                </c:pt>
                <c:pt idx="507063">
                  <c:v>0</c:v>
                </c:pt>
                <c:pt idx="507064">
                  <c:v>0</c:v>
                </c:pt>
                <c:pt idx="507065">
                  <c:v>0</c:v>
                </c:pt>
                <c:pt idx="507066">
                  <c:v>0</c:v>
                </c:pt>
                <c:pt idx="507067">
                  <c:v>0</c:v>
                </c:pt>
                <c:pt idx="507068">
                  <c:v>0</c:v>
                </c:pt>
                <c:pt idx="507069">
                  <c:v>0</c:v>
                </c:pt>
                <c:pt idx="507070">
                  <c:v>0</c:v>
                </c:pt>
                <c:pt idx="507071">
                  <c:v>0</c:v>
                </c:pt>
                <c:pt idx="507072">
                  <c:v>0</c:v>
                </c:pt>
                <c:pt idx="507073">
                  <c:v>0</c:v>
                </c:pt>
                <c:pt idx="507074">
                  <c:v>0</c:v>
                </c:pt>
                <c:pt idx="507075">
                  <c:v>0</c:v>
                </c:pt>
                <c:pt idx="507076">
                  <c:v>0</c:v>
                </c:pt>
                <c:pt idx="507077">
                  <c:v>0</c:v>
                </c:pt>
                <c:pt idx="507078">
                  <c:v>0</c:v>
                </c:pt>
                <c:pt idx="507079">
                  <c:v>0</c:v>
                </c:pt>
                <c:pt idx="507080">
                  <c:v>0</c:v>
                </c:pt>
                <c:pt idx="507081">
                  <c:v>0</c:v>
                </c:pt>
                <c:pt idx="507082">
                  <c:v>0</c:v>
                </c:pt>
                <c:pt idx="507083">
                  <c:v>0</c:v>
                </c:pt>
                <c:pt idx="507084">
                  <c:v>0</c:v>
                </c:pt>
                <c:pt idx="507085">
                  <c:v>0</c:v>
                </c:pt>
                <c:pt idx="507086">
                  <c:v>0</c:v>
                </c:pt>
                <c:pt idx="507087">
                  <c:v>0</c:v>
                </c:pt>
                <c:pt idx="507088">
                  <c:v>0</c:v>
                </c:pt>
                <c:pt idx="507089">
                  <c:v>0</c:v>
                </c:pt>
                <c:pt idx="507090">
                  <c:v>0</c:v>
                </c:pt>
                <c:pt idx="507091">
                  <c:v>0</c:v>
                </c:pt>
                <c:pt idx="507092">
                  <c:v>0</c:v>
                </c:pt>
                <c:pt idx="507093">
                  <c:v>0</c:v>
                </c:pt>
                <c:pt idx="507094">
                  <c:v>0</c:v>
                </c:pt>
                <c:pt idx="507095">
                  <c:v>0</c:v>
                </c:pt>
                <c:pt idx="507096">
                  <c:v>0</c:v>
                </c:pt>
                <c:pt idx="507097">
                  <c:v>0</c:v>
                </c:pt>
                <c:pt idx="507098">
                  <c:v>0</c:v>
                </c:pt>
                <c:pt idx="507099">
                  <c:v>0</c:v>
                </c:pt>
                <c:pt idx="507100">
                  <c:v>0</c:v>
                </c:pt>
                <c:pt idx="507101">
                  <c:v>0</c:v>
                </c:pt>
                <c:pt idx="507102">
                  <c:v>0</c:v>
                </c:pt>
                <c:pt idx="507103">
                  <c:v>0</c:v>
                </c:pt>
                <c:pt idx="507104">
                  <c:v>0</c:v>
                </c:pt>
                <c:pt idx="507105">
                  <c:v>0</c:v>
                </c:pt>
                <c:pt idx="507106">
                  <c:v>0</c:v>
                </c:pt>
                <c:pt idx="507107">
                  <c:v>0</c:v>
                </c:pt>
                <c:pt idx="507108">
                  <c:v>0</c:v>
                </c:pt>
                <c:pt idx="507109">
                  <c:v>0</c:v>
                </c:pt>
                <c:pt idx="507110">
                  <c:v>0</c:v>
                </c:pt>
                <c:pt idx="507111">
                  <c:v>0</c:v>
                </c:pt>
                <c:pt idx="507112">
                  <c:v>0</c:v>
                </c:pt>
                <c:pt idx="507113">
                  <c:v>0</c:v>
                </c:pt>
                <c:pt idx="507114">
                  <c:v>0</c:v>
                </c:pt>
                <c:pt idx="507115">
                  <c:v>0</c:v>
                </c:pt>
                <c:pt idx="507116">
                  <c:v>0</c:v>
                </c:pt>
                <c:pt idx="507117">
                  <c:v>0</c:v>
                </c:pt>
                <c:pt idx="507118">
                  <c:v>0</c:v>
                </c:pt>
                <c:pt idx="507119">
                  <c:v>0</c:v>
                </c:pt>
                <c:pt idx="507120">
                  <c:v>0</c:v>
                </c:pt>
                <c:pt idx="507121">
                  <c:v>0</c:v>
                </c:pt>
                <c:pt idx="507122">
                  <c:v>0</c:v>
                </c:pt>
                <c:pt idx="507123">
                  <c:v>0</c:v>
                </c:pt>
                <c:pt idx="507124">
                  <c:v>0</c:v>
                </c:pt>
                <c:pt idx="507125">
                  <c:v>0</c:v>
                </c:pt>
                <c:pt idx="507126">
                  <c:v>0</c:v>
                </c:pt>
                <c:pt idx="507127">
                  <c:v>0</c:v>
                </c:pt>
                <c:pt idx="507128">
                  <c:v>0</c:v>
                </c:pt>
                <c:pt idx="507129">
                  <c:v>0</c:v>
                </c:pt>
                <c:pt idx="507130">
                  <c:v>0</c:v>
                </c:pt>
                <c:pt idx="507131">
                  <c:v>0</c:v>
                </c:pt>
                <c:pt idx="507132">
                  <c:v>0</c:v>
                </c:pt>
                <c:pt idx="507133">
                  <c:v>0</c:v>
                </c:pt>
                <c:pt idx="507134">
                  <c:v>0</c:v>
                </c:pt>
                <c:pt idx="507135">
                  <c:v>0</c:v>
                </c:pt>
                <c:pt idx="507136">
                  <c:v>0</c:v>
                </c:pt>
                <c:pt idx="507137">
                  <c:v>0</c:v>
                </c:pt>
                <c:pt idx="507138">
                  <c:v>0</c:v>
                </c:pt>
                <c:pt idx="507139">
                  <c:v>0</c:v>
                </c:pt>
                <c:pt idx="507140">
                  <c:v>0</c:v>
                </c:pt>
                <c:pt idx="507141">
                  <c:v>0</c:v>
                </c:pt>
                <c:pt idx="507142">
                  <c:v>0</c:v>
                </c:pt>
                <c:pt idx="507143">
                  <c:v>0</c:v>
                </c:pt>
                <c:pt idx="507144">
                  <c:v>0</c:v>
                </c:pt>
                <c:pt idx="507145">
                  <c:v>0</c:v>
                </c:pt>
                <c:pt idx="507146">
                  <c:v>0</c:v>
                </c:pt>
                <c:pt idx="507147">
                  <c:v>0</c:v>
                </c:pt>
                <c:pt idx="507148">
                  <c:v>0</c:v>
                </c:pt>
                <c:pt idx="507149">
                  <c:v>0</c:v>
                </c:pt>
                <c:pt idx="507150">
                  <c:v>0</c:v>
                </c:pt>
                <c:pt idx="507151">
                  <c:v>0</c:v>
                </c:pt>
                <c:pt idx="507152">
                  <c:v>0</c:v>
                </c:pt>
                <c:pt idx="507153">
                  <c:v>0</c:v>
                </c:pt>
                <c:pt idx="507154">
                  <c:v>0</c:v>
                </c:pt>
                <c:pt idx="507155">
                  <c:v>0</c:v>
                </c:pt>
                <c:pt idx="507156">
                  <c:v>0</c:v>
                </c:pt>
                <c:pt idx="507157">
                  <c:v>0</c:v>
                </c:pt>
                <c:pt idx="507158">
                  <c:v>0</c:v>
                </c:pt>
                <c:pt idx="507159">
                  <c:v>0</c:v>
                </c:pt>
                <c:pt idx="507160">
                  <c:v>0</c:v>
                </c:pt>
                <c:pt idx="507161">
                  <c:v>0</c:v>
                </c:pt>
                <c:pt idx="507162">
                  <c:v>0</c:v>
                </c:pt>
                <c:pt idx="507163">
                  <c:v>0</c:v>
                </c:pt>
                <c:pt idx="507164">
                  <c:v>0</c:v>
                </c:pt>
                <c:pt idx="507165">
                  <c:v>0</c:v>
                </c:pt>
                <c:pt idx="507166">
                  <c:v>0</c:v>
                </c:pt>
                <c:pt idx="507167">
                  <c:v>0</c:v>
                </c:pt>
                <c:pt idx="507168">
                  <c:v>0</c:v>
                </c:pt>
                <c:pt idx="507169">
                  <c:v>0</c:v>
                </c:pt>
                <c:pt idx="507170">
                  <c:v>0</c:v>
                </c:pt>
                <c:pt idx="507171">
                  <c:v>0</c:v>
                </c:pt>
                <c:pt idx="507172">
                  <c:v>0</c:v>
                </c:pt>
                <c:pt idx="507173">
                  <c:v>0</c:v>
                </c:pt>
                <c:pt idx="507174">
                  <c:v>0</c:v>
                </c:pt>
                <c:pt idx="507175">
                  <c:v>0</c:v>
                </c:pt>
                <c:pt idx="507176">
                  <c:v>0</c:v>
                </c:pt>
                <c:pt idx="507177">
                  <c:v>0</c:v>
                </c:pt>
                <c:pt idx="507178">
                  <c:v>0</c:v>
                </c:pt>
                <c:pt idx="507179">
                  <c:v>0</c:v>
                </c:pt>
                <c:pt idx="507180">
                  <c:v>0</c:v>
                </c:pt>
                <c:pt idx="507181">
                  <c:v>0</c:v>
                </c:pt>
                <c:pt idx="507182">
                  <c:v>0</c:v>
                </c:pt>
                <c:pt idx="507183">
                  <c:v>0</c:v>
                </c:pt>
                <c:pt idx="507184">
                  <c:v>0</c:v>
                </c:pt>
                <c:pt idx="507185">
                  <c:v>0</c:v>
                </c:pt>
                <c:pt idx="507186">
                  <c:v>0</c:v>
                </c:pt>
                <c:pt idx="507187">
                  <c:v>0</c:v>
                </c:pt>
                <c:pt idx="507188">
                  <c:v>0</c:v>
                </c:pt>
                <c:pt idx="507189">
                  <c:v>0</c:v>
                </c:pt>
                <c:pt idx="507190">
                  <c:v>0</c:v>
                </c:pt>
                <c:pt idx="507191">
                  <c:v>0</c:v>
                </c:pt>
                <c:pt idx="507192">
                  <c:v>0</c:v>
                </c:pt>
                <c:pt idx="507193">
                  <c:v>0</c:v>
                </c:pt>
                <c:pt idx="507194">
                  <c:v>0</c:v>
                </c:pt>
                <c:pt idx="507195">
                  <c:v>0</c:v>
                </c:pt>
                <c:pt idx="507196">
                  <c:v>0</c:v>
                </c:pt>
                <c:pt idx="507197">
                  <c:v>0</c:v>
                </c:pt>
                <c:pt idx="507198">
                  <c:v>0</c:v>
                </c:pt>
                <c:pt idx="507199">
                  <c:v>0</c:v>
                </c:pt>
                <c:pt idx="507200">
                  <c:v>0</c:v>
                </c:pt>
                <c:pt idx="507201">
                  <c:v>0</c:v>
                </c:pt>
                <c:pt idx="507202">
                  <c:v>0</c:v>
                </c:pt>
                <c:pt idx="507203">
                  <c:v>0</c:v>
                </c:pt>
                <c:pt idx="507204">
                  <c:v>0</c:v>
                </c:pt>
                <c:pt idx="507205">
                  <c:v>0</c:v>
                </c:pt>
                <c:pt idx="507206">
                  <c:v>0</c:v>
                </c:pt>
                <c:pt idx="507207">
                  <c:v>0</c:v>
                </c:pt>
                <c:pt idx="507208">
                  <c:v>0</c:v>
                </c:pt>
                <c:pt idx="507209">
                  <c:v>0</c:v>
                </c:pt>
                <c:pt idx="507210">
                  <c:v>0</c:v>
                </c:pt>
                <c:pt idx="507211">
                  <c:v>0</c:v>
                </c:pt>
                <c:pt idx="507212">
                  <c:v>0</c:v>
                </c:pt>
                <c:pt idx="507213">
                  <c:v>0</c:v>
                </c:pt>
                <c:pt idx="507214">
                  <c:v>0</c:v>
                </c:pt>
                <c:pt idx="507215">
                  <c:v>0</c:v>
                </c:pt>
                <c:pt idx="507216">
                  <c:v>0</c:v>
                </c:pt>
                <c:pt idx="507217">
                  <c:v>0</c:v>
                </c:pt>
                <c:pt idx="507218">
                  <c:v>0</c:v>
                </c:pt>
                <c:pt idx="507219">
                  <c:v>0</c:v>
                </c:pt>
                <c:pt idx="507220">
                  <c:v>0</c:v>
                </c:pt>
                <c:pt idx="507221">
                  <c:v>0</c:v>
                </c:pt>
                <c:pt idx="507222">
                  <c:v>0</c:v>
                </c:pt>
                <c:pt idx="507223">
                  <c:v>0</c:v>
                </c:pt>
                <c:pt idx="507224">
                  <c:v>0</c:v>
                </c:pt>
                <c:pt idx="507225">
                  <c:v>0</c:v>
                </c:pt>
                <c:pt idx="507226">
                  <c:v>0</c:v>
                </c:pt>
                <c:pt idx="507227">
                  <c:v>0</c:v>
                </c:pt>
                <c:pt idx="507228">
                  <c:v>0</c:v>
                </c:pt>
                <c:pt idx="507229">
                  <c:v>0</c:v>
                </c:pt>
                <c:pt idx="507230">
                  <c:v>0</c:v>
                </c:pt>
                <c:pt idx="507231">
                  <c:v>0</c:v>
                </c:pt>
                <c:pt idx="507232">
                  <c:v>0</c:v>
                </c:pt>
                <c:pt idx="507233">
                  <c:v>0</c:v>
                </c:pt>
                <c:pt idx="507234">
                  <c:v>0</c:v>
                </c:pt>
                <c:pt idx="507235">
                  <c:v>0</c:v>
                </c:pt>
                <c:pt idx="507236">
                  <c:v>0</c:v>
                </c:pt>
                <c:pt idx="507237">
                  <c:v>0</c:v>
                </c:pt>
                <c:pt idx="507238">
                  <c:v>0</c:v>
                </c:pt>
                <c:pt idx="507239">
                  <c:v>0</c:v>
                </c:pt>
                <c:pt idx="507240">
                  <c:v>0</c:v>
                </c:pt>
                <c:pt idx="507241">
                  <c:v>0</c:v>
                </c:pt>
                <c:pt idx="507242">
                  <c:v>0</c:v>
                </c:pt>
                <c:pt idx="507243">
                  <c:v>0</c:v>
                </c:pt>
                <c:pt idx="507244">
                  <c:v>0</c:v>
                </c:pt>
                <c:pt idx="507245">
                  <c:v>0</c:v>
                </c:pt>
                <c:pt idx="507246">
                  <c:v>0</c:v>
                </c:pt>
                <c:pt idx="507247">
                  <c:v>0</c:v>
                </c:pt>
                <c:pt idx="507248">
                  <c:v>0</c:v>
                </c:pt>
                <c:pt idx="507249">
                  <c:v>0</c:v>
                </c:pt>
                <c:pt idx="507250">
                  <c:v>0</c:v>
                </c:pt>
                <c:pt idx="507251">
                  <c:v>0</c:v>
                </c:pt>
                <c:pt idx="507252">
                  <c:v>0</c:v>
                </c:pt>
                <c:pt idx="507253">
                  <c:v>0</c:v>
                </c:pt>
                <c:pt idx="507254">
                  <c:v>0</c:v>
                </c:pt>
                <c:pt idx="507255">
                  <c:v>0</c:v>
                </c:pt>
                <c:pt idx="507256">
                  <c:v>0</c:v>
                </c:pt>
                <c:pt idx="507257">
                  <c:v>0</c:v>
                </c:pt>
                <c:pt idx="507258">
                  <c:v>0</c:v>
                </c:pt>
                <c:pt idx="507259">
                  <c:v>0</c:v>
                </c:pt>
                <c:pt idx="507260">
                  <c:v>0</c:v>
                </c:pt>
                <c:pt idx="507261">
                  <c:v>0</c:v>
                </c:pt>
                <c:pt idx="507262">
                  <c:v>0</c:v>
                </c:pt>
                <c:pt idx="507263">
                  <c:v>0</c:v>
                </c:pt>
                <c:pt idx="507264">
                  <c:v>0</c:v>
                </c:pt>
                <c:pt idx="507265">
                  <c:v>0</c:v>
                </c:pt>
                <c:pt idx="507266">
                  <c:v>0</c:v>
                </c:pt>
                <c:pt idx="507267">
                  <c:v>0</c:v>
                </c:pt>
                <c:pt idx="507268">
                  <c:v>0</c:v>
                </c:pt>
                <c:pt idx="507269">
                  <c:v>0</c:v>
                </c:pt>
                <c:pt idx="507270">
                  <c:v>0</c:v>
                </c:pt>
                <c:pt idx="507271">
                  <c:v>0</c:v>
                </c:pt>
                <c:pt idx="507272">
                  <c:v>0</c:v>
                </c:pt>
                <c:pt idx="507273">
                  <c:v>0</c:v>
                </c:pt>
                <c:pt idx="507274">
                  <c:v>0</c:v>
                </c:pt>
                <c:pt idx="507275">
                  <c:v>0</c:v>
                </c:pt>
                <c:pt idx="507276">
                  <c:v>0</c:v>
                </c:pt>
                <c:pt idx="507277">
                  <c:v>0</c:v>
                </c:pt>
                <c:pt idx="507278">
                  <c:v>0</c:v>
                </c:pt>
                <c:pt idx="507279">
                  <c:v>0</c:v>
                </c:pt>
                <c:pt idx="507280">
                  <c:v>0</c:v>
                </c:pt>
                <c:pt idx="507281">
                  <c:v>0</c:v>
                </c:pt>
                <c:pt idx="507282">
                  <c:v>0</c:v>
                </c:pt>
                <c:pt idx="507283">
                  <c:v>0</c:v>
                </c:pt>
                <c:pt idx="507284">
                  <c:v>0</c:v>
                </c:pt>
                <c:pt idx="507285">
                  <c:v>0</c:v>
                </c:pt>
                <c:pt idx="507286">
                  <c:v>0</c:v>
                </c:pt>
                <c:pt idx="507287">
                  <c:v>0</c:v>
                </c:pt>
                <c:pt idx="507288">
                  <c:v>0</c:v>
                </c:pt>
                <c:pt idx="507289">
                  <c:v>0</c:v>
                </c:pt>
                <c:pt idx="507290">
                  <c:v>0</c:v>
                </c:pt>
                <c:pt idx="507291">
                  <c:v>0</c:v>
                </c:pt>
                <c:pt idx="507292">
                  <c:v>0</c:v>
                </c:pt>
                <c:pt idx="507293">
                  <c:v>0</c:v>
                </c:pt>
                <c:pt idx="507294">
                  <c:v>0</c:v>
                </c:pt>
                <c:pt idx="507295">
                  <c:v>0</c:v>
                </c:pt>
                <c:pt idx="507296">
                  <c:v>0</c:v>
                </c:pt>
                <c:pt idx="507297">
                  <c:v>0</c:v>
                </c:pt>
                <c:pt idx="507298">
                  <c:v>0</c:v>
                </c:pt>
                <c:pt idx="507299">
                  <c:v>0</c:v>
                </c:pt>
                <c:pt idx="507300">
                  <c:v>0</c:v>
                </c:pt>
                <c:pt idx="507301">
                  <c:v>0</c:v>
                </c:pt>
                <c:pt idx="507302">
                  <c:v>0</c:v>
                </c:pt>
                <c:pt idx="507303">
                  <c:v>0</c:v>
                </c:pt>
                <c:pt idx="507304">
                  <c:v>0</c:v>
                </c:pt>
                <c:pt idx="507305">
                  <c:v>0</c:v>
                </c:pt>
                <c:pt idx="507306">
                  <c:v>0</c:v>
                </c:pt>
                <c:pt idx="507307">
                  <c:v>0</c:v>
                </c:pt>
                <c:pt idx="507308">
                  <c:v>0</c:v>
                </c:pt>
                <c:pt idx="507309">
                  <c:v>0</c:v>
                </c:pt>
                <c:pt idx="507310">
                  <c:v>0</c:v>
                </c:pt>
                <c:pt idx="507311">
                  <c:v>0</c:v>
                </c:pt>
                <c:pt idx="507312">
                  <c:v>0</c:v>
                </c:pt>
                <c:pt idx="507313">
                  <c:v>0</c:v>
                </c:pt>
                <c:pt idx="507314">
                  <c:v>0</c:v>
                </c:pt>
                <c:pt idx="507315">
                  <c:v>0</c:v>
                </c:pt>
                <c:pt idx="507316">
                  <c:v>0</c:v>
                </c:pt>
                <c:pt idx="507317">
                  <c:v>0</c:v>
                </c:pt>
                <c:pt idx="507318">
                  <c:v>0</c:v>
                </c:pt>
                <c:pt idx="507319">
                  <c:v>0</c:v>
                </c:pt>
                <c:pt idx="507320">
                  <c:v>0</c:v>
                </c:pt>
                <c:pt idx="507321">
                  <c:v>0</c:v>
                </c:pt>
                <c:pt idx="507322">
                  <c:v>0</c:v>
                </c:pt>
                <c:pt idx="507323">
                  <c:v>0</c:v>
                </c:pt>
                <c:pt idx="507324">
                  <c:v>0</c:v>
                </c:pt>
                <c:pt idx="507325">
                  <c:v>0</c:v>
                </c:pt>
                <c:pt idx="507326">
                  <c:v>0</c:v>
                </c:pt>
                <c:pt idx="507327">
                  <c:v>0</c:v>
                </c:pt>
                <c:pt idx="507328">
                  <c:v>0</c:v>
                </c:pt>
                <c:pt idx="507329">
                  <c:v>0</c:v>
                </c:pt>
                <c:pt idx="507330">
                  <c:v>0</c:v>
                </c:pt>
                <c:pt idx="507331">
                  <c:v>0</c:v>
                </c:pt>
                <c:pt idx="507332">
                  <c:v>0</c:v>
                </c:pt>
                <c:pt idx="507333">
                  <c:v>0</c:v>
                </c:pt>
                <c:pt idx="507334">
                  <c:v>0</c:v>
                </c:pt>
                <c:pt idx="507335">
                  <c:v>0</c:v>
                </c:pt>
                <c:pt idx="507336">
                  <c:v>0</c:v>
                </c:pt>
                <c:pt idx="507337">
                  <c:v>0</c:v>
                </c:pt>
                <c:pt idx="507338">
                  <c:v>0</c:v>
                </c:pt>
                <c:pt idx="507339">
                  <c:v>0</c:v>
                </c:pt>
                <c:pt idx="507340">
                  <c:v>0</c:v>
                </c:pt>
                <c:pt idx="507341">
                  <c:v>0</c:v>
                </c:pt>
                <c:pt idx="507342">
                  <c:v>0</c:v>
                </c:pt>
                <c:pt idx="507343">
                  <c:v>0</c:v>
                </c:pt>
                <c:pt idx="507344">
                  <c:v>0</c:v>
                </c:pt>
                <c:pt idx="507345">
                  <c:v>0</c:v>
                </c:pt>
                <c:pt idx="507346">
                  <c:v>0</c:v>
                </c:pt>
                <c:pt idx="507347">
                  <c:v>0</c:v>
                </c:pt>
                <c:pt idx="507348">
                  <c:v>0</c:v>
                </c:pt>
                <c:pt idx="507349">
                  <c:v>0</c:v>
                </c:pt>
                <c:pt idx="507350">
                  <c:v>0</c:v>
                </c:pt>
                <c:pt idx="507351">
                  <c:v>0</c:v>
                </c:pt>
                <c:pt idx="507352">
                  <c:v>0</c:v>
                </c:pt>
                <c:pt idx="507353">
                  <c:v>0</c:v>
                </c:pt>
                <c:pt idx="507354">
                  <c:v>0</c:v>
                </c:pt>
                <c:pt idx="507355">
                  <c:v>0</c:v>
                </c:pt>
                <c:pt idx="507356">
                  <c:v>0</c:v>
                </c:pt>
                <c:pt idx="507357">
                  <c:v>0</c:v>
                </c:pt>
                <c:pt idx="507358">
                  <c:v>0</c:v>
                </c:pt>
                <c:pt idx="507359">
                  <c:v>0</c:v>
                </c:pt>
                <c:pt idx="507360">
                  <c:v>0</c:v>
                </c:pt>
                <c:pt idx="507361">
                  <c:v>0</c:v>
                </c:pt>
                <c:pt idx="507362">
                  <c:v>0</c:v>
                </c:pt>
                <c:pt idx="507363">
                  <c:v>0</c:v>
                </c:pt>
                <c:pt idx="507364">
                  <c:v>0</c:v>
                </c:pt>
                <c:pt idx="507365">
                  <c:v>0</c:v>
                </c:pt>
                <c:pt idx="507366">
                  <c:v>0</c:v>
                </c:pt>
                <c:pt idx="507367">
                  <c:v>0</c:v>
                </c:pt>
                <c:pt idx="507368">
                  <c:v>0</c:v>
                </c:pt>
                <c:pt idx="507369">
                  <c:v>0</c:v>
                </c:pt>
                <c:pt idx="507370">
                  <c:v>0</c:v>
                </c:pt>
                <c:pt idx="507371">
                  <c:v>0</c:v>
                </c:pt>
                <c:pt idx="507372">
                  <c:v>0</c:v>
                </c:pt>
                <c:pt idx="507373">
                  <c:v>0</c:v>
                </c:pt>
                <c:pt idx="507374">
                  <c:v>0</c:v>
                </c:pt>
                <c:pt idx="507375">
                  <c:v>0</c:v>
                </c:pt>
                <c:pt idx="507376">
                  <c:v>0</c:v>
                </c:pt>
                <c:pt idx="507377">
                  <c:v>0</c:v>
                </c:pt>
                <c:pt idx="507378">
                  <c:v>0</c:v>
                </c:pt>
                <c:pt idx="507379">
                  <c:v>0</c:v>
                </c:pt>
                <c:pt idx="507380">
                  <c:v>0</c:v>
                </c:pt>
                <c:pt idx="507381">
                  <c:v>0</c:v>
                </c:pt>
                <c:pt idx="507382">
                  <c:v>0</c:v>
                </c:pt>
                <c:pt idx="507383">
                  <c:v>0</c:v>
                </c:pt>
                <c:pt idx="507384">
                  <c:v>0</c:v>
                </c:pt>
                <c:pt idx="507385">
                  <c:v>0</c:v>
                </c:pt>
                <c:pt idx="507386">
                  <c:v>0</c:v>
                </c:pt>
                <c:pt idx="507387">
                  <c:v>0</c:v>
                </c:pt>
                <c:pt idx="507388">
                  <c:v>0</c:v>
                </c:pt>
                <c:pt idx="507389">
                  <c:v>0</c:v>
                </c:pt>
                <c:pt idx="507390">
                  <c:v>0</c:v>
                </c:pt>
                <c:pt idx="507391">
                  <c:v>0</c:v>
                </c:pt>
                <c:pt idx="507392">
                  <c:v>0</c:v>
                </c:pt>
                <c:pt idx="507393">
                  <c:v>0</c:v>
                </c:pt>
                <c:pt idx="507394">
                  <c:v>0</c:v>
                </c:pt>
                <c:pt idx="507395">
                  <c:v>0</c:v>
                </c:pt>
                <c:pt idx="507396">
                  <c:v>0</c:v>
                </c:pt>
                <c:pt idx="507397">
                  <c:v>0</c:v>
                </c:pt>
                <c:pt idx="507398">
                  <c:v>0</c:v>
                </c:pt>
                <c:pt idx="507399">
                  <c:v>0</c:v>
                </c:pt>
                <c:pt idx="507400">
                  <c:v>0</c:v>
                </c:pt>
                <c:pt idx="507401">
                  <c:v>0</c:v>
                </c:pt>
                <c:pt idx="507402">
                  <c:v>0</c:v>
                </c:pt>
                <c:pt idx="507403">
                  <c:v>0</c:v>
                </c:pt>
                <c:pt idx="507404">
                  <c:v>0</c:v>
                </c:pt>
                <c:pt idx="507405">
                  <c:v>0</c:v>
                </c:pt>
                <c:pt idx="507406">
                  <c:v>0</c:v>
                </c:pt>
                <c:pt idx="507407">
                  <c:v>0</c:v>
                </c:pt>
                <c:pt idx="507408">
                  <c:v>0</c:v>
                </c:pt>
                <c:pt idx="507409">
                  <c:v>0</c:v>
                </c:pt>
                <c:pt idx="507410">
                  <c:v>0</c:v>
                </c:pt>
                <c:pt idx="507411">
                  <c:v>0</c:v>
                </c:pt>
                <c:pt idx="507412">
                  <c:v>0</c:v>
                </c:pt>
                <c:pt idx="507413">
                  <c:v>0</c:v>
                </c:pt>
                <c:pt idx="507414">
                  <c:v>0</c:v>
                </c:pt>
                <c:pt idx="507415">
                  <c:v>0</c:v>
                </c:pt>
                <c:pt idx="507416">
                  <c:v>0</c:v>
                </c:pt>
                <c:pt idx="507417">
                  <c:v>0</c:v>
                </c:pt>
                <c:pt idx="507418">
                  <c:v>0</c:v>
                </c:pt>
                <c:pt idx="507419">
                  <c:v>0</c:v>
                </c:pt>
                <c:pt idx="507420">
                  <c:v>0</c:v>
                </c:pt>
                <c:pt idx="507421">
                  <c:v>0</c:v>
                </c:pt>
                <c:pt idx="507422">
                  <c:v>0</c:v>
                </c:pt>
                <c:pt idx="507423">
                  <c:v>0</c:v>
                </c:pt>
                <c:pt idx="507424">
                  <c:v>0</c:v>
                </c:pt>
                <c:pt idx="507425">
                  <c:v>0</c:v>
                </c:pt>
                <c:pt idx="507426">
                  <c:v>0</c:v>
                </c:pt>
                <c:pt idx="507427">
                  <c:v>0</c:v>
                </c:pt>
                <c:pt idx="507428">
                  <c:v>0</c:v>
                </c:pt>
                <c:pt idx="507429">
                  <c:v>0</c:v>
                </c:pt>
                <c:pt idx="507430">
                  <c:v>0</c:v>
                </c:pt>
                <c:pt idx="507431">
                  <c:v>0</c:v>
                </c:pt>
                <c:pt idx="507432">
                  <c:v>0</c:v>
                </c:pt>
                <c:pt idx="507433">
                  <c:v>0</c:v>
                </c:pt>
                <c:pt idx="507434">
                  <c:v>0</c:v>
                </c:pt>
                <c:pt idx="507435">
                  <c:v>0</c:v>
                </c:pt>
                <c:pt idx="507436">
                  <c:v>0</c:v>
                </c:pt>
                <c:pt idx="507437">
                  <c:v>0</c:v>
                </c:pt>
                <c:pt idx="507438">
                  <c:v>0</c:v>
                </c:pt>
                <c:pt idx="507439">
                  <c:v>0</c:v>
                </c:pt>
                <c:pt idx="507440">
                  <c:v>0</c:v>
                </c:pt>
                <c:pt idx="507441">
                  <c:v>0</c:v>
                </c:pt>
                <c:pt idx="507442">
                  <c:v>0</c:v>
                </c:pt>
                <c:pt idx="507443">
                  <c:v>0</c:v>
                </c:pt>
                <c:pt idx="507444">
                  <c:v>0</c:v>
                </c:pt>
                <c:pt idx="507445">
                  <c:v>0</c:v>
                </c:pt>
                <c:pt idx="507446">
                  <c:v>0</c:v>
                </c:pt>
                <c:pt idx="507447">
                  <c:v>0</c:v>
                </c:pt>
                <c:pt idx="507448">
                  <c:v>0</c:v>
                </c:pt>
                <c:pt idx="507449">
                  <c:v>0</c:v>
                </c:pt>
                <c:pt idx="507450">
                  <c:v>0</c:v>
                </c:pt>
                <c:pt idx="507451">
                  <c:v>0</c:v>
                </c:pt>
                <c:pt idx="507452">
                  <c:v>0</c:v>
                </c:pt>
                <c:pt idx="507453">
                  <c:v>0</c:v>
                </c:pt>
                <c:pt idx="507454">
                  <c:v>0</c:v>
                </c:pt>
                <c:pt idx="507455">
                  <c:v>0</c:v>
                </c:pt>
                <c:pt idx="507456">
                  <c:v>0</c:v>
                </c:pt>
                <c:pt idx="507457">
                  <c:v>0</c:v>
                </c:pt>
                <c:pt idx="507458">
                  <c:v>0</c:v>
                </c:pt>
                <c:pt idx="507459">
                  <c:v>0</c:v>
                </c:pt>
                <c:pt idx="507460">
                  <c:v>0</c:v>
                </c:pt>
                <c:pt idx="507461">
                  <c:v>0</c:v>
                </c:pt>
                <c:pt idx="507462">
                  <c:v>0</c:v>
                </c:pt>
                <c:pt idx="507463">
                  <c:v>0</c:v>
                </c:pt>
                <c:pt idx="507464">
                  <c:v>0</c:v>
                </c:pt>
                <c:pt idx="507465">
                  <c:v>0</c:v>
                </c:pt>
                <c:pt idx="507466">
                  <c:v>0</c:v>
                </c:pt>
                <c:pt idx="507467">
                  <c:v>0</c:v>
                </c:pt>
                <c:pt idx="507468">
                  <c:v>0</c:v>
                </c:pt>
                <c:pt idx="507469">
                  <c:v>0</c:v>
                </c:pt>
                <c:pt idx="507470">
                  <c:v>0</c:v>
                </c:pt>
                <c:pt idx="507471">
                  <c:v>0</c:v>
                </c:pt>
                <c:pt idx="507472">
                  <c:v>0</c:v>
                </c:pt>
                <c:pt idx="507473">
                  <c:v>0</c:v>
                </c:pt>
                <c:pt idx="507474">
                  <c:v>0</c:v>
                </c:pt>
                <c:pt idx="507475">
                  <c:v>0</c:v>
                </c:pt>
                <c:pt idx="507476">
                  <c:v>0</c:v>
                </c:pt>
                <c:pt idx="507477">
                  <c:v>0</c:v>
                </c:pt>
                <c:pt idx="507478">
                  <c:v>0</c:v>
                </c:pt>
                <c:pt idx="507479">
                  <c:v>0</c:v>
                </c:pt>
                <c:pt idx="507480">
                  <c:v>0</c:v>
                </c:pt>
                <c:pt idx="507481">
                  <c:v>0</c:v>
                </c:pt>
                <c:pt idx="507482">
                  <c:v>0</c:v>
                </c:pt>
                <c:pt idx="507483">
                  <c:v>0</c:v>
                </c:pt>
                <c:pt idx="507484">
                  <c:v>0</c:v>
                </c:pt>
                <c:pt idx="507485">
                  <c:v>0</c:v>
                </c:pt>
                <c:pt idx="507486">
                  <c:v>0</c:v>
                </c:pt>
                <c:pt idx="507487">
                  <c:v>0</c:v>
                </c:pt>
                <c:pt idx="507488">
                  <c:v>0</c:v>
                </c:pt>
                <c:pt idx="507489">
                  <c:v>0</c:v>
                </c:pt>
                <c:pt idx="507490">
                  <c:v>0</c:v>
                </c:pt>
                <c:pt idx="507491">
                  <c:v>0</c:v>
                </c:pt>
                <c:pt idx="507492">
                  <c:v>0</c:v>
                </c:pt>
                <c:pt idx="507493">
                  <c:v>0</c:v>
                </c:pt>
                <c:pt idx="507494">
                  <c:v>0</c:v>
                </c:pt>
                <c:pt idx="507495">
                  <c:v>0</c:v>
                </c:pt>
                <c:pt idx="507496">
                  <c:v>0</c:v>
                </c:pt>
                <c:pt idx="507497">
                  <c:v>0</c:v>
                </c:pt>
                <c:pt idx="507498">
                  <c:v>0</c:v>
                </c:pt>
                <c:pt idx="507499">
                  <c:v>0</c:v>
                </c:pt>
                <c:pt idx="507500">
                  <c:v>0</c:v>
                </c:pt>
                <c:pt idx="507501">
                  <c:v>0</c:v>
                </c:pt>
                <c:pt idx="507502">
                  <c:v>0</c:v>
                </c:pt>
                <c:pt idx="507503">
                  <c:v>0</c:v>
                </c:pt>
                <c:pt idx="507504">
                  <c:v>0</c:v>
                </c:pt>
                <c:pt idx="507505">
                  <c:v>0</c:v>
                </c:pt>
                <c:pt idx="507506">
                  <c:v>0</c:v>
                </c:pt>
                <c:pt idx="507507">
                  <c:v>0</c:v>
                </c:pt>
                <c:pt idx="507508">
                  <c:v>0</c:v>
                </c:pt>
                <c:pt idx="507509">
                  <c:v>0</c:v>
                </c:pt>
                <c:pt idx="507510">
                  <c:v>0</c:v>
                </c:pt>
                <c:pt idx="507511">
                  <c:v>0</c:v>
                </c:pt>
                <c:pt idx="507512">
                  <c:v>0</c:v>
                </c:pt>
                <c:pt idx="507513">
                  <c:v>0</c:v>
                </c:pt>
                <c:pt idx="507514">
                  <c:v>0</c:v>
                </c:pt>
                <c:pt idx="507515">
                  <c:v>0</c:v>
                </c:pt>
                <c:pt idx="507516">
                  <c:v>0</c:v>
                </c:pt>
                <c:pt idx="507517">
                  <c:v>0</c:v>
                </c:pt>
                <c:pt idx="507518">
                  <c:v>0</c:v>
                </c:pt>
                <c:pt idx="507519">
                  <c:v>0</c:v>
                </c:pt>
                <c:pt idx="507520">
                  <c:v>0</c:v>
                </c:pt>
                <c:pt idx="507521">
                  <c:v>0</c:v>
                </c:pt>
                <c:pt idx="507522">
                  <c:v>0</c:v>
                </c:pt>
                <c:pt idx="507523">
                  <c:v>0</c:v>
                </c:pt>
                <c:pt idx="507524">
                  <c:v>0</c:v>
                </c:pt>
                <c:pt idx="507525">
                  <c:v>0</c:v>
                </c:pt>
                <c:pt idx="507526">
                  <c:v>0</c:v>
                </c:pt>
                <c:pt idx="507527">
                  <c:v>0</c:v>
                </c:pt>
                <c:pt idx="507528">
                  <c:v>0</c:v>
                </c:pt>
                <c:pt idx="507529">
                  <c:v>0</c:v>
                </c:pt>
                <c:pt idx="507530">
                  <c:v>0</c:v>
                </c:pt>
                <c:pt idx="507531">
                  <c:v>0</c:v>
                </c:pt>
                <c:pt idx="507532">
                  <c:v>0</c:v>
                </c:pt>
                <c:pt idx="507533">
                  <c:v>0</c:v>
                </c:pt>
                <c:pt idx="507534">
                  <c:v>0</c:v>
                </c:pt>
                <c:pt idx="507535">
                  <c:v>0</c:v>
                </c:pt>
                <c:pt idx="507536">
                  <c:v>0</c:v>
                </c:pt>
                <c:pt idx="507537">
                  <c:v>0</c:v>
                </c:pt>
                <c:pt idx="507538">
                  <c:v>0</c:v>
                </c:pt>
                <c:pt idx="507539">
                  <c:v>0</c:v>
                </c:pt>
                <c:pt idx="507540">
                  <c:v>0</c:v>
                </c:pt>
                <c:pt idx="507541">
                  <c:v>0</c:v>
                </c:pt>
                <c:pt idx="507542">
                  <c:v>0</c:v>
                </c:pt>
                <c:pt idx="507543">
                  <c:v>0</c:v>
                </c:pt>
                <c:pt idx="507544">
                  <c:v>0</c:v>
                </c:pt>
                <c:pt idx="507545">
                  <c:v>0</c:v>
                </c:pt>
                <c:pt idx="507546">
                  <c:v>0</c:v>
                </c:pt>
                <c:pt idx="507547">
                  <c:v>0</c:v>
                </c:pt>
                <c:pt idx="507548">
                  <c:v>0</c:v>
                </c:pt>
                <c:pt idx="507549">
                  <c:v>0</c:v>
                </c:pt>
                <c:pt idx="507550">
                  <c:v>0</c:v>
                </c:pt>
                <c:pt idx="507551">
                  <c:v>0</c:v>
                </c:pt>
                <c:pt idx="507552">
                  <c:v>0</c:v>
                </c:pt>
                <c:pt idx="507553">
                  <c:v>0</c:v>
                </c:pt>
                <c:pt idx="507554">
                  <c:v>0</c:v>
                </c:pt>
                <c:pt idx="507555">
                  <c:v>0</c:v>
                </c:pt>
                <c:pt idx="507556">
                  <c:v>0</c:v>
                </c:pt>
                <c:pt idx="507557">
                  <c:v>0</c:v>
                </c:pt>
                <c:pt idx="507558">
                  <c:v>0</c:v>
                </c:pt>
                <c:pt idx="507559">
                  <c:v>0</c:v>
                </c:pt>
                <c:pt idx="507560">
                  <c:v>0</c:v>
                </c:pt>
                <c:pt idx="507561">
                  <c:v>0</c:v>
                </c:pt>
                <c:pt idx="507562">
                  <c:v>0</c:v>
                </c:pt>
                <c:pt idx="507563">
                  <c:v>0</c:v>
                </c:pt>
                <c:pt idx="507564">
                  <c:v>0</c:v>
                </c:pt>
                <c:pt idx="507565">
                  <c:v>0</c:v>
                </c:pt>
                <c:pt idx="507566">
                  <c:v>0</c:v>
                </c:pt>
                <c:pt idx="507567">
                  <c:v>0</c:v>
                </c:pt>
                <c:pt idx="507568">
                  <c:v>0</c:v>
                </c:pt>
                <c:pt idx="507569">
                  <c:v>0</c:v>
                </c:pt>
                <c:pt idx="507570">
                  <c:v>0</c:v>
                </c:pt>
                <c:pt idx="507571">
                  <c:v>0</c:v>
                </c:pt>
                <c:pt idx="507572">
                  <c:v>0</c:v>
                </c:pt>
                <c:pt idx="507573">
                  <c:v>0</c:v>
                </c:pt>
                <c:pt idx="507574">
                  <c:v>0</c:v>
                </c:pt>
                <c:pt idx="507575">
                  <c:v>0</c:v>
                </c:pt>
                <c:pt idx="507576">
                  <c:v>0</c:v>
                </c:pt>
                <c:pt idx="507577">
                  <c:v>0</c:v>
                </c:pt>
                <c:pt idx="507578">
                  <c:v>0</c:v>
                </c:pt>
                <c:pt idx="507579">
                  <c:v>0</c:v>
                </c:pt>
                <c:pt idx="507580">
                  <c:v>0</c:v>
                </c:pt>
                <c:pt idx="507581">
                  <c:v>0</c:v>
                </c:pt>
                <c:pt idx="507582">
                  <c:v>0</c:v>
                </c:pt>
                <c:pt idx="507583">
                  <c:v>0</c:v>
                </c:pt>
                <c:pt idx="507584">
                  <c:v>0</c:v>
                </c:pt>
                <c:pt idx="507585">
                  <c:v>0</c:v>
                </c:pt>
                <c:pt idx="507586">
                  <c:v>0</c:v>
                </c:pt>
                <c:pt idx="507587">
                  <c:v>0</c:v>
                </c:pt>
                <c:pt idx="507588">
                  <c:v>0</c:v>
                </c:pt>
                <c:pt idx="507589">
                  <c:v>0</c:v>
                </c:pt>
                <c:pt idx="507590">
                  <c:v>0</c:v>
                </c:pt>
                <c:pt idx="507591">
                  <c:v>0</c:v>
                </c:pt>
                <c:pt idx="507592">
                  <c:v>0</c:v>
                </c:pt>
                <c:pt idx="507593">
                  <c:v>0</c:v>
                </c:pt>
                <c:pt idx="507594">
                  <c:v>0</c:v>
                </c:pt>
                <c:pt idx="507595">
                  <c:v>0</c:v>
                </c:pt>
                <c:pt idx="507596">
                  <c:v>0</c:v>
                </c:pt>
                <c:pt idx="507597">
                  <c:v>0</c:v>
                </c:pt>
                <c:pt idx="507598">
                  <c:v>0</c:v>
                </c:pt>
                <c:pt idx="507599">
                  <c:v>0</c:v>
                </c:pt>
                <c:pt idx="507600">
                  <c:v>0</c:v>
                </c:pt>
                <c:pt idx="507601">
                  <c:v>0</c:v>
                </c:pt>
                <c:pt idx="507602">
                  <c:v>0</c:v>
                </c:pt>
                <c:pt idx="507603">
                  <c:v>0</c:v>
                </c:pt>
                <c:pt idx="507604">
                  <c:v>0</c:v>
                </c:pt>
                <c:pt idx="507605">
                  <c:v>0</c:v>
                </c:pt>
                <c:pt idx="507606">
                  <c:v>0</c:v>
                </c:pt>
                <c:pt idx="507607">
                  <c:v>0</c:v>
                </c:pt>
                <c:pt idx="507608">
                  <c:v>0</c:v>
                </c:pt>
                <c:pt idx="507609">
                  <c:v>0</c:v>
                </c:pt>
                <c:pt idx="507610">
                  <c:v>0</c:v>
                </c:pt>
                <c:pt idx="507611">
                  <c:v>0</c:v>
                </c:pt>
                <c:pt idx="507612">
                  <c:v>0</c:v>
                </c:pt>
                <c:pt idx="507613">
                  <c:v>0</c:v>
                </c:pt>
                <c:pt idx="507614">
                  <c:v>0</c:v>
                </c:pt>
                <c:pt idx="507615">
                  <c:v>0</c:v>
                </c:pt>
                <c:pt idx="507616">
                  <c:v>0</c:v>
                </c:pt>
                <c:pt idx="507617">
                  <c:v>0</c:v>
                </c:pt>
                <c:pt idx="507618">
                  <c:v>0</c:v>
                </c:pt>
                <c:pt idx="507619">
                  <c:v>0</c:v>
                </c:pt>
                <c:pt idx="507620">
                  <c:v>0</c:v>
                </c:pt>
                <c:pt idx="507621">
                  <c:v>0</c:v>
                </c:pt>
                <c:pt idx="507622">
                  <c:v>0</c:v>
                </c:pt>
                <c:pt idx="507623">
                  <c:v>0</c:v>
                </c:pt>
                <c:pt idx="507624">
                  <c:v>0</c:v>
                </c:pt>
                <c:pt idx="507625">
                  <c:v>0</c:v>
                </c:pt>
                <c:pt idx="507626">
                  <c:v>0</c:v>
                </c:pt>
                <c:pt idx="507627">
                  <c:v>0</c:v>
                </c:pt>
                <c:pt idx="507628">
                  <c:v>0</c:v>
                </c:pt>
                <c:pt idx="507629">
                  <c:v>0</c:v>
                </c:pt>
                <c:pt idx="507630">
                  <c:v>0</c:v>
                </c:pt>
                <c:pt idx="507631">
                  <c:v>0</c:v>
                </c:pt>
                <c:pt idx="507632">
                  <c:v>0</c:v>
                </c:pt>
                <c:pt idx="507633">
                  <c:v>0</c:v>
                </c:pt>
                <c:pt idx="507634">
                  <c:v>0</c:v>
                </c:pt>
                <c:pt idx="507635">
                  <c:v>0</c:v>
                </c:pt>
                <c:pt idx="507636">
                  <c:v>0</c:v>
                </c:pt>
                <c:pt idx="507637">
                  <c:v>0</c:v>
                </c:pt>
                <c:pt idx="507638">
                  <c:v>0</c:v>
                </c:pt>
                <c:pt idx="507639">
                  <c:v>0</c:v>
                </c:pt>
                <c:pt idx="507640">
                  <c:v>0</c:v>
                </c:pt>
                <c:pt idx="507641">
                  <c:v>0</c:v>
                </c:pt>
                <c:pt idx="507642">
                  <c:v>0</c:v>
                </c:pt>
                <c:pt idx="507643">
                  <c:v>0</c:v>
                </c:pt>
                <c:pt idx="507644">
                  <c:v>0</c:v>
                </c:pt>
                <c:pt idx="507645">
                  <c:v>0</c:v>
                </c:pt>
                <c:pt idx="507646">
                  <c:v>0</c:v>
                </c:pt>
                <c:pt idx="507647">
                  <c:v>0</c:v>
                </c:pt>
                <c:pt idx="507648">
                  <c:v>0</c:v>
                </c:pt>
                <c:pt idx="507649">
                  <c:v>0</c:v>
                </c:pt>
                <c:pt idx="507650">
                  <c:v>0</c:v>
                </c:pt>
                <c:pt idx="507651">
                  <c:v>0</c:v>
                </c:pt>
                <c:pt idx="507652">
                  <c:v>0</c:v>
                </c:pt>
                <c:pt idx="507653">
                  <c:v>0</c:v>
                </c:pt>
                <c:pt idx="507654">
                  <c:v>0</c:v>
                </c:pt>
                <c:pt idx="507655">
                  <c:v>0</c:v>
                </c:pt>
                <c:pt idx="507656">
                  <c:v>0</c:v>
                </c:pt>
                <c:pt idx="507657">
                  <c:v>0</c:v>
                </c:pt>
                <c:pt idx="507658">
                  <c:v>0</c:v>
                </c:pt>
                <c:pt idx="507659">
                  <c:v>0</c:v>
                </c:pt>
                <c:pt idx="507660">
                  <c:v>0</c:v>
                </c:pt>
                <c:pt idx="507661">
                  <c:v>0</c:v>
                </c:pt>
                <c:pt idx="507662">
                  <c:v>0</c:v>
                </c:pt>
                <c:pt idx="507663">
                  <c:v>0</c:v>
                </c:pt>
                <c:pt idx="507664">
                  <c:v>0</c:v>
                </c:pt>
                <c:pt idx="507665">
                  <c:v>0</c:v>
                </c:pt>
                <c:pt idx="507666">
                  <c:v>0</c:v>
                </c:pt>
                <c:pt idx="507667">
                  <c:v>0</c:v>
                </c:pt>
                <c:pt idx="507668">
                  <c:v>0</c:v>
                </c:pt>
                <c:pt idx="507669">
                  <c:v>0</c:v>
                </c:pt>
                <c:pt idx="507670">
                  <c:v>0</c:v>
                </c:pt>
                <c:pt idx="507671">
                  <c:v>0</c:v>
                </c:pt>
                <c:pt idx="507672">
                  <c:v>0</c:v>
                </c:pt>
                <c:pt idx="507673">
                  <c:v>0</c:v>
                </c:pt>
                <c:pt idx="507674">
                  <c:v>0</c:v>
                </c:pt>
                <c:pt idx="507675">
                  <c:v>0</c:v>
                </c:pt>
                <c:pt idx="507676">
                  <c:v>0</c:v>
                </c:pt>
                <c:pt idx="507677">
                  <c:v>0</c:v>
                </c:pt>
                <c:pt idx="507678">
                  <c:v>0</c:v>
                </c:pt>
                <c:pt idx="507679">
                  <c:v>0</c:v>
                </c:pt>
                <c:pt idx="507680">
                  <c:v>0</c:v>
                </c:pt>
                <c:pt idx="507681">
                  <c:v>0</c:v>
                </c:pt>
                <c:pt idx="507682">
                  <c:v>0</c:v>
                </c:pt>
                <c:pt idx="507683">
                  <c:v>0</c:v>
                </c:pt>
                <c:pt idx="507684">
                  <c:v>0</c:v>
                </c:pt>
                <c:pt idx="507685">
                  <c:v>0</c:v>
                </c:pt>
                <c:pt idx="507686">
                  <c:v>0</c:v>
                </c:pt>
                <c:pt idx="507687">
                  <c:v>0</c:v>
                </c:pt>
                <c:pt idx="507688">
                  <c:v>0</c:v>
                </c:pt>
                <c:pt idx="507689">
                  <c:v>0</c:v>
                </c:pt>
                <c:pt idx="507690">
                  <c:v>0</c:v>
                </c:pt>
                <c:pt idx="507691">
                  <c:v>0</c:v>
                </c:pt>
                <c:pt idx="507692">
                  <c:v>0</c:v>
                </c:pt>
                <c:pt idx="507693">
                  <c:v>0</c:v>
                </c:pt>
                <c:pt idx="507694">
                  <c:v>0</c:v>
                </c:pt>
                <c:pt idx="507695">
                  <c:v>0</c:v>
                </c:pt>
                <c:pt idx="507696">
                  <c:v>0</c:v>
                </c:pt>
                <c:pt idx="507697">
                  <c:v>0</c:v>
                </c:pt>
                <c:pt idx="507698">
                  <c:v>0</c:v>
                </c:pt>
                <c:pt idx="507699">
                  <c:v>0</c:v>
                </c:pt>
                <c:pt idx="507700">
                  <c:v>0</c:v>
                </c:pt>
                <c:pt idx="507701">
                  <c:v>0</c:v>
                </c:pt>
                <c:pt idx="507702">
                  <c:v>0</c:v>
                </c:pt>
                <c:pt idx="507703">
                  <c:v>0</c:v>
                </c:pt>
                <c:pt idx="507704">
                  <c:v>0</c:v>
                </c:pt>
                <c:pt idx="507705">
                  <c:v>0</c:v>
                </c:pt>
                <c:pt idx="507706">
                  <c:v>0</c:v>
                </c:pt>
                <c:pt idx="507707">
                  <c:v>0</c:v>
                </c:pt>
                <c:pt idx="507708">
                  <c:v>0</c:v>
                </c:pt>
                <c:pt idx="507709">
                  <c:v>0</c:v>
                </c:pt>
                <c:pt idx="507710">
                  <c:v>0</c:v>
                </c:pt>
                <c:pt idx="507711">
                  <c:v>0</c:v>
                </c:pt>
                <c:pt idx="507712">
                  <c:v>0</c:v>
                </c:pt>
                <c:pt idx="507713">
                  <c:v>0</c:v>
                </c:pt>
                <c:pt idx="507714">
                  <c:v>0</c:v>
                </c:pt>
                <c:pt idx="507715">
                  <c:v>0</c:v>
                </c:pt>
                <c:pt idx="507716">
                  <c:v>0</c:v>
                </c:pt>
                <c:pt idx="507717">
                  <c:v>0</c:v>
                </c:pt>
                <c:pt idx="507718">
                  <c:v>0</c:v>
                </c:pt>
                <c:pt idx="507719">
                  <c:v>0</c:v>
                </c:pt>
                <c:pt idx="507720">
                  <c:v>0</c:v>
                </c:pt>
                <c:pt idx="507721">
                  <c:v>0</c:v>
                </c:pt>
                <c:pt idx="507722">
                  <c:v>0</c:v>
                </c:pt>
                <c:pt idx="507723">
                  <c:v>0</c:v>
                </c:pt>
                <c:pt idx="507724">
                  <c:v>0</c:v>
                </c:pt>
                <c:pt idx="507725">
                  <c:v>0</c:v>
                </c:pt>
                <c:pt idx="507726">
                  <c:v>0</c:v>
                </c:pt>
                <c:pt idx="507727">
                  <c:v>0</c:v>
                </c:pt>
                <c:pt idx="507728">
                  <c:v>0</c:v>
                </c:pt>
                <c:pt idx="507729">
                  <c:v>0</c:v>
                </c:pt>
                <c:pt idx="507730">
                  <c:v>0</c:v>
                </c:pt>
                <c:pt idx="507731">
                  <c:v>0</c:v>
                </c:pt>
                <c:pt idx="507732">
                  <c:v>0</c:v>
                </c:pt>
                <c:pt idx="507733">
                  <c:v>0</c:v>
                </c:pt>
                <c:pt idx="507734">
                  <c:v>0</c:v>
                </c:pt>
                <c:pt idx="507735">
                  <c:v>0</c:v>
                </c:pt>
                <c:pt idx="507736">
                  <c:v>0</c:v>
                </c:pt>
                <c:pt idx="507737">
                  <c:v>0</c:v>
                </c:pt>
                <c:pt idx="507738">
                  <c:v>0</c:v>
                </c:pt>
                <c:pt idx="507739">
                  <c:v>0</c:v>
                </c:pt>
                <c:pt idx="507740">
                  <c:v>0</c:v>
                </c:pt>
                <c:pt idx="507741">
                  <c:v>0</c:v>
                </c:pt>
                <c:pt idx="507742">
                  <c:v>0</c:v>
                </c:pt>
                <c:pt idx="507743">
                  <c:v>0</c:v>
                </c:pt>
                <c:pt idx="507744">
                  <c:v>0</c:v>
                </c:pt>
                <c:pt idx="507745">
                  <c:v>0</c:v>
                </c:pt>
                <c:pt idx="507746">
                  <c:v>0</c:v>
                </c:pt>
                <c:pt idx="507747">
                  <c:v>0</c:v>
                </c:pt>
                <c:pt idx="507748">
                  <c:v>0</c:v>
                </c:pt>
                <c:pt idx="507749">
                  <c:v>0</c:v>
                </c:pt>
                <c:pt idx="507750">
                  <c:v>0</c:v>
                </c:pt>
                <c:pt idx="507751">
                  <c:v>0</c:v>
                </c:pt>
                <c:pt idx="507752">
                  <c:v>0</c:v>
                </c:pt>
                <c:pt idx="507753">
                  <c:v>0</c:v>
                </c:pt>
                <c:pt idx="507754">
                  <c:v>0</c:v>
                </c:pt>
                <c:pt idx="507755">
                  <c:v>0</c:v>
                </c:pt>
                <c:pt idx="507756">
                  <c:v>0</c:v>
                </c:pt>
                <c:pt idx="507757">
                  <c:v>0</c:v>
                </c:pt>
                <c:pt idx="507758">
                  <c:v>0</c:v>
                </c:pt>
                <c:pt idx="507759">
                  <c:v>0</c:v>
                </c:pt>
                <c:pt idx="507760">
                  <c:v>0</c:v>
                </c:pt>
                <c:pt idx="507761">
                  <c:v>0</c:v>
                </c:pt>
                <c:pt idx="507762">
                  <c:v>0</c:v>
                </c:pt>
                <c:pt idx="507763">
                  <c:v>0</c:v>
                </c:pt>
                <c:pt idx="507764">
                  <c:v>0</c:v>
                </c:pt>
                <c:pt idx="507765">
                  <c:v>0</c:v>
                </c:pt>
                <c:pt idx="507766">
                  <c:v>0</c:v>
                </c:pt>
                <c:pt idx="507767">
                  <c:v>0</c:v>
                </c:pt>
                <c:pt idx="507768">
                  <c:v>0</c:v>
                </c:pt>
                <c:pt idx="507769">
                  <c:v>0</c:v>
                </c:pt>
                <c:pt idx="507770">
                  <c:v>0</c:v>
                </c:pt>
                <c:pt idx="507771">
                  <c:v>0</c:v>
                </c:pt>
                <c:pt idx="507772">
                  <c:v>0</c:v>
                </c:pt>
                <c:pt idx="507773">
                  <c:v>0</c:v>
                </c:pt>
                <c:pt idx="507774">
                  <c:v>0</c:v>
                </c:pt>
                <c:pt idx="507775">
                  <c:v>0</c:v>
                </c:pt>
                <c:pt idx="507776">
                  <c:v>0</c:v>
                </c:pt>
                <c:pt idx="507777">
                  <c:v>0</c:v>
                </c:pt>
                <c:pt idx="507778">
                  <c:v>0</c:v>
                </c:pt>
                <c:pt idx="507779">
                  <c:v>0</c:v>
                </c:pt>
                <c:pt idx="507780">
                  <c:v>0</c:v>
                </c:pt>
                <c:pt idx="507781">
                  <c:v>0</c:v>
                </c:pt>
                <c:pt idx="507782">
                  <c:v>0</c:v>
                </c:pt>
                <c:pt idx="507783">
                  <c:v>0</c:v>
                </c:pt>
                <c:pt idx="507784">
                  <c:v>0</c:v>
                </c:pt>
                <c:pt idx="507785">
                  <c:v>0</c:v>
                </c:pt>
                <c:pt idx="507786">
                  <c:v>0</c:v>
                </c:pt>
                <c:pt idx="507787">
                  <c:v>0</c:v>
                </c:pt>
                <c:pt idx="507788">
                  <c:v>0</c:v>
                </c:pt>
                <c:pt idx="507789">
                  <c:v>0</c:v>
                </c:pt>
                <c:pt idx="507790">
                  <c:v>0</c:v>
                </c:pt>
                <c:pt idx="507791">
                  <c:v>0</c:v>
                </c:pt>
                <c:pt idx="507792">
                  <c:v>0</c:v>
                </c:pt>
                <c:pt idx="507793">
                  <c:v>0</c:v>
                </c:pt>
                <c:pt idx="507794">
                  <c:v>0</c:v>
                </c:pt>
                <c:pt idx="507795">
                  <c:v>0</c:v>
                </c:pt>
                <c:pt idx="507796">
                  <c:v>0</c:v>
                </c:pt>
                <c:pt idx="507797">
                  <c:v>0</c:v>
                </c:pt>
                <c:pt idx="507798">
                  <c:v>0</c:v>
                </c:pt>
                <c:pt idx="507799">
                  <c:v>0</c:v>
                </c:pt>
                <c:pt idx="507800">
                  <c:v>0</c:v>
                </c:pt>
                <c:pt idx="507801">
                  <c:v>0</c:v>
                </c:pt>
                <c:pt idx="507802">
                  <c:v>0</c:v>
                </c:pt>
                <c:pt idx="507803">
                  <c:v>0</c:v>
                </c:pt>
                <c:pt idx="507804">
                  <c:v>0</c:v>
                </c:pt>
                <c:pt idx="507805">
                  <c:v>0</c:v>
                </c:pt>
                <c:pt idx="507806">
                  <c:v>0</c:v>
                </c:pt>
                <c:pt idx="507807">
                  <c:v>0</c:v>
                </c:pt>
                <c:pt idx="507808">
                  <c:v>0</c:v>
                </c:pt>
                <c:pt idx="507809">
                  <c:v>0</c:v>
                </c:pt>
                <c:pt idx="507810">
                  <c:v>0</c:v>
                </c:pt>
                <c:pt idx="507811">
                  <c:v>0</c:v>
                </c:pt>
                <c:pt idx="507812">
                  <c:v>0</c:v>
                </c:pt>
                <c:pt idx="507813">
                  <c:v>0</c:v>
                </c:pt>
                <c:pt idx="507814">
                  <c:v>0</c:v>
                </c:pt>
                <c:pt idx="507815">
                  <c:v>0</c:v>
                </c:pt>
                <c:pt idx="507816">
                  <c:v>0</c:v>
                </c:pt>
                <c:pt idx="507817">
                  <c:v>0</c:v>
                </c:pt>
                <c:pt idx="507818">
                  <c:v>0</c:v>
                </c:pt>
                <c:pt idx="507819">
                  <c:v>0</c:v>
                </c:pt>
                <c:pt idx="507820">
                  <c:v>0</c:v>
                </c:pt>
                <c:pt idx="507821">
                  <c:v>0</c:v>
                </c:pt>
                <c:pt idx="507822">
                  <c:v>0</c:v>
                </c:pt>
                <c:pt idx="507823">
                  <c:v>0</c:v>
                </c:pt>
                <c:pt idx="507824">
                  <c:v>0</c:v>
                </c:pt>
                <c:pt idx="507825">
                  <c:v>0</c:v>
                </c:pt>
                <c:pt idx="507826">
                  <c:v>0</c:v>
                </c:pt>
                <c:pt idx="507827">
                  <c:v>0</c:v>
                </c:pt>
                <c:pt idx="507828">
                  <c:v>0</c:v>
                </c:pt>
                <c:pt idx="507829">
                  <c:v>0</c:v>
                </c:pt>
                <c:pt idx="507830">
                  <c:v>0</c:v>
                </c:pt>
                <c:pt idx="507831">
                  <c:v>0</c:v>
                </c:pt>
                <c:pt idx="507832">
                  <c:v>0</c:v>
                </c:pt>
                <c:pt idx="507833">
                  <c:v>0</c:v>
                </c:pt>
                <c:pt idx="507834">
                  <c:v>0</c:v>
                </c:pt>
                <c:pt idx="507835">
                  <c:v>0</c:v>
                </c:pt>
                <c:pt idx="507836">
                  <c:v>0</c:v>
                </c:pt>
                <c:pt idx="507837">
                  <c:v>0</c:v>
                </c:pt>
                <c:pt idx="507838">
                  <c:v>0</c:v>
                </c:pt>
                <c:pt idx="507839">
                  <c:v>0</c:v>
                </c:pt>
                <c:pt idx="507840">
                  <c:v>0</c:v>
                </c:pt>
                <c:pt idx="507841">
                  <c:v>0</c:v>
                </c:pt>
                <c:pt idx="507842">
                  <c:v>0</c:v>
                </c:pt>
                <c:pt idx="507843">
                  <c:v>0</c:v>
                </c:pt>
                <c:pt idx="507844">
                  <c:v>0</c:v>
                </c:pt>
                <c:pt idx="507845">
                  <c:v>0</c:v>
                </c:pt>
                <c:pt idx="507846">
                  <c:v>0</c:v>
                </c:pt>
                <c:pt idx="507847">
                  <c:v>0</c:v>
                </c:pt>
                <c:pt idx="507848">
                  <c:v>0</c:v>
                </c:pt>
                <c:pt idx="507849">
                  <c:v>0</c:v>
                </c:pt>
                <c:pt idx="507850">
                  <c:v>0</c:v>
                </c:pt>
                <c:pt idx="507851">
                  <c:v>0</c:v>
                </c:pt>
                <c:pt idx="507852">
                  <c:v>0</c:v>
                </c:pt>
                <c:pt idx="507853">
                  <c:v>0</c:v>
                </c:pt>
                <c:pt idx="507854">
                  <c:v>0</c:v>
                </c:pt>
                <c:pt idx="507855">
                  <c:v>0</c:v>
                </c:pt>
                <c:pt idx="507856">
                  <c:v>0</c:v>
                </c:pt>
                <c:pt idx="507857">
                  <c:v>0</c:v>
                </c:pt>
                <c:pt idx="507858">
                  <c:v>0</c:v>
                </c:pt>
                <c:pt idx="507859">
                  <c:v>0</c:v>
                </c:pt>
                <c:pt idx="507860">
                  <c:v>0</c:v>
                </c:pt>
                <c:pt idx="507861">
                  <c:v>0</c:v>
                </c:pt>
                <c:pt idx="507862">
                  <c:v>0</c:v>
                </c:pt>
                <c:pt idx="507863">
                  <c:v>0</c:v>
                </c:pt>
                <c:pt idx="507864">
                  <c:v>0</c:v>
                </c:pt>
                <c:pt idx="507865">
                  <c:v>0</c:v>
                </c:pt>
                <c:pt idx="507866">
                  <c:v>0</c:v>
                </c:pt>
                <c:pt idx="507867">
                  <c:v>0</c:v>
                </c:pt>
                <c:pt idx="507868">
                  <c:v>0</c:v>
                </c:pt>
                <c:pt idx="507869">
                  <c:v>0</c:v>
                </c:pt>
                <c:pt idx="507870">
                  <c:v>0</c:v>
                </c:pt>
                <c:pt idx="507871">
                  <c:v>0</c:v>
                </c:pt>
                <c:pt idx="507872">
                  <c:v>0</c:v>
                </c:pt>
                <c:pt idx="507873">
                  <c:v>0</c:v>
                </c:pt>
                <c:pt idx="507874">
                  <c:v>0</c:v>
                </c:pt>
                <c:pt idx="507875">
                  <c:v>0</c:v>
                </c:pt>
                <c:pt idx="507876">
                  <c:v>0</c:v>
                </c:pt>
                <c:pt idx="507877">
                  <c:v>0</c:v>
                </c:pt>
                <c:pt idx="507878">
                  <c:v>0</c:v>
                </c:pt>
                <c:pt idx="507879">
                  <c:v>0</c:v>
                </c:pt>
                <c:pt idx="507880">
                  <c:v>0</c:v>
                </c:pt>
                <c:pt idx="507881">
                  <c:v>0</c:v>
                </c:pt>
                <c:pt idx="507882">
                  <c:v>0</c:v>
                </c:pt>
                <c:pt idx="507883">
                  <c:v>0</c:v>
                </c:pt>
                <c:pt idx="507884">
                  <c:v>0</c:v>
                </c:pt>
                <c:pt idx="507885">
                  <c:v>0</c:v>
                </c:pt>
                <c:pt idx="507886">
                  <c:v>0</c:v>
                </c:pt>
                <c:pt idx="507887">
                  <c:v>0</c:v>
                </c:pt>
                <c:pt idx="507888">
                  <c:v>0</c:v>
                </c:pt>
                <c:pt idx="507889">
                  <c:v>0</c:v>
                </c:pt>
                <c:pt idx="507890">
                  <c:v>0</c:v>
                </c:pt>
                <c:pt idx="507891">
                  <c:v>0</c:v>
                </c:pt>
                <c:pt idx="507892">
                  <c:v>0</c:v>
                </c:pt>
                <c:pt idx="507893">
                  <c:v>0</c:v>
                </c:pt>
                <c:pt idx="507894">
                  <c:v>0</c:v>
                </c:pt>
                <c:pt idx="507895">
                  <c:v>0</c:v>
                </c:pt>
                <c:pt idx="507896">
                  <c:v>0</c:v>
                </c:pt>
                <c:pt idx="507897">
                  <c:v>0</c:v>
                </c:pt>
                <c:pt idx="507898">
                  <c:v>0</c:v>
                </c:pt>
                <c:pt idx="507899">
                  <c:v>0</c:v>
                </c:pt>
                <c:pt idx="507900">
                  <c:v>0</c:v>
                </c:pt>
                <c:pt idx="507901">
                  <c:v>0</c:v>
                </c:pt>
                <c:pt idx="507902">
                  <c:v>0</c:v>
                </c:pt>
                <c:pt idx="507903">
                  <c:v>0</c:v>
                </c:pt>
                <c:pt idx="507904">
                  <c:v>0</c:v>
                </c:pt>
                <c:pt idx="507905">
                  <c:v>0</c:v>
                </c:pt>
                <c:pt idx="507906">
                  <c:v>0</c:v>
                </c:pt>
                <c:pt idx="507907">
                  <c:v>0</c:v>
                </c:pt>
                <c:pt idx="507908">
                  <c:v>0</c:v>
                </c:pt>
                <c:pt idx="507909">
                  <c:v>0</c:v>
                </c:pt>
                <c:pt idx="507910">
                  <c:v>0</c:v>
                </c:pt>
                <c:pt idx="507911">
                  <c:v>0</c:v>
                </c:pt>
                <c:pt idx="507912">
                  <c:v>0</c:v>
                </c:pt>
                <c:pt idx="507913">
                  <c:v>0</c:v>
                </c:pt>
                <c:pt idx="507914">
                  <c:v>0</c:v>
                </c:pt>
                <c:pt idx="507915">
                  <c:v>0</c:v>
                </c:pt>
                <c:pt idx="507916">
                  <c:v>0</c:v>
                </c:pt>
                <c:pt idx="507917">
                  <c:v>0</c:v>
                </c:pt>
                <c:pt idx="507918">
                  <c:v>0</c:v>
                </c:pt>
                <c:pt idx="507919">
                  <c:v>0</c:v>
                </c:pt>
                <c:pt idx="507920">
                  <c:v>0</c:v>
                </c:pt>
                <c:pt idx="507921">
                  <c:v>0</c:v>
                </c:pt>
                <c:pt idx="507922">
                  <c:v>0</c:v>
                </c:pt>
                <c:pt idx="507923">
                  <c:v>0</c:v>
                </c:pt>
                <c:pt idx="507924">
                  <c:v>0</c:v>
                </c:pt>
                <c:pt idx="507925">
                  <c:v>0</c:v>
                </c:pt>
                <c:pt idx="507926">
                  <c:v>0</c:v>
                </c:pt>
                <c:pt idx="507927">
                  <c:v>0</c:v>
                </c:pt>
                <c:pt idx="507928">
                  <c:v>0</c:v>
                </c:pt>
                <c:pt idx="507929">
                  <c:v>0</c:v>
                </c:pt>
                <c:pt idx="507930">
                  <c:v>0</c:v>
                </c:pt>
                <c:pt idx="507931">
                  <c:v>0</c:v>
                </c:pt>
                <c:pt idx="507932">
                  <c:v>0</c:v>
                </c:pt>
                <c:pt idx="507933">
                  <c:v>0</c:v>
                </c:pt>
                <c:pt idx="507934">
                  <c:v>0</c:v>
                </c:pt>
                <c:pt idx="507935">
                  <c:v>0</c:v>
                </c:pt>
                <c:pt idx="507936">
                  <c:v>0</c:v>
                </c:pt>
                <c:pt idx="507937">
                  <c:v>0</c:v>
                </c:pt>
                <c:pt idx="507938">
                  <c:v>0</c:v>
                </c:pt>
                <c:pt idx="507939">
                  <c:v>0</c:v>
                </c:pt>
                <c:pt idx="507940">
                  <c:v>0</c:v>
                </c:pt>
                <c:pt idx="507941">
                  <c:v>0</c:v>
                </c:pt>
                <c:pt idx="507942">
                  <c:v>0</c:v>
                </c:pt>
                <c:pt idx="507943">
                  <c:v>0</c:v>
                </c:pt>
                <c:pt idx="507944">
                  <c:v>0</c:v>
                </c:pt>
                <c:pt idx="507945">
                  <c:v>0</c:v>
                </c:pt>
                <c:pt idx="507946">
                  <c:v>0</c:v>
                </c:pt>
                <c:pt idx="507947">
                  <c:v>0</c:v>
                </c:pt>
                <c:pt idx="507948">
                  <c:v>0</c:v>
                </c:pt>
                <c:pt idx="507949">
                  <c:v>0</c:v>
                </c:pt>
                <c:pt idx="507950">
                  <c:v>0</c:v>
                </c:pt>
                <c:pt idx="507951">
                  <c:v>0</c:v>
                </c:pt>
                <c:pt idx="507952">
                  <c:v>0</c:v>
                </c:pt>
                <c:pt idx="507953">
                  <c:v>0</c:v>
                </c:pt>
                <c:pt idx="507954">
                  <c:v>0</c:v>
                </c:pt>
                <c:pt idx="507955">
                  <c:v>0</c:v>
                </c:pt>
                <c:pt idx="507956">
                  <c:v>0</c:v>
                </c:pt>
                <c:pt idx="507957">
                  <c:v>0</c:v>
                </c:pt>
                <c:pt idx="507958">
                  <c:v>0</c:v>
                </c:pt>
                <c:pt idx="507959">
                  <c:v>0</c:v>
                </c:pt>
                <c:pt idx="507960">
                  <c:v>0</c:v>
                </c:pt>
                <c:pt idx="507961">
                  <c:v>0</c:v>
                </c:pt>
                <c:pt idx="507962">
                  <c:v>0</c:v>
                </c:pt>
                <c:pt idx="507963">
                  <c:v>0</c:v>
                </c:pt>
                <c:pt idx="507964">
                  <c:v>0</c:v>
                </c:pt>
                <c:pt idx="507965">
                  <c:v>0</c:v>
                </c:pt>
                <c:pt idx="507966">
                  <c:v>0</c:v>
                </c:pt>
                <c:pt idx="507967">
                  <c:v>0</c:v>
                </c:pt>
                <c:pt idx="507968">
                  <c:v>0</c:v>
                </c:pt>
                <c:pt idx="507969">
                  <c:v>0</c:v>
                </c:pt>
                <c:pt idx="507970">
                  <c:v>0</c:v>
                </c:pt>
                <c:pt idx="507971">
                  <c:v>0</c:v>
                </c:pt>
                <c:pt idx="507972">
                  <c:v>0</c:v>
                </c:pt>
                <c:pt idx="507973">
                  <c:v>0</c:v>
                </c:pt>
                <c:pt idx="507974">
                  <c:v>0</c:v>
                </c:pt>
                <c:pt idx="507975">
                  <c:v>0</c:v>
                </c:pt>
                <c:pt idx="507976">
                  <c:v>0</c:v>
                </c:pt>
                <c:pt idx="507977">
                  <c:v>0</c:v>
                </c:pt>
                <c:pt idx="507978">
                  <c:v>0</c:v>
                </c:pt>
                <c:pt idx="507979">
                  <c:v>0</c:v>
                </c:pt>
                <c:pt idx="507980">
                  <c:v>0</c:v>
                </c:pt>
                <c:pt idx="507981">
                  <c:v>0</c:v>
                </c:pt>
                <c:pt idx="507982">
                  <c:v>0</c:v>
                </c:pt>
                <c:pt idx="507983">
                  <c:v>0</c:v>
                </c:pt>
                <c:pt idx="507984">
                  <c:v>0</c:v>
                </c:pt>
                <c:pt idx="507985">
                  <c:v>0</c:v>
                </c:pt>
                <c:pt idx="507986">
                  <c:v>0</c:v>
                </c:pt>
                <c:pt idx="507987">
                  <c:v>0</c:v>
                </c:pt>
                <c:pt idx="507988">
                  <c:v>0</c:v>
                </c:pt>
                <c:pt idx="507989">
                  <c:v>0</c:v>
                </c:pt>
                <c:pt idx="507990">
                  <c:v>0</c:v>
                </c:pt>
                <c:pt idx="507991">
                  <c:v>0</c:v>
                </c:pt>
                <c:pt idx="507992">
                  <c:v>0</c:v>
                </c:pt>
                <c:pt idx="507993">
                  <c:v>0</c:v>
                </c:pt>
                <c:pt idx="507994">
                  <c:v>0</c:v>
                </c:pt>
                <c:pt idx="507995">
                  <c:v>0</c:v>
                </c:pt>
                <c:pt idx="507996">
                  <c:v>0</c:v>
                </c:pt>
                <c:pt idx="507997">
                  <c:v>0</c:v>
                </c:pt>
                <c:pt idx="507998">
                  <c:v>0</c:v>
                </c:pt>
                <c:pt idx="507999">
                  <c:v>0</c:v>
                </c:pt>
                <c:pt idx="508000">
                  <c:v>0</c:v>
                </c:pt>
                <c:pt idx="508001">
                  <c:v>0</c:v>
                </c:pt>
                <c:pt idx="508002">
                  <c:v>0</c:v>
                </c:pt>
                <c:pt idx="508003">
                  <c:v>0</c:v>
                </c:pt>
                <c:pt idx="508004">
                  <c:v>0</c:v>
                </c:pt>
                <c:pt idx="508005">
                  <c:v>0</c:v>
                </c:pt>
                <c:pt idx="508006">
                  <c:v>0</c:v>
                </c:pt>
                <c:pt idx="508007">
                  <c:v>0</c:v>
                </c:pt>
                <c:pt idx="508008">
                  <c:v>0</c:v>
                </c:pt>
                <c:pt idx="508009">
                  <c:v>0</c:v>
                </c:pt>
                <c:pt idx="508010">
                  <c:v>0</c:v>
                </c:pt>
                <c:pt idx="508011">
                  <c:v>0</c:v>
                </c:pt>
                <c:pt idx="508012">
                  <c:v>0</c:v>
                </c:pt>
                <c:pt idx="508013">
                  <c:v>0</c:v>
                </c:pt>
                <c:pt idx="508014">
                  <c:v>0</c:v>
                </c:pt>
                <c:pt idx="508015">
                  <c:v>0</c:v>
                </c:pt>
                <c:pt idx="508016">
                  <c:v>0</c:v>
                </c:pt>
                <c:pt idx="508017">
                  <c:v>0</c:v>
                </c:pt>
                <c:pt idx="508018">
                  <c:v>0</c:v>
                </c:pt>
                <c:pt idx="508019">
                  <c:v>0</c:v>
                </c:pt>
                <c:pt idx="508020">
                  <c:v>0</c:v>
                </c:pt>
                <c:pt idx="508021">
                  <c:v>0</c:v>
                </c:pt>
                <c:pt idx="508022">
                  <c:v>0</c:v>
                </c:pt>
                <c:pt idx="508023">
                  <c:v>0</c:v>
                </c:pt>
                <c:pt idx="508024">
                  <c:v>0</c:v>
                </c:pt>
                <c:pt idx="508025">
                  <c:v>0</c:v>
                </c:pt>
                <c:pt idx="508026">
                  <c:v>0</c:v>
                </c:pt>
                <c:pt idx="508027">
                  <c:v>0</c:v>
                </c:pt>
                <c:pt idx="508028">
                  <c:v>0</c:v>
                </c:pt>
                <c:pt idx="508029">
                  <c:v>0</c:v>
                </c:pt>
                <c:pt idx="508030">
                  <c:v>0</c:v>
                </c:pt>
                <c:pt idx="508031">
                  <c:v>0</c:v>
                </c:pt>
                <c:pt idx="508032">
                  <c:v>0</c:v>
                </c:pt>
                <c:pt idx="508033">
                  <c:v>0</c:v>
                </c:pt>
                <c:pt idx="508034">
                  <c:v>0</c:v>
                </c:pt>
                <c:pt idx="508035">
                  <c:v>0</c:v>
                </c:pt>
                <c:pt idx="508036">
                  <c:v>0</c:v>
                </c:pt>
                <c:pt idx="508037">
                  <c:v>0</c:v>
                </c:pt>
                <c:pt idx="508038">
                  <c:v>0</c:v>
                </c:pt>
                <c:pt idx="508039">
                  <c:v>0</c:v>
                </c:pt>
                <c:pt idx="508040">
                  <c:v>0</c:v>
                </c:pt>
                <c:pt idx="508041">
                  <c:v>0</c:v>
                </c:pt>
                <c:pt idx="508042">
                  <c:v>0</c:v>
                </c:pt>
                <c:pt idx="508043">
                  <c:v>0</c:v>
                </c:pt>
                <c:pt idx="508044">
                  <c:v>0</c:v>
                </c:pt>
                <c:pt idx="508045">
                  <c:v>0</c:v>
                </c:pt>
                <c:pt idx="508046">
                  <c:v>0</c:v>
                </c:pt>
                <c:pt idx="508047">
                  <c:v>0</c:v>
                </c:pt>
                <c:pt idx="508048">
                  <c:v>0</c:v>
                </c:pt>
                <c:pt idx="508049">
                  <c:v>0</c:v>
                </c:pt>
                <c:pt idx="508050">
                  <c:v>0</c:v>
                </c:pt>
                <c:pt idx="508051">
                  <c:v>0</c:v>
                </c:pt>
                <c:pt idx="508052">
                  <c:v>0</c:v>
                </c:pt>
                <c:pt idx="508053">
                  <c:v>0</c:v>
                </c:pt>
                <c:pt idx="508054">
                  <c:v>0</c:v>
                </c:pt>
                <c:pt idx="508055">
                  <c:v>0</c:v>
                </c:pt>
                <c:pt idx="508056">
                  <c:v>0</c:v>
                </c:pt>
                <c:pt idx="508057">
                  <c:v>0</c:v>
                </c:pt>
                <c:pt idx="508058">
                  <c:v>0</c:v>
                </c:pt>
                <c:pt idx="508059">
                  <c:v>0</c:v>
                </c:pt>
                <c:pt idx="508060">
                  <c:v>0</c:v>
                </c:pt>
                <c:pt idx="508061">
                  <c:v>0</c:v>
                </c:pt>
                <c:pt idx="508062">
                  <c:v>0</c:v>
                </c:pt>
                <c:pt idx="508063">
                  <c:v>0</c:v>
                </c:pt>
                <c:pt idx="508064">
                  <c:v>0</c:v>
                </c:pt>
                <c:pt idx="508065">
                  <c:v>0</c:v>
                </c:pt>
                <c:pt idx="508066">
                  <c:v>0</c:v>
                </c:pt>
                <c:pt idx="508067">
                  <c:v>0</c:v>
                </c:pt>
                <c:pt idx="508068">
                  <c:v>0</c:v>
                </c:pt>
                <c:pt idx="508069">
                  <c:v>0</c:v>
                </c:pt>
                <c:pt idx="508070">
                  <c:v>0</c:v>
                </c:pt>
                <c:pt idx="508071">
                  <c:v>0</c:v>
                </c:pt>
                <c:pt idx="508072">
                  <c:v>0</c:v>
                </c:pt>
                <c:pt idx="508073">
                  <c:v>0</c:v>
                </c:pt>
                <c:pt idx="508074">
                  <c:v>0</c:v>
                </c:pt>
                <c:pt idx="508075">
                  <c:v>0</c:v>
                </c:pt>
                <c:pt idx="508076">
                  <c:v>0</c:v>
                </c:pt>
                <c:pt idx="508077">
                  <c:v>0</c:v>
                </c:pt>
                <c:pt idx="508078">
                  <c:v>0</c:v>
                </c:pt>
                <c:pt idx="508079">
                  <c:v>0</c:v>
                </c:pt>
                <c:pt idx="508080">
                  <c:v>0</c:v>
                </c:pt>
                <c:pt idx="508081">
                  <c:v>0</c:v>
                </c:pt>
                <c:pt idx="508082">
                  <c:v>0</c:v>
                </c:pt>
                <c:pt idx="508083">
                  <c:v>0</c:v>
                </c:pt>
                <c:pt idx="508084">
                  <c:v>0</c:v>
                </c:pt>
                <c:pt idx="508085">
                  <c:v>0</c:v>
                </c:pt>
                <c:pt idx="508086">
                  <c:v>0</c:v>
                </c:pt>
                <c:pt idx="508087">
                  <c:v>0</c:v>
                </c:pt>
                <c:pt idx="508088">
                  <c:v>0</c:v>
                </c:pt>
                <c:pt idx="508089">
                  <c:v>0</c:v>
                </c:pt>
                <c:pt idx="508090">
                  <c:v>0</c:v>
                </c:pt>
                <c:pt idx="508091">
                  <c:v>0</c:v>
                </c:pt>
                <c:pt idx="508092">
                  <c:v>0</c:v>
                </c:pt>
                <c:pt idx="508093">
                  <c:v>0</c:v>
                </c:pt>
                <c:pt idx="508094">
                  <c:v>0</c:v>
                </c:pt>
                <c:pt idx="508095">
                  <c:v>0</c:v>
                </c:pt>
                <c:pt idx="508096">
                  <c:v>0</c:v>
                </c:pt>
                <c:pt idx="508097">
                  <c:v>0</c:v>
                </c:pt>
                <c:pt idx="508098">
                  <c:v>0</c:v>
                </c:pt>
                <c:pt idx="508099">
                  <c:v>0</c:v>
                </c:pt>
                <c:pt idx="508100">
                  <c:v>0</c:v>
                </c:pt>
                <c:pt idx="508101">
                  <c:v>0</c:v>
                </c:pt>
                <c:pt idx="508102">
                  <c:v>0</c:v>
                </c:pt>
                <c:pt idx="508103">
                  <c:v>0</c:v>
                </c:pt>
                <c:pt idx="508104">
                  <c:v>0</c:v>
                </c:pt>
                <c:pt idx="508105">
                  <c:v>0</c:v>
                </c:pt>
                <c:pt idx="508106">
                  <c:v>0</c:v>
                </c:pt>
                <c:pt idx="508107">
                  <c:v>0</c:v>
                </c:pt>
                <c:pt idx="508108">
                  <c:v>0</c:v>
                </c:pt>
                <c:pt idx="508109">
                  <c:v>0</c:v>
                </c:pt>
                <c:pt idx="508110">
                  <c:v>0</c:v>
                </c:pt>
                <c:pt idx="508111">
                  <c:v>0</c:v>
                </c:pt>
                <c:pt idx="508112">
                  <c:v>0</c:v>
                </c:pt>
                <c:pt idx="508113">
                  <c:v>0</c:v>
                </c:pt>
                <c:pt idx="508114">
                  <c:v>0</c:v>
                </c:pt>
                <c:pt idx="508115">
                  <c:v>0</c:v>
                </c:pt>
                <c:pt idx="508116">
                  <c:v>0</c:v>
                </c:pt>
                <c:pt idx="508117">
                  <c:v>0</c:v>
                </c:pt>
                <c:pt idx="508118">
                  <c:v>0</c:v>
                </c:pt>
                <c:pt idx="508119">
                  <c:v>0</c:v>
                </c:pt>
                <c:pt idx="508120">
                  <c:v>0</c:v>
                </c:pt>
                <c:pt idx="508121">
                  <c:v>0</c:v>
                </c:pt>
                <c:pt idx="508122">
                  <c:v>0</c:v>
                </c:pt>
                <c:pt idx="508123">
                  <c:v>0</c:v>
                </c:pt>
                <c:pt idx="508124">
                  <c:v>0</c:v>
                </c:pt>
                <c:pt idx="508125">
                  <c:v>0</c:v>
                </c:pt>
                <c:pt idx="508126">
                  <c:v>0</c:v>
                </c:pt>
                <c:pt idx="508127">
                  <c:v>0</c:v>
                </c:pt>
                <c:pt idx="508128">
                  <c:v>0</c:v>
                </c:pt>
                <c:pt idx="508129">
                  <c:v>0</c:v>
                </c:pt>
                <c:pt idx="508130">
                  <c:v>0</c:v>
                </c:pt>
                <c:pt idx="508131">
                  <c:v>0</c:v>
                </c:pt>
                <c:pt idx="508132">
                  <c:v>0</c:v>
                </c:pt>
                <c:pt idx="508133">
                  <c:v>0</c:v>
                </c:pt>
                <c:pt idx="508134">
                  <c:v>0</c:v>
                </c:pt>
                <c:pt idx="508135">
                  <c:v>0</c:v>
                </c:pt>
                <c:pt idx="508136">
                  <c:v>0</c:v>
                </c:pt>
                <c:pt idx="508137">
                  <c:v>0</c:v>
                </c:pt>
                <c:pt idx="508138">
                  <c:v>0</c:v>
                </c:pt>
                <c:pt idx="508139">
                  <c:v>0</c:v>
                </c:pt>
                <c:pt idx="508140">
                  <c:v>0</c:v>
                </c:pt>
                <c:pt idx="508141">
                  <c:v>0</c:v>
                </c:pt>
                <c:pt idx="508142">
                  <c:v>0</c:v>
                </c:pt>
                <c:pt idx="508143">
                  <c:v>0</c:v>
                </c:pt>
                <c:pt idx="508144">
                  <c:v>0</c:v>
                </c:pt>
                <c:pt idx="508145">
                  <c:v>0</c:v>
                </c:pt>
                <c:pt idx="508146">
                  <c:v>0</c:v>
                </c:pt>
                <c:pt idx="508147">
                  <c:v>0</c:v>
                </c:pt>
                <c:pt idx="508148">
                  <c:v>0</c:v>
                </c:pt>
                <c:pt idx="508149">
                  <c:v>0</c:v>
                </c:pt>
                <c:pt idx="508150">
                  <c:v>0</c:v>
                </c:pt>
                <c:pt idx="508151">
                  <c:v>0</c:v>
                </c:pt>
                <c:pt idx="508152">
                  <c:v>0</c:v>
                </c:pt>
                <c:pt idx="508153">
                  <c:v>0</c:v>
                </c:pt>
                <c:pt idx="508154">
                  <c:v>0</c:v>
                </c:pt>
                <c:pt idx="508155">
                  <c:v>0</c:v>
                </c:pt>
                <c:pt idx="508156">
                  <c:v>0</c:v>
                </c:pt>
                <c:pt idx="508157">
                  <c:v>0</c:v>
                </c:pt>
                <c:pt idx="508158">
                  <c:v>0</c:v>
                </c:pt>
                <c:pt idx="508159">
                  <c:v>0</c:v>
                </c:pt>
                <c:pt idx="508160">
                  <c:v>0</c:v>
                </c:pt>
                <c:pt idx="508161">
                  <c:v>0</c:v>
                </c:pt>
                <c:pt idx="508162">
                  <c:v>0</c:v>
                </c:pt>
                <c:pt idx="508163">
                  <c:v>0</c:v>
                </c:pt>
                <c:pt idx="508164">
                  <c:v>0</c:v>
                </c:pt>
                <c:pt idx="508165">
                  <c:v>0</c:v>
                </c:pt>
                <c:pt idx="508166">
                  <c:v>0</c:v>
                </c:pt>
                <c:pt idx="508167">
                  <c:v>0</c:v>
                </c:pt>
                <c:pt idx="508168">
                  <c:v>0</c:v>
                </c:pt>
                <c:pt idx="508169">
                  <c:v>0</c:v>
                </c:pt>
                <c:pt idx="508170">
                  <c:v>0</c:v>
                </c:pt>
                <c:pt idx="508171">
                  <c:v>0</c:v>
                </c:pt>
                <c:pt idx="508172">
                  <c:v>0</c:v>
                </c:pt>
                <c:pt idx="508173">
                  <c:v>0</c:v>
                </c:pt>
                <c:pt idx="508174">
                  <c:v>0</c:v>
                </c:pt>
                <c:pt idx="508175">
                  <c:v>0</c:v>
                </c:pt>
                <c:pt idx="508176">
                  <c:v>0</c:v>
                </c:pt>
                <c:pt idx="508177">
                  <c:v>0</c:v>
                </c:pt>
                <c:pt idx="508178">
                  <c:v>0</c:v>
                </c:pt>
                <c:pt idx="508179">
                  <c:v>0</c:v>
                </c:pt>
                <c:pt idx="508180">
                  <c:v>0</c:v>
                </c:pt>
                <c:pt idx="508181">
                  <c:v>0</c:v>
                </c:pt>
                <c:pt idx="508182">
                  <c:v>0</c:v>
                </c:pt>
                <c:pt idx="508183">
                  <c:v>0</c:v>
                </c:pt>
                <c:pt idx="508184">
                  <c:v>0</c:v>
                </c:pt>
                <c:pt idx="508185">
                  <c:v>0</c:v>
                </c:pt>
                <c:pt idx="508186">
                  <c:v>0</c:v>
                </c:pt>
                <c:pt idx="508187">
                  <c:v>0</c:v>
                </c:pt>
                <c:pt idx="508188">
                  <c:v>0</c:v>
                </c:pt>
                <c:pt idx="508189">
                  <c:v>0</c:v>
                </c:pt>
                <c:pt idx="508190">
                  <c:v>0</c:v>
                </c:pt>
                <c:pt idx="508191">
                  <c:v>0</c:v>
                </c:pt>
                <c:pt idx="508192">
                  <c:v>0</c:v>
                </c:pt>
                <c:pt idx="508193">
                  <c:v>0</c:v>
                </c:pt>
                <c:pt idx="508194">
                  <c:v>0</c:v>
                </c:pt>
                <c:pt idx="508195">
                  <c:v>0</c:v>
                </c:pt>
                <c:pt idx="508196">
                  <c:v>0</c:v>
                </c:pt>
                <c:pt idx="508197">
                  <c:v>0</c:v>
                </c:pt>
                <c:pt idx="508198">
                  <c:v>0</c:v>
                </c:pt>
                <c:pt idx="508199">
                  <c:v>0</c:v>
                </c:pt>
                <c:pt idx="508200">
                  <c:v>0</c:v>
                </c:pt>
                <c:pt idx="508201">
                  <c:v>0</c:v>
                </c:pt>
                <c:pt idx="508202">
                  <c:v>0</c:v>
                </c:pt>
                <c:pt idx="508203">
                  <c:v>0</c:v>
                </c:pt>
                <c:pt idx="508204">
                  <c:v>0</c:v>
                </c:pt>
                <c:pt idx="508205">
                  <c:v>0</c:v>
                </c:pt>
                <c:pt idx="508206">
                  <c:v>0</c:v>
                </c:pt>
                <c:pt idx="508207">
                  <c:v>0</c:v>
                </c:pt>
                <c:pt idx="508208">
                  <c:v>0</c:v>
                </c:pt>
                <c:pt idx="508209">
                  <c:v>0</c:v>
                </c:pt>
                <c:pt idx="508210">
                  <c:v>0</c:v>
                </c:pt>
                <c:pt idx="508211">
                  <c:v>0</c:v>
                </c:pt>
                <c:pt idx="508212">
                  <c:v>0</c:v>
                </c:pt>
                <c:pt idx="508213">
                  <c:v>0</c:v>
                </c:pt>
                <c:pt idx="508214">
                  <c:v>0</c:v>
                </c:pt>
                <c:pt idx="508215">
                  <c:v>0</c:v>
                </c:pt>
                <c:pt idx="508216">
                  <c:v>0</c:v>
                </c:pt>
                <c:pt idx="508217">
                  <c:v>0</c:v>
                </c:pt>
                <c:pt idx="508218">
                  <c:v>0</c:v>
                </c:pt>
                <c:pt idx="508219">
                  <c:v>0</c:v>
                </c:pt>
                <c:pt idx="508220">
                  <c:v>0</c:v>
                </c:pt>
                <c:pt idx="508221">
                  <c:v>0</c:v>
                </c:pt>
                <c:pt idx="508222">
                  <c:v>0</c:v>
                </c:pt>
                <c:pt idx="508223">
                  <c:v>0</c:v>
                </c:pt>
                <c:pt idx="508224">
                  <c:v>0</c:v>
                </c:pt>
                <c:pt idx="508225">
                  <c:v>0</c:v>
                </c:pt>
                <c:pt idx="508226">
                  <c:v>0</c:v>
                </c:pt>
                <c:pt idx="508227">
                  <c:v>0</c:v>
                </c:pt>
                <c:pt idx="508228">
                  <c:v>0</c:v>
                </c:pt>
                <c:pt idx="508229">
                  <c:v>0</c:v>
                </c:pt>
                <c:pt idx="508230">
                  <c:v>0</c:v>
                </c:pt>
                <c:pt idx="508231">
                  <c:v>0</c:v>
                </c:pt>
                <c:pt idx="508232">
                  <c:v>0</c:v>
                </c:pt>
                <c:pt idx="508233">
                  <c:v>0</c:v>
                </c:pt>
                <c:pt idx="508234">
                  <c:v>0</c:v>
                </c:pt>
                <c:pt idx="508235">
                  <c:v>0</c:v>
                </c:pt>
                <c:pt idx="508236">
                  <c:v>0</c:v>
                </c:pt>
                <c:pt idx="508237">
                  <c:v>0</c:v>
                </c:pt>
                <c:pt idx="508238">
                  <c:v>0</c:v>
                </c:pt>
                <c:pt idx="508239">
                  <c:v>0</c:v>
                </c:pt>
                <c:pt idx="508240">
                  <c:v>0</c:v>
                </c:pt>
                <c:pt idx="508241">
                  <c:v>0</c:v>
                </c:pt>
                <c:pt idx="508242">
                  <c:v>0</c:v>
                </c:pt>
                <c:pt idx="508243">
                  <c:v>0</c:v>
                </c:pt>
                <c:pt idx="508244">
                  <c:v>0</c:v>
                </c:pt>
                <c:pt idx="508245">
                  <c:v>0</c:v>
                </c:pt>
                <c:pt idx="508246">
                  <c:v>0</c:v>
                </c:pt>
                <c:pt idx="508247">
                  <c:v>0</c:v>
                </c:pt>
                <c:pt idx="508248">
                  <c:v>0</c:v>
                </c:pt>
                <c:pt idx="508249">
                  <c:v>0</c:v>
                </c:pt>
                <c:pt idx="508250">
                  <c:v>0</c:v>
                </c:pt>
                <c:pt idx="508251">
                  <c:v>0</c:v>
                </c:pt>
                <c:pt idx="508252">
                  <c:v>0</c:v>
                </c:pt>
                <c:pt idx="508253">
                  <c:v>0</c:v>
                </c:pt>
                <c:pt idx="508254">
                  <c:v>0</c:v>
                </c:pt>
                <c:pt idx="508255">
                  <c:v>0</c:v>
                </c:pt>
                <c:pt idx="508256">
                  <c:v>0</c:v>
                </c:pt>
                <c:pt idx="508257">
                  <c:v>0</c:v>
                </c:pt>
                <c:pt idx="508258">
                  <c:v>0</c:v>
                </c:pt>
                <c:pt idx="508259">
                  <c:v>0</c:v>
                </c:pt>
                <c:pt idx="508260">
                  <c:v>0</c:v>
                </c:pt>
                <c:pt idx="508261">
                  <c:v>0</c:v>
                </c:pt>
                <c:pt idx="508262">
                  <c:v>0</c:v>
                </c:pt>
                <c:pt idx="508263">
                  <c:v>0</c:v>
                </c:pt>
                <c:pt idx="508264">
                  <c:v>0</c:v>
                </c:pt>
                <c:pt idx="508265">
                  <c:v>0</c:v>
                </c:pt>
                <c:pt idx="508266">
                  <c:v>0</c:v>
                </c:pt>
                <c:pt idx="508267">
                  <c:v>0</c:v>
                </c:pt>
                <c:pt idx="508268">
                  <c:v>0</c:v>
                </c:pt>
                <c:pt idx="508269">
                  <c:v>0</c:v>
                </c:pt>
                <c:pt idx="508270">
                  <c:v>0</c:v>
                </c:pt>
                <c:pt idx="508271">
                  <c:v>0</c:v>
                </c:pt>
                <c:pt idx="508272">
                  <c:v>0</c:v>
                </c:pt>
                <c:pt idx="508273">
                  <c:v>0</c:v>
                </c:pt>
                <c:pt idx="508274">
                  <c:v>0</c:v>
                </c:pt>
                <c:pt idx="508275">
                  <c:v>0</c:v>
                </c:pt>
                <c:pt idx="508276">
                  <c:v>0</c:v>
                </c:pt>
                <c:pt idx="508277">
                  <c:v>0</c:v>
                </c:pt>
                <c:pt idx="508278">
                  <c:v>0</c:v>
                </c:pt>
                <c:pt idx="508279">
                  <c:v>0</c:v>
                </c:pt>
                <c:pt idx="508280">
                  <c:v>0</c:v>
                </c:pt>
                <c:pt idx="508281">
                  <c:v>0</c:v>
                </c:pt>
                <c:pt idx="508282">
                  <c:v>0</c:v>
                </c:pt>
                <c:pt idx="508283">
                  <c:v>0</c:v>
                </c:pt>
                <c:pt idx="508284">
                  <c:v>0</c:v>
                </c:pt>
                <c:pt idx="508285">
                  <c:v>0</c:v>
                </c:pt>
                <c:pt idx="508286">
                  <c:v>0</c:v>
                </c:pt>
                <c:pt idx="508287">
                  <c:v>0</c:v>
                </c:pt>
                <c:pt idx="508288">
                  <c:v>0</c:v>
                </c:pt>
                <c:pt idx="508289">
                  <c:v>0</c:v>
                </c:pt>
                <c:pt idx="508290">
                  <c:v>0</c:v>
                </c:pt>
                <c:pt idx="508291">
                  <c:v>0</c:v>
                </c:pt>
                <c:pt idx="508292">
                  <c:v>0</c:v>
                </c:pt>
                <c:pt idx="508293">
                  <c:v>0</c:v>
                </c:pt>
                <c:pt idx="508294">
                  <c:v>0</c:v>
                </c:pt>
                <c:pt idx="508295">
                  <c:v>0</c:v>
                </c:pt>
                <c:pt idx="508296">
                  <c:v>0</c:v>
                </c:pt>
                <c:pt idx="508297">
                  <c:v>0</c:v>
                </c:pt>
                <c:pt idx="508298">
                  <c:v>0</c:v>
                </c:pt>
                <c:pt idx="508299">
                  <c:v>0</c:v>
                </c:pt>
                <c:pt idx="508300">
                  <c:v>0</c:v>
                </c:pt>
                <c:pt idx="508301">
                  <c:v>0</c:v>
                </c:pt>
                <c:pt idx="508302">
                  <c:v>0</c:v>
                </c:pt>
                <c:pt idx="508303">
                  <c:v>0</c:v>
                </c:pt>
                <c:pt idx="508304">
                  <c:v>0</c:v>
                </c:pt>
                <c:pt idx="508305">
                  <c:v>0</c:v>
                </c:pt>
                <c:pt idx="508306">
                  <c:v>0</c:v>
                </c:pt>
                <c:pt idx="508307">
                  <c:v>0</c:v>
                </c:pt>
                <c:pt idx="508308">
                  <c:v>0</c:v>
                </c:pt>
                <c:pt idx="508309">
                  <c:v>0</c:v>
                </c:pt>
                <c:pt idx="508310">
                  <c:v>0</c:v>
                </c:pt>
                <c:pt idx="508311">
                  <c:v>0</c:v>
                </c:pt>
                <c:pt idx="508312">
                  <c:v>0</c:v>
                </c:pt>
                <c:pt idx="508313">
                  <c:v>0</c:v>
                </c:pt>
                <c:pt idx="508314">
                  <c:v>0</c:v>
                </c:pt>
                <c:pt idx="508315">
                  <c:v>0</c:v>
                </c:pt>
                <c:pt idx="508316">
                  <c:v>0</c:v>
                </c:pt>
                <c:pt idx="508317">
                  <c:v>0</c:v>
                </c:pt>
                <c:pt idx="508318">
                  <c:v>0</c:v>
                </c:pt>
                <c:pt idx="508319">
                  <c:v>0</c:v>
                </c:pt>
                <c:pt idx="508320">
                  <c:v>0</c:v>
                </c:pt>
                <c:pt idx="508321">
                  <c:v>0</c:v>
                </c:pt>
                <c:pt idx="508322">
                  <c:v>0</c:v>
                </c:pt>
                <c:pt idx="508323">
                  <c:v>0</c:v>
                </c:pt>
                <c:pt idx="508324">
                  <c:v>0</c:v>
                </c:pt>
                <c:pt idx="508325">
                  <c:v>0</c:v>
                </c:pt>
                <c:pt idx="508326">
                  <c:v>0</c:v>
                </c:pt>
                <c:pt idx="508327">
                  <c:v>0</c:v>
                </c:pt>
                <c:pt idx="508328">
                  <c:v>0</c:v>
                </c:pt>
                <c:pt idx="508329">
                  <c:v>0</c:v>
                </c:pt>
                <c:pt idx="508330">
                  <c:v>0</c:v>
                </c:pt>
                <c:pt idx="508331">
                  <c:v>0</c:v>
                </c:pt>
                <c:pt idx="508332">
                  <c:v>0</c:v>
                </c:pt>
                <c:pt idx="508333">
                  <c:v>0</c:v>
                </c:pt>
                <c:pt idx="508334">
                  <c:v>0</c:v>
                </c:pt>
                <c:pt idx="508335">
                  <c:v>0</c:v>
                </c:pt>
                <c:pt idx="508336">
                  <c:v>0</c:v>
                </c:pt>
                <c:pt idx="508337">
                  <c:v>0</c:v>
                </c:pt>
                <c:pt idx="508338">
                  <c:v>0</c:v>
                </c:pt>
                <c:pt idx="508339">
                  <c:v>0</c:v>
                </c:pt>
                <c:pt idx="508340">
                  <c:v>0</c:v>
                </c:pt>
                <c:pt idx="508341">
                  <c:v>0</c:v>
                </c:pt>
                <c:pt idx="508342">
                  <c:v>0</c:v>
                </c:pt>
                <c:pt idx="508343">
                  <c:v>0</c:v>
                </c:pt>
                <c:pt idx="508344">
                  <c:v>0</c:v>
                </c:pt>
                <c:pt idx="508345">
                  <c:v>0</c:v>
                </c:pt>
                <c:pt idx="508346">
                  <c:v>0</c:v>
                </c:pt>
                <c:pt idx="508347">
                  <c:v>0</c:v>
                </c:pt>
                <c:pt idx="508348">
                  <c:v>0</c:v>
                </c:pt>
                <c:pt idx="508349">
                  <c:v>0</c:v>
                </c:pt>
                <c:pt idx="508350">
                  <c:v>0</c:v>
                </c:pt>
                <c:pt idx="508351">
                  <c:v>0</c:v>
                </c:pt>
                <c:pt idx="508352">
                  <c:v>0</c:v>
                </c:pt>
                <c:pt idx="508353">
                  <c:v>0</c:v>
                </c:pt>
                <c:pt idx="508354">
                  <c:v>0</c:v>
                </c:pt>
                <c:pt idx="508355">
                  <c:v>0</c:v>
                </c:pt>
                <c:pt idx="508356">
                  <c:v>0</c:v>
                </c:pt>
                <c:pt idx="508357">
                  <c:v>0</c:v>
                </c:pt>
                <c:pt idx="508358">
                  <c:v>0</c:v>
                </c:pt>
                <c:pt idx="508359">
                  <c:v>0</c:v>
                </c:pt>
                <c:pt idx="508360">
                  <c:v>0</c:v>
                </c:pt>
                <c:pt idx="508361">
                  <c:v>0</c:v>
                </c:pt>
                <c:pt idx="508362">
                  <c:v>0</c:v>
                </c:pt>
                <c:pt idx="508363">
                  <c:v>0</c:v>
                </c:pt>
                <c:pt idx="508364">
                  <c:v>0</c:v>
                </c:pt>
                <c:pt idx="508365">
                  <c:v>0</c:v>
                </c:pt>
                <c:pt idx="508366">
                  <c:v>0</c:v>
                </c:pt>
                <c:pt idx="508367">
                  <c:v>0</c:v>
                </c:pt>
                <c:pt idx="508368">
                  <c:v>0</c:v>
                </c:pt>
                <c:pt idx="508369">
                  <c:v>0</c:v>
                </c:pt>
                <c:pt idx="508370">
                  <c:v>0</c:v>
                </c:pt>
                <c:pt idx="508371">
                  <c:v>0</c:v>
                </c:pt>
                <c:pt idx="508372">
                  <c:v>0</c:v>
                </c:pt>
                <c:pt idx="508373">
                  <c:v>0</c:v>
                </c:pt>
                <c:pt idx="508374">
                  <c:v>0</c:v>
                </c:pt>
                <c:pt idx="508375">
                  <c:v>0</c:v>
                </c:pt>
                <c:pt idx="508376">
                  <c:v>0</c:v>
                </c:pt>
                <c:pt idx="508377">
                  <c:v>0</c:v>
                </c:pt>
                <c:pt idx="508378">
                  <c:v>0</c:v>
                </c:pt>
                <c:pt idx="508379">
                  <c:v>0</c:v>
                </c:pt>
                <c:pt idx="508380">
                  <c:v>0</c:v>
                </c:pt>
                <c:pt idx="508381">
                  <c:v>0</c:v>
                </c:pt>
                <c:pt idx="508382">
                  <c:v>0</c:v>
                </c:pt>
                <c:pt idx="508383">
                  <c:v>0</c:v>
                </c:pt>
                <c:pt idx="508384">
                  <c:v>0</c:v>
                </c:pt>
                <c:pt idx="508385">
                  <c:v>0</c:v>
                </c:pt>
                <c:pt idx="508386">
                  <c:v>0</c:v>
                </c:pt>
                <c:pt idx="508387">
                  <c:v>0</c:v>
                </c:pt>
                <c:pt idx="508388">
                  <c:v>0</c:v>
                </c:pt>
                <c:pt idx="508389">
                  <c:v>0</c:v>
                </c:pt>
                <c:pt idx="508390">
                  <c:v>0</c:v>
                </c:pt>
                <c:pt idx="508391">
                  <c:v>0</c:v>
                </c:pt>
                <c:pt idx="508392">
                  <c:v>0</c:v>
                </c:pt>
                <c:pt idx="508393">
                  <c:v>0</c:v>
                </c:pt>
                <c:pt idx="508394">
                  <c:v>0</c:v>
                </c:pt>
                <c:pt idx="508395">
                  <c:v>0</c:v>
                </c:pt>
                <c:pt idx="508396">
                  <c:v>0</c:v>
                </c:pt>
                <c:pt idx="508397">
                  <c:v>0</c:v>
                </c:pt>
                <c:pt idx="508398">
                  <c:v>0</c:v>
                </c:pt>
                <c:pt idx="508399">
                  <c:v>0</c:v>
                </c:pt>
                <c:pt idx="508400">
                  <c:v>0</c:v>
                </c:pt>
                <c:pt idx="508401">
                  <c:v>0</c:v>
                </c:pt>
                <c:pt idx="508402">
                  <c:v>0</c:v>
                </c:pt>
                <c:pt idx="508403">
                  <c:v>0</c:v>
                </c:pt>
                <c:pt idx="508404">
                  <c:v>0</c:v>
                </c:pt>
                <c:pt idx="508405">
                  <c:v>0</c:v>
                </c:pt>
                <c:pt idx="508406">
                  <c:v>0</c:v>
                </c:pt>
                <c:pt idx="508407">
                  <c:v>0</c:v>
                </c:pt>
                <c:pt idx="508408">
                  <c:v>0</c:v>
                </c:pt>
                <c:pt idx="508409">
                  <c:v>0</c:v>
                </c:pt>
                <c:pt idx="508410">
                  <c:v>0</c:v>
                </c:pt>
                <c:pt idx="508411">
                  <c:v>0</c:v>
                </c:pt>
                <c:pt idx="508412">
                  <c:v>0</c:v>
                </c:pt>
                <c:pt idx="508413">
                  <c:v>0</c:v>
                </c:pt>
                <c:pt idx="508414">
                  <c:v>0</c:v>
                </c:pt>
                <c:pt idx="508415">
                  <c:v>0</c:v>
                </c:pt>
                <c:pt idx="508416">
                  <c:v>0</c:v>
                </c:pt>
                <c:pt idx="508417">
                  <c:v>0</c:v>
                </c:pt>
                <c:pt idx="508418">
                  <c:v>0</c:v>
                </c:pt>
                <c:pt idx="508419">
                  <c:v>0</c:v>
                </c:pt>
                <c:pt idx="508420">
                  <c:v>0</c:v>
                </c:pt>
                <c:pt idx="508421">
                  <c:v>0</c:v>
                </c:pt>
                <c:pt idx="508422">
                  <c:v>0</c:v>
                </c:pt>
                <c:pt idx="508423">
                  <c:v>0</c:v>
                </c:pt>
                <c:pt idx="508424">
                  <c:v>0</c:v>
                </c:pt>
                <c:pt idx="508425">
                  <c:v>0</c:v>
                </c:pt>
                <c:pt idx="508426">
                  <c:v>0</c:v>
                </c:pt>
                <c:pt idx="508427">
                  <c:v>0</c:v>
                </c:pt>
                <c:pt idx="508428">
                  <c:v>0</c:v>
                </c:pt>
                <c:pt idx="508429">
                  <c:v>0</c:v>
                </c:pt>
                <c:pt idx="508430">
                  <c:v>0</c:v>
                </c:pt>
                <c:pt idx="508431">
                  <c:v>0</c:v>
                </c:pt>
                <c:pt idx="508432">
                  <c:v>0</c:v>
                </c:pt>
                <c:pt idx="508433">
                  <c:v>0</c:v>
                </c:pt>
                <c:pt idx="508434">
                  <c:v>0</c:v>
                </c:pt>
                <c:pt idx="508435">
                  <c:v>0</c:v>
                </c:pt>
                <c:pt idx="508436">
                  <c:v>0</c:v>
                </c:pt>
                <c:pt idx="508437">
                  <c:v>0</c:v>
                </c:pt>
                <c:pt idx="508438">
                  <c:v>0</c:v>
                </c:pt>
                <c:pt idx="508439">
                  <c:v>0</c:v>
                </c:pt>
                <c:pt idx="508440">
                  <c:v>0</c:v>
                </c:pt>
                <c:pt idx="508441">
                  <c:v>0</c:v>
                </c:pt>
                <c:pt idx="508442">
                  <c:v>0</c:v>
                </c:pt>
                <c:pt idx="508443">
                  <c:v>0</c:v>
                </c:pt>
                <c:pt idx="508444">
                  <c:v>0</c:v>
                </c:pt>
                <c:pt idx="508445">
                  <c:v>0</c:v>
                </c:pt>
                <c:pt idx="508446">
                  <c:v>0</c:v>
                </c:pt>
                <c:pt idx="508447">
                  <c:v>0</c:v>
                </c:pt>
                <c:pt idx="508448">
                  <c:v>0</c:v>
                </c:pt>
                <c:pt idx="508449">
                  <c:v>0</c:v>
                </c:pt>
                <c:pt idx="508450">
                  <c:v>0</c:v>
                </c:pt>
                <c:pt idx="508451">
                  <c:v>0</c:v>
                </c:pt>
                <c:pt idx="508452">
                  <c:v>0</c:v>
                </c:pt>
                <c:pt idx="508453">
                  <c:v>0</c:v>
                </c:pt>
                <c:pt idx="508454">
                  <c:v>0</c:v>
                </c:pt>
                <c:pt idx="508455">
                  <c:v>0</c:v>
                </c:pt>
                <c:pt idx="508456">
                  <c:v>0</c:v>
                </c:pt>
                <c:pt idx="508457">
                  <c:v>0</c:v>
                </c:pt>
                <c:pt idx="508458">
                  <c:v>0</c:v>
                </c:pt>
                <c:pt idx="508459">
                  <c:v>0</c:v>
                </c:pt>
                <c:pt idx="508460">
                  <c:v>0</c:v>
                </c:pt>
                <c:pt idx="508461">
                  <c:v>0</c:v>
                </c:pt>
                <c:pt idx="508462">
                  <c:v>0</c:v>
                </c:pt>
                <c:pt idx="508463">
                  <c:v>0</c:v>
                </c:pt>
                <c:pt idx="508464">
                  <c:v>0</c:v>
                </c:pt>
                <c:pt idx="508465">
                  <c:v>0</c:v>
                </c:pt>
                <c:pt idx="508466">
                  <c:v>0</c:v>
                </c:pt>
                <c:pt idx="508467">
                  <c:v>0</c:v>
                </c:pt>
                <c:pt idx="508468">
                  <c:v>0</c:v>
                </c:pt>
                <c:pt idx="508469">
                  <c:v>0</c:v>
                </c:pt>
                <c:pt idx="508470">
                  <c:v>0</c:v>
                </c:pt>
                <c:pt idx="508471">
                  <c:v>0</c:v>
                </c:pt>
                <c:pt idx="508472">
                  <c:v>0</c:v>
                </c:pt>
                <c:pt idx="508473">
                  <c:v>0</c:v>
                </c:pt>
                <c:pt idx="508474">
                  <c:v>0</c:v>
                </c:pt>
                <c:pt idx="508475">
                  <c:v>0</c:v>
                </c:pt>
                <c:pt idx="508476">
                  <c:v>0</c:v>
                </c:pt>
                <c:pt idx="508477">
                  <c:v>0</c:v>
                </c:pt>
                <c:pt idx="508478">
                  <c:v>0</c:v>
                </c:pt>
                <c:pt idx="508479">
                  <c:v>0</c:v>
                </c:pt>
                <c:pt idx="508480">
                  <c:v>0</c:v>
                </c:pt>
                <c:pt idx="508481">
                  <c:v>0</c:v>
                </c:pt>
                <c:pt idx="508482">
                  <c:v>0</c:v>
                </c:pt>
                <c:pt idx="508483">
                  <c:v>0</c:v>
                </c:pt>
                <c:pt idx="508484">
                  <c:v>0</c:v>
                </c:pt>
                <c:pt idx="508485">
                  <c:v>0</c:v>
                </c:pt>
                <c:pt idx="508486">
                  <c:v>0</c:v>
                </c:pt>
                <c:pt idx="508487">
                  <c:v>0</c:v>
                </c:pt>
                <c:pt idx="508488">
                  <c:v>0</c:v>
                </c:pt>
                <c:pt idx="508489">
                  <c:v>0</c:v>
                </c:pt>
                <c:pt idx="508490">
                  <c:v>0</c:v>
                </c:pt>
                <c:pt idx="508491">
                  <c:v>0</c:v>
                </c:pt>
                <c:pt idx="508492">
                  <c:v>0</c:v>
                </c:pt>
                <c:pt idx="508493">
                  <c:v>0</c:v>
                </c:pt>
                <c:pt idx="508494">
                  <c:v>0</c:v>
                </c:pt>
                <c:pt idx="508495">
                  <c:v>0</c:v>
                </c:pt>
                <c:pt idx="508496">
                  <c:v>0</c:v>
                </c:pt>
                <c:pt idx="508497">
                  <c:v>0</c:v>
                </c:pt>
                <c:pt idx="508498">
                  <c:v>0</c:v>
                </c:pt>
                <c:pt idx="508499">
                  <c:v>0</c:v>
                </c:pt>
                <c:pt idx="508500">
                  <c:v>0</c:v>
                </c:pt>
                <c:pt idx="508501">
                  <c:v>0</c:v>
                </c:pt>
                <c:pt idx="508502">
                  <c:v>0</c:v>
                </c:pt>
                <c:pt idx="508503">
                  <c:v>0</c:v>
                </c:pt>
                <c:pt idx="508504">
                  <c:v>0</c:v>
                </c:pt>
                <c:pt idx="508505">
                  <c:v>0</c:v>
                </c:pt>
                <c:pt idx="508506">
                  <c:v>0</c:v>
                </c:pt>
                <c:pt idx="508507">
                  <c:v>0</c:v>
                </c:pt>
                <c:pt idx="508508">
                  <c:v>0</c:v>
                </c:pt>
                <c:pt idx="508509">
                  <c:v>0</c:v>
                </c:pt>
                <c:pt idx="508510">
                  <c:v>0</c:v>
                </c:pt>
                <c:pt idx="508511">
                  <c:v>0</c:v>
                </c:pt>
                <c:pt idx="508512">
                  <c:v>0</c:v>
                </c:pt>
                <c:pt idx="508513">
                  <c:v>0</c:v>
                </c:pt>
                <c:pt idx="508514">
                  <c:v>0</c:v>
                </c:pt>
                <c:pt idx="508515">
                  <c:v>0</c:v>
                </c:pt>
                <c:pt idx="508516">
                  <c:v>0</c:v>
                </c:pt>
                <c:pt idx="508517">
                  <c:v>0</c:v>
                </c:pt>
                <c:pt idx="508518">
                  <c:v>0</c:v>
                </c:pt>
                <c:pt idx="508519">
                  <c:v>0</c:v>
                </c:pt>
                <c:pt idx="508520">
                  <c:v>0</c:v>
                </c:pt>
                <c:pt idx="508521">
                  <c:v>0</c:v>
                </c:pt>
                <c:pt idx="508522">
                  <c:v>0</c:v>
                </c:pt>
                <c:pt idx="508523">
                  <c:v>0</c:v>
                </c:pt>
                <c:pt idx="508524">
                  <c:v>0</c:v>
                </c:pt>
                <c:pt idx="508525">
                  <c:v>0</c:v>
                </c:pt>
                <c:pt idx="508526">
                  <c:v>0</c:v>
                </c:pt>
                <c:pt idx="508527">
                  <c:v>0</c:v>
                </c:pt>
                <c:pt idx="508528">
                  <c:v>0</c:v>
                </c:pt>
                <c:pt idx="508529">
                  <c:v>0</c:v>
                </c:pt>
                <c:pt idx="508530">
                  <c:v>0</c:v>
                </c:pt>
                <c:pt idx="508531">
                  <c:v>0</c:v>
                </c:pt>
                <c:pt idx="508532">
                  <c:v>0</c:v>
                </c:pt>
                <c:pt idx="508533">
                  <c:v>0</c:v>
                </c:pt>
                <c:pt idx="508534">
                  <c:v>0</c:v>
                </c:pt>
                <c:pt idx="508535">
                  <c:v>0</c:v>
                </c:pt>
                <c:pt idx="508536">
                  <c:v>0</c:v>
                </c:pt>
                <c:pt idx="508537">
                  <c:v>0</c:v>
                </c:pt>
                <c:pt idx="508538">
                  <c:v>0</c:v>
                </c:pt>
                <c:pt idx="508539">
                  <c:v>0</c:v>
                </c:pt>
                <c:pt idx="508540">
                  <c:v>0</c:v>
                </c:pt>
                <c:pt idx="508541">
                  <c:v>0</c:v>
                </c:pt>
                <c:pt idx="508542">
                  <c:v>0</c:v>
                </c:pt>
                <c:pt idx="508543">
                  <c:v>0</c:v>
                </c:pt>
                <c:pt idx="508544">
                  <c:v>0</c:v>
                </c:pt>
                <c:pt idx="508545">
                  <c:v>0</c:v>
                </c:pt>
                <c:pt idx="508546">
                  <c:v>0</c:v>
                </c:pt>
                <c:pt idx="508547">
                  <c:v>0</c:v>
                </c:pt>
                <c:pt idx="508548">
                  <c:v>0</c:v>
                </c:pt>
                <c:pt idx="508549">
                  <c:v>0</c:v>
                </c:pt>
                <c:pt idx="508550">
                  <c:v>0</c:v>
                </c:pt>
                <c:pt idx="508551">
                  <c:v>0</c:v>
                </c:pt>
                <c:pt idx="508552">
                  <c:v>0</c:v>
                </c:pt>
                <c:pt idx="508553">
                  <c:v>0</c:v>
                </c:pt>
                <c:pt idx="508554">
                  <c:v>0</c:v>
                </c:pt>
                <c:pt idx="508555">
                  <c:v>0</c:v>
                </c:pt>
                <c:pt idx="508556">
                  <c:v>0</c:v>
                </c:pt>
                <c:pt idx="508557">
                  <c:v>0</c:v>
                </c:pt>
                <c:pt idx="508558">
                  <c:v>0</c:v>
                </c:pt>
                <c:pt idx="508559">
                  <c:v>0</c:v>
                </c:pt>
                <c:pt idx="508560">
                  <c:v>0</c:v>
                </c:pt>
                <c:pt idx="508561">
                  <c:v>0</c:v>
                </c:pt>
                <c:pt idx="508562">
                  <c:v>0</c:v>
                </c:pt>
                <c:pt idx="508563">
                  <c:v>0</c:v>
                </c:pt>
                <c:pt idx="508564">
                  <c:v>0</c:v>
                </c:pt>
                <c:pt idx="508565">
                  <c:v>0</c:v>
                </c:pt>
                <c:pt idx="508566">
                  <c:v>0</c:v>
                </c:pt>
                <c:pt idx="508567">
                  <c:v>0</c:v>
                </c:pt>
                <c:pt idx="508568">
                  <c:v>0</c:v>
                </c:pt>
                <c:pt idx="508569">
                  <c:v>0</c:v>
                </c:pt>
                <c:pt idx="508570">
                  <c:v>0</c:v>
                </c:pt>
                <c:pt idx="508571">
                  <c:v>0</c:v>
                </c:pt>
                <c:pt idx="508572">
                  <c:v>0</c:v>
                </c:pt>
                <c:pt idx="508573">
                  <c:v>0</c:v>
                </c:pt>
                <c:pt idx="508574">
                  <c:v>0</c:v>
                </c:pt>
                <c:pt idx="508575">
                  <c:v>0</c:v>
                </c:pt>
                <c:pt idx="508576">
                  <c:v>0</c:v>
                </c:pt>
                <c:pt idx="508577">
                  <c:v>0</c:v>
                </c:pt>
                <c:pt idx="508578">
                  <c:v>0</c:v>
                </c:pt>
                <c:pt idx="508579">
                  <c:v>0</c:v>
                </c:pt>
                <c:pt idx="508580">
                  <c:v>0</c:v>
                </c:pt>
                <c:pt idx="508581">
                  <c:v>0</c:v>
                </c:pt>
                <c:pt idx="508582">
                  <c:v>0</c:v>
                </c:pt>
                <c:pt idx="508583">
                  <c:v>0</c:v>
                </c:pt>
                <c:pt idx="508584">
                  <c:v>0</c:v>
                </c:pt>
                <c:pt idx="508585">
                  <c:v>0</c:v>
                </c:pt>
                <c:pt idx="508586">
                  <c:v>0</c:v>
                </c:pt>
                <c:pt idx="508587">
                  <c:v>0</c:v>
                </c:pt>
                <c:pt idx="508588">
                  <c:v>0</c:v>
                </c:pt>
                <c:pt idx="508589">
                  <c:v>0</c:v>
                </c:pt>
                <c:pt idx="508590">
                  <c:v>0</c:v>
                </c:pt>
                <c:pt idx="508591">
                  <c:v>0</c:v>
                </c:pt>
                <c:pt idx="508592">
                  <c:v>0</c:v>
                </c:pt>
                <c:pt idx="508593">
                  <c:v>0</c:v>
                </c:pt>
                <c:pt idx="508594">
                  <c:v>0</c:v>
                </c:pt>
                <c:pt idx="508595">
                  <c:v>0</c:v>
                </c:pt>
                <c:pt idx="508596">
                  <c:v>0</c:v>
                </c:pt>
                <c:pt idx="508597">
                  <c:v>0</c:v>
                </c:pt>
                <c:pt idx="508598">
                  <c:v>0</c:v>
                </c:pt>
                <c:pt idx="508599">
                  <c:v>0</c:v>
                </c:pt>
                <c:pt idx="508600">
                  <c:v>0</c:v>
                </c:pt>
                <c:pt idx="508601">
                  <c:v>0</c:v>
                </c:pt>
                <c:pt idx="508602">
                  <c:v>0</c:v>
                </c:pt>
                <c:pt idx="508603">
                  <c:v>0</c:v>
                </c:pt>
                <c:pt idx="508604">
                  <c:v>0</c:v>
                </c:pt>
                <c:pt idx="508605">
                  <c:v>0</c:v>
                </c:pt>
                <c:pt idx="508606">
                  <c:v>0</c:v>
                </c:pt>
                <c:pt idx="508607">
                  <c:v>0</c:v>
                </c:pt>
                <c:pt idx="508608">
                  <c:v>0</c:v>
                </c:pt>
                <c:pt idx="508609">
                  <c:v>0</c:v>
                </c:pt>
                <c:pt idx="508610">
                  <c:v>0</c:v>
                </c:pt>
                <c:pt idx="508611">
                  <c:v>0</c:v>
                </c:pt>
                <c:pt idx="508612">
                  <c:v>0</c:v>
                </c:pt>
                <c:pt idx="508613">
                  <c:v>0</c:v>
                </c:pt>
                <c:pt idx="508614">
                  <c:v>0</c:v>
                </c:pt>
                <c:pt idx="508615">
                  <c:v>0</c:v>
                </c:pt>
                <c:pt idx="508616">
                  <c:v>0</c:v>
                </c:pt>
                <c:pt idx="508617">
                  <c:v>0</c:v>
                </c:pt>
                <c:pt idx="508618">
                  <c:v>0</c:v>
                </c:pt>
                <c:pt idx="508619">
                  <c:v>0</c:v>
                </c:pt>
                <c:pt idx="508620">
                  <c:v>0</c:v>
                </c:pt>
                <c:pt idx="508621">
                  <c:v>0</c:v>
                </c:pt>
                <c:pt idx="508622">
                  <c:v>0</c:v>
                </c:pt>
                <c:pt idx="508623">
                  <c:v>0</c:v>
                </c:pt>
                <c:pt idx="508624">
                  <c:v>0</c:v>
                </c:pt>
                <c:pt idx="508625">
                  <c:v>0</c:v>
                </c:pt>
                <c:pt idx="508626">
                  <c:v>0</c:v>
                </c:pt>
                <c:pt idx="508627">
                  <c:v>0</c:v>
                </c:pt>
                <c:pt idx="508628">
                  <c:v>0</c:v>
                </c:pt>
                <c:pt idx="508629">
                  <c:v>0</c:v>
                </c:pt>
                <c:pt idx="508630">
                  <c:v>0</c:v>
                </c:pt>
                <c:pt idx="508631">
                  <c:v>0</c:v>
                </c:pt>
                <c:pt idx="508632">
                  <c:v>0</c:v>
                </c:pt>
                <c:pt idx="508633">
                  <c:v>0</c:v>
                </c:pt>
                <c:pt idx="508634">
                  <c:v>0</c:v>
                </c:pt>
                <c:pt idx="508635">
                  <c:v>0</c:v>
                </c:pt>
                <c:pt idx="508636">
                  <c:v>0</c:v>
                </c:pt>
                <c:pt idx="508637">
                  <c:v>0</c:v>
                </c:pt>
                <c:pt idx="508638">
                  <c:v>0</c:v>
                </c:pt>
                <c:pt idx="508639">
                  <c:v>0</c:v>
                </c:pt>
                <c:pt idx="508640">
                  <c:v>0</c:v>
                </c:pt>
                <c:pt idx="508641">
                  <c:v>0</c:v>
                </c:pt>
                <c:pt idx="508642">
                  <c:v>0</c:v>
                </c:pt>
                <c:pt idx="508643">
                  <c:v>0</c:v>
                </c:pt>
                <c:pt idx="508644">
                  <c:v>0</c:v>
                </c:pt>
                <c:pt idx="508645">
                  <c:v>0</c:v>
                </c:pt>
                <c:pt idx="508646">
                  <c:v>0</c:v>
                </c:pt>
                <c:pt idx="508647">
                  <c:v>0</c:v>
                </c:pt>
                <c:pt idx="508648">
                  <c:v>0</c:v>
                </c:pt>
                <c:pt idx="508649">
                  <c:v>0</c:v>
                </c:pt>
                <c:pt idx="508650">
                  <c:v>0</c:v>
                </c:pt>
                <c:pt idx="508651">
                  <c:v>0</c:v>
                </c:pt>
                <c:pt idx="508652">
                  <c:v>0</c:v>
                </c:pt>
                <c:pt idx="508653">
                  <c:v>0</c:v>
                </c:pt>
                <c:pt idx="508654">
                  <c:v>0</c:v>
                </c:pt>
                <c:pt idx="508655">
                  <c:v>0</c:v>
                </c:pt>
                <c:pt idx="508656">
                  <c:v>0</c:v>
                </c:pt>
                <c:pt idx="508657">
                  <c:v>0</c:v>
                </c:pt>
                <c:pt idx="508658">
                  <c:v>0</c:v>
                </c:pt>
                <c:pt idx="508659">
                  <c:v>0</c:v>
                </c:pt>
                <c:pt idx="508660">
                  <c:v>0</c:v>
                </c:pt>
                <c:pt idx="508661">
                  <c:v>0</c:v>
                </c:pt>
                <c:pt idx="508662">
                  <c:v>0</c:v>
                </c:pt>
                <c:pt idx="508663">
                  <c:v>0</c:v>
                </c:pt>
                <c:pt idx="508664">
                  <c:v>0</c:v>
                </c:pt>
                <c:pt idx="508665">
                  <c:v>0</c:v>
                </c:pt>
                <c:pt idx="508666">
                  <c:v>0</c:v>
                </c:pt>
                <c:pt idx="508667">
                  <c:v>0</c:v>
                </c:pt>
                <c:pt idx="508668">
                  <c:v>0</c:v>
                </c:pt>
                <c:pt idx="508669">
                  <c:v>0</c:v>
                </c:pt>
                <c:pt idx="508670">
                  <c:v>0</c:v>
                </c:pt>
                <c:pt idx="508671">
                  <c:v>0</c:v>
                </c:pt>
                <c:pt idx="508672">
                  <c:v>0</c:v>
                </c:pt>
                <c:pt idx="508673">
                  <c:v>0</c:v>
                </c:pt>
                <c:pt idx="508674">
                  <c:v>0</c:v>
                </c:pt>
                <c:pt idx="508675">
                  <c:v>0</c:v>
                </c:pt>
                <c:pt idx="508676">
                  <c:v>0</c:v>
                </c:pt>
                <c:pt idx="508677">
                  <c:v>0</c:v>
                </c:pt>
                <c:pt idx="508678">
                  <c:v>0</c:v>
                </c:pt>
                <c:pt idx="508679">
                  <c:v>0</c:v>
                </c:pt>
                <c:pt idx="508680">
                  <c:v>0</c:v>
                </c:pt>
                <c:pt idx="508681">
                  <c:v>0</c:v>
                </c:pt>
                <c:pt idx="508682">
                  <c:v>0</c:v>
                </c:pt>
                <c:pt idx="508683">
                  <c:v>0</c:v>
                </c:pt>
                <c:pt idx="508684">
                  <c:v>0</c:v>
                </c:pt>
                <c:pt idx="508685">
                  <c:v>0</c:v>
                </c:pt>
                <c:pt idx="508686">
                  <c:v>0</c:v>
                </c:pt>
                <c:pt idx="508687">
                  <c:v>0</c:v>
                </c:pt>
                <c:pt idx="508688">
                  <c:v>0</c:v>
                </c:pt>
                <c:pt idx="508689">
                  <c:v>0</c:v>
                </c:pt>
                <c:pt idx="508690">
                  <c:v>0</c:v>
                </c:pt>
                <c:pt idx="508691">
                  <c:v>0</c:v>
                </c:pt>
                <c:pt idx="508692">
                  <c:v>0</c:v>
                </c:pt>
                <c:pt idx="508693">
                  <c:v>0</c:v>
                </c:pt>
                <c:pt idx="508694">
                  <c:v>0</c:v>
                </c:pt>
                <c:pt idx="508695">
                  <c:v>0</c:v>
                </c:pt>
                <c:pt idx="508696">
                  <c:v>0</c:v>
                </c:pt>
                <c:pt idx="508697">
                  <c:v>0</c:v>
                </c:pt>
                <c:pt idx="508698">
                  <c:v>0</c:v>
                </c:pt>
                <c:pt idx="508699">
                  <c:v>0</c:v>
                </c:pt>
                <c:pt idx="508700">
                  <c:v>0</c:v>
                </c:pt>
                <c:pt idx="508701">
                  <c:v>0</c:v>
                </c:pt>
                <c:pt idx="508702">
                  <c:v>0</c:v>
                </c:pt>
                <c:pt idx="508703">
                  <c:v>0</c:v>
                </c:pt>
                <c:pt idx="508704">
                  <c:v>0</c:v>
                </c:pt>
                <c:pt idx="508705">
                  <c:v>0</c:v>
                </c:pt>
                <c:pt idx="508706">
                  <c:v>0</c:v>
                </c:pt>
                <c:pt idx="508707">
                  <c:v>0</c:v>
                </c:pt>
                <c:pt idx="508708">
                  <c:v>0</c:v>
                </c:pt>
                <c:pt idx="508709">
                  <c:v>0</c:v>
                </c:pt>
                <c:pt idx="508710">
                  <c:v>0</c:v>
                </c:pt>
                <c:pt idx="508711">
                  <c:v>0</c:v>
                </c:pt>
                <c:pt idx="508712">
                  <c:v>0</c:v>
                </c:pt>
                <c:pt idx="508713">
                  <c:v>0</c:v>
                </c:pt>
                <c:pt idx="508714">
                  <c:v>0</c:v>
                </c:pt>
                <c:pt idx="508715">
                  <c:v>0</c:v>
                </c:pt>
                <c:pt idx="508716">
                  <c:v>0</c:v>
                </c:pt>
                <c:pt idx="508717">
                  <c:v>0</c:v>
                </c:pt>
                <c:pt idx="508718">
                  <c:v>0</c:v>
                </c:pt>
                <c:pt idx="508719">
                  <c:v>0</c:v>
                </c:pt>
                <c:pt idx="508720">
                  <c:v>0</c:v>
                </c:pt>
                <c:pt idx="508721">
                  <c:v>0</c:v>
                </c:pt>
                <c:pt idx="508722">
                  <c:v>0</c:v>
                </c:pt>
                <c:pt idx="508723">
                  <c:v>0</c:v>
                </c:pt>
                <c:pt idx="508724">
                  <c:v>0</c:v>
                </c:pt>
                <c:pt idx="508725">
                  <c:v>0</c:v>
                </c:pt>
                <c:pt idx="508726">
                  <c:v>0</c:v>
                </c:pt>
                <c:pt idx="508727">
                  <c:v>0</c:v>
                </c:pt>
                <c:pt idx="508728">
                  <c:v>0</c:v>
                </c:pt>
                <c:pt idx="508729">
                  <c:v>0</c:v>
                </c:pt>
                <c:pt idx="508730">
                  <c:v>0</c:v>
                </c:pt>
                <c:pt idx="508731">
                  <c:v>0</c:v>
                </c:pt>
                <c:pt idx="508732">
                  <c:v>0</c:v>
                </c:pt>
                <c:pt idx="508733">
                  <c:v>0</c:v>
                </c:pt>
                <c:pt idx="508734">
                  <c:v>0</c:v>
                </c:pt>
                <c:pt idx="508735">
                  <c:v>0</c:v>
                </c:pt>
                <c:pt idx="508736">
                  <c:v>0</c:v>
                </c:pt>
                <c:pt idx="508737">
                  <c:v>0</c:v>
                </c:pt>
                <c:pt idx="508738">
                  <c:v>0</c:v>
                </c:pt>
                <c:pt idx="508739">
                  <c:v>0</c:v>
                </c:pt>
                <c:pt idx="508740">
                  <c:v>0</c:v>
                </c:pt>
                <c:pt idx="508741">
                  <c:v>0</c:v>
                </c:pt>
                <c:pt idx="508742">
                  <c:v>0</c:v>
                </c:pt>
                <c:pt idx="508743">
                  <c:v>0</c:v>
                </c:pt>
                <c:pt idx="508744">
                  <c:v>0</c:v>
                </c:pt>
                <c:pt idx="508745">
                  <c:v>0</c:v>
                </c:pt>
                <c:pt idx="508746">
                  <c:v>0</c:v>
                </c:pt>
                <c:pt idx="508747">
                  <c:v>0</c:v>
                </c:pt>
                <c:pt idx="508748">
                  <c:v>0</c:v>
                </c:pt>
                <c:pt idx="508749">
                  <c:v>0</c:v>
                </c:pt>
                <c:pt idx="508750">
                  <c:v>0</c:v>
                </c:pt>
                <c:pt idx="508751">
                  <c:v>0</c:v>
                </c:pt>
                <c:pt idx="508752">
                  <c:v>0</c:v>
                </c:pt>
                <c:pt idx="508753">
                  <c:v>0</c:v>
                </c:pt>
                <c:pt idx="508754">
                  <c:v>0</c:v>
                </c:pt>
                <c:pt idx="508755">
                  <c:v>0</c:v>
                </c:pt>
                <c:pt idx="508756">
                  <c:v>0</c:v>
                </c:pt>
                <c:pt idx="508757">
                  <c:v>0</c:v>
                </c:pt>
                <c:pt idx="508758">
                  <c:v>0</c:v>
                </c:pt>
                <c:pt idx="508759">
                  <c:v>0</c:v>
                </c:pt>
                <c:pt idx="508760">
                  <c:v>0</c:v>
                </c:pt>
                <c:pt idx="508761">
                  <c:v>0</c:v>
                </c:pt>
                <c:pt idx="508762">
                  <c:v>0</c:v>
                </c:pt>
                <c:pt idx="508763">
                  <c:v>0</c:v>
                </c:pt>
                <c:pt idx="508764">
                  <c:v>0</c:v>
                </c:pt>
                <c:pt idx="508765">
                  <c:v>0</c:v>
                </c:pt>
                <c:pt idx="508766">
                  <c:v>0</c:v>
                </c:pt>
                <c:pt idx="508767">
                  <c:v>0</c:v>
                </c:pt>
                <c:pt idx="508768">
                  <c:v>0</c:v>
                </c:pt>
                <c:pt idx="508769">
                  <c:v>0</c:v>
                </c:pt>
                <c:pt idx="508770">
                  <c:v>0</c:v>
                </c:pt>
                <c:pt idx="508771">
                  <c:v>0</c:v>
                </c:pt>
                <c:pt idx="508772">
                  <c:v>0</c:v>
                </c:pt>
                <c:pt idx="508773">
                  <c:v>0</c:v>
                </c:pt>
                <c:pt idx="508774">
                  <c:v>0</c:v>
                </c:pt>
                <c:pt idx="508775">
                  <c:v>0</c:v>
                </c:pt>
                <c:pt idx="508776">
                  <c:v>0</c:v>
                </c:pt>
                <c:pt idx="508777">
                  <c:v>0</c:v>
                </c:pt>
                <c:pt idx="508778">
                  <c:v>0</c:v>
                </c:pt>
                <c:pt idx="508779">
                  <c:v>0</c:v>
                </c:pt>
                <c:pt idx="508780">
                  <c:v>0</c:v>
                </c:pt>
                <c:pt idx="508781">
                  <c:v>0</c:v>
                </c:pt>
                <c:pt idx="508782">
                  <c:v>0</c:v>
                </c:pt>
                <c:pt idx="508783">
                  <c:v>0</c:v>
                </c:pt>
                <c:pt idx="508784">
                  <c:v>0</c:v>
                </c:pt>
                <c:pt idx="508785">
                  <c:v>0</c:v>
                </c:pt>
                <c:pt idx="508786">
                  <c:v>0</c:v>
                </c:pt>
                <c:pt idx="508787">
                  <c:v>0</c:v>
                </c:pt>
                <c:pt idx="508788">
                  <c:v>0</c:v>
                </c:pt>
                <c:pt idx="508789">
                  <c:v>0</c:v>
                </c:pt>
                <c:pt idx="508790">
                  <c:v>0</c:v>
                </c:pt>
                <c:pt idx="508791">
                  <c:v>0</c:v>
                </c:pt>
                <c:pt idx="508792">
                  <c:v>0</c:v>
                </c:pt>
                <c:pt idx="508793">
                  <c:v>0</c:v>
                </c:pt>
                <c:pt idx="508794">
                  <c:v>0</c:v>
                </c:pt>
                <c:pt idx="508795">
                  <c:v>0</c:v>
                </c:pt>
                <c:pt idx="508796">
                  <c:v>0</c:v>
                </c:pt>
                <c:pt idx="508797">
                  <c:v>0</c:v>
                </c:pt>
                <c:pt idx="508798">
                  <c:v>0</c:v>
                </c:pt>
                <c:pt idx="508799">
                  <c:v>0</c:v>
                </c:pt>
                <c:pt idx="508800">
                  <c:v>0</c:v>
                </c:pt>
                <c:pt idx="508801">
                  <c:v>0</c:v>
                </c:pt>
                <c:pt idx="508802">
                  <c:v>0</c:v>
                </c:pt>
                <c:pt idx="508803">
                  <c:v>0</c:v>
                </c:pt>
                <c:pt idx="508804">
                  <c:v>0</c:v>
                </c:pt>
                <c:pt idx="508805">
                  <c:v>0</c:v>
                </c:pt>
                <c:pt idx="508806">
                  <c:v>0</c:v>
                </c:pt>
                <c:pt idx="508807">
                  <c:v>0</c:v>
                </c:pt>
                <c:pt idx="508808">
                  <c:v>0</c:v>
                </c:pt>
                <c:pt idx="508809">
                  <c:v>0</c:v>
                </c:pt>
                <c:pt idx="508810">
                  <c:v>0</c:v>
                </c:pt>
                <c:pt idx="508811">
                  <c:v>0</c:v>
                </c:pt>
                <c:pt idx="508812">
                  <c:v>0</c:v>
                </c:pt>
                <c:pt idx="508813">
                  <c:v>0</c:v>
                </c:pt>
                <c:pt idx="508814">
                  <c:v>0</c:v>
                </c:pt>
                <c:pt idx="508815">
                  <c:v>0</c:v>
                </c:pt>
                <c:pt idx="508816">
                  <c:v>0</c:v>
                </c:pt>
                <c:pt idx="508817">
                  <c:v>0</c:v>
                </c:pt>
                <c:pt idx="508818">
                  <c:v>0</c:v>
                </c:pt>
                <c:pt idx="508819">
                  <c:v>0</c:v>
                </c:pt>
                <c:pt idx="508820">
                  <c:v>0</c:v>
                </c:pt>
                <c:pt idx="508821">
                  <c:v>0</c:v>
                </c:pt>
                <c:pt idx="508822">
                  <c:v>0</c:v>
                </c:pt>
                <c:pt idx="508823">
                  <c:v>0</c:v>
                </c:pt>
                <c:pt idx="508824">
                  <c:v>0</c:v>
                </c:pt>
                <c:pt idx="508825">
                  <c:v>0</c:v>
                </c:pt>
                <c:pt idx="508826">
                  <c:v>0</c:v>
                </c:pt>
                <c:pt idx="508827">
                  <c:v>0</c:v>
                </c:pt>
                <c:pt idx="508828">
                  <c:v>0</c:v>
                </c:pt>
                <c:pt idx="508829">
                  <c:v>0</c:v>
                </c:pt>
                <c:pt idx="508830">
                  <c:v>0</c:v>
                </c:pt>
                <c:pt idx="508831">
                  <c:v>0</c:v>
                </c:pt>
                <c:pt idx="508832">
                  <c:v>0</c:v>
                </c:pt>
                <c:pt idx="508833">
                  <c:v>0</c:v>
                </c:pt>
                <c:pt idx="508834">
                  <c:v>0</c:v>
                </c:pt>
                <c:pt idx="508835">
                  <c:v>0</c:v>
                </c:pt>
                <c:pt idx="508836">
                  <c:v>0</c:v>
                </c:pt>
                <c:pt idx="508837">
                  <c:v>0</c:v>
                </c:pt>
                <c:pt idx="508838">
                  <c:v>0</c:v>
                </c:pt>
                <c:pt idx="508839">
                  <c:v>0</c:v>
                </c:pt>
                <c:pt idx="508840">
                  <c:v>0</c:v>
                </c:pt>
                <c:pt idx="508841">
                  <c:v>0</c:v>
                </c:pt>
                <c:pt idx="508842">
                  <c:v>0</c:v>
                </c:pt>
                <c:pt idx="508843">
                  <c:v>0</c:v>
                </c:pt>
                <c:pt idx="508844">
                  <c:v>0</c:v>
                </c:pt>
                <c:pt idx="508845">
                  <c:v>0</c:v>
                </c:pt>
                <c:pt idx="508846">
                  <c:v>0</c:v>
                </c:pt>
                <c:pt idx="508847">
                  <c:v>0</c:v>
                </c:pt>
                <c:pt idx="508848">
                  <c:v>0</c:v>
                </c:pt>
                <c:pt idx="508849">
                  <c:v>0</c:v>
                </c:pt>
                <c:pt idx="508850">
                  <c:v>0</c:v>
                </c:pt>
                <c:pt idx="508851">
                  <c:v>0</c:v>
                </c:pt>
                <c:pt idx="508852">
                  <c:v>0</c:v>
                </c:pt>
                <c:pt idx="508853">
                  <c:v>0</c:v>
                </c:pt>
                <c:pt idx="508854">
                  <c:v>0</c:v>
                </c:pt>
                <c:pt idx="508855">
                  <c:v>0</c:v>
                </c:pt>
                <c:pt idx="508856">
                  <c:v>0</c:v>
                </c:pt>
                <c:pt idx="508857">
                  <c:v>0</c:v>
                </c:pt>
                <c:pt idx="508858">
                  <c:v>0</c:v>
                </c:pt>
                <c:pt idx="508859">
                  <c:v>0</c:v>
                </c:pt>
                <c:pt idx="508860">
                  <c:v>0</c:v>
                </c:pt>
                <c:pt idx="508861">
                  <c:v>0</c:v>
                </c:pt>
                <c:pt idx="508862">
                  <c:v>0</c:v>
                </c:pt>
                <c:pt idx="508863">
                  <c:v>0</c:v>
                </c:pt>
                <c:pt idx="508864">
                  <c:v>0</c:v>
                </c:pt>
                <c:pt idx="508865">
                  <c:v>0</c:v>
                </c:pt>
                <c:pt idx="508866">
                  <c:v>0</c:v>
                </c:pt>
                <c:pt idx="508867">
                  <c:v>0</c:v>
                </c:pt>
                <c:pt idx="508868">
                  <c:v>0</c:v>
                </c:pt>
                <c:pt idx="508869">
                  <c:v>0</c:v>
                </c:pt>
                <c:pt idx="508870">
                  <c:v>0</c:v>
                </c:pt>
                <c:pt idx="508871">
                  <c:v>0</c:v>
                </c:pt>
                <c:pt idx="508872">
                  <c:v>0</c:v>
                </c:pt>
                <c:pt idx="508873">
                  <c:v>0</c:v>
                </c:pt>
                <c:pt idx="508874">
                  <c:v>0</c:v>
                </c:pt>
                <c:pt idx="508875">
                  <c:v>0</c:v>
                </c:pt>
                <c:pt idx="508876">
                  <c:v>0</c:v>
                </c:pt>
                <c:pt idx="508877">
                  <c:v>0</c:v>
                </c:pt>
                <c:pt idx="508878">
                  <c:v>0</c:v>
                </c:pt>
                <c:pt idx="508879">
                  <c:v>0</c:v>
                </c:pt>
                <c:pt idx="508880">
                  <c:v>0</c:v>
                </c:pt>
                <c:pt idx="508881">
                  <c:v>0</c:v>
                </c:pt>
                <c:pt idx="508882">
                  <c:v>0</c:v>
                </c:pt>
                <c:pt idx="508883">
                  <c:v>0</c:v>
                </c:pt>
                <c:pt idx="508884">
                  <c:v>0</c:v>
                </c:pt>
                <c:pt idx="508885">
                  <c:v>0</c:v>
                </c:pt>
                <c:pt idx="508886">
                  <c:v>0</c:v>
                </c:pt>
                <c:pt idx="508887">
                  <c:v>0</c:v>
                </c:pt>
                <c:pt idx="508888">
                  <c:v>0</c:v>
                </c:pt>
                <c:pt idx="508889">
                  <c:v>0</c:v>
                </c:pt>
                <c:pt idx="508890">
                  <c:v>0</c:v>
                </c:pt>
                <c:pt idx="508891">
                  <c:v>0</c:v>
                </c:pt>
                <c:pt idx="508892">
                  <c:v>0</c:v>
                </c:pt>
                <c:pt idx="508893">
                  <c:v>0</c:v>
                </c:pt>
                <c:pt idx="508894">
                  <c:v>0</c:v>
                </c:pt>
                <c:pt idx="508895">
                  <c:v>0</c:v>
                </c:pt>
                <c:pt idx="508896">
                  <c:v>0</c:v>
                </c:pt>
                <c:pt idx="508897">
                  <c:v>0</c:v>
                </c:pt>
                <c:pt idx="508898">
                  <c:v>0</c:v>
                </c:pt>
                <c:pt idx="508899">
                  <c:v>0</c:v>
                </c:pt>
                <c:pt idx="508900">
                  <c:v>0</c:v>
                </c:pt>
                <c:pt idx="508901">
                  <c:v>0</c:v>
                </c:pt>
                <c:pt idx="508902">
                  <c:v>0</c:v>
                </c:pt>
                <c:pt idx="508903">
                  <c:v>0</c:v>
                </c:pt>
                <c:pt idx="508904">
                  <c:v>0</c:v>
                </c:pt>
                <c:pt idx="508905">
                  <c:v>0</c:v>
                </c:pt>
                <c:pt idx="508906">
                  <c:v>0</c:v>
                </c:pt>
                <c:pt idx="508907">
                  <c:v>0</c:v>
                </c:pt>
                <c:pt idx="508908">
                  <c:v>0</c:v>
                </c:pt>
                <c:pt idx="508909">
                  <c:v>0</c:v>
                </c:pt>
                <c:pt idx="508910">
                  <c:v>0</c:v>
                </c:pt>
                <c:pt idx="508911">
                  <c:v>0</c:v>
                </c:pt>
                <c:pt idx="508912">
                  <c:v>0</c:v>
                </c:pt>
                <c:pt idx="508913">
                  <c:v>0</c:v>
                </c:pt>
                <c:pt idx="508914">
                  <c:v>0</c:v>
                </c:pt>
                <c:pt idx="508915">
                  <c:v>0</c:v>
                </c:pt>
                <c:pt idx="508916">
                  <c:v>0</c:v>
                </c:pt>
                <c:pt idx="508917">
                  <c:v>0</c:v>
                </c:pt>
                <c:pt idx="508918">
                  <c:v>0</c:v>
                </c:pt>
                <c:pt idx="508919">
                  <c:v>0</c:v>
                </c:pt>
                <c:pt idx="508920">
                  <c:v>0</c:v>
                </c:pt>
                <c:pt idx="508921">
                  <c:v>0</c:v>
                </c:pt>
                <c:pt idx="508922">
                  <c:v>0</c:v>
                </c:pt>
                <c:pt idx="508923">
                  <c:v>0</c:v>
                </c:pt>
                <c:pt idx="508924">
                  <c:v>0</c:v>
                </c:pt>
                <c:pt idx="508925">
                  <c:v>0</c:v>
                </c:pt>
                <c:pt idx="508926">
                  <c:v>0</c:v>
                </c:pt>
                <c:pt idx="508927">
                  <c:v>0</c:v>
                </c:pt>
                <c:pt idx="508928">
                  <c:v>0</c:v>
                </c:pt>
                <c:pt idx="508929">
                  <c:v>0</c:v>
                </c:pt>
                <c:pt idx="508930">
                  <c:v>0</c:v>
                </c:pt>
                <c:pt idx="508931">
                  <c:v>0</c:v>
                </c:pt>
                <c:pt idx="508932">
                  <c:v>0</c:v>
                </c:pt>
                <c:pt idx="508933">
                  <c:v>0</c:v>
                </c:pt>
                <c:pt idx="508934">
                  <c:v>0</c:v>
                </c:pt>
                <c:pt idx="508935">
                  <c:v>0</c:v>
                </c:pt>
                <c:pt idx="508936">
                  <c:v>0</c:v>
                </c:pt>
                <c:pt idx="508937">
                  <c:v>0</c:v>
                </c:pt>
                <c:pt idx="508938">
                  <c:v>0</c:v>
                </c:pt>
                <c:pt idx="508939">
                  <c:v>0</c:v>
                </c:pt>
                <c:pt idx="508940">
                  <c:v>0</c:v>
                </c:pt>
                <c:pt idx="508941">
                  <c:v>0</c:v>
                </c:pt>
                <c:pt idx="508942">
                  <c:v>0</c:v>
                </c:pt>
                <c:pt idx="508943">
                  <c:v>0</c:v>
                </c:pt>
                <c:pt idx="508944">
                  <c:v>0</c:v>
                </c:pt>
                <c:pt idx="508945">
                  <c:v>0</c:v>
                </c:pt>
                <c:pt idx="508946">
                  <c:v>0</c:v>
                </c:pt>
                <c:pt idx="508947">
                  <c:v>0</c:v>
                </c:pt>
                <c:pt idx="508948">
                  <c:v>0</c:v>
                </c:pt>
                <c:pt idx="508949">
                  <c:v>0</c:v>
                </c:pt>
                <c:pt idx="508950">
                  <c:v>0</c:v>
                </c:pt>
                <c:pt idx="508951">
                  <c:v>0</c:v>
                </c:pt>
                <c:pt idx="508952">
                  <c:v>0</c:v>
                </c:pt>
                <c:pt idx="508953">
                  <c:v>0</c:v>
                </c:pt>
                <c:pt idx="508954">
                  <c:v>0</c:v>
                </c:pt>
                <c:pt idx="508955">
                  <c:v>0</c:v>
                </c:pt>
                <c:pt idx="508956">
                  <c:v>0</c:v>
                </c:pt>
                <c:pt idx="508957">
                  <c:v>0</c:v>
                </c:pt>
                <c:pt idx="508958">
                  <c:v>0</c:v>
                </c:pt>
                <c:pt idx="508959">
                  <c:v>0</c:v>
                </c:pt>
                <c:pt idx="508960">
                  <c:v>0</c:v>
                </c:pt>
                <c:pt idx="508961">
                  <c:v>0</c:v>
                </c:pt>
                <c:pt idx="508962">
                  <c:v>0</c:v>
                </c:pt>
                <c:pt idx="508963">
                  <c:v>0</c:v>
                </c:pt>
                <c:pt idx="508964">
                  <c:v>0</c:v>
                </c:pt>
                <c:pt idx="508965">
                  <c:v>0</c:v>
                </c:pt>
                <c:pt idx="508966">
                  <c:v>0</c:v>
                </c:pt>
                <c:pt idx="508967">
                  <c:v>0</c:v>
                </c:pt>
                <c:pt idx="508968">
                  <c:v>0</c:v>
                </c:pt>
                <c:pt idx="508969">
                  <c:v>0</c:v>
                </c:pt>
                <c:pt idx="508970">
                  <c:v>0</c:v>
                </c:pt>
                <c:pt idx="508971">
                  <c:v>0</c:v>
                </c:pt>
                <c:pt idx="508972">
                  <c:v>0</c:v>
                </c:pt>
                <c:pt idx="508973">
                  <c:v>0</c:v>
                </c:pt>
                <c:pt idx="508974">
                  <c:v>0</c:v>
                </c:pt>
                <c:pt idx="508975">
                  <c:v>0</c:v>
                </c:pt>
                <c:pt idx="508976">
                  <c:v>0</c:v>
                </c:pt>
                <c:pt idx="508977">
                  <c:v>0</c:v>
                </c:pt>
                <c:pt idx="508978">
                  <c:v>0</c:v>
                </c:pt>
                <c:pt idx="508979">
                  <c:v>0</c:v>
                </c:pt>
                <c:pt idx="508980">
                  <c:v>0</c:v>
                </c:pt>
                <c:pt idx="508981">
                  <c:v>0</c:v>
                </c:pt>
                <c:pt idx="508982">
                  <c:v>0</c:v>
                </c:pt>
                <c:pt idx="508983">
                  <c:v>0</c:v>
                </c:pt>
                <c:pt idx="508984">
                  <c:v>0</c:v>
                </c:pt>
                <c:pt idx="508985">
                  <c:v>0</c:v>
                </c:pt>
                <c:pt idx="508986">
                  <c:v>0</c:v>
                </c:pt>
                <c:pt idx="508987">
                  <c:v>0</c:v>
                </c:pt>
                <c:pt idx="508988">
                  <c:v>0</c:v>
                </c:pt>
                <c:pt idx="508989">
                  <c:v>0</c:v>
                </c:pt>
                <c:pt idx="508990">
                  <c:v>0</c:v>
                </c:pt>
                <c:pt idx="508991">
                  <c:v>0</c:v>
                </c:pt>
                <c:pt idx="508992">
                  <c:v>0</c:v>
                </c:pt>
                <c:pt idx="508993">
                  <c:v>0</c:v>
                </c:pt>
                <c:pt idx="508994">
                  <c:v>0</c:v>
                </c:pt>
                <c:pt idx="508995">
                  <c:v>0</c:v>
                </c:pt>
                <c:pt idx="508996">
                  <c:v>0</c:v>
                </c:pt>
                <c:pt idx="508997">
                  <c:v>0</c:v>
                </c:pt>
                <c:pt idx="508998">
                  <c:v>0</c:v>
                </c:pt>
                <c:pt idx="508999">
                  <c:v>0</c:v>
                </c:pt>
                <c:pt idx="509000">
                  <c:v>0</c:v>
                </c:pt>
                <c:pt idx="509001">
                  <c:v>0</c:v>
                </c:pt>
                <c:pt idx="509002">
                  <c:v>0</c:v>
                </c:pt>
                <c:pt idx="509003">
                  <c:v>0</c:v>
                </c:pt>
                <c:pt idx="509004">
                  <c:v>0</c:v>
                </c:pt>
                <c:pt idx="509005">
                  <c:v>0</c:v>
                </c:pt>
                <c:pt idx="509006">
                  <c:v>0</c:v>
                </c:pt>
                <c:pt idx="509007">
                  <c:v>0</c:v>
                </c:pt>
                <c:pt idx="509008">
                  <c:v>0</c:v>
                </c:pt>
                <c:pt idx="509009">
                  <c:v>0</c:v>
                </c:pt>
                <c:pt idx="509010">
                  <c:v>0</c:v>
                </c:pt>
                <c:pt idx="509011">
                  <c:v>0</c:v>
                </c:pt>
                <c:pt idx="509012">
                  <c:v>0</c:v>
                </c:pt>
                <c:pt idx="509013">
                  <c:v>0</c:v>
                </c:pt>
                <c:pt idx="509014">
                  <c:v>0</c:v>
                </c:pt>
                <c:pt idx="509015">
                  <c:v>0</c:v>
                </c:pt>
                <c:pt idx="509016">
                  <c:v>0</c:v>
                </c:pt>
                <c:pt idx="509017">
                  <c:v>0</c:v>
                </c:pt>
                <c:pt idx="509018">
                  <c:v>0</c:v>
                </c:pt>
                <c:pt idx="509019">
                  <c:v>0</c:v>
                </c:pt>
                <c:pt idx="509020">
                  <c:v>0</c:v>
                </c:pt>
                <c:pt idx="509021">
                  <c:v>0</c:v>
                </c:pt>
                <c:pt idx="509022">
                  <c:v>0</c:v>
                </c:pt>
                <c:pt idx="509023">
                  <c:v>0</c:v>
                </c:pt>
                <c:pt idx="509024">
                  <c:v>0</c:v>
                </c:pt>
                <c:pt idx="509025">
                  <c:v>0</c:v>
                </c:pt>
                <c:pt idx="509026">
                  <c:v>0</c:v>
                </c:pt>
                <c:pt idx="509027">
                  <c:v>0</c:v>
                </c:pt>
                <c:pt idx="509028">
                  <c:v>0</c:v>
                </c:pt>
                <c:pt idx="509029">
                  <c:v>0</c:v>
                </c:pt>
                <c:pt idx="509030">
                  <c:v>0</c:v>
                </c:pt>
                <c:pt idx="509031">
                  <c:v>0</c:v>
                </c:pt>
                <c:pt idx="509032">
                  <c:v>0</c:v>
                </c:pt>
                <c:pt idx="509033">
                  <c:v>0</c:v>
                </c:pt>
                <c:pt idx="509034">
                  <c:v>0</c:v>
                </c:pt>
                <c:pt idx="509035">
                  <c:v>0</c:v>
                </c:pt>
                <c:pt idx="509036">
                  <c:v>0</c:v>
                </c:pt>
                <c:pt idx="509037">
                  <c:v>0</c:v>
                </c:pt>
                <c:pt idx="509038">
                  <c:v>0</c:v>
                </c:pt>
                <c:pt idx="509039">
                  <c:v>0</c:v>
                </c:pt>
                <c:pt idx="509040">
                  <c:v>0</c:v>
                </c:pt>
                <c:pt idx="509041">
                  <c:v>0</c:v>
                </c:pt>
                <c:pt idx="509042">
                  <c:v>0</c:v>
                </c:pt>
                <c:pt idx="509043">
                  <c:v>0</c:v>
                </c:pt>
                <c:pt idx="509044">
                  <c:v>0</c:v>
                </c:pt>
                <c:pt idx="509045">
                  <c:v>0</c:v>
                </c:pt>
                <c:pt idx="509046">
                  <c:v>0</c:v>
                </c:pt>
                <c:pt idx="509047">
                  <c:v>0</c:v>
                </c:pt>
                <c:pt idx="509048">
                  <c:v>0</c:v>
                </c:pt>
                <c:pt idx="509049">
                  <c:v>0</c:v>
                </c:pt>
                <c:pt idx="509050">
                  <c:v>0</c:v>
                </c:pt>
                <c:pt idx="509051">
                  <c:v>0</c:v>
                </c:pt>
                <c:pt idx="509052">
                  <c:v>0</c:v>
                </c:pt>
                <c:pt idx="509053">
                  <c:v>0</c:v>
                </c:pt>
                <c:pt idx="509054">
                  <c:v>0</c:v>
                </c:pt>
                <c:pt idx="509055">
                  <c:v>0</c:v>
                </c:pt>
                <c:pt idx="509056">
                  <c:v>0</c:v>
                </c:pt>
                <c:pt idx="509057">
                  <c:v>0</c:v>
                </c:pt>
                <c:pt idx="509058">
                  <c:v>0</c:v>
                </c:pt>
                <c:pt idx="509059">
                  <c:v>0</c:v>
                </c:pt>
                <c:pt idx="509060">
                  <c:v>0</c:v>
                </c:pt>
                <c:pt idx="509061">
                  <c:v>0</c:v>
                </c:pt>
                <c:pt idx="509062">
                  <c:v>0</c:v>
                </c:pt>
                <c:pt idx="509063">
                  <c:v>0</c:v>
                </c:pt>
                <c:pt idx="509064">
                  <c:v>0</c:v>
                </c:pt>
                <c:pt idx="509065">
                  <c:v>0</c:v>
                </c:pt>
                <c:pt idx="509066">
                  <c:v>0</c:v>
                </c:pt>
                <c:pt idx="509067">
                  <c:v>0</c:v>
                </c:pt>
                <c:pt idx="509068">
                  <c:v>0</c:v>
                </c:pt>
                <c:pt idx="509069">
                  <c:v>0</c:v>
                </c:pt>
                <c:pt idx="509070">
                  <c:v>0</c:v>
                </c:pt>
                <c:pt idx="509071">
                  <c:v>0</c:v>
                </c:pt>
                <c:pt idx="509072">
                  <c:v>0</c:v>
                </c:pt>
                <c:pt idx="509073">
                  <c:v>0</c:v>
                </c:pt>
                <c:pt idx="509074">
                  <c:v>0</c:v>
                </c:pt>
                <c:pt idx="509075">
                  <c:v>0</c:v>
                </c:pt>
                <c:pt idx="509076">
                  <c:v>0</c:v>
                </c:pt>
                <c:pt idx="509077">
                  <c:v>0</c:v>
                </c:pt>
                <c:pt idx="509078">
                  <c:v>0</c:v>
                </c:pt>
                <c:pt idx="509079">
                  <c:v>0</c:v>
                </c:pt>
                <c:pt idx="509080">
                  <c:v>0</c:v>
                </c:pt>
                <c:pt idx="509081">
                  <c:v>0</c:v>
                </c:pt>
                <c:pt idx="509082">
                  <c:v>0</c:v>
                </c:pt>
                <c:pt idx="509083">
                  <c:v>0</c:v>
                </c:pt>
                <c:pt idx="509084">
                  <c:v>0</c:v>
                </c:pt>
                <c:pt idx="509085">
                  <c:v>0</c:v>
                </c:pt>
                <c:pt idx="509086">
                  <c:v>0</c:v>
                </c:pt>
                <c:pt idx="509087">
                  <c:v>0</c:v>
                </c:pt>
                <c:pt idx="509088">
                  <c:v>0</c:v>
                </c:pt>
                <c:pt idx="509089">
                  <c:v>0</c:v>
                </c:pt>
                <c:pt idx="509090">
                  <c:v>0</c:v>
                </c:pt>
                <c:pt idx="509091">
                  <c:v>0</c:v>
                </c:pt>
                <c:pt idx="509092">
                  <c:v>0</c:v>
                </c:pt>
                <c:pt idx="509093">
                  <c:v>0</c:v>
                </c:pt>
                <c:pt idx="509094">
                  <c:v>0</c:v>
                </c:pt>
                <c:pt idx="509095">
                  <c:v>0</c:v>
                </c:pt>
                <c:pt idx="509096">
                  <c:v>0</c:v>
                </c:pt>
                <c:pt idx="509097">
                  <c:v>0</c:v>
                </c:pt>
                <c:pt idx="509098">
                  <c:v>0</c:v>
                </c:pt>
                <c:pt idx="509099">
                  <c:v>0</c:v>
                </c:pt>
                <c:pt idx="509100">
                  <c:v>0</c:v>
                </c:pt>
                <c:pt idx="509101">
                  <c:v>0</c:v>
                </c:pt>
                <c:pt idx="509102">
                  <c:v>0</c:v>
                </c:pt>
                <c:pt idx="509103">
                  <c:v>0</c:v>
                </c:pt>
                <c:pt idx="509104">
                  <c:v>0</c:v>
                </c:pt>
                <c:pt idx="509105">
                  <c:v>0</c:v>
                </c:pt>
                <c:pt idx="509106">
                  <c:v>0</c:v>
                </c:pt>
                <c:pt idx="509107">
                  <c:v>0</c:v>
                </c:pt>
                <c:pt idx="509108">
                  <c:v>0</c:v>
                </c:pt>
                <c:pt idx="509109">
                  <c:v>0</c:v>
                </c:pt>
                <c:pt idx="509110">
                  <c:v>0</c:v>
                </c:pt>
                <c:pt idx="509111">
                  <c:v>0</c:v>
                </c:pt>
                <c:pt idx="509112">
                  <c:v>0</c:v>
                </c:pt>
                <c:pt idx="509113">
                  <c:v>0</c:v>
                </c:pt>
                <c:pt idx="509114">
                  <c:v>0</c:v>
                </c:pt>
                <c:pt idx="509115">
                  <c:v>0</c:v>
                </c:pt>
                <c:pt idx="509116">
                  <c:v>0</c:v>
                </c:pt>
                <c:pt idx="509117">
                  <c:v>0</c:v>
                </c:pt>
                <c:pt idx="509118">
                  <c:v>0</c:v>
                </c:pt>
                <c:pt idx="509119">
                  <c:v>0</c:v>
                </c:pt>
                <c:pt idx="509120">
                  <c:v>0</c:v>
                </c:pt>
                <c:pt idx="509121">
                  <c:v>0</c:v>
                </c:pt>
                <c:pt idx="509122">
                  <c:v>0</c:v>
                </c:pt>
                <c:pt idx="509123">
                  <c:v>0</c:v>
                </c:pt>
                <c:pt idx="509124">
                  <c:v>0</c:v>
                </c:pt>
                <c:pt idx="509125">
                  <c:v>0</c:v>
                </c:pt>
                <c:pt idx="509126">
                  <c:v>0</c:v>
                </c:pt>
                <c:pt idx="509127">
                  <c:v>0</c:v>
                </c:pt>
                <c:pt idx="509128">
                  <c:v>0</c:v>
                </c:pt>
                <c:pt idx="509129">
                  <c:v>0</c:v>
                </c:pt>
                <c:pt idx="509130">
                  <c:v>0</c:v>
                </c:pt>
                <c:pt idx="509131">
                  <c:v>0</c:v>
                </c:pt>
                <c:pt idx="509132">
                  <c:v>0</c:v>
                </c:pt>
                <c:pt idx="509133">
                  <c:v>0</c:v>
                </c:pt>
                <c:pt idx="509134">
                  <c:v>0</c:v>
                </c:pt>
                <c:pt idx="509135">
                  <c:v>0</c:v>
                </c:pt>
                <c:pt idx="509136">
                  <c:v>0</c:v>
                </c:pt>
                <c:pt idx="509137">
                  <c:v>0</c:v>
                </c:pt>
                <c:pt idx="509138">
                  <c:v>0</c:v>
                </c:pt>
                <c:pt idx="509139">
                  <c:v>0</c:v>
                </c:pt>
                <c:pt idx="509140">
                  <c:v>0</c:v>
                </c:pt>
                <c:pt idx="509141">
                  <c:v>0</c:v>
                </c:pt>
                <c:pt idx="509142">
                  <c:v>0</c:v>
                </c:pt>
                <c:pt idx="509143">
                  <c:v>0</c:v>
                </c:pt>
                <c:pt idx="509144">
                  <c:v>0</c:v>
                </c:pt>
                <c:pt idx="509145">
                  <c:v>0</c:v>
                </c:pt>
                <c:pt idx="509146">
                  <c:v>0</c:v>
                </c:pt>
                <c:pt idx="509147">
                  <c:v>0</c:v>
                </c:pt>
                <c:pt idx="509148">
                  <c:v>0</c:v>
                </c:pt>
                <c:pt idx="509149">
                  <c:v>0</c:v>
                </c:pt>
                <c:pt idx="509150">
                  <c:v>0</c:v>
                </c:pt>
                <c:pt idx="509151">
                  <c:v>0</c:v>
                </c:pt>
                <c:pt idx="509152">
                  <c:v>0</c:v>
                </c:pt>
                <c:pt idx="509153">
                  <c:v>0</c:v>
                </c:pt>
                <c:pt idx="509154">
                  <c:v>0</c:v>
                </c:pt>
                <c:pt idx="509155">
                  <c:v>0</c:v>
                </c:pt>
                <c:pt idx="509156">
                  <c:v>0</c:v>
                </c:pt>
                <c:pt idx="509157">
                  <c:v>0</c:v>
                </c:pt>
                <c:pt idx="509158">
                  <c:v>0</c:v>
                </c:pt>
                <c:pt idx="509159">
                  <c:v>0</c:v>
                </c:pt>
                <c:pt idx="509160">
                  <c:v>0</c:v>
                </c:pt>
                <c:pt idx="509161">
                  <c:v>0</c:v>
                </c:pt>
                <c:pt idx="509162">
                  <c:v>0</c:v>
                </c:pt>
                <c:pt idx="509163">
                  <c:v>0</c:v>
                </c:pt>
                <c:pt idx="509164">
                  <c:v>0</c:v>
                </c:pt>
                <c:pt idx="509165">
                  <c:v>0</c:v>
                </c:pt>
                <c:pt idx="509166">
                  <c:v>0</c:v>
                </c:pt>
                <c:pt idx="509167">
                  <c:v>0</c:v>
                </c:pt>
                <c:pt idx="509168">
                  <c:v>0</c:v>
                </c:pt>
                <c:pt idx="509169">
                  <c:v>0</c:v>
                </c:pt>
                <c:pt idx="509170">
                  <c:v>0</c:v>
                </c:pt>
                <c:pt idx="509171">
                  <c:v>0</c:v>
                </c:pt>
                <c:pt idx="509172">
                  <c:v>0</c:v>
                </c:pt>
                <c:pt idx="509173">
                  <c:v>0</c:v>
                </c:pt>
                <c:pt idx="509174">
                  <c:v>0</c:v>
                </c:pt>
                <c:pt idx="509175">
                  <c:v>0</c:v>
                </c:pt>
                <c:pt idx="509176">
                  <c:v>0</c:v>
                </c:pt>
                <c:pt idx="509177">
                  <c:v>0</c:v>
                </c:pt>
                <c:pt idx="509178">
                  <c:v>0</c:v>
                </c:pt>
                <c:pt idx="509179">
                  <c:v>0</c:v>
                </c:pt>
                <c:pt idx="509180">
                  <c:v>0</c:v>
                </c:pt>
                <c:pt idx="509181">
                  <c:v>0</c:v>
                </c:pt>
                <c:pt idx="509182">
                  <c:v>0</c:v>
                </c:pt>
                <c:pt idx="509183">
                  <c:v>0</c:v>
                </c:pt>
                <c:pt idx="509184">
                  <c:v>0</c:v>
                </c:pt>
                <c:pt idx="509185">
                  <c:v>0</c:v>
                </c:pt>
                <c:pt idx="509186">
                  <c:v>0</c:v>
                </c:pt>
                <c:pt idx="509187">
                  <c:v>0</c:v>
                </c:pt>
                <c:pt idx="509188">
                  <c:v>0</c:v>
                </c:pt>
                <c:pt idx="509189">
                  <c:v>0</c:v>
                </c:pt>
                <c:pt idx="509190">
                  <c:v>0</c:v>
                </c:pt>
                <c:pt idx="509191">
                  <c:v>0</c:v>
                </c:pt>
                <c:pt idx="509192">
                  <c:v>0</c:v>
                </c:pt>
                <c:pt idx="509193">
                  <c:v>0</c:v>
                </c:pt>
                <c:pt idx="509194">
                  <c:v>0</c:v>
                </c:pt>
                <c:pt idx="509195">
                  <c:v>0</c:v>
                </c:pt>
                <c:pt idx="509196">
                  <c:v>0</c:v>
                </c:pt>
                <c:pt idx="509197">
                  <c:v>0</c:v>
                </c:pt>
                <c:pt idx="509198">
                  <c:v>0</c:v>
                </c:pt>
                <c:pt idx="509199">
                  <c:v>0</c:v>
                </c:pt>
                <c:pt idx="509200">
                  <c:v>0</c:v>
                </c:pt>
                <c:pt idx="509201">
                  <c:v>0</c:v>
                </c:pt>
                <c:pt idx="509202">
                  <c:v>0</c:v>
                </c:pt>
                <c:pt idx="509203">
                  <c:v>0</c:v>
                </c:pt>
                <c:pt idx="509204">
                  <c:v>0</c:v>
                </c:pt>
                <c:pt idx="509205">
                  <c:v>0</c:v>
                </c:pt>
                <c:pt idx="509206">
                  <c:v>0</c:v>
                </c:pt>
                <c:pt idx="509207">
                  <c:v>0</c:v>
                </c:pt>
                <c:pt idx="509208">
                  <c:v>0</c:v>
                </c:pt>
                <c:pt idx="509209">
                  <c:v>0</c:v>
                </c:pt>
                <c:pt idx="509210">
                  <c:v>0</c:v>
                </c:pt>
                <c:pt idx="509211">
                  <c:v>0</c:v>
                </c:pt>
                <c:pt idx="509212">
                  <c:v>0</c:v>
                </c:pt>
                <c:pt idx="509213">
                  <c:v>0</c:v>
                </c:pt>
                <c:pt idx="509214">
                  <c:v>0</c:v>
                </c:pt>
                <c:pt idx="509215">
                  <c:v>0</c:v>
                </c:pt>
                <c:pt idx="509216">
                  <c:v>0</c:v>
                </c:pt>
                <c:pt idx="509217">
                  <c:v>0</c:v>
                </c:pt>
                <c:pt idx="509218">
                  <c:v>0</c:v>
                </c:pt>
                <c:pt idx="509219">
                  <c:v>0</c:v>
                </c:pt>
                <c:pt idx="509220">
                  <c:v>0</c:v>
                </c:pt>
                <c:pt idx="509221">
                  <c:v>0</c:v>
                </c:pt>
                <c:pt idx="509222">
                  <c:v>0</c:v>
                </c:pt>
                <c:pt idx="509223">
                  <c:v>0</c:v>
                </c:pt>
                <c:pt idx="509224">
                  <c:v>0</c:v>
                </c:pt>
                <c:pt idx="509225">
                  <c:v>0</c:v>
                </c:pt>
                <c:pt idx="509226">
                  <c:v>0</c:v>
                </c:pt>
                <c:pt idx="509227">
                  <c:v>0</c:v>
                </c:pt>
                <c:pt idx="509228">
                  <c:v>0</c:v>
                </c:pt>
                <c:pt idx="509229">
                  <c:v>0</c:v>
                </c:pt>
                <c:pt idx="509230">
                  <c:v>0</c:v>
                </c:pt>
                <c:pt idx="509231">
                  <c:v>0</c:v>
                </c:pt>
                <c:pt idx="509232">
                  <c:v>0</c:v>
                </c:pt>
                <c:pt idx="509233">
                  <c:v>0</c:v>
                </c:pt>
                <c:pt idx="509234">
                  <c:v>0</c:v>
                </c:pt>
                <c:pt idx="509235">
                  <c:v>0</c:v>
                </c:pt>
                <c:pt idx="509236">
                  <c:v>0</c:v>
                </c:pt>
                <c:pt idx="509237">
                  <c:v>0</c:v>
                </c:pt>
                <c:pt idx="509238">
                  <c:v>0</c:v>
                </c:pt>
                <c:pt idx="509239">
                  <c:v>0</c:v>
                </c:pt>
                <c:pt idx="509240">
                  <c:v>0</c:v>
                </c:pt>
                <c:pt idx="509241">
                  <c:v>0</c:v>
                </c:pt>
                <c:pt idx="509242">
                  <c:v>0</c:v>
                </c:pt>
                <c:pt idx="509243">
                  <c:v>0</c:v>
                </c:pt>
                <c:pt idx="509244">
                  <c:v>0</c:v>
                </c:pt>
                <c:pt idx="509245">
                  <c:v>0</c:v>
                </c:pt>
                <c:pt idx="509246">
                  <c:v>0</c:v>
                </c:pt>
                <c:pt idx="509247">
                  <c:v>0</c:v>
                </c:pt>
                <c:pt idx="509248">
                  <c:v>0</c:v>
                </c:pt>
                <c:pt idx="509249">
                  <c:v>0</c:v>
                </c:pt>
                <c:pt idx="509250">
                  <c:v>0</c:v>
                </c:pt>
                <c:pt idx="509251">
                  <c:v>0</c:v>
                </c:pt>
                <c:pt idx="509252">
                  <c:v>0</c:v>
                </c:pt>
                <c:pt idx="509253">
                  <c:v>0</c:v>
                </c:pt>
                <c:pt idx="509254">
                  <c:v>0</c:v>
                </c:pt>
                <c:pt idx="509255">
                  <c:v>0</c:v>
                </c:pt>
                <c:pt idx="509256">
                  <c:v>0</c:v>
                </c:pt>
                <c:pt idx="509257">
                  <c:v>0</c:v>
                </c:pt>
                <c:pt idx="509258">
                  <c:v>0</c:v>
                </c:pt>
                <c:pt idx="509259">
                  <c:v>0</c:v>
                </c:pt>
                <c:pt idx="509260">
                  <c:v>0</c:v>
                </c:pt>
                <c:pt idx="509261">
                  <c:v>0</c:v>
                </c:pt>
                <c:pt idx="509262">
                  <c:v>0</c:v>
                </c:pt>
                <c:pt idx="509263">
                  <c:v>0</c:v>
                </c:pt>
                <c:pt idx="509264">
                  <c:v>0</c:v>
                </c:pt>
                <c:pt idx="509265">
                  <c:v>0</c:v>
                </c:pt>
                <c:pt idx="509266">
                  <c:v>0</c:v>
                </c:pt>
                <c:pt idx="509267">
                  <c:v>0</c:v>
                </c:pt>
                <c:pt idx="509268">
                  <c:v>0</c:v>
                </c:pt>
                <c:pt idx="509269">
                  <c:v>0</c:v>
                </c:pt>
                <c:pt idx="509270">
                  <c:v>0</c:v>
                </c:pt>
                <c:pt idx="509271">
                  <c:v>0</c:v>
                </c:pt>
                <c:pt idx="509272">
                  <c:v>0</c:v>
                </c:pt>
                <c:pt idx="509273">
                  <c:v>0</c:v>
                </c:pt>
                <c:pt idx="509274">
                  <c:v>0</c:v>
                </c:pt>
                <c:pt idx="509275">
                  <c:v>0</c:v>
                </c:pt>
                <c:pt idx="509276">
                  <c:v>0</c:v>
                </c:pt>
                <c:pt idx="509277">
                  <c:v>0</c:v>
                </c:pt>
                <c:pt idx="509278">
                  <c:v>0</c:v>
                </c:pt>
                <c:pt idx="509279">
                  <c:v>0</c:v>
                </c:pt>
                <c:pt idx="509280">
                  <c:v>0</c:v>
                </c:pt>
                <c:pt idx="509281">
                  <c:v>0</c:v>
                </c:pt>
                <c:pt idx="509282">
                  <c:v>0</c:v>
                </c:pt>
                <c:pt idx="509283">
                  <c:v>0</c:v>
                </c:pt>
                <c:pt idx="509284">
                  <c:v>0</c:v>
                </c:pt>
                <c:pt idx="509285">
                  <c:v>0</c:v>
                </c:pt>
                <c:pt idx="509286">
                  <c:v>0</c:v>
                </c:pt>
                <c:pt idx="509287">
                  <c:v>0</c:v>
                </c:pt>
                <c:pt idx="509288">
                  <c:v>0</c:v>
                </c:pt>
                <c:pt idx="509289">
                  <c:v>0</c:v>
                </c:pt>
                <c:pt idx="509290">
                  <c:v>0</c:v>
                </c:pt>
                <c:pt idx="509291">
                  <c:v>0</c:v>
                </c:pt>
                <c:pt idx="509292">
                  <c:v>0</c:v>
                </c:pt>
                <c:pt idx="509293">
                  <c:v>0</c:v>
                </c:pt>
                <c:pt idx="509294">
                  <c:v>0</c:v>
                </c:pt>
                <c:pt idx="509295">
                  <c:v>0</c:v>
                </c:pt>
                <c:pt idx="509296">
                  <c:v>0</c:v>
                </c:pt>
                <c:pt idx="509297">
                  <c:v>0</c:v>
                </c:pt>
                <c:pt idx="509298">
                  <c:v>0</c:v>
                </c:pt>
                <c:pt idx="509299">
                  <c:v>0</c:v>
                </c:pt>
                <c:pt idx="509300">
                  <c:v>0</c:v>
                </c:pt>
                <c:pt idx="509301">
                  <c:v>0</c:v>
                </c:pt>
                <c:pt idx="509302">
                  <c:v>0</c:v>
                </c:pt>
                <c:pt idx="509303">
                  <c:v>0</c:v>
                </c:pt>
                <c:pt idx="509304">
                  <c:v>0</c:v>
                </c:pt>
                <c:pt idx="509305">
                  <c:v>0</c:v>
                </c:pt>
                <c:pt idx="509306">
                  <c:v>0</c:v>
                </c:pt>
                <c:pt idx="509307">
                  <c:v>0</c:v>
                </c:pt>
                <c:pt idx="509308">
                  <c:v>0</c:v>
                </c:pt>
                <c:pt idx="509309">
                  <c:v>0</c:v>
                </c:pt>
                <c:pt idx="509310">
                  <c:v>0</c:v>
                </c:pt>
                <c:pt idx="509311">
                  <c:v>0</c:v>
                </c:pt>
                <c:pt idx="509312">
                  <c:v>0</c:v>
                </c:pt>
                <c:pt idx="509313">
                  <c:v>0</c:v>
                </c:pt>
                <c:pt idx="509314">
                  <c:v>0</c:v>
                </c:pt>
                <c:pt idx="509315">
                  <c:v>0</c:v>
                </c:pt>
                <c:pt idx="509316">
                  <c:v>0</c:v>
                </c:pt>
                <c:pt idx="509317">
                  <c:v>0</c:v>
                </c:pt>
                <c:pt idx="509318">
                  <c:v>0</c:v>
                </c:pt>
                <c:pt idx="509319">
                  <c:v>0</c:v>
                </c:pt>
                <c:pt idx="509320">
                  <c:v>0</c:v>
                </c:pt>
                <c:pt idx="509321">
                  <c:v>0</c:v>
                </c:pt>
                <c:pt idx="509322">
                  <c:v>0</c:v>
                </c:pt>
                <c:pt idx="509323">
                  <c:v>0</c:v>
                </c:pt>
                <c:pt idx="509324">
                  <c:v>0</c:v>
                </c:pt>
                <c:pt idx="509325">
                  <c:v>0</c:v>
                </c:pt>
                <c:pt idx="509326">
                  <c:v>0</c:v>
                </c:pt>
                <c:pt idx="509327">
                  <c:v>0</c:v>
                </c:pt>
                <c:pt idx="509328">
                  <c:v>0</c:v>
                </c:pt>
                <c:pt idx="509329">
                  <c:v>0</c:v>
                </c:pt>
                <c:pt idx="509330">
                  <c:v>0</c:v>
                </c:pt>
                <c:pt idx="509331">
                  <c:v>0</c:v>
                </c:pt>
                <c:pt idx="509332">
                  <c:v>0</c:v>
                </c:pt>
                <c:pt idx="509333">
                  <c:v>0</c:v>
                </c:pt>
                <c:pt idx="509334">
                  <c:v>0</c:v>
                </c:pt>
                <c:pt idx="509335">
                  <c:v>0</c:v>
                </c:pt>
                <c:pt idx="509336">
                  <c:v>0</c:v>
                </c:pt>
                <c:pt idx="509337">
                  <c:v>0</c:v>
                </c:pt>
                <c:pt idx="509338">
                  <c:v>0</c:v>
                </c:pt>
                <c:pt idx="509339">
                  <c:v>0</c:v>
                </c:pt>
                <c:pt idx="509340">
                  <c:v>0</c:v>
                </c:pt>
                <c:pt idx="509341">
                  <c:v>0</c:v>
                </c:pt>
                <c:pt idx="509342">
                  <c:v>0</c:v>
                </c:pt>
                <c:pt idx="509343">
                  <c:v>0</c:v>
                </c:pt>
                <c:pt idx="509344">
                  <c:v>0</c:v>
                </c:pt>
                <c:pt idx="509345">
                  <c:v>0</c:v>
                </c:pt>
                <c:pt idx="509346">
                  <c:v>0</c:v>
                </c:pt>
                <c:pt idx="509347">
                  <c:v>0</c:v>
                </c:pt>
                <c:pt idx="509348">
                  <c:v>0</c:v>
                </c:pt>
                <c:pt idx="509349">
                  <c:v>0</c:v>
                </c:pt>
                <c:pt idx="509350">
                  <c:v>0</c:v>
                </c:pt>
                <c:pt idx="509351">
                  <c:v>0</c:v>
                </c:pt>
                <c:pt idx="509352">
                  <c:v>0</c:v>
                </c:pt>
                <c:pt idx="509353">
                  <c:v>0</c:v>
                </c:pt>
                <c:pt idx="509354">
                  <c:v>0</c:v>
                </c:pt>
                <c:pt idx="509355">
                  <c:v>0</c:v>
                </c:pt>
                <c:pt idx="509356">
                  <c:v>0</c:v>
                </c:pt>
                <c:pt idx="509357">
                  <c:v>0</c:v>
                </c:pt>
                <c:pt idx="509358">
                  <c:v>0</c:v>
                </c:pt>
                <c:pt idx="509359">
                  <c:v>0</c:v>
                </c:pt>
                <c:pt idx="509360">
                  <c:v>0</c:v>
                </c:pt>
                <c:pt idx="509361">
                  <c:v>0</c:v>
                </c:pt>
                <c:pt idx="509362">
                  <c:v>0</c:v>
                </c:pt>
                <c:pt idx="509363">
                  <c:v>0</c:v>
                </c:pt>
                <c:pt idx="509364">
                  <c:v>0</c:v>
                </c:pt>
                <c:pt idx="509365">
                  <c:v>0</c:v>
                </c:pt>
                <c:pt idx="509366">
                  <c:v>0</c:v>
                </c:pt>
                <c:pt idx="509367">
                  <c:v>0</c:v>
                </c:pt>
                <c:pt idx="509368">
                  <c:v>0</c:v>
                </c:pt>
                <c:pt idx="509369">
                  <c:v>0</c:v>
                </c:pt>
                <c:pt idx="509370">
                  <c:v>0</c:v>
                </c:pt>
                <c:pt idx="509371">
                  <c:v>0</c:v>
                </c:pt>
                <c:pt idx="509372">
                  <c:v>0</c:v>
                </c:pt>
                <c:pt idx="509373">
                  <c:v>0</c:v>
                </c:pt>
                <c:pt idx="509374">
                  <c:v>0</c:v>
                </c:pt>
                <c:pt idx="509375">
                  <c:v>0</c:v>
                </c:pt>
                <c:pt idx="509376">
                  <c:v>0</c:v>
                </c:pt>
                <c:pt idx="509377">
                  <c:v>0</c:v>
                </c:pt>
                <c:pt idx="509378">
                  <c:v>0</c:v>
                </c:pt>
                <c:pt idx="509379">
                  <c:v>0</c:v>
                </c:pt>
                <c:pt idx="509380">
                  <c:v>0</c:v>
                </c:pt>
                <c:pt idx="509381">
                  <c:v>0</c:v>
                </c:pt>
                <c:pt idx="509382">
                  <c:v>0</c:v>
                </c:pt>
                <c:pt idx="509383">
                  <c:v>0</c:v>
                </c:pt>
                <c:pt idx="509384">
                  <c:v>0</c:v>
                </c:pt>
                <c:pt idx="509385">
                  <c:v>0</c:v>
                </c:pt>
                <c:pt idx="509386">
                  <c:v>0</c:v>
                </c:pt>
                <c:pt idx="509387">
                  <c:v>0</c:v>
                </c:pt>
                <c:pt idx="509388">
                  <c:v>0</c:v>
                </c:pt>
                <c:pt idx="509389">
                  <c:v>0</c:v>
                </c:pt>
                <c:pt idx="509390">
                  <c:v>0</c:v>
                </c:pt>
                <c:pt idx="509391">
                  <c:v>0</c:v>
                </c:pt>
                <c:pt idx="509392">
                  <c:v>0</c:v>
                </c:pt>
                <c:pt idx="509393">
                  <c:v>0</c:v>
                </c:pt>
                <c:pt idx="509394">
                  <c:v>0</c:v>
                </c:pt>
                <c:pt idx="509395">
                  <c:v>0</c:v>
                </c:pt>
                <c:pt idx="509396">
                  <c:v>0</c:v>
                </c:pt>
                <c:pt idx="509397">
                  <c:v>0</c:v>
                </c:pt>
                <c:pt idx="509398">
                  <c:v>0</c:v>
                </c:pt>
                <c:pt idx="509399">
                  <c:v>0</c:v>
                </c:pt>
                <c:pt idx="509400">
                  <c:v>0</c:v>
                </c:pt>
                <c:pt idx="509401">
                  <c:v>0</c:v>
                </c:pt>
                <c:pt idx="509402">
                  <c:v>0</c:v>
                </c:pt>
                <c:pt idx="509403">
                  <c:v>0</c:v>
                </c:pt>
                <c:pt idx="509404">
                  <c:v>0</c:v>
                </c:pt>
                <c:pt idx="509405">
                  <c:v>0</c:v>
                </c:pt>
                <c:pt idx="509406">
                  <c:v>0</c:v>
                </c:pt>
                <c:pt idx="509407">
                  <c:v>0</c:v>
                </c:pt>
                <c:pt idx="509408">
                  <c:v>0</c:v>
                </c:pt>
                <c:pt idx="509409">
                  <c:v>0</c:v>
                </c:pt>
                <c:pt idx="509410">
                  <c:v>0</c:v>
                </c:pt>
                <c:pt idx="509411">
                  <c:v>0</c:v>
                </c:pt>
                <c:pt idx="509412">
                  <c:v>0</c:v>
                </c:pt>
                <c:pt idx="509413">
                  <c:v>0</c:v>
                </c:pt>
                <c:pt idx="509414">
                  <c:v>0</c:v>
                </c:pt>
                <c:pt idx="509415">
                  <c:v>0</c:v>
                </c:pt>
                <c:pt idx="509416">
                  <c:v>0</c:v>
                </c:pt>
                <c:pt idx="509417">
                  <c:v>0</c:v>
                </c:pt>
                <c:pt idx="509418">
                  <c:v>0</c:v>
                </c:pt>
                <c:pt idx="509419">
                  <c:v>0</c:v>
                </c:pt>
                <c:pt idx="509420">
                  <c:v>0</c:v>
                </c:pt>
                <c:pt idx="509421">
                  <c:v>0</c:v>
                </c:pt>
                <c:pt idx="509422">
                  <c:v>0</c:v>
                </c:pt>
                <c:pt idx="509423">
                  <c:v>0</c:v>
                </c:pt>
                <c:pt idx="509424">
                  <c:v>0</c:v>
                </c:pt>
                <c:pt idx="509425">
                  <c:v>0</c:v>
                </c:pt>
                <c:pt idx="509426">
                  <c:v>0</c:v>
                </c:pt>
                <c:pt idx="509427">
                  <c:v>0</c:v>
                </c:pt>
                <c:pt idx="509428">
                  <c:v>0</c:v>
                </c:pt>
                <c:pt idx="509429">
                  <c:v>0</c:v>
                </c:pt>
                <c:pt idx="509430">
                  <c:v>0</c:v>
                </c:pt>
                <c:pt idx="509431">
                  <c:v>0</c:v>
                </c:pt>
                <c:pt idx="509432">
                  <c:v>0</c:v>
                </c:pt>
                <c:pt idx="509433">
                  <c:v>0</c:v>
                </c:pt>
                <c:pt idx="509434">
                  <c:v>0</c:v>
                </c:pt>
                <c:pt idx="509435">
                  <c:v>0</c:v>
                </c:pt>
                <c:pt idx="509436">
                  <c:v>0</c:v>
                </c:pt>
                <c:pt idx="509437">
                  <c:v>0</c:v>
                </c:pt>
                <c:pt idx="509438">
                  <c:v>0</c:v>
                </c:pt>
                <c:pt idx="509439">
                  <c:v>0</c:v>
                </c:pt>
                <c:pt idx="509440">
                  <c:v>0</c:v>
                </c:pt>
                <c:pt idx="509441">
                  <c:v>0</c:v>
                </c:pt>
                <c:pt idx="509442">
                  <c:v>0</c:v>
                </c:pt>
                <c:pt idx="509443">
                  <c:v>0</c:v>
                </c:pt>
                <c:pt idx="509444">
                  <c:v>0</c:v>
                </c:pt>
                <c:pt idx="509445">
                  <c:v>0</c:v>
                </c:pt>
                <c:pt idx="509446">
                  <c:v>0</c:v>
                </c:pt>
                <c:pt idx="509447">
                  <c:v>0</c:v>
                </c:pt>
                <c:pt idx="509448">
                  <c:v>0</c:v>
                </c:pt>
                <c:pt idx="509449">
                  <c:v>0</c:v>
                </c:pt>
                <c:pt idx="509450">
                  <c:v>0</c:v>
                </c:pt>
                <c:pt idx="509451">
                  <c:v>0</c:v>
                </c:pt>
                <c:pt idx="509452">
                  <c:v>0</c:v>
                </c:pt>
                <c:pt idx="509453">
                  <c:v>0</c:v>
                </c:pt>
                <c:pt idx="509454">
                  <c:v>0</c:v>
                </c:pt>
                <c:pt idx="509455">
                  <c:v>0</c:v>
                </c:pt>
                <c:pt idx="509456">
                  <c:v>0</c:v>
                </c:pt>
                <c:pt idx="509457">
                  <c:v>0</c:v>
                </c:pt>
                <c:pt idx="509458">
                  <c:v>0</c:v>
                </c:pt>
                <c:pt idx="509459">
                  <c:v>0</c:v>
                </c:pt>
                <c:pt idx="509460">
                  <c:v>0</c:v>
                </c:pt>
                <c:pt idx="509461">
                  <c:v>0</c:v>
                </c:pt>
                <c:pt idx="509462">
                  <c:v>0</c:v>
                </c:pt>
                <c:pt idx="509463">
                  <c:v>0</c:v>
                </c:pt>
                <c:pt idx="509464">
                  <c:v>0</c:v>
                </c:pt>
                <c:pt idx="509465">
                  <c:v>0</c:v>
                </c:pt>
                <c:pt idx="509466">
                  <c:v>0</c:v>
                </c:pt>
                <c:pt idx="509467">
                  <c:v>0</c:v>
                </c:pt>
                <c:pt idx="509468">
                  <c:v>0</c:v>
                </c:pt>
                <c:pt idx="509469">
                  <c:v>0</c:v>
                </c:pt>
                <c:pt idx="509470">
                  <c:v>0</c:v>
                </c:pt>
                <c:pt idx="509471">
                  <c:v>0</c:v>
                </c:pt>
                <c:pt idx="509472">
                  <c:v>0</c:v>
                </c:pt>
                <c:pt idx="509473">
                  <c:v>0</c:v>
                </c:pt>
                <c:pt idx="509474">
                  <c:v>0</c:v>
                </c:pt>
                <c:pt idx="509475">
                  <c:v>0</c:v>
                </c:pt>
                <c:pt idx="509476">
                  <c:v>0</c:v>
                </c:pt>
                <c:pt idx="509477">
                  <c:v>0</c:v>
                </c:pt>
                <c:pt idx="509478">
                  <c:v>0</c:v>
                </c:pt>
                <c:pt idx="509479">
                  <c:v>0</c:v>
                </c:pt>
                <c:pt idx="509480">
                  <c:v>0</c:v>
                </c:pt>
                <c:pt idx="509481">
                  <c:v>0</c:v>
                </c:pt>
                <c:pt idx="509482">
                  <c:v>0</c:v>
                </c:pt>
                <c:pt idx="509483">
                  <c:v>0</c:v>
                </c:pt>
                <c:pt idx="509484">
                  <c:v>0</c:v>
                </c:pt>
                <c:pt idx="509485">
                  <c:v>0</c:v>
                </c:pt>
                <c:pt idx="509486">
                  <c:v>0</c:v>
                </c:pt>
                <c:pt idx="509487">
                  <c:v>0</c:v>
                </c:pt>
                <c:pt idx="509488">
                  <c:v>0</c:v>
                </c:pt>
                <c:pt idx="509489">
                  <c:v>0</c:v>
                </c:pt>
                <c:pt idx="509490">
                  <c:v>0</c:v>
                </c:pt>
                <c:pt idx="509491">
                  <c:v>0</c:v>
                </c:pt>
                <c:pt idx="509492">
                  <c:v>0</c:v>
                </c:pt>
                <c:pt idx="509493">
                  <c:v>0</c:v>
                </c:pt>
                <c:pt idx="509494">
                  <c:v>0</c:v>
                </c:pt>
                <c:pt idx="509495">
                  <c:v>0</c:v>
                </c:pt>
                <c:pt idx="509496">
                  <c:v>0</c:v>
                </c:pt>
                <c:pt idx="509497">
                  <c:v>0</c:v>
                </c:pt>
                <c:pt idx="509498">
                  <c:v>0</c:v>
                </c:pt>
                <c:pt idx="509499">
                  <c:v>0</c:v>
                </c:pt>
                <c:pt idx="509500">
                  <c:v>0</c:v>
                </c:pt>
                <c:pt idx="509501">
                  <c:v>0</c:v>
                </c:pt>
                <c:pt idx="509502">
                  <c:v>0</c:v>
                </c:pt>
                <c:pt idx="509503">
                  <c:v>0</c:v>
                </c:pt>
                <c:pt idx="509504">
                  <c:v>0</c:v>
                </c:pt>
                <c:pt idx="509505">
                  <c:v>0</c:v>
                </c:pt>
                <c:pt idx="509506">
                  <c:v>0</c:v>
                </c:pt>
                <c:pt idx="509507">
                  <c:v>0</c:v>
                </c:pt>
                <c:pt idx="509508">
                  <c:v>0</c:v>
                </c:pt>
                <c:pt idx="509509">
                  <c:v>0</c:v>
                </c:pt>
                <c:pt idx="509510">
                  <c:v>0</c:v>
                </c:pt>
                <c:pt idx="509511">
                  <c:v>0</c:v>
                </c:pt>
                <c:pt idx="509512">
                  <c:v>0</c:v>
                </c:pt>
                <c:pt idx="509513">
                  <c:v>0</c:v>
                </c:pt>
                <c:pt idx="509514">
                  <c:v>0</c:v>
                </c:pt>
                <c:pt idx="509515">
                  <c:v>0</c:v>
                </c:pt>
                <c:pt idx="509516">
                  <c:v>0</c:v>
                </c:pt>
                <c:pt idx="509517">
                  <c:v>0</c:v>
                </c:pt>
                <c:pt idx="509518">
                  <c:v>0</c:v>
                </c:pt>
                <c:pt idx="509519">
                  <c:v>0</c:v>
                </c:pt>
                <c:pt idx="509520">
                  <c:v>0</c:v>
                </c:pt>
                <c:pt idx="509521">
                  <c:v>0</c:v>
                </c:pt>
                <c:pt idx="509522">
                  <c:v>0</c:v>
                </c:pt>
                <c:pt idx="509523">
                  <c:v>0</c:v>
                </c:pt>
                <c:pt idx="509524">
                  <c:v>0</c:v>
                </c:pt>
                <c:pt idx="509525">
                  <c:v>0</c:v>
                </c:pt>
                <c:pt idx="509526">
                  <c:v>0</c:v>
                </c:pt>
                <c:pt idx="509527">
                  <c:v>0</c:v>
                </c:pt>
                <c:pt idx="509528">
                  <c:v>0</c:v>
                </c:pt>
                <c:pt idx="509529">
                  <c:v>0</c:v>
                </c:pt>
                <c:pt idx="509530">
                  <c:v>0</c:v>
                </c:pt>
                <c:pt idx="509531">
                  <c:v>0</c:v>
                </c:pt>
                <c:pt idx="509532">
                  <c:v>0</c:v>
                </c:pt>
                <c:pt idx="509533">
                  <c:v>0</c:v>
                </c:pt>
                <c:pt idx="509534">
                  <c:v>0</c:v>
                </c:pt>
                <c:pt idx="509535">
                  <c:v>0</c:v>
                </c:pt>
                <c:pt idx="509536">
                  <c:v>0</c:v>
                </c:pt>
                <c:pt idx="509537">
                  <c:v>0</c:v>
                </c:pt>
                <c:pt idx="509538">
                  <c:v>0</c:v>
                </c:pt>
                <c:pt idx="509539">
                  <c:v>0</c:v>
                </c:pt>
                <c:pt idx="509540">
                  <c:v>0</c:v>
                </c:pt>
                <c:pt idx="509541">
                  <c:v>0</c:v>
                </c:pt>
                <c:pt idx="509542">
                  <c:v>0</c:v>
                </c:pt>
                <c:pt idx="509543">
                  <c:v>0</c:v>
                </c:pt>
                <c:pt idx="509544">
                  <c:v>0</c:v>
                </c:pt>
                <c:pt idx="509545">
                  <c:v>0</c:v>
                </c:pt>
                <c:pt idx="509546">
                  <c:v>0</c:v>
                </c:pt>
                <c:pt idx="509547">
                  <c:v>0</c:v>
                </c:pt>
                <c:pt idx="509548">
                  <c:v>0</c:v>
                </c:pt>
                <c:pt idx="509549">
                  <c:v>0</c:v>
                </c:pt>
                <c:pt idx="509550">
                  <c:v>0</c:v>
                </c:pt>
                <c:pt idx="509551">
                  <c:v>0</c:v>
                </c:pt>
                <c:pt idx="509552">
                  <c:v>0</c:v>
                </c:pt>
                <c:pt idx="509553">
                  <c:v>0</c:v>
                </c:pt>
                <c:pt idx="509554">
                  <c:v>0</c:v>
                </c:pt>
                <c:pt idx="509555">
                  <c:v>0</c:v>
                </c:pt>
                <c:pt idx="509556">
                  <c:v>0</c:v>
                </c:pt>
                <c:pt idx="509557">
                  <c:v>0</c:v>
                </c:pt>
                <c:pt idx="509558">
                  <c:v>0</c:v>
                </c:pt>
                <c:pt idx="509559">
                  <c:v>0</c:v>
                </c:pt>
                <c:pt idx="509560">
                  <c:v>0</c:v>
                </c:pt>
                <c:pt idx="509561">
                  <c:v>0</c:v>
                </c:pt>
                <c:pt idx="509562">
                  <c:v>0</c:v>
                </c:pt>
                <c:pt idx="509563">
                  <c:v>0</c:v>
                </c:pt>
                <c:pt idx="509564">
                  <c:v>0</c:v>
                </c:pt>
                <c:pt idx="509565">
                  <c:v>0</c:v>
                </c:pt>
                <c:pt idx="509566">
                  <c:v>0</c:v>
                </c:pt>
                <c:pt idx="509567">
                  <c:v>0</c:v>
                </c:pt>
                <c:pt idx="509568">
                  <c:v>0</c:v>
                </c:pt>
                <c:pt idx="509569">
                  <c:v>0</c:v>
                </c:pt>
                <c:pt idx="509570">
                  <c:v>0</c:v>
                </c:pt>
                <c:pt idx="509571">
                  <c:v>0</c:v>
                </c:pt>
                <c:pt idx="509572">
                  <c:v>0</c:v>
                </c:pt>
                <c:pt idx="509573">
                  <c:v>0</c:v>
                </c:pt>
                <c:pt idx="509574">
                  <c:v>0</c:v>
                </c:pt>
                <c:pt idx="509575">
                  <c:v>0</c:v>
                </c:pt>
                <c:pt idx="509576">
                  <c:v>0</c:v>
                </c:pt>
                <c:pt idx="509577">
                  <c:v>0</c:v>
                </c:pt>
                <c:pt idx="509578">
                  <c:v>0</c:v>
                </c:pt>
                <c:pt idx="509579">
                  <c:v>0</c:v>
                </c:pt>
                <c:pt idx="509580">
                  <c:v>0</c:v>
                </c:pt>
                <c:pt idx="509581">
                  <c:v>0</c:v>
                </c:pt>
                <c:pt idx="509582">
                  <c:v>0</c:v>
                </c:pt>
                <c:pt idx="509583">
                  <c:v>0</c:v>
                </c:pt>
                <c:pt idx="509584">
                  <c:v>0</c:v>
                </c:pt>
                <c:pt idx="509585">
                  <c:v>0</c:v>
                </c:pt>
                <c:pt idx="509586">
                  <c:v>0</c:v>
                </c:pt>
                <c:pt idx="509587">
                  <c:v>0</c:v>
                </c:pt>
                <c:pt idx="509588">
                  <c:v>0</c:v>
                </c:pt>
                <c:pt idx="509589">
                  <c:v>0</c:v>
                </c:pt>
                <c:pt idx="509590">
                  <c:v>0</c:v>
                </c:pt>
                <c:pt idx="509591">
                  <c:v>0</c:v>
                </c:pt>
                <c:pt idx="509592">
                  <c:v>0</c:v>
                </c:pt>
                <c:pt idx="509593">
                  <c:v>0</c:v>
                </c:pt>
                <c:pt idx="509594">
                  <c:v>0</c:v>
                </c:pt>
                <c:pt idx="509595">
                  <c:v>0</c:v>
                </c:pt>
                <c:pt idx="509596">
                  <c:v>0</c:v>
                </c:pt>
                <c:pt idx="509597">
                  <c:v>0</c:v>
                </c:pt>
                <c:pt idx="509598">
                  <c:v>0</c:v>
                </c:pt>
                <c:pt idx="509599">
                  <c:v>0</c:v>
                </c:pt>
                <c:pt idx="509600">
                  <c:v>0</c:v>
                </c:pt>
                <c:pt idx="509601">
                  <c:v>0</c:v>
                </c:pt>
                <c:pt idx="509602">
                  <c:v>0</c:v>
                </c:pt>
                <c:pt idx="509603">
                  <c:v>0</c:v>
                </c:pt>
                <c:pt idx="509604">
                  <c:v>0</c:v>
                </c:pt>
                <c:pt idx="509605">
                  <c:v>0</c:v>
                </c:pt>
                <c:pt idx="509606">
                  <c:v>0</c:v>
                </c:pt>
                <c:pt idx="509607">
                  <c:v>0</c:v>
                </c:pt>
                <c:pt idx="509608">
                  <c:v>0</c:v>
                </c:pt>
                <c:pt idx="509609">
                  <c:v>0</c:v>
                </c:pt>
                <c:pt idx="509610">
                  <c:v>0</c:v>
                </c:pt>
                <c:pt idx="509611">
                  <c:v>0</c:v>
                </c:pt>
                <c:pt idx="509612">
                  <c:v>0</c:v>
                </c:pt>
                <c:pt idx="509613">
                  <c:v>0</c:v>
                </c:pt>
                <c:pt idx="509614">
                  <c:v>0</c:v>
                </c:pt>
                <c:pt idx="509615">
                  <c:v>0</c:v>
                </c:pt>
                <c:pt idx="509616">
                  <c:v>0</c:v>
                </c:pt>
                <c:pt idx="509617">
                  <c:v>0</c:v>
                </c:pt>
                <c:pt idx="509618">
                  <c:v>0</c:v>
                </c:pt>
                <c:pt idx="509619">
                  <c:v>0</c:v>
                </c:pt>
                <c:pt idx="509620">
                  <c:v>0</c:v>
                </c:pt>
                <c:pt idx="509621">
                  <c:v>0</c:v>
                </c:pt>
                <c:pt idx="509622">
                  <c:v>0</c:v>
                </c:pt>
                <c:pt idx="509623">
                  <c:v>0</c:v>
                </c:pt>
                <c:pt idx="509624">
                  <c:v>0</c:v>
                </c:pt>
                <c:pt idx="509625">
                  <c:v>0</c:v>
                </c:pt>
                <c:pt idx="509626">
                  <c:v>0</c:v>
                </c:pt>
                <c:pt idx="509627">
                  <c:v>0</c:v>
                </c:pt>
                <c:pt idx="509628">
                  <c:v>0</c:v>
                </c:pt>
                <c:pt idx="509629">
                  <c:v>0</c:v>
                </c:pt>
                <c:pt idx="509630">
                  <c:v>0</c:v>
                </c:pt>
                <c:pt idx="509631">
                  <c:v>0</c:v>
                </c:pt>
                <c:pt idx="509632">
                  <c:v>0</c:v>
                </c:pt>
                <c:pt idx="509633">
                  <c:v>0</c:v>
                </c:pt>
                <c:pt idx="509634">
                  <c:v>0</c:v>
                </c:pt>
                <c:pt idx="509635">
                  <c:v>0</c:v>
                </c:pt>
                <c:pt idx="509636">
                  <c:v>0</c:v>
                </c:pt>
                <c:pt idx="509637">
                  <c:v>0</c:v>
                </c:pt>
                <c:pt idx="509638">
                  <c:v>0</c:v>
                </c:pt>
                <c:pt idx="509639">
                  <c:v>0</c:v>
                </c:pt>
                <c:pt idx="509640">
                  <c:v>0</c:v>
                </c:pt>
                <c:pt idx="509641">
                  <c:v>0</c:v>
                </c:pt>
                <c:pt idx="509642">
                  <c:v>0</c:v>
                </c:pt>
                <c:pt idx="509643">
                  <c:v>0</c:v>
                </c:pt>
                <c:pt idx="509644">
                  <c:v>0</c:v>
                </c:pt>
                <c:pt idx="509645">
                  <c:v>0</c:v>
                </c:pt>
                <c:pt idx="509646">
                  <c:v>0</c:v>
                </c:pt>
                <c:pt idx="509647">
                  <c:v>0</c:v>
                </c:pt>
                <c:pt idx="509648">
                  <c:v>0</c:v>
                </c:pt>
                <c:pt idx="509649">
                  <c:v>0</c:v>
                </c:pt>
                <c:pt idx="509650">
                  <c:v>0</c:v>
                </c:pt>
                <c:pt idx="509651">
                  <c:v>0</c:v>
                </c:pt>
                <c:pt idx="509652">
                  <c:v>0</c:v>
                </c:pt>
                <c:pt idx="509653">
                  <c:v>0</c:v>
                </c:pt>
                <c:pt idx="509654">
                  <c:v>0</c:v>
                </c:pt>
                <c:pt idx="509655">
                  <c:v>0</c:v>
                </c:pt>
                <c:pt idx="509656">
                  <c:v>0</c:v>
                </c:pt>
                <c:pt idx="509657">
                  <c:v>0</c:v>
                </c:pt>
                <c:pt idx="509658">
                  <c:v>0</c:v>
                </c:pt>
                <c:pt idx="509659">
                  <c:v>0</c:v>
                </c:pt>
                <c:pt idx="509660">
                  <c:v>0</c:v>
                </c:pt>
                <c:pt idx="509661">
                  <c:v>0</c:v>
                </c:pt>
                <c:pt idx="509662">
                  <c:v>0</c:v>
                </c:pt>
                <c:pt idx="509663">
                  <c:v>0</c:v>
                </c:pt>
                <c:pt idx="509664">
                  <c:v>0</c:v>
                </c:pt>
                <c:pt idx="509665">
                  <c:v>0</c:v>
                </c:pt>
                <c:pt idx="509666">
                  <c:v>0</c:v>
                </c:pt>
                <c:pt idx="509667">
                  <c:v>0</c:v>
                </c:pt>
                <c:pt idx="509668">
                  <c:v>0</c:v>
                </c:pt>
                <c:pt idx="509669">
                  <c:v>0</c:v>
                </c:pt>
                <c:pt idx="509670">
                  <c:v>0</c:v>
                </c:pt>
                <c:pt idx="509671">
                  <c:v>0</c:v>
                </c:pt>
                <c:pt idx="509672">
                  <c:v>0</c:v>
                </c:pt>
                <c:pt idx="509673">
                  <c:v>0</c:v>
                </c:pt>
                <c:pt idx="509674">
                  <c:v>0</c:v>
                </c:pt>
                <c:pt idx="509675">
                  <c:v>0</c:v>
                </c:pt>
                <c:pt idx="509676">
                  <c:v>0</c:v>
                </c:pt>
                <c:pt idx="509677">
                  <c:v>0</c:v>
                </c:pt>
                <c:pt idx="509678">
                  <c:v>0</c:v>
                </c:pt>
                <c:pt idx="509679">
                  <c:v>0</c:v>
                </c:pt>
                <c:pt idx="509680">
                  <c:v>0</c:v>
                </c:pt>
                <c:pt idx="509681">
                  <c:v>0</c:v>
                </c:pt>
                <c:pt idx="509682">
                  <c:v>0</c:v>
                </c:pt>
                <c:pt idx="509683">
                  <c:v>0</c:v>
                </c:pt>
                <c:pt idx="509684">
                  <c:v>0</c:v>
                </c:pt>
                <c:pt idx="509685">
                  <c:v>0</c:v>
                </c:pt>
                <c:pt idx="509686">
                  <c:v>0</c:v>
                </c:pt>
                <c:pt idx="509687">
                  <c:v>0</c:v>
                </c:pt>
                <c:pt idx="509688">
                  <c:v>0</c:v>
                </c:pt>
                <c:pt idx="509689">
                  <c:v>0</c:v>
                </c:pt>
                <c:pt idx="509690">
                  <c:v>0</c:v>
                </c:pt>
                <c:pt idx="509691">
                  <c:v>0</c:v>
                </c:pt>
                <c:pt idx="509692">
                  <c:v>0</c:v>
                </c:pt>
                <c:pt idx="509693">
                  <c:v>0</c:v>
                </c:pt>
                <c:pt idx="509694">
                  <c:v>0</c:v>
                </c:pt>
                <c:pt idx="509695">
                  <c:v>0</c:v>
                </c:pt>
                <c:pt idx="509696">
                  <c:v>0</c:v>
                </c:pt>
                <c:pt idx="509697">
                  <c:v>0</c:v>
                </c:pt>
                <c:pt idx="509698">
                  <c:v>0</c:v>
                </c:pt>
                <c:pt idx="509699">
                  <c:v>0</c:v>
                </c:pt>
                <c:pt idx="509700">
                  <c:v>0</c:v>
                </c:pt>
                <c:pt idx="509701">
                  <c:v>0</c:v>
                </c:pt>
                <c:pt idx="509702">
                  <c:v>0</c:v>
                </c:pt>
                <c:pt idx="509703">
                  <c:v>0</c:v>
                </c:pt>
                <c:pt idx="509704">
                  <c:v>0</c:v>
                </c:pt>
                <c:pt idx="509705">
                  <c:v>0</c:v>
                </c:pt>
                <c:pt idx="509706">
                  <c:v>0</c:v>
                </c:pt>
                <c:pt idx="509707">
                  <c:v>0</c:v>
                </c:pt>
                <c:pt idx="509708">
                  <c:v>0</c:v>
                </c:pt>
                <c:pt idx="509709">
                  <c:v>0</c:v>
                </c:pt>
                <c:pt idx="509710">
                  <c:v>0</c:v>
                </c:pt>
                <c:pt idx="509711">
                  <c:v>0</c:v>
                </c:pt>
                <c:pt idx="509712">
                  <c:v>0</c:v>
                </c:pt>
                <c:pt idx="509713">
                  <c:v>0</c:v>
                </c:pt>
                <c:pt idx="509714">
                  <c:v>0</c:v>
                </c:pt>
                <c:pt idx="509715">
                  <c:v>0</c:v>
                </c:pt>
                <c:pt idx="509716">
                  <c:v>0</c:v>
                </c:pt>
                <c:pt idx="509717">
                  <c:v>0</c:v>
                </c:pt>
                <c:pt idx="509718">
                  <c:v>0</c:v>
                </c:pt>
                <c:pt idx="509719">
                  <c:v>0</c:v>
                </c:pt>
                <c:pt idx="509720">
                  <c:v>0</c:v>
                </c:pt>
                <c:pt idx="509721">
                  <c:v>0</c:v>
                </c:pt>
                <c:pt idx="509722">
                  <c:v>0</c:v>
                </c:pt>
                <c:pt idx="509723">
                  <c:v>0</c:v>
                </c:pt>
                <c:pt idx="509724">
                  <c:v>0</c:v>
                </c:pt>
                <c:pt idx="509725">
                  <c:v>0</c:v>
                </c:pt>
                <c:pt idx="509726">
                  <c:v>0</c:v>
                </c:pt>
                <c:pt idx="509727">
                  <c:v>0</c:v>
                </c:pt>
                <c:pt idx="509728">
                  <c:v>0</c:v>
                </c:pt>
                <c:pt idx="509729">
                  <c:v>0</c:v>
                </c:pt>
                <c:pt idx="509730">
                  <c:v>0</c:v>
                </c:pt>
                <c:pt idx="509731">
                  <c:v>0</c:v>
                </c:pt>
                <c:pt idx="509732">
                  <c:v>0</c:v>
                </c:pt>
                <c:pt idx="509733">
                  <c:v>0</c:v>
                </c:pt>
                <c:pt idx="509734">
                  <c:v>0</c:v>
                </c:pt>
                <c:pt idx="509735">
                  <c:v>0</c:v>
                </c:pt>
                <c:pt idx="509736">
                  <c:v>0</c:v>
                </c:pt>
                <c:pt idx="509737">
                  <c:v>0</c:v>
                </c:pt>
                <c:pt idx="509738">
                  <c:v>0</c:v>
                </c:pt>
                <c:pt idx="509739">
                  <c:v>0</c:v>
                </c:pt>
                <c:pt idx="509740">
                  <c:v>0</c:v>
                </c:pt>
                <c:pt idx="509741">
                  <c:v>0</c:v>
                </c:pt>
                <c:pt idx="509742">
                  <c:v>0</c:v>
                </c:pt>
                <c:pt idx="509743">
                  <c:v>0</c:v>
                </c:pt>
                <c:pt idx="509744">
                  <c:v>0</c:v>
                </c:pt>
                <c:pt idx="509745">
                  <c:v>0</c:v>
                </c:pt>
                <c:pt idx="509746">
                  <c:v>0</c:v>
                </c:pt>
                <c:pt idx="509747">
                  <c:v>0</c:v>
                </c:pt>
                <c:pt idx="509748">
                  <c:v>0</c:v>
                </c:pt>
                <c:pt idx="509749">
                  <c:v>0</c:v>
                </c:pt>
                <c:pt idx="509750">
                  <c:v>0</c:v>
                </c:pt>
                <c:pt idx="509751">
                  <c:v>0</c:v>
                </c:pt>
                <c:pt idx="509752">
                  <c:v>0</c:v>
                </c:pt>
                <c:pt idx="509753">
                  <c:v>0</c:v>
                </c:pt>
                <c:pt idx="509754">
                  <c:v>0</c:v>
                </c:pt>
                <c:pt idx="509755">
                  <c:v>0</c:v>
                </c:pt>
                <c:pt idx="509756">
                  <c:v>0</c:v>
                </c:pt>
                <c:pt idx="509757">
                  <c:v>0</c:v>
                </c:pt>
                <c:pt idx="509758">
                  <c:v>0</c:v>
                </c:pt>
                <c:pt idx="509759">
                  <c:v>0</c:v>
                </c:pt>
                <c:pt idx="509760">
                  <c:v>0</c:v>
                </c:pt>
                <c:pt idx="509761">
                  <c:v>0</c:v>
                </c:pt>
                <c:pt idx="509762">
                  <c:v>0</c:v>
                </c:pt>
                <c:pt idx="509763">
                  <c:v>0</c:v>
                </c:pt>
                <c:pt idx="509764">
                  <c:v>0</c:v>
                </c:pt>
                <c:pt idx="509765">
                  <c:v>0</c:v>
                </c:pt>
                <c:pt idx="509766">
                  <c:v>0</c:v>
                </c:pt>
                <c:pt idx="509767">
                  <c:v>0</c:v>
                </c:pt>
                <c:pt idx="509768">
                  <c:v>0</c:v>
                </c:pt>
                <c:pt idx="509769">
                  <c:v>0</c:v>
                </c:pt>
                <c:pt idx="509770">
                  <c:v>0</c:v>
                </c:pt>
                <c:pt idx="509771">
                  <c:v>0</c:v>
                </c:pt>
                <c:pt idx="509772">
                  <c:v>0</c:v>
                </c:pt>
                <c:pt idx="509773">
                  <c:v>0</c:v>
                </c:pt>
                <c:pt idx="509774">
                  <c:v>0</c:v>
                </c:pt>
                <c:pt idx="509775">
                  <c:v>0</c:v>
                </c:pt>
                <c:pt idx="509776">
                  <c:v>0</c:v>
                </c:pt>
                <c:pt idx="509777">
                  <c:v>0</c:v>
                </c:pt>
                <c:pt idx="509778">
                  <c:v>0</c:v>
                </c:pt>
                <c:pt idx="509779">
                  <c:v>0</c:v>
                </c:pt>
                <c:pt idx="509780">
                  <c:v>0</c:v>
                </c:pt>
                <c:pt idx="509781">
                  <c:v>0</c:v>
                </c:pt>
                <c:pt idx="509782">
                  <c:v>0</c:v>
                </c:pt>
                <c:pt idx="509783">
                  <c:v>0</c:v>
                </c:pt>
                <c:pt idx="509784">
                  <c:v>0</c:v>
                </c:pt>
                <c:pt idx="509785">
                  <c:v>0</c:v>
                </c:pt>
                <c:pt idx="509786">
                  <c:v>0</c:v>
                </c:pt>
                <c:pt idx="509787">
                  <c:v>0</c:v>
                </c:pt>
                <c:pt idx="509788">
                  <c:v>0</c:v>
                </c:pt>
                <c:pt idx="509789">
                  <c:v>0</c:v>
                </c:pt>
                <c:pt idx="509790">
                  <c:v>0</c:v>
                </c:pt>
                <c:pt idx="509791">
                  <c:v>0</c:v>
                </c:pt>
                <c:pt idx="509792">
                  <c:v>0</c:v>
                </c:pt>
                <c:pt idx="509793">
                  <c:v>0</c:v>
                </c:pt>
                <c:pt idx="509794">
                  <c:v>0</c:v>
                </c:pt>
                <c:pt idx="509795">
                  <c:v>0</c:v>
                </c:pt>
                <c:pt idx="509796">
                  <c:v>0</c:v>
                </c:pt>
                <c:pt idx="509797">
                  <c:v>0</c:v>
                </c:pt>
                <c:pt idx="509798">
                  <c:v>0</c:v>
                </c:pt>
                <c:pt idx="509799">
                  <c:v>0</c:v>
                </c:pt>
                <c:pt idx="509800">
                  <c:v>0</c:v>
                </c:pt>
                <c:pt idx="509801">
                  <c:v>0</c:v>
                </c:pt>
                <c:pt idx="509802">
                  <c:v>0</c:v>
                </c:pt>
                <c:pt idx="509803">
                  <c:v>0</c:v>
                </c:pt>
                <c:pt idx="509804">
                  <c:v>0</c:v>
                </c:pt>
                <c:pt idx="509805">
                  <c:v>0</c:v>
                </c:pt>
                <c:pt idx="509806">
                  <c:v>0</c:v>
                </c:pt>
                <c:pt idx="509807">
                  <c:v>0</c:v>
                </c:pt>
                <c:pt idx="509808">
                  <c:v>0</c:v>
                </c:pt>
                <c:pt idx="509809">
                  <c:v>0</c:v>
                </c:pt>
                <c:pt idx="509810">
                  <c:v>0</c:v>
                </c:pt>
                <c:pt idx="509811">
                  <c:v>0</c:v>
                </c:pt>
                <c:pt idx="509812">
                  <c:v>0</c:v>
                </c:pt>
                <c:pt idx="509813">
                  <c:v>0</c:v>
                </c:pt>
                <c:pt idx="509814">
                  <c:v>0</c:v>
                </c:pt>
                <c:pt idx="509815">
                  <c:v>0</c:v>
                </c:pt>
                <c:pt idx="509816">
                  <c:v>0</c:v>
                </c:pt>
                <c:pt idx="509817">
                  <c:v>0</c:v>
                </c:pt>
                <c:pt idx="509818">
                  <c:v>0</c:v>
                </c:pt>
                <c:pt idx="509819">
                  <c:v>0</c:v>
                </c:pt>
                <c:pt idx="509820">
                  <c:v>0</c:v>
                </c:pt>
                <c:pt idx="509821">
                  <c:v>0</c:v>
                </c:pt>
                <c:pt idx="509822">
                  <c:v>0</c:v>
                </c:pt>
                <c:pt idx="509823">
                  <c:v>0</c:v>
                </c:pt>
                <c:pt idx="509824">
                  <c:v>0</c:v>
                </c:pt>
                <c:pt idx="509825">
                  <c:v>0</c:v>
                </c:pt>
                <c:pt idx="509826">
                  <c:v>0</c:v>
                </c:pt>
                <c:pt idx="509827">
                  <c:v>0</c:v>
                </c:pt>
                <c:pt idx="509828">
                  <c:v>0</c:v>
                </c:pt>
                <c:pt idx="509829">
                  <c:v>0</c:v>
                </c:pt>
                <c:pt idx="509830">
                  <c:v>0</c:v>
                </c:pt>
                <c:pt idx="509831">
                  <c:v>0</c:v>
                </c:pt>
                <c:pt idx="509832">
                  <c:v>0</c:v>
                </c:pt>
                <c:pt idx="509833">
                  <c:v>0</c:v>
                </c:pt>
                <c:pt idx="509834">
                  <c:v>0</c:v>
                </c:pt>
                <c:pt idx="509835">
                  <c:v>0</c:v>
                </c:pt>
                <c:pt idx="509836">
                  <c:v>0</c:v>
                </c:pt>
                <c:pt idx="509837">
                  <c:v>0</c:v>
                </c:pt>
                <c:pt idx="509838">
                  <c:v>0</c:v>
                </c:pt>
                <c:pt idx="509839">
                  <c:v>0</c:v>
                </c:pt>
                <c:pt idx="509840">
                  <c:v>0</c:v>
                </c:pt>
                <c:pt idx="509841">
                  <c:v>0</c:v>
                </c:pt>
                <c:pt idx="509842">
                  <c:v>0</c:v>
                </c:pt>
                <c:pt idx="509843">
                  <c:v>0</c:v>
                </c:pt>
                <c:pt idx="509844">
                  <c:v>0</c:v>
                </c:pt>
                <c:pt idx="509845">
                  <c:v>0</c:v>
                </c:pt>
                <c:pt idx="509846">
                  <c:v>0</c:v>
                </c:pt>
                <c:pt idx="509847">
                  <c:v>0</c:v>
                </c:pt>
                <c:pt idx="509848">
                  <c:v>0</c:v>
                </c:pt>
                <c:pt idx="509849">
                  <c:v>0</c:v>
                </c:pt>
                <c:pt idx="509850">
                  <c:v>0</c:v>
                </c:pt>
                <c:pt idx="509851">
                  <c:v>0</c:v>
                </c:pt>
                <c:pt idx="509852">
                  <c:v>0</c:v>
                </c:pt>
                <c:pt idx="509853">
                  <c:v>0</c:v>
                </c:pt>
                <c:pt idx="509854">
                  <c:v>0</c:v>
                </c:pt>
                <c:pt idx="509855">
                  <c:v>0</c:v>
                </c:pt>
                <c:pt idx="509856">
                  <c:v>0</c:v>
                </c:pt>
                <c:pt idx="509857">
                  <c:v>0</c:v>
                </c:pt>
                <c:pt idx="509858">
                  <c:v>0</c:v>
                </c:pt>
                <c:pt idx="509859">
                  <c:v>0</c:v>
                </c:pt>
                <c:pt idx="509860">
                  <c:v>0</c:v>
                </c:pt>
                <c:pt idx="509861">
                  <c:v>0</c:v>
                </c:pt>
                <c:pt idx="509862">
                  <c:v>0</c:v>
                </c:pt>
                <c:pt idx="509863">
                  <c:v>0</c:v>
                </c:pt>
                <c:pt idx="509864">
                  <c:v>0</c:v>
                </c:pt>
                <c:pt idx="509865">
                  <c:v>0</c:v>
                </c:pt>
                <c:pt idx="509866">
                  <c:v>0</c:v>
                </c:pt>
                <c:pt idx="509867">
                  <c:v>0</c:v>
                </c:pt>
                <c:pt idx="509868">
                  <c:v>0</c:v>
                </c:pt>
                <c:pt idx="509869">
                  <c:v>0</c:v>
                </c:pt>
                <c:pt idx="509870">
                  <c:v>0</c:v>
                </c:pt>
                <c:pt idx="509871">
                  <c:v>0</c:v>
                </c:pt>
                <c:pt idx="509872">
                  <c:v>0</c:v>
                </c:pt>
                <c:pt idx="509873">
                  <c:v>0</c:v>
                </c:pt>
                <c:pt idx="509874">
                  <c:v>0</c:v>
                </c:pt>
                <c:pt idx="509875">
                  <c:v>0</c:v>
                </c:pt>
                <c:pt idx="509876">
                  <c:v>0</c:v>
                </c:pt>
                <c:pt idx="509877">
                  <c:v>0</c:v>
                </c:pt>
                <c:pt idx="509878">
                  <c:v>0</c:v>
                </c:pt>
                <c:pt idx="509879">
                  <c:v>0</c:v>
                </c:pt>
                <c:pt idx="509880">
                  <c:v>0</c:v>
                </c:pt>
                <c:pt idx="509881">
                  <c:v>0</c:v>
                </c:pt>
                <c:pt idx="509882">
                  <c:v>0</c:v>
                </c:pt>
                <c:pt idx="509883">
                  <c:v>0</c:v>
                </c:pt>
                <c:pt idx="509884">
                  <c:v>0</c:v>
                </c:pt>
                <c:pt idx="509885">
                  <c:v>0</c:v>
                </c:pt>
                <c:pt idx="509886">
                  <c:v>0</c:v>
                </c:pt>
                <c:pt idx="509887">
                  <c:v>0</c:v>
                </c:pt>
                <c:pt idx="509888">
                  <c:v>0</c:v>
                </c:pt>
                <c:pt idx="509889">
                  <c:v>0</c:v>
                </c:pt>
                <c:pt idx="509890">
                  <c:v>0</c:v>
                </c:pt>
                <c:pt idx="509891">
                  <c:v>0</c:v>
                </c:pt>
                <c:pt idx="509892">
                  <c:v>0</c:v>
                </c:pt>
                <c:pt idx="509893">
                  <c:v>0</c:v>
                </c:pt>
                <c:pt idx="509894">
                  <c:v>0</c:v>
                </c:pt>
                <c:pt idx="509895">
                  <c:v>0</c:v>
                </c:pt>
                <c:pt idx="509896">
                  <c:v>0</c:v>
                </c:pt>
                <c:pt idx="509897">
                  <c:v>0</c:v>
                </c:pt>
                <c:pt idx="509898">
                  <c:v>0</c:v>
                </c:pt>
                <c:pt idx="509899">
                  <c:v>0</c:v>
                </c:pt>
                <c:pt idx="509900">
                  <c:v>0</c:v>
                </c:pt>
                <c:pt idx="509901">
                  <c:v>0</c:v>
                </c:pt>
                <c:pt idx="509902">
                  <c:v>0</c:v>
                </c:pt>
                <c:pt idx="509903">
                  <c:v>0</c:v>
                </c:pt>
                <c:pt idx="509904">
                  <c:v>0</c:v>
                </c:pt>
                <c:pt idx="509905">
                  <c:v>0</c:v>
                </c:pt>
                <c:pt idx="509906">
                  <c:v>0</c:v>
                </c:pt>
                <c:pt idx="509907">
                  <c:v>0</c:v>
                </c:pt>
                <c:pt idx="509908">
                  <c:v>0</c:v>
                </c:pt>
                <c:pt idx="509909">
                  <c:v>0</c:v>
                </c:pt>
                <c:pt idx="509910">
                  <c:v>0</c:v>
                </c:pt>
                <c:pt idx="509911">
                  <c:v>0</c:v>
                </c:pt>
                <c:pt idx="509912">
                  <c:v>0</c:v>
                </c:pt>
                <c:pt idx="509913">
                  <c:v>0</c:v>
                </c:pt>
                <c:pt idx="509914">
                  <c:v>0</c:v>
                </c:pt>
                <c:pt idx="509915">
                  <c:v>0</c:v>
                </c:pt>
                <c:pt idx="509916">
                  <c:v>0</c:v>
                </c:pt>
                <c:pt idx="509917">
                  <c:v>0</c:v>
                </c:pt>
                <c:pt idx="509918">
                  <c:v>0</c:v>
                </c:pt>
                <c:pt idx="509919">
                  <c:v>0</c:v>
                </c:pt>
                <c:pt idx="509920">
                  <c:v>0</c:v>
                </c:pt>
                <c:pt idx="509921">
                  <c:v>0</c:v>
                </c:pt>
                <c:pt idx="509922">
                  <c:v>0</c:v>
                </c:pt>
                <c:pt idx="509923">
                  <c:v>0</c:v>
                </c:pt>
                <c:pt idx="509924">
                  <c:v>0</c:v>
                </c:pt>
                <c:pt idx="509925">
                  <c:v>0</c:v>
                </c:pt>
                <c:pt idx="509926">
                  <c:v>0</c:v>
                </c:pt>
                <c:pt idx="509927">
                  <c:v>0</c:v>
                </c:pt>
                <c:pt idx="509928">
                  <c:v>0</c:v>
                </c:pt>
                <c:pt idx="509929">
                  <c:v>0</c:v>
                </c:pt>
                <c:pt idx="509930">
                  <c:v>0</c:v>
                </c:pt>
                <c:pt idx="509931">
                  <c:v>0</c:v>
                </c:pt>
                <c:pt idx="509932">
                  <c:v>0</c:v>
                </c:pt>
                <c:pt idx="509933">
                  <c:v>0</c:v>
                </c:pt>
                <c:pt idx="509934">
                  <c:v>0</c:v>
                </c:pt>
                <c:pt idx="509935">
                  <c:v>0</c:v>
                </c:pt>
                <c:pt idx="509936">
                  <c:v>0</c:v>
                </c:pt>
                <c:pt idx="509937">
                  <c:v>0</c:v>
                </c:pt>
                <c:pt idx="509938">
                  <c:v>0</c:v>
                </c:pt>
                <c:pt idx="509939">
                  <c:v>0</c:v>
                </c:pt>
                <c:pt idx="509940">
                  <c:v>0</c:v>
                </c:pt>
                <c:pt idx="509941">
                  <c:v>0</c:v>
                </c:pt>
                <c:pt idx="509942">
                  <c:v>0</c:v>
                </c:pt>
                <c:pt idx="509943">
                  <c:v>0</c:v>
                </c:pt>
                <c:pt idx="509944">
                  <c:v>0</c:v>
                </c:pt>
                <c:pt idx="509945">
                  <c:v>0</c:v>
                </c:pt>
                <c:pt idx="509946">
                  <c:v>0</c:v>
                </c:pt>
                <c:pt idx="509947">
                  <c:v>0</c:v>
                </c:pt>
                <c:pt idx="509948">
                  <c:v>0</c:v>
                </c:pt>
                <c:pt idx="509949">
                  <c:v>0</c:v>
                </c:pt>
                <c:pt idx="509950">
                  <c:v>0</c:v>
                </c:pt>
                <c:pt idx="509951">
                  <c:v>0</c:v>
                </c:pt>
                <c:pt idx="509952">
                  <c:v>0</c:v>
                </c:pt>
                <c:pt idx="509953">
                  <c:v>0</c:v>
                </c:pt>
                <c:pt idx="509954">
                  <c:v>0</c:v>
                </c:pt>
                <c:pt idx="509955">
                  <c:v>0</c:v>
                </c:pt>
                <c:pt idx="509956">
                  <c:v>0</c:v>
                </c:pt>
                <c:pt idx="509957">
                  <c:v>0</c:v>
                </c:pt>
                <c:pt idx="509958">
                  <c:v>0</c:v>
                </c:pt>
                <c:pt idx="509959">
                  <c:v>0</c:v>
                </c:pt>
                <c:pt idx="509960">
                  <c:v>0</c:v>
                </c:pt>
                <c:pt idx="509961">
                  <c:v>0</c:v>
                </c:pt>
                <c:pt idx="509962">
                  <c:v>0</c:v>
                </c:pt>
                <c:pt idx="509963">
                  <c:v>0</c:v>
                </c:pt>
                <c:pt idx="509964">
                  <c:v>0</c:v>
                </c:pt>
                <c:pt idx="509965">
                  <c:v>0</c:v>
                </c:pt>
                <c:pt idx="509966">
                  <c:v>0</c:v>
                </c:pt>
                <c:pt idx="509967">
                  <c:v>0</c:v>
                </c:pt>
                <c:pt idx="509968">
                  <c:v>0</c:v>
                </c:pt>
                <c:pt idx="509969">
                  <c:v>0</c:v>
                </c:pt>
                <c:pt idx="509970">
                  <c:v>0</c:v>
                </c:pt>
                <c:pt idx="509971">
                  <c:v>0</c:v>
                </c:pt>
                <c:pt idx="509972">
                  <c:v>0</c:v>
                </c:pt>
                <c:pt idx="509973">
                  <c:v>0</c:v>
                </c:pt>
                <c:pt idx="509974">
                  <c:v>0</c:v>
                </c:pt>
                <c:pt idx="509975">
                  <c:v>0</c:v>
                </c:pt>
                <c:pt idx="509976">
                  <c:v>0</c:v>
                </c:pt>
                <c:pt idx="509977">
                  <c:v>0</c:v>
                </c:pt>
                <c:pt idx="509978">
                  <c:v>0</c:v>
                </c:pt>
                <c:pt idx="509979">
                  <c:v>0</c:v>
                </c:pt>
                <c:pt idx="509980">
                  <c:v>0</c:v>
                </c:pt>
                <c:pt idx="509981">
                  <c:v>0</c:v>
                </c:pt>
                <c:pt idx="509982">
                  <c:v>0</c:v>
                </c:pt>
                <c:pt idx="509983">
                  <c:v>0</c:v>
                </c:pt>
                <c:pt idx="509984">
                  <c:v>0</c:v>
                </c:pt>
                <c:pt idx="509985">
                  <c:v>0</c:v>
                </c:pt>
                <c:pt idx="509986">
                  <c:v>0</c:v>
                </c:pt>
                <c:pt idx="509987">
                  <c:v>0</c:v>
                </c:pt>
                <c:pt idx="509988">
                  <c:v>0</c:v>
                </c:pt>
                <c:pt idx="509989">
                  <c:v>0</c:v>
                </c:pt>
                <c:pt idx="509990">
                  <c:v>0</c:v>
                </c:pt>
                <c:pt idx="509991">
                  <c:v>0</c:v>
                </c:pt>
                <c:pt idx="509992">
                  <c:v>0</c:v>
                </c:pt>
                <c:pt idx="509993">
                  <c:v>0</c:v>
                </c:pt>
                <c:pt idx="509994">
                  <c:v>0</c:v>
                </c:pt>
                <c:pt idx="509995">
                  <c:v>0</c:v>
                </c:pt>
                <c:pt idx="509996">
                  <c:v>0</c:v>
                </c:pt>
                <c:pt idx="509997">
                  <c:v>0</c:v>
                </c:pt>
                <c:pt idx="509998">
                  <c:v>0</c:v>
                </c:pt>
                <c:pt idx="509999">
                  <c:v>0</c:v>
                </c:pt>
                <c:pt idx="510000">
                  <c:v>0</c:v>
                </c:pt>
                <c:pt idx="510001">
                  <c:v>0</c:v>
                </c:pt>
                <c:pt idx="510002">
                  <c:v>0</c:v>
                </c:pt>
                <c:pt idx="510003">
                  <c:v>0</c:v>
                </c:pt>
                <c:pt idx="510004">
                  <c:v>0</c:v>
                </c:pt>
                <c:pt idx="510005">
                  <c:v>0</c:v>
                </c:pt>
                <c:pt idx="510006">
                  <c:v>0</c:v>
                </c:pt>
                <c:pt idx="510007">
                  <c:v>0</c:v>
                </c:pt>
                <c:pt idx="510008">
                  <c:v>0</c:v>
                </c:pt>
                <c:pt idx="510009">
                  <c:v>0</c:v>
                </c:pt>
                <c:pt idx="510010">
                  <c:v>0</c:v>
                </c:pt>
                <c:pt idx="510011">
                  <c:v>0</c:v>
                </c:pt>
                <c:pt idx="510012">
                  <c:v>0</c:v>
                </c:pt>
                <c:pt idx="510013">
                  <c:v>0</c:v>
                </c:pt>
                <c:pt idx="510014">
                  <c:v>0</c:v>
                </c:pt>
                <c:pt idx="510015">
                  <c:v>0</c:v>
                </c:pt>
                <c:pt idx="510016">
                  <c:v>0</c:v>
                </c:pt>
                <c:pt idx="510017">
                  <c:v>0</c:v>
                </c:pt>
                <c:pt idx="510018">
                  <c:v>0</c:v>
                </c:pt>
                <c:pt idx="510019">
                  <c:v>0</c:v>
                </c:pt>
                <c:pt idx="510020">
                  <c:v>0</c:v>
                </c:pt>
                <c:pt idx="510021">
                  <c:v>0</c:v>
                </c:pt>
                <c:pt idx="510022">
                  <c:v>0</c:v>
                </c:pt>
                <c:pt idx="510023">
                  <c:v>0</c:v>
                </c:pt>
                <c:pt idx="510024">
                  <c:v>0</c:v>
                </c:pt>
                <c:pt idx="510025">
                  <c:v>0</c:v>
                </c:pt>
                <c:pt idx="510026">
                  <c:v>0</c:v>
                </c:pt>
                <c:pt idx="510027">
                  <c:v>0</c:v>
                </c:pt>
                <c:pt idx="510028">
                  <c:v>0</c:v>
                </c:pt>
                <c:pt idx="510029">
                  <c:v>0</c:v>
                </c:pt>
                <c:pt idx="510030">
                  <c:v>0</c:v>
                </c:pt>
                <c:pt idx="510031">
                  <c:v>0</c:v>
                </c:pt>
                <c:pt idx="510032">
                  <c:v>0</c:v>
                </c:pt>
                <c:pt idx="510033">
                  <c:v>0</c:v>
                </c:pt>
                <c:pt idx="510034">
                  <c:v>0</c:v>
                </c:pt>
                <c:pt idx="510035">
                  <c:v>0</c:v>
                </c:pt>
                <c:pt idx="510036">
                  <c:v>0</c:v>
                </c:pt>
                <c:pt idx="510037">
                  <c:v>0</c:v>
                </c:pt>
                <c:pt idx="510038">
                  <c:v>0</c:v>
                </c:pt>
                <c:pt idx="510039">
                  <c:v>0</c:v>
                </c:pt>
                <c:pt idx="510040">
                  <c:v>0</c:v>
                </c:pt>
                <c:pt idx="510041">
                  <c:v>0</c:v>
                </c:pt>
                <c:pt idx="510042">
                  <c:v>0</c:v>
                </c:pt>
                <c:pt idx="510043">
                  <c:v>0</c:v>
                </c:pt>
                <c:pt idx="510044">
                  <c:v>0</c:v>
                </c:pt>
                <c:pt idx="510045">
                  <c:v>0</c:v>
                </c:pt>
                <c:pt idx="510046">
                  <c:v>0</c:v>
                </c:pt>
                <c:pt idx="510047">
                  <c:v>0</c:v>
                </c:pt>
                <c:pt idx="510048">
                  <c:v>0</c:v>
                </c:pt>
                <c:pt idx="510049">
                  <c:v>0</c:v>
                </c:pt>
                <c:pt idx="510050">
                  <c:v>0</c:v>
                </c:pt>
                <c:pt idx="510051">
                  <c:v>0</c:v>
                </c:pt>
                <c:pt idx="510052">
                  <c:v>0</c:v>
                </c:pt>
                <c:pt idx="510053">
                  <c:v>0</c:v>
                </c:pt>
                <c:pt idx="510054">
                  <c:v>0</c:v>
                </c:pt>
                <c:pt idx="510055">
                  <c:v>0</c:v>
                </c:pt>
                <c:pt idx="510056">
                  <c:v>0</c:v>
                </c:pt>
                <c:pt idx="510057">
                  <c:v>0</c:v>
                </c:pt>
                <c:pt idx="510058">
                  <c:v>0</c:v>
                </c:pt>
                <c:pt idx="510059">
                  <c:v>0</c:v>
                </c:pt>
                <c:pt idx="510060">
                  <c:v>0</c:v>
                </c:pt>
                <c:pt idx="510061">
                  <c:v>0</c:v>
                </c:pt>
                <c:pt idx="510062">
                  <c:v>0</c:v>
                </c:pt>
                <c:pt idx="510063">
                  <c:v>0</c:v>
                </c:pt>
                <c:pt idx="510064">
                  <c:v>0</c:v>
                </c:pt>
                <c:pt idx="510065">
                  <c:v>0</c:v>
                </c:pt>
                <c:pt idx="510066">
                  <c:v>0</c:v>
                </c:pt>
                <c:pt idx="510067">
                  <c:v>0</c:v>
                </c:pt>
                <c:pt idx="510068">
                  <c:v>0</c:v>
                </c:pt>
                <c:pt idx="510069">
                  <c:v>0</c:v>
                </c:pt>
                <c:pt idx="510070">
                  <c:v>0</c:v>
                </c:pt>
                <c:pt idx="510071">
                  <c:v>0</c:v>
                </c:pt>
                <c:pt idx="510072">
                  <c:v>0</c:v>
                </c:pt>
                <c:pt idx="510073">
                  <c:v>0</c:v>
                </c:pt>
                <c:pt idx="510074">
                  <c:v>0</c:v>
                </c:pt>
                <c:pt idx="510075">
                  <c:v>0</c:v>
                </c:pt>
                <c:pt idx="510076">
                  <c:v>0</c:v>
                </c:pt>
                <c:pt idx="510077">
                  <c:v>0</c:v>
                </c:pt>
                <c:pt idx="510078">
                  <c:v>0</c:v>
                </c:pt>
                <c:pt idx="510079">
                  <c:v>0</c:v>
                </c:pt>
                <c:pt idx="510080">
                  <c:v>0</c:v>
                </c:pt>
                <c:pt idx="510081">
                  <c:v>0</c:v>
                </c:pt>
                <c:pt idx="510082">
                  <c:v>0</c:v>
                </c:pt>
                <c:pt idx="510083">
                  <c:v>0</c:v>
                </c:pt>
                <c:pt idx="510084">
                  <c:v>0</c:v>
                </c:pt>
                <c:pt idx="510085">
                  <c:v>0</c:v>
                </c:pt>
                <c:pt idx="510086">
                  <c:v>0</c:v>
                </c:pt>
                <c:pt idx="510087">
                  <c:v>0</c:v>
                </c:pt>
                <c:pt idx="510088">
                  <c:v>0</c:v>
                </c:pt>
                <c:pt idx="510089">
                  <c:v>0</c:v>
                </c:pt>
                <c:pt idx="510090">
                  <c:v>0</c:v>
                </c:pt>
                <c:pt idx="510091">
                  <c:v>0</c:v>
                </c:pt>
                <c:pt idx="510092">
                  <c:v>0</c:v>
                </c:pt>
                <c:pt idx="510093">
                  <c:v>0</c:v>
                </c:pt>
                <c:pt idx="510094">
                  <c:v>0</c:v>
                </c:pt>
                <c:pt idx="510095">
                  <c:v>0</c:v>
                </c:pt>
                <c:pt idx="510096">
                  <c:v>0</c:v>
                </c:pt>
                <c:pt idx="510097">
                  <c:v>0</c:v>
                </c:pt>
                <c:pt idx="510098">
                  <c:v>0</c:v>
                </c:pt>
                <c:pt idx="510099">
                  <c:v>0</c:v>
                </c:pt>
                <c:pt idx="510100">
                  <c:v>0</c:v>
                </c:pt>
                <c:pt idx="510101">
                  <c:v>0</c:v>
                </c:pt>
                <c:pt idx="510102">
                  <c:v>0</c:v>
                </c:pt>
                <c:pt idx="510103">
                  <c:v>0</c:v>
                </c:pt>
                <c:pt idx="510104">
                  <c:v>0</c:v>
                </c:pt>
                <c:pt idx="510105">
                  <c:v>0</c:v>
                </c:pt>
                <c:pt idx="510106">
                  <c:v>0</c:v>
                </c:pt>
                <c:pt idx="510107">
                  <c:v>0</c:v>
                </c:pt>
                <c:pt idx="510108">
                  <c:v>0</c:v>
                </c:pt>
                <c:pt idx="510109">
                  <c:v>0</c:v>
                </c:pt>
                <c:pt idx="510110">
                  <c:v>0</c:v>
                </c:pt>
                <c:pt idx="510111">
                  <c:v>0</c:v>
                </c:pt>
                <c:pt idx="510112">
                  <c:v>0</c:v>
                </c:pt>
                <c:pt idx="510113">
                  <c:v>0</c:v>
                </c:pt>
                <c:pt idx="510114">
                  <c:v>0</c:v>
                </c:pt>
                <c:pt idx="510115">
                  <c:v>0</c:v>
                </c:pt>
                <c:pt idx="510116">
                  <c:v>0</c:v>
                </c:pt>
                <c:pt idx="510117">
                  <c:v>0</c:v>
                </c:pt>
                <c:pt idx="510118">
                  <c:v>0</c:v>
                </c:pt>
                <c:pt idx="510119">
                  <c:v>0</c:v>
                </c:pt>
                <c:pt idx="510120">
                  <c:v>0</c:v>
                </c:pt>
                <c:pt idx="510121">
                  <c:v>0</c:v>
                </c:pt>
                <c:pt idx="510122">
                  <c:v>0</c:v>
                </c:pt>
                <c:pt idx="510123">
                  <c:v>0</c:v>
                </c:pt>
                <c:pt idx="510124">
                  <c:v>0</c:v>
                </c:pt>
                <c:pt idx="510125">
                  <c:v>0</c:v>
                </c:pt>
                <c:pt idx="510126">
                  <c:v>0</c:v>
                </c:pt>
                <c:pt idx="510127">
                  <c:v>0</c:v>
                </c:pt>
                <c:pt idx="510128">
                  <c:v>0</c:v>
                </c:pt>
                <c:pt idx="510129">
                  <c:v>0</c:v>
                </c:pt>
                <c:pt idx="510130">
                  <c:v>0</c:v>
                </c:pt>
                <c:pt idx="510131">
                  <c:v>0</c:v>
                </c:pt>
                <c:pt idx="510132">
                  <c:v>0</c:v>
                </c:pt>
                <c:pt idx="510133">
                  <c:v>0</c:v>
                </c:pt>
                <c:pt idx="510134">
                  <c:v>0</c:v>
                </c:pt>
                <c:pt idx="510135">
                  <c:v>0</c:v>
                </c:pt>
                <c:pt idx="510136">
                  <c:v>0</c:v>
                </c:pt>
                <c:pt idx="510137">
                  <c:v>0</c:v>
                </c:pt>
                <c:pt idx="510138">
                  <c:v>0</c:v>
                </c:pt>
                <c:pt idx="510139">
                  <c:v>0</c:v>
                </c:pt>
                <c:pt idx="510140">
                  <c:v>0</c:v>
                </c:pt>
                <c:pt idx="510141">
                  <c:v>0</c:v>
                </c:pt>
                <c:pt idx="510142">
                  <c:v>0</c:v>
                </c:pt>
                <c:pt idx="510143">
                  <c:v>0</c:v>
                </c:pt>
                <c:pt idx="510144">
                  <c:v>0</c:v>
                </c:pt>
                <c:pt idx="510145">
                  <c:v>0</c:v>
                </c:pt>
                <c:pt idx="510146">
                  <c:v>0</c:v>
                </c:pt>
                <c:pt idx="510147">
                  <c:v>0</c:v>
                </c:pt>
                <c:pt idx="510148">
                  <c:v>0</c:v>
                </c:pt>
                <c:pt idx="510149">
                  <c:v>0</c:v>
                </c:pt>
                <c:pt idx="510150">
                  <c:v>0</c:v>
                </c:pt>
                <c:pt idx="510151">
                  <c:v>0</c:v>
                </c:pt>
                <c:pt idx="510152">
                  <c:v>0</c:v>
                </c:pt>
                <c:pt idx="510153">
                  <c:v>0</c:v>
                </c:pt>
                <c:pt idx="510154">
                  <c:v>0</c:v>
                </c:pt>
                <c:pt idx="510155">
                  <c:v>0</c:v>
                </c:pt>
                <c:pt idx="510156">
                  <c:v>0</c:v>
                </c:pt>
                <c:pt idx="510157">
                  <c:v>0</c:v>
                </c:pt>
                <c:pt idx="510158">
                  <c:v>0</c:v>
                </c:pt>
                <c:pt idx="510159">
                  <c:v>0</c:v>
                </c:pt>
                <c:pt idx="510160">
                  <c:v>0</c:v>
                </c:pt>
                <c:pt idx="510161">
                  <c:v>0</c:v>
                </c:pt>
                <c:pt idx="510162">
                  <c:v>0</c:v>
                </c:pt>
                <c:pt idx="510163">
                  <c:v>0</c:v>
                </c:pt>
                <c:pt idx="510164">
                  <c:v>0</c:v>
                </c:pt>
                <c:pt idx="510165">
                  <c:v>0</c:v>
                </c:pt>
                <c:pt idx="510166">
                  <c:v>0</c:v>
                </c:pt>
                <c:pt idx="510167">
                  <c:v>0</c:v>
                </c:pt>
                <c:pt idx="510168">
                  <c:v>0</c:v>
                </c:pt>
                <c:pt idx="510169">
                  <c:v>0</c:v>
                </c:pt>
                <c:pt idx="510170">
                  <c:v>0</c:v>
                </c:pt>
                <c:pt idx="510171">
                  <c:v>0</c:v>
                </c:pt>
                <c:pt idx="510172">
                  <c:v>0</c:v>
                </c:pt>
                <c:pt idx="510173">
                  <c:v>0</c:v>
                </c:pt>
                <c:pt idx="510174">
                  <c:v>0</c:v>
                </c:pt>
                <c:pt idx="510175">
                  <c:v>0</c:v>
                </c:pt>
                <c:pt idx="510176">
                  <c:v>0</c:v>
                </c:pt>
                <c:pt idx="510177">
                  <c:v>0</c:v>
                </c:pt>
                <c:pt idx="510178">
                  <c:v>0</c:v>
                </c:pt>
                <c:pt idx="510179">
                  <c:v>0</c:v>
                </c:pt>
                <c:pt idx="510180">
                  <c:v>0</c:v>
                </c:pt>
                <c:pt idx="510181">
                  <c:v>0</c:v>
                </c:pt>
                <c:pt idx="510182">
                  <c:v>0</c:v>
                </c:pt>
                <c:pt idx="510183">
                  <c:v>0</c:v>
                </c:pt>
                <c:pt idx="510184">
                  <c:v>0</c:v>
                </c:pt>
                <c:pt idx="510185">
                  <c:v>0</c:v>
                </c:pt>
                <c:pt idx="510186">
                  <c:v>0</c:v>
                </c:pt>
                <c:pt idx="510187">
                  <c:v>0</c:v>
                </c:pt>
                <c:pt idx="510188">
                  <c:v>0</c:v>
                </c:pt>
                <c:pt idx="510189">
                  <c:v>0</c:v>
                </c:pt>
                <c:pt idx="510190">
                  <c:v>0</c:v>
                </c:pt>
                <c:pt idx="510191">
                  <c:v>0</c:v>
                </c:pt>
                <c:pt idx="510192">
                  <c:v>0</c:v>
                </c:pt>
                <c:pt idx="510193">
                  <c:v>0</c:v>
                </c:pt>
                <c:pt idx="510194">
                  <c:v>0</c:v>
                </c:pt>
                <c:pt idx="510195">
                  <c:v>0</c:v>
                </c:pt>
                <c:pt idx="510196">
                  <c:v>0</c:v>
                </c:pt>
                <c:pt idx="510197">
                  <c:v>0</c:v>
                </c:pt>
                <c:pt idx="510198">
                  <c:v>0</c:v>
                </c:pt>
                <c:pt idx="510199">
                  <c:v>0</c:v>
                </c:pt>
                <c:pt idx="510200">
                  <c:v>0</c:v>
                </c:pt>
                <c:pt idx="510201">
                  <c:v>0</c:v>
                </c:pt>
                <c:pt idx="510202">
                  <c:v>0</c:v>
                </c:pt>
                <c:pt idx="510203">
                  <c:v>0</c:v>
                </c:pt>
                <c:pt idx="510204">
                  <c:v>0</c:v>
                </c:pt>
                <c:pt idx="510205">
                  <c:v>0</c:v>
                </c:pt>
                <c:pt idx="510206">
                  <c:v>0</c:v>
                </c:pt>
                <c:pt idx="510207">
                  <c:v>0</c:v>
                </c:pt>
                <c:pt idx="510208">
                  <c:v>0</c:v>
                </c:pt>
                <c:pt idx="510209">
                  <c:v>0</c:v>
                </c:pt>
                <c:pt idx="510210">
                  <c:v>0</c:v>
                </c:pt>
                <c:pt idx="510211">
                  <c:v>0</c:v>
                </c:pt>
                <c:pt idx="510212">
                  <c:v>0</c:v>
                </c:pt>
                <c:pt idx="510213">
                  <c:v>0</c:v>
                </c:pt>
                <c:pt idx="510214">
                  <c:v>0</c:v>
                </c:pt>
                <c:pt idx="510215">
                  <c:v>0</c:v>
                </c:pt>
                <c:pt idx="510216">
                  <c:v>0</c:v>
                </c:pt>
                <c:pt idx="510217">
                  <c:v>0</c:v>
                </c:pt>
                <c:pt idx="510218">
                  <c:v>0</c:v>
                </c:pt>
                <c:pt idx="510219">
                  <c:v>0</c:v>
                </c:pt>
                <c:pt idx="510220">
                  <c:v>0</c:v>
                </c:pt>
                <c:pt idx="510221">
                  <c:v>0</c:v>
                </c:pt>
                <c:pt idx="510222">
                  <c:v>0</c:v>
                </c:pt>
                <c:pt idx="510223">
                  <c:v>0</c:v>
                </c:pt>
                <c:pt idx="510224">
                  <c:v>0</c:v>
                </c:pt>
                <c:pt idx="510225">
                  <c:v>0</c:v>
                </c:pt>
                <c:pt idx="510226">
                  <c:v>0</c:v>
                </c:pt>
                <c:pt idx="510227">
                  <c:v>0</c:v>
                </c:pt>
                <c:pt idx="510228">
                  <c:v>0</c:v>
                </c:pt>
                <c:pt idx="510229">
                  <c:v>0</c:v>
                </c:pt>
                <c:pt idx="510230">
                  <c:v>0</c:v>
                </c:pt>
                <c:pt idx="510231">
                  <c:v>0</c:v>
                </c:pt>
                <c:pt idx="510232">
                  <c:v>0</c:v>
                </c:pt>
                <c:pt idx="510233">
                  <c:v>0</c:v>
                </c:pt>
                <c:pt idx="510234">
                  <c:v>0</c:v>
                </c:pt>
                <c:pt idx="510235">
                  <c:v>0</c:v>
                </c:pt>
                <c:pt idx="510236">
                  <c:v>0</c:v>
                </c:pt>
                <c:pt idx="510237">
                  <c:v>0</c:v>
                </c:pt>
                <c:pt idx="510238">
                  <c:v>0</c:v>
                </c:pt>
                <c:pt idx="510239">
                  <c:v>0</c:v>
                </c:pt>
                <c:pt idx="510240">
                  <c:v>0</c:v>
                </c:pt>
                <c:pt idx="510241">
                  <c:v>0</c:v>
                </c:pt>
                <c:pt idx="510242">
                  <c:v>0</c:v>
                </c:pt>
                <c:pt idx="510243">
                  <c:v>0</c:v>
                </c:pt>
                <c:pt idx="510244">
                  <c:v>0</c:v>
                </c:pt>
                <c:pt idx="510245">
                  <c:v>0</c:v>
                </c:pt>
                <c:pt idx="510246">
                  <c:v>0</c:v>
                </c:pt>
                <c:pt idx="510247">
                  <c:v>0</c:v>
                </c:pt>
                <c:pt idx="510248">
                  <c:v>0</c:v>
                </c:pt>
                <c:pt idx="510249">
                  <c:v>0</c:v>
                </c:pt>
                <c:pt idx="510250">
                  <c:v>0</c:v>
                </c:pt>
                <c:pt idx="510251">
                  <c:v>0</c:v>
                </c:pt>
                <c:pt idx="510252">
                  <c:v>0</c:v>
                </c:pt>
                <c:pt idx="510253">
                  <c:v>0</c:v>
                </c:pt>
                <c:pt idx="510254">
                  <c:v>0</c:v>
                </c:pt>
                <c:pt idx="510255">
                  <c:v>0</c:v>
                </c:pt>
                <c:pt idx="510256">
                  <c:v>0</c:v>
                </c:pt>
                <c:pt idx="510257">
                  <c:v>0</c:v>
                </c:pt>
                <c:pt idx="510258">
                  <c:v>0</c:v>
                </c:pt>
                <c:pt idx="510259">
                  <c:v>0</c:v>
                </c:pt>
                <c:pt idx="510260">
                  <c:v>0</c:v>
                </c:pt>
                <c:pt idx="510261">
                  <c:v>0</c:v>
                </c:pt>
                <c:pt idx="510262">
                  <c:v>0</c:v>
                </c:pt>
                <c:pt idx="510263">
                  <c:v>0</c:v>
                </c:pt>
                <c:pt idx="510264">
                  <c:v>0</c:v>
                </c:pt>
                <c:pt idx="510265">
                  <c:v>0</c:v>
                </c:pt>
                <c:pt idx="510266">
                  <c:v>0</c:v>
                </c:pt>
                <c:pt idx="510267">
                  <c:v>0</c:v>
                </c:pt>
                <c:pt idx="510268">
                  <c:v>0</c:v>
                </c:pt>
                <c:pt idx="510269">
                  <c:v>0</c:v>
                </c:pt>
                <c:pt idx="510270">
                  <c:v>0</c:v>
                </c:pt>
                <c:pt idx="510271">
                  <c:v>0</c:v>
                </c:pt>
                <c:pt idx="510272">
                  <c:v>0</c:v>
                </c:pt>
                <c:pt idx="510273">
                  <c:v>0</c:v>
                </c:pt>
                <c:pt idx="510274">
                  <c:v>0</c:v>
                </c:pt>
                <c:pt idx="510275">
                  <c:v>0</c:v>
                </c:pt>
                <c:pt idx="510276">
                  <c:v>0</c:v>
                </c:pt>
                <c:pt idx="510277">
                  <c:v>0</c:v>
                </c:pt>
                <c:pt idx="510278">
                  <c:v>0</c:v>
                </c:pt>
                <c:pt idx="510279">
                  <c:v>0</c:v>
                </c:pt>
                <c:pt idx="510280">
                  <c:v>0</c:v>
                </c:pt>
                <c:pt idx="510281">
                  <c:v>0</c:v>
                </c:pt>
                <c:pt idx="510282">
                  <c:v>0</c:v>
                </c:pt>
                <c:pt idx="510283">
                  <c:v>0</c:v>
                </c:pt>
                <c:pt idx="510284">
                  <c:v>0</c:v>
                </c:pt>
                <c:pt idx="510285">
                  <c:v>0</c:v>
                </c:pt>
                <c:pt idx="510286">
                  <c:v>0</c:v>
                </c:pt>
                <c:pt idx="510287">
                  <c:v>0</c:v>
                </c:pt>
                <c:pt idx="510288">
                  <c:v>0</c:v>
                </c:pt>
                <c:pt idx="510289">
                  <c:v>0</c:v>
                </c:pt>
                <c:pt idx="510290">
                  <c:v>0</c:v>
                </c:pt>
                <c:pt idx="510291">
                  <c:v>0</c:v>
                </c:pt>
                <c:pt idx="510292">
                  <c:v>0</c:v>
                </c:pt>
                <c:pt idx="510293">
                  <c:v>0</c:v>
                </c:pt>
                <c:pt idx="510294">
                  <c:v>0</c:v>
                </c:pt>
                <c:pt idx="510295">
                  <c:v>0</c:v>
                </c:pt>
                <c:pt idx="510296">
                  <c:v>0</c:v>
                </c:pt>
                <c:pt idx="510297">
                  <c:v>0</c:v>
                </c:pt>
                <c:pt idx="510298">
                  <c:v>0</c:v>
                </c:pt>
                <c:pt idx="510299">
                  <c:v>0</c:v>
                </c:pt>
                <c:pt idx="510300">
                  <c:v>0</c:v>
                </c:pt>
                <c:pt idx="510301">
                  <c:v>0</c:v>
                </c:pt>
                <c:pt idx="510302">
                  <c:v>0</c:v>
                </c:pt>
                <c:pt idx="510303">
                  <c:v>0</c:v>
                </c:pt>
                <c:pt idx="510304">
                  <c:v>0</c:v>
                </c:pt>
                <c:pt idx="510305">
                  <c:v>0</c:v>
                </c:pt>
                <c:pt idx="510306">
                  <c:v>0</c:v>
                </c:pt>
                <c:pt idx="510307">
                  <c:v>0</c:v>
                </c:pt>
                <c:pt idx="510308">
                  <c:v>0</c:v>
                </c:pt>
                <c:pt idx="510309">
                  <c:v>0</c:v>
                </c:pt>
                <c:pt idx="510310">
                  <c:v>0</c:v>
                </c:pt>
                <c:pt idx="510311">
                  <c:v>0</c:v>
                </c:pt>
                <c:pt idx="510312">
                  <c:v>0</c:v>
                </c:pt>
                <c:pt idx="510313">
                  <c:v>0</c:v>
                </c:pt>
                <c:pt idx="510314">
                  <c:v>0</c:v>
                </c:pt>
                <c:pt idx="510315">
                  <c:v>0</c:v>
                </c:pt>
                <c:pt idx="510316">
                  <c:v>0</c:v>
                </c:pt>
                <c:pt idx="510317">
                  <c:v>0</c:v>
                </c:pt>
                <c:pt idx="510318">
                  <c:v>0</c:v>
                </c:pt>
                <c:pt idx="510319">
                  <c:v>0</c:v>
                </c:pt>
                <c:pt idx="510320">
                  <c:v>0</c:v>
                </c:pt>
                <c:pt idx="510321">
                  <c:v>0</c:v>
                </c:pt>
                <c:pt idx="510322">
                  <c:v>0</c:v>
                </c:pt>
                <c:pt idx="510323">
                  <c:v>0</c:v>
                </c:pt>
                <c:pt idx="510324">
                  <c:v>0</c:v>
                </c:pt>
                <c:pt idx="510325">
                  <c:v>0</c:v>
                </c:pt>
                <c:pt idx="510326">
                  <c:v>0</c:v>
                </c:pt>
                <c:pt idx="510327">
                  <c:v>0</c:v>
                </c:pt>
                <c:pt idx="510328">
                  <c:v>0</c:v>
                </c:pt>
                <c:pt idx="510329">
                  <c:v>0</c:v>
                </c:pt>
                <c:pt idx="510330">
                  <c:v>0</c:v>
                </c:pt>
                <c:pt idx="510331">
                  <c:v>0</c:v>
                </c:pt>
                <c:pt idx="510332">
                  <c:v>0</c:v>
                </c:pt>
                <c:pt idx="510333">
                  <c:v>0</c:v>
                </c:pt>
                <c:pt idx="510334">
                  <c:v>0</c:v>
                </c:pt>
                <c:pt idx="510335">
                  <c:v>0</c:v>
                </c:pt>
                <c:pt idx="510336">
                  <c:v>0</c:v>
                </c:pt>
                <c:pt idx="510337">
                  <c:v>0</c:v>
                </c:pt>
                <c:pt idx="510338">
                  <c:v>0</c:v>
                </c:pt>
                <c:pt idx="510339">
                  <c:v>0</c:v>
                </c:pt>
                <c:pt idx="510340">
                  <c:v>0</c:v>
                </c:pt>
                <c:pt idx="510341">
                  <c:v>0</c:v>
                </c:pt>
                <c:pt idx="510342">
                  <c:v>0</c:v>
                </c:pt>
                <c:pt idx="510343">
                  <c:v>0</c:v>
                </c:pt>
                <c:pt idx="510344">
                  <c:v>0</c:v>
                </c:pt>
                <c:pt idx="510345">
                  <c:v>0</c:v>
                </c:pt>
                <c:pt idx="510346">
                  <c:v>0</c:v>
                </c:pt>
                <c:pt idx="510347">
                  <c:v>0</c:v>
                </c:pt>
                <c:pt idx="510348">
                  <c:v>0</c:v>
                </c:pt>
                <c:pt idx="510349">
                  <c:v>0</c:v>
                </c:pt>
                <c:pt idx="510350">
                  <c:v>0</c:v>
                </c:pt>
                <c:pt idx="510351">
                  <c:v>0</c:v>
                </c:pt>
                <c:pt idx="510352">
                  <c:v>0</c:v>
                </c:pt>
                <c:pt idx="510353">
                  <c:v>0</c:v>
                </c:pt>
                <c:pt idx="510354">
                  <c:v>0</c:v>
                </c:pt>
                <c:pt idx="510355">
                  <c:v>0</c:v>
                </c:pt>
                <c:pt idx="510356">
                  <c:v>0</c:v>
                </c:pt>
                <c:pt idx="510357">
                  <c:v>0</c:v>
                </c:pt>
                <c:pt idx="510358">
                  <c:v>0</c:v>
                </c:pt>
                <c:pt idx="510359">
                  <c:v>0</c:v>
                </c:pt>
                <c:pt idx="510360">
                  <c:v>0</c:v>
                </c:pt>
                <c:pt idx="510361">
                  <c:v>0</c:v>
                </c:pt>
                <c:pt idx="510362">
                  <c:v>0</c:v>
                </c:pt>
                <c:pt idx="510363">
                  <c:v>0</c:v>
                </c:pt>
                <c:pt idx="510364">
                  <c:v>0</c:v>
                </c:pt>
                <c:pt idx="510365">
                  <c:v>0</c:v>
                </c:pt>
                <c:pt idx="510366">
                  <c:v>0</c:v>
                </c:pt>
                <c:pt idx="510367">
                  <c:v>0</c:v>
                </c:pt>
                <c:pt idx="510368">
                  <c:v>0</c:v>
                </c:pt>
                <c:pt idx="510369">
                  <c:v>0</c:v>
                </c:pt>
                <c:pt idx="510370">
                  <c:v>0</c:v>
                </c:pt>
                <c:pt idx="510371">
                  <c:v>0</c:v>
                </c:pt>
                <c:pt idx="510372">
                  <c:v>0</c:v>
                </c:pt>
                <c:pt idx="510373">
                  <c:v>0</c:v>
                </c:pt>
                <c:pt idx="510374">
                  <c:v>0</c:v>
                </c:pt>
                <c:pt idx="510375">
                  <c:v>0</c:v>
                </c:pt>
                <c:pt idx="510376">
                  <c:v>0</c:v>
                </c:pt>
                <c:pt idx="510377">
                  <c:v>0</c:v>
                </c:pt>
                <c:pt idx="510378">
                  <c:v>0</c:v>
                </c:pt>
                <c:pt idx="510379">
                  <c:v>0</c:v>
                </c:pt>
                <c:pt idx="510380">
                  <c:v>0</c:v>
                </c:pt>
                <c:pt idx="510381">
                  <c:v>0</c:v>
                </c:pt>
                <c:pt idx="510382">
                  <c:v>0</c:v>
                </c:pt>
                <c:pt idx="510383">
                  <c:v>0</c:v>
                </c:pt>
                <c:pt idx="510384">
                  <c:v>0</c:v>
                </c:pt>
                <c:pt idx="510385">
                  <c:v>0</c:v>
                </c:pt>
                <c:pt idx="510386">
                  <c:v>0</c:v>
                </c:pt>
                <c:pt idx="510387">
                  <c:v>0</c:v>
                </c:pt>
                <c:pt idx="510388">
                  <c:v>0</c:v>
                </c:pt>
                <c:pt idx="510389">
                  <c:v>0</c:v>
                </c:pt>
                <c:pt idx="510390">
                  <c:v>0</c:v>
                </c:pt>
                <c:pt idx="510391">
                  <c:v>0</c:v>
                </c:pt>
                <c:pt idx="510392">
                  <c:v>0</c:v>
                </c:pt>
                <c:pt idx="510393">
                  <c:v>0</c:v>
                </c:pt>
                <c:pt idx="510394">
                  <c:v>0</c:v>
                </c:pt>
                <c:pt idx="510395">
                  <c:v>0</c:v>
                </c:pt>
                <c:pt idx="510396">
                  <c:v>0</c:v>
                </c:pt>
                <c:pt idx="510397">
                  <c:v>0</c:v>
                </c:pt>
                <c:pt idx="510398">
                  <c:v>0</c:v>
                </c:pt>
                <c:pt idx="510399">
                  <c:v>0</c:v>
                </c:pt>
                <c:pt idx="510400">
                  <c:v>0</c:v>
                </c:pt>
                <c:pt idx="510401">
                  <c:v>0</c:v>
                </c:pt>
                <c:pt idx="510402">
                  <c:v>0</c:v>
                </c:pt>
                <c:pt idx="510403">
                  <c:v>0</c:v>
                </c:pt>
                <c:pt idx="510404">
                  <c:v>0</c:v>
                </c:pt>
                <c:pt idx="510405">
                  <c:v>0</c:v>
                </c:pt>
                <c:pt idx="510406">
                  <c:v>0</c:v>
                </c:pt>
                <c:pt idx="510407">
                  <c:v>0</c:v>
                </c:pt>
                <c:pt idx="510408">
                  <c:v>0</c:v>
                </c:pt>
                <c:pt idx="510409">
                  <c:v>0</c:v>
                </c:pt>
                <c:pt idx="510410">
                  <c:v>0</c:v>
                </c:pt>
                <c:pt idx="510411">
                  <c:v>0</c:v>
                </c:pt>
                <c:pt idx="510412">
                  <c:v>0</c:v>
                </c:pt>
                <c:pt idx="510413">
                  <c:v>0</c:v>
                </c:pt>
                <c:pt idx="510414">
                  <c:v>0</c:v>
                </c:pt>
                <c:pt idx="510415">
                  <c:v>0</c:v>
                </c:pt>
                <c:pt idx="510416">
                  <c:v>0</c:v>
                </c:pt>
                <c:pt idx="510417">
                  <c:v>0</c:v>
                </c:pt>
                <c:pt idx="510418">
                  <c:v>0</c:v>
                </c:pt>
                <c:pt idx="510419">
                  <c:v>0</c:v>
                </c:pt>
                <c:pt idx="510420">
                  <c:v>0</c:v>
                </c:pt>
                <c:pt idx="510421">
                  <c:v>0</c:v>
                </c:pt>
                <c:pt idx="510422">
                  <c:v>0</c:v>
                </c:pt>
                <c:pt idx="510423">
                  <c:v>0</c:v>
                </c:pt>
                <c:pt idx="510424">
                  <c:v>0</c:v>
                </c:pt>
                <c:pt idx="510425">
                  <c:v>0</c:v>
                </c:pt>
                <c:pt idx="510426">
                  <c:v>0</c:v>
                </c:pt>
                <c:pt idx="510427">
                  <c:v>0</c:v>
                </c:pt>
                <c:pt idx="510428">
                  <c:v>0</c:v>
                </c:pt>
                <c:pt idx="510429">
                  <c:v>0</c:v>
                </c:pt>
                <c:pt idx="510430">
                  <c:v>0</c:v>
                </c:pt>
                <c:pt idx="510431">
                  <c:v>0</c:v>
                </c:pt>
                <c:pt idx="510432">
                  <c:v>0</c:v>
                </c:pt>
                <c:pt idx="510433">
                  <c:v>0</c:v>
                </c:pt>
                <c:pt idx="510434">
                  <c:v>0</c:v>
                </c:pt>
                <c:pt idx="510435">
                  <c:v>0</c:v>
                </c:pt>
                <c:pt idx="510436">
                  <c:v>0</c:v>
                </c:pt>
                <c:pt idx="510437">
                  <c:v>0</c:v>
                </c:pt>
                <c:pt idx="510438">
                  <c:v>0</c:v>
                </c:pt>
                <c:pt idx="510439">
                  <c:v>0</c:v>
                </c:pt>
                <c:pt idx="510440">
                  <c:v>0</c:v>
                </c:pt>
                <c:pt idx="510441">
                  <c:v>0</c:v>
                </c:pt>
                <c:pt idx="510442">
                  <c:v>0</c:v>
                </c:pt>
                <c:pt idx="510443">
                  <c:v>0</c:v>
                </c:pt>
                <c:pt idx="510444">
                  <c:v>0</c:v>
                </c:pt>
                <c:pt idx="510445">
                  <c:v>0</c:v>
                </c:pt>
                <c:pt idx="510446">
                  <c:v>0</c:v>
                </c:pt>
                <c:pt idx="510447">
                  <c:v>0</c:v>
                </c:pt>
                <c:pt idx="510448">
                  <c:v>0</c:v>
                </c:pt>
                <c:pt idx="510449">
                  <c:v>0</c:v>
                </c:pt>
                <c:pt idx="510450">
                  <c:v>0</c:v>
                </c:pt>
                <c:pt idx="510451">
                  <c:v>0</c:v>
                </c:pt>
                <c:pt idx="510452">
                  <c:v>0</c:v>
                </c:pt>
                <c:pt idx="510453">
                  <c:v>0</c:v>
                </c:pt>
                <c:pt idx="510454">
                  <c:v>0</c:v>
                </c:pt>
                <c:pt idx="510455">
                  <c:v>0</c:v>
                </c:pt>
                <c:pt idx="510456">
                  <c:v>0</c:v>
                </c:pt>
                <c:pt idx="510457">
                  <c:v>0</c:v>
                </c:pt>
                <c:pt idx="510458">
                  <c:v>0</c:v>
                </c:pt>
                <c:pt idx="510459">
                  <c:v>0</c:v>
                </c:pt>
                <c:pt idx="510460">
                  <c:v>0</c:v>
                </c:pt>
                <c:pt idx="510461">
                  <c:v>0</c:v>
                </c:pt>
                <c:pt idx="510462">
                  <c:v>0</c:v>
                </c:pt>
                <c:pt idx="510463">
                  <c:v>0</c:v>
                </c:pt>
                <c:pt idx="510464">
                  <c:v>0</c:v>
                </c:pt>
                <c:pt idx="510465">
                  <c:v>0</c:v>
                </c:pt>
                <c:pt idx="510466">
                  <c:v>0</c:v>
                </c:pt>
                <c:pt idx="510467">
                  <c:v>0</c:v>
                </c:pt>
                <c:pt idx="510468">
                  <c:v>0</c:v>
                </c:pt>
                <c:pt idx="510469">
                  <c:v>0</c:v>
                </c:pt>
                <c:pt idx="510470">
                  <c:v>0</c:v>
                </c:pt>
                <c:pt idx="510471">
                  <c:v>0</c:v>
                </c:pt>
                <c:pt idx="510472">
                  <c:v>0</c:v>
                </c:pt>
                <c:pt idx="510473">
                  <c:v>0</c:v>
                </c:pt>
                <c:pt idx="510474">
                  <c:v>0</c:v>
                </c:pt>
                <c:pt idx="510475">
                  <c:v>0</c:v>
                </c:pt>
                <c:pt idx="510476">
                  <c:v>0</c:v>
                </c:pt>
                <c:pt idx="510477">
                  <c:v>0</c:v>
                </c:pt>
                <c:pt idx="510478">
                  <c:v>0</c:v>
                </c:pt>
                <c:pt idx="510479">
                  <c:v>0</c:v>
                </c:pt>
                <c:pt idx="510480">
                  <c:v>0</c:v>
                </c:pt>
                <c:pt idx="510481">
                  <c:v>0</c:v>
                </c:pt>
                <c:pt idx="510482">
                  <c:v>0</c:v>
                </c:pt>
                <c:pt idx="510483">
                  <c:v>0</c:v>
                </c:pt>
                <c:pt idx="510484">
                  <c:v>0</c:v>
                </c:pt>
                <c:pt idx="510485">
                  <c:v>0</c:v>
                </c:pt>
                <c:pt idx="510486">
                  <c:v>0</c:v>
                </c:pt>
                <c:pt idx="510487">
                  <c:v>0</c:v>
                </c:pt>
                <c:pt idx="510488">
                  <c:v>0</c:v>
                </c:pt>
                <c:pt idx="510489">
                  <c:v>0</c:v>
                </c:pt>
                <c:pt idx="510490">
                  <c:v>0</c:v>
                </c:pt>
                <c:pt idx="510491">
                  <c:v>0</c:v>
                </c:pt>
                <c:pt idx="510492">
                  <c:v>0</c:v>
                </c:pt>
                <c:pt idx="510493">
                  <c:v>0</c:v>
                </c:pt>
                <c:pt idx="510494">
                  <c:v>0</c:v>
                </c:pt>
                <c:pt idx="510495">
                  <c:v>0</c:v>
                </c:pt>
                <c:pt idx="510496">
                  <c:v>0</c:v>
                </c:pt>
                <c:pt idx="510497">
                  <c:v>0</c:v>
                </c:pt>
                <c:pt idx="510498">
                  <c:v>0</c:v>
                </c:pt>
                <c:pt idx="510499">
                  <c:v>0</c:v>
                </c:pt>
                <c:pt idx="510500">
                  <c:v>0</c:v>
                </c:pt>
                <c:pt idx="510501">
                  <c:v>0</c:v>
                </c:pt>
                <c:pt idx="510502">
                  <c:v>0</c:v>
                </c:pt>
                <c:pt idx="510503">
                  <c:v>0</c:v>
                </c:pt>
                <c:pt idx="510504">
                  <c:v>0</c:v>
                </c:pt>
                <c:pt idx="510505">
                  <c:v>0</c:v>
                </c:pt>
                <c:pt idx="510506">
                  <c:v>0</c:v>
                </c:pt>
                <c:pt idx="510507">
                  <c:v>0</c:v>
                </c:pt>
                <c:pt idx="510508">
                  <c:v>0</c:v>
                </c:pt>
                <c:pt idx="510509">
                  <c:v>0</c:v>
                </c:pt>
                <c:pt idx="510510">
                  <c:v>0</c:v>
                </c:pt>
                <c:pt idx="510511">
                  <c:v>0</c:v>
                </c:pt>
                <c:pt idx="510512">
                  <c:v>0</c:v>
                </c:pt>
                <c:pt idx="510513">
                  <c:v>0</c:v>
                </c:pt>
                <c:pt idx="510514">
                  <c:v>0</c:v>
                </c:pt>
                <c:pt idx="510515">
                  <c:v>0</c:v>
                </c:pt>
                <c:pt idx="510516">
                  <c:v>0</c:v>
                </c:pt>
                <c:pt idx="510517">
                  <c:v>0</c:v>
                </c:pt>
                <c:pt idx="510518">
                  <c:v>0</c:v>
                </c:pt>
                <c:pt idx="510519">
                  <c:v>0</c:v>
                </c:pt>
                <c:pt idx="510520">
                  <c:v>0</c:v>
                </c:pt>
                <c:pt idx="510521">
                  <c:v>0</c:v>
                </c:pt>
                <c:pt idx="510522">
                  <c:v>0</c:v>
                </c:pt>
                <c:pt idx="510523">
                  <c:v>0</c:v>
                </c:pt>
                <c:pt idx="510524">
                  <c:v>0</c:v>
                </c:pt>
                <c:pt idx="510525">
                  <c:v>0</c:v>
                </c:pt>
                <c:pt idx="510526">
                  <c:v>0</c:v>
                </c:pt>
                <c:pt idx="510527">
                  <c:v>0</c:v>
                </c:pt>
                <c:pt idx="510528">
                  <c:v>0</c:v>
                </c:pt>
                <c:pt idx="510529">
                  <c:v>0</c:v>
                </c:pt>
                <c:pt idx="510530">
                  <c:v>0</c:v>
                </c:pt>
                <c:pt idx="510531">
                  <c:v>0</c:v>
                </c:pt>
                <c:pt idx="510532">
                  <c:v>0</c:v>
                </c:pt>
                <c:pt idx="510533">
                  <c:v>0</c:v>
                </c:pt>
                <c:pt idx="510534">
                  <c:v>0</c:v>
                </c:pt>
                <c:pt idx="510535">
                  <c:v>0</c:v>
                </c:pt>
                <c:pt idx="510536">
                  <c:v>0</c:v>
                </c:pt>
                <c:pt idx="510537">
                  <c:v>0</c:v>
                </c:pt>
                <c:pt idx="510538">
                  <c:v>0</c:v>
                </c:pt>
                <c:pt idx="510539">
                  <c:v>0</c:v>
                </c:pt>
                <c:pt idx="510540">
                  <c:v>0</c:v>
                </c:pt>
                <c:pt idx="510541">
                  <c:v>0</c:v>
                </c:pt>
                <c:pt idx="510542">
                  <c:v>0</c:v>
                </c:pt>
                <c:pt idx="510543">
                  <c:v>0</c:v>
                </c:pt>
                <c:pt idx="510544">
                  <c:v>0</c:v>
                </c:pt>
                <c:pt idx="510545">
                  <c:v>0</c:v>
                </c:pt>
                <c:pt idx="510546">
                  <c:v>0</c:v>
                </c:pt>
                <c:pt idx="510547">
                  <c:v>0</c:v>
                </c:pt>
                <c:pt idx="510548">
                  <c:v>0</c:v>
                </c:pt>
                <c:pt idx="510549">
                  <c:v>0</c:v>
                </c:pt>
                <c:pt idx="510550">
                  <c:v>0</c:v>
                </c:pt>
                <c:pt idx="510551">
                  <c:v>0</c:v>
                </c:pt>
                <c:pt idx="510552">
                  <c:v>0</c:v>
                </c:pt>
                <c:pt idx="510553">
                  <c:v>0</c:v>
                </c:pt>
                <c:pt idx="510554">
                  <c:v>0</c:v>
                </c:pt>
                <c:pt idx="510555">
                  <c:v>0</c:v>
                </c:pt>
                <c:pt idx="510556">
                  <c:v>0</c:v>
                </c:pt>
                <c:pt idx="510557">
                  <c:v>0</c:v>
                </c:pt>
                <c:pt idx="510558">
                  <c:v>0</c:v>
                </c:pt>
                <c:pt idx="510559">
                  <c:v>0</c:v>
                </c:pt>
                <c:pt idx="510560">
                  <c:v>0</c:v>
                </c:pt>
                <c:pt idx="510561">
                  <c:v>0</c:v>
                </c:pt>
                <c:pt idx="510562">
                  <c:v>0</c:v>
                </c:pt>
                <c:pt idx="510563">
                  <c:v>0</c:v>
                </c:pt>
                <c:pt idx="510564">
                  <c:v>0</c:v>
                </c:pt>
                <c:pt idx="510565">
                  <c:v>0</c:v>
                </c:pt>
                <c:pt idx="510566">
                  <c:v>0</c:v>
                </c:pt>
                <c:pt idx="510567">
                  <c:v>0</c:v>
                </c:pt>
                <c:pt idx="510568">
                  <c:v>0</c:v>
                </c:pt>
                <c:pt idx="510569">
                  <c:v>0</c:v>
                </c:pt>
                <c:pt idx="510570">
                  <c:v>0</c:v>
                </c:pt>
                <c:pt idx="510571">
                  <c:v>0</c:v>
                </c:pt>
                <c:pt idx="510572">
                  <c:v>0</c:v>
                </c:pt>
                <c:pt idx="510573">
                  <c:v>0</c:v>
                </c:pt>
                <c:pt idx="510574">
                  <c:v>0</c:v>
                </c:pt>
                <c:pt idx="510575">
                  <c:v>0</c:v>
                </c:pt>
                <c:pt idx="510576">
                  <c:v>0</c:v>
                </c:pt>
                <c:pt idx="510577">
                  <c:v>0</c:v>
                </c:pt>
                <c:pt idx="510578">
                  <c:v>0</c:v>
                </c:pt>
                <c:pt idx="510579">
                  <c:v>0</c:v>
                </c:pt>
                <c:pt idx="510580">
                  <c:v>0</c:v>
                </c:pt>
                <c:pt idx="510581">
                  <c:v>0</c:v>
                </c:pt>
                <c:pt idx="510582">
                  <c:v>0</c:v>
                </c:pt>
                <c:pt idx="510583">
                  <c:v>0</c:v>
                </c:pt>
                <c:pt idx="510584">
                  <c:v>0</c:v>
                </c:pt>
                <c:pt idx="510585">
                  <c:v>0</c:v>
                </c:pt>
                <c:pt idx="510586">
                  <c:v>0</c:v>
                </c:pt>
                <c:pt idx="510587">
                  <c:v>0</c:v>
                </c:pt>
                <c:pt idx="510588">
                  <c:v>0</c:v>
                </c:pt>
                <c:pt idx="510589">
                  <c:v>0</c:v>
                </c:pt>
                <c:pt idx="510590">
                  <c:v>0</c:v>
                </c:pt>
                <c:pt idx="510591">
                  <c:v>0</c:v>
                </c:pt>
                <c:pt idx="510592">
                  <c:v>0</c:v>
                </c:pt>
                <c:pt idx="510593">
                  <c:v>0</c:v>
                </c:pt>
                <c:pt idx="510594">
                  <c:v>0</c:v>
                </c:pt>
                <c:pt idx="510595">
                  <c:v>0</c:v>
                </c:pt>
                <c:pt idx="510596">
                  <c:v>0</c:v>
                </c:pt>
                <c:pt idx="510597">
                  <c:v>0</c:v>
                </c:pt>
                <c:pt idx="510598">
                  <c:v>0</c:v>
                </c:pt>
                <c:pt idx="510599">
                  <c:v>0</c:v>
                </c:pt>
                <c:pt idx="510600">
                  <c:v>0</c:v>
                </c:pt>
                <c:pt idx="510601">
                  <c:v>0</c:v>
                </c:pt>
                <c:pt idx="510602">
                  <c:v>0</c:v>
                </c:pt>
                <c:pt idx="510603">
                  <c:v>0</c:v>
                </c:pt>
                <c:pt idx="510604">
                  <c:v>0</c:v>
                </c:pt>
                <c:pt idx="510605">
                  <c:v>0</c:v>
                </c:pt>
                <c:pt idx="510606">
                  <c:v>0</c:v>
                </c:pt>
                <c:pt idx="510607">
                  <c:v>0</c:v>
                </c:pt>
                <c:pt idx="510608">
                  <c:v>0</c:v>
                </c:pt>
                <c:pt idx="510609">
                  <c:v>0</c:v>
                </c:pt>
                <c:pt idx="510610">
                  <c:v>0</c:v>
                </c:pt>
                <c:pt idx="510611">
                  <c:v>0</c:v>
                </c:pt>
                <c:pt idx="510612">
                  <c:v>0</c:v>
                </c:pt>
                <c:pt idx="510613">
                  <c:v>0</c:v>
                </c:pt>
                <c:pt idx="510614">
                  <c:v>0</c:v>
                </c:pt>
                <c:pt idx="510615">
                  <c:v>0</c:v>
                </c:pt>
                <c:pt idx="510616">
                  <c:v>0</c:v>
                </c:pt>
                <c:pt idx="510617">
                  <c:v>0</c:v>
                </c:pt>
                <c:pt idx="510618">
                  <c:v>0</c:v>
                </c:pt>
                <c:pt idx="510619">
                  <c:v>0</c:v>
                </c:pt>
                <c:pt idx="510620">
                  <c:v>0</c:v>
                </c:pt>
                <c:pt idx="510621">
                  <c:v>0</c:v>
                </c:pt>
                <c:pt idx="510622">
                  <c:v>0</c:v>
                </c:pt>
                <c:pt idx="510623">
                  <c:v>0</c:v>
                </c:pt>
                <c:pt idx="510624">
                  <c:v>0</c:v>
                </c:pt>
                <c:pt idx="510625">
                  <c:v>0</c:v>
                </c:pt>
                <c:pt idx="510626">
                  <c:v>0</c:v>
                </c:pt>
                <c:pt idx="510627">
                  <c:v>0</c:v>
                </c:pt>
                <c:pt idx="510628">
                  <c:v>0</c:v>
                </c:pt>
                <c:pt idx="510629">
                  <c:v>0</c:v>
                </c:pt>
                <c:pt idx="510630">
                  <c:v>0</c:v>
                </c:pt>
                <c:pt idx="510631">
                  <c:v>0</c:v>
                </c:pt>
                <c:pt idx="510632">
                  <c:v>0</c:v>
                </c:pt>
                <c:pt idx="510633">
                  <c:v>0</c:v>
                </c:pt>
                <c:pt idx="510634">
                  <c:v>0</c:v>
                </c:pt>
                <c:pt idx="510635">
                  <c:v>0</c:v>
                </c:pt>
                <c:pt idx="510636">
                  <c:v>0</c:v>
                </c:pt>
                <c:pt idx="510637">
                  <c:v>0</c:v>
                </c:pt>
                <c:pt idx="510638">
                  <c:v>0</c:v>
                </c:pt>
                <c:pt idx="510639">
                  <c:v>0</c:v>
                </c:pt>
                <c:pt idx="510640">
                  <c:v>0</c:v>
                </c:pt>
                <c:pt idx="510641">
                  <c:v>0</c:v>
                </c:pt>
                <c:pt idx="510642">
                  <c:v>0</c:v>
                </c:pt>
                <c:pt idx="510643">
                  <c:v>0</c:v>
                </c:pt>
                <c:pt idx="510644">
                  <c:v>0</c:v>
                </c:pt>
                <c:pt idx="510645">
                  <c:v>0</c:v>
                </c:pt>
                <c:pt idx="510646">
                  <c:v>0</c:v>
                </c:pt>
                <c:pt idx="510647">
                  <c:v>0</c:v>
                </c:pt>
                <c:pt idx="510648">
                  <c:v>0</c:v>
                </c:pt>
                <c:pt idx="510649">
                  <c:v>0</c:v>
                </c:pt>
                <c:pt idx="510650">
                  <c:v>0</c:v>
                </c:pt>
                <c:pt idx="510651">
                  <c:v>0</c:v>
                </c:pt>
                <c:pt idx="510652">
                  <c:v>0</c:v>
                </c:pt>
                <c:pt idx="510653">
                  <c:v>0</c:v>
                </c:pt>
                <c:pt idx="510654">
                  <c:v>0</c:v>
                </c:pt>
                <c:pt idx="510655">
                  <c:v>0</c:v>
                </c:pt>
                <c:pt idx="510656">
                  <c:v>0</c:v>
                </c:pt>
                <c:pt idx="510657">
                  <c:v>0</c:v>
                </c:pt>
                <c:pt idx="510658">
                  <c:v>0</c:v>
                </c:pt>
                <c:pt idx="510659">
                  <c:v>0</c:v>
                </c:pt>
                <c:pt idx="510660">
                  <c:v>0</c:v>
                </c:pt>
                <c:pt idx="510661">
                  <c:v>0</c:v>
                </c:pt>
                <c:pt idx="510662">
                  <c:v>0</c:v>
                </c:pt>
                <c:pt idx="510663">
                  <c:v>0</c:v>
                </c:pt>
                <c:pt idx="510664">
                  <c:v>0</c:v>
                </c:pt>
                <c:pt idx="510665">
                  <c:v>0</c:v>
                </c:pt>
                <c:pt idx="510666">
                  <c:v>0</c:v>
                </c:pt>
                <c:pt idx="510667">
                  <c:v>0</c:v>
                </c:pt>
                <c:pt idx="510668">
                  <c:v>0</c:v>
                </c:pt>
                <c:pt idx="510669">
                  <c:v>0</c:v>
                </c:pt>
                <c:pt idx="510670">
                  <c:v>0</c:v>
                </c:pt>
                <c:pt idx="510671">
                  <c:v>0</c:v>
                </c:pt>
                <c:pt idx="510672">
                  <c:v>0</c:v>
                </c:pt>
                <c:pt idx="510673">
                  <c:v>0</c:v>
                </c:pt>
                <c:pt idx="510674">
                  <c:v>0</c:v>
                </c:pt>
                <c:pt idx="510675">
                  <c:v>0</c:v>
                </c:pt>
                <c:pt idx="510676">
                  <c:v>0</c:v>
                </c:pt>
                <c:pt idx="510677">
                  <c:v>0</c:v>
                </c:pt>
                <c:pt idx="510678">
                  <c:v>0</c:v>
                </c:pt>
                <c:pt idx="510679">
                  <c:v>0</c:v>
                </c:pt>
                <c:pt idx="510680">
                  <c:v>0</c:v>
                </c:pt>
                <c:pt idx="510681">
                  <c:v>0</c:v>
                </c:pt>
                <c:pt idx="510682">
                  <c:v>0</c:v>
                </c:pt>
                <c:pt idx="510683">
                  <c:v>0</c:v>
                </c:pt>
                <c:pt idx="510684">
                  <c:v>0</c:v>
                </c:pt>
                <c:pt idx="510685">
                  <c:v>0</c:v>
                </c:pt>
                <c:pt idx="510686">
                  <c:v>0</c:v>
                </c:pt>
                <c:pt idx="510687">
                  <c:v>0</c:v>
                </c:pt>
                <c:pt idx="510688">
                  <c:v>0</c:v>
                </c:pt>
                <c:pt idx="510689">
                  <c:v>0</c:v>
                </c:pt>
                <c:pt idx="510690">
                  <c:v>0</c:v>
                </c:pt>
                <c:pt idx="510691">
                  <c:v>0</c:v>
                </c:pt>
                <c:pt idx="510692">
                  <c:v>0</c:v>
                </c:pt>
                <c:pt idx="510693">
                  <c:v>0</c:v>
                </c:pt>
                <c:pt idx="510694">
                  <c:v>0</c:v>
                </c:pt>
                <c:pt idx="510695">
                  <c:v>0</c:v>
                </c:pt>
                <c:pt idx="510696">
                  <c:v>0</c:v>
                </c:pt>
                <c:pt idx="510697">
                  <c:v>0</c:v>
                </c:pt>
                <c:pt idx="510698">
                  <c:v>0</c:v>
                </c:pt>
                <c:pt idx="510699">
                  <c:v>0</c:v>
                </c:pt>
                <c:pt idx="510700">
                  <c:v>0</c:v>
                </c:pt>
                <c:pt idx="510701">
                  <c:v>0</c:v>
                </c:pt>
                <c:pt idx="510702">
                  <c:v>0</c:v>
                </c:pt>
                <c:pt idx="510703">
                  <c:v>0</c:v>
                </c:pt>
                <c:pt idx="510704">
                  <c:v>0</c:v>
                </c:pt>
                <c:pt idx="510705">
                  <c:v>0</c:v>
                </c:pt>
                <c:pt idx="510706">
                  <c:v>0</c:v>
                </c:pt>
                <c:pt idx="510707">
                  <c:v>0</c:v>
                </c:pt>
                <c:pt idx="510708">
                  <c:v>0</c:v>
                </c:pt>
                <c:pt idx="510709">
                  <c:v>0</c:v>
                </c:pt>
                <c:pt idx="510710">
                  <c:v>0</c:v>
                </c:pt>
                <c:pt idx="510711">
                  <c:v>0</c:v>
                </c:pt>
                <c:pt idx="510712">
                  <c:v>0</c:v>
                </c:pt>
                <c:pt idx="510713">
                  <c:v>0</c:v>
                </c:pt>
                <c:pt idx="510714">
                  <c:v>0</c:v>
                </c:pt>
                <c:pt idx="510715">
                  <c:v>0</c:v>
                </c:pt>
                <c:pt idx="510716">
                  <c:v>0</c:v>
                </c:pt>
                <c:pt idx="510717">
                  <c:v>0</c:v>
                </c:pt>
                <c:pt idx="510718">
                  <c:v>0</c:v>
                </c:pt>
                <c:pt idx="510719">
                  <c:v>0</c:v>
                </c:pt>
                <c:pt idx="510720">
                  <c:v>0</c:v>
                </c:pt>
                <c:pt idx="510721">
                  <c:v>0</c:v>
                </c:pt>
                <c:pt idx="510722">
                  <c:v>0</c:v>
                </c:pt>
                <c:pt idx="510723">
                  <c:v>0</c:v>
                </c:pt>
                <c:pt idx="510724">
                  <c:v>0</c:v>
                </c:pt>
                <c:pt idx="510725">
                  <c:v>0</c:v>
                </c:pt>
                <c:pt idx="510726">
                  <c:v>0</c:v>
                </c:pt>
                <c:pt idx="510727">
                  <c:v>0</c:v>
                </c:pt>
                <c:pt idx="510728">
                  <c:v>0</c:v>
                </c:pt>
                <c:pt idx="510729">
                  <c:v>0</c:v>
                </c:pt>
                <c:pt idx="510730">
                  <c:v>0</c:v>
                </c:pt>
                <c:pt idx="510731">
                  <c:v>0</c:v>
                </c:pt>
                <c:pt idx="510732">
                  <c:v>0</c:v>
                </c:pt>
                <c:pt idx="510733">
                  <c:v>0</c:v>
                </c:pt>
                <c:pt idx="510734">
                  <c:v>0</c:v>
                </c:pt>
                <c:pt idx="510735">
                  <c:v>0</c:v>
                </c:pt>
                <c:pt idx="510736">
                  <c:v>0</c:v>
                </c:pt>
                <c:pt idx="510737">
                  <c:v>0</c:v>
                </c:pt>
                <c:pt idx="510738">
                  <c:v>0</c:v>
                </c:pt>
                <c:pt idx="510739">
                  <c:v>0</c:v>
                </c:pt>
                <c:pt idx="510740">
                  <c:v>0</c:v>
                </c:pt>
                <c:pt idx="510741">
                  <c:v>0</c:v>
                </c:pt>
                <c:pt idx="510742">
                  <c:v>0</c:v>
                </c:pt>
                <c:pt idx="510743">
                  <c:v>0</c:v>
                </c:pt>
                <c:pt idx="510744">
                  <c:v>0</c:v>
                </c:pt>
                <c:pt idx="510745">
                  <c:v>0</c:v>
                </c:pt>
                <c:pt idx="510746">
                  <c:v>0</c:v>
                </c:pt>
                <c:pt idx="510747">
                  <c:v>0</c:v>
                </c:pt>
                <c:pt idx="510748">
                  <c:v>0</c:v>
                </c:pt>
                <c:pt idx="510749">
                  <c:v>0</c:v>
                </c:pt>
                <c:pt idx="510750">
                  <c:v>0</c:v>
                </c:pt>
                <c:pt idx="510751">
                  <c:v>0</c:v>
                </c:pt>
                <c:pt idx="510752">
                  <c:v>0</c:v>
                </c:pt>
                <c:pt idx="510753">
                  <c:v>0</c:v>
                </c:pt>
                <c:pt idx="510754">
                  <c:v>0</c:v>
                </c:pt>
                <c:pt idx="510755">
                  <c:v>0</c:v>
                </c:pt>
                <c:pt idx="510756">
                  <c:v>0</c:v>
                </c:pt>
                <c:pt idx="510757">
                  <c:v>0</c:v>
                </c:pt>
                <c:pt idx="510758">
                  <c:v>0</c:v>
                </c:pt>
                <c:pt idx="510759">
                  <c:v>0</c:v>
                </c:pt>
                <c:pt idx="510760">
                  <c:v>0</c:v>
                </c:pt>
                <c:pt idx="510761">
                  <c:v>0</c:v>
                </c:pt>
                <c:pt idx="510762">
                  <c:v>0</c:v>
                </c:pt>
                <c:pt idx="510763">
                  <c:v>0</c:v>
                </c:pt>
                <c:pt idx="510764">
                  <c:v>0</c:v>
                </c:pt>
                <c:pt idx="510765">
                  <c:v>0</c:v>
                </c:pt>
                <c:pt idx="510766">
                  <c:v>0</c:v>
                </c:pt>
                <c:pt idx="510767">
                  <c:v>0</c:v>
                </c:pt>
                <c:pt idx="510768">
                  <c:v>0</c:v>
                </c:pt>
                <c:pt idx="510769">
                  <c:v>0</c:v>
                </c:pt>
                <c:pt idx="510770">
                  <c:v>0</c:v>
                </c:pt>
                <c:pt idx="510771">
                  <c:v>0</c:v>
                </c:pt>
                <c:pt idx="510772">
                  <c:v>0</c:v>
                </c:pt>
                <c:pt idx="510773">
                  <c:v>0</c:v>
                </c:pt>
                <c:pt idx="510774">
                  <c:v>0</c:v>
                </c:pt>
                <c:pt idx="510775">
                  <c:v>0</c:v>
                </c:pt>
                <c:pt idx="510776">
                  <c:v>0</c:v>
                </c:pt>
                <c:pt idx="510777">
                  <c:v>0</c:v>
                </c:pt>
                <c:pt idx="510778">
                  <c:v>0</c:v>
                </c:pt>
                <c:pt idx="510779">
                  <c:v>0</c:v>
                </c:pt>
                <c:pt idx="510780">
                  <c:v>0</c:v>
                </c:pt>
                <c:pt idx="510781">
                  <c:v>0</c:v>
                </c:pt>
                <c:pt idx="510782">
                  <c:v>0</c:v>
                </c:pt>
                <c:pt idx="510783">
                  <c:v>0</c:v>
                </c:pt>
                <c:pt idx="510784">
                  <c:v>0</c:v>
                </c:pt>
                <c:pt idx="510785">
                  <c:v>0</c:v>
                </c:pt>
                <c:pt idx="510786">
                  <c:v>0</c:v>
                </c:pt>
                <c:pt idx="510787">
                  <c:v>0</c:v>
                </c:pt>
                <c:pt idx="510788">
                  <c:v>0</c:v>
                </c:pt>
                <c:pt idx="510789">
                  <c:v>0</c:v>
                </c:pt>
                <c:pt idx="510790">
                  <c:v>0</c:v>
                </c:pt>
                <c:pt idx="510791">
                  <c:v>0</c:v>
                </c:pt>
                <c:pt idx="510792">
                  <c:v>0</c:v>
                </c:pt>
                <c:pt idx="510793">
                  <c:v>0</c:v>
                </c:pt>
                <c:pt idx="510794">
                  <c:v>0</c:v>
                </c:pt>
                <c:pt idx="510795">
                  <c:v>0</c:v>
                </c:pt>
                <c:pt idx="510796">
                  <c:v>0</c:v>
                </c:pt>
                <c:pt idx="510797">
                  <c:v>0</c:v>
                </c:pt>
                <c:pt idx="510798">
                  <c:v>0</c:v>
                </c:pt>
                <c:pt idx="510799">
                  <c:v>0</c:v>
                </c:pt>
                <c:pt idx="510800">
                  <c:v>0</c:v>
                </c:pt>
                <c:pt idx="510801">
                  <c:v>0</c:v>
                </c:pt>
                <c:pt idx="510802">
                  <c:v>0</c:v>
                </c:pt>
                <c:pt idx="510803">
                  <c:v>0</c:v>
                </c:pt>
                <c:pt idx="510804">
                  <c:v>0</c:v>
                </c:pt>
                <c:pt idx="510805">
                  <c:v>0</c:v>
                </c:pt>
                <c:pt idx="510806">
                  <c:v>0</c:v>
                </c:pt>
                <c:pt idx="510807">
                  <c:v>0</c:v>
                </c:pt>
                <c:pt idx="510808">
                  <c:v>0</c:v>
                </c:pt>
                <c:pt idx="510809">
                  <c:v>0</c:v>
                </c:pt>
                <c:pt idx="510810">
                  <c:v>0</c:v>
                </c:pt>
                <c:pt idx="510811">
                  <c:v>0</c:v>
                </c:pt>
                <c:pt idx="510812">
                  <c:v>0</c:v>
                </c:pt>
                <c:pt idx="510813">
                  <c:v>0</c:v>
                </c:pt>
                <c:pt idx="510814">
                  <c:v>0</c:v>
                </c:pt>
                <c:pt idx="510815">
                  <c:v>0</c:v>
                </c:pt>
                <c:pt idx="510816">
                  <c:v>0</c:v>
                </c:pt>
                <c:pt idx="510817">
                  <c:v>0</c:v>
                </c:pt>
                <c:pt idx="510818">
                  <c:v>0</c:v>
                </c:pt>
                <c:pt idx="510819">
                  <c:v>0</c:v>
                </c:pt>
                <c:pt idx="510820">
                  <c:v>0</c:v>
                </c:pt>
                <c:pt idx="510821">
                  <c:v>0</c:v>
                </c:pt>
                <c:pt idx="510822">
                  <c:v>0</c:v>
                </c:pt>
                <c:pt idx="510823">
                  <c:v>0</c:v>
                </c:pt>
                <c:pt idx="510824">
                  <c:v>0</c:v>
                </c:pt>
                <c:pt idx="510825">
                  <c:v>0</c:v>
                </c:pt>
                <c:pt idx="510826">
                  <c:v>0</c:v>
                </c:pt>
                <c:pt idx="510827">
                  <c:v>0</c:v>
                </c:pt>
                <c:pt idx="510828">
                  <c:v>0</c:v>
                </c:pt>
                <c:pt idx="510829">
                  <c:v>0</c:v>
                </c:pt>
                <c:pt idx="510830">
                  <c:v>0</c:v>
                </c:pt>
                <c:pt idx="510831">
                  <c:v>0</c:v>
                </c:pt>
                <c:pt idx="510832">
                  <c:v>0</c:v>
                </c:pt>
                <c:pt idx="510833">
                  <c:v>0</c:v>
                </c:pt>
                <c:pt idx="510834">
                  <c:v>0</c:v>
                </c:pt>
                <c:pt idx="510835">
                  <c:v>0</c:v>
                </c:pt>
                <c:pt idx="510836">
                  <c:v>0</c:v>
                </c:pt>
                <c:pt idx="510837">
                  <c:v>0</c:v>
                </c:pt>
                <c:pt idx="510838">
                  <c:v>0</c:v>
                </c:pt>
                <c:pt idx="510839">
                  <c:v>0</c:v>
                </c:pt>
                <c:pt idx="510840">
                  <c:v>0</c:v>
                </c:pt>
                <c:pt idx="510841">
                  <c:v>0</c:v>
                </c:pt>
                <c:pt idx="510842">
                  <c:v>0</c:v>
                </c:pt>
                <c:pt idx="510843">
                  <c:v>0</c:v>
                </c:pt>
                <c:pt idx="510844">
                  <c:v>0</c:v>
                </c:pt>
                <c:pt idx="510845">
                  <c:v>0</c:v>
                </c:pt>
                <c:pt idx="510846">
                  <c:v>0</c:v>
                </c:pt>
                <c:pt idx="510847">
                  <c:v>0</c:v>
                </c:pt>
                <c:pt idx="510848">
                  <c:v>0</c:v>
                </c:pt>
                <c:pt idx="510849">
                  <c:v>0</c:v>
                </c:pt>
                <c:pt idx="510850">
                  <c:v>0</c:v>
                </c:pt>
                <c:pt idx="510851">
                  <c:v>0</c:v>
                </c:pt>
                <c:pt idx="510852">
                  <c:v>0</c:v>
                </c:pt>
                <c:pt idx="510853">
                  <c:v>0</c:v>
                </c:pt>
                <c:pt idx="510854">
                  <c:v>0</c:v>
                </c:pt>
                <c:pt idx="510855">
                  <c:v>0</c:v>
                </c:pt>
                <c:pt idx="510856">
                  <c:v>0</c:v>
                </c:pt>
                <c:pt idx="510857">
                  <c:v>0</c:v>
                </c:pt>
                <c:pt idx="510858">
                  <c:v>0</c:v>
                </c:pt>
                <c:pt idx="510859">
                  <c:v>0</c:v>
                </c:pt>
                <c:pt idx="510860">
                  <c:v>0</c:v>
                </c:pt>
                <c:pt idx="510861">
                  <c:v>0</c:v>
                </c:pt>
                <c:pt idx="510862">
                  <c:v>0</c:v>
                </c:pt>
                <c:pt idx="510863">
                  <c:v>0</c:v>
                </c:pt>
                <c:pt idx="510864">
                  <c:v>0</c:v>
                </c:pt>
                <c:pt idx="510865">
                  <c:v>0</c:v>
                </c:pt>
                <c:pt idx="510866">
                  <c:v>0</c:v>
                </c:pt>
                <c:pt idx="510867">
                  <c:v>0</c:v>
                </c:pt>
                <c:pt idx="510868">
                  <c:v>0</c:v>
                </c:pt>
                <c:pt idx="510869">
                  <c:v>0</c:v>
                </c:pt>
                <c:pt idx="510870">
                  <c:v>0</c:v>
                </c:pt>
                <c:pt idx="510871">
                  <c:v>0</c:v>
                </c:pt>
                <c:pt idx="510872">
                  <c:v>0</c:v>
                </c:pt>
                <c:pt idx="510873">
                  <c:v>0</c:v>
                </c:pt>
                <c:pt idx="510874">
                  <c:v>0</c:v>
                </c:pt>
                <c:pt idx="510875">
                  <c:v>0</c:v>
                </c:pt>
                <c:pt idx="510876">
                  <c:v>0</c:v>
                </c:pt>
                <c:pt idx="510877">
                  <c:v>0</c:v>
                </c:pt>
                <c:pt idx="510878">
                  <c:v>0</c:v>
                </c:pt>
                <c:pt idx="510879">
                  <c:v>0</c:v>
                </c:pt>
                <c:pt idx="510880">
                  <c:v>0</c:v>
                </c:pt>
                <c:pt idx="510881">
                  <c:v>0</c:v>
                </c:pt>
                <c:pt idx="510882">
                  <c:v>0</c:v>
                </c:pt>
                <c:pt idx="510883">
                  <c:v>0</c:v>
                </c:pt>
                <c:pt idx="510884">
                  <c:v>0</c:v>
                </c:pt>
                <c:pt idx="510885">
                  <c:v>0</c:v>
                </c:pt>
                <c:pt idx="510886">
                  <c:v>0</c:v>
                </c:pt>
                <c:pt idx="510887">
                  <c:v>0</c:v>
                </c:pt>
                <c:pt idx="510888">
                  <c:v>0</c:v>
                </c:pt>
                <c:pt idx="510889">
                  <c:v>0</c:v>
                </c:pt>
                <c:pt idx="510890">
                  <c:v>0</c:v>
                </c:pt>
                <c:pt idx="510891">
                  <c:v>0</c:v>
                </c:pt>
                <c:pt idx="510892">
                  <c:v>0</c:v>
                </c:pt>
                <c:pt idx="510893">
                  <c:v>0</c:v>
                </c:pt>
                <c:pt idx="510894">
                  <c:v>0</c:v>
                </c:pt>
                <c:pt idx="510895">
                  <c:v>0</c:v>
                </c:pt>
                <c:pt idx="510896">
                  <c:v>0</c:v>
                </c:pt>
                <c:pt idx="510897">
                  <c:v>0</c:v>
                </c:pt>
                <c:pt idx="510898">
                  <c:v>0</c:v>
                </c:pt>
                <c:pt idx="510899">
                  <c:v>0</c:v>
                </c:pt>
                <c:pt idx="510900">
                  <c:v>0</c:v>
                </c:pt>
                <c:pt idx="510901">
                  <c:v>0</c:v>
                </c:pt>
                <c:pt idx="510902">
                  <c:v>0</c:v>
                </c:pt>
                <c:pt idx="510903">
                  <c:v>0</c:v>
                </c:pt>
                <c:pt idx="510904">
                  <c:v>0</c:v>
                </c:pt>
                <c:pt idx="510905">
                  <c:v>0</c:v>
                </c:pt>
                <c:pt idx="510906">
                  <c:v>0</c:v>
                </c:pt>
                <c:pt idx="510907">
                  <c:v>0</c:v>
                </c:pt>
                <c:pt idx="510908">
                  <c:v>0</c:v>
                </c:pt>
                <c:pt idx="510909">
                  <c:v>0</c:v>
                </c:pt>
                <c:pt idx="510910">
                  <c:v>0</c:v>
                </c:pt>
                <c:pt idx="510911">
                  <c:v>0</c:v>
                </c:pt>
                <c:pt idx="510912">
                  <c:v>0</c:v>
                </c:pt>
                <c:pt idx="510913">
                  <c:v>0</c:v>
                </c:pt>
                <c:pt idx="510914">
                  <c:v>0</c:v>
                </c:pt>
                <c:pt idx="510915">
                  <c:v>0</c:v>
                </c:pt>
                <c:pt idx="510916">
                  <c:v>0</c:v>
                </c:pt>
                <c:pt idx="510917">
                  <c:v>0</c:v>
                </c:pt>
                <c:pt idx="510918">
                  <c:v>0</c:v>
                </c:pt>
                <c:pt idx="510919">
                  <c:v>0</c:v>
                </c:pt>
                <c:pt idx="510920">
                  <c:v>0</c:v>
                </c:pt>
                <c:pt idx="510921">
                  <c:v>0</c:v>
                </c:pt>
                <c:pt idx="510922">
                  <c:v>0</c:v>
                </c:pt>
                <c:pt idx="510923">
                  <c:v>0</c:v>
                </c:pt>
                <c:pt idx="510924">
                  <c:v>0</c:v>
                </c:pt>
                <c:pt idx="510925">
                  <c:v>0</c:v>
                </c:pt>
                <c:pt idx="510926">
                  <c:v>0</c:v>
                </c:pt>
                <c:pt idx="510927">
                  <c:v>0</c:v>
                </c:pt>
                <c:pt idx="510928">
                  <c:v>0</c:v>
                </c:pt>
                <c:pt idx="510929">
                  <c:v>0</c:v>
                </c:pt>
                <c:pt idx="510930">
                  <c:v>0</c:v>
                </c:pt>
                <c:pt idx="510931">
                  <c:v>0</c:v>
                </c:pt>
                <c:pt idx="510932">
                  <c:v>0</c:v>
                </c:pt>
                <c:pt idx="510933">
                  <c:v>0</c:v>
                </c:pt>
                <c:pt idx="510934">
                  <c:v>0</c:v>
                </c:pt>
                <c:pt idx="510935">
                  <c:v>0</c:v>
                </c:pt>
                <c:pt idx="510936">
                  <c:v>0</c:v>
                </c:pt>
                <c:pt idx="510937">
                  <c:v>0</c:v>
                </c:pt>
                <c:pt idx="510938">
                  <c:v>0</c:v>
                </c:pt>
                <c:pt idx="510939">
                  <c:v>0</c:v>
                </c:pt>
                <c:pt idx="510940">
                  <c:v>0</c:v>
                </c:pt>
                <c:pt idx="510941">
                  <c:v>0</c:v>
                </c:pt>
                <c:pt idx="510942">
                  <c:v>0</c:v>
                </c:pt>
                <c:pt idx="510943">
                  <c:v>0</c:v>
                </c:pt>
                <c:pt idx="510944">
                  <c:v>0</c:v>
                </c:pt>
                <c:pt idx="510945">
                  <c:v>0</c:v>
                </c:pt>
                <c:pt idx="510946">
                  <c:v>0</c:v>
                </c:pt>
                <c:pt idx="510947">
                  <c:v>0</c:v>
                </c:pt>
                <c:pt idx="510948">
                  <c:v>0</c:v>
                </c:pt>
                <c:pt idx="510949">
                  <c:v>0</c:v>
                </c:pt>
                <c:pt idx="510950">
                  <c:v>0</c:v>
                </c:pt>
                <c:pt idx="510951">
                  <c:v>0</c:v>
                </c:pt>
                <c:pt idx="510952">
                  <c:v>0</c:v>
                </c:pt>
                <c:pt idx="510953">
                  <c:v>0</c:v>
                </c:pt>
                <c:pt idx="510954">
                  <c:v>0</c:v>
                </c:pt>
                <c:pt idx="510955">
                  <c:v>0</c:v>
                </c:pt>
                <c:pt idx="510956">
                  <c:v>0</c:v>
                </c:pt>
                <c:pt idx="510957">
                  <c:v>0</c:v>
                </c:pt>
                <c:pt idx="510958">
                  <c:v>0</c:v>
                </c:pt>
                <c:pt idx="510959">
                  <c:v>0</c:v>
                </c:pt>
                <c:pt idx="510960">
                  <c:v>0</c:v>
                </c:pt>
                <c:pt idx="510961">
                  <c:v>0</c:v>
                </c:pt>
                <c:pt idx="510962">
                  <c:v>0</c:v>
                </c:pt>
                <c:pt idx="510963">
                  <c:v>0</c:v>
                </c:pt>
                <c:pt idx="510964">
                  <c:v>0</c:v>
                </c:pt>
                <c:pt idx="510965">
                  <c:v>0</c:v>
                </c:pt>
                <c:pt idx="510966">
                  <c:v>0</c:v>
                </c:pt>
                <c:pt idx="510967">
                  <c:v>0</c:v>
                </c:pt>
                <c:pt idx="510968">
                  <c:v>0</c:v>
                </c:pt>
                <c:pt idx="510969">
                  <c:v>0</c:v>
                </c:pt>
                <c:pt idx="510970">
                  <c:v>0</c:v>
                </c:pt>
                <c:pt idx="510971">
                  <c:v>0</c:v>
                </c:pt>
                <c:pt idx="510972">
                  <c:v>0</c:v>
                </c:pt>
                <c:pt idx="510973">
                  <c:v>0</c:v>
                </c:pt>
                <c:pt idx="510974">
                  <c:v>0</c:v>
                </c:pt>
                <c:pt idx="510975">
                  <c:v>0</c:v>
                </c:pt>
                <c:pt idx="510976">
                  <c:v>0</c:v>
                </c:pt>
                <c:pt idx="510977">
                  <c:v>0</c:v>
                </c:pt>
                <c:pt idx="510978">
                  <c:v>0</c:v>
                </c:pt>
                <c:pt idx="510979">
                  <c:v>0</c:v>
                </c:pt>
                <c:pt idx="510980">
                  <c:v>0</c:v>
                </c:pt>
                <c:pt idx="510981">
                  <c:v>0</c:v>
                </c:pt>
                <c:pt idx="510982">
                  <c:v>0</c:v>
                </c:pt>
                <c:pt idx="510983">
                  <c:v>0</c:v>
                </c:pt>
                <c:pt idx="510984">
                  <c:v>0</c:v>
                </c:pt>
                <c:pt idx="510985">
                  <c:v>0</c:v>
                </c:pt>
                <c:pt idx="510986">
                  <c:v>0</c:v>
                </c:pt>
                <c:pt idx="510987">
                  <c:v>0</c:v>
                </c:pt>
                <c:pt idx="510988">
                  <c:v>0</c:v>
                </c:pt>
                <c:pt idx="510989">
                  <c:v>0</c:v>
                </c:pt>
                <c:pt idx="510990">
                  <c:v>0</c:v>
                </c:pt>
                <c:pt idx="510991">
                  <c:v>0</c:v>
                </c:pt>
                <c:pt idx="510992">
                  <c:v>0</c:v>
                </c:pt>
                <c:pt idx="510993">
                  <c:v>0</c:v>
                </c:pt>
                <c:pt idx="510994">
                  <c:v>0</c:v>
                </c:pt>
                <c:pt idx="510995">
                  <c:v>0</c:v>
                </c:pt>
                <c:pt idx="510996">
                  <c:v>0</c:v>
                </c:pt>
                <c:pt idx="510997">
                  <c:v>0</c:v>
                </c:pt>
                <c:pt idx="510998">
                  <c:v>0</c:v>
                </c:pt>
                <c:pt idx="510999">
                  <c:v>0</c:v>
                </c:pt>
                <c:pt idx="511000">
                  <c:v>0</c:v>
                </c:pt>
                <c:pt idx="511001">
                  <c:v>0</c:v>
                </c:pt>
                <c:pt idx="511002">
                  <c:v>0</c:v>
                </c:pt>
                <c:pt idx="511003">
                  <c:v>0</c:v>
                </c:pt>
                <c:pt idx="511004">
                  <c:v>0</c:v>
                </c:pt>
                <c:pt idx="511005">
                  <c:v>0</c:v>
                </c:pt>
                <c:pt idx="511006">
                  <c:v>0</c:v>
                </c:pt>
                <c:pt idx="511007">
                  <c:v>0</c:v>
                </c:pt>
                <c:pt idx="511008">
                  <c:v>0</c:v>
                </c:pt>
                <c:pt idx="511009">
                  <c:v>0</c:v>
                </c:pt>
                <c:pt idx="511010">
                  <c:v>0</c:v>
                </c:pt>
                <c:pt idx="511011">
                  <c:v>0</c:v>
                </c:pt>
                <c:pt idx="511012">
                  <c:v>0</c:v>
                </c:pt>
                <c:pt idx="511013">
                  <c:v>0</c:v>
                </c:pt>
                <c:pt idx="511014">
                  <c:v>0</c:v>
                </c:pt>
                <c:pt idx="511015">
                  <c:v>0</c:v>
                </c:pt>
                <c:pt idx="511016">
                  <c:v>0</c:v>
                </c:pt>
                <c:pt idx="511017">
                  <c:v>0</c:v>
                </c:pt>
                <c:pt idx="511018">
                  <c:v>0</c:v>
                </c:pt>
                <c:pt idx="511019">
                  <c:v>0</c:v>
                </c:pt>
                <c:pt idx="511020">
                  <c:v>0</c:v>
                </c:pt>
                <c:pt idx="511021">
                  <c:v>0</c:v>
                </c:pt>
                <c:pt idx="511022">
                  <c:v>0</c:v>
                </c:pt>
                <c:pt idx="511023">
                  <c:v>0</c:v>
                </c:pt>
                <c:pt idx="511024">
                  <c:v>0</c:v>
                </c:pt>
                <c:pt idx="511025">
                  <c:v>0</c:v>
                </c:pt>
                <c:pt idx="511026">
                  <c:v>0</c:v>
                </c:pt>
                <c:pt idx="511027">
                  <c:v>0</c:v>
                </c:pt>
                <c:pt idx="511028">
                  <c:v>0</c:v>
                </c:pt>
                <c:pt idx="511029">
                  <c:v>0</c:v>
                </c:pt>
                <c:pt idx="511030">
                  <c:v>0</c:v>
                </c:pt>
                <c:pt idx="511031">
                  <c:v>0</c:v>
                </c:pt>
                <c:pt idx="511032">
                  <c:v>0</c:v>
                </c:pt>
                <c:pt idx="511033">
                  <c:v>0</c:v>
                </c:pt>
                <c:pt idx="511034">
                  <c:v>0</c:v>
                </c:pt>
                <c:pt idx="511035">
                  <c:v>0</c:v>
                </c:pt>
                <c:pt idx="511036">
                  <c:v>0</c:v>
                </c:pt>
                <c:pt idx="511037">
                  <c:v>0</c:v>
                </c:pt>
                <c:pt idx="511038">
                  <c:v>0</c:v>
                </c:pt>
                <c:pt idx="511039">
                  <c:v>0</c:v>
                </c:pt>
                <c:pt idx="511040">
                  <c:v>0</c:v>
                </c:pt>
                <c:pt idx="511041">
                  <c:v>0</c:v>
                </c:pt>
                <c:pt idx="511042">
                  <c:v>0</c:v>
                </c:pt>
                <c:pt idx="511043">
                  <c:v>0</c:v>
                </c:pt>
                <c:pt idx="511044">
                  <c:v>0</c:v>
                </c:pt>
                <c:pt idx="511045">
                  <c:v>0</c:v>
                </c:pt>
                <c:pt idx="511046">
                  <c:v>0</c:v>
                </c:pt>
                <c:pt idx="511047">
                  <c:v>0</c:v>
                </c:pt>
                <c:pt idx="511048">
                  <c:v>0</c:v>
                </c:pt>
                <c:pt idx="511049">
                  <c:v>0</c:v>
                </c:pt>
                <c:pt idx="511050">
                  <c:v>0</c:v>
                </c:pt>
                <c:pt idx="511051">
                  <c:v>0</c:v>
                </c:pt>
                <c:pt idx="511052">
                  <c:v>0</c:v>
                </c:pt>
                <c:pt idx="511053">
                  <c:v>0</c:v>
                </c:pt>
                <c:pt idx="511054">
                  <c:v>0</c:v>
                </c:pt>
                <c:pt idx="511055">
                  <c:v>0</c:v>
                </c:pt>
                <c:pt idx="511056">
                  <c:v>0</c:v>
                </c:pt>
                <c:pt idx="511057">
                  <c:v>0</c:v>
                </c:pt>
                <c:pt idx="511058">
                  <c:v>0</c:v>
                </c:pt>
                <c:pt idx="511059">
                  <c:v>0</c:v>
                </c:pt>
                <c:pt idx="511060">
                  <c:v>0</c:v>
                </c:pt>
                <c:pt idx="511061">
                  <c:v>0</c:v>
                </c:pt>
                <c:pt idx="511062">
                  <c:v>0</c:v>
                </c:pt>
                <c:pt idx="511063">
                  <c:v>0</c:v>
                </c:pt>
                <c:pt idx="511064">
                  <c:v>0</c:v>
                </c:pt>
                <c:pt idx="511065">
                  <c:v>0</c:v>
                </c:pt>
                <c:pt idx="511066">
                  <c:v>0</c:v>
                </c:pt>
                <c:pt idx="511067">
                  <c:v>0</c:v>
                </c:pt>
                <c:pt idx="511068">
                  <c:v>0</c:v>
                </c:pt>
                <c:pt idx="511069">
                  <c:v>0</c:v>
                </c:pt>
                <c:pt idx="511070">
                  <c:v>0</c:v>
                </c:pt>
                <c:pt idx="511071">
                  <c:v>0</c:v>
                </c:pt>
                <c:pt idx="511072">
                  <c:v>0</c:v>
                </c:pt>
                <c:pt idx="511073">
                  <c:v>0</c:v>
                </c:pt>
                <c:pt idx="511074">
                  <c:v>0</c:v>
                </c:pt>
                <c:pt idx="511075">
                  <c:v>0</c:v>
                </c:pt>
                <c:pt idx="511076">
                  <c:v>0</c:v>
                </c:pt>
                <c:pt idx="511077">
                  <c:v>0</c:v>
                </c:pt>
                <c:pt idx="511078">
                  <c:v>0</c:v>
                </c:pt>
                <c:pt idx="511079">
                  <c:v>0</c:v>
                </c:pt>
                <c:pt idx="511080">
                  <c:v>0</c:v>
                </c:pt>
                <c:pt idx="511081">
                  <c:v>0</c:v>
                </c:pt>
                <c:pt idx="511082">
                  <c:v>0</c:v>
                </c:pt>
                <c:pt idx="511083">
                  <c:v>0</c:v>
                </c:pt>
                <c:pt idx="511084">
                  <c:v>0</c:v>
                </c:pt>
                <c:pt idx="511085">
                  <c:v>0</c:v>
                </c:pt>
                <c:pt idx="511086">
                  <c:v>0</c:v>
                </c:pt>
                <c:pt idx="511087">
                  <c:v>0</c:v>
                </c:pt>
                <c:pt idx="511088">
                  <c:v>0</c:v>
                </c:pt>
                <c:pt idx="511089">
                  <c:v>0</c:v>
                </c:pt>
                <c:pt idx="511090">
                  <c:v>0</c:v>
                </c:pt>
                <c:pt idx="511091">
                  <c:v>0</c:v>
                </c:pt>
                <c:pt idx="511092">
                  <c:v>0</c:v>
                </c:pt>
                <c:pt idx="511093">
                  <c:v>0</c:v>
                </c:pt>
                <c:pt idx="511094">
                  <c:v>0</c:v>
                </c:pt>
                <c:pt idx="511095">
                  <c:v>0</c:v>
                </c:pt>
                <c:pt idx="511096">
                  <c:v>0</c:v>
                </c:pt>
                <c:pt idx="511097">
                  <c:v>0</c:v>
                </c:pt>
                <c:pt idx="511098">
                  <c:v>0</c:v>
                </c:pt>
                <c:pt idx="511099">
                  <c:v>0</c:v>
                </c:pt>
                <c:pt idx="511100">
                  <c:v>0</c:v>
                </c:pt>
                <c:pt idx="511101">
                  <c:v>0</c:v>
                </c:pt>
                <c:pt idx="511102">
                  <c:v>0</c:v>
                </c:pt>
                <c:pt idx="511103">
                  <c:v>0</c:v>
                </c:pt>
                <c:pt idx="511104">
                  <c:v>0</c:v>
                </c:pt>
                <c:pt idx="511105">
                  <c:v>0</c:v>
                </c:pt>
                <c:pt idx="511106">
                  <c:v>0</c:v>
                </c:pt>
                <c:pt idx="511107">
                  <c:v>0</c:v>
                </c:pt>
                <c:pt idx="511108">
                  <c:v>0</c:v>
                </c:pt>
                <c:pt idx="511109">
                  <c:v>0</c:v>
                </c:pt>
                <c:pt idx="511110">
                  <c:v>0</c:v>
                </c:pt>
                <c:pt idx="511111">
                  <c:v>0</c:v>
                </c:pt>
                <c:pt idx="511112">
                  <c:v>0</c:v>
                </c:pt>
                <c:pt idx="511113">
                  <c:v>0</c:v>
                </c:pt>
                <c:pt idx="511114">
                  <c:v>0</c:v>
                </c:pt>
                <c:pt idx="511115">
                  <c:v>0</c:v>
                </c:pt>
                <c:pt idx="511116">
                  <c:v>0</c:v>
                </c:pt>
                <c:pt idx="511117">
                  <c:v>0</c:v>
                </c:pt>
                <c:pt idx="511118">
                  <c:v>0</c:v>
                </c:pt>
                <c:pt idx="511119">
                  <c:v>0</c:v>
                </c:pt>
                <c:pt idx="511120">
                  <c:v>0</c:v>
                </c:pt>
                <c:pt idx="511121">
                  <c:v>0</c:v>
                </c:pt>
                <c:pt idx="511122">
                  <c:v>0</c:v>
                </c:pt>
                <c:pt idx="511123">
                  <c:v>0</c:v>
                </c:pt>
                <c:pt idx="511124">
                  <c:v>0</c:v>
                </c:pt>
                <c:pt idx="511125">
                  <c:v>0</c:v>
                </c:pt>
                <c:pt idx="511126">
                  <c:v>0</c:v>
                </c:pt>
                <c:pt idx="511127">
                  <c:v>0</c:v>
                </c:pt>
                <c:pt idx="511128">
                  <c:v>0</c:v>
                </c:pt>
                <c:pt idx="511129">
                  <c:v>0</c:v>
                </c:pt>
                <c:pt idx="511130">
                  <c:v>0</c:v>
                </c:pt>
                <c:pt idx="511131">
                  <c:v>0</c:v>
                </c:pt>
                <c:pt idx="511132">
                  <c:v>0</c:v>
                </c:pt>
                <c:pt idx="511133">
                  <c:v>0</c:v>
                </c:pt>
                <c:pt idx="511134">
                  <c:v>0</c:v>
                </c:pt>
                <c:pt idx="511135">
                  <c:v>0</c:v>
                </c:pt>
                <c:pt idx="511136">
                  <c:v>0</c:v>
                </c:pt>
                <c:pt idx="511137">
                  <c:v>0</c:v>
                </c:pt>
                <c:pt idx="511138">
                  <c:v>0</c:v>
                </c:pt>
                <c:pt idx="511139">
                  <c:v>0</c:v>
                </c:pt>
                <c:pt idx="511140">
                  <c:v>0</c:v>
                </c:pt>
                <c:pt idx="511141">
                  <c:v>0</c:v>
                </c:pt>
                <c:pt idx="511142">
                  <c:v>0</c:v>
                </c:pt>
                <c:pt idx="511143">
                  <c:v>0</c:v>
                </c:pt>
                <c:pt idx="511144">
                  <c:v>0</c:v>
                </c:pt>
                <c:pt idx="511145">
                  <c:v>0</c:v>
                </c:pt>
                <c:pt idx="511146">
                  <c:v>0</c:v>
                </c:pt>
                <c:pt idx="511147">
                  <c:v>0</c:v>
                </c:pt>
                <c:pt idx="511148">
                  <c:v>0</c:v>
                </c:pt>
                <c:pt idx="511149">
                  <c:v>0</c:v>
                </c:pt>
                <c:pt idx="511150">
                  <c:v>0</c:v>
                </c:pt>
                <c:pt idx="511151">
                  <c:v>0</c:v>
                </c:pt>
                <c:pt idx="511152">
                  <c:v>0</c:v>
                </c:pt>
                <c:pt idx="511153">
                  <c:v>0</c:v>
                </c:pt>
                <c:pt idx="511154">
                  <c:v>0</c:v>
                </c:pt>
                <c:pt idx="511155">
                  <c:v>0</c:v>
                </c:pt>
                <c:pt idx="511156">
                  <c:v>0</c:v>
                </c:pt>
                <c:pt idx="511157">
                  <c:v>0</c:v>
                </c:pt>
                <c:pt idx="511158">
                  <c:v>0</c:v>
                </c:pt>
                <c:pt idx="511159">
                  <c:v>0</c:v>
                </c:pt>
                <c:pt idx="511160">
                  <c:v>0</c:v>
                </c:pt>
                <c:pt idx="511161">
                  <c:v>0</c:v>
                </c:pt>
                <c:pt idx="511162">
                  <c:v>0</c:v>
                </c:pt>
                <c:pt idx="511163">
                  <c:v>0</c:v>
                </c:pt>
                <c:pt idx="511164">
                  <c:v>0</c:v>
                </c:pt>
                <c:pt idx="511165">
                  <c:v>0</c:v>
                </c:pt>
                <c:pt idx="511166">
                  <c:v>0</c:v>
                </c:pt>
                <c:pt idx="511167">
                  <c:v>0</c:v>
                </c:pt>
                <c:pt idx="511168">
                  <c:v>0</c:v>
                </c:pt>
                <c:pt idx="511169">
                  <c:v>0</c:v>
                </c:pt>
                <c:pt idx="511170">
                  <c:v>0</c:v>
                </c:pt>
                <c:pt idx="511171">
                  <c:v>0</c:v>
                </c:pt>
                <c:pt idx="511172">
                  <c:v>0</c:v>
                </c:pt>
                <c:pt idx="511173">
                  <c:v>0</c:v>
                </c:pt>
                <c:pt idx="511174">
                  <c:v>0</c:v>
                </c:pt>
                <c:pt idx="511175">
                  <c:v>0</c:v>
                </c:pt>
                <c:pt idx="511176">
                  <c:v>0</c:v>
                </c:pt>
                <c:pt idx="511177">
                  <c:v>0</c:v>
                </c:pt>
                <c:pt idx="511178">
                  <c:v>0</c:v>
                </c:pt>
                <c:pt idx="511179">
                  <c:v>0</c:v>
                </c:pt>
                <c:pt idx="511180">
                  <c:v>0</c:v>
                </c:pt>
                <c:pt idx="511181">
                  <c:v>0</c:v>
                </c:pt>
                <c:pt idx="511182">
                  <c:v>0</c:v>
                </c:pt>
                <c:pt idx="511183">
                  <c:v>0</c:v>
                </c:pt>
                <c:pt idx="511184">
                  <c:v>0</c:v>
                </c:pt>
                <c:pt idx="511185">
                  <c:v>0</c:v>
                </c:pt>
                <c:pt idx="511186">
                  <c:v>0</c:v>
                </c:pt>
                <c:pt idx="511187">
                  <c:v>0</c:v>
                </c:pt>
                <c:pt idx="511188">
                  <c:v>0</c:v>
                </c:pt>
                <c:pt idx="511189">
                  <c:v>0</c:v>
                </c:pt>
                <c:pt idx="511190">
                  <c:v>0</c:v>
                </c:pt>
                <c:pt idx="511191">
                  <c:v>0</c:v>
                </c:pt>
                <c:pt idx="511192">
                  <c:v>0</c:v>
                </c:pt>
                <c:pt idx="511193">
                  <c:v>0</c:v>
                </c:pt>
                <c:pt idx="511194">
                  <c:v>0</c:v>
                </c:pt>
                <c:pt idx="511195">
                  <c:v>0</c:v>
                </c:pt>
                <c:pt idx="511196">
                  <c:v>0</c:v>
                </c:pt>
                <c:pt idx="511197">
                  <c:v>0</c:v>
                </c:pt>
                <c:pt idx="511198">
                  <c:v>0</c:v>
                </c:pt>
                <c:pt idx="511199">
                  <c:v>0</c:v>
                </c:pt>
                <c:pt idx="511200">
                  <c:v>0</c:v>
                </c:pt>
                <c:pt idx="511201">
                  <c:v>0</c:v>
                </c:pt>
                <c:pt idx="511202">
                  <c:v>0</c:v>
                </c:pt>
                <c:pt idx="511203">
                  <c:v>0</c:v>
                </c:pt>
                <c:pt idx="511204">
                  <c:v>0</c:v>
                </c:pt>
                <c:pt idx="511205">
                  <c:v>0</c:v>
                </c:pt>
                <c:pt idx="511206">
                  <c:v>0</c:v>
                </c:pt>
                <c:pt idx="511207">
                  <c:v>0</c:v>
                </c:pt>
                <c:pt idx="511208">
                  <c:v>0</c:v>
                </c:pt>
                <c:pt idx="511209">
                  <c:v>0</c:v>
                </c:pt>
                <c:pt idx="511210">
                  <c:v>0</c:v>
                </c:pt>
                <c:pt idx="511211">
                  <c:v>0</c:v>
                </c:pt>
                <c:pt idx="511212">
                  <c:v>0</c:v>
                </c:pt>
                <c:pt idx="511213">
                  <c:v>0</c:v>
                </c:pt>
                <c:pt idx="511214">
                  <c:v>0</c:v>
                </c:pt>
                <c:pt idx="511215">
                  <c:v>0</c:v>
                </c:pt>
                <c:pt idx="511216">
                  <c:v>0</c:v>
                </c:pt>
                <c:pt idx="511217">
                  <c:v>0</c:v>
                </c:pt>
                <c:pt idx="511218">
                  <c:v>0</c:v>
                </c:pt>
                <c:pt idx="511219">
                  <c:v>0</c:v>
                </c:pt>
                <c:pt idx="511220">
                  <c:v>0</c:v>
                </c:pt>
                <c:pt idx="511221">
                  <c:v>0</c:v>
                </c:pt>
                <c:pt idx="511222">
                  <c:v>0</c:v>
                </c:pt>
                <c:pt idx="511223">
                  <c:v>0</c:v>
                </c:pt>
                <c:pt idx="511224">
                  <c:v>0</c:v>
                </c:pt>
                <c:pt idx="511225">
                  <c:v>0</c:v>
                </c:pt>
                <c:pt idx="511226">
                  <c:v>0</c:v>
                </c:pt>
                <c:pt idx="511227">
                  <c:v>0</c:v>
                </c:pt>
                <c:pt idx="511228">
                  <c:v>0</c:v>
                </c:pt>
                <c:pt idx="511229">
                  <c:v>0</c:v>
                </c:pt>
                <c:pt idx="511230">
                  <c:v>0</c:v>
                </c:pt>
                <c:pt idx="511231">
                  <c:v>0</c:v>
                </c:pt>
                <c:pt idx="511232">
                  <c:v>0</c:v>
                </c:pt>
                <c:pt idx="511233">
                  <c:v>0</c:v>
                </c:pt>
                <c:pt idx="511234">
                  <c:v>0</c:v>
                </c:pt>
                <c:pt idx="511235">
                  <c:v>0</c:v>
                </c:pt>
                <c:pt idx="511236">
                  <c:v>0</c:v>
                </c:pt>
                <c:pt idx="511237">
                  <c:v>0</c:v>
                </c:pt>
                <c:pt idx="511238">
                  <c:v>0</c:v>
                </c:pt>
                <c:pt idx="511239">
                  <c:v>0</c:v>
                </c:pt>
                <c:pt idx="511240">
                  <c:v>0</c:v>
                </c:pt>
                <c:pt idx="511241">
                  <c:v>0</c:v>
                </c:pt>
                <c:pt idx="511242">
                  <c:v>0</c:v>
                </c:pt>
                <c:pt idx="511243">
                  <c:v>0</c:v>
                </c:pt>
                <c:pt idx="511244">
                  <c:v>0</c:v>
                </c:pt>
                <c:pt idx="511245">
                  <c:v>0</c:v>
                </c:pt>
                <c:pt idx="511246">
                  <c:v>0</c:v>
                </c:pt>
                <c:pt idx="511247">
                  <c:v>0</c:v>
                </c:pt>
                <c:pt idx="511248">
                  <c:v>0</c:v>
                </c:pt>
                <c:pt idx="511249">
                  <c:v>0</c:v>
                </c:pt>
                <c:pt idx="511250">
                  <c:v>0</c:v>
                </c:pt>
                <c:pt idx="511251">
                  <c:v>0</c:v>
                </c:pt>
                <c:pt idx="511252">
                  <c:v>0</c:v>
                </c:pt>
                <c:pt idx="511253">
                  <c:v>0</c:v>
                </c:pt>
                <c:pt idx="511254">
                  <c:v>0</c:v>
                </c:pt>
                <c:pt idx="511255">
                  <c:v>0</c:v>
                </c:pt>
                <c:pt idx="511256">
                  <c:v>0</c:v>
                </c:pt>
                <c:pt idx="511257">
                  <c:v>0</c:v>
                </c:pt>
                <c:pt idx="511258">
                  <c:v>0</c:v>
                </c:pt>
                <c:pt idx="511259">
                  <c:v>0</c:v>
                </c:pt>
                <c:pt idx="511260">
                  <c:v>0</c:v>
                </c:pt>
                <c:pt idx="511261">
                  <c:v>0</c:v>
                </c:pt>
                <c:pt idx="511262">
                  <c:v>0</c:v>
                </c:pt>
                <c:pt idx="511263">
                  <c:v>0</c:v>
                </c:pt>
                <c:pt idx="511264">
                  <c:v>0</c:v>
                </c:pt>
                <c:pt idx="511265">
                  <c:v>0</c:v>
                </c:pt>
                <c:pt idx="511266">
                  <c:v>0</c:v>
                </c:pt>
                <c:pt idx="511267">
                  <c:v>0</c:v>
                </c:pt>
                <c:pt idx="511268">
                  <c:v>0</c:v>
                </c:pt>
                <c:pt idx="511269">
                  <c:v>0</c:v>
                </c:pt>
                <c:pt idx="511270">
                  <c:v>0</c:v>
                </c:pt>
                <c:pt idx="511271">
                  <c:v>0</c:v>
                </c:pt>
                <c:pt idx="511272">
                  <c:v>0</c:v>
                </c:pt>
                <c:pt idx="511273">
                  <c:v>0</c:v>
                </c:pt>
                <c:pt idx="511274">
                  <c:v>0</c:v>
                </c:pt>
                <c:pt idx="511275">
                  <c:v>0</c:v>
                </c:pt>
                <c:pt idx="511276">
                  <c:v>0</c:v>
                </c:pt>
                <c:pt idx="511277">
                  <c:v>0</c:v>
                </c:pt>
                <c:pt idx="511278">
                  <c:v>0</c:v>
                </c:pt>
                <c:pt idx="511279">
                  <c:v>0</c:v>
                </c:pt>
                <c:pt idx="511280">
                  <c:v>0</c:v>
                </c:pt>
                <c:pt idx="511281">
                  <c:v>0</c:v>
                </c:pt>
                <c:pt idx="511282">
                  <c:v>0</c:v>
                </c:pt>
                <c:pt idx="511283">
                  <c:v>0</c:v>
                </c:pt>
                <c:pt idx="511284">
                  <c:v>0</c:v>
                </c:pt>
                <c:pt idx="511285">
                  <c:v>0</c:v>
                </c:pt>
                <c:pt idx="511286">
                  <c:v>0</c:v>
                </c:pt>
                <c:pt idx="511287">
                  <c:v>0</c:v>
                </c:pt>
                <c:pt idx="511288">
                  <c:v>0</c:v>
                </c:pt>
                <c:pt idx="511289">
                  <c:v>0</c:v>
                </c:pt>
                <c:pt idx="511290">
                  <c:v>0</c:v>
                </c:pt>
                <c:pt idx="511291">
                  <c:v>0</c:v>
                </c:pt>
                <c:pt idx="511292">
                  <c:v>0</c:v>
                </c:pt>
                <c:pt idx="511293">
                  <c:v>0</c:v>
                </c:pt>
                <c:pt idx="511294">
                  <c:v>0</c:v>
                </c:pt>
                <c:pt idx="511295">
                  <c:v>0</c:v>
                </c:pt>
                <c:pt idx="511296">
                  <c:v>0</c:v>
                </c:pt>
                <c:pt idx="511297">
                  <c:v>0</c:v>
                </c:pt>
                <c:pt idx="511298">
                  <c:v>0</c:v>
                </c:pt>
                <c:pt idx="511299">
                  <c:v>0</c:v>
                </c:pt>
                <c:pt idx="511300">
                  <c:v>0</c:v>
                </c:pt>
                <c:pt idx="511301">
                  <c:v>0</c:v>
                </c:pt>
                <c:pt idx="511302">
                  <c:v>0</c:v>
                </c:pt>
                <c:pt idx="511303">
                  <c:v>0</c:v>
                </c:pt>
                <c:pt idx="511304">
                  <c:v>0</c:v>
                </c:pt>
                <c:pt idx="511305">
                  <c:v>0</c:v>
                </c:pt>
                <c:pt idx="511306">
                  <c:v>0</c:v>
                </c:pt>
                <c:pt idx="511307">
                  <c:v>0</c:v>
                </c:pt>
                <c:pt idx="511308">
                  <c:v>0</c:v>
                </c:pt>
                <c:pt idx="511309">
                  <c:v>0</c:v>
                </c:pt>
                <c:pt idx="511310">
                  <c:v>0</c:v>
                </c:pt>
                <c:pt idx="511311">
                  <c:v>0</c:v>
                </c:pt>
                <c:pt idx="511312">
                  <c:v>0</c:v>
                </c:pt>
                <c:pt idx="511313">
                  <c:v>0</c:v>
                </c:pt>
                <c:pt idx="511314">
                  <c:v>0</c:v>
                </c:pt>
                <c:pt idx="511315">
                  <c:v>0</c:v>
                </c:pt>
                <c:pt idx="511316">
                  <c:v>0</c:v>
                </c:pt>
                <c:pt idx="511317">
                  <c:v>0</c:v>
                </c:pt>
                <c:pt idx="511318">
                  <c:v>0</c:v>
                </c:pt>
                <c:pt idx="511319">
                  <c:v>0</c:v>
                </c:pt>
                <c:pt idx="511320">
                  <c:v>0</c:v>
                </c:pt>
                <c:pt idx="511321">
                  <c:v>0</c:v>
                </c:pt>
                <c:pt idx="511322">
                  <c:v>0</c:v>
                </c:pt>
                <c:pt idx="511323">
                  <c:v>0</c:v>
                </c:pt>
                <c:pt idx="511324">
                  <c:v>0</c:v>
                </c:pt>
                <c:pt idx="511325">
                  <c:v>0</c:v>
                </c:pt>
                <c:pt idx="511326">
                  <c:v>0</c:v>
                </c:pt>
                <c:pt idx="511327">
                  <c:v>0</c:v>
                </c:pt>
                <c:pt idx="511328">
                  <c:v>0</c:v>
                </c:pt>
                <c:pt idx="511329">
                  <c:v>0</c:v>
                </c:pt>
                <c:pt idx="511330">
                  <c:v>0</c:v>
                </c:pt>
                <c:pt idx="511331">
                  <c:v>0</c:v>
                </c:pt>
                <c:pt idx="511332">
                  <c:v>0</c:v>
                </c:pt>
                <c:pt idx="511333">
                  <c:v>0</c:v>
                </c:pt>
                <c:pt idx="511334">
                  <c:v>0</c:v>
                </c:pt>
                <c:pt idx="511335">
                  <c:v>0</c:v>
                </c:pt>
                <c:pt idx="511336">
                  <c:v>0</c:v>
                </c:pt>
                <c:pt idx="511337">
                  <c:v>0</c:v>
                </c:pt>
                <c:pt idx="511338">
                  <c:v>0</c:v>
                </c:pt>
                <c:pt idx="511339">
                  <c:v>0</c:v>
                </c:pt>
                <c:pt idx="511340">
                  <c:v>0</c:v>
                </c:pt>
                <c:pt idx="511341">
                  <c:v>0</c:v>
                </c:pt>
                <c:pt idx="511342">
                  <c:v>0</c:v>
                </c:pt>
                <c:pt idx="511343">
                  <c:v>0</c:v>
                </c:pt>
                <c:pt idx="511344">
                  <c:v>0</c:v>
                </c:pt>
                <c:pt idx="511345">
                  <c:v>0</c:v>
                </c:pt>
                <c:pt idx="511346">
                  <c:v>0</c:v>
                </c:pt>
                <c:pt idx="511347">
                  <c:v>0</c:v>
                </c:pt>
                <c:pt idx="511348">
                  <c:v>0</c:v>
                </c:pt>
                <c:pt idx="511349">
                  <c:v>0</c:v>
                </c:pt>
                <c:pt idx="511350">
                  <c:v>0</c:v>
                </c:pt>
                <c:pt idx="511351">
                  <c:v>0</c:v>
                </c:pt>
                <c:pt idx="511352">
                  <c:v>0</c:v>
                </c:pt>
                <c:pt idx="511353">
                  <c:v>0</c:v>
                </c:pt>
                <c:pt idx="511354">
                  <c:v>0</c:v>
                </c:pt>
                <c:pt idx="511355">
                  <c:v>0</c:v>
                </c:pt>
                <c:pt idx="511356">
                  <c:v>0</c:v>
                </c:pt>
                <c:pt idx="511357">
                  <c:v>0</c:v>
                </c:pt>
                <c:pt idx="511358">
                  <c:v>0</c:v>
                </c:pt>
                <c:pt idx="511359">
                  <c:v>0</c:v>
                </c:pt>
                <c:pt idx="511360">
                  <c:v>0</c:v>
                </c:pt>
                <c:pt idx="511361">
                  <c:v>0</c:v>
                </c:pt>
                <c:pt idx="511362">
                  <c:v>0</c:v>
                </c:pt>
                <c:pt idx="511363">
                  <c:v>0</c:v>
                </c:pt>
                <c:pt idx="511364">
                  <c:v>0</c:v>
                </c:pt>
                <c:pt idx="511365">
                  <c:v>0</c:v>
                </c:pt>
                <c:pt idx="511366">
                  <c:v>0</c:v>
                </c:pt>
                <c:pt idx="511367">
                  <c:v>0</c:v>
                </c:pt>
                <c:pt idx="511368">
                  <c:v>0</c:v>
                </c:pt>
                <c:pt idx="511369">
                  <c:v>0</c:v>
                </c:pt>
                <c:pt idx="511370">
                  <c:v>0</c:v>
                </c:pt>
                <c:pt idx="511371">
                  <c:v>0</c:v>
                </c:pt>
                <c:pt idx="511372">
                  <c:v>0</c:v>
                </c:pt>
                <c:pt idx="511373">
                  <c:v>0</c:v>
                </c:pt>
                <c:pt idx="511374">
                  <c:v>0</c:v>
                </c:pt>
                <c:pt idx="511375">
                  <c:v>0</c:v>
                </c:pt>
                <c:pt idx="511376">
                  <c:v>0</c:v>
                </c:pt>
                <c:pt idx="511377">
                  <c:v>0</c:v>
                </c:pt>
                <c:pt idx="511378">
                  <c:v>0</c:v>
                </c:pt>
                <c:pt idx="511379">
                  <c:v>0</c:v>
                </c:pt>
                <c:pt idx="511380">
                  <c:v>0</c:v>
                </c:pt>
                <c:pt idx="511381">
                  <c:v>0</c:v>
                </c:pt>
                <c:pt idx="511382">
                  <c:v>0</c:v>
                </c:pt>
                <c:pt idx="511383">
                  <c:v>0</c:v>
                </c:pt>
                <c:pt idx="511384">
                  <c:v>0</c:v>
                </c:pt>
                <c:pt idx="511385">
                  <c:v>0</c:v>
                </c:pt>
                <c:pt idx="511386">
                  <c:v>0</c:v>
                </c:pt>
                <c:pt idx="511387">
                  <c:v>0</c:v>
                </c:pt>
                <c:pt idx="511388">
                  <c:v>0</c:v>
                </c:pt>
                <c:pt idx="511389">
                  <c:v>0</c:v>
                </c:pt>
                <c:pt idx="511390">
                  <c:v>0</c:v>
                </c:pt>
                <c:pt idx="511391">
                  <c:v>0</c:v>
                </c:pt>
                <c:pt idx="511392">
                  <c:v>0</c:v>
                </c:pt>
                <c:pt idx="511393">
                  <c:v>0</c:v>
                </c:pt>
                <c:pt idx="511394">
                  <c:v>0</c:v>
                </c:pt>
                <c:pt idx="511395">
                  <c:v>0</c:v>
                </c:pt>
                <c:pt idx="511396">
                  <c:v>0</c:v>
                </c:pt>
                <c:pt idx="511397">
                  <c:v>0</c:v>
                </c:pt>
                <c:pt idx="511398">
                  <c:v>0</c:v>
                </c:pt>
                <c:pt idx="511399">
                  <c:v>0</c:v>
                </c:pt>
                <c:pt idx="511400">
                  <c:v>0</c:v>
                </c:pt>
                <c:pt idx="511401">
                  <c:v>0</c:v>
                </c:pt>
                <c:pt idx="511402">
                  <c:v>0</c:v>
                </c:pt>
                <c:pt idx="511403">
                  <c:v>0</c:v>
                </c:pt>
                <c:pt idx="511404">
                  <c:v>0</c:v>
                </c:pt>
                <c:pt idx="511405">
                  <c:v>0</c:v>
                </c:pt>
                <c:pt idx="511406">
                  <c:v>0</c:v>
                </c:pt>
                <c:pt idx="511407">
                  <c:v>0</c:v>
                </c:pt>
                <c:pt idx="511408">
                  <c:v>0</c:v>
                </c:pt>
                <c:pt idx="511409">
                  <c:v>0</c:v>
                </c:pt>
                <c:pt idx="511410">
                  <c:v>0</c:v>
                </c:pt>
                <c:pt idx="511411">
                  <c:v>0</c:v>
                </c:pt>
                <c:pt idx="511412">
                  <c:v>0</c:v>
                </c:pt>
                <c:pt idx="511413">
                  <c:v>0</c:v>
                </c:pt>
                <c:pt idx="511414">
                  <c:v>0</c:v>
                </c:pt>
                <c:pt idx="511415">
                  <c:v>0</c:v>
                </c:pt>
                <c:pt idx="511416">
                  <c:v>0</c:v>
                </c:pt>
                <c:pt idx="511417">
                  <c:v>0</c:v>
                </c:pt>
                <c:pt idx="511418">
                  <c:v>0</c:v>
                </c:pt>
                <c:pt idx="511419">
                  <c:v>0</c:v>
                </c:pt>
                <c:pt idx="511420">
                  <c:v>0</c:v>
                </c:pt>
                <c:pt idx="511421">
                  <c:v>0</c:v>
                </c:pt>
                <c:pt idx="511422">
                  <c:v>0</c:v>
                </c:pt>
                <c:pt idx="511423">
                  <c:v>0</c:v>
                </c:pt>
                <c:pt idx="511424">
                  <c:v>0</c:v>
                </c:pt>
                <c:pt idx="511425">
                  <c:v>0</c:v>
                </c:pt>
                <c:pt idx="511426">
                  <c:v>0</c:v>
                </c:pt>
                <c:pt idx="511427">
                  <c:v>0</c:v>
                </c:pt>
                <c:pt idx="511428">
                  <c:v>0</c:v>
                </c:pt>
                <c:pt idx="511429">
                  <c:v>0</c:v>
                </c:pt>
                <c:pt idx="511430">
                  <c:v>0</c:v>
                </c:pt>
                <c:pt idx="511431">
                  <c:v>0</c:v>
                </c:pt>
                <c:pt idx="511432">
                  <c:v>0</c:v>
                </c:pt>
                <c:pt idx="511433">
                  <c:v>0</c:v>
                </c:pt>
                <c:pt idx="511434">
                  <c:v>0</c:v>
                </c:pt>
                <c:pt idx="511435">
                  <c:v>0</c:v>
                </c:pt>
                <c:pt idx="511436">
                  <c:v>0</c:v>
                </c:pt>
                <c:pt idx="511437">
                  <c:v>0</c:v>
                </c:pt>
                <c:pt idx="511438">
                  <c:v>0</c:v>
                </c:pt>
                <c:pt idx="511439">
                  <c:v>0</c:v>
                </c:pt>
                <c:pt idx="511440">
                  <c:v>0</c:v>
                </c:pt>
                <c:pt idx="511441">
                  <c:v>0</c:v>
                </c:pt>
                <c:pt idx="511442">
                  <c:v>0</c:v>
                </c:pt>
                <c:pt idx="511443">
                  <c:v>0</c:v>
                </c:pt>
                <c:pt idx="511444">
                  <c:v>0</c:v>
                </c:pt>
                <c:pt idx="511445">
                  <c:v>0</c:v>
                </c:pt>
                <c:pt idx="511446">
                  <c:v>0</c:v>
                </c:pt>
                <c:pt idx="511447">
                  <c:v>0</c:v>
                </c:pt>
                <c:pt idx="511448">
                  <c:v>0</c:v>
                </c:pt>
                <c:pt idx="511449">
                  <c:v>0</c:v>
                </c:pt>
                <c:pt idx="511450">
                  <c:v>0</c:v>
                </c:pt>
                <c:pt idx="511451">
                  <c:v>0</c:v>
                </c:pt>
                <c:pt idx="511452">
                  <c:v>0</c:v>
                </c:pt>
                <c:pt idx="511453">
                  <c:v>0</c:v>
                </c:pt>
                <c:pt idx="511454">
                  <c:v>0</c:v>
                </c:pt>
                <c:pt idx="511455">
                  <c:v>0</c:v>
                </c:pt>
                <c:pt idx="511456">
                  <c:v>0</c:v>
                </c:pt>
                <c:pt idx="511457">
                  <c:v>0</c:v>
                </c:pt>
                <c:pt idx="511458">
                  <c:v>0</c:v>
                </c:pt>
                <c:pt idx="511459">
                  <c:v>0</c:v>
                </c:pt>
                <c:pt idx="511460">
                  <c:v>0</c:v>
                </c:pt>
                <c:pt idx="511461">
                  <c:v>0</c:v>
                </c:pt>
                <c:pt idx="511462">
                  <c:v>0</c:v>
                </c:pt>
                <c:pt idx="511463">
                  <c:v>0</c:v>
                </c:pt>
                <c:pt idx="511464">
                  <c:v>0</c:v>
                </c:pt>
                <c:pt idx="511465">
                  <c:v>0</c:v>
                </c:pt>
                <c:pt idx="511466">
                  <c:v>0</c:v>
                </c:pt>
                <c:pt idx="511467">
                  <c:v>0</c:v>
                </c:pt>
                <c:pt idx="511468">
                  <c:v>0</c:v>
                </c:pt>
                <c:pt idx="511469">
                  <c:v>0</c:v>
                </c:pt>
                <c:pt idx="511470">
                  <c:v>0</c:v>
                </c:pt>
                <c:pt idx="511471">
                  <c:v>0</c:v>
                </c:pt>
                <c:pt idx="511472">
                  <c:v>0</c:v>
                </c:pt>
                <c:pt idx="511473">
                  <c:v>0</c:v>
                </c:pt>
                <c:pt idx="511474">
                  <c:v>0</c:v>
                </c:pt>
                <c:pt idx="511475">
                  <c:v>0</c:v>
                </c:pt>
                <c:pt idx="511476">
                  <c:v>0</c:v>
                </c:pt>
                <c:pt idx="511477">
                  <c:v>0</c:v>
                </c:pt>
                <c:pt idx="511478">
                  <c:v>0</c:v>
                </c:pt>
                <c:pt idx="511479">
                  <c:v>0</c:v>
                </c:pt>
                <c:pt idx="511480">
                  <c:v>0</c:v>
                </c:pt>
                <c:pt idx="511481">
                  <c:v>0</c:v>
                </c:pt>
                <c:pt idx="511482">
                  <c:v>0</c:v>
                </c:pt>
                <c:pt idx="511483">
                  <c:v>0</c:v>
                </c:pt>
                <c:pt idx="511484">
                  <c:v>0</c:v>
                </c:pt>
                <c:pt idx="511485">
                  <c:v>0</c:v>
                </c:pt>
                <c:pt idx="511486">
                  <c:v>0</c:v>
                </c:pt>
                <c:pt idx="511487">
                  <c:v>0</c:v>
                </c:pt>
                <c:pt idx="511488">
                  <c:v>0</c:v>
                </c:pt>
                <c:pt idx="511489">
                  <c:v>0</c:v>
                </c:pt>
                <c:pt idx="511490">
                  <c:v>0</c:v>
                </c:pt>
                <c:pt idx="511491">
                  <c:v>0</c:v>
                </c:pt>
                <c:pt idx="511492">
                  <c:v>0</c:v>
                </c:pt>
                <c:pt idx="511493">
                  <c:v>0</c:v>
                </c:pt>
                <c:pt idx="511494">
                  <c:v>0</c:v>
                </c:pt>
                <c:pt idx="511495">
                  <c:v>0</c:v>
                </c:pt>
                <c:pt idx="511496">
                  <c:v>0</c:v>
                </c:pt>
                <c:pt idx="511497">
                  <c:v>0</c:v>
                </c:pt>
                <c:pt idx="511498">
                  <c:v>0</c:v>
                </c:pt>
                <c:pt idx="511499">
                  <c:v>0</c:v>
                </c:pt>
                <c:pt idx="511500">
                  <c:v>0</c:v>
                </c:pt>
                <c:pt idx="511501">
                  <c:v>0</c:v>
                </c:pt>
                <c:pt idx="511502">
                  <c:v>0</c:v>
                </c:pt>
                <c:pt idx="511503">
                  <c:v>0</c:v>
                </c:pt>
                <c:pt idx="511504">
                  <c:v>0</c:v>
                </c:pt>
                <c:pt idx="511505">
                  <c:v>0</c:v>
                </c:pt>
                <c:pt idx="511506">
                  <c:v>0</c:v>
                </c:pt>
                <c:pt idx="511507">
                  <c:v>0</c:v>
                </c:pt>
                <c:pt idx="511508">
                  <c:v>0</c:v>
                </c:pt>
                <c:pt idx="511509">
                  <c:v>0</c:v>
                </c:pt>
                <c:pt idx="511510">
                  <c:v>0</c:v>
                </c:pt>
                <c:pt idx="511511">
                  <c:v>0</c:v>
                </c:pt>
                <c:pt idx="511512">
                  <c:v>0</c:v>
                </c:pt>
                <c:pt idx="511513">
                  <c:v>0</c:v>
                </c:pt>
                <c:pt idx="511514">
                  <c:v>0</c:v>
                </c:pt>
                <c:pt idx="511515">
                  <c:v>0</c:v>
                </c:pt>
                <c:pt idx="511516">
                  <c:v>0</c:v>
                </c:pt>
                <c:pt idx="511517">
                  <c:v>0</c:v>
                </c:pt>
                <c:pt idx="511518">
                  <c:v>0</c:v>
                </c:pt>
                <c:pt idx="511519">
                  <c:v>0</c:v>
                </c:pt>
                <c:pt idx="511520">
                  <c:v>0</c:v>
                </c:pt>
                <c:pt idx="511521">
                  <c:v>0</c:v>
                </c:pt>
                <c:pt idx="511522">
                  <c:v>0</c:v>
                </c:pt>
                <c:pt idx="511523">
                  <c:v>0</c:v>
                </c:pt>
                <c:pt idx="511524">
                  <c:v>0</c:v>
                </c:pt>
                <c:pt idx="511525">
                  <c:v>0</c:v>
                </c:pt>
                <c:pt idx="511526">
                  <c:v>0</c:v>
                </c:pt>
                <c:pt idx="511527">
                  <c:v>0</c:v>
                </c:pt>
                <c:pt idx="511528">
                  <c:v>0</c:v>
                </c:pt>
                <c:pt idx="511529">
                  <c:v>0</c:v>
                </c:pt>
                <c:pt idx="511530">
                  <c:v>0</c:v>
                </c:pt>
                <c:pt idx="511531">
                  <c:v>0</c:v>
                </c:pt>
                <c:pt idx="511532">
                  <c:v>0</c:v>
                </c:pt>
                <c:pt idx="511533">
                  <c:v>0</c:v>
                </c:pt>
                <c:pt idx="511534">
                  <c:v>0</c:v>
                </c:pt>
                <c:pt idx="511535">
                  <c:v>0</c:v>
                </c:pt>
                <c:pt idx="511536">
                  <c:v>0</c:v>
                </c:pt>
                <c:pt idx="511537">
                  <c:v>0</c:v>
                </c:pt>
                <c:pt idx="511538">
                  <c:v>0</c:v>
                </c:pt>
                <c:pt idx="511539">
                  <c:v>0</c:v>
                </c:pt>
                <c:pt idx="511540">
                  <c:v>0</c:v>
                </c:pt>
                <c:pt idx="511541">
                  <c:v>0</c:v>
                </c:pt>
                <c:pt idx="511542">
                  <c:v>0</c:v>
                </c:pt>
                <c:pt idx="511543">
                  <c:v>0</c:v>
                </c:pt>
                <c:pt idx="511544">
                  <c:v>0</c:v>
                </c:pt>
                <c:pt idx="511545">
                  <c:v>0</c:v>
                </c:pt>
                <c:pt idx="511546">
                  <c:v>0</c:v>
                </c:pt>
                <c:pt idx="511547">
                  <c:v>0</c:v>
                </c:pt>
                <c:pt idx="511548">
                  <c:v>0</c:v>
                </c:pt>
                <c:pt idx="511549">
                  <c:v>0</c:v>
                </c:pt>
                <c:pt idx="511550">
                  <c:v>0</c:v>
                </c:pt>
                <c:pt idx="511551">
                  <c:v>0</c:v>
                </c:pt>
                <c:pt idx="511552">
                  <c:v>0</c:v>
                </c:pt>
                <c:pt idx="511553">
                  <c:v>0</c:v>
                </c:pt>
                <c:pt idx="511554">
                  <c:v>0</c:v>
                </c:pt>
                <c:pt idx="511555">
                  <c:v>0</c:v>
                </c:pt>
                <c:pt idx="511556">
                  <c:v>0</c:v>
                </c:pt>
                <c:pt idx="511557">
                  <c:v>0</c:v>
                </c:pt>
                <c:pt idx="511558">
                  <c:v>0</c:v>
                </c:pt>
                <c:pt idx="511559">
                  <c:v>0</c:v>
                </c:pt>
                <c:pt idx="511560">
                  <c:v>0</c:v>
                </c:pt>
                <c:pt idx="511561">
                  <c:v>0</c:v>
                </c:pt>
                <c:pt idx="511562">
                  <c:v>0</c:v>
                </c:pt>
                <c:pt idx="511563">
                  <c:v>0</c:v>
                </c:pt>
                <c:pt idx="511564">
                  <c:v>0</c:v>
                </c:pt>
                <c:pt idx="511565">
                  <c:v>0</c:v>
                </c:pt>
                <c:pt idx="511566">
                  <c:v>0</c:v>
                </c:pt>
                <c:pt idx="511567">
                  <c:v>0</c:v>
                </c:pt>
                <c:pt idx="511568">
                  <c:v>0</c:v>
                </c:pt>
                <c:pt idx="511569">
                  <c:v>0</c:v>
                </c:pt>
                <c:pt idx="511570">
                  <c:v>0</c:v>
                </c:pt>
                <c:pt idx="511571">
                  <c:v>0</c:v>
                </c:pt>
                <c:pt idx="511572">
                  <c:v>0</c:v>
                </c:pt>
                <c:pt idx="511573">
                  <c:v>0</c:v>
                </c:pt>
                <c:pt idx="511574">
                  <c:v>0</c:v>
                </c:pt>
                <c:pt idx="511575">
                  <c:v>0</c:v>
                </c:pt>
                <c:pt idx="511576">
                  <c:v>0</c:v>
                </c:pt>
                <c:pt idx="511577">
                  <c:v>0</c:v>
                </c:pt>
                <c:pt idx="511578">
                  <c:v>0</c:v>
                </c:pt>
                <c:pt idx="511579">
                  <c:v>0</c:v>
                </c:pt>
                <c:pt idx="511580">
                  <c:v>0</c:v>
                </c:pt>
                <c:pt idx="511581">
                  <c:v>0</c:v>
                </c:pt>
                <c:pt idx="511582">
                  <c:v>0</c:v>
                </c:pt>
                <c:pt idx="511583">
                  <c:v>0</c:v>
                </c:pt>
                <c:pt idx="511584">
                  <c:v>0</c:v>
                </c:pt>
                <c:pt idx="511585">
                  <c:v>0</c:v>
                </c:pt>
                <c:pt idx="511586">
                  <c:v>0</c:v>
                </c:pt>
                <c:pt idx="511587">
                  <c:v>0</c:v>
                </c:pt>
                <c:pt idx="511588">
                  <c:v>0</c:v>
                </c:pt>
                <c:pt idx="511589">
                  <c:v>0</c:v>
                </c:pt>
                <c:pt idx="511590">
                  <c:v>0</c:v>
                </c:pt>
                <c:pt idx="511591">
                  <c:v>0</c:v>
                </c:pt>
                <c:pt idx="511592">
                  <c:v>0</c:v>
                </c:pt>
                <c:pt idx="511593">
                  <c:v>0</c:v>
                </c:pt>
                <c:pt idx="511594">
                  <c:v>0</c:v>
                </c:pt>
                <c:pt idx="511595">
                  <c:v>0</c:v>
                </c:pt>
                <c:pt idx="511596">
                  <c:v>0</c:v>
                </c:pt>
                <c:pt idx="511597">
                  <c:v>0</c:v>
                </c:pt>
                <c:pt idx="511598">
                  <c:v>0</c:v>
                </c:pt>
                <c:pt idx="511599">
                  <c:v>0</c:v>
                </c:pt>
                <c:pt idx="511600">
                  <c:v>0</c:v>
                </c:pt>
                <c:pt idx="511601">
                  <c:v>0</c:v>
                </c:pt>
                <c:pt idx="511602">
                  <c:v>0</c:v>
                </c:pt>
                <c:pt idx="511603">
                  <c:v>0</c:v>
                </c:pt>
                <c:pt idx="511604">
                  <c:v>0</c:v>
                </c:pt>
                <c:pt idx="511605">
                  <c:v>0</c:v>
                </c:pt>
                <c:pt idx="511606">
                  <c:v>0</c:v>
                </c:pt>
                <c:pt idx="511607">
                  <c:v>0</c:v>
                </c:pt>
                <c:pt idx="511608">
                  <c:v>0</c:v>
                </c:pt>
                <c:pt idx="511609">
                  <c:v>0</c:v>
                </c:pt>
                <c:pt idx="511610">
                  <c:v>0</c:v>
                </c:pt>
                <c:pt idx="511611">
                  <c:v>0</c:v>
                </c:pt>
                <c:pt idx="511612">
                  <c:v>0</c:v>
                </c:pt>
                <c:pt idx="511613">
                  <c:v>0</c:v>
                </c:pt>
                <c:pt idx="511614">
                  <c:v>0</c:v>
                </c:pt>
                <c:pt idx="511615">
                  <c:v>0</c:v>
                </c:pt>
                <c:pt idx="511616">
                  <c:v>0</c:v>
                </c:pt>
                <c:pt idx="511617">
                  <c:v>0</c:v>
                </c:pt>
                <c:pt idx="511618">
                  <c:v>0</c:v>
                </c:pt>
                <c:pt idx="511619">
                  <c:v>0</c:v>
                </c:pt>
                <c:pt idx="511620">
                  <c:v>0</c:v>
                </c:pt>
                <c:pt idx="511621">
                  <c:v>0</c:v>
                </c:pt>
                <c:pt idx="511622">
                  <c:v>0</c:v>
                </c:pt>
                <c:pt idx="511623">
                  <c:v>0</c:v>
                </c:pt>
                <c:pt idx="511624">
                  <c:v>0</c:v>
                </c:pt>
                <c:pt idx="511625">
                  <c:v>0</c:v>
                </c:pt>
                <c:pt idx="511626">
                  <c:v>0</c:v>
                </c:pt>
                <c:pt idx="511627">
                  <c:v>0</c:v>
                </c:pt>
                <c:pt idx="511628">
                  <c:v>0</c:v>
                </c:pt>
                <c:pt idx="511629">
                  <c:v>0</c:v>
                </c:pt>
                <c:pt idx="511630">
                  <c:v>0</c:v>
                </c:pt>
                <c:pt idx="511631">
                  <c:v>0</c:v>
                </c:pt>
                <c:pt idx="511632">
                  <c:v>0</c:v>
                </c:pt>
                <c:pt idx="511633">
                  <c:v>0</c:v>
                </c:pt>
                <c:pt idx="511634">
                  <c:v>0</c:v>
                </c:pt>
                <c:pt idx="511635">
                  <c:v>0</c:v>
                </c:pt>
                <c:pt idx="511636">
                  <c:v>0</c:v>
                </c:pt>
                <c:pt idx="511637">
                  <c:v>0</c:v>
                </c:pt>
                <c:pt idx="511638">
                  <c:v>0</c:v>
                </c:pt>
                <c:pt idx="511639">
                  <c:v>0</c:v>
                </c:pt>
                <c:pt idx="511640">
                  <c:v>0</c:v>
                </c:pt>
                <c:pt idx="511641">
                  <c:v>0</c:v>
                </c:pt>
                <c:pt idx="511642">
                  <c:v>0</c:v>
                </c:pt>
                <c:pt idx="511643">
                  <c:v>0</c:v>
                </c:pt>
                <c:pt idx="511644">
                  <c:v>0</c:v>
                </c:pt>
                <c:pt idx="511645">
                  <c:v>0</c:v>
                </c:pt>
                <c:pt idx="511646">
                  <c:v>0</c:v>
                </c:pt>
                <c:pt idx="511647">
                  <c:v>0</c:v>
                </c:pt>
                <c:pt idx="511648">
                  <c:v>0</c:v>
                </c:pt>
                <c:pt idx="511649">
                  <c:v>0</c:v>
                </c:pt>
                <c:pt idx="511650">
                  <c:v>0</c:v>
                </c:pt>
                <c:pt idx="511651">
                  <c:v>0</c:v>
                </c:pt>
                <c:pt idx="511652">
                  <c:v>0</c:v>
                </c:pt>
                <c:pt idx="511653">
                  <c:v>0</c:v>
                </c:pt>
                <c:pt idx="511654">
                  <c:v>0</c:v>
                </c:pt>
                <c:pt idx="511655">
                  <c:v>0</c:v>
                </c:pt>
                <c:pt idx="511656">
                  <c:v>0</c:v>
                </c:pt>
                <c:pt idx="511657">
                  <c:v>0</c:v>
                </c:pt>
                <c:pt idx="511658">
                  <c:v>0</c:v>
                </c:pt>
                <c:pt idx="511659">
                  <c:v>0</c:v>
                </c:pt>
                <c:pt idx="511660">
                  <c:v>0</c:v>
                </c:pt>
                <c:pt idx="511661">
                  <c:v>0</c:v>
                </c:pt>
                <c:pt idx="511662">
                  <c:v>0</c:v>
                </c:pt>
                <c:pt idx="511663">
                  <c:v>0</c:v>
                </c:pt>
                <c:pt idx="511664">
                  <c:v>0</c:v>
                </c:pt>
                <c:pt idx="511665">
                  <c:v>0</c:v>
                </c:pt>
                <c:pt idx="511666">
                  <c:v>0</c:v>
                </c:pt>
                <c:pt idx="511667">
                  <c:v>0</c:v>
                </c:pt>
                <c:pt idx="511668">
                  <c:v>0</c:v>
                </c:pt>
                <c:pt idx="511669">
                  <c:v>0</c:v>
                </c:pt>
                <c:pt idx="511670">
                  <c:v>0</c:v>
                </c:pt>
                <c:pt idx="511671">
                  <c:v>0</c:v>
                </c:pt>
                <c:pt idx="511672">
                  <c:v>0</c:v>
                </c:pt>
                <c:pt idx="511673">
                  <c:v>0</c:v>
                </c:pt>
                <c:pt idx="511674">
                  <c:v>0</c:v>
                </c:pt>
                <c:pt idx="511675">
                  <c:v>0</c:v>
                </c:pt>
                <c:pt idx="511676">
                  <c:v>0</c:v>
                </c:pt>
                <c:pt idx="511677">
                  <c:v>0</c:v>
                </c:pt>
                <c:pt idx="511678">
                  <c:v>0</c:v>
                </c:pt>
                <c:pt idx="511679">
                  <c:v>0</c:v>
                </c:pt>
                <c:pt idx="511680">
                  <c:v>0</c:v>
                </c:pt>
                <c:pt idx="511681">
                  <c:v>0</c:v>
                </c:pt>
                <c:pt idx="511682">
                  <c:v>0</c:v>
                </c:pt>
                <c:pt idx="511683">
                  <c:v>0</c:v>
                </c:pt>
                <c:pt idx="511684">
                  <c:v>0</c:v>
                </c:pt>
                <c:pt idx="511685">
                  <c:v>0</c:v>
                </c:pt>
                <c:pt idx="511686">
                  <c:v>0</c:v>
                </c:pt>
                <c:pt idx="511687">
                  <c:v>0</c:v>
                </c:pt>
                <c:pt idx="511688">
                  <c:v>0</c:v>
                </c:pt>
                <c:pt idx="511689">
                  <c:v>0</c:v>
                </c:pt>
                <c:pt idx="511690">
                  <c:v>0</c:v>
                </c:pt>
                <c:pt idx="511691">
                  <c:v>0</c:v>
                </c:pt>
                <c:pt idx="511692">
                  <c:v>0</c:v>
                </c:pt>
                <c:pt idx="511693">
                  <c:v>0</c:v>
                </c:pt>
                <c:pt idx="511694">
                  <c:v>0</c:v>
                </c:pt>
                <c:pt idx="511695">
                  <c:v>0</c:v>
                </c:pt>
                <c:pt idx="511696">
                  <c:v>0</c:v>
                </c:pt>
                <c:pt idx="511697">
                  <c:v>0</c:v>
                </c:pt>
                <c:pt idx="511698">
                  <c:v>0</c:v>
                </c:pt>
                <c:pt idx="511699">
                  <c:v>0</c:v>
                </c:pt>
                <c:pt idx="511700">
                  <c:v>0</c:v>
                </c:pt>
                <c:pt idx="511701">
                  <c:v>0</c:v>
                </c:pt>
                <c:pt idx="511702">
                  <c:v>0</c:v>
                </c:pt>
                <c:pt idx="511703">
                  <c:v>0</c:v>
                </c:pt>
                <c:pt idx="511704">
                  <c:v>0</c:v>
                </c:pt>
                <c:pt idx="511705">
                  <c:v>0</c:v>
                </c:pt>
                <c:pt idx="511706">
                  <c:v>0</c:v>
                </c:pt>
                <c:pt idx="511707">
                  <c:v>0</c:v>
                </c:pt>
                <c:pt idx="511708">
                  <c:v>0</c:v>
                </c:pt>
                <c:pt idx="511709">
                  <c:v>0</c:v>
                </c:pt>
                <c:pt idx="511710">
                  <c:v>0</c:v>
                </c:pt>
                <c:pt idx="511711">
                  <c:v>0</c:v>
                </c:pt>
                <c:pt idx="511712">
                  <c:v>0</c:v>
                </c:pt>
                <c:pt idx="511713">
                  <c:v>0</c:v>
                </c:pt>
                <c:pt idx="511714">
                  <c:v>0</c:v>
                </c:pt>
                <c:pt idx="511715">
                  <c:v>0</c:v>
                </c:pt>
                <c:pt idx="511716">
                  <c:v>0</c:v>
                </c:pt>
                <c:pt idx="511717">
                  <c:v>0</c:v>
                </c:pt>
                <c:pt idx="511718">
                  <c:v>0</c:v>
                </c:pt>
                <c:pt idx="511719">
                  <c:v>0</c:v>
                </c:pt>
                <c:pt idx="511720">
                  <c:v>0</c:v>
                </c:pt>
                <c:pt idx="511721">
                  <c:v>0</c:v>
                </c:pt>
                <c:pt idx="511722">
                  <c:v>0</c:v>
                </c:pt>
                <c:pt idx="511723">
                  <c:v>0</c:v>
                </c:pt>
                <c:pt idx="511724">
                  <c:v>0</c:v>
                </c:pt>
                <c:pt idx="511725">
                  <c:v>0</c:v>
                </c:pt>
                <c:pt idx="511726">
                  <c:v>0</c:v>
                </c:pt>
                <c:pt idx="511727">
                  <c:v>0</c:v>
                </c:pt>
                <c:pt idx="511728">
                  <c:v>0</c:v>
                </c:pt>
                <c:pt idx="511729">
                  <c:v>0</c:v>
                </c:pt>
                <c:pt idx="511730">
                  <c:v>0</c:v>
                </c:pt>
                <c:pt idx="511731">
                  <c:v>0</c:v>
                </c:pt>
                <c:pt idx="511732">
                  <c:v>0</c:v>
                </c:pt>
                <c:pt idx="511733">
                  <c:v>0</c:v>
                </c:pt>
                <c:pt idx="511734">
                  <c:v>0</c:v>
                </c:pt>
                <c:pt idx="511735">
                  <c:v>0</c:v>
                </c:pt>
                <c:pt idx="511736">
                  <c:v>0</c:v>
                </c:pt>
                <c:pt idx="511737">
                  <c:v>0</c:v>
                </c:pt>
                <c:pt idx="511738">
                  <c:v>0</c:v>
                </c:pt>
                <c:pt idx="511739">
                  <c:v>0</c:v>
                </c:pt>
                <c:pt idx="511740">
                  <c:v>0</c:v>
                </c:pt>
                <c:pt idx="511741">
                  <c:v>0</c:v>
                </c:pt>
                <c:pt idx="511742">
                  <c:v>0</c:v>
                </c:pt>
                <c:pt idx="511743">
                  <c:v>0</c:v>
                </c:pt>
                <c:pt idx="511744">
                  <c:v>0</c:v>
                </c:pt>
                <c:pt idx="511745">
                  <c:v>0</c:v>
                </c:pt>
                <c:pt idx="511746">
                  <c:v>0</c:v>
                </c:pt>
                <c:pt idx="511747">
                  <c:v>0</c:v>
                </c:pt>
                <c:pt idx="511748">
                  <c:v>0</c:v>
                </c:pt>
                <c:pt idx="511749">
                  <c:v>0</c:v>
                </c:pt>
                <c:pt idx="511750">
                  <c:v>0</c:v>
                </c:pt>
                <c:pt idx="511751">
                  <c:v>0</c:v>
                </c:pt>
                <c:pt idx="511752">
                  <c:v>0</c:v>
                </c:pt>
                <c:pt idx="511753">
                  <c:v>0</c:v>
                </c:pt>
                <c:pt idx="511754">
                  <c:v>0</c:v>
                </c:pt>
                <c:pt idx="511755">
                  <c:v>0</c:v>
                </c:pt>
                <c:pt idx="511756">
                  <c:v>0</c:v>
                </c:pt>
                <c:pt idx="511757">
                  <c:v>0</c:v>
                </c:pt>
                <c:pt idx="511758">
                  <c:v>0</c:v>
                </c:pt>
                <c:pt idx="511759">
                  <c:v>0</c:v>
                </c:pt>
                <c:pt idx="511760">
                  <c:v>0</c:v>
                </c:pt>
                <c:pt idx="511761">
                  <c:v>0</c:v>
                </c:pt>
                <c:pt idx="511762">
                  <c:v>0</c:v>
                </c:pt>
                <c:pt idx="511763">
                  <c:v>0</c:v>
                </c:pt>
                <c:pt idx="511764">
                  <c:v>0</c:v>
                </c:pt>
                <c:pt idx="511765">
                  <c:v>0</c:v>
                </c:pt>
                <c:pt idx="511766">
                  <c:v>0</c:v>
                </c:pt>
                <c:pt idx="511767">
                  <c:v>0</c:v>
                </c:pt>
                <c:pt idx="511768">
                  <c:v>0</c:v>
                </c:pt>
                <c:pt idx="511769">
                  <c:v>0</c:v>
                </c:pt>
                <c:pt idx="511770">
                  <c:v>0</c:v>
                </c:pt>
                <c:pt idx="511771">
                  <c:v>0</c:v>
                </c:pt>
                <c:pt idx="511772">
                  <c:v>0</c:v>
                </c:pt>
                <c:pt idx="511773">
                  <c:v>0</c:v>
                </c:pt>
                <c:pt idx="511774">
                  <c:v>0</c:v>
                </c:pt>
                <c:pt idx="511775">
                  <c:v>0</c:v>
                </c:pt>
                <c:pt idx="511776">
                  <c:v>0</c:v>
                </c:pt>
                <c:pt idx="511777">
                  <c:v>0</c:v>
                </c:pt>
                <c:pt idx="511778">
                  <c:v>0</c:v>
                </c:pt>
                <c:pt idx="511779">
                  <c:v>0</c:v>
                </c:pt>
                <c:pt idx="511780">
                  <c:v>0</c:v>
                </c:pt>
                <c:pt idx="511781">
                  <c:v>0</c:v>
                </c:pt>
                <c:pt idx="511782">
                  <c:v>0</c:v>
                </c:pt>
                <c:pt idx="511783">
                  <c:v>0</c:v>
                </c:pt>
                <c:pt idx="511784">
                  <c:v>0</c:v>
                </c:pt>
                <c:pt idx="511785">
                  <c:v>0</c:v>
                </c:pt>
                <c:pt idx="511786">
                  <c:v>0</c:v>
                </c:pt>
                <c:pt idx="511787">
                  <c:v>0</c:v>
                </c:pt>
                <c:pt idx="511788">
                  <c:v>0</c:v>
                </c:pt>
                <c:pt idx="511789">
                  <c:v>0</c:v>
                </c:pt>
                <c:pt idx="511790">
                  <c:v>0</c:v>
                </c:pt>
                <c:pt idx="511791">
                  <c:v>0</c:v>
                </c:pt>
                <c:pt idx="511792">
                  <c:v>0</c:v>
                </c:pt>
                <c:pt idx="511793">
                  <c:v>0</c:v>
                </c:pt>
                <c:pt idx="511794">
                  <c:v>0</c:v>
                </c:pt>
                <c:pt idx="511795">
                  <c:v>0</c:v>
                </c:pt>
                <c:pt idx="511796">
                  <c:v>0</c:v>
                </c:pt>
                <c:pt idx="511797">
                  <c:v>0</c:v>
                </c:pt>
                <c:pt idx="511798">
                  <c:v>0</c:v>
                </c:pt>
                <c:pt idx="511799">
                  <c:v>0</c:v>
                </c:pt>
                <c:pt idx="511800">
                  <c:v>0</c:v>
                </c:pt>
                <c:pt idx="511801">
                  <c:v>0</c:v>
                </c:pt>
                <c:pt idx="511802">
                  <c:v>0</c:v>
                </c:pt>
                <c:pt idx="511803">
                  <c:v>0</c:v>
                </c:pt>
                <c:pt idx="511804">
                  <c:v>0</c:v>
                </c:pt>
                <c:pt idx="511805">
                  <c:v>0</c:v>
                </c:pt>
                <c:pt idx="511806">
                  <c:v>0</c:v>
                </c:pt>
                <c:pt idx="511807">
                  <c:v>0</c:v>
                </c:pt>
                <c:pt idx="511808">
                  <c:v>0</c:v>
                </c:pt>
                <c:pt idx="511809">
                  <c:v>0</c:v>
                </c:pt>
                <c:pt idx="511810">
                  <c:v>0</c:v>
                </c:pt>
                <c:pt idx="511811">
                  <c:v>0</c:v>
                </c:pt>
                <c:pt idx="511812">
                  <c:v>0</c:v>
                </c:pt>
                <c:pt idx="511813">
                  <c:v>0</c:v>
                </c:pt>
                <c:pt idx="511814">
                  <c:v>0</c:v>
                </c:pt>
                <c:pt idx="511815">
                  <c:v>0</c:v>
                </c:pt>
                <c:pt idx="511816">
                  <c:v>0</c:v>
                </c:pt>
                <c:pt idx="511817">
                  <c:v>0</c:v>
                </c:pt>
                <c:pt idx="511818">
                  <c:v>0</c:v>
                </c:pt>
                <c:pt idx="511819">
                  <c:v>0</c:v>
                </c:pt>
                <c:pt idx="511820">
                  <c:v>0</c:v>
                </c:pt>
                <c:pt idx="511821">
                  <c:v>0</c:v>
                </c:pt>
                <c:pt idx="511822">
                  <c:v>0</c:v>
                </c:pt>
                <c:pt idx="511823">
                  <c:v>0</c:v>
                </c:pt>
                <c:pt idx="511824">
                  <c:v>0</c:v>
                </c:pt>
                <c:pt idx="511825">
                  <c:v>0</c:v>
                </c:pt>
                <c:pt idx="511826">
                  <c:v>0</c:v>
                </c:pt>
                <c:pt idx="511827">
                  <c:v>0</c:v>
                </c:pt>
                <c:pt idx="511828">
                  <c:v>0</c:v>
                </c:pt>
                <c:pt idx="511829">
                  <c:v>0</c:v>
                </c:pt>
                <c:pt idx="511830">
                  <c:v>0</c:v>
                </c:pt>
                <c:pt idx="511831">
                  <c:v>0</c:v>
                </c:pt>
                <c:pt idx="511832">
                  <c:v>0</c:v>
                </c:pt>
                <c:pt idx="511833">
                  <c:v>0</c:v>
                </c:pt>
                <c:pt idx="511834">
                  <c:v>0</c:v>
                </c:pt>
                <c:pt idx="511835">
                  <c:v>0</c:v>
                </c:pt>
                <c:pt idx="511836">
                  <c:v>0</c:v>
                </c:pt>
                <c:pt idx="511837">
                  <c:v>0</c:v>
                </c:pt>
                <c:pt idx="511838">
                  <c:v>0</c:v>
                </c:pt>
                <c:pt idx="511839">
                  <c:v>0</c:v>
                </c:pt>
                <c:pt idx="511840">
                  <c:v>0</c:v>
                </c:pt>
                <c:pt idx="511841">
                  <c:v>0</c:v>
                </c:pt>
                <c:pt idx="511842">
                  <c:v>0</c:v>
                </c:pt>
                <c:pt idx="511843">
                  <c:v>0</c:v>
                </c:pt>
                <c:pt idx="511844">
                  <c:v>0</c:v>
                </c:pt>
                <c:pt idx="511845">
                  <c:v>0</c:v>
                </c:pt>
                <c:pt idx="511846">
                  <c:v>0</c:v>
                </c:pt>
                <c:pt idx="511847">
                  <c:v>0</c:v>
                </c:pt>
                <c:pt idx="511848">
                  <c:v>0</c:v>
                </c:pt>
                <c:pt idx="511849">
                  <c:v>0</c:v>
                </c:pt>
                <c:pt idx="511850">
                  <c:v>0</c:v>
                </c:pt>
                <c:pt idx="511851">
                  <c:v>0</c:v>
                </c:pt>
                <c:pt idx="511852">
                  <c:v>0</c:v>
                </c:pt>
                <c:pt idx="511853">
                  <c:v>0</c:v>
                </c:pt>
                <c:pt idx="511854">
                  <c:v>0</c:v>
                </c:pt>
                <c:pt idx="511855">
                  <c:v>0</c:v>
                </c:pt>
                <c:pt idx="511856">
                  <c:v>0</c:v>
                </c:pt>
                <c:pt idx="511857">
                  <c:v>0</c:v>
                </c:pt>
                <c:pt idx="511858">
                  <c:v>0</c:v>
                </c:pt>
                <c:pt idx="511859">
                  <c:v>0</c:v>
                </c:pt>
                <c:pt idx="511860">
                  <c:v>0</c:v>
                </c:pt>
                <c:pt idx="511861">
                  <c:v>0</c:v>
                </c:pt>
                <c:pt idx="511862">
                  <c:v>0</c:v>
                </c:pt>
                <c:pt idx="511863">
                  <c:v>0</c:v>
                </c:pt>
                <c:pt idx="511864">
                  <c:v>0</c:v>
                </c:pt>
                <c:pt idx="511865">
                  <c:v>0</c:v>
                </c:pt>
                <c:pt idx="511866">
                  <c:v>0</c:v>
                </c:pt>
                <c:pt idx="511867">
                  <c:v>0</c:v>
                </c:pt>
                <c:pt idx="511868">
                  <c:v>0</c:v>
                </c:pt>
                <c:pt idx="511869">
                  <c:v>0</c:v>
                </c:pt>
                <c:pt idx="511870">
                  <c:v>0</c:v>
                </c:pt>
                <c:pt idx="511871">
                  <c:v>0</c:v>
                </c:pt>
                <c:pt idx="511872">
                  <c:v>0</c:v>
                </c:pt>
                <c:pt idx="511873">
                  <c:v>0</c:v>
                </c:pt>
                <c:pt idx="511874">
                  <c:v>0</c:v>
                </c:pt>
                <c:pt idx="511875">
                  <c:v>0</c:v>
                </c:pt>
                <c:pt idx="511876">
                  <c:v>0</c:v>
                </c:pt>
                <c:pt idx="511877">
                  <c:v>0</c:v>
                </c:pt>
                <c:pt idx="511878">
                  <c:v>0</c:v>
                </c:pt>
                <c:pt idx="511879">
                  <c:v>0</c:v>
                </c:pt>
                <c:pt idx="511880">
                  <c:v>0</c:v>
                </c:pt>
                <c:pt idx="511881">
                  <c:v>0</c:v>
                </c:pt>
                <c:pt idx="511882">
                  <c:v>0</c:v>
                </c:pt>
                <c:pt idx="511883">
                  <c:v>0</c:v>
                </c:pt>
                <c:pt idx="511884">
                  <c:v>0</c:v>
                </c:pt>
                <c:pt idx="511885">
                  <c:v>0</c:v>
                </c:pt>
                <c:pt idx="511886">
                  <c:v>0</c:v>
                </c:pt>
                <c:pt idx="511887">
                  <c:v>0</c:v>
                </c:pt>
                <c:pt idx="511888">
                  <c:v>0</c:v>
                </c:pt>
                <c:pt idx="511889">
                  <c:v>0</c:v>
                </c:pt>
                <c:pt idx="511890">
                  <c:v>0</c:v>
                </c:pt>
                <c:pt idx="511891">
                  <c:v>0</c:v>
                </c:pt>
                <c:pt idx="511892">
                  <c:v>0</c:v>
                </c:pt>
                <c:pt idx="511893">
                  <c:v>0</c:v>
                </c:pt>
                <c:pt idx="511894">
                  <c:v>0</c:v>
                </c:pt>
                <c:pt idx="511895">
                  <c:v>0</c:v>
                </c:pt>
                <c:pt idx="511896">
                  <c:v>0</c:v>
                </c:pt>
                <c:pt idx="511897">
                  <c:v>0</c:v>
                </c:pt>
                <c:pt idx="511898">
                  <c:v>0</c:v>
                </c:pt>
                <c:pt idx="511899">
                  <c:v>0</c:v>
                </c:pt>
                <c:pt idx="511900">
                  <c:v>0</c:v>
                </c:pt>
                <c:pt idx="511901">
                  <c:v>0</c:v>
                </c:pt>
                <c:pt idx="511902">
                  <c:v>0</c:v>
                </c:pt>
                <c:pt idx="511903">
                  <c:v>0</c:v>
                </c:pt>
                <c:pt idx="511904">
                  <c:v>0</c:v>
                </c:pt>
                <c:pt idx="511905">
                  <c:v>0</c:v>
                </c:pt>
                <c:pt idx="511906">
                  <c:v>0</c:v>
                </c:pt>
                <c:pt idx="511907">
                  <c:v>0</c:v>
                </c:pt>
                <c:pt idx="511908">
                  <c:v>0</c:v>
                </c:pt>
                <c:pt idx="511909">
                  <c:v>0</c:v>
                </c:pt>
                <c:pt idx="511910">
                  <c:v>0</c:v>
                </c:pt>
                <c:pt idx="511911">
                  <c:v>0</c:v>
                </c:pt>
                <c:pt idx="511912">
                  <c:v>0</c:v>
                </c:pt>
                <c:pt idx="511913">
                  <c:v>0</c:v>
                </c:pt>
                <c:pt idx="511914">
                  <c:v>0</c:v>
                </c:pt>
                <c:pt idx="511915">
                  <c:v>0</c:v>
                </c:pt>
                <c:pt idx="511916">
                  <c:v>0</c:v>
                </c:pt>
                <c:pt idx="511917">
                  <c:v>0</c:v>
                </c:pt>
                <c:pt idx="511918">
                  <c:v>0</c:v>
                </c:pt>
                <c:pt idx="511919">
                  <c:v>0</c:v>
                </c:pt>
                <c:pt idx="511920">
                  <c:v>0</c:v>
                </c:pt>
                <c:pt idx="511921">
                  <c:v>0</c:v>
                </c:pt>
                <c:pt idx="511922">
                  <c:v>0</c:v>
                </c:pt>
                <c:pt idx="511923">
                  <c:v>0</c:v>
                </c:pt>
                <c:pt idx="511924">
                  <c:v>0</c:v>
                </c:pt>
                <c:pt idx="511925">
                  <c:v>0</c:v>
                </c:pt>
                <c:pt idx="511926">
                  <c:v>0</c:v>
                </c:pt>
                <c:pt idx="511927">
                  <c:v>0</c:v>
                </c:pt>
                <c:pt idx="511928">
                  <c:v>0</c:v>
                </c:pt>
                <c:pt idx="511929">
                  <c:v>0</c:v>
                </c:pt>
                <c:pt idx="511930">
                  <c:v>0</c:v>
                </c:pt>
                <c:pt idx="511931">
                  <c:v>0</c:v>
                </c:pt>
                <c:pt idx="511932">
                  <c:v>0</c:v>
                </c:pt>
                <c:pt idx="511933">
                  <c:v>0</c:v>
                </c:pt>
                <c:pt idx="511934">
                  <c:v>0</c:v>
                </c:pt>
                <c:pt idx="511935">
                  <c:v>0</c:v>
                </c:pt>
                <c:pt idx="511936">
                  <c:v>0</c:v>
                </c:pt>
                <c:pt idx="511937">
                  <c:v>0</c:v>
                </c:pt>
                <c:pt idx="511938">
                  <c:v>0</c:v>
                </c:pt>
                <c:pt idx="511939">
                  <c:v>0</c:v>
                </c:pt>
                <c:pt idx="511940">
                  <c:v>0</c:v>
                </c:pt>
                <c:pt idx="511941">
                  <c:v>0</c:v>
                </c:pt>
                <c:pt idx="511942">
                  <c:v>0</c:v>
                </c:pt>
                <c:pt idx="511943">
                  <c:v>0</c:v>
                </c:pt>
                <c:pt idx="511944">
                  <c:v>0</c:v>
                </c:pt>
                <c:pt idx="511945">
                  <c:v>0</c:v>
                </c:pt>
                <c:pt idx="511946">
                  <c:v>0</c:v>
                </c:pt>
                <c:pt idx="511947">
                  <c:v>0</c:v>
                </c:pt>
                <c:pt idx="511948">
                  <c:v>0</c:v>
                </c:pt>
                <c:pt idx="511949">
                  <c:v>0</c:v>
                </c:pt>
                <c:pt idx="511950">
                  <c:v>0</c:v>
                </c:pt>
                <c:pt idx="511951">
                  <c:v>0</c:v>
                </c:pt>
                <c:pt idx="511952">
                  <c:v>0</c:v>
                </c:pt>
                <c:pt idx="511953">
                  <c:v>0</c:v>
                </c:pt>
                <c:pt idx="511954">
                  <c:v>0</c:v>
                </c:pt>
                <c:pt idx="511955">
                  <c:v>0</c:v>
                </c:pt>
                <c:pt idx="511956">
                  <c:v>0</c:v>
                </c:pt>
                <c:pt idx="511957">
                  <c:v>0</c:v>
                </c:pt>
                <c:pt idx="511958">
                  <c:v>0</c:v>
                </c:pt>
                <c:pt idx="511959">
                  <c:v>0</c:v>
                </c:pt>
                <c:pt idx="511960">
                  <c:v>0</c:v>
                </c:pt>
                <c:pt idx="511961">
                  <c:v>0</c:v>
                </c:pt>
                <c:pt idx="511962">
                  <c:v>0</c:v>
                </c:pt>
                <c:pt idx="511963">
                  <c:v>0</c:v>
                </c:pt>
                <c:pt idx="511964">
                  <c:v>0</c:v>
                </c:pt>
                <c:pt idx="511965">
                  <c:v>0</c:v>
                </c:pt>
                <c:pt idx="511966">
                  <c:v>0</c:v>
                </c:pt>
                <c:pt idx="511967">
                  <c:v>0</c:v>
                </c:pt>
                <c:pt idx="511968">
                  <c:v>0</c:v>
                </c:pt>
                <c:pt idx="511969">
                  <c:v>0</c:v>
                </c:pt>
                <c:pt idx="511970">
                  <c:v>0</c:v>
                </c:pt>
                <c:pt idx="511971">
                  <c:v>0</c:v>
                </c:pt>
                <c:pt idx="511972">
                  <c:v>0</c:v>
                </c:pt>
                <c:pt idx="511973">
                  <c:v>0</c:v>
                </c:pt>
                <c:pt idx="511974">
                  <c:v>0</c:v>
                </c:pt>
                <c:pt idx="511975">
                  <c:v>0</c:v>
                </c:pt>
                <c:pt idx="511976">
                  <c:v>0</c:v>
                </c:pt>
                <c:pt idx="511977">
                  <c:v>0</c:v>
                </c:pt>
                <c:pt idx="511978">
                  <c:v>0</c:v>
                </c:pt>
                <c:pt idx="511979">
                  <c:v>0</c:v>
                </c:pt>
                <c:pt idx="511980">
                  <c:v>0</c:v>
                </c:pt>
                <c:pt idx="511981">
                  <c:v>0</c:v>
                </c:pt>
                <c:pt idx="511982">
                  <c:v>0</c:v>
                </c:pt>
                <c:pt idx="511983">
                  <c:v>0</c:v>
                </c:pt>
                <c:pt idx="511984">
                  <c:v>0</c:v>
                </c:pt>
                <c:pt idx="511985">
                  <c:v>0</c:v>
                </c:pt>
                <c:pt idx="511986">
                  <c:v>0</c:v>
                </c:pt>
                <c:pt idx="511987">
                  <c:v>0</c:v>
                </c:pt>
                <c:pt idx="511988">
                  <c:v>0</c:v>
                </c:pt>
                <c:pt idx="511989">
                  <c:v>0</c:v>
                </c:pt>
                <c:pt idx="511990">
                  <c:v>0</c:v>
                </c:pt>
                <c:pt idx="511991">
                  <c:v>0</c:v>
                </c:pt>
                <c:pt idx="511992">
                  <c:v>0</c:v>
                </c:pt>
                <c:pt idx="511993">
                  <c:v>0</c:v>
                </c:pt>
                <c:pt idx="511994">
                  <c:v>0</c:v>
                </c:pt>
                <c:pt idx="511995">
                  <c:v>0</c:v>
                </c:pt>
                <c:pt idx="511996">
                  <c:v>0</c:v>
                </c:pt>
                <c:pt idx="511997">
                  <c:v>0</c:v>
                </c:pt>
                <c:pt idx="511998">
                  <c:v>0</c:v>
                </c:pt>
                <c:pt idx="511999">
                  <c:v>0</c:v>
                </c:pt>
                <c:pt idx="512000">
                  <c:v>0</c:v>
                </c:pt>
                <c:pt idx="512001">
                  <c:v>0</c:v>
                </c:pt>
                <c:pt idx="512002">
                  <c:v>0</c:v>
                </c:pt>
                <c:pt idx="512003">
                  <c:v>0</c:v>
                </c:pt>
                <c:pt idx="512004">
                  <c:v>0</c:v>
                </c:pt>
                <c:pt idx="512005">
                  <c:v>0</c:v>
                </c:pt>
                <c:pt idx="512006">
                  <c:v>0</c:v>
                </c:pt>
                <c:pt idx="512007">
                  <c:v>0</c:v>
                </c:pt>
                <c:pt idx="512008">
                  <c:v>0</c:v>
                </c:pt>
                <c:pt idx="512009">
                  <c:v>0</c:v>
                </c:pt>
                <c:pt idx="512010">
                  <c:v>0</c:v>
                </c:pt>
                <c:pt idx="512011">
                  <c:v>0</c:v>
                </c:pt>
                <c:pt idx="512012">
                  <c:v>0</c:v>
                </c:pt>
                <c:pt idx="512013">
                  <c:v>0</c:v>
                </c:pt>
                <c:pt idx="512014">
                  <c:v>0</c:v>
                </c:pt>
                <c:pt idx="512015">
                  <c:v>0</c:v>
                </c:pt>
                <c:pt idx="512016">
                  <c:v>0</c:v>
                </c:pt>
                <c:pt idx="512017">
                  <c:v>0</c:v>
                </c:pt>
                <c:pt idx="512018">
                  <c:v>0</c:v>
                </c:pt>
                <c:pt idx="512019">
                  <c:v>0</c:v>
                </c:pt>
                <c:pt idx="512020">
                  <c:v>0</c:v>
                </c:pt>
                <c:pt idx="512021">
                  <c:v>0</c:v>
                </c:pt>
                <c:pt idx="512022">
                  <c:v>0</c:v>
                </c:pt>
                <c:pt idx="512023">
                  <c:v>0</c:v>
                </c:pt>
                <c:pt idx="512024">
                  <c:v>0</c:v>
                </c:pt>
                <c:pt idx="512025">
                  <c:v>0</c:v>
                </c:pt>
                <c:pt idx="512026">
                  <c:v>0</c:v>
                </c:pt>
                <c:pt idx="512027">
                  <c:v>0</c:v>
                </c:pt>
                <c:pt idx="512028">
                  <c:v>0</c:v>
                </c:pt>
                <c:pt idx="512029">
                  <c:v>0</c:v>
                </c:pt>
                <c:pt idx="512030">
                  <c:v>0</c:v>
                </c:pt>
                <c:pt idx="512031">
                  <c:v>0</c:v>
                </c:pt>
                <c:pt idx="512032">
                  <c:v>0</c:v>
                </c:pt>
                <c:pt idx="512033">
                  <c:v>0</c:v>
                </c:pt>
                <c:pt idx="512034">
                  <c:v>0</c:v>
                </c:pt>
                <c:pt idx="512035">
                  <c:v>0</c:v>
                </c:pt>
                <c:pt idx="512036">
                  <c:v>0</c:v>
                </c:pt>
                <c:pt idx="512037">
                  <c:v>0</c:v>
                </c:pt>
                <c:pt idx="512038">
                  <c:v>0</c:v>
                </c:pt>
                <c:pt idx="512039">
                  <c:v>0</c:v>
                </c:pt>
                <c:pt idx="512040">
                  <c:v>0</c:v>
                </c:pt>
                <c:pt idx="512041">
                  <c:v>0</c:v>
                </c:pt>
                <c:pt idx="512042">
                  <c:v>0</c:v>
                </c:pt>
                <c:pt idx="512043">
                  <c:v>0</c:v>
                </c:pt>
                <c:pt idx="512044">
                  <c:v>0</c:v>
                </c:pt>
                <c:pt idx="512045">
                  <c:v>0</c:v>
                </c:pt>
                <c:pt idx="512046">
                  <c:v>0</c:v>
                </c:pt>
                <c:pt idx="512047">
                  <c:v>0</c:v>
                </c:pt>
                <c:pt idx="512048">
                  <c:v>0</c:v>
                </c:pt>
                <c:pt idx="512049">
                  <c:v>0</c:v>
                </c:pt>
                <c:pt idx="512050">
                  <c:v>0</c:v>
                </c:pt>
                <c:pt idx="512051">
                  <c:v>0</c:v>
                </c:pt>
                <c:pt idx="512052">
                  <c:v>0</c:v>
                </c:pt>
                <c:pt idx="512053">
                  <c:v>0</c:v>
                </c:pt>
                <c:pt idx="512054">
                  <c:v>0</c:v>
                </c:pt>
                <c:pt idx="512055">
                  <c:v>0</c:v>
                </c:pt>
                <c:pt idx="512056">
                  <c:v>0</c:v>
                </c:pt>
                <c:pt idx="512057">
                  <c:v>0</c:v>
                </c:pt>
                <c:pt idx="512058">
                  <c:v>0</c:v>
                </c:pt>
                <c:pt idx="512059">
                  <c:v>0</c:v>
                </c:pt>
                <c:pt idx="512060">
                  <c:v>0</c:v>
                </c:pt>
                <c:pt idx="512061">
                  <c:v>0</c:v>
                </c:pt>
                <c:pt idx="512062">
                  <c:v>0</c:v>
                </c:pt>
                <c:pt idx="512063">
                  <c:v>0</c:v>
                </c:pt>
                <c:pt idx="512064">
                  <c:v>0</c:v>
                </c:pt>
                <c:pt idx="512065">
                  <c:v>0</c:v>
                </c:pt>
                <c:pt idx="512066">
                  <c:v>0</c:v>
                </c:pt>
                <c:pt idx="512067">
                  <c:v>0</c:v>
                </c:pt>
                <c:pt idx="512068">
                  <c:v>0</c:v>
                </c:pt>
                <c:pt idx="512069">
                  <c:v>0</c:v>
                </c:pt>
                <c:pt idx="512070">
                  <c:v>0</c:v>
                </c:pt>
                <c:pt idx="512071">
                  <c:v>0</c:v>
                </c:pt>
                <c:pt idx="512072">
                  <c:v>0</c:v>
                </c:pt>
                <c:pt idx="512073">
                  <c:v>0</c:v>
                </c:pt>
                <c:pt idx="512074">
                  <c:v>0</c:v>
                </c:pt>
                <c:pt idx="512075">
                  <c:v>0</c:v>
                </c:pt>
                <c:pt idx="512076">
                  <c:v>0</c:v>
                </c:pt>
                <c:pt idx="512077">
                  <c:v>0</c:v>
                </c:pt>
                <c:pt idx="512078">
                  <c:v>0</c:v>
                </c:pt>
                <c:pt idx="512079">
                  <c:v>0</c:v>
                </c:pt>
                <c:pt idx="512080">
                  <c:v>0</c:v>
                </c:pt>
                <c:pt idx="512081">
                  <c:v>0</c:v>
                </c:pt>
                <c:pt idx="512082">
                  <c:v>0</c:v>
                </c:pt>
                <c:pt idx="512083">
                  <c:v>0</c:v>
                </c:pt>
                <c:pt idx="512084">
                  <c:v>0</c:v>
                </c:pt>
                <c:pt idx="512085">
                  <c:v>0</c:v>
                </c:pt>
                <c:pt idx="512086">
                  <c:v>0</c:v>
                </c:pt>
                <c:pt idx="512087">
                  <c:v>0</c:v>
                </c:pt>
                <c:pt idx="512088">
                  <c:v>0</c:v>
                </c:pt>
                <c:pt idx="512089">
                  <c:v>0</c:v>
                </c:pt>
                <c:pt idx="512090">
                  <c:v>0</c:v>
                </c:pt>
                <c:pt idx="512091">
                  <c:v>0</c:v>
                </c:pt>
                <c:pt idx="512092">
                  <c:v>0</c:v>
                </c:pt>
                <c:pt idx="512093">
                  <c:v>0</c:v>
                </c:pt>
                <c:pt idx="512094">
                  <c:v>0</c:v>
                </c:pt>
                <c:pt idx="512095">
                  <c:v>0</c:v>
                </c:pt>
                <c:pt idx="512096">
                  <c:v>0</c:v>
                </c:pt>
                <c:pt idx="512097">
                  <c:v>0</c:v>
                </c:pt>
                <c:pt idx="512098">
                  <c:v>0</c:v>
                </c:pt>
                <c:pt idx="512099">
                  <c:v>0</c:v>
                </c:pt>
                <c:pt idx="512100">
                  <c:v>0</c:v>
                </c:pt>
                <c:pt idx="512101">
                  <c:v>0</c:v>
                </c:pt>
                <c:pt idx="512102">
                  <c:v>0</c:v>
                </c:pt>
                <c:pt idx="512103">
                  <c:v>0</c:v>
                </c:pt>
                <c:pt idx="512104">
                  <c:v>0</c:v>
                </c:pt>
                <c:pt idx="512105">
                  <c:v>0</c:v>
                </c:pt>
                <c:pt idx="512106">
                  <c:v>0</c:v>
                </c:pt>
                <c:pt idx="512107">
                  <c:v>0</c:v>
                </c:pt>
                <c:pt idx="512108">
                  <c:v>0</c:v>
                </c:pt>
                <c:pt idx="512109">
                  <c:v>0</c:v>
                </c:pt>
                <c:pt idx="512110">
                  <c:v>0</c:v>
                </c:pt>
                <c:pt idx="512111">
                  <c:v>0</c:v>
                </c:pt>
                <c:pt idx="512112">
                  <c:v>0</c:v>
                </c:pt>
                <c:pt idx="512113">
                  <c:v>0</c:v>
                </c:pt>
                <c:pt idx="512114">
                  <c:v>0</c:v>
                </c:pt>
                <c:pt idx="512115">
                  <c:v>0</c:v>
                </c:pt>
                <c:pt idx="512116">
                  <c:v>0</c:v>
                </c:pt>
                <c:pt idx="512117">
                  <c:v>0</c:v>
                </c:pt>
                <c:pt idx="512118">
                  <c:v>0</c:v>
                </c:pt>
                <c:pt idx="512119">
                  <c:v>0</c:v>
                </c:pt>
                <c:pt idx="512120">
                  <c:v>0</c:v>
                </c:pt>
                <c:pt idx="512121">
                  <c:v>0</c:v>
                </c:pt>
                <c:pt idx="512122">
                  <c:v>0</c:v>
                </c:pt>
                <c:pt idx="512123">
                  <c:v>0</c:v>
                </c:pt>
                <c:pt idx="512124">
                  <c:v>0</c:v>
                </c:pt>
                <c:pt idx="512125">
                  <c:v>0</c:v>
                </c:pt>
                <c:pt idx="512126">
                  <c:v>0</c:v>
                </c:pt>
                <c:pt idx="512127">
                  <c:v>0</c:v>
                </c:pt>
                <c:pt idx="512128">
                  <c:v>0</c:v>
                </c:pt>
                <c:pt idx="512129">
                  <c:v>0</c:v>
                </c:pt>
                <c:pt idx="512130">
                  <c:v>0</c:v>
                </c:pt>
                <c:pt idx="512131">
                  <c:v>0</c:v>
                </c:pt>
                <c:pt idx="512132">
                  <c:v>0</c:v>
                </c:pt>
                <c:pt idx="512133">
                  <c:v>0</c:v>
                </c:pt>
                <c:pt idx="512134">
                  <c:v>0</c:v>
                </c:pt>
                <c:pt idx="512135">
                  <c:v>0</c:v>
                </c:pt>
                <c:pt idx="512136">
                  <c:v>0</c:v>
                </c:pt>
                <c:pt idx="512137">
                  <c:v>0</c:v>
                </c:pt>
                <c:pt idx="512138">
                  <c:v>0</c:v>
                </c:pt>
                <c:pt idx="512139">
                  <c:v>0</c:v>
                </c:pt>
                <c:pt idx="512140">
                  <c:v>0</c:v>
                </c:pt>
                <c:pt idx="512141">
                  <c:v>0</c:v>
                </c:pt>
                <c:pt idx="512142">
                  <c:v>0</c:v>
                </c:pt>
                <c:pt idx="512143">
                  <c:v>0</c:v>
                </c:pt>
                <c:pt idx="512144">
                  <c:v>0</c:v>
                </c:pt>
                <c:pt idx="512145">
                  <c:v>0</c:v>
                </c:pt>
                <c:pt idx="512146">
                  <c:v>0</c:v>
                </c:pt>
                <c:pt idx="512147">
                  <c:v>0</c:v>
                </c:pt>
                <c:pt idx="512148">
                  <c:v>0</c:v>
                </c:pt>
                <c:pt idx="512149">
                  <c:v>0</c:v>
                </c:pt>
                <c:pt idx="512150">
                  <c:v>0</c:v>
                </c:pt>
                <c:pt idx="512151">
                  <c:v>0</c:v>
                </c:pt>
                <c:pt idx="512152">
                  <c:v>0</c:v>
                </c:pt>
                <c:pt idx="512153">
                  <c:v>0</c:v>
                </c:pt>
                <c:pt idx="512154">
                  <c:v>0</c:v>
                </c:pt>
                <c:pt idx="512155">
                  <c:v>0</c:v>
                </c:pt>
                <c:pt idx="512156">
                  <c:v>0</c:v>
                </c:pt>
                <c:pt idx="512157">
                  <c:v>0</c:v>
                </c:pt>
                <c:pt idx="512158">
                  <c:v>0</c:v>
                </c:pt>
                <c:pt idx="512159">
                  <c:v>0</c:v>
                </c:pt>
                <c:pt idx="512160">
                  <c:v>0</c:v>
                </c:pt>
                <c:pt idx="512161">
                  <c:v>0</c:v>
                </c:pt>
                <c:pt idx="512162">
                  <c:v>0</c:v>
                </c:pt>
                <c:pt idx="512163">
                  <c:v>0</c:v>
                </c:pt>
                <c:pt idx="512164">
                  <c:v>0</c:v>
                </c:pt>
                <c:pt idx="512165">
                  <c:v>0</c:v>
                </c:pt>
                <c:pt idx="512166">
                  <c:v>0</c:v>
                </c:pt>
                <c:pt idx="512167">
                  <c:v>0</c:v>
                </c:pt>
                <c:pt idx="512168">
                  <c:v>0</c:v>
                </c:pt>
                <c:pt idx="512169">
                  <c:v>0</c:v>
                </c:pt>
                <c:pt idx="512170">
                  <c:v>0</c:v>
                </c:pt>
                <c:pt idx="512171">
                  <c:v>0</c:v>
                </c:pt>
                <c:pt idx="512172">
                  <c:v>0</c:v>
                </c:pt>
                <c:pt idx="512173">
                  <c:v>0</c:v>
                </c:pt>
                <c:pt idx="512174">
                  <c:v>0</c:v>
                </c:pt>
                <c:pt idx="512175">
                  <c:v>0</c:v>
                </c:pt>
                <c:pt idx="512176">
                  <c:v>0</c:v>
                </c:pt>
                <c:pt idx="512177">
                  <c:v>0</c:v>
                </c:pt>
                <c:pt idx="512178">
                  <c:v>0</c:v>
                </c:pt>
                <c:pt idx="512179">
                  <c:v>0</c:v>
                </c:pt>
                <c:pt idx="512180">
                  <c:v>0</c:v>
                </c:pt>
                <c:pt idx="512181">
                  <c:v>0</c:v>
                </c:pt>
                <c:pt idx="512182">
                  <c:v>0</c:v>
                </c:pt>
                <c:pt idx="512183">
                  <c:v>0</c:v>
                </c:pt>
                <c:pt idx="512184">
                  <c:v>0</c:v>
                </c:pt>
                <c:pt idx="512185">
                  <c:v>0</c:v>
                </c:pt>
                <c:pt idx="512186">
                  <c:v>0</c:v>
                </c:pt>
                <c:pt idx="512187">
                  <c:v>0</c:v>
                </c:pt>
                <c:pt idx="512188">
                  <c:v>0</c:v>
                </c:pt>
                <c:pt idx="512189">
                  <c:v>0</c:v>
                </c:pt>
                <c:pt idx="512190">
                  <c:v>0</c:v>
                </c:pt>
                <c:pt idx="512191">
                  <c:v>0</c:v>
                </c:pt>
                <c:pt idx="512192">
                  <c:v>0</c:v>
                </c:pt>
                <c:pt idx="512193">
                  <c:v>0</c:v>
                </c:pt>
                <c:pt idx="512194">
                  <c:v>0</c:v>
                </c:pt>
                <c:pt idx="512195">
                  <c:v>0</c:v>
                </c:pt>
                <c:pt idx="512196">
                  <c:v>0</c:v>
                </c:pt>
                <c:pt idx="512197">
                  <c:v>0</c:v>
                </c:pt>
                <c:pt idx="512198">
                  <c:v>0</c:v>
                </c:pt>
                <c:pt idx="512199">
                  <c:v>0</c:v>
                </c:pt>
                <c:pt idx="512200">
                  <c:v>0</c:v>
                </c:pt>
                <c:pt idx="512201">
                  <c:v>0</c:v>
                </c:pt>
                <c:pt idx="512202">
                  <c:v>0</c:v>
                </c:pt>
                <c:pt idx="512203">
                  <c:v>0</c:v>
                </c:pt>
                <c:pt idx="512204">
                  <c:v>0</c:v>
                </c:pt>
                <c:pt idx="512205">
                  <c:v>0</c:v>
                </c:pt>
                <c:pt idx="512206">
                  <c:v>0</c:v>
                </c:pt>
                <c:pt idx="512207">
                  <c:v>0</c:v>
                </c:pt>
                <c:pt idx="512208">
                  <c:v>0</c:v>
                </c:pt>
                <c:pt idx="512209">
                  <c:v>0</c:v>
                </c:pt>
                <c:pt idx="512210">
                  <c:v>0</c:v>
                </c:pt>
                <c:pt idx="512211">
                  <c:v>0</c:v>
                </c:pt>
                <c:pt idx="512212">
                  <c:v>0</c:v>
                </c:pt>
                <c:pt idx="512213">
                  <c:v>0</c:v>
                </c:pt>
                <c:pt idx="512214">
                  <c:v>0</c:v>
                </c:pt>
                <c:pt idx="512215">
                  <c:v>0</c:v>
                </c:pt>
                <c:pt idx="512216">
                  <c:v>0</c:v>
                </c:pt>
                <c:pt idx="512217">
                  <c:v>0</c:v>
                </c:pt>
                <c:pt idx="512218">
                  <c:v>0</c:v>
                </c:pt>
                <c:pt idx="512219">
                  <c:v>0</c:v>
                </c:pt>
                <c:pt idx="512220">
                  <c:v>0</c:v>
                </c:pt>
                <c:pt idx="512221">
                  <c:v>0</c:v>
                </c:pt>
                <c:pt idx="512222">
                  <c:v>0</c:v>
                </c:pt>
                <c:pt idx="512223">
                  <c:v>0</c:v>
                </c:pt>
                <c:pt idx="512224">
                  <c:v>0</c:v>
                </c:pt>
                <c:pt idx="512225">
                  <c:v>0</c:v>
                </c:pt>
                <c:pt idx="512226">
                  <c:v>0</c:v>
                </c:pt>
                <c:pt idx="512227">
                  <c:v>0</c:v>
                </c:pt>
                <c:pt idx="512228">
                  <c:v>0</c:v>
                </c:pt>
                <c:pt idx="512229">
                  <c:v>0</c:v>
                </c:pt>
                <c:pt idx="512230">
                  <c:v>0</c:v>
                </c:pt>
                <c:pt idx="512231">
                  <c:v>0</c:v>
                </c:pt>
                <c:pt idx="512232">
                  <c:v>0</c:v>
                </c:pt>
                <c:pt idx="512233">
                  <c:v>0</c:v>
                </c:pt>
                <c:pt idx="512234">
                  <c:v>0</c:v>
                </c:pt>
                <c:pt idx="512235">
                  <c:v>0</c:v>
                </c:pt>
                <c:pt idx="512236">
                  <c:v>0</c:v>
                </c:pt>
                <c:pt idx="512237">
                  <c:v>0</c:v>
                </c:pt>
                <c:pt idx="512238">
                  <c:v>0</c:v>
                </c:pt>
                <c:pt idx="512239">
                  <c:v>0</c:v>
                </c:pt>
                <c:pt idx="512240">
                  <c:v>0</c:v>
                </c:pt>
                <c:pt idx="512241">
                  <c:v>0</c:v>
                </c:pt>
                <c:pt idx="512242">
                  <c:v>0</c:v>
                </c:pt>
                <c:pt idx="512243">
                  <c:v>0</c:v>
                </c:pt>
                <c:pt idx="512244">
                  <c:v>0</c:v>
                </c:pt>
                <c:pt idx="512245">
                  <c:v>0</c:v>
                </c:pt>
                <c:pt idx="512246">
                  <c:v>0</c:v>
                </c:pt>
                <c:pt idx="512247">
                  <c:v>0</c:v>
                </c:pt>
                <c:pt idx="512248">
                  <c:v>0</c:v>
                </c:pt>
                <c:pt idx="512249">
                  <c:v>0</c:v>
                </c:pt>
                <c:pt idx="512250">
                  <c:v>0</c:v>
                </c:pt>
                <c:pt idx="512251">
                  <c:v>0</c:v>
                </c:pt>
                <c:pt idx="512252">
                  <c:v>0</c:v>
                </c:pt>
                <c:pt idx="512253">
                  <c:v>0</c:v>
                </c:pt>
                <c:pt idx="512254">
                  <c:v>0</c:v>
                </c:pt>
                <c:pt idx="512255">
                  <c:v>0</c:v>
                </c:pt>
                <c:pt idx="512256">
                  <c:v>0</c:v>
                </c:pt>
                <c:pt idx="512257">
                  <c:v>0</c:v>
                </c:pt>
                <c:pt idx="512258">
                  <c:v>0</c:v>
                </c:pt>
                <c:pt idx="512259">
                  <c:v>0</c:v>
                </c:pt>
                <c:pt idx="512260">
                  <c:v>0</c:v>
                </c:pt>
                <c:pt idx="512261">
                  <c:v>0</c:v>
                </c:pt>
                <c:pt idx="512262">
                  <c:v>0</c:v>
                </c:pt>
                <c:pt idx="512263">
                  <c:v>0</c:v>
                </c:pt>
                <c:pt idx="512264">
                  <c:v>0</c:v>
                </c:pt>
                <c:pt idx="512265">
                  <c:v>0</c:v>
                </c:pt>
                <c:pt idx="512266">
                  <c:v>0</c:v>
                </c:pt>
                <c:pt idx="512267">
                  <c:v>0</c:v>
                </c:pt>
                <c:pt idx="512268">
                  <c:v>0</c:v>
                </c:pt>
                <c:pt idx="512269">
                  <c:v>0</c:v>
                </c:pt>
                <c:pt idx="512270">
                  <c:v>0</c:v>
                </c:pt>
                <c:pt idx="512271">
                  <c:v>0</c:v>
                </c:pt>
                <c:pt idx="512272">
                  <c:v>0</c:v>
                </c:pt>
                <c:pt idx="512273">
                  <c:v>0</c:v>
                </c:pt>
                <c:pt idx="512274">
                  <c:v>0</c:v>
                </c:pt>
                <c:pt idx="512275">
                  <c:v>0</c:v>
                </c:pt>
                <c:pt idx="512276">
                  <c:v>0</c:v>
                </c:pt>
                <c:pt idx="512277">
                  <c:v>0</c:v>
                </c:pt>
                <c:pt idx="512278">
                  <c:v>0</c:v>
                </c:pt>
                <c:pt idx="512279">
                  <c:v>0</c:v>
                </c:pt>
                <c:pt idx="512280">
                  <c:v>0</c:v>
                </c:pt>
                <c:pt idx="512281">
                  <c:v>0</c:v>
                </c:pt>
                <c:pt idx="512282">
                  <c:v>0</c:v>
                </c:pt>
                <c:pt idx="512283">
                  <c:v>0</c:v>
                </c:pt>
                <c:pt idx="512284">
                  <c:v>0</c:v>
                </c:pt>
                <c:pt idx="512285">
                  <c:v>0</c:v>
                </c:pt>
                <c:pt idx="512286">
                  <c:v>0</c:v>
                </c:pt>
                <c:pt idx="512287">
                  <c:v>0</c:v>
                </c:pt>
                <c:pt idx="512288">
                  <c:v>0</c:v>
                </c:pt>
                <c:pt idx="512289">
                  <c:v>0</c:v>
                </c:pt>
                <c:pt idx="512290">
                  <c:v>0</c:v>
                </c:pt>
                <c:pt idx="512291">
                  <c:v>0</c:v>
                </c:pt>
                <c:pt idx="512292">
                  <c:v>0</c:v>
                </c:pt>
                <c:pt idx="512293">
                  <c:v>0</c:v>
                </c:pt>
                <c:pt idx="512294">
                  <c:v>0</c:v>
                </c:pt>
                <c:pt idx="512295">
                  <c:v>0</c:v>
                </c:pt>
                <c:pt idx="512296">
                  <c:v>0</c:v>
                </c:pt>
                <c:pt idx="512297">
                  <c:v>0</c:v>
                </c:pt>
                <c:pt idx="512298">
                  <c:v>0</c:v>
                </c:pt>
                <c:pt idx="512299">
                  <c:v>0</c:v>
                </c:pt>
                <c:pt idx="512300">
                  <c:v>0</c:v>
                </c:pt>
                <c:pt idx="512301">
                  <c:v>0</c:v>
                </c:pt>
                <c:pt idx="512302">
                  <c:v>0</c:v>
                </c:pt>
                <c:pt idx="512303">
                  <c:v>0</c:v>
                </c:pt>
                <c:pt idx="512304">
                  <c:v>0</c:v>
                </c:pt>
                <c:pt idx="512305">
                  <c:v>0</c:v>
                </c:pt>
                <c:pt idx="512306">
                  <c:v>0</c:v>
                </c:pt>
                <c:pt idx="512307">
                  <c:v>0</c:v>
                </c:pt>
                <c:pt idx="512308">
                  <c:v>0</c:v>
                </c:pt>
                <c:pt idx="512309">
                  <c:v>0</c:v>
                </c:pt>
                <c:pt idx="512310">
                  <c:v>0</c:v>
                </c:pt>
                <c:pt idx="512311">
                  <c:v>0</c:v>
                </c:pt>
                <c:pt idx="512312">
                  <c:v>0</c:v>
                </c:pt>
                <c:pt idx="512313">
                  <c:v>0</c:v>
                </c:pt>
                <c:pt idx="512314">
                  <c:v>0</c:v>
                </c:pt>
                <c:pt idx="512315">
                  <c:v>0</c:v>
                </c:pt>
                <c:pt idx="512316">
                  <c:v>0</c:v>
                </c:pt>
                <c:pt idx="512317">
                  <c:v>0</c:v>
                </c:pt>
                <c:pt idx="512318">
                  <c:v>0</c:v>
                </c:pt>
                <c:pt idx="512319">
                  <c:v>0</c:v>
                </c:pt>
                <c:pt idx="512320">
                  <c:v>0</c:v>
                </c:pt>
                <c:pt idx="512321">
                  <c:v>0</c:v>
                </c:pt>
                <c:pt idx="512322">
                  <c:v>0</c:v>
                </c:pt>
                <c:pt idx="512323">
                  <c:v>0</c:v>
                </c:pt>
                <c:pt idx="512324">
                  <c:v>0</c:v>
                </c:pt>
                <c:pt idx="512325">
                  <c:v>0</c:v>
                </c:pt>
                <c:pt idx="512326">
                  <c:v>0</c:v>
                </c:pt>
                <c:pt idx="512327">
                  <c:v>0</c:v>
                </c:pt>
                <c:pt idx="512328">
                  <c:v>0</c:v>
                </c:pt>
                <c:pt idx="512329">
                  <c:v>0</c:v>
                </c:pt>
                <c:pt idx="512330">
                  <c:v>0</c:v>
                </c:pt>
                <c:pt idx="512331">
                  <c:v>0</c:v>
                </c:pt>
                <c:pt idx="512332">
                  <c:v>0</c:v>
                </c:pt>
                <c:pt idx="512333">
                  <c:v>0</c:v>
                </c:pt>
                <c:pt idx="512334">
                  <c:v>0</c:v>
                </c:pt>
                <c:pt idx="512335">
                  <c:v>0</c:v>
                </c:pt>
                <c:pt idx="512336">
                  <c:v>0</c:v>
                </c:pt>
                <c:pt idx="512337">
                  <c:v>0</c:v>
                </c:pt>
                <c:pt idx="512338">
                  <c:v>0</c:v>
                </c:pt>
                <c:pt idx="512339">
                  <c:v>0</c:v>
                </c:pt>
                <c:pt idx="512340">
                  <c:v>0</c:v>
                </c:pt>
                <c:pt idx="512341">
                  <c:v>0</c:v>
                </c:pt>
                <c:pt idx="512342">
                  <c:v>0</c:v>
                </c:pt>
                <c:pt idx="512343">
                  <c:v>0</c:v>
                </c:pt>
                <c:pt idx="512344">
                  <c:v>0</c:v>
                </c:pt>
                <c:pt idx="512345">
                  <c:v>0</c:v>
                </c:pt>
                <c:pt idx="512346">
                  <c:v>0</c:v>
                </c:pt>
                <c:pt idx="512347">
                  <c:v>0</c:v>
                </c:pt>
                <c:pt idx="512348">
                  <c:v>0</c:v>
                </c:pt>
                <c:pt idx="512349">
                  <c:v>0</c:v>
                </c:pt>
                <c:pt idx="512350">
                  <c:v>0</c:v>
                </c:pt>
                <c:pt idx="512351">
                  <c:v>0</c:v>
                </c:pt>
                <c:pt idx="512352">
                  <c:v>0</c:v>
                </c:pt>
                <c:pt idx="512353">
                  <c:v>0</c:v>
                </c:pt>
                <c:pt idx="512354">
                  <c:v>0</c:v>
                </c:pt>
                <c:pt idx="512355">
                  <c:v>0</c:v>
                </c:pt>
                <c:pt idx="512356">
                  <c:v>0</c:v>
                </c:pt>
                <c:pt idx="512357">
                  <c:v>0</c:v>
                </c:pt>
                <c:pt idx="512358">
                  <c:v>0</c:v>
                </c:pt>
                <c:pt idx="512359">
                  <c:v>0</c:v>
                </c:pt>
                <c:pt idx="512360">
                  <c:v>0</c:v>
                </c:pt>
                <c:pt idx="512361">
                  <c:v>0</c:v>
                </c:pt>
                <c:pt idx="512362">
                  <c:v>0</c:v>
                </c:pt>
                <c:pt idx="512363">
                  <c:v>0</c:v>
                </c:pt>
                <c:pt idx="512364">
                  <c:v>0</c:v>
                </c:pt>
                <c:pt idx="512365">
                  <c:v>0</c:v>
                </c:pt>
                <c:pt idx="512366">
                  <c:v>0</c:v>
                </c:pt>
                <c:pt idx="512367">
                  <c:v>0</c:v>
                </c:pt>
                <c:pt idx="512368">
                  <c:v>0</c:v>
                </c:pt>
                <c:pt idx="512369">
                  <c:v>0</c:v>
                </c:pt>
                <c:pt idx="512370">
                  <c:v>0</c:v>
                </c:pt>
                <c:pt idx="512371">
                  <c:v>0</c:v>
                </c:pt>
                <c:pt idx="512372">
                  <c:v>0</c:v>
                </c:pt>
                <c:pt idx="512373">
                  <c:v>0</c:v>
                </c:pt>
                <c:pt idx="512374">
                  <c:v>0</c:v>
                </c:pt>
                <c:pt idx="512375">
                  <c:v>0</c:v>
                </c:pt>
                <c:pt idx="512376">
                  <c:v>0</c:v>
                </c:pt>
                <c:pt idx="512377">
                  <c:v>0</c:v>
                </c:pt>
                <c:pt idx="512378">
                  <c:v>0</c:v>
                </c:pt>
                <c:pt idx="512379">
                  <c:v>0</c:v>
                </c:pt>
                <c:pt idx="512380">
                  <c:v>0</c:v>
                </c:pt>
                <c:pt idx="512381">
                  <c:v>0</c:v>
                </c:pt>
                <c:pt idx="512382">
                  <c:v>0</c:v>
                </c:pt>
                <c:pt idx="512383">
                  <c:v>0</c:v>
                </c:pt>
                <c:pt idx="512384">
                  <c:v>0</c:v>
                </c:pt>
                <c:pt idx="512385">
                  <c:v>0</c:v>
                </c:pt>
                <c:pt idx="512386">
                  <c:v>0</c:v>
                </c:pt>
                <c:pt idx="512387">
                  <c:v>0</c:v>
                </c:pt>
                <c:pt idx="512388">
                  <c:v>0</c:v>
                </c:pt>
                <c:pt idx="512389">
                  <c:v>0</c:v>
                </c:pt>
                <c:pt idx="512390">
                  <c:v>0</c:v>
                </c:pt>
                <c:pt idx="512391">
                  <c:v>0</c:v>
                </c:pt>
                <c:pt idx="512392">
                  <c:v>0</c:v>
                </c:pt>
                <c:pt idx="512393">
                  <c:v>0</c:v>
                </c:pt>
                <c:pt idx="512394">
                  <c:v>0</c:v>
                </c:pt>
                <c:pt idx="512395">
                  <c:v>0</c:v>
                </c:pt>
                <c:pt idx="512396">
                  <c:v>0</c:v>
                </c:pt>
                <c:pt idx="512397">
                  <c:v>0</c:v>
                </c:pt>
                <c:pt idx="512398">
                  <c:v>0</c:v>
                </c:pt>
                <c:pt idx="512399">
                  <c:v>0</c:v>
                </c:pt>
                <c:pt idx="512400">
                  <c:v>0</c:v>
                </c:pt>
                <c:pt idx="512401">
                  <c:v>0</c:v>
                </c:pt>
                <c:pt idx="512402">
                  <c:v>0</c:v>
                </c:pt>
                <c:pt idx="512403">
                  <c:v>0</c:v>
                </c:pt>
                <c:pt idx="512404">
                  <c:v>0</c:v>
                </c:pt>
                <c:pt idx="512405">
                  <c:v>0</c:v>
                </c:pt>
                <c:pt idx="512406">
                  <c:v>0</c:v>
                </c:pt>
                <c:pt idx="512407">
                  <c:v>0</c:v>
                </c:pt>
                <c:pt idx="512408">
                  <c:v>0</c:v>
                </c:pt>
                <c:pt idx="512409">
                  <c:v>0</c:v>
                </c:pt>
                <c:pt idx="512410">
                  <c:v>0</c:v>
                </c:pt>
                <c:pt idx="512411">
                  <c:v>0</c:v>
                </c:pt>
                <c:pt idx="512412">
                  <c:v>0</c:v>
                </c:pt>
                <c:pt idx="512413">
                  <c:v>0</c:v>
                </c:pt>
                <c:pt idx="512414">
                  <c:v>0</c:v>
                </c:pt>
                <c:pt idx="512415">
                  <c:v>0</c:v>
                </c:pt>
                <c:pt idx="512416">
                  <c:v>0</c:v>
                </c:pt>
                <c:pt idx="512417">
                  <c:v>0</c:v>
                </c:pt>
                <c:pt idx="512418">
                  <c:v>0</c:v>
                </c:pt>
                <c:pt idx="512419">
                  <c:v>0</c:v>
                </c:pt>
                <c:pt idx="512420">
                  <c:v>0</c:v>
                </c:pt>
                <c:pt idx="512421">
                  <c:v>0</c:v>
                </c:pt>
                <c:pt idx="512422">
                  <c:v>0</c:v>
                </c:pt>
                <c:pt idx="512423">
                  <c:v>0</c:v>
                </c:pt>
                <c:pt idx="512424">
                  <c:v>0</c:v>
                </c:pt>
                <c:pt idx="512425">
                  <c:v>0</c:v>
                </c:pt>
                <c:pt idx="512426">
                  <c:v>0</c:v>
                </c:pt>
                <c:pt idx="512427">
                  <c:v>0</c:v>
                </c:pt>
                <c:pt idx="512428">
                  <c:v>0</c:v>
                </c:pt>
                <c:pt idx="512429">
                  <c:v>0</c:v>
                </c:pt>
                <c:pt idx="512430">
                  <c:v>0</c:v>
                </c:pt>
                <c:pt idx="512431">
                  <c:v>0</c:v>
                </c:pt>
                <c:pt idx="512432">
                  <c:v>0</c:v>
                </c:pt>
                <c:pt idx="512433">
                  <c:v>0</c:v>
                </c:pt>
                <c:pt idx="512434">
                  <c:v>0</c:v>
                </c:pt>
                <c:pt idx="512435">
                  <c:v>0</c:v>
                </c:pt>
                <c:pt idx="512436">
                  <c:v>0</c:v>
                </c:pt>
                <c:pt idx="512437">
                  <c:v>0</c:v>
                </c:pt>
                <c:pt idx="512438">
                  <c:v>0</c:v>
                </c:pt>
                <c:pt idx="512439">
                  <c:v>0</c:v>
                </c:pt>
                <c:pt idx="512440">
                  <c:v>0</c:v>
                </c:pt>
                <c:pt idx="512441">
                  <c:v>0</c:v>
                </c:pt>
                <c:pt idx="512442">
                  <c:v>0</c:v>
                </c:pt>
                <c:pt idx="512443">
                  <c:v>0</c:v>
                </c:pt>
                <c:pt idx="512444">
                  <c:v>0</c:v>
                </c:pt>
                <c:pt idx="512445">
                  <c:v>0</c:v>
                </c:pt>
                <c:pt idx="512446">
                  <c:v>0</c:v>
                </c:pt>
                <c:pt idx="512447">
                  <c:v>0</c:v>
                </c:pt>
                <c:pt idx="512448">
                  <c:v>0</c:v>
                </c:pt>
                <c:pt idx="512449">
                  <c:v>0</c:v>
                </c:pt>
                <c:pt idx="512450">
                  <c:v>0</c:v>
                </c:pt>
                <c:pt idx="512451">
                  <c:v>0</c:v>
                </c:pt>
                <c:pt idx="512452">
                  <c:v>0</c:v>
                </c:pt>
                <c:pt idx="512453">
                  <c:v>0</c:v>
                </c:pt>
                <c:pt idx="512454">
                  <c:v>0</c:v>
                </c:pt>
                <c:pt idx="512455">
                  <c:v>0</c:v>
                </c:pt>
                <c:pt idx="512456">
                  <c:v>0</c:v>
                </c:pt>
                <c:pt idx="512457">
                  <c:v>0</c:v>
                </c:pt>
                <c:pt idx="512458">
                  <c:v>0</c:v>
                </c:pt>
                <c:pt idx="512459">
                  <c:v>0</c:v>
                </c:pt>
                <c:pt idx="512460">
                  <c:v>0</c:v>
                </c:pt>
                <c:pt idx="512461">
                  <c:v>0</c:v>
                </c:pt>
                <c:pt idx="512462">
                  <c:v>0</c:v>
                </c:pt>
                <c:pt idx="512463">
                  <c:v>0</c:v>
                </c:pt>
                <c:pt idx="512464">
                  <c:v>0</c:v>
                </c:pt>
                <c:pt idx="512465">
                  <c:v>0</c:v>
                </c:pt>
                <c:pt idx="512466">
                  <c:v>0</c:v>
                </c:pt>
                <c:pt idx="512467">
                  <c:v>0</c:v>
                </c:pt>
                <c:pt idx="512468">
                  <c:v>0</c:v>
                </c:pt>
                <c:pt idx="512469">
                  <c:v>0</c:v>
                </c:pt>
                <c:pt idx="512470">
                  <c:v>0</c:v>
                </c:pt>
                <c:pt idx="512471">
                  <c:v>0</c:v>
                </c:pt>
                <c:pt idx="512472">
                  <c:v>0</c:v>
                </c:pt>
                <c:pt idx="512473">
                  <c:v>0</c:v>
                </c:pt>
                <c:pt idx="512474">
                  <c:v>0</c:v>
                </c:pt>
                <c:pt idx="512475">
                  <c:v>0</c:v>
                </c:pt>
                <c:pt idx="512476">
                  <c:v>0</c:v>
                </c:pt>
                <c:pt idx="512477">
                  <c:v>0</c:v>
                </c:pt>
                <c:pt idx="512478">
                  <c:v>0</c:v>
                </c:pt>
                <c:pt idx="512479">
                  <c:v>0</c:v>
                </c:pt>
                <c:pt idx="512480">
                  <c:v>0</c:v>
                </c:pt>
                <c:pt idx="512481">
                  <c:v>0</c:v>
                </c:pt>
                <c:pt idx="512482">
                  <c:v>0</c:v>
                </c:pt>
                <c:pt idx="512483">
                  <c:v>0</c:v>
                </c:pt>
                <c:pt idx="512484">
                  <c:v>0</c:v>
                </c:pt>
                <c:pt idx="512485">
                  <c:v>0</c:v>
                </c:pt>
                <c:pt idx="512486">
                  <c:v>0</c:v>
                </c:pt>
                <c:pt idx="512487">
                  <c:v>0</c:v>
                </c:pt>
                <c:pt idx="512488">
                  <c:v>0</c:v>
                </c:pt>
                <c:pt idx="512489">
                  <c:v>0</c:v>
                </c:pt>
                <c:pt idx="512490">
                  <c:v>0</c:v>
                </c:pt>
                <c:pt idx="512491">
                  <c:v>0</c:v>
                </c:pt>
                <c:pt idx="512492">
                  <c:v>0</c:v>
                </c:pt>
                <c:pt idx="512493">
                  <c:v>0</c:v>
                </c:pt>
                <c:pt idx="512494">
                  <c:v>0</c:v>
                </c:pt>
                <c:pt idx="512495">
                  <c:v>0</c:v>
                </c:pt>
                <c:pt idx="512496">
                  <c:v>0</c:v>
                </c:pt>
                <c:pt idx="512497">
                  <c:v>0</c:v>
                </c:pt>
                <c:pt idx="512498">
                  <c:v>0</c:v>
                </c:pt>
                <c:pt idx="512499">
                  <c:v>0</c:v>
                </c:pt>
                <c:pt idx="512500">
                  <c:v>0</c:v>
                </c:pt>
                <c:pt idx="512501">
                  <c:v>0</c:v>
                </c:pt>
                <c:pt idx="512502">
                  <c:v>0</c:v>
                </c:pt>
                <c:pt idx="512503">
                  <c:v>0</c:v>
                </c:pt>
                <c:pt idx="512504">
                  <c:v>0</c:v>
                </c:pt>
                <c:pt idx="512505">
                  <c:v>0</c:v>
                </c:pt>
                <c:pt idx="512506">
                  <c:v>0</c:v>
                </c:pt>
                <c:pt idx="512507">
                  <c:v>0</c:v>
                </c:pt>
                <c:pt idx="512508">
                  <c:v>0</c:v>
                </c:pt>
                <c:pt idx="512509">
                  <c:v>0</c:v>
                </c:pt>
                <c:pt idx="512510">
                  <c:v>0</c:v>
                </c:pt>
                <c:pt idx="512511">
                  <c:v>0</c:v>
                </c:pt>
                <c:pt idx="512512">
                  <c:v>0</c:v>
                </c:pt>
                <c:pt idx="512513">
                  <c:v>0</c:v>
                </c:pt>
                <c:pt idx="512514">
                  <c:v>0</c:v>
                </c:pt>
                <c:pt idx="512515">
                  <c:v>0</c:v>
                </c:pt>
                <c:pt idx="512516">
                  <c:v>0</c:v>
                </c:pt>
                <c:pt idx="512517">
                  <c:v>0</c:v>
                </c:pt>
                <c:pt idx="512518">
                  <c:v>0</c:v>
                </c:pt>
                <c:pt idx="512519">
                  <c:v>0</c:v>
                </c:pt>
                <c:pt idx="512520">
                  <c:v>0</c:v>
                </c:pt>
                <c:pt idx="512521">
                  <c:v>0</c:v>
                </c:pt>
                <c:pt idx="512522">
                  <c:v>0</c:v>
                </c:pt>
                <c:pt idx="512523">
                  <c:v>0</c:v>
                </c:pt>
                <c:pt idx="512524">
                  <c:v>0</c:v>
                </c:pt>
                <c:pt idx="512525">
                  <c:v>0</c:v>
                </c:pt>
                <c:pt idx="512526">
                  <c:v>0</c:v>
                </c:pt>
                <c:pt idx="512527">
                  <c:v>0</c:v>
                </c:pt>
                <c:pt idx="512528">
                  <c:v>0</c:v>
                </c:pt>
                <c:pt idx="512529">
                  <c:v>0</c:v>
                </c:pt>
                <c:pt idx="512530">
                  <c:v>0</c:v>
                </c:pt>
                <c:pt idx="512531">
                  <c:v>0</c:v>
                </c:pt>
                <c:pt idx="512532">
                  <c:v>0</c:v>
                </c:pt>
                <c:pt idx="512533">
                  <c:v>0</c:v>
                </c:pt>
                <c:pt idx="512534">
                  <c:v>0</c:v>
                </c:pt>
                <c:pt idx="512535">
                  <c:v>0</c:v>
                </c:pt>
                <c:pt idx="512536">
                  <c:v>0</c:v>
                </c:pt>
                <c:pt idx="512537">
                  <c:v>0</c:v>
                </c:pt>
                <c:pt idx="512538">
                  <c:v>0</c:v>
                </c:pt>
                <c:pt idx="512539">
                  <c:v>0</c:v>
                </c:pt>
                <c:pt idx="512540">
                  <c:v>0</c:v>
                </c:pt>
                <c:pt idx="512541">
                  <c:v>0</c:v>
                </c:pt>
                <c:pt idx="512542">
                  <c:v>0</c:v>
                </c:pt>
                <c:pt idx="512543">
                  <c:v>0</c:v>
                </c:pt>
                <c:pt idx="512544">
                  <c:v>0</c:v>
                </c:pt>
                <c:pt idx="512545">
                  <c:v>0</c:v>
                </c:pt>
                <c:pt idx="512546">
                  <c:v>0</c:v>
                </c:pt>
                <c:pt idx="512547">
                  <c:v>0</c:v>
                </c:pt>
                <c:pt idx="512548">
                  <c:v>0</c:v>
                </c:pt>
                <c:pt idx="512549">
                  <c:v>0</c:v>
                </c:pt>
                <c:pt idx="512550">
                  <c:v>0</c:v>
                </c:pt>
                <c:pt idx="512551">
                  <c:v>0</c:v>
                </c:pt>
                <c:pt idx="512552">
                  <c:v>0</c:v>
                </c:pt>
                <c:pt idx="512553">
                  <c:v>0</c:v>
                </c:pt>
                <c:pt idx="512554">
                  <c:v>0</c:v>
                </c:pt>
                <c:pt idx="512555">
                  <c:v>0</c:v>
                </c:pt>
                <c:pt idx="512556">
                  <c:v>0</c:v>
                </c:pt>
                <c:pt idx="512557">
                  <c:v>0</c:v>
                </c:pt>
                <c:pt idx="512558">
                  <c:v>0</c:v>
                </c:pt>
                <c:pt idx="512559">
                  <c:v>0</c:v>
                </c:pt>
                <c:pt idx="512560">
                  <c:v>0</c:v>
                </c:pt>
                <c:pt idx="512561">
                  <c:v>0</c:v>
                </c:pt>
                <c:pt idx="512562">
                  <c:v>0</c:v>
                </c:pt>
                <c:pt idx="512563">
                  <c:v>0</c:v>
                </c:pt>
                <c:pt idx="512564">
                  <c:v>0</c:v>
                </c:pt>
                <c:pt idx="512565">
                  <c:v>0</c:v>
                </c:pt>
                <c:pt idx="512566">
                  <c:v>0</c:v>
                </c:pt>
                <c:pt idx="512567">
                  <c:v>0</c:v>
                </c:pt>
                <c:pt idx="512568">
                  <c:v>0</c:v>
                </c:pt>
                <c:pt idx="512569">
                  <c:v>0</c:v>
                </c:pt>
                <c:pt idx="512570">
                  <c:v>0</c:v>
                </c:pt>
                <c:pt idx="512571">
                  <c:v>0</c:v>
                </c:pt>
                <c:pt idx="512572">
                  <c:v>0</c:v>
                </c:pt>
                <c:pt idx="512573">
                  <c:v>0</c:v>
                </c:pt>
                <c:pt idx="512574">
                  <c:v>0</c:v>
                </c:pt>
                <c:pt idx="512575">
                  <c:v>0</c:v>
                </c:pt>
                <c:pt idx="512576">
                  <c:v>0</c:v>
                </c:pt>
                <c:pt idx="512577">
                  <c:v>0</c:v>
                </c:pt>
                <c:pt idx="512578">
                  <c:v>0</c:v>
                </c:pt>
                <c:pt idx="512579">
                  <c:v>0</c:v>
                </c:pt>
                <c:pt idx="512580">
                  <c:v>0</c:v>
                </c:pt>
                <c:pt idx="512581">
                  <c:v>0</c:v>
                </c:pt>
                <c:pt idx="512582">
                  <c:v>0</c:v>
                </c:pt>
                <c:pt idx="512583">
                  <c:v>0</c:v>
                </c:pt>
                <c:pt idx="512584">
                  <c:v>0</c:v>
                </c:pt>
                <c:pt idx="512585">
                  <c:v>0</c:v>
                </c:pt>
                <c:pt idx="512586">
                  <c:v>0</c:v>
                </c:pt>
                <c:pt idx="512587">
                  <c:v>0</c:v>
                </c:pt>
                <c:pt idx="512588">
                  <c:v>0</c:v>
                </c:pt>
                <c:pt idx="512589">
                  <c:v>0</c:v>
                </c:pt>
                <c:pt idx="512590">
                  <c:v>0</c:v>
                </c:pt>
                <c:pt idx="512591">
                  <c:v>0</c:v>
                </c:pt>
                <c:pt idx="512592">
                  <c:v>0</c:v>
                </c:pt>
                <c:pt idx="512593">
                  <c:v>0</c:v>
                </c:pt>
                <c:pt idx="512594">
                  <c:v>0</c:v>
                </c:pt>
                <c:pt idx="512595">
                  <c:v>0</c:v>
                </c:pt>
                <c:pt idx="512596">
                  <c:v>0</c:v>
                </c:pt>
                <c:pt idx="512597">
                  <c:v>0</c:v>
                </c:pt>
                <c:pt idx="512598">
                  <c:v>0</c:v>
                </c:pt>
                <c:pt idx="512599">
                  <c:v>0</c:v>
                </c:pt>
                <c:pt idx="512600">
                  <c:v>0</c:v>
                </c:pt>
                <c:pt idx="512601">
                  <c:v>0</c:v>
                </c:pt>
                <c:pt idx="512602">
                  <c:v>0</c:v>
                </c:pt>
                <c:pt idx="512603">
                  <c:v>0</c:v>
                </c:pt>
                <c:pt idx="512604">
                  <c:v>0</c:v>
                </c:pt>
                <c:pt idx="512605">
                  <c:v>0</c:v>
                </c:pt>
                <c:pt idx="512606">
                  <c:v>0</c:v>
                </c:pt>
                <c:pt idx="512607">
                  <c:v>0</c:v>
                </c:pt>
                <c:pt idx="512608">
                  <c:v>0</c:v>
                </c:pt>
                <c:pt idx="512609">
                  <c:v>0</c:v>
                </c:pt>
                <c:pt idx="512610">
                  <c:v>0</c:v>
                </c:pt>
                <c:pt idx="512611">
                  <c:v>0</c:v>
                </c:pt>
                <c:pt idx="512612">
                  <c:v>0</c:v>
                </c:pt>
                <c:pt idx="512613">
                  <c:v>0</c:v>
                </c:pt>
                <c:pt idx="512614">
                  <c:v>0</c:v>
                </c:pt>
                <c:pt idx="512615">
                  <c:v>0</c:v>
                </c:pt>
                <c:pt idx="512616">
                  <c:v>0</c:v>
                </c:pt>
                <c:pt idx="512617">
                  <c:v>0</c:v>
                </c:pt>
                <c:pt idx="512618">
                  <c:v>0</c:v>
                </c:pt>
                <c:pt idx="512619">
                  <c:v>0</c:v>
                </c:pt>
                <c:pt idx="512620">
                  <c:v>0</c:v>
                </c:pt>
                <c:pt idx="512621">
                  <c:v>0</c:v>
                </c:pt>
                <c:pt idx="512622">
                  <c:v>0</c:v>
                </c:pt>
                <c:pt idx="512623">
                  <c:v>0</c:v>
                </c:pt>
                <c:pt idx="512624">
                  <c:v>0</c:v>
                </c:pt>
                <c:pt idx="512625">
                  <c:v>0</c:v>
                </c:pt>
                <c:pt idx="512626">
                  <c:v>0</c:v>
                </c:pt>
                <c:pt idx="512627">
                  <c:v>0</c:v>
                </c:pt>
                <c:pt idx="512628">
                  <c:v>0</c:v>
                </c:pt>
                <c:pt idx="512629">
                  <c:v>0</c:v>
                </c:pt>
                <c:pt idx="512630">
                  <c:v>0</c:v>
                </c:pt>
                <c:pt idx="512631">
                  <c:v>0</c:v>
                </c:pt>
                <c:pt idx="512632">
                  <c:v>0</c:v>
                </c:pt>
                <c:pt idx="512633">
                  <c:v>0</c:v>
                </c:pt>
                <c:pt idx="512634">
                  <c:v>0</c:v>
                </c:pt>
                <c:pt idx="512635">
                  <c:v>0</c:v>
                </c:pt>
                <c:pt idx="512636">
                  <c:v>0</c:v>
                </c:pt>
                <c:pt idx="512637">
                  <c:v>0</c:v>
                </c:pt>
                <c:pt idx="512638">
                  <c:v>0</c:v>
                </c:pt>
                <c:pt idx="512639">
                  <c:v>0</c:v>
                </c:pt>
                <c:pt idx="512640">
                  <c:v>0</c:v>
                </c:pt>
                <c:pt idx="512641">
                  <c:v>0</c:v>
                </c:pt>
                <c:pt idx="512642">
                  <c:v>0</c:v>
                </c:pt>
                <c:pt idx="512643">
                  <c:v>0</c:v>
                </c:pt>
                <c:pt idx="512644">
                  <c:v>0</c:v>
                </c:pt>
                <c:pt idx="512645">
                  <c:v>0</c:v>
                </c:pt>
                <c:pt idx="512646">
                  <c:v>0</c:v>
                </c:pt>
                <c:pt idx="512647">
                  <c:v>0</c:v>
                </c:pt>
                <c:pt idx="512648">
                  <c:v>0</c:v>
                </c:pt>
                <c:pt idx="512649">
                  <c:v>0</c:v>
                </c:pt>
                <c:pt idx="512650">
                  <c:v>0</c:v>
                </c:pt>
                <c:pt idx="512651">
                  <c:v>0</c:v>
                </c:pt>
                <c:pt idx="512652">
                  <c:v>0</c:v>
                </c:pt>
                <c:pt idx="512653">
                  <c:v>0</c:v>
                </c:pt>
                <c:pt idx="512654">
                  <c:v>0</c:v>
                </c:pt>
                <c:pt idx="512655">
                  <c:v>0</c:v>
                </c:pt>
                <c:pt idx="512656">
                  <c:v>0</c:v>
                </c:pt>
                <c:pt idx="512657">
                  <c:v>0</c:v>
                </c:pt>
                <c:pt idx="512658">
                  <c:v>0</c:v>
                </c:pt>
                <c:pt idx="512659">
                  <c:v>0</c:v>
                </c:pt>
                <c:pt idx="512660">
                  <c:v>0</c:v>
                </c:pt>
                <c:pt idx="512661">
                  <c:v>0</c:v>
                </c:pt>
                <c:pt idx="512662">
                  <c:v>0</c:v>
                </c:pt>
                <c:pt idx="512663">
                  <c:v>0</c:v>
                </c:pt>
                <c:pt idx="512664">
                  <c:v>0</c:v>
                </c:pt>
                <c:pt idx="512665">
                  <c:v>0</c:v>
                </c:pt>
                <c:pt idx="512666">
                  <c:v>0</c:v>
                </c:pt>
                <c:pt idx="512667">
                  <c:v>0</c:v>
                </c:pt>
                <c:pt idx="512668">
                  <c:v>0</c:v>
                </c:pt>
                <c:pt idx="512669">
                  <c:v>0</c:v>
                </c:pt>
                <c:pt idx="512670">
                  <c:v>0</c:v>
                </c:pt>
                <c:pt idx="512671">
                  <c:v>0</c:v>
                </c:pt>
                <c:pt idx="512672">
                  <c:v>0</c:v>
                </c:pt>
                <c:pt idx="512673">
                  <c:v>0</c:v>
                </c:pt>
                <c:pt idx="512674">
                  <c:v>0</c:v>
                </c:pt>
                <c:pt idx="512675">
                  <c:v>0</c:v>
                </c:pt>
                <c:pt idx="512676">
                  <c:v>0</c:v>
                </c:pt>
                <c:pt idx="512677">
                  <c:v>0</c:v>
                </c:pt>
                <c:pt idx="512678">
                  <c:v>0</c:v>
                </c:pt>
                <c:pt idx="512679">
                  <c:v>0</c:v>
                </c:pt>
                <c:pt idx="512680">
                  <c:v>0</c:v>
                </c:pt>
                <c:pt idx="512681">
                  <c:v>0</c:v>
                </c:pt>
                <c:pt idx="512682">
                  <c:v>0</c:v>
                </c:pt>
                <c:pt idx="512683">
                  <c:v>0</c:v>
                </c:pt>
                <c:pt idx="512684">
                  <c:v>0</c:v>
                </c:pt>
                <c:pt idx="512685">
                  <c:v>0</c:v>
                </c:pt>
                <c:pt idx="512686">
                  <c:v>0</c:v>
                </c:pt>
                <c:pt idx="512687">
                  <c:v>0</c:v>
                </c:pt>
                <c:pt idx="512688">
                  <c:v>0</c:v>
                </c:pt>
                <c:pt idx="512689">
                  <c:v>0</c:v>
                </c:pt>
                <c:pt idx="512690">
                  <c:v>0</c:v>
                </c:pt>
                <c:pt idx="512691">
                  <c:v>0</c:v>
                </c:pt>
                <c:pt idx="512692">
                  <c:v>0</c:v>
                </c:pt>
                <c:pt idx="512693">
                  <c:v>0</c:v>
                </c:pt>
                <c:pt idx="512694">
                  <c:v>0</c:v>
                </c:pt>
                <c:pt idx="512695">
                  <c:v>0</c:v>
                </c:pt>
                <c:pt idx="512696">
                  <c:v>0</c:v>
                </c:pt>
                <c:pt idx="512697">
                  <c:v>0</c:v>
                </c:pt>
                <c:pt idx="512698">
                  <c:v>0</c:v>
                </c:pt>
                <c:pt idx="512699">
                  <c:v>0</c:v>
                </c:pt>
                <c:pt idx="512700">
                  <c:v>0</c:v>
                </c:pt>
                <c:pt idx="512701">
                  <c:v>0</c:v>
                </c:pt>
                <c:pt idx="512702">
                  <c:v>0</c:v>
                </c:pt>
                <c:pt idx="512703">
                  <c:v>0</c:v>
                </c:pt>
                <c:pt idx="512704">
                  <c:v>0</c:v>
                </c:pt>
                <c:pt idx="512705">
                  <c:v>0</c:v>
                </c:pt>
                <c:pt idx="512706">
                  <c:v>0</c:v>
                </c:pt>
                <c:pt idx="512707">
                  <c:v>0</c:v>
                </c:pt>
                <c:pt idx="512708">
                  <c:v>0</c:v>
                </c:pt>
                <c:pt idx="512709">
                  <c:v>0</c:v>
                </c:pt>
                <c:pt idx="512710">
                  <c:v>0</c:v>
                </c:pt>
                <c:pt idx="512711">
                  <c:v>0</c:v>
                </c:pt>
                <c:pt idx="512712">
                  <c:v>0</c:v>
                </c:pt>
                <c:pt idx="512713">
                  <c:v>0</c:v>
                </c:pt>
                <c:pt idx="512714">
                  <c:v>0</c:v>
                </c:pt>
                <c:pt idx="512715">
                  <c:v>0</c:v>
                </c:pt>
                <c:pt idx="512716">
                  <c:v>0</c:v>
                </c:pt>
                <c:pt idx="512717">
                  <c:v>0</c:v>
                </c:pt>
                <c:pt idx="512718">
                  <c:v>0</c:v>
                </c:pt>
                <c:pt idx="512719">
                  <c:v>0</c:v>
                </c:pt>
                <c:pt idx="512720">
                  <c:v>0</c:v>
                </c:pt>
                <c:pt idx="512721">
                  <c:v>0</c:v>
                </c:pt>
                <c:pt idx="512722">
                  <c:v>0</c:v>
                </c:pt>
                <c:pt idx="512723">
                  <c:v>0</c:v>
                </c:pt>
                <c:pt idx="512724">
                  <c:v>0</c:v>
                </c:pt>
                <c:pt idx="512725">
                  <c:v>0</c:v>
                </c:pt>
                <c:pt idx="512726">
                  <c:v>0</c:v>
                </c:pt>
                <c:pt idx="512727">
                  <c:v>0</c:v>
                </c:pt>
                <c:pt idx="512728">
                  <c:v>0</c:v>
                </c:pt>
                <c:pt idx="512729">
                  <c:v>0</c:v>
                </c:pt>
                <c:pt idx="512730">
                  <c:v>0</c:v>
                </c:pt>
                <c:pt idx="512731">
                  <c:v>0</c:v>
                </c:pt>
                <c:pt idx="512732">
                  <c:v>0</c:v>
                </c:pt>
                <c:pt idx="512733">
                  <c:v>0</c:v>
                </c:pt>
                <c:pt idx="512734">
                  <c:v>0</c:v>
                </c:pt>
                <c:pt idx="512735">
                  <c:v>0</c:v>
                </c:pt>
                <c:pt idx="512736">
                  <c:v>0</c:v>
                </c:pt>
                <c:pt idx="512737">
                  <c:v>0</c:v>
                </c:pt>
                <c:pt idx="512738">
                  <c:v>0</c:v>
                </c:pt>
                <c:pt idx="512739">
                  <c:v>0</c:v>
                </c:pt>
                <c:pt idx="512740">
                  <c:v>0</c:v>
                </c:pt>
                <c:pt idx="512741">
                  <c:v>0</c:v>
                </c:pt>
                <c:pt idx="512742">
                  <c:v>0</c:v>
                </c:pt>
                <c:pt idx="512743">
                  <c:v>0</c:v>
                </c:pt>
                <c:pt idx="512744">
                  <c:v>0</c:v>
                </c:pt>
                <c:pt idx="512745">
                  <c:v>0</c:v>
                </c:pt>
                <c:pt idx="512746">
                  <c:v>0</c:v>
                </c:pt>
                <c:pt idx="512747">
                  <c:v>0</c:v>
                </c:pt>
                <c:pt idx="512748">
                  <c:v>0</c:v>
                </c:pt>
                <c:pt idx="512749">
                  <c:v>0</c:v>
                </c:pt>
                <c:pt idx="512750">
                  <c:v>0</c:v>
                </c:pt>
                <c:pt idx="512751">
                  <c:v>0</c:v>
                </c:pt>
                <c:pt idx="512752">
                  <c:v>0</c:v>
                </c:pt>
                <c:pt idx="512753">
                  <c:v>0</c:v>
                </c:pt>
                <c:pt idx="512754">
                  <c:v>0</c:v>
                </c:pt>
                <c:pt idx="512755">
                  <c:v>0</c:v>
                </c:pt>
                <c:pt idx="512756">
                  <c:v>0</c:v>
                </c:pt>
                <c:pt idx="512757">
                  <c:v>0</c:v>
                </c:pt>
                <c:pt idx="512758">
                  <c:v>0</c:v>
                </c:pt>
                <c:pt idx="512759">
                  <c:v>0</c:v>
                </c:pt>
                <c:pt idx="512760">
                  <c:v>0</c:v>
                </c:pt>
                <c:pt idx="512761">
                  <c:v>0</c:v>
                </c:pt>
                <c:pt idx="512762">
                  <c:v>0</c:v>
                </c:pt>
                <c:pt idx="512763">
                  <c:v>0</c:v>
                </c:pt>
                <c:pt idx="512764">
                  <c:v>0</c:v>
                </c:pt>
                <c:pt idx="512765">
                  <c:v>0</c:v>
                </c:pt>
                <c:pt idx="512766">
                  <c:v>0</c:v>
                </c:pt>
                <c:pt idx="512767">
                  <c:v>0</c:v>
                </c:pt>
                <c:pt idx="512768">
                  <c:v>0</c:v>
                </c:pt>
                <c:pt idx="512769">
                  <c:v>0</c:v>
                </c:pt>
                <c:pt idx="512770">
                  <c:v>0</c:v>
                </c:pt>
                <c:pt idx="512771">
                  <c:v>0</c:v>
                </c:pt>
                <c:pt idx="512772">
                  <c:v>0</c:v>
                </c:pt>
                <c:pt idx="512773">
                  <c:v>0</c:v>
                </c:pt>
                <c:pt idx="512774">
                  <c:v>0</c:v>
                </c:pt>
                <c:pt idx="512775">
                  <c:v>0</c:v>
                </c:pt>
                <c:pt idx="512776">
                  <c:v>0</c:v>
                </c:pt>
                <c:pt idx="512777">
                  <c:v>0</c:v>
                </c:pt>
                <c:pt idx="512778">
                  <c:v>0</c:v>
                </c:pt>
                <c:pt idx="512779">
                  <c:v>0</c:v>
                </c:pt>
                <c:pt idx="512780">
                  <c:v>0</c:v>
                </c:pt>
                <c:pt idx="512781">
                  <c:v>0</c:v>
                </c:pt>
                <c:pt idx="512782">
                  <c:v>0</c:v>
                </c:pt>
                <c:pt idx="512783">
                  <c:v>0</c:v>
                </c:pt>
                <c:pt idx="512784">
                  <c:v>0</c:v>
                </c:pt>
                <c:pt idx="512785">
                  <c:v>0</c:v>
                </c:pt>
                <c:pt idx="512786">
                  <c:v>0</c:v>
                </c:pt>
                <c:pt idx="512787">
                  <c:v>0</c:v>
                </c:pt>
                <c:pt idx="512788">
                  <c:v>0</c:v>
                </c:pt>
                <c:pt idx="512789">
                  <c:v>0</c:v>
                </c:pt>
                <c:pt idx="512790">
                  <c:v>0</c:v>
                </c:pt>
                <c:pt idx="512791">
                  <c:v>0</c:v>
                </c:pt>
                <c:pt idx="512792">
                  <c:v>0</c:v>
                </c:pt>
                <c:pt idx="512793">
                  <c:v>0</c:v>
                </c:pt>
                <c:pt idx="512794">
                  <c:v>0</c:v>
                </c:pt>
                <c:pt idx="512795">
                  <c:v>0</c:v>
                </c:pt>
                <c:pt idx="512796">
                  <c:v>0</c:v>
                </c:pt>
                <c:pt idx="512797">
                  <c:v>0</c:v>
                </c:pt>
                <c:pt idx="512798">
                  <c:v>0</c:v>
                </c:pt>
                <c:pt idx="512799">
                  <c:v>0</c:v>
                </c:pt>
                <c:pt idx="512800">
                  <c:v>0</c:v>
                </c:pt>
                <c:pt idx="512801">
                  <c:v>0</c:v>
                </c:pt>
                <c:pt idx="512802">
                  <c:v>0</c:v>
                </c:pt>
                <c:pt idx="512803">
                  <c:v>0</c:v>
                </c:pt>
                <c:pt idx="512804">
                  <c:v>0</c:v>
                </c:pt>
                <c:pt idx="512805">
                  <c:v>0</c:v>
                </c:pt>
                <c:pt idx="512806">
                  <c:v>0</c:v>
                </c:pt>
                <c:pt idx="512807">
                  <c:v>0</c:v>
                </c:pt>
                <c:pt idx="512808">
                  <c:v>0</c:v>
                </c:pt>
                <c:pt idx="512809">
                  <c:v>0</c:v>
                </c:pt>
                <c:pt idx="512810">
                  <c:v>0</c:v>
                </c:pt>
                <c:pt idx="512811">
                  <c:v>0</c:v>
                </c:pt>
                <c:pt idx="512812">
                  <c:v>0</c:v>
                </c:pt>
                <c:pt idx="512813">
                  <c:v>0</c:v>
                </c:pt>
                <c:pt idx="512814">
                  <c:v>0</c:v>
                </c:pt>
                <c:pt idx="512815">
                  <c:v>0</c:v>
                </c:pt>
                <c:pt idx="512816">
                  <c:v>0</c:v>
                </c:pt>
                <c:pt idx="512817">
                  <c:v>0</c:v>
                </c:pt>
                <c:pt idx="512818">
                  <c:v>0</c:v>
                </c:pt>
                <c:pt idx="512819">
                  <c:v>0</c:v>
                </c:pt>
                <c:pt idx="512820">
                  <c:v>0</c:v>
                </c:pt>
                <c:pt idx="512821">
                  <c:v>0</c:v>
                </c:pt>
                <c:pt idx="512822">
                  <c:v>0</c:v>
                </c:pt>
                <c:pt idx="512823">
                  <c:v>0</c:v>
                </c:pt>
                <c:pt idx="512824">
                  <c:v>0</c:v>
                </c:pt>
                <c:pt idx="512825">
                  <c:v>0</c:v>
                </c:pt>
                <c:pt idx="512826">
                  <c:v>0</c:v>
                </c:pt>
                <c:pt idx="512827">
                  <c:v>0</c:v>
                </c:pt>
                <c:pt idx="512828">
                  <c:v>0</c:v>
                </c:pt>
                <c:pt idx="512829">
                  <c:v>0</c:v>
                </c:pt>
                <c:pt idx="512830">
                  <c:v>0</c:v>
                </c:pt>
                <c:pt idx="512831">
                  <c:v>0</c:v>
                </c:pt>
                <c:pt idx="512832">
                  <c:v>0</c:v>
                </c:pt>
                <c:pt idx="512833">
                  <c:v>0</c:v>
                </c:pt>
                <c:pt idx="512834">
                  <c:v>0</c:v>
                </c:pt>
                <c:pt idx="512835">
                  <c:v>0</c:v>
                </c:pt>
                <c:pt idx="512836">
                  <c:v>0</c:v>
                </c:pt>
                <c:pt idx="512837">
                  <c:v>0</c:v>
                </c:pt>
                <c:pt idx="512838">
                  <c:v>0</c:v>
                </c:pt>
                <c:pt idx="512839">
                  <c:v>0</c:v>
                </c:pt>
                <c:pt idx="512840">
                  <c:v>0</c:v>
                </c:pt>
                <c:pt idx="512841">
                  <c:v>0</c:v>
                </c:pt>
                <c:pt idx="512842">
                  <c:v>0</c:v>
                </c:pt>
                <c:pt idx="512843">
                  <c:v>0</c:v>
                </c:pt>
                <c:pt idx="512844">
                  <c:v>0</c:v>
                </c:pt>
                <c:pt idx="512845">
                  <c:v>0</c:v>
                </c:pt>
                <c:pt idx="512846">
                  <c:v>0</c:v>
                </c:pt>
                <c:pt idx="512847">
                  <c:v>0</c:v>
                </c:pt>
                <c:pt idx="512848">
                  <c:v>0</c:v>
                </c:pt>
                <c:pt idx="512849">
                  <c:v>0</c:v>
                </c:pt>
                <c:pt idx="512850">
                  <c:v>0</c:v>
                </c:pt>
                <c:pt idx="512851">
                  <c:v>0</c:v>
                </c:pt>
                <c:pt idx="512852">
                  <c:v>0</c:v>
                </c:pt>
                <c:pt idx="512853">
                  <c:v>0</c:v>
                </c:pt>
                <c:pt idx="512854">
                  <c:v>0</c:v>
                </c:pt>
                <c:pt idx="512855">
                  <c:v>0</c:v>
                </c:pt>
                <c:pt idx="512856">
                  <c:v>0</c:v>
                </c:pt>
                <c:pt idx="512857">
                  <c:v>0</c:v>
                </c:pt>
                <c:pt idx="512858">
                  <c:v>0</c:v>
                </c:pt>
                <c:pt idx="512859">
                  <c:v>0</c:v>
                </c:pt>
                <c:pt idx="512860">
                  <c:v>0</c:v>
                </c:pt>
                <c:pt idx="512861">
                  <c:v>0</c:v>
                </c:pt>
                <c:pt idx="512862">
                  <c:v>0</c:v>
                </c:pt>
                <c:pt idx="512863">
                  <c:v>0</c:v>
                </c:pt>
                <c:pt idx="512864">
                  <c:v>0</c:v>
                </c:pt>
                <c:pt idx="512865">
                  <c:v>0</c:v>
                </c:pt>
                <c:pt idx="512866">
                  <c:v>0</c:v>
                </c:pt>
                <c:pt idx="512867">
                  <c:v>0</c:v>
                </c:pt>
                <c:pt idx="512868">
                  <c:v>0</c:v>
                </c:pt>
                <c:pt idx="512869">
                  <c:v>0</c:v>
                </c:pt>
                <c:pt idx="512870">
                  <c:v>0</c:v>
                </c:pt>
                <c:pt idx="512871">
                  <c:v>0</c:v>
                </c:pt>
                <c:pt idx="512872">
                  <c:v>0</c:v>
                </c:pt>
                <c:pt idx="512873">
                  <c:v>0</c:v>
                </c:pt>
                <c:pt idx="512874">
                  <c:v>0</c:v>
                </c:pt>
                <c:pt idx="512875">
                  <c:v>0</c:v>
                </c:pt>
                <c:pt idx="512876">
                  <c:v>0</c:v>
                </c:pt>
                <c:pt idx="512877">
                  <c:v>0</c:v>
                </c:pt>
                <c:pt idx="512878">
                  <c:v>0</c:v>
                </c:pt>
                <c:pt idx="512879">
                  <c:v>0</c:v>
                </c:pt>
                <c:pt idx="512880">
                  <c:v>0</c:v>
                </c:pt>
                <c:pt idx="512881">
                  <c:v>0</c:v>
                </c:pt>
                <c:pt idx="512882">
                  <c:v>0</c:v>
                </c:pt>
                <c:pt idx="512883">
                  <c:v>0</c:v>
                </c:pt>
                <c:pt idx="512884">
                  <c:v>0</c:v>
                </c:pt>
                <c:pt idx="512885">
                  <c:v>0</c:v>
                </c:pt>
                <c:pt idx="512886">
                  <c:v>0</c:v>
                </c:pt>
                <c:pt idx="512887">
                  <c:v>0</c:v>
                </c:pt>
                <c:pt idx="512888">
                  <c:v>0</c:v>
                </c:pt>
                <c:pt idx="512889">
                  <c:v>0</c:v>
                </c:pt>
                <c:pt idx="512890">
                  <c:v>0</c:v>
                </c:pt>
                <c:pt idx="512891">
                  <c:v>0</c:v>
                </c:pt>
                <c:pt idx="512892">
                  <c:v>0</c:v>
                </c:pt>
                <c:pt idx="512893">
                  <c:v>0</c:v>
                </c:pt>
                <c:pt idx="512894">
                  <c:v>0</c:v>
                </c:pt>
                <c:pt idx="512895">
                  <c:v>0</c:v>
                </c:pt>
                <c:pt idx="512896">
                  <c:v>0</c:v>
                </c:pt>
                <c:pt idx="512897">
                  <c:v>0</c:v>
                </c:pt>
                <c:pt idx="512898">
                  <c:v>0</c:v>
                </c:pt>
                <c:pt idx="512899">
                  <c:v>0</c:v>
                </c:pt>
                <c:pt idx="512900">
                  <c:v>0</c:v>
                </c:pt>
                <c:pt idx="512901">
                  <c:v>0</c:v>
                </c:pt>
                <c:pt idx="512902">
                  <c:v>0</c:v>
                </c:pt>
                <c:pt idx="512903">
                  <c:v>0</c:v>
                </c:pt>
                <c:pt idx="512904">
                  <c:v>0</c:v>
                </c:pt>
                <c:pt idx="512905">
                  <c:v>0</c:v>
                </c:pt>
                <c:pt idx="512906">
                  <c:v>0</c:v>
                </c:pt>
                <c:pt idx="512907">
                  <c:v>0</c:v>
                </c:pt>
                <c:pt idx="512908">
                  <c:v>0</c:v>
                </c:pt>
                <c:pt idx="512909">
                  <c:v>0</c:v>
                </c:pt>
                <c:pt idx="512910">
                  <c:v>0</c:v>
                </c:pt>
                <c:pt idx="512911">
                  <c:v>0</c:v>
                </c:pt>
                <c:pt idx="512912">
                  <c:v>0</c:v>
                </c:pt>
                <c:pt idx="512913">
                  <c:v>0</c:v>
                </c:pt>
                <c:pt idx="512914">
                  <c:v>0</c:v>
                </c:pt>
                <c:pt idx="512915">
                  <c:v>0</c:v>
                </c:pt>
                <c:pt idx="512916">
                  <c:v>0</c:v>
                </c:pt>
                <c:pt idx="512917">
                  <c:v>0</c:v>
                </c:pt>
                <c:pt idx="512918">
                  <c:v>0</c:v>
                </c:pt>
                <c:pt idx="512919">
                  <c:v>0</c:v>
                </c:pt>
                <c:pt idx="512920">
                  <c:v>0</c:v>
                </c:pt>
                <c:pt idx="512921">
                  <c:v>0</c:v>
                </c:pt>
                <c:pt idx="512922">
                  <c:v>0</c:v>
                </c:pt>
                <c:pt idx="512923">
                  <c:v>0</c:v>
                </c:pt>
                <c:pt idx="512924">
                  <c:v>0</c:v>
                </c:pt>
                <c:pt idx="512925">
                  <c:v>0</c:v>
                </c:pt>
                <c:pt idx="512926">
                  <c:v>0</c:v>
                </c:pt>
                <c:pt idx="512927">
                  <c:v>0</c:v>
                </c:pt>
                <c:pt idx="512928">
                  <c:v>0</c:v>
                </c:pt>
                <c:pt idx="512929">
                  <c:v>0</c:v>
                </c:pt>
                <c:pt idx="512930">
                  <c:v>0</c:v>
                </c:pt>
                <c:pt idx="512931">
                  <c:v>0</c:v>
                </c:pt>
                <c:pt idx="512932">
                  <c:v>0</c:v>
                </c:pt>
                <c:pt idx="512933">
                  <c:v>0</c:v>
                </c:pt>
                <c:pt idx="512934">
                  <c:v>0</c:v>
                </c:pt>
                <c:pt idx="512935">
                  <c:v>0</c:v>
                </c:pt>
                <c:pt idx="512936">
                  <c:v>0</c:v>
                </c:pt>
                <c:pt idx="512937">
                  <c:v>0</c:v>
                </c:pt>
                <c:pt idx="512938">
                  <c:v>0</c:v>
                </c:pt>
                <c:pt idx="512939">
                  <c:v>0</c:v>
                </c:pt>
                <c:pt idx="512940">
                  <c:v>0</c:v>
                </c:pt>
                <c:pt idx="512941">
                  <c:v>0</c:v>
                </c:pt>
                <c:pt idx="512942">
                  <c:v>0</c:v>
                </c:pt>
                <c:pt idx="512943">
                  <c:v>0</c:v>
                </c:pt>
                <c:pt idx="512944">
                  <c:v>0</c:v>
                </c:pt>
                <c:pt idx="512945">
                  <c:v>0</c:v>
                </c:pt>
                <c:pt idx="512946">
                  <c:v>0</c:v>
                </c:pt>
                <c:pt idx="512947">
                  <c:v>0</c:v>
                </c:pt>
                <c:pt idx="512948">
                  <c:v>0</c:v>
                </c:pt>
                <c:pt idx="512949">
                  <c:v>0</c:v>
                </c:pt>
                <c:pt idx="512950">
                  <c:v>0</c:v>
                </c:pt>
                <c:pt idx="512951">
                  <c:v>0</c:v>
                </c:pt>
                <c:pt idx="512952">
                  <c:v>0</c:v>
                </c:pt>
                <c:pt idx="512953">
                  <c:v>0</c:v>
                </c:pt>
                <c:pt idx="512954">
                  <c:v>0</c:v>
                </c:pt>
                <c:pt idx="512955">
                  <c:v>0</c:v>
                </c:pt>
                <c:pt idx="512956">
                  <c:v>0</c:v>
                </c:pt>
                <c:pt idx="512957">
                  <c:v>0</c:v>
                </c:pt>
                <c:pt idx="512958">
                  <c:v>0</c:v>
                </c:pt>
                <c:pt idx="512959">
                  <c:v>0</c:v>
                </c:pt>
                <c:pt idx="512960">
                  <c:v>0</c:v>
                </c:pt>
                <c:pt idx="512961">
                  <c:v>0</c:v>
                </c:pt>
                <c:pt idx="512962">
                  <c:v>0</c:v>
                </c:pt>
                <c:pt idx="512963">
                  <c:v>0</c:v>
                </c:pt>
                <c:pt idx="512964">
                  <c:v>0</c:v>
                </c:pt>
                <c:pt idx="512965">
                  <c:v>0</c:v>
                </c:pt>
                <c:pt idx="512966">
                  <c:v>0</c:v>
                </c:pt>
                <c:pt idx="512967">
                  <c:v>0</c:v>
                </c:pt>
                <c:pt idx="512968">
                  <c:v>0</c:v>
                </c:pt>
                <c:pt idx="512969">
                  <c:v>0</c:v>
                </c:pt>
                <c:pt idx="512970">
                  <c:v>0</c:v>
                </c:pt>
                <c:pt idx="512971">
                  <c:v>0</c:v>
                </c:pt>
                <c:pt idx="512972">
                  <c:v>0</c:v>
                </c:pt>
                <c:pt idx="512973">
                  <c:v>0</c:v>
                </c:pt>
                <c:pt idx="512974">
                  <c:v>0</c:v>
                </c:pt>
                <c:pt idx="512975">
                  <c:v>0</c:v>
                </c:pt>
                <c:pt idx="512976">
                  <c:v>0</c:v>
                </c:pt>
                <c:pt idx="512977">
                  <c:v>0</c:v>
                </c:pt>
                <c:pt idx="512978">
                  <c:v>0</c:v>
                </c:pt>
                <c:pt idx="512979">
                  <c:v>0</c:v>
                </c:pt>
                <c:pt idx="512980">
                  <c:v>0</c:v>
                </c:pt>
                <c:pt idx="512981">
                  <c:v>0</c:v>
                </c:pt>
                <c:pt idx="512982">
                  <c:v>0</c:v>
                </c:pt>
                <c:pt idx="512983">
                  <c:v>0</c:v>
                </c:pt>
                <c:pt idx="512984">
                  <c:v>0</c:v>
                </c:pt>
                <c:pt idx="512985">
                  <c:v>0</c:v>
                </c:pt>
                <c:pt idx="512986">
                  <c:v>0</c:v>
                </c:pt>
                <c:pt idx="512987">
                  <c:v>0</c:v>
                </c:pt>
                <c:pt idx="512988">
                  <c:v>0</c:v>
                </c:pt>
                <c:pt idx="512989">
                  <c:v>0</c:v>
                </c:pt>
                <c:pt idx="512990">
                  <c:v>0</c:v>
                </c:pt>
                <c:pt idx="512991">
                  <c:v>0</c:v>
                </c:pt>
                <c:pt idx="512992">
                  <c:v>0</c:v>
                </c:pt>
                <c:pt idx="512993">
                  <c:v>0</c:v>
                </c:pt>
                <c:pt idx="512994">
                  <c:v>0</c:v>
                </c:pt>
                <c:pt idx="512995">
                  <c:v>0</c:v>
                </c:pt>
                <c:pt idx="512996">
                  <c:v>0</c:v>
                </c:pt>
                <c:pt idx="512997">
                  <c:v>0</c:v>
                </c:pt>
                <c:pt idx="512998">
                  <c:v>0</c:v>
                </c:pt>
                <c:pt idx="512999">
                  <c:v>0</c:v>
                </c:pt>
                <c:pt idx="513000">
                  <c:v>0</c:v>
                </c:pt>
                <c:pt idx="513001">
                  <c:v>0</c:v>
                </c:pt>
                <c:pt idx="513002">
                  <c:v>0</c:v>
                </c:pt>
                <c:pt idx="513003">
                  <c:v>0</c:v>
                </c:pt>
                <c:pt idx="513004">
                  <c:v>0</c:v>
                </c:pt>
                <c:pt idx="513005">
                  <c:v>0</c:v>
                </c:pt>
                <c:pt idx="513006">
                  <c:v>0</c:v>
                </c:pt>
                <c:pt idx="513007">
                  <c:v>0</c:v>
                </c:pt>
                <c:pt idx="513008">
                  <c:v>0</c:v>
                </c:pt>
                <c:pt idx="513009">
                  <c:v>0</c:v>
                </c:pt>
                <c:pt idx="513010">
                  <c:v>0</c:v>
                </c:pt>
                <c:pt idx="513011">
                  <c:v>0</c:v>
                </c:pt>
                <c:pt idx="513012">
                  <c:v>0</c:v>
                </c:pt>
                <c:pt idx="513013">
                  <c:v>0</c:v>
                </c:pt>
                <c:pt idx="513014">
                  <c:v>0</c:v>
                </c:pt>
                <c:pt idx="513015">
                  <c:v>0</c:v>
                </c:pt>
                <c:pt idx="513016">
                  <c:v>0</c:v>
                </c:pt>
                <c:pt idx="513017">
                  <c:v>0</c:v>
                </c:pt>
                <c:pt idx="513018">
                  <c:v>0</c:v>
                </c:pt>
                <c:pt idx="513019">
                  <c:v>0</c:v>
                </c:pt>
                <c:pt idx="513020">
                  <c:v>0</c:v>
                </c:pt>
                <c:pt idx="513021">
                  <c:v>0</c:v>
                </c:pt>
                <c:pt idx="513022">
                  <c:v>0</c:v>
                </c:pt>
                <c:pt idx="513023">
                  <c:v>0</c:v>
                </c:pt>
                <c:pt idx="513024">
                  <c:v>0</c:v>
                </c:pt>
                <c:pt idx="513025">
                  <c:v>0</c:v>
                </c:pt>
                <c:pt idx="513026">
                  <c:v>0</c:v>
                </c:pt>
                <c:pt idx="513027">
                  <c:v>0</c:v>
                </c:pt>
                <c:pt idx="513028">
                  <c:v>0</c:v>
                </c:pt>
                <c:pt idx="513029">
                  <c:v>0</c:v>
                </c:pt>
                <c:pt idx="513030">
                  <c:v>0</c:v>
                </c:pt>
                <c:pt idx="513031">
                  <c:v>0</c:v>
                </c:pt>
                <c:pt idx="513032">
                  <c:v>0</c:v>
                </c:pt>
                <c:pt idx="513033">
                  <c:v>0</c:v>
                </c:pt>
                <c:pt idx="513034">
                  <c:v>0</c:v>
                </c:pt>
                <c:pt idx="513035">
                  <c:v>0</c:v>
                </c:pt>
                <c:pt idx="513036">
                  <c:v>0</c:v>
                </c:pt>
                <c:pt idx="513037">
                  <c:v>0</c:v>
                </c:pt>
                <c:pt idx="513038">
                  <c:v>0</c:v>
                </c:pt>
                <c:pt idx="513039">
                  <c:v>0</c:v>
                </c:pt>
                <c:pt idx="513040">
                  <c:v>0</c:v>
                </c:pt>
                <c:pt idx="513041">
                  <c:v>0</c:v>
                </c:pt>
                <c:pt idx="513042">
                  <c:v>0</c:v>
                </c:pt>
                <c:pt idx="513043">
                  <c:v>0</c:v>
                </c:pt>
                <c:pt idx="513044">
                  <c:v>0</c:v>
                </c:pt>
                <c:pt idx="513045">
                  <c:v>0</c:v>
                </c:pt>
                <c:pt idx="513046">
                  <c:v>0</c:v>
                </c:pt>
                <c:pt idx="513047">
                  <c:v>0</c:v>
                </c:pt>
                <c:pt idx="513048">
                  <c:v>0</c:v>
                </c:pt>
                <c:pt idx="513049">
                  <c:v>0</c:v>
                </c:pt>
                <c:pt idx="513050">
                  <c:v>0</c:v>
                </c:pt>
                <c:pt idx="513051">
                  <c:v>0</c:v>
                </c:pt>
                <c:pt idx="513052">
                  <c:v>0</c:v>
                </c:pt>
                <c:pt idx="513053">
                  <c:v>0</c:v>
                </c:pt>
                <c:pt idx="513054">
                  <c:v>0</c:v>
                </c:pt>
                <c:pt idx="513055">
                  <c:v>0</c:v>
                </c:pt>
                <c:pt idx="513056">
                  <c:v>0</c:v>
                </c:pt>
                <c:pt idx="513057">
                  <c:v>0</c:v>
                </c:pt>
                <c:pt idx="513058">
                  <c:v>0</c:v>
                </c:pt>
                <c:pt idx="513059">
                  <c:v>0</c:v>
                </c:pt>
                <c:pt idx="513060">
                  <c:v>0</c:v>
                </c:pt>
                <c:pt idx="513061">
                  <c:v>0</c:v>
                </c:pt>
                <c:pt idx="513062">
                  <c:v>0</c:v>
                </c:pt>
                <c:pt idx="513063">
                  <c:v>0</c:v>
                </c:pt>
                <c:pt idx="513064">
                  <c:v>0</c:v>
                </c:pt>
                <c:pt idx="513065">
                  <c:v>0</c:v>
                </c:pt>
                <c:pt idx="513066">
                  <c:v>0</c:v>
                </c:pt>
                <c:pt idx="513067">
                  <c:v>0</c:v>
                </c:pt>
                <c:pt idx="513068">
                  <c:v>0</c:v>
                </c:pt>
                <c:pt idx="513069">
                  <c:v>0</c:v>
                </c:pt>
                <c:pt idx="513070">
                  <c:v>0</c:v>
                </c:pt>
                <c:pt idx="513071">
                  <c:v>0</c:v>
                </c:pt>
                <c:pt idx="513072">
                  <c:v>0</c:v>
                </c:pt>
                <c:pt idx="513073">
                  <c:v>0</c:v>
                </c:pt>
                <c:pt idx="513074">
                  <c:v>0</c:v>
                </c:pt>
                <c:pt idx="513075">
                  <c:v>0</c:v>
                </c:pt>
                <c:pt idx="513076">
                  <c:v>0</c:v>
                </c:pt>
                <c:pt idx="513077">
                  <c:v>0</c:v>
                </c:pt>
                <c:pt idx="513078">
                  <c:v>0</c:v>
                </c:pt>
                <c:pt idx="513079">
                  <c:v>0</c:v>
                </c:pt>
                <c:pt idx="513080">
                  <c:v>0</c:v>
                </c:pt>
                <c:pt idx="513081">
                  <c:v>0</c:v>
                </c:pt>
                <c:pt idx="513082">
                  <c:v>0</c:v>
                </c:pt>
                <c:pt idx="513083">
                  <c:v>0</c:v>
                </c:pt>
                <c:pt idx="513084">
                  <c:v>0</c:v>
                </c:pt>
                <c:pt idx="513085">
                  <c:v>0</c:v>
                </c:pt>
                <c:pt idx="513086">
                  <c:v>0</c:v>
                </c:pt>
                <c:pt idx="513087">
                  <c:v>0</c:v>
                </c:pt>
                <c:pt idx="513088">
                  <c:v>0</c:v>
                </c:pt>
                <c:pt idx="513089">
                  <c:v>0</c:v>
                </c:pt>
                <c:pt idx="513090">
                  <c:v>0</c:v>
                </c:pt>
                <c:pt idx="513091">
                  <c:v>0</c:v>
                </c:pt>
                <c:pt idx="513092">
                  <c:v>0</c:v>
                </c:pt>
                <c:pt idx="513093">
                  <c:v>0</c:v>
                </c:pt>
                <c:pt idx="513094">
                  <c:v>0</c:v>
                </c:pt>
                <c:pt idx="513095">
                  <c:v>0</c:v>
                </c:pt>
                <c:pt idx="513096">
                  <c:v>0</c:v>
                </c:pt>
                <c:pt idx="513097">
                  <c:v>0</c:v>
                </c:pt>
                <c:pt idx="513098">
                  <c:v>0</c:v>
                </c:pt>
                <c:pt idx="513099">
                  <c:v>0</c:v>
                </c:pt>
                <c:pt idx="513100">
                  <c:v>0</c:v>
                </c:pt>
                <c:pt idx="513101">
                  <c:v>0</c:v>
                </c:pt>
                <c:pt idx="513102">
                  <c:v>0</c:v>
                </c:pt>
                <c:pt idx="513103">
                  <c:v>0</c:v>
                </c:pt>
                <c:pt idx="513104">
                  <c:v>0</c:v>
                </c:pt>
                <c:pt idx="513105">
                  <c:v>0</c:v>
                </c:pt>
                <c:pt idx="513106">
                  <c:v>0</c:v>
                </c:pt>
                <c:pt idx="513107">
                  <c:v>0</c:v>
                </c:pt>
                <c:pt idx="513108">
                  <c:v>0</c:v>
                </c:pt>
                <c:pt idx="513109">
                  <c:v>0</c:v>
                </c:pt>
                <c:pt idx="513110">
                  <c:v>0</c:v>
                </c:pt>
                <c:pt idx="513111">
                  <c:v>0</c:v>
                </c:pt>
                <c:pt idx="513112">
                  <c:v>0</c:v>
                </c:pt>
                <c:pt idx="513113">
                  <c:v>0</c:v>
                </c:pt>
                <c:pt idx="513114">
                  <c:v>0</c:v>
                </c:pt>
                <c:pt idx="513115">
                  <c:v>0</c:v>
                </c:pt>
                <c:pt idx="513116">
                  <c:v>0</c:v>
                </c:pt>
                <c:pt idx="513117">
                  <c:v>0</c:v>
                </c:pt>
                <c:pt idx="513118">
                  <c:v>0</c:v>
                </c:pt>
                <c:pt idx="513119">
                  <c:v>0</c:v>
                </c:pt>
                <c:pt idx="513120">
                  <c:v>0</c:v>
                </c:pt>
                <c:pt idx="513121">
                  <c:v>0</c:v>
                </c:pt>
                <c:pt idx="513122">
                  <c:v>0</c:v>
                </c:pt>
                <c:pt idx="513123">
                  <c:v>0</c:v>
                </c:pt>
                <c:pt idx="513124">
                  <c:v>0</c:v>
                </c:pt>
                <c:pt idx="513125">
                  <c:v>0</c:v>
                </c:pt>
                <c:pt idx="513126">
                  <c:v>0</c:v>
                </c:pt>
                <c:pt idx="513127">
                  <c:v>0</c:v>
                </c:pt>
                <c:pt idx="513128">
                  <c:v>0</c:v>
                </c:pt>
                <c:pt idx="513129">
                  <c:v>0</c:v>
                </c:pt>
                <c:pt idx="513130">
                  <c:v>0</c:v>
                </c:pt>
                <c:pt idx="513131">
                  <c:v>0</c:v>
                </c:pt>
                <c:pt idx="513132">
                  <c:v>0</c:v>
                </c:pt>
                <c:pt idx="513133">
                  <c:v>0</c:v>
                </c:pt>
                <c:pt idx="513134">
                  <c:v>0</c:v>
                </c:pt>
                <c:pt idx="513135">
                  <c:v>0</c:v>
                </c:pt>
                <c:pt idx="513136">
                  <c:v>0</c:v>
                </c:pt>
                <c:pt idx="513137">
                  <c:v>0</c:v>
                </c:pt>
                <c:pt idx="513138">
                  <c:v>0</c:v>
                </c:pt>
                <c:pt idx="513139">
                  <c:v>0</c:v>
                </c:pt>
                <c:pt idx="513140">
                  <c:v>0</c:v>
                </c:pt>
                <c:pt idx="513141">
                  <c:v>0</c:v>
                </c:pt>
                <c:pt idx="513142">
                  <c:v>0</c:v>
                </c:pt>
                <c:pt idx="513143">
                  <c:v>0</c:v>
                </c:pt>
                <c:pt idx="513144">
                  <c:v>0</c:v>
                </c:pt>
                <c:pt idx="513145">
                  <c:v>0</c:v>
                </c:pt>
                <c:pt idx="513146">
                  <c:v>0</c:v>
                </c:pt>
                <c:pt idx="513147">
                  <c:v>0</c:v>
                </c:pt>
                <c:pt idx="513148">
                  <c:v>0</c:v>
                </c:pt>
                <c:pt idx="513149">
                  <c:v>0</c:v>
                </c:pt>
                <c:pt idx="513150">
                  <c:v>0</c:v>
                </c:pt>
                <c:pt idx="513151">
                  <c:v>0</c:v>
                </c:pt>
                <c:pt idx="513152">
                  <c:v>0</c:v>
                </c:pt>
                <c:pt idx="513153">
                  <c:v>0</c:v>
                </c:pt>
                <c:pt idx="513154">
                  <c:v>0</c:v>
                </c:pt>
                <c:pt idx="513155">
                  <c:v>0</c:v>
                </c:pt>
                <c:pt idx="513156">
                  <c:v>0</c:v>
                </c:pt>
                <c:pt idx="513157">
                  <c:v>0</c:v>
                </c:pt>
                <c:pt idx="513158">
                  <c:v>0</c:v>
                </c:pt>
                <c:pt idx="513159">
                  <c:v>0</c:v>
                </c:pt>
                <c:pt idx="513160">
                  <c:v>0</c:v>
                </c:pt>
                <c:pt idx="513161">
                  <c:v>0</c:v>
                </c:pt>
                <c:pt idx="513162">
                  <c:v>0</c:v>
                </c:pt>
                <c:pt idx="513163">
                  <c:v>0</c:v>
                </c:pt>
                <c:pt idx="513164">
                  <c:v>0</c:v>
                </c:pt>
                <c:pt idx="513165">
                  <c:v>0</c:v>
                </c:pt>
                <c:pt idx="513166">
                  <c:v>0</c:v>
                </c:pt>
                <c:pt idx="513167">
                  <c:v>0</c:v>
                </c:pt>
                <c:pt idx="513168">
                  <c:v>0</c:v>
                </c:pt>
                <c:pt idx="513169">
                  <c:v>0</c:v>
                </c:pt>
                <c:pt idx="513170">
                  <c:v>0</c:v>
                </c:pt>
                <c:pt idx="513171">
                  <c:v>0</c:v>
                </c:pt>
                <c:pt idx="513172">
                  <c:v>0</c:v>
                </c:pt>
                <c:pt idx="513173">
                  <c:v>0</c:v>
                </c:pt>
                <c:pt idx="513174">
                  <c:v>0</c:v>
                </c:pt>
                <c:pt idx="513175">
                  <c:v>0</c:v>
                </c:pt>
                <c:pt idx="513176">
                  <c:v>0</c:v>
                </c:pt>
                <c:pt idx="513177">
                  <c:v>0</c:v>
                </c:pt>
                <c:pt idx="513178">
                  <c:v>0</c:v>
                </c:pt>
                <c:pt idx="513179">
                  <c:v>0</c:v>
                </c:pt>
                <c:pt idx="513180">
                  <c:v>0</c:v>
                </c:pt>
                <c:pt idx="513181">
                  <c:v>0</c:v>
                </c:pt>
                <c:pt idx="513182">
                  <c:v>0</c:v>
                </c:pt>
                <c:pt idx="513183">
                  <c:v>0</c:v>
                </c:pt>
                <c:pt idx="513184">
                  <c:v>0</c:v>
                </c:pt>
                <c:pt idx="513185">
                  <c:v>0</c:v>
                </c:pt>
                <c:pt idx="513186">
                  <c:v>0</c:v>
                </c:pt>
                <c:pt idx="513187">
                  <c:v>0</c:v>
                </c:pt>
                <c:pt idx="513188">
                  <c:v>0</c:v>
                </c:pt>
                <c:pt idx="513189">
                  <c:v>0</c:v>
                </c:pt>
                <c:pt idx="513190">
                  <c:v>0</c:v>
                </c:pt>
                <c:pt idx="513191">
                  <c:v>0</c:v>
                </c:pt>
                <c:pt idx="513192">
                  <c:v>0</c:v>
                </c:pt>
                <c:pt idx="513193">
                  <c:v>0</c:v>
                </c:pt>
                <c:pt idx="513194">
                  <c:v>0</c:v>
                </c:pt>
                <c:pt idx="513195">
                  <c:v>0</c:v>
                </c:pt>
                <c:pt idx="513196">
                  <c:v>0</c:v>
                </c:pt>
                <c:pt idx="513197">
                  <c:v>0</c:v>
                </c:pt>
                <c:pt idx="513198">
                  <c:v>0</c:v>
                </c:pt>
                <c:pt idx="513199">
                  <c:v>0</c:v>
                </c:pt>
                <c:pt idx="513200">
                  <c:v>0</c:v>
                </c:pt>
                <c:pt idx="513201">
                  <c:v>0</c:v>
                </c:pt>
                <c:pt idx="513202">
                  <c:v>0</c:v>
                </c:pt>
                <c:pt idx="513203">
                  <c:v>0</c:v>
                </c:pt>
                <c:pt idx="513204">
                  <c:v>0</c:v>
                </c:pt>
                <c:pt idx="513205">
                  <c:v>0</c:v>
                </c:pt>
                <c:pt idx="513206">
                  <c:v>0</c:v>
                </c:pt>
                <c:pt idx="513207">
                  <c:v>0</c:v>
                </c:pt>
                <c:pt idx="513208">
                  <c:v>0</c:v>
                </c:pt>
                <c:pt idx="513209">
                  <c:v>0</c:v>
                </c:pt>
                <c:pt idx="513210">
                  <c:v>0</c:v>
                </c:pt>
                <c:pt idx="513211">
                  <c:v>0</c:v>
                </c:pt>
                <c:pt idx="513212">
                  <c:v>0</c:v>
                </c:pt>
                <c:pt idx="513213">
                  <c:v>0</c:v>
                </c:pt>
                <c:pt idx="513214">
                  <c:v>0</c:v>
                </c:pt>
                <c:pt idx="513215">
                  <c:v>0</c:v>
                </c:pt>
                <c:pt idx="513216">
                  <c:v>0</c:v>
                </c:pt>
                <c:pt idx="513217">
                  <c:v>0</c:v>
                </c:pt>
                <c:pt idx="513218">
                  <c:v>0</c:v>
                </c:pt>
                <c:pt idx="513219">
                  <c:v>0</c:v>
                </c:pt>
                <c:pt idx="513220">
                  <c:v>0</c:v>
                </c:pt>
                <c:pt idx="513221">
                  <c:v>0</c:v>
                </c:pt>
                <c:pt idx="513222">
                  <c:v>0</c:v>
                </c:pt>
                <c:pt idx="513223">
                  <c:v>0</c:v>
                </c:pt>
                <c:pt idx="513224">
                  <c:v>0</c:v>
                </c:pt>
                <c:pt idx="513225">
                  <c:v>0</c:v>
                </c:pt>
                <c:pt idx="513226">
                  <c:v>0</c:v>
                </c:pt>
                <c:pt idx="513227">
                  <c:v>0</c:v>
                </c:pt>
                <c:pt idx="513228">
                  <c:v>0</c:v>
                </c:pt>
                <c:pt idx="513229">
                  <c:v>0</c:v>
                </c:pt>
                <c:pt idx="513230">
                  <c:v>0</c:v>
                </c:pt>
                <c:pt idx="513231">
                  <c:v>0</c:v>
                </c:pt>
                <c:pt idx="513232">
                  <c:v>0</c:v>
                </c:pt>
                <c:pt idx="513233">
                  <c:v>0</c:v>
                </c:pt>
                <c:pt idx="513234">
                  <c:v>0</c:v>
                </c:pt>
                <c:pt idx="513235">
                  <c:v>0</c:v>
                </c:pt>
                <c:pt idx="513236">
                  <c:v>0</c:v>
                </c:pt>
                <c:pt idx="513237">
                  <c:v>0</c:v>
                </c:pt>
                <c:pt idx="513238">
                  <c:v>0</c:v>
                </c:pt>
                <c:pt idx="513239">
                  <c:v>0</c:v>
                </c:pt>
                <c:pt idx="513240">
                  <c:v>0</c:v>
                </c:pt>
                <c:pt idx="513241">
                  <c:v>0</c:v>
                </c:pt>
                <c:pt idx="513242">
                  <c:v>0</c:v>
                </c:pt>
                <c:pt idx="513243">
                  <c:v>0</c:v>
                </c:pt>
                <c:pt idx="513244">
                  <c:v>0</c:v>
                </c:pt>
                <c:pt idx="513245">
                  <c:v>0</c:v>
                </c:pt>
                <c:pt idx="513246">
                  <c:v>0</c:v>
                </c:pt>
                <c:pt idx="513247">
                  <c:v>0</c:v>
                </c:pt>
                <c:pt idx="513248">
                  <c:v>0</c:v>
                </c:pt>
                <c:pt idx="513249">
                  <c:v>0</c:v>
                </c:pt>
                <c:pt idx="513250">
                  <c:v>0</c:v>
                </c:pt>
                <c:pt idx="513251">
                  <c:v>0</c:v>
                </c:pt>
                <c:pt idx="513252">
                  <c:v>0</c:v>
                </c:pt>
                <c:pt idx="513253">
                  <c:v>0</c:v>
                </c:pt>
                <c:pt idx="513254">
                  <c:v>0</c:v>
                </c:pt>
                <c:pt idx="513255">
                  <c:v>0</c:v>
                </c:pt>
                <c:pt idx="513256">
                  <c:v>0</c:v>
                </c:pt>
                <c:pt idx="513257">
                  <c:v>0</c:v>
                </c:pt>
                <c:pt idx="513258">
                  <c:v>0</c:v>
                </c:pt>
                <c:pt idx="513259">
                  <c:v>0</c:v>
                </c:pt>
                <c:pt idx="513260">
                  <c:v>0</c:v>
                </c:pt>
                <c:pt idx="513261">
                  <c:v>0</c:v>
                </c:pt>
                <c:pt idx="513262">
                  <c:v>0</c:v>
                </c:pt>
                <c:pt idx="513263">
                  <c:v>0</c:v>
                </c:pt>
                <c:pt idx="513264">
                  <c:v>0</c:v>
                </c:pt>
                <c:pt idx="513265">
                  <c:v>0</c:v>
                </c:pt>
                <c:pt idx="513266">
                  <c:v>0</c:v>
                </c:pt>
                <c:pt idx="513267">
                  <c:v>0</c:v>
                </c:pt>
                <c:pt idx="513268">
                  <c:v>0</c:v>
                </c:pt>
                <c:pt idx="513269">
                  <c:v>0</c:v>
                </c:pt>
                <c:pt idx="513270">
                  <c:v>0</c:v>
                </c:pt>
                <c:pt idx="513271">
                  <c:v>0</c:v>
                </c:pt>
                <c:pt idx="513272">
                  <c:v>0</c:v>
                </c:pt>
                <c:pt idx="513273">
                  <c:v>0</c:v>
                </c:pt>
                <c:pt idx="513274">
                  <c:v>0</c:v>
                </c:pt>
                <c:pt idx="513275">
                  <c:v>0</c:v>
                </c:pt>
                <c:pt idx="513276">
                  <c:v>0</c:v>
                </c:pt>
                <c:pt idx="513277">
                  <c:v>0</c:v>
                </c:pt>
                <c:pt idx="513278">
                  <c:v>0</c:v>
                </c:pt>
                <c:pt idx="513279">
                  <c:v>0</c:v>
                </c:pt>
                <c:pt idx="513280">
                  <c:v>0</c:v>
                </c:pt>
                <c:pt idx="513281">
                  <c:v>0</c:v>
                </c:pt>
                <c:pt idx="513282">
                  <c:v>0</c:v>
                </c:pt>
                <c:pt idx="513283">
                  <c:v>0</c:v>
                </c:pt>
                <c:pt idx="513284">
                  <c:v>0</c:v>
                </c:pt>
                <c:pt idx="513285">
                  <c:v>0</c:v>
                </c:pt>
                <c:pt idx="513286">
                  <c:v>0</c:v>
                </c:pt>
                <c:pt idx="513287">
                  <c:v>0</c:v>
                </c:pt>
                <c:pt idx="513288">
                  <c:v>0</c:v>
                </c:pt>
                <c:pt idx="513289">
                  <c:v>0</c:v>
                </c:pt>
                <c:pt idx="513290">
                  <c:v>0</c:v>
                </c:pt>
                <c:pt idx="513291">
                  <c:v>0</c:v>
                </c:pt>
                <c:pt idx="513292">
                  <c:v>0</c:v>
                </c:pt>
                <c:pt idx="513293">
                  <c:v>0</c:v>
                </c:pt>
                <c:pt idx="513294">
                  <c:v>0</c:v>
                </c:pt>
                <c:pt idx="513295">
                  <c:v>0</c:v>
                </c:pt>
                <c:pt idx="513296">
                  <c:v>0</c:v>
                </c:pt>
                <c:pt idx="513297">
                  <c:v>0</c:v>
                </c:pt>
                <c:pt idx="513298">
                  <c:v>0</c:v>
                </c:pt>
                <c:pt idx="513299">
                  <c:v>0</c:v>
                </c:pt>
                <c:pt idx="513300">
                  <c:v>0</c:v>
                </c:pt>
                <c:pt idx="513301">
                  <c:v>0</c:v>
                </c:pt>
                <c:pt idx="513302">
                  <c:v>0</c:v>
                </c:pt>
                <c:pt idx="513303">
                  <c:v>0</c:v>
                </c:pt>
                <c:pt idx="513304">
                  <c:v>0</c:v>
                </c:pt>
                <c:pt idx="513305">
                  <c:v>0</c:v>
                </c:pt>
                <c:pt idx="513306">
                  <c:v>0</c:v>
                </c:pt>
                <c:pt idx="513307">
                  <c:v>0</c:v>
                </c:pt>
                <c:pt idx="513308">
                  <c:v>0</c:v>
                </c:pt>
                <c:pt idx="513309">
                  <c:v>0</c:v>
                </c:pt>
                <c:pt idx="513310">
                  <c:v>0</c:v>
                </c:pt>
                <c:pt idx="513311">
                  <c:v>0</c:v>
                </c:pt>
                <c:pt idx="513312">
                  <c:v>0</c:v>
                </c:pt>
                <c:pt idx="513313">
                  <c:v>0</c:v>
                </c:pt>
                <c:pt idx="513314">
                  <c:v>0</c:v>
                </c:pt>
                <c:pt idx="513315">
                  <c:v>0</c:v>
                </c:pt>
                <c:pt idx="513316">
                  <c:v>0</c:v>
                </c:pt>
                <c:pt idx="513317">
                  <c:v>0</c:v>
                </c:pt>
                <c:pt idx="513318">
                  <c:v>0</c:v>
                </c:pt>
                <c:pt idx="513319">
                  <c:v>0</c:v>
                </c:pt>
                <c:pt idx="513320">
                  <c:v>0</c:v>
                </c:pt>
                <c:pt idx="513321">
                  <c:v>0</c:v>
                </c:pt>
                <c:pt idx="513322">
                  <c:v>0</c:v>
                </c:pt>
                <c:pt idx="513323">
                  <c:v>0</c:v>
                </c:pt>
                <c:pt idx="513324">
                  <c:v>0</c:v>
                </c:pt>
                <c:pt idx="513325">
                  <c:v>0</c:v>
                </c:pt>
                <c:pt idx="513326">
                  <c:v>0</c:v>
                </c:pt>
                <c:pt idx="513327">
                  <c:v>0</c:v>
                </c:pt>
                <c:pt idx="513328">
                  <c:v>0</c:v>
                </c:pt>
                <c:pt idx="513329">
                  <c:v>0</c:v>
                </c:pt>
                <c:pt idx="513330">
                  <c:v>0</c:v>
                </c:pt>
                <c:pt idx="513331">
                  <c:v>0</c:v>
                </c:pt>
                <c:pt idx="513332">
                  <c:v>0</c:v>
                </c:pt>
                <c:pt idx="513333">
                  <c:v>0</c:v>
                </c:pt>
                <c:pt idx="513334">
                  <c:v>0</c:v>
                </c:pt>
                <c:pt idx="513335">
                  <c:v>0</c:v>
                </c:pt>
                <c:pt idx="513336">
                  <c:v>0</c:v>
                </c:pt>
                <c:pt idx="513337">
                  <c:v>0</c:v>
                </c:pt>
                <c:pt idx="513338">
                  <c:v>0</c:v>
                </c:pt>
                <c:pt idx="513339">
                  <c:v>0</c:v>
                </c:pt>
                <c:pt idx="513340">
                  <c:v>0</c:v>
                </c:pt>
                <c:pt idx="513341">
                  <c:v>0</c:v>
                </c:pt>
                <c:pt idx="513342">
                  <c:v>0</c:v>
                </c:pt>
                <c:pt idx="513343">
                  <c:v>0</c:v>
                </c:pt>
                <c:pt idx="513344">
                  <c:v>0</c:v>
                </c:pt>
                <c:pt idx="513345">
                  <c:v>0</c:v>
                </c:pt>
                <c:pt idx="513346">
                  <c:v>0</c:v>
                </c:pt>
                <c:pt idx="513347">
                  <c:v>0</c:v>
                </c:pt>
                <c:pt idx="513348">
                  <c:v>0</c:v>
                </c:pt>
                <c:pt idx="513349">
                  <c:v>0</c:v>
                </c:pt>
                <c:pt idx="513350">
                  <c:v>0</c:v>
                </c:pt>
                <c:pt idx="513351">
                  <c:v>0</c:v>
                </c:pt>
                <c:pt idx="513352">
                  <c:v>0</c:v>
                </c:pt>
                <c:pt idx="513353">
                  <c:v>0</c:v>
                </c:pt>
                <c:pt idx="513354">
                  <c:v>0</c:v>
                </c:pt>
                <c:pt idx="513355">
                  <c:v>0</c:v>
                </c:pt>
                <c:pt idx="513356">
                  <c:v>0</c:v>
                </c:pt>
                <c:pt idx="513357">
                  <c:v>0</c:v>
                </c:pt>
                <c:pt idx="513358">
                  <c:v>0</c:v>
                </c:pt>
                <c:pt idx="513359">
                  <c:v>0</c:v>
                </c:pt>
                <c:pt idx="513360">
                  <c:v>0</c:v>
                </c:pt>
                <c:pt idx="513361">
                  <c:v>0</c:v>
                </c:pt>
                <c:pt idx="513362">
                  <c:v>0</c:v>
                </c:pt>
                <c:pt idx="513363">
                  <c:v>0</c:v>
                </c:pt>
                <c:pt idx="513364">
                  <c:v>0</c:v>
                </c:pt>
                <c:pt idx="513365">
                  <c:v>0</c:v>
                </c:pt>
                <c:pt idx="513366">
                  <c:v>0</c:v>
                </c:pt>
                <c:pt idx="513367">
                  <c:v>0</c:v>
                </c:pt>
                <c:pt idx="513368">
                  <c:v>0</c:v>
                </c:pt>
                <c:pt idx="513369">
                  <c:v>0</c:v>
                </c:pt>
                <c:pt idx="513370">
                  <c:v>0</c:v>
                </c:pt>
                <c:pt idx="513371">
                  <c:v>0</c:v>
                </c:pt>
                <c:pt idx="513372">
                  <c:v>0</c:v>
                </c:pt>
                <c:pt idx="513373">
                  <c:v>0</c:v>
                </c:pt>
                <c:pt idx="513374">
                  <c:v>0</c:v>
                </c:pt>
                <c:pt idx="513375">
                  <c:v>0</c:v>
                </c:pt>
                <c:pt idx="513376">
                  <c:v>0</c:v>
                </c:pt>
                <c:pt idx="513377">
                  <c:v>0</c:v>
                </c:pt>
                <c:pt idx="513378">
                  <c:v>0</c:v>
                </c:pt>
                <c:pt idx="513379">
                  <c:v>0</c:v>
                </c:pt>
                <c:pt idx="513380">
                  <c:v>0</c:v>
                </c:pt>
                <c:pt idx="513381">
                  <c:v>0</c:v>
                </c:pt>
                <c:pt idx="513382">
                  <c:v>0</c:v>
                </c:pt>
                <c:pt idx="513383">
                  <c:v>0</c:v>
                </c:pt>
                <c:pt idx="513384">
                  <c:v>0</c:v>
                </c:pt>
                <c:pt idx="513385">
                  <c:v>0</c:v>
                </c:pt>
                <c:pt idx="513386">
                  <c:v>0</c:v>
                </c:pt>
                <c:pt idx="513387">
                  <c:v>0</c:v>
                </c:pt>
                <c:pt idx="513388">
                  <c:v>0</c:v>
                </c:pt>
                <c:pt idx="513389">
                  <c:v>0</c:v>
                </c:pt>
                <c:pt idx="513390">
                  <c:v>0</c:v>
                </c:pt>
                <c:pt idx="513391">
                  <c:v>0</c:v>
                </c:pt>
                <c:pt idx="513392">
                  <c:v>0</c:v>
                </c:pt>
                <c:pt idx="513393">
                  <c:v>0</c:v>
                </c:pt>
                <c:pt idx="513394">
                  <c:v>0</c:v>
                </c:pt>
                <c:pt idx="513395">
                  <c:v>0</c:v>
                </c:pt>
                <c:pt idx="513396">
                  <c:v>0</c:v>
                </c:pt>
                <c:pt idx="513397">
                  <c:v>0</c:v>
                </c:pt>
                <c:pt idx="513398">
                  <c:v>0</c:v>
                </c:pt>
                <c:pt idx="513399">
                  <c:v>0</c:v>
                </c:pt>
                <c:pt idx="513400">
                  <c:v>0</c:v>
                </c:pt>
                <c:pt idx="513401">
                  <c:v>0</c:v>
                </c:pt>
                <c:pt idx="513402">
                  <c:v>0</c:v>
                </c:pt>
                <c:pt idx="513403">
                  <c:v>0</c:v>
                </c:pt>
                <c:pt idx="513404">
                  <c:v>0</c:v>
                </c:pt>
                <c:pt idx="513405">
                  <c:v>0</c:v>
                </c:pt>
                <c:pt idx="513406">
                  <c:v>0</c:v>
                </c:pt>
                <c:pt idx="513407">
                  <c:v>0</c:v>
                </c:pt>
                <c:pt idx="513408">
                  <c:v>0</c:v>
                </c:pt>
                <c:pt idx="513409">
                  <c:v>0</c:v>
                </c:pt>
                <c:pt idx="513410">
                  <c:v>0</c:v>
                </c:pt>
                <c:pt idx="513411">
                  <c:v>0</c:v>
                </c:pt>
                <c:pt idx="513412">
                  <c:v>0</c:v>
                </c:pt>
                <c:pt idx="513413">
                  <c:v>0</c:v>
                </c:pt>
                <c:pt idx="513414">
                  <c:v>0</c:v>
                </c:pt>
                <c:pt idx="513415">
                  <c:v>0</c:v>
                </c:pt>
                <c:pt idx="513416">
                  <c:v>0</c:v>
                </c:pt>
                <c:pt idx="513417">
                  <c:v>0</c:v>
                </c:pt>
                <c:pt idx="513418">
                  <c:v>0</c:v>
                </c:pt>
                <c:pt idx="513419">
                  <c:v>0</c:v>
                </c:pt>
                <c:pt idx="513420">
                  <c:v>0</c:v>
                </c:pt>
                <c:pt idx="513421">
                  <c:v>0</c:v>
                </c:pt>
                <c:pt idx="513422">
                  <c:v>0</c:v>
                </c:pt>
                <c:pt idx="513423">
                  <c:v>0</c:v>
                </c:pt>
                <c:pt idx="513424">
                  <c:v>0</c:v>
                </c:pt>
                <c:pt idx="513425">
                  <c:v>0</c:v>
                </c:pt>
                <c:pt idx="513426">
                  <c:v>0</c:v>
                </c:pt>
                <c:pt idx="513427">
                  <c:v>0</c:v>
                </c:pt>
                <c:pt idx="513428">
                  <c:v>0</c:v>
                </c:pt>
                <c:pt idx="513429">
                  <c:v>0</c:v>
                </c:pt>
                <c:pt idx="513430">
                  <c:v>0</c:v>
                </c:pt>
                <c:pt idx="513431">
                  <c:v>0</c:v>
                </c:pt>
                <c:pt idx="513432">
                  <c:v>0</c:v>
                </c:pt>
                <c:pt idx="513433">
                  <c:v>0</c:v>
                </c:pt>
                <c:pt idx="513434">
                  <c:v>0</c:v>
                </c:pt>
                <c:pt idx="513435">
                  <c:v>0</c:v>
                </c:pt>
                <c:pt idx="513436">
                  <c:v>0</c:v>
                </c:pt>
                <c:pt idx="513437">
                  <c:v>0</c:v>
                </c:pt>
                <c:pt idx="513438">
                  <c:v>0</c:v>
                </c:pt>
                <c:pt idx="513439">
                  <c:v>0</c:v>
                </c:pt>
                <c:pt idx="513440">
                  <c:v>0</c:v>
                </c:pt>
                <c:pt idx="513441">
                  <c:v>0</c:v>
                </c:pt>
                <c:pt idx="513442">
                  <c:v>0</c:v>
                </c:pt>
                <c:pt idx="513443">
                  <c:v>0</c:v>
                </c:pt>
                <c:pt idx="513444">
                  <c:v>0</c:v>
                </c:pt>
                <c:pt idx="513445">
                  <c:v>0</c:v>
                </c:pt>
                <c:pt idx="513446">
                  <c:v>0</c:v>
                </c:pt>
                <c:pt idx="513447">
                  <c:v>0</c:v>
                </c:pt>
                <c:pt idx="513448">
                  <c:v>0</c:v>
                </c:pt>
                <c:pt idx="513449">
                  <c:v>0</c:v>
                </c:pt>
                <c:pt idx="513450">
                  <c:v>0</c:v>
                </c:pt>
                <c:pt idx="513451">
                  <c:v>0</c:v>
                </c:pt>
                <c:pt idx="513452">
                  <c:v>0</c:v>
                </c:pt>
                <c:pt idx="513453">
                  <c:v>0</c:v>
                </c:pt>
                <c:pt idx="513454">
                  <c:v>0</c:v>
                </c:pt>
                <c:pt idx="513455">
                  <c:v>0</c:v>
                </c:pt>
                <c:pt idx="513456">
                  <c:v>0</c:v>
                </c:pt>
                <c:pt idx="513457">
                  <c:v>0</c:v>
                </c:pt>
                <c:pt idx="513458">
                  <c:v>0</c:v>
                </c:pt>
                <c:pt idx="513459">
                  <c:v>0</c:v>
                </c:pt>
                <c:pt idx="513460">
                  <c:v>0</c:v>
                </c:pt>
                <c:pt idx="513461">
                  <c:v>0</c:v>
                </c:pt>
                <c:pt idx="513462">
                  <c:v>0</c:v>
                </c:pt>
                <c:pt idx="513463">
                  <c:v>0</c:v>
                </c:pt>
                <c:pt idx="513464">
                  <c:v>0</c:v>
                </c:pt>
                <c:pt idx="513465">
                  <c:v>0</c:v>
                </c:pt>
                <c:pt idx="513466">
                  <c:v>0</c:v>
                </c:pt>
                <c:pt idx="513467">
                  <c:v>0</c:v>
                </c:pt>
                <c:pt idx="513468">
                  <c:v>0</c:v>
                </c:pt>
                <c:pt idx="513469">
                  <c:v>0</c:v>
                </c:pt>
                <c:pt idx="513470">
                  <c:v>0</c:v>
                </c:pt>
                <c:pt idx="513471">
                  <c:v>0</c:v>
                </c:pt>
                <c:pt idx="513472">
                  <c:v>0</c:v>
                </c:pt>
                <c:pt idx="513473">
                  <c:v>0</c:v>
                </c:pt>
                <c:pt idx="513474">
                  <c:v>0</c:v>
                </c:pt>
                <c:pt idx="513475">
                  <c:v>0</c:v>
                </c:pt>
                <c:pt idx="513476">
                  <c:v>0</c:v>
                </c:pt>
                <c:pt idx="513477">
                  <c:v>0</c:v>
                </c:pt>
                <c:pt idx="513478">
                  <c:v>0</c:v>
                </c:pt>
                <c:pt idx="513479">
                  <c:v>0</c:v>
                </c:pt>
                <c:pt idx="513480">
                  <c:v>0</c:v>
                </c:pt>
                <c:pt idx="513481">
                  <c:v>0</c:v>
                </c:pt>
                <c:pt idx="513482">
                  <c:v>0</c:v>
                </c:pt>
                <c:pt idx="513483">
                  <c:v>0</c:v>
                </c:pt>
                <c:pt idx="513484">
                  <c:v>0</c:v>
                </c:pt>
                <c:pt idx="513485">
                  <c:v>0</c:v>
                </c:pt>
                <c:pt idx="513486">
                  <c:v>0</c:v>
                </c:pt>
                <c:pt idx="513487">
                  <c:v>0</c:v>
                </c:pt>
                <c:pt idx="513488">
                  <c:v>0</c:v>
                </c:pt>
                <c:pt idx="513489">
                  <c:v>0</c:v>
                </c:pt>
                <c:pt idx="513490">
                  <c:v>0</c:v>
                </c:pt>
                <c:pt idx="513491">
                  <c:v>0</c:v>
                </c:pt>
                <c:pt idx="513492">
                  <c:v>0</c:v>
                </c:pt>
                <c:pt idx="513493">
                  <c:v>0</c:v>
                </c:pt>
                <c:pt idx="513494">
                  <c:v>0</c:v>
                </c:pt>
                <c:pt idx="513495">
                  <c:v>0</c:v>
                </c:pt>
                <c:pt idx="513496">
                  <c:v>0</c:v>
                </c:pt>
                <c:pt idx="513497">
                  <c:v>0</c:v>
                </c:pt>
                <c:pt idx="513498">
                  <c:v>0</c:v>
                </c:pt>
                <c:pt idx="513499">
                  <c:v>0</c:v>
                </c:pt>
                <c:pt idx="513500">
                  <c:v>0</c:v>
                </c:pt>
                <c:pt idx="513501">
                  <c:v>0</c:v>
                </c:pt>
                <c:pt idx="513502">
                  <c:v>0</c:v>
                </c:pt>
                <c:pt idx="513503">
                  <c:v>0</c:v>
                </c:pt>
                <c:pt idx="513504">
                  <c:v>0</c:v>
                </c:pt>
                <c:pt idx="513505">
                  <c:v>0</c:v>
                </c:pt>
                <c:pt idx="513506">
                  <c:v>0</c:v>
                </c:pt>
                <c:pt idx="513507">
                  <c:v>0</c:v>
                </c:pt>
                <c:pt idx="513508">
                  <c:v>0</c:v>
                </c:pt>
                <c:pt idx="513509">
                  <c:v>0</c:v>
                </c:pt>
                <c:pt idx="513510">
                  <c:v>0</c:v>
                </c:pt>
                <c:pt idx="513511">
                  <c:v>0</c:v>
                </c:pt>
                <c:pt idx="513512">
                  <c:v>0</c:v>
                </c:pt>
                <c:pt idx="513513">
                  <c:v>0</c:v>
                </c:pt>
                <c:pt idx="513514">
                  <c:v>0</c:v>
                </c:pt>
                <c:pt idx="513515">
                  <c:v>0</c:v>
                </c:pt>
                <c:pt idx="513516">
                  <c:v>0</c:v>
                </c:pt>
                <c:pt idx="513517">
                  <c:v>0</c:v>
                </c:pt>
                <c:pt idx="513518">
                  <c:v>0</c:v>
                </c:pt>
                <c:pt idx="513519">
                  <c:v>0</c:v>
                </c:pt>
                <c:pt idx="513520">
                  <c:v>0</c:v>
                </c:pt>
                <c:pt idx="513521">
                  <c:v>0</c:v>
                </c:pt>
                <c:pt idx="513522">
                  <c:v>0</c:v>
                </c:pt>
                <c:pt idx="513523">
                  <c:v>0</c:v>
                </c:pt>
                <c:pt idx="513524">
                  <c:v>0</c:v>
                </c:pt>
                <c:pt idx="513525">
                  <c:v>0</c:v>
                </c:pt>
                <c:pt idx="513526">
                  <c:v>0</c:v>
                </c:pt>
                <c:pt idx="513527">
                  <c:v>0</c:v>
                </c:pt>
                <c:pt idx="513528">
                  <c:v>0</c:v>
                </c:pt>
                <c:pt idx="513529">
                  <c:v>0</c:v>
                </c:pt>
                <c:pt idx="513530">
                  <c:v>0</c:v>
                </c:pt>
                <c:pt idx="513531">
                  <c:v>0</c:v>
                </c:pt>
                <c:pt idx="513532">
                  <c:v>0</c:v>
                </c:pt>
                <c:pt idx="513533">
                  <c:v>0</c:v>
                </c:pt>
                <c:pt idx="513534">
                  <c:v>0</c:v>
                </c:pt>
                <c:pt idx="513535">
                  <c:v>0</c:v>
                </c:pt>
                <c:pt idx="513536">
                  <c:v>0</c:v>
                </c:pt>
                <c:pt idx="513537">
                  <c:v>0</c:v>
                </c:pt>
                <c:pt idx="513538">
                  <c:v>0</c:v>
                </c:pt>
                <c:pt idx="513539">
                  <c:v>0</c:v>
                </c:pt>
                <c:pt idx="513540">
                  <c:v>0</c:v>
                </c:pt>
                <c:pt idx="513541">
                  <c:v>0</c:v>
                </c:pt>
                <c:pt idx="513542">
                  <c:v>0</c:v>
                </c:pt>
                <c:pt idx="513543">
                  <c:v>0</c:v>
                </c:pt>
                <c:pt idx="513544">
                  <c:v>0</c:v>
                </c:pt>
                <c:pt idx="513545">
                  <c:v>0</c:v>
                </c:pt>
                <c:pt idx="513546">
                  <c:v>0</c:v>
                </c:pt>
                <c:pt idx="513547">
                  <c:v>0</c:v>
                </c:pt>
                <c:pt idx="513548">
                  <c:v>0</c:v>
                </c:pt>
                <c:pt idx="513549">
                  <c:v>0</c:v>
                </c:pt>
                <c:pt idx="513550">
                  <c:v>0</c:v>
                </c:pt>
                <c:pt idx="513551">
                  <c:v>0</c:v>
                </c:pt>
                <c:pt idx="513552">
                  <c:v>0</c:v>
                </c:pt>
                <c:pt idx="513553">
                  <c:v>0</c:v>
                </c:pt>
                <c:pt idx="513554">
                  <c:v>0</c:v>
                </c:pt>
                <c:pt idx="513555">
                  <c:v>0</c:v>
                </c:pt>
                <c:pt idx="513556">
                  <c:v>0</c:v>
                </c:pt>
                <c:pt idx="513557">
                  <c:v>0</c:v>
                </c:pt>
                <c:pt idx="513558">
                  <c:v>0</c:v>
                </c:pt>
                <c:pt idx="513559">
                  <c:v>0</c:v>
                </c:pt>
                <c:pt idx="513560">
                  <c:v>0</c:v>
                </c:pt>
                <c:pt idx="513561">
                  <c:v>0</c:v>
                </c:pt>
                <c:pt idx="513562">
                  <c:v>0</c:v>
                </c:pt>
                <c:pt idx="513563">
                  <c:v>0</c:v>
                </c:pt>
                <c:pt idx="513564">
                  <c:v>0</c:v>
                </c:pt>
                <c:pt idx="513565">
                  <c:v>0</c:v>
                </c:pt>
                <c:pt idx="513566">
                  <c:v>0</c:v>
                </c:pt>
                <c:pt idx="513567">
                  <c:v>0</c:v>
                </c:pt>
                <c:pt idx="513568">
                  <c:v>0</c:v>
                </c:pt>
                <c:pt idx="513569">
                  <c:v>0</c:v>
                </c:pt>
                <c:pt idx="513570">
                  <c:v>0</c:v>
                </c:pt>
                <c:pt idx="513571">
                  <c:v>0</c:v>
                </c:pt>
                <c:pt idx="513572">
                  <c:v>0</c:v>
                </c:pt>
                <c:pt idx="513573">
                  <c:v>0</c:v>
                </c:pt>
                <c:pt idx="513574">
                  <c:v>0</c:v>
                </c:pt>
                <c:pt idx="513575">
                  <c:v>0</c:v>
                </c:pt>
                <c:pt idx="513576">
                  <c:v>0</c:v>
                </c:pt>
                <c:pt idx="513577">
                  <c:v>0</c:v>
                </c:pt>
                <c:pt idx="513578">
                  <c:v>0</c:v>
                </c:pt>
                <c:pt idx="513579">
                  <c:v>0</c:v>
                </c:pt>
                <c:pt idx="513580">
                  <c:v>0</c:v>
                </c:pt>
                <c:pt idx="513581">
                  <c:v>0</c:v>
                </c:pt>
                <c:pt idx="513582">
                  <c:v>0</c:v>
                </c:pt>
                <c:pt idx="513583">
                  <c:v>0</c:v>
                </c:pt>
                <c:pt idx="513584">
                  <c:v>0</c:v>
                </c:pt>
                <c:pt idx="513585">
                  <c:v>0</c:v>
                </c:pt>
                <c:pt idx="513586">
                  <c:v>0</c:v>
                </c:pt>
                <c:pt idx="513587">
                  <c:v>0</c:v>
                </c:pt>
                <c:pt idx="513588">
                  <c:v>0</c:v>
                </c:pt>
                <c:pt idx="513589">
                  <c:v>0</c:v>
                </c:pt>
                <c:pt idx="513590">
                  <c:v>0</c:v>
                </c:pt>
                <c:pt idx="513591">
                  <c:v>0</c:v>
                </c:pt>
                <c:pt idx="513592">
                  <c:v>0</c:v>
                </c:pt>
                <c:pt idx="513593">
                  <c:v>0</c:v>
                </c:pt>
                <c:pt idx="513594">
                  <c:v>0</c:v>
                </c:pt>
                <c:pt idx="513595">
                  <c:v>0</c:v>
                </c:pt>
                <c:pt idx="513596">
                  <c:v>0</c:v>
                </c:pt>
                <c:pt idx="513597">
                  <c:v>0</c:v>
                </c:pt>
                <c:pt idx="513598">
                  <c:v>0</c:v>
                </c:pt>
                <c:pt idx="513599">
                  <c:v>0</c:v>
                </c:pt>
                <c:pt idx="513600">
                  <c:v>0</c:v>
                </c:pt>
                <c:pt idx="513601">
                  <c:v>0</c:v>
                </c:pt>
                <c:pt idx="513602">
                  <c:v>0</c:v>
                </c:pt>
                <c:pt idx="513603">
                  <c:v>0</c:v>
                </c:pt>
                <c:pt idx="513604">
                  <c:v>0</c:v>
                </c:pt>
                <c:pt idx="513605">
                  <c:v>0</c:v>
                </c:pt>
                <c:pt idx="513606">
                  <c:v>0</c:v>
                </c:pt>
                <c:pt idx="513607">
                  <c:v>0</c:v>
                </c:pt>
                <c:pt idx="513608">
                  <c:v>0</c:v>
                </c:pt>
                <c:pt idx="513609">
                  <c:v>0</c:v>
                </c:pt>
                <c:pt idx="513610">
                  <c:v>0</c:v>
                </c:pt>
                <c:pt idx="513611">
                  <c:v>0</c:v>
                </c:pt>
                <c:pt idx="513612">
                  <c:v>0</c:v>
                </c:pt>
                <c:pt idx="513613">
                  <c:v>0</c:v>
                </c:pt>
                <c:pt idx="513614">
                  <c:v>0</c:v>
                </c:pt>
                <c:pt idx="513615">
                  <c:v>0</c:v>
                </c:pt>
                <c:pt idx="513616">
                  <c:v>0</c:v>
                </c:pt>
                <c:pt idx="513617">
                  <c:v>0</c:v>
                </c:pt>
                <c:pt idx="513618">
                  <c:v>0</c:v>
                </c:pt>
                <c:pt idx="513619">
                  <c:v>0</c:v>
                </c:pt>
                <c:pt idx="513620">
                  <c:v>0</c:v>
                </c:pt>
                <c:pt idx="513621">
                  <c:v>0</c:v>
                </c:pt>
                <c:pt idx="513622">
                  <c:v>0</c:v>
                </c:pt>
                <c:pt idx="513623">
                  <c:v>0</c:v>
                </c:pt>
                <c:pt idx="513624">
                  <c:v>0</c:v>
                </c:pt>
                <c:pt idx="513625">
                  <c:v>0</c:v>
                </c:pt>
                <c:pt idx="513626">
                  <c:v>0</c:v>
                </c:pt>
                <c:pt idx="513627">
                  <c:v>0</c:v>
                </c:pt>
                <c:pt idx="513628">
                  <c:v>0</c:v>
                </c:pt>
                <c:pt idx="513629">
                  <c:v>0</c:v>
                </c:pt>
                <c:pt idx="513630">
                  <c:v>0</c:v>
                </c:pt>
                <c:pt idx="513631">
                  <c:v>0</c:v>
                </c:pt>
                <c:pt idx="513632">
                  <c:v>0</c:v>
                </c:pt>
                <c:pt idx="513633">
                  <c:v>0</c:v>
                </c:pt>
                <c:pt idx="513634">
                  <c:v>0</c:v>
                </c:pt>
                <c:pt idx="513635">
                  <c:v>0</c:v>
                </c:pt>
                <c:pt idx="513636">
                  <c:v>0</c:v>
                </c:pt>
                <c:pt idx="513637">
                  <c:v>0</c:v>
                </c:pt>
                <c:pt idx="513638">
                  <c:v>0</c:v>
                </c:pt>
                <c:pt idx="513639">
                  <c:v>0</c:v>
                </c:pt>
                <c:pt idx="513640">
                  <c:v>0</c:v>
                </c:pt>
                <c:pt idx="513641">
                  <c:v>0</c:v>
                </c:pt>
                <c:pt idx="513642">
                  <c:v>0</c:v>
                </c:pt>
                <c:pt idx="513643">
                  <c:v>0</c:v>
                </c:pt>
                <c:pt idx="513644">
                  <c:v>0</c:v>
                </c:pt>
                <c:pt idx="513645">
                  <c:v>0</c:v>
                </c:pt>
                <c:pt idx="513646">
                  <c:v>0</c:v>
                </c:pt>
                <c:pt idx="513647">
                  <c:v>0</c:v>
                </c:pt>
                <c:pt idx="513648">
                  <c:v>0</c:v>
                </c:pt>
                <c:pt idx="513649">
                  <c:v>0</c:v>
                </c:pt>
                <c:pt idx="513650">
                  <c:v>0</c:v>
                </c:pt>
                <c:pt idx="513651">
                  <c:v>0</c:v>
                </c:pt>
                <c:pt idx="513652">
                  <c:v>0</c:v>
                </c:pt>
                <c:pt idx="513653">
                  <c:v>0</c:v>
                </c:pt>
                <c:pt idx="513654">
                  <c:v>0</c:v>
                </c:pt>
                <c:pt idx="513655">
                  <c:v>0</c:v>
                </c:pt>
                <c:pt idx="513656">
                  <c:v>0</c:v>
                </c:pt>
                <c:pt idx="513657">
                  <c:v>0</c:v>
                </c:pt>
                <c:pt idx="513658">
                  <c:v>0</c:v>
                </c:pt>
                <c:pt idx="513659">
                  <c:v>0</c:v>
                </c:pt>
                <c:pt idx="513660">
                  <c:v>0</c:v>
                </c:pt>
                <c:pt idx="513661">
                  <c:v>0</c:v>
                </c:pt>
                <c:pt idx="513662">
                  <c:v>0</c:v>
                </c:pt>
                <c:pt idx="513663">
                  <c:v>0</c:v>
                </c:pt>
                <c:pt idx="513664">
                  <c:v>0</c:v>
                </c:pt>
                <c:pt idx="513665">
                  <c:v>0</c:v>
                </c:pt>
                <c:pt idx="513666">
                  <c:v>0</c:v>
                </c:pt>
                <c:pt idx="513667">
                  <c:v>0</c:v>
                </c:pt>
                <c:pt idx="513668">
                  <c:v>0</c:v>
                </c:pt>
                <c:pt idx="513669">
                  <c:v>0</c:v>
                </c:pt>
                <c:pt idx="513670">
                  <c:v>0</c:v>
                </c:pt>
                <c:pt idx="513671">
                  <c:v>0</c:v>
                </c:pt>
                <c:pt idx="513672">
                  <c:v>0</c:v>
                </c:pt>
                <c:pt idx="513673">
                  <c:v>0</c:v>
                </c:pt>
                <c:pt idx="513674">
                  <c:v>0</c:v>
                </c:pt>
                <c:pt idx="513675">
                  <c:v>0</c:v>
                </c:pt>
                <c:pt idx="513676">
                  <c:v>0</c:v>
                </c:pt>
                <c:pt idx="513677">
                  <c:v>0</c:v>
                </c:pt>
                <c:pt idx="513678">
                  <c:v>0</c:v>
                </c:pt>
                <c:pt idx="513679">
                  <c:v>0</c:v>
                </c:pt>
                <c:pt idx="513680">
                  <c:v>0</c:v>
                </c:pt>
                <c:pt idx="513681">
                  <c:v>0</c:v>
                </c:pt>
                <c:pt idx="513682">
                  <c:v>0</c:v>
                </c:pt>
                <c:pt idx="513683">
                  <c:v>0</c:v>
                </c:pt>
                <c:pt idx="513684">
                  <c:v>0</c:v>
                </c:pt>
                <c:pt idx="513685">
                  <c:v>0</c:v>
                </c:pt>
                <c:pt idx="513686">
                  <c:v>0</c:v>
                </c:pt>
                <c:pt idx="513687">
                  <c:v>0</c:v>
                </c:pt>
                <c:pt idx="513688">
                  <c:v>0</c:v>
                </c:pt>
                <c:pt idx="513689">
                  <c:v>0</c:v>
                </c:pt>
                <c:pt idx="513690">
                  <c:v>0</c:v>
                </c:pt>
                <c:pt idx="513691">
                  <c:v>0</c:v>
                </c:pt>
                <c:pt idx="513692">
                  <c:v>0</c:v>
                </c:pt>
                <c:pt idx="513693">
                  <c:v>0</c:v>
                </c:pt>
                <c:pt idx="513694">
                  <c:v>0</c:v>
                </c:pt>
                <c:pt idx="513695">
                  <c:v>0</c:v>
                </c:pt>
                <c:pt idx="513696">
                  <c:v>0</c:v>
                </c:pt>
                <c:pt idx="513697">
                  <c:v>0</c:v>
                </c:pt>
                <c:pt idx="513698">
                  <c:v>0</c:v>
                </c:pt>
                <c:pt idx="513699">
                  <c:v>0</c:v>
                </c:pt>
                <c:pt idx="513700">
                  <c:v>0</c:v>
                </c:pt>
                <c:pt idx="513701">
                  <c:v>0</c:v>
                </c:pt>
                <c:pt idx="513702">
                  <c:v>0</c:v>
                </c:pt>
                <c:pt idx="513703">
                  <c:v>0</c:v>
                </c:pt>
                <c:pt idx="513704">
                  <c:v>0</c:v>
                </c:pt>
                <c:pt idx="513705">
                  <c:v>0</c:v>
                </c:pt>
                <c:pt idx="513706">
                  <c:v>0</c:v>
                </c:pt>
                <c:pt idx="513707">
                  <c:v>0</c:v>
                </c:pt>
                <c:pt idx="513708">
                  <c:v>0</c:v>
                </c:pt>
                <c:pt idx="513709">
                  <c:v>0</c:v>
                </c:pt>
                <c:pt idx="513710">
                  <c:v>0</c:v>
                </c:pt>
                <c:pt idx="513711">
                  <c:v>0</c:v>
                </c:pt>
                <c:pt idx="513712">
                  <c:v>0</c:v>
                </c:pt>
                <c:pt idx="513713">
                  <c:v>0</c:v>
                </c:pt>
                <c:pt idx="513714">
                  <c:v>0</c:v>
                </c:pt>
                <c:pt idx="513715">
                  <c:v>0</c:v>
                </c:pt>
                <c:pt idx="513716">
                  <c:v>0</c:v>
                </c:pt>
                <c:pt idx="513717">
                  <c:v>0</c:v>
                </c:pt>
                <c:pt idx="513718">
                  <c:v>0</c:v>
                </c:pt>
                <c:pt idx="513719">
                  <c:v>0</c:v>
                </c:pt>
                <c:pt idx="513720">
                  <c:v>0</c:v>
                </c:pt>
                <c:pt idx="513721">
                  <c:v>0</c:v>
                </c:pt>
                <c:pt idx="513722">
                  <c:v>0</c:v>
                </c:pt>
                <c:pt idx="513723">
                  <c:v>0</c:v>
                </c:pt>
                <c:pt idx="513724">
                  <c:v>0</c:v>
                </c:pt>
                <c:pt idx="513725">
                  <c:v>0</c:v>
                </c:pt>
                <c:pt idx="513726">
                  <c:v>0</c:v>
                </c:pt>
                <c:pt idx="513727">
                  <c:v>0</c:v>
                </c:pt>
                <c:pt idx="513728">
                  <c:v>0</c:v>
                </c:pt>
                <c:pt idx="513729">
                  <c:v>0</c:v>
                </c:pt>
                <c:pt idx="513730">
                  <c:v>0</c:v>
                </c:pt>
                <c:pt idx="513731">
                  <c:v>0</c:v>
                </c:pt>
                <c:pt idx="513732">
                  <c:v>0</c:v>
                </c:pt>
                <c:pt idx="513733">
                  <c:v>0</c:v>
                </c:pt>
                <c:pt idx="513734">
                  <c:v>0</c:v>
                </c:pt>
                <c:pt idx="513735">
                  <c:v>0</c:v>
                </c:pt>
                <c:pt idx="513736">
                  <c:v>0</c:v>
                </c:pt>
                <c:pt idx="513737">
                  <c:v>0</c:v>
                </c:pt>
                <c:pt idx="513738">
                  <c:v>0</c:v>
                </c:pt>
                <c:pt idx="513739">
                  <c:v>0</c:v>
                </c:pt>
                <c:pt idx="513740">
                  <c:v>0</c:v>
                </c:pt>
                <c:pt idx="513741">
                  <c:v>0</c:v>
                </c:pt>
                <c:pt idx="513742">
                  <c:v>0</c:v>
                </c:pt>
                <c:pt idx="513743">
                  <c:v>0</c:v>
                </c:pt>
                <c:pt idx="513744">
                  <c:v>0</c:v>
                </c:pt>
                <c:pt idx="513745">
                  <c:v>0</c:v>
                </c:pt>
                <c:pt idx="513746">
                  <c:v>0</c:v>
                </c:pt>
                <c:pt idx="513747">
                  <c:v>0</c:v>
                </c:pt>
                <c:pt idx="513748">
                  <c:v>0</c:v>
                </c:pt>
                <c:pt idx="513749">
                  <c:v>0</c:v>
                </c:pt>
                <c:pt idx="513750">
                  <c:v>0</c:v>
                </c:pt>
                <c:pt idx="513751">
                  <c:v>0</c:v>
                </c:pt>
                <c:pt idx="513752">
                  <c:v>0</c:v>
                </c:pt>
                <c:pt idx="513753">
                  <c:v>0</c:v>
                </c:pt>
                <c:pt idx="513754">
                  <c:v>0</c:v>
                </c:pt>
                <c:pt idx="513755">
                  <c:v>0</c:v>
                </c:pt>
                <c:pt idx="513756">
                  <c:v>0</c:v>
                </c:pt>
                <c:pt idx="513757">
                  <c:v>0</c:v>
                </c:pt>
                <c:pt idx="513758">
                  <c:v>0</c:v>
                </c:pt>
                <c:pt idx="513759">
                  <c:v>0</c:v>
                </c:pt>
                <c:pt idx="513760">
                  <c:v>0</c:v>
                </c:pt>
                <c:pt idx="513761">
                  <c:v>0</c:v>
                </c:pt>
                <c:pt idx="513762">
                  <c:v>0</c:v>
                </c:pt>
                <c:pt idx="513763">
                  <c:v>0</c:v>
                </c:pt>
                <c:pt idx="513764">
                  <c:v>0</c:v>
                </c:pt>
                <c:pt idx="513765">
                  <c:v>0</c:v>
                </c:pt>
                <c:pt idx="513766">
                  <c:v>0</c:v>
                </c:pt>
                <c:pt idx="513767">
                  <c:v>0</c:v>
                </c:pt>
                <c:pt idx="513768">
                  <c:v>0</c:v>
                </c:pt>
                <c:pt idx="513769">
                  <c:v>0</c:v>
                </c:pt>
                <c:pt idx="513770">
                  <c:v>0</c:v>
                </c:pt>
                <c:pt idx="513771">
                  <c:v>0</c:v>
                </c:pt>
                <c:pt idx="513772">
                  <c:v>0</c:v>
                </c:pt>
                <c:pt idx="513773">
                  <c:v>0</c:v>
                </c:pt>
                <c:pt idx="513774">
                  <c:v>0</c:v>
                </c:pt>
                <c:pt idx="513775">
                  <c:v>0</c:v>
                </c:pt>
                <c:pt idx="513776">
                  <c:v>0</c:v>
                </c:pt>
                <c:pt idx="513777">
                  <c:v>0</c:v>
                </c:pt>
                <c:pt idx="513778">
                  <c:v>0</c:v>
                </c:pt>
                <c:pt idx="513779">
                  <c:v>0</c:v>
                </c:pt>
                <c:pt idx="513780">
                  <c:v>0</c:v>
                </c:pt>
                <c:pt idx="513781">
                  <c:v>0</c:v>
                </c:pt>
                <c:pt idx="513782">
                  <c:v>0</c:v>
                </c:pt>
                <c:pt idx="513783">
                  <c:v>0</c:v>
                </c:pt>
                <c:pt idx="513784">
                  <c:v>0</c:v>
                </c:pt>
                <c:pt idx="513785">
                  <c:v>0</c:v>
                </c:pt>
                <c:pt idx="513786">
                  <c:v>0</c:v>
                </c:pt>
                <c:pt idx="513787">
                  <c:v>0</c:v>
                </c:pt>
                <c:pt idx="513788">
                  <c:v>0</c:v>
                </c:pt>
                <c:pt idx="513789">
                  <c:v>0</c:v>
                </c:pt>
                <c:pt idx="513790">
                  <c:v>0</c:v>
                </c:pt>
                <c:pt idx="513791">
                  <c:v>0</c:v>
                </c:pt>
                <c:pt idx="513792">
                  <c:v>0</c:v>
                </c:pt>
                <c:pt idx="513793">
                  <c:v>0</c:v>
                </c:pt>
                <c:pt idx="513794">
                  <c:v>0</c:v>
                </c:pt>
                <c:pt idx="513795">
                  <c:v>0</c:v>
                </c:pt>
                <c:pt idx="513796">
                  <c:v>0</c:v>
                </c:pt>
                <c:pt idx="513797">
                  <c:v>0</c:v>
                </c:pt>
                <c:pt idx="513798">
                  <c:v>0</c:v>
                </c:pt>
                <c:pt idx="513799">
                  <c:v>0</c:v>
                </c:pt>
                <c:pt idx="513800">
                  <c:v>0</c:v>
                </c:pt>
                <c:pt idx="513801">
                  <c:v>0</c:v>
                </c:pt>
                <c:pt idx="513802">
                  <c:v>0</c:v>
                </c:pt>
                <c:pt idx="513803">
                  <c:v>0</c:v>
                </c:pt>
                <c:pt idx="513804">
                  <c:v>0</c:v>
                </c:pt>
                <c:pt idx="513805">
                  <c:v>0</c:v>
                </c:pt>
                <c:pt idx="513806">
                  <c:v>0</c:v>
                </c:pt>
                <c:pt idx="513807">
                  <c:v>0</c:v>
                </c:pt>
                <c:pt idx="513808">
                  <c:v>0</c:v>
                </c:pt>
                <c:pt idx="513809">
                  <c:v>0</c:v>
                </c:pt>
                <c:pt idx="513810">
                  <c:v>0</c:v>
                </c:pt>
                <c:pt idx="513811">
                  <c:v>0</c:v>
                </c:pt>
                <c:pt idx="513812">
                  <c:v>0</c:v>
                </c:pt>
                <c:pt idx="513813">
                  <c:v>0</c:v>
                </c:pt>
                <c:pt idx="513814">
                  <c:v>0</c:v>
                </c:pt>
                <c:pt idx="513815">
                  <c:v>0</c:v>
                </c:pt>
                <c:pt idx="513816">
                  <c:v>0</c:v>
                </c:pt>
                <c:pt idx="513817">
                  <c:v>0</c:v>
                </c:pt>
                <c:pt idx="513818">
                  <c:v>0</c:v>
                </c:pt>
                <c:pt idx="513819">
                  <c:v>0</c:v>
                </c:pt>
                <c:pt idx="513820">
                  <c:v>0</c:v>
                </c:pt>
                <c:pt idx="513821">
                  <c:v>0</c:v>
                </c:pt>
                <c:pt idx="513822">
                  <c:v>0</c:v>
                </c:pt>
                <c:pt idx="513823">
                  <c:v>0</c:v>
                </c:pt>
                <c:pt idx="513824">
                  <c:v>0</c:v>
                </c:pt>
                <c:pt idx="513825">
                  <c:v>0</c:v>
                </c:pt>
                <c:pt idx="513826">
                  <c:v>0</c:v>
                </c:pt>
                <c:pt idx="513827">
                  <c:v>0</c:v>
                </c:pt>
                <c:pt idx="513828">
                  <c:v>0</c:v>
                </c:pt>
                <c:pt idx="513829">
                  <c:v>0</c:v>
                </c:pt>
                <c:pt idx="513830">
                  <c:v>0</c:v>
                </c:pt>
                <c:pt idx="513831">
                  <c:v>0</c:v>
                </c:pt>
                <c:pt idx="513832">
                  <c:v>0</c:v>
                </c:pt>
                <c:pt idx="513833">
                  <c:v>0</c:v>
                </c:pt>
                <c:pt idx="513834">
                  <c:v>0</c:v>
                </c:pt>
                <c:pt idx="513835">
                  <c:v>0</c:v>
                </c:pt>
                <c:pt idx="513836">
                  <c:v>0</c:v>
                </c:pt>
                <c:pt idx="513837">
                  <c:v>0</c:v>
                </c:pt>
                <c:pt idx="513838">
                  <c:v>0</c:v>
                </c:pt>
                <c:pt idx="513839">
                  <c:v>0</c:v>
                </c:pt>
                <c:pt idx="513840">
                  <c:v>0</c:v>
                </c:pt>
                <c:pt idx="513841">
                  <c:v>0</c:v>
                </c:pt>
                <c:pt idx="513842">
                  <c:v>0</c:v>
                </c:pt>
                <c:pt idx="513843">
                  <c:v>0</c:v>
                </c:pt>
                <c:pt idx="513844">
                  <c:v>0</c:v>
                </c:pt>
                <c:pt idx="513845">
                  <c:v>0</c:v>
                </c:pt>
                <c:pt idx="513846">
                  <c:v>0</c:v>
                </c:pt>
                <c:pt idx="513847">
                  <c:v>0</c:v>
                </c:pt>
                <c:pt idx="513848">
                  <c:v>0</c:v>
                </c:pt>
                <c:pt idx="513849">
                  <c:v>0</c:v>
                </c:pt>
                <c:pt idx="513850">
                  <c:v>0</c:v>
                </c:pt>
                <c:pt idx="513851">
                  <c:v>0</c:v>
                </c:pt>
                <c:pt idx="513852">
                  <c:v>0</c:v>
                </c:pt>
                <c:pt idx="513853">
                  <c:v>0</c:v>
                </c:pt>
                <c:pt idx="513854">
                  <c:v>0</c:v>
                </c:pt>
                <c:pt idx="513855">
                  <c:v>0</c:v>
                </c:pt>
                <c:pt idx="513856">
                  <c:v>0</c:v>
                </c:pt>
                <c:pt idx="513857">
                  <c:v>0</c:v>
                </c:pt>
                <c:pt idx="513858">
                  <c:v>0</c:v>
                </c:pt>
                <c:pt idx="513859">
                  <c:v>0</c:v>
                </c:pt>
                <c:pt idx="513860">
                  <c:v>0</c:v>
                </c:pt>
                <c:pt idx="513861">
                  <c:v>0</c:v>
                </c:pt>
                <c:pt idx="513862">
                  <c:v>0</c:v>
                </c:pt>
                <c:pt idx="513863">
                  <c:v>0</c:v>
                </c:pt>
                <c:pt idx="513864">
                  <c:v>0</c:v>
                </c:pt>
                <c:pt idx="513865">
                  <c:v>0</c:v>
                </c:pt>
                <c:pt idx="513866">
                  <c:v>0</c:v>
                </c:pt>
                <c:pt idx="513867">
                  <c:v>0</c:v>
                </c:pt>
                <c:pt idx="513868">
                  <c:v>0</c:v>
                </c:pt>
                <c:pt idx="513869">
                  <c:v>0</c:v>
                </c:pt>
                <c:pt idx="513870">
                  <c:v>0</c:v>
                </c:pt>
                <c:pt idx="513871">
                  <c:v>0</c:v>
                </c:pt>
                <c:pt idx="513872">
                  <c:v>0</c:v>
                </c:pt>
                <c:pt idx="513873">
                  <c:v>0</c:v>
                </c:pt>
                <c:pt idx="513874">
                  <c:v>0</c:v>
                </c:pt>
                <c:pt idx="513875">
                  <c:v>0</c:v>
                </c:pt>
                <c:pt idx="513876">
                  <c:v>0</c:v>
                </c:pt>
                <c:pt idx="513877">
                  <c:v>0</c:v>
                </c:pt>
                <c:pt idx="513878">
                  <c:v>0</c:v>
                </c:pt>
                <c:pt idx="513879">
                  <c:v>0</c:v>
                </c:pt>
                <c:pt idx="513880">
                  <c:v>0</c:v>
                </c:pt>
                <c:pt idx="513881">
                  <c:v>0</c:v>
                </c:pt>
                <c:pt idx="513882">
                  <c:v>0</c:v>
                </c:pt>
                <c:pt idx="513883">
                  <c:v>0</c:v>
                </c:pt>
                <c:pt idx="513884">
                  <c:v>0</c:v>
                </c:pt>
                <c:pt idx="513885">
                  <c:v>0</c:v>
                </c:pt>
                <c:pt idx="513886">
                  <c:v>0</c:v>
                </c:pt>
                <c:pt idx="513887">
                  <c:v>0</c:v>
                </c:pt>
                <c:pt idx="513888">
                  <c:v>0</c:v>
                </c:pt>
                <c:pt idx="513889">
                  <c:v>0</c:v>
                </c:pt>
                <c:pt idx="513890">
                  <c:v>0</c:v>
                </c:pt>
                <c:pt idx="513891">
                  <c:v>0</c:v>
                </c:pt>
                <c:pt idx="513892">
                  <c:v>0</c:v>
                </c:pt>
                <c:pt idx="513893">
                  <c:v>0</c:v>
                </c:pt>
                <c:pt idx="513894">
                  <c:v>0</c:v>
                </c:pt>
                <c:pt idx="513895">
                  <c:v>0</c:v>
                </c:pt>
                <c:pt idx="513896">
                  <c:v>0</c:v>
                </c:pt>
                <c:pt idx="513897">
                  <c:v>0</c:v>
                </c:pt>
                <c:pt idx="513898">
                  <c:v>0</c:v>
                </c:pt>
                <c:pt idx="513899">
                  <c:v>0</c:v>
                </c:pt>
                <c:pt idx="513900">
                  <c:v>0</c:v>
                </c:pt>
                <c:pt idx="513901">
                  <c:v>0</c:v>
                </c:pt>
                <c:pt idx="513902">
                  <c:v>0</c:v>
                </c:pt>
                <c:pt idx="513903">
                  <c:v>0</c:v>
                </c:pt>
                <c:pt idx="513904">
                  <c:v>0</c:v>
                </c:pt>
                <c:pt idx="513905">
                  <c:v>0</c:v>
                </c:pt>
                <c:pt idx="513906">
                  <c:v>0</c:v>
                </c:pt>
                <c:pt idx="513907">
                  <c:v>0</c:v>
                </c:pt>
                <c:pt idx="513908">
                  <c:v>0</c:v>
                </c:pt>
                <c:pt idx="513909">
                  <c:v>0</c:v>
                </c:pt>
                <c:pt idx="513910">
                  <c:v>0</c:v>
                </c:pt>
                <c:pt idx="513911">
                  <c:v>0</c:v>
                </c:pt>
                <c:pt idx="513912">
                  <c:v>0</c:v>
                </c:pt>
                <c:pt idx="513913">
                  <c:v>0</c:v>
                </c:pt>
                <c:pt idx="513914">
                  <c:v>0</c:v>
                </c:pt>
                <c:pt idx="513915">
                  <c:v>0</c:v>
                </c:pt>
                <c:pt idx="513916">
                  <c:v>0</c:v>
                </c:pt>
                <c:pt idx="513917">
                  <c:v>0</c:v>
                </c:pt>
                <c:pt idx="513918">
                  <c:v>0</c:v>
                </c:pt>
                <c:pt idx="513919">
                  <c:v>0</c:v>
                </c:pt>
                <c:pt idx="513920">
                  <c:v>0</c:v>
                </c:pt>
                <c:pt idx="513921">
                  <c:v>0</c:v>
                </c:pt>
                <c:pt idx="513922">
                  <c:v>0</c:v>
                </c:pt>
                <c:pt idx="513923">
                  <c:v>0</c:v>
                </c:pt>
                <c:pt idx="513924">
                  <c:v>0</c:v>
                </c:pt>
                <c:pt idx="513925">
                  <c:v>0</c:v>
                </c:pt>
                <c:pt idx="513926">
                  <c:v>0</c:v>
                </c:pt>
                <c:pt idx="513927">
                  <c:v>0</c:v>
                </c:pt>
                <c:pt idx="513928">
                  <c:v>0</c:v>
                </c:pt>
                <c:pt idx="513929">
                  <c:v>0</c:v>
                </c:pt>
                <c:pt idx="513930">
                  <c:v>0</c:v>
                </c:pt>
                <c:pt idx="513931">
                  <c:v>0</c:v>
                </c:pt>
                <c:pt idx="513932">
                  <c:v>0</c:v>
                </c:pt>
                <c:pt idx="513933">
                  <c:v>0</c:v>
                </c:pt>
                <c:pt idx="513934">
                  <c:v>0</c:v>
                </c:pt>
                <c:pt idx="513935">
                  <c:v>0</c:v>
                </c:pt>
                <c:pt idx="513936">
                  <c:v>0</c:v>
                </c:pt>
                <c:pt idx="513937">
                  <c:v>0</c:v>
                </c:pt>
                <c:pt idx="513938">
                  <c:v>0</c:v>
                </c:pt>
                <c:pt idx="513939">
                  <c:v>0</c:v>
                </c:pt>
                <c:pt idx="513940">
                  <c:v>0</c:v>
                </c:pt>
                <c:pt idx="513941">
                  <c:v>0</c:v>
                </c:pt>
                <c:pt idx="513942">
                  <c:v>0</c:v>
                </c:pt>
                <c:pt idx="513943">
                  <c:v>0</c:v>
                </c:pt>
                <c:pt idx="513944">
                  <c:v>0</c:v>
                </c:pt>
                <c:pt idx="513945">
                  <c:v>0</c:v>
                </c:pt>
                <c:pt idx="513946">
                  <c:v>0</c:v>
                </c:pt>
                <c:pt idx="513947">
                  <c:v>0</c:v>
                </c:pt>
                <c:pt idx="513948">
                  <c:v>0</c:v>
                </c:pt>
                <c:pt idx="513949">
                  <c:v>0</c:v>
                </c:pt>
                <c:pt idx="513950">
                  <c:v>0</c:v>
                </c:pt>
                <c:pt idx="513951">
                  <c:v>0</c:v>
                </c:pt>
                <c:pt idx="513952">
                  <c:v>0</c:v>
                </c:pt>
                <c:pt idx="513953">
                  <c:v>0</c:v>
                </c:pt>
                <c:pt idx="513954">
                  <c:v>0</c:v>
                </c:pt>
                <c:pt idx="513955">
                  <c:v>0</c:v>
                </c:pt>
                <c:pt idx="513956">
                  <c:v>0</c:v>
                </c:pt>
                <c:pt idx="513957">
                  <c:v>0</c:v>
                </c:pt>
                <c:pt idx="513958">
                  <c:v>0</c:v>
                </c:pt>
                <c:pt idx="513959">
                  <c:v>0</c:v>
                </c:pt>
                <c:pt idx="513960">
                  <c:v>0</c:v>
                </c:pt>
                <c:pt idx="513961">
                  <c:v>0</c:v>
                </c:pt>
                <c:pt idx="513962">
                  <c:v>0</c:v>
                </c:pt>
                <c:pt idx="513963">
                  <c:v>0</c:v>
                </c:pt>
                <c:pt idx="513964">
                  <c:v>0</c:v>
                </c:pt>
                <c:pt idx="513965">
                  <c:v>0</c:v>
                </c:pt>
                <c:pt idx="513966">
                  <c:v>0</c:v>
                </c:pt>
                <c:pt idx="513967">
                  <c:v>0</c:v>
                </c:pt>
                <c:pt idx="513968">
                  <c:v>0</c:v>
                </c:pt>
                <c:pt idx="513969">
                  <c:v>0</c:v>
                </c:pt>
                <c:pt idx="513970">
                  <c:v>0</c:v>
                </c:pt>
                <c:pt idx="513971">
                  <c:v>0</c:v>
                </c:pt>
                <c:pt idx="513972">
                  <c:v>0</c:v>
                </c:pt>
                <c:pt idx="513973">
                  <c:v>0</c:v>
                </c:pt>
                <c:pt idx="513974">
                  <c:v>0</c:v>
                </c:pt>
                <c:pt idx="513975">
                  <c:v>0</c:v>
                </c:pt>
                <c:pt idx="513976">
                  <c:v>0</c:v>
                </c:pt>
                <c:pt idx="513977">
                  <c:v>0</c:v>
                </c:pt>
                <c:pt idx="513978">
                  <c:v>0</c:v>
                </c:pt>
                <c:pt idx="513979">
                  <c:v>0</c:v>
                </c:pt>
                <c:pt idx="513980">
                  <c:v>0</c:v>
                </c:pt>
                <c:pt idx="513981">
                  <c:v>0</c:v>
                </c:pt>
                <c:pt idx="513982">
                  <c:v>0</c:v>
                </c:pt>
                <c:pt idx="513983">
                  <c:v>0</c:v>
                </c:pt>
                <c:pt idx="513984">
                  <c:v>0</c:v>
                </c:pt>
                <c:pt idx="513985">
                  <c:v>0</c:v>
                </c:pt>
                <c:pt idx="513986">
                  <c:v>0</c:v>
                </c:pt>
                <c:pt idx="513987">
                  <c:v>0</c:v>
                </c:pt>
                <c:pt idx="513988">
                  <c:v>0</c:v>
                </c:pt>
                <c:pt idx="513989">
                  <c:v>0</c:v>
                </c:pt>
                <c:pt idx="513990">
                  <c:v>0</c:v>
                </c:pt>
                <c:pt idx="513991">
                  <c:v>0</c:v>
                </c:pt>
                <c:pt idx="513992">
                  <c:v>0</c:v>
                </c:pt>
                <c:pt idx="513993">
                  <c:v>0</c:v>
                </c:pt>
                <c:pt idx="513994">
                  <c:v>0</c:v>
                </c:pt>
                <c:pt idx="513995">
                  <c:v>0</c:v>
                </c:pt>
                <c:pt idx="513996">
                  <c:v>0</c:v>
                </c:pt>
                <c:pt idx="513997">
                  <c:v>0</c:v>
                </c:pt>
                <c:pt idx="513998">
                  <c:v>0</c:v>
                </c:pt>
                <c:pt idx="513999">
                  <c:v>0</c:v>
                </c:pt>
                <c:pt idx="514000">
                  <c:v>0</c:v>
                </c:pt>
                <c:pt idx="514001">
                  <c:v>0</c:v>
                </c:pt>
                <c:pt idx="514002">
                  <c:v>0</c:v>
                </c:pt>
                <c:pt idx="514003">
                  <c:v>0</c:v>
                </c:pt>
                <c:pt idx="514004">
                  <c:v>0</c:v>
                </c:pt>
                <c:pt idx="514005">
                  <c:v>0</c:v>
                </c:pt>
                <c:pt idx="514006">
                  <c:v>0</c:v>
                </c:pt>
                <c:pt idx="514007">
                  <c:v>0</c:v>
                </c:pt>
                <c:pt idx="514008">
                  <c:v>0</c:v>
                </c:pt>
                <c:pt idx="514009">
                  <c:v>0</c:v>
                </c:pt>
                <c:pt idx="514010">
                  <c:v>0</c:v>
                </c:pt>
                <c:pt idx="514011">
                  <c:v>0</c:v>
                </c:pt>
                <c:pt idx="514012">
                  <c:v>0</c:v>
                </c:pt>
                <c:pt idx="514013">
                  <c:v>0</c:v>
                </c:pt>
                <c:pt idx="514014">
                  <c:v>0</c:v>
                </c:pt>
                <c:pt idx="514015">
                  <c:v>0</c:v>
                </c:pt>
                <c:pt idx="514016">
                  <c:v>0</c:v>
                </c:pt>
                <c:pt idx="514017">
                  <c:v>0</c:v>
                </c:pt>
                <c:pt idx="514018">
                  <c:v>0</c:v>
                </c:pt>
                <c:pt idx="514019">
                  <c:v>0</c:v>
                </c:pt>
                <c:pt idx="514020">
                  <c:v>0</c:v>
                </c:pt>
                <c:pt idx="514021">
                  <c:v>0</c:v>
                </c:pt>
                <c:pt idx="514022">
                  <c:v>0</c:v>
                </c:pt>
                <c:pt idx="514023">
                  <c:v>0</c:v>
                </c:pt>
                <c:pt idx="514024">
                  <c:v>0</c:v>
                </c:pt>
                <c:pt idx="514025">
                  <c:v>0</c:v>
                </c:pt>
                <c:pt idx="514026">
                  <c:v>0</c:v>
                </c:pt>
                <c:pt idx="514027">
                  <c:v>0</c:v>
                </c:pt>
                <c:pt idx="514028">
                  <c:v>0</c:v>
                </c:pt>
                <c:pt idx="514029">
                  <c:v>0</c:v>
                </c:pt>
                <c:pt idx="514030">
                  <c:v>0</c:v>
                </c:pt>
                <c:pt idx="514031">
                  <c:v>0</c:v>
                </c:pt>
                <c:pt idx="514032">
                  <c:v>0</c:v>
                </c:pt>
                <c:pt idx="514033">
                  <c:v>0</c:v>
                </c:pt>
                <c:pt idx="514034">
                  <c:v>0</c:v>
                </c:pt>
                <c:pt idx="514035">
                  <c:v>0</c:v>
                </c:pt>
                <c:pt idx="514036">
                  <c:v>0</c:v>
                </c:pt>
                <c:pt idx="514037">
                  <c:v>0</c:v>
                </c:pt>
                <c:pt idx="514038">
                  <c:v>0</c:v>
                </c:pt>
                <c:pt idx="514039">
                  <c:v>0</c:v>
                </c:pt>
                <c:pt idx="514040">
                  <c:v>0</c:v>
                </c:pt>
                <c:pt idx="514041">
                  <c:v>0</c:v>
                </c:pt>
                <c:pt idx="514042">
                  <c:v>0</c:v>
                </c:pt>
                <c:pt idx="514043">
                  <c:v>0</c:v>
                </c:pt>
                <c:pt idx="514044">
                  <c:v>0</c:v>
                </c:pt>
                <c:pt idx="514045">
                  <c:v>0</c:v>
                </c:pt>
                <c:pt idx="514046">
                  <c:v>0</c:v>
                </c:pt>
                <c:pt idx="514047">
                  <c:v>0</c:v>
                </c:pt>
                <c:pt idx="514048">
                  <c:v>0</c:v>
                </c:pt>
                <c:pt idx="514049">
                  <c:v>0</c:v>
                </c:pt>
                <c:pt idx="514050">
                  <c:v>0</c:v>
                </c:pt>
                <c:pt idx="514051">
                  <c:v>0</c:v>
                </c:pt>
                <c:pt idx="514052">
                  <c:v>0</c:v>
                </c:pt>
                <c:pt idx="514053">
                  <c:v>0</c:v>
                </c:pt>
                <c:pt idx="514054">
                  <c:v>0</c:v>
                </c:pt>
                <c:pt idx="514055">
                  <c:v>0</c:v>
                </c:pt>
                <c:pt idx="514056">
                  <c:v>0</c:v>
                </c:pt>
                <c:pt idx="514057">
                  <c:v>0</c:v>
                </c:pt>
                <c:pt idx="514058">
                  <c:v>0</c:v>
                </c:pt>
                <c:pt idx="514059">
                  <c:v>0</c:v>
                </c:pt>
                <c:pt idx="514060">
                  <c:v>0</c:v>
                </c:pt>
                <c:pt idx="514061">
                  <c:v>0</c:v>
                </c:pt>
                <c:pt idx="514062">
                  <c:v>0</c:v>
                </c:pt>
                <c:pt idx="514063">
                  <c:v>0</c:v>
                </c:pt>
                <c:pt idx="514064">
                  <c:v>0</c:v>
                </c:pt>
                <c:pt idx="514065">
                  <c:v>0</c:v>
                </c:pt>
                <c:pt idx="514066">
                  <c:v>0</c:v>
                </c:pt>
                <c:pt idx="514067">
                  <c:v>0</c:v>
                </c:pt>
                <c:pt idx="514068">
                  <c:v>0</c:v>
                </c:pt>
                <c:pt idx="514069">
                  <c:v>0</c:v>
                </c:pt>
                <c:pt idx="514070">
                  <c:v>0</c:v>
                </c:pt>
                <c:pt idx="514071">
                  <c:v>0</c:v>
                </c:pt>
                <c:pt idx="514072">
                  <c:v>0</c:v>
                </c:pt>
                <c:pt idx="514073">
                  <c:v>0</c:v>
                </c:pt>
                <c:pt idx="514074">
                  <c:v>0</c:v>
                </c:pt>
                <c:pt idx="514075">
                  <c:v>0</c:v>
                </c:pt>
                <c:pt idx="514076">
                  <c:v>0</c:v>
                </c:pt>
                <c:pt idx="514077">
                  <c:v>0</c:v>
                </c:pt>
                <c:pt idx="514078">
                  <c:v>0</c:v>
                </c:pt>
                <c:pt idx="514079">
                  <c:v>0</c:v>
                </c:pt>
                <c:pt idx="514080">
                  <c:v>0</c:v>
                </c:pt>
                <c:pt idx="514081">
                  <c:v>0</c:v>
                </c:pt>
                <c:pt idx="514082">
                  <c:v>0</c:v>
                </c:pt>
                <c:pt idx="514083">
                  <c:v>0</c:v>
                </c:pt>
                <c:pt idx="514084">
                  <c:v>0</c:v>
                </c:pt>
                <c:pt idx="514085">
                  <c:v>0</c:v>
                </c:pt>
                <c:pt idx="514086">
                  <c:v>0</c:v>
                </c:pt>
                <c:pt idx="514087">
                  <c:v>0</c:v>
                </c:pt>
                <c:pt idx="514088">
                  <c:v>0</c:v>
                </c:pt>
                <c:pt idx="514089">
                  <c:v>0</c:v>
                </c:pt>
                <c:pt idx="514090">
                  <c:v>0</c:v>
                </c:pt>
                <c:pt idx="514091">
                  <c:v>0</c:v>
                </c:pt>
                <c:pt idx="514092">
                  <c:v>0</c:v>
                </c:pt>
                <c:pt idx="514093">
                  <c:v>0</c:v>
                </c:pt>
                <c:pt idx="514094">
                  <c:v>0</c:v>
                </c:pt>
                <c:pt idx="514095">
                  <c:v>0</c:v>
                </c:pt>
                <c:pt idx="514096">
                  <c:v>0</c:v>
                </c:pt>
                <c:pt idx="514097">
                  <c:v>0</c:v>
                </c:pt>
                <c:pt idx="514098">
                  <c:v>0</c:v>
                </c:pt>
                <c:pt idx="514099">
                  <c:v>0</c:v>
                </c:pt>
                <c:pt idx="514100">
                  <c:v>0</c:v>
                </c:pt>
                <c:pt idx="514101">
                  <c:v>0</c:v>
                </c:pt>
                <c:pt idx="514102">
                  <c:v>0</c:v>
                </c:pt>
                <c:pt idx="514103">
                  <c:v>0</c:v>
                </c:pt>
                <c:pt idx="514104">
                  <c:v>0</c:v>
                </c:pt>
                <c:pt idx="514105">
                  <c:v>0</c:v>
                </c:pt>
                <c:pt idx="514106">
                  <c:v>0</c:v>
                </c:pt>
                <c:pt idx="514107">
                  <c:v>0</c:v>
                </c:pt>
                <c:pt idx="514108">
                  <c:v>0</c:v>
                </c:pt>
                <c:pt idx="514109">
                  <c:v>0</c:v>
                </c:pt>
                <c:pt idx="514110">
                  <c:v>0</c:v>
                </c:pt>
                <c:pt idx="514111">
                  <c:v>0</c:v>
                </c:pt>
                <c:pt idx="514112">
                  <c:v>0</c:v>
                </c:pt>
                <c:pt idx="514113">
                  <c:v>0</c:v>
                </c:pt>
                <c:pt idx="514114">
                  <c:v>0</c:v>
                </c:pt>
                <c:pt idx="514115">
                  <c:v>0</c:v>
                </c:pt>
                <c:pt idx="514116">
                  <c:v>0</c:v>
                </c:pt>
                <c:pt idx="514117">
                  <c:v>0</c:v>
                </c:pt>
                <c:pt idx="514118">
                  <c:v>0</c:v>
                </c:pt>
                <c:pt idx="514119">
                  <c:v>0</c:v>
                </c:pt>
                <c:pt idx="514120">
                  <c:v>0</c:v>
                </c:pt>
                <c:pt idx="514121">
                  <c:v>0</c:v>
                </c:pt>
                <c:pt idx="514122">
                  <c:v>0</c:v>
                </c:pt>
                <c:pt idx="514123">
                  <c:v>0</c:v>
                </c:pt>
                <c:pt idx="514124">
                  <c:v>0</c:v>
                </c:pt>
                <c:pt idx="514125">
                  <c:v>0</c:v>
                </c:pt>
                <c:pt idx="514126">
                  <c:v>0</c:v>
                </c:pt>
                <c:pt idx="514127">
                  <c:v>0</c:v>
                </c:pt>
                <c:pt idx="514128">
                  <c:v>0</c:v>
                </c:pt>
                <c:pt idx="514129">
                  <c:v>0</c:v>
                </c:pt>
                <c:pt idx="514130">
                  <c:v>0</c:v>
                </c:pt>
                <c:pt idx="514131">
                  <c:v>0</c:v>
                </c:pt>
                <c:pt idx="514132">
                  <c:v>0</c:v>
                </c:pt>
                <c:pt idx="514133">
                  <c:v>0</c:v>
                </c:pt>
                <c:pt idx="514134">
                  <c:v>0</c:v>
                </c:pt>
                <c:pt idx="514135">
                  <c:v>0</c:v>
                </c:pt>
                <c:pt idx="514136">
                  <c:v>0</c:v>
                </c:pt>
                <c:pt idx="514137">
                  <c:v>0</c:v>
                </c:pt>
                <c:pt idx="514138">
                  <c:v>0</c:v>
                </c:pt>
                <c:pt idx="514139">
                  <c:v>0</c:v>
                </c:pt>
                <c:pt idx="514140">
                  <c:v>0</c:v>
                </c:pt>
                <c:pt idx="514141">
                  <c:v>0</c:v>
                </c:pt>
                <c:pt idx="514142">
                  <c:v>0</c:v>
                </c:pt>
                <c:pt idx="514143">
                  <c:v>0</c:v>
                </c:pt>
                <c:pt idx="514144">
                  <c:v>0</c:v>
                </c:pt>
                <c:pt idx="514145">
                  <c:v>0</c:v>
                </c:pt>
                <c:pt idx="514146">
                  <c:v>0</c:v>
                </c:pt>
                <c:pt idx="514147">
                  <c:v>0</c:v>
                </c:pt>
                <c:pt idx="514148">
                  <c:v>0</c:v>
                </c:pt>
                <c:pt idx="514149">
                  <c:v>0</c:v>
                </c:pt>
                <c:pt idx="514150">
                  <c:v>0</c:v>
                </c:pt>
                <c:pt idx="514151">
                  <c:v>0</c:v>
                </c:pt>
                <c:pt idx="514152">
                  <c:v>0</c:v>
                </c:pt>
                <c:pt idx="514153">
                  <c:v>0</c:v>
                </c:pt>
                <c:pt idx="514154">
                  <c:v>0</c:v>
                </c:pt>
                <c:pt idx="514155">
                  <c:v>0</c:v>
                </c:pt>
                <c:pt idx="514156">
                  <c:v>0</c:v>
                </c:pt>
                <c:pt idx="514157">
                  <c:v>0</c:v>
                </c:pt>
                <c:pt idx="514158">
                  <c:v>0</c:v>
                </c:pt>
                <c:pt idx="514159">
                  <c:v>0</c:v>
                </c:pt>
                <c:pt idx="514160">
                  <c:v>0</c:v>
                </c:pt>
                <c:pt idx="514161">
                  <c:v>0</c:v>
                </c:pt>
                <c:pt idx="514162">
                  <c:v>0</c:v>
                </c:pt>
                <c:pt idx="514163">
                  <c:v>0</c:v>
                </c:pt>
                <c:pt idx="514164">
                  <c:v>0</c:v>
                </c:pt>
                <c:pt idx="514165">
                  <c:v>0</c:v>
                </c:pt>
                <c:pt idx="514166">
                  <c:v>0</c:v>
                </c:pt>
                <c:pt idx="514167">
                  <c:v>0</c:v>
                </c:pt>
                <c:pt idx="514168">
                  <c:v>0</c:v>
                </c:pt>
                <c:pt idx="514169">
                  <c:v>0</c:v>
                </c:pt>
                <c:pt idx="514170">
                  <c:v>0</c:v>
                </c:pt>
                <c:pt idx="514171">
                  <c:v>0</c:v>
                </c:pt>
                <c:pt idx="514172">
                  <c:v>0</c:v>
                </c:pt>
                <c:pt idx="514173">
                  <c:v>0</c:v>
                </c:pt>
                <c:pt idx="514174">
                  <c:v>0</c:v>
                </c:pt>
                <c:pt idx="514175">
                  <c:v>0</c:v>
                </c:pt>
                <c:pt idx="514176">
                  <c:v>0</c:v>
                </c:pt>
                <c:pt idx="514177">
                  <c:v>0</c:v>
                </c:pt>
                <c:pt idx="514178">
                  <c:v>0</c:v>
                </c:pt>
                <c:pt idx="514179">
                  <c:v>0</c:v>
                </c:pt>
                <c:pt idx="514180">
                  <c:v>0</c:v>
                </c:pt>
                <c:pt idx="514181">
                  <c:v>0</c:v>
                </c:pt>
                <c:pt idx="514182">
                  <c:v>0</c:v>
                </c:pt>
                <c:pt idx="514183">
                  <c:v>0</c:v>
                </c:pt>
                <c:pt idx="514184">
                  <c:v>0</c:v>
                </c:pt>
                <c:pt idx="514185">
                  <c:v>0</c:v>
                </c:pt>
                <c:pt idx="514186">
                  <c:v>0</c:v>
                </c:pt>
                <c:pt idx="514187">
                  <c:v>0</c:v>
                </c:pt>
                <c:pt idx="514188">
                  <c:v>0</c:v>
                </c:pt>
                <c:pt idx="514189">
                  <c:v>0</c:v>
                </c:pt>
                <c:pt idx="514190">
                  <c:v>0</c:v>
                </c:pt>
                <c:pt idx="514191">
                  <c:v>0</c:v>
                </c:pt>
                <c:pt idx="514192">
                  <c:v>0</c:v>
                </c:pt>
                <c:pt idx="514193">
                  <c:v>0</c:v>
                </c:pt>
                <c:pt idx="514194">
                  <c:v>0</c:v>
                </c:pt>
                <c:pt idx="514195">
                  <c:v>0</c:v>
                </c:pt>
                <c:pt idx="514196">
                  <c:v>0</c:v>
                </c:pt>
                <c:pt idx="514197">
                  <c:v>0</c:v>
                </c:pt>
                <c:pt idx="514198">
                  <c:v>0</c:v>
                </c:pt>
                <c:pt idx="514199">
                  <c:v>0</c:v>
                </c:pt>
                <c:pt idx="514200">
                  <c:v>0</c:v>
                </c:pt>
                <c:pt idx="514201">
                  <c:v>0</c:v>
                </c:pt>
                <c:pt idx="514202">
                  <c:v>0</c:v>
                </c:pt>
                <c:pt idx="514203">
                  <c:v>0</c:v>
                </c:pt>
                <c:pt idx="514204">
                  <c:v>0</c:v>
                </c:pt>
                <c:pt idx="514205">
                  <c:v>0</c:v>
                </c:pt>
                <c:pt idx="514206">
                  <c:v>0</c:v>
                </c:pt>
                <c:pt idx="514207">
                  <c:v>0</c:v>
                </c:pt>
                <c:pt idx="514208">
                  <c:v>0</c:v>
                </c:pt>
                <c:pt idx="514209">
                  <c:v>0</c:v>
                </c:pt>
                <c:pt idx="514210">
                  <c:v>0</c:v>
                </c:pt>
                <c:pt idx="514211">
                  <c:v>0</c:v>
                </c:pt>
                <c:pt idx="514212">
                  <c:v>0</c:v>
                </c:pt>
                <c:pt idx="514213">
                  <c:v>0</c:v>
                </c:pt>
                <c:pt idx="514214">
                  <c:v>0</c:v>
                </c:pt>
                <c:pt idx="514215">
                  <c:v>0</c:v>
                </c:pt>
                <c:pt idx="514216">
                  <c:v>0</c:v>
                </c:pt>
                <c:pt idx="514217">
                  <c:v>0</c:v>
                </c:pt>
                <c:pt idx="514218">
                  <c:v>0</c:v>
                </c:pt>
                <c:pt idx="514219">
                  <c:v>0</c:v>
                </c:pt>
                <c:pt idx="514220">
                  <c:v>0</c:v>
                </c:pt>
                <c:pt idx="514221">
                  <c:v>0</c:v>
                </c:pt>
                <c:pt idx="514222">
                  <c:v>0</c:v>
                </c:pt>
                <c:pt idx="514223">
                  <c:v>0</c:v>
                </c:pt>
                <c:pt idx="514224">
                  <c:v>0</c:v>
                </c:pt>
                <c:pt idx="514225">
                  <c:v>0</c:v>
                </c:pt>
                <c:pt idx="514226">
                  <c:v>0</c:v>
                </c:pt>
                <c:pt idx="514227">
                  <c:v>0</c:v>
                </c:pt>
                <c:pt idx="514228">
                  <c:v>0</c:v>
                </c:pt>
                <c:pt idx="514229">
                  <c:v>0</c:v>
                </c:pt>
                <c:pt idx="514230">
                  <c:v>0</c:v>
                </c:pt>
                <c:pt idx="514231">
                  <c:v>0</c:v>
                </c:pt>
                <c:pt idx="514232">
                  <c:v>0</c:v>
                </c:pt>
                <c:pt idx="514233">
                  <c:v>0</c:v>
                </c:pt>
                <c:pt idx="514234">
                  <c:v>0</c:v>
                </c:pt>
                <c:pt idx="514235">
                  <c:v>0</c:v>
                </c:pt>
                <c:pt idx="514236">
                  <c:v>0</c:v>
                </c:pt>
                <c:pt idx="514237">
                  <c:v>0</c:v>
                </c:pt>
                <c:pt idx="514238">
                  <c:v>0</c:v>
                </c:pt>
                <c:pt idx="514239">
                  <c:v>0</c:v>
                </c:pt>
                <c:pt idx="514240">
                  <c:v>0</c:v>
                </c:pt>
                <c:pt idx="514241">
                  <c:v>0</c:v>
                </c:pt>
                <c:pt idx="514242">
                  <c:v>0</c:v>
                </c:pt>
                <c:pt idx="514243">
                  <c:v>0</c:v>
                </c:pt>
                <c:pt idx="514244">
                  <c:v>0</c:v>
                </c:pt>
                <c:pt idx="514245">
                  <c:v>0</c:v>
                </c:pt>
                <c:pt idx="514246">
                  <c:v>0</c:v>
                </c:pt>
                <c:pt idx="514247">
                  <c:v>0</c:v>
                </c:pt>
                <c:pt idx="514248">
                  <c:v>0</c:v>
                </c:pt>
                <c:pt idx="514249">
                  <c:v>0</c:v>
                </c:pt>
                <c:pt idx="514250">
                  <c:v>0</c:v>
                </c:pt>
                <c:pt idx="514251">
                  <c:v>0</c:v>
                </c:pt>
                <c:pt idx="514252">
                  <c:v>0</c:v>
                </c:pt>
                <c:pt idx="514253">
                  <c:v>0</c:v>
                </c:pt>
                <c:pt idx="514254">
                  <c:v>0</c:v>
                </c:pt>
                <c:pt idx="514255">
                  <c:v>0</c:v>
                </c:pt>
                <c:pt idx="514256">
                  <c:v>0</c:v>
                </c:pt>
                <c:pt idx="514257">
                  <c:v>0</c:v>
                </c:pt>
                <c:pt idx="514258">
                  <c:v>0</c:v>
                </c:pt>
                <c:pt idx="514259">
                  <c:v>0</c:v>
                </c:pt>
                <c:pt idx="514260">
                  <c:v>0</c:v>
                </c:pt>
                <c:pt idx="514261">
                  <c:v>0</c:v>
                </c:pt>
                <c:pt idx="514262">
                  <c:v>0</c:v>
                </c:pt>
                <c:pt idx="514263">
                  <c:v>0</c:v>
                </c:pt>
                <c:pt idx="514264">
                  <c:v>0</c:v>
                </c:pt>
                <c:pt idx="514265">
                  <c:v>0</c:v>
                </c:pt>
                <c:pt idx="514266">
                  <c:v>0</c:v>
                </c:pt>
                <c:pt idx="514267">
                  <c:v>0</c:v>
                </c:pt>
                <c:pt idx="514268">
                  <c:v>0</c:v>
                </c:pt>
                <c:pt idx="514269">
                  <c:v>0</c:v>
                </c:pt>
                <c:pt idx="514270">
                  <c:v>0</c:v>
                </c:pt>
                <c:pt idx="514271">
                  <c:v>0</c:v>
                </c:pt>
                <c:pt idx="514272">
                  <c:v>0</c:v>
                </c:pt>
                <c:pt idx="514273">
                  <c:v>0</c:v>
                </c:pt>
                <c:pt idx="514274">
                  <c:v>0</c:v>
                </c:pt>
                <c:pt idx="514275">
                  <c:v>0</c:v>
                </c:pt>
                <c:pt idx="514276">
                  <c:v>0</c:v>
                </c:pt>
                <c:pt idx="514277">
                  <c:v>0</c:v>
                </c:pt>
                <c:pt idx="514278">
                  <c:v>0</c:v>
                </c:pt>
                <c:pt idx="514279">
                  <c:v>0</c:v>
                </c:pt>
                <c:pt idx="514280">
                  <c:v>0</c:v>
                </c:pt>
                <c:pt idx="514281">
                  <c:v>0</c:v>
                </c:pt>
                <c:pt idx="514282">
                  <c:v>0</c:v>
                </c:pt>
                <c:pt idx="514283">
                  <c:v>0</c:v>
                </c:pt>
                <c:pt idx="514284">
                  <c:v>0</c:v>
                </c:pt>
                <c:pt idx="514285">
                  <c:v>0</c:v>
                </c:pt>
                <c:pt idx="514286">
                  <c:v>0</c:v>
                </c:pt>
                <c:pt idx="514287">
                  <c:v>0</c:v>
                </c:pt>
                <c:pt idx="514288">
                  <c:v>0</c:v>
                </c:pt>
                <c:pt idx="514289">
                  <c:v>0</c:v>
                </c:pt>
                <c:pt idx="514290">
                  <c:v>0</c:v>
                </c:pt>
                <c:pt idx="514291">
                  <c:v>0</c:v>
                </c:pt>
                <c:pt idx="514292">
                  <c:v>0</c:v>
                </c:pt>
                <c:pt idx="514293">
                  <c:v>0</c:v>
                </c:pt>
                <c:pt idx="514294">
                  <c:v>0</c:v>
                </c:pt>
                <c:pt idx="514295">
                  <c:v>0</c:v>
                </c:pt>
                <c:pt idx="514296">
                  <c:v>0</c:v>
                </c:pt>
                <c:pt idx="514297">
                  <c:v>0</c:v>
                </c:pt>
                <c:pt idx="514298">
                  <c:v>0</c:v>
                </c:pt>
                <c:pt idx="514299">
                  <c:v>0</c:v>
                </c:pt>
                <c:pt idx="514300">
                  <c:v>0</c:v>
                </c:pt>
                <c:pt idx="514301">
                  <c:v>0</c:v>
                </c:pt>
                <c:pt idx="514302">
                  <c:v>0</c:v>
                </c:pt>
                <c:pt idx="514303">
                  <c:v>0</c:v>
                </c:pt>
                <c:pt idx="514304">
                  <c:v>0</c:v>
                </c:pt>
                <c:pt idx="514305">
                  <c:v>0</c:v>
                </c:pt>
                <c:pt idx="514306">
                  <c:v>0</c:v>
                </c:pt>
                <c:pt idx="514307">
                  <c:v>0</c:v>
                </c:pt>
                <c:pt idx="514308">
                  <c:v>0</c:v>
                </c:pt>
                <c:pt idx="514309">
                  <c:v>0</c:v>
                </c:pt>
                <c:pt idx="514310">
                  <c:v>0</c:v>
                </c:pt>
                <c:pt idx="514311">
                  <c:v>0</c:v>
                </c:pt>
                <c:pt idx="514312">
                  <c:v>0</c:v>
                </c:pt>
                <c:pt idx="514313">
                  <c:v>0</c:v>
                </c:pt>
                <c:pt idx="514314">
                  <c:v>0</c:v>
                </c:pt>
                <c:pt idx="514315">
                  <c:v>0</c:v>
                </c:pt>
                <c:pt idx="514316">
                  <c:v>0</c:v>
                </c:pt>
                <c:pt idx="514317">
                  <c:v>0</c:v>
                </c:pt>
                <c:pt idx="514318">
                  <c:v>0</c:v>
                </c:pt>
                <c:pt idx="514319">
                  <c:v>0</c:v>
                </c:pt>
                <c:pt idx="514320">
                  <c:v>0</c:v>
                </c:pt>
                <c:pt idx="514321">
                  <c:v>0</c:v>
                </c:pt>
                <c:pt idx="514322">
                  <c:v>0</c:v>
                </c:pt>
                <c:pt idx="514323">
                  <c:v>0</c:v>
                </c:pt>
                <c:pt idx="514324">
                  <c:v>0</c:v>
                </c:pt>
                <c:pt idx="514325">
                  <c:v>0</c:v>
                </c:pt>
                <c:pt idx="514326">
                  <c:v>0</c:v>
                </c:pt>
                <c:pt idx="514327">
                  <c:v>0</c:v>
                </c:pt>
                <c:pt idx="514328">
                  <c:v>0</c:v>
                </c:pt>
                <c:pt idx="514329">
                  <c:v>0</c:v>
                </c:pt>
                <c:pt idx="514330">
                  <c:v>0</c:v>
                </c:pt>
                <c:pt idx="514331">
                  <c:v>0</c:v>
                </c:pt>
                <c:pt idx="514332">
                  <c:v>0</c:v>
                </c:pt>
                <c:pt idx="514333">
                  <c:v>0</c:v>
                </c:pt>
                <c:pt idx="514334">
                  <c:v>0</c:v>
                </c:pt>
                <c:pt idx="514335">
                  <c:v>0</c:v>
                </c:pt>
                <c:pt idx="514336">
                  <c:v>0</c:v>
                </c:pt>
                <c:pt idx="514337">
                  <c:v>0</c:v>
                </c:pt>
                <c:pt idx="514338">
                  <c:v>0</c:v>
                </c:pt>
                <c:pt idx="514339">
                  <c:v>0</c:v>
                </c:pt>
                <c:pt idx="514340">
                  <c:v>0</c:v>
                </c:pt>
                <c:pt idx="514341">
                  <c:v>0</c:v>
                </c:pt>
                <c:pt idx="514342">
                  <c:v>0</c:v>
                </c:pt>
                <c:pt idx="514343">
                  <c:v>0</c:v>
                </c:pt>
                <c:pt idx="514344">
                  <c:v>0</c:v>
                </c:pt>
                <c:pt idx="514345">
                  <c:v>0</c:v>
                </c:pt>
                <c:pt idx="514346">
                  <c:v>0</c:v>
                </c:pt>
                <c:pt idx="514347">
                  <c:v>0</c:v>
                </c:pt>
                <c:pt idx="514348">
                  <c:v>0</c:v>
                </c:pt>
                <c:pt idx="514349">
                  <c:v>0</c:v>
                </c:pt>
                <c:pt idx="514350">
                  <c:v>0</c:v>
                </c:pt>
                <c:pt idx="514351">
                  <c:v>0</c:v>
                </c:pt>
                <c:pt idx="514352">
                  <c:v>0</c:v>
                </c:pt>
                <c:pt idx="514353">
                  <c:v>0</c:v>
                </c:pt>
                <c:pt idx="514354">
                  <c:v>0</c:v>
                </c:pt>
                <c:pt idx="514355">
                  <c:v>0</c:v>
                </c:pt>
                <c:pt idx="514356">
                  <c:v>0</c:v>
                </c:pt>
                <c:pt idx="514357">
                  <c:v>0</c:v>
                </c:pt>
                <c:pt idx="514358">
                  <c:v>0</c:v>
                </c:pt>
                <c:pt idx="514359">
                  <c:v>0</c:v>
                </c:pt>
                <c:pt idx="514360">
                  <c:v>0</c:v>
                </c:pt>
                <c:pt idx="514361">
                  <c:v>0</c:v>
                </c:pt>
                <c:pt idx="514362">
                  <c:v>0</c:v>
                </c:pt>
                <c:pt idx="514363">
                  <c:v>0</c:v>
                </c:pt>
                <c:pt idx="514364">
                  <c:v>0</c:v>
                </c:pt>
                <c:pt idx="514365">
                  <c:v>0</c:v>
                </c:pt>
                <c:pt idx="514366">
                  <c:v>0</c:v>
                </c:pt>
                <c:pt idx="514367">
                  <c:v>0</c:v>
                </c:pt>
                <c:pt idx="514368">
                  <c:v>0</c:v>
                </c:pt>
                <c:pt idx="514369">
                  <c:v>0</c:v>
                </c:pt>
                <c:pt idx="514370">
                  <c:v>0</c:v>
                </c:pt>
                <c:pt idx="514371">
                  <c:v>0</c:v>
                </c:pt>
                <c:pt idx="514372">
                  <c:v>0</c:v>
                </c:pt>
                <c:pt idx="514373">
                  <c:v>0</c:v>
                </c:pt>
                <c:pt idx="514374">
                  <c:v>0</c:v>
                </c:pt>
                <c:pt idx="514375">
                  <c:v>0</c:v>
                </c:pt>
                <c:pt idx="514376">
                  <c:v>0</c:v>
                </c:pt>
                <c:pt idx="514377">
                  <c:v>0</c:v>
                </c:pt>
                <c:pt idx="514378">
                  <c:v>0</c:v>
                </c:pt>
                <c:pt idx="514379">
                  <c:v>0</c:v>
                </c:pt>
                <c:pt idx="514380">
                  <c:v>0</c:v>
                </c:pt>
                <c:pt idx="514381">
                  <c:v>0</c:v>
                </c:pt>
                <c:pt idx="514382">
                  <c:v>0</c:v>
                </c:pt>
                <c:pt idx="514383">
                  <c:v>0</c:v>
                </c:pt>
                <c:pt idx="514384">
                  <c:v>0</c:v>
                </c:pt>
                <c:pt idx="514385">
                  <c:v>0</c:v>
                </c:pt>
                <c:pt idx="514386">
                  <c:v>0</c:v>
                </c:pt>
                <c:pt idx="514387">
                  <c:v>0</c:v>
                </c:pt>
                <c:pt idx="514388">
                  <c:v>0</c:v>
                </c:pt>
                <c:pt idx="514389">
                  <c:v>0</c:v>
                </c:pt>
                <c:pt idx="514390">
                  <c:v>0</c:v>
                </c:pt>
                <c:pt idx="514391">
                  <c:v>0</c:v>
                </c:pt>
                <c:pt idx="514392">
                  <c:v>0</c:v>
                </c:pt>
                <c:pt idx="514393">
                  <c:v>0</c:v>
                </c:pt>
                <c:pt idx="514394">
                  <c:v>0</c:v>
                </c:pt>
                <c:pt idx="514395">
                  <c:v>0</c:v>
                </c:pt>
                <c:pt idx="514396">
                  <c:v>0</c:v>
                </c:pt>
                <c:pt idx="514397">
                  <c:v>0</c:v>
                </c:pt>
                <c:pt idx="514398">
                  <c:v>0</c:v>
                </c:pt>
                <c:pt idx="514399">
                  <c:v>0</c:v>
                </c:pt>
                <c:pt idx="514400">
                  <c:v>0</c:v>
                </c:pt>
                <c:pt idx="514401">
                  <c:v>0</c:v>
                </c:pt>
                <c:pt idx="514402">
                  <c:v>0</c:v>
                </c:pt>
                <c:pt idx="514403">
                  <c:v>0</c:v>
                </c:pt>
                <c:pt idx="514404">
                  <c:v>0</c:v>
                </c:pt>
                <c:pt idx="514405">
                  <c:v>0</c:v>
                </c:pt>
                <c:pt idx="514406">
                  <c:v>0</c:v>
                </c:pt>
                <c:pt idx="514407">
                  <c:v>0</c:v>
                </c:pt>
                <c:pt idx="514408">
                  <c:v>0</c:v>
                </c:pt>
                <c:pt idx="514409">
                  <c:v>0</c:v>
                </c:pt>
                <c:pt idx="514410">
                  <c:v>0</c:v>
                </c:pt>
                <c:pt idx="514411">
                  <c:v>0</c:v>
                </c:pt>
                <c:pt idx="514412">
                  <c:v>0</c:v>
                </c:pt>
                <c:pt idx="514413">
                  <c:v>0</c:v>
                </c:pt>
                <c:pt idx="514414">
                  <c:v>0</c:v>
                </c:pt>
                <c:pt idx="514415">
                  <c:v>0</c:v>
                </c:pt>
                <c:pt idx="514416">
                  <c:v>0</c:v>
                </c:pt>
                <c:pt idx="514417">
                  <c:v>0</c:v>
                </c:pt>
                <c:pt idx="514418">
                  <c:v>0</c:v>
                </c:pt>
                <c:pt idx="514419">
                  <c:v>0</c:v>
                </c:pt>
                <c:pt idx="514420">
                  <c:v>0</c:v>
                </c:pt>
                <c:pt idx="514421">
                  <c:v>0</c:v>
                </c:pt>
                <c:pt idx="514422">
                  <c:v>0</c:v>
                </c:pt>
                <c:pt idx="514423">
                  <c:v>0</c:v>
                </c:pt>
                <c:pt idx="514424">
                  <c:v>0</c:v>
                </c:pt>
                <c:pt idx="514425">
                  <c:v>0</c:v>
                </c:pt>
                <c:pt idx="514426">
                  <c:v>0</c:v>
                </c:pt>
                <c:pt idx="514427">
                  <c:v>0</c:v>
                </c:pt>
                <c:pt idx="514428">
                  <c:v>0</c:v>
                </c:pt>
                <c:pt idx="514429">
                  <c:v>0</c:v>
                </c:pt>
                <c:pt idx="514430">
                  <c:v>0</c:v>
                </c:pt>
                <c:pt idx="514431">
                  <c:v>0</c:v>
                </c:pt>
                <c:pt idx="514432">
                  <c:v>0</c:v>
                </c:pt>
                <c:pt idx="514433">
                  <c:v>0</c:v>
                </c:pt>
                <c:pt idx="514434">
                  <c:v>0</c:v>
                </c:pt>
                <c:pt idx="514435">
                  <c:v>0</c:v>
                </c:pt>
                <c:pt idx="514436">
                  <c:v>0</c:v>
                </c:pt>
                <c:pt idx="514437">
                  <c:v>0</c:v>
                </c:pt>
                <c:pt idx="514438">
                  <c:v>0</c:v>
                </c:pt>
                <c:pt idx="514439">
                  <c:v>0</c:v>
                </c:pt>
                <c:pt idx="514440">
                  <c:v>0</c:v>
                </c:pt>
                <c:pt idx="514441">
                  <c:v>0</c:v>
                </c:pt>
                <c:pt idx="514442">
                  <c:v>0</c:v>
                </c:pt>
                <c:pt idx="514443">
                  <c:v>0</c:v>
                </c:pt>
                <c:pt idx="514444">
                  <c:v>0</c:v>
                </c:pt>
                <c:pt idx="514445">
                  <c:v>0</c:v>
                </c:pt>
                <c:pt idx="514446">
                  <c:v>0</c:v>
                </c:pt>
                <c:pt idx="514447">
                  <c:v>0</c:v>
                </c:pt>
                <c:pt idx="514448">
                  <c:v>0</c:v>
                </c:pt>
                <c:pt idx="514449">
                  <c:v>0</c:v>
                </c:pt>
                <c:pt idx="514450">
                  <c:v>0</c:v>
                </c:pt>
                <c:pt idx="514451">
                  <c:v>0</c:v>
                </c:pt>
                <c:pt idx="514452">
                  <c:v>0</c:v>
                </c:pt>
                <c:pt idx="514453">
                  <c:v>0</c:v>
                </c:pt>
                <c:pt idx="514454">
                  <c:v>0</c:v>
                </c:pt>
                <c:pt idx="514455">
                  <c:v>0</c:v>
                </c:pt>
                <c:pt idx="514456">
                  <c:v>0</c:v>
                </c:pt>
                <c:pt idx="514457">
                  <c:v>0</c:v>
                </c:pt>
                <c:pt idx="514458">
                  <c:v>0</c:v>
                </c:pt>
                <c:pt idx="514459">
                  <c:v>0</c:v>
                </c:pt>
                <c:pt idx="514460">
                  <c:v>0</c:v>
                </c:pt>
                <c:pt idx="514461">
                  <c:v>0</c:v>
                </c:pt>
                <c:pt idx="514462">
                  <c:v>0</c:v>
                </c:pt>
                <c:pt idx="514463">
                  <c:v>0</c:v>
                </c:pt>
                <c:pt idx="514464">
                  <c:v>0</c:v>
                </c:pt>
                <c:pt idx="514465">
                  <c:v>0</c:v>
                </c:pt>
                <c:pt idx="514466">
                  <c:v>0</c:v>
                </c:pt>
                <c:pt idx="514467">
                  <c:v>0</c:v>
                </c:pt>
                <c:pt idx="514468">
                  <c:v>0</c:v>
                </c:pt>
                <c:pt idx="514469">
                  <c:v>0</c:v>
                </c:pt>
                <c:pt idx="514470">
                  <c:v>0</c:v>
                </c:pt>
                <c:pt idx="514471">
                  <c:v>0</c:v>
                </c:pt>
                <c:pt idx="514472">
                  <c:v>0</c:v>
                </c:pt>
                <c:pt idx="514473">
                  <c:v>0</c:v>
                </c:pt>
                <c:pt idx="514474">
                  <c:v>0</c:v>
                </c:pt>
                <c:pt idx="514475">
                  <c:v>0</c:v>
                </c:pt>
                <c:pt idx="514476">
                  <c:v>0</c:v>
                </c:pt>
                <c:pt idx="514477">
                  <c:v>0</c:v>
                </c:pt>
                <c:pt idx="514478">
                  <c:v>0</c:v>
                </c:pt>
                <c:pt idx="514479">
                  <c:v>0</c:v>
                </c:pt>
                <c:pt idx="514480">
                  <c:v>0</c:v>
                </c:pt>
                <c:pt idx="514481">
                  <c:v>0</c:v>
                </c:pt>
                <c:pt idx="514482">
                  <c:v>0</c:v>
                </c:pt>
                <c:pt idx="514483">
                  <c:v>0</c:v>
                </c:pt>
                <c:pt idx="514484">
                  <c:v>0</c:v>
                </c:pt>
                <c:pt idx="514485">
                  <c:v>0</c:v>
                </c:pt>
                <c:pt idx="514486">
                  <c:v>0</c:v>
                </c:pt>
                <c:pt idx="514487">
                  <c:v>0</c:v>
                </c:pt>
                <c:pt idx="514488">
                  <c:v>0</c:v>
                </c:pt>
                <c:pt idx="514489">
                  <c:v>0</c:v>
                </c:pt>
                <c:pt idx="514490">
                  <c:v>0</c:v>
                </c:pt>
                <c:pt idx="514491">
                  <c:v>0</c:v>
                </c:pt>
                <c:pt idx="514492">
                  <c:v>0</c:v>
                </c:pt>
                <c:pt idx="514493">
                  <c:v>0</c:v>
                </c:pt>
                <c:pt idx="514494">
                  <c:v>0</c:v>
                </c:pt>
                <c:pt idx="514495">
                  <c:v>0</c:v>
                </c:pt>
                <c:pt idx="514496">
                  <c:v>0</c:v>
                </c:pt>
                <c:pt idx="514497">
                  <c:v>0</c:v>
                </c:pt>
                <c:pt idx="514498">
                  <c:v>0</c:v>
                </c:pt>
                <c:pt idx="514499">
                  <c:v>0</c:v>
                </c:pt>
                <c:pt idx="514500">
                  <c:v>0</c:v>
                </c:pt>
                <c:pt idx="514501">
                  <c:v>0</c:v>
                </c:pt>
                <c:pt idx="514502">
                  <c:v>0</c:v>
                </c:pt>
                <c:pt idx="514503">
                  <c:v>0</c:v>
                </c:pt>
                <c:pt idx="514504">
                  <c:v>0</c:v>
                </c:pt>
                <c:pt idx="514505">
                  <c:v>0</c:v>
                </c:pt>
                <c:pt idx="514506">
                  <c:v>0</c:v>
                </c:pt>
                <c:pt idx="514507">
                  <c:v>0</c:v>
                </c:pt>
                <c:pt idx="514508">
                  <c:v>0</c:v>
                </c:pt>
                <c:pt idx="514509">
                  <c:v>0</c:v>
                </c:pt>
                <c:pt idx="514510">
                  <c:v>0</c:v>
                </c:pt>
                <c:pt idx="514511">
                  <c:v>0</c:v>
                </c:pt>
                <c:pt idx="514512">
                  <c:v>0</c:v>
                </c:pt>
                <c:pt idx="514513">
                  <c:v>0</c:v>
                </c:pt>
                <c:pt idx="514514">
                  <c:v>0</c:v>
                </c:pt>
                <c:pt idx="514515">
                  <c:v>0</c:v>
                </c:pt>
                <c:pt idx="514516">
                  <c:v>0</c:v>
                </c:pt>
                <c:pt idx="514517">
                  <c:v>0</c:v>
                </c:pt>
                <c:pt idx="514518">
                  <c:v>0</c:v>
                </c:pt>
                <c:pt idx="514519">
                  <c:v>0</c:v>
                </c:pt>
                <c:pt idx="514520">
                  <c:v>0</c:v>
                </c:pt>
                <c:pt idx="514521">
                  <c:v>0</c:v>
                </c:pt>
                <c:pt idx="514522">
                  <c:v>0</c:v>
                </c:pt>
                <c:pt idx="514523">
                  <c:v>0</c:v>
                </c:pt>
                <c:pt idx="514524">
                  <c:v>0</c:v>
                </c:pt>
                <c:pt idx="514525">
                  <c:v>0</c:v>
                </c:pt>
                <c:pt idx="514526">
                  <c:v>0</c:v>
                </c:pt>
                <c:pt idx="514527">
                  <c:v>0</c:v>
                </c:pt>
                <c:pt idx="514528">
                  <c:v>0</c:v>
                </c:pt>
                <c:pt idx="514529">
                  <c:v>0</c:v>
                </c:pt>
                <c:pt idx="514530">
                  <c:v>0</c:v>
                </c:pt>
                <c:pt idx="514531">
                  <c:v>0</c:v>
                </c:pt>
                <c:pt idx="514532">
                  <c:v>0</c:v>
                </c:pt>
                <c:pt idx="514533">
                  <c:v>0</c:v>
                </c:pt>
                <c:pt idx="514534">
                  <c:v>0</c:v>
                </c:pt>
                <c:pt idx="514535">
                  <c:v>0</c:v>
                </c:pt>
                <c:pt idx="514536">
                  <c:v>0</c:v>
                </c:pt>
                <c:pt idx="514537">
                  <c:v>0</c:v>
                </c:pt>
                <c:pt idx="514538">
                  <c:v>0</c:v>
                </c:pt>
                <c:pt idx="514539">
                  <c:v>0</c:v>
                </c:pt>
                <c:pt idx="514540">
                  <c:v>0</c:v>
                </c:pt>
                <c:pt idx="514541">
                  <c:v>0</c:v>
                </c:pt>
                <c:pt idx="514542">
                  <c:v>0</c:v>
                </c:pt>
                <c:pt idx="514543">
                  <c:v>0</c:v>
                </c:pt>
                <c:pt idx="514544">
                  <c:v>0</c:v>
                </c:pt>
                <c:pt idx="514545">
                  <c:v>0</c:v>
                </c:pt>
                <c:pt idx="514546">
                  <c:v>0</c:v>
                </c:pt>
                <c:pt idx="514547">
                  <c:v>0</c:v>
                </c:pt>
                <c:pt idx="514548">
                  <c:v>0</c:v>
                </c:pt>
                <c:pt idx="514549">
                  <c:v>0</c:v>
                </c:pt>
                <c:pt idx="514550">
                  <c:v>0</c:v>
                </c:pt>
                <c:pt idx="514551">
                  <c:v>0</c:v>
                </c:pt>
                <c:pt idx="514552">
                  <c:v>0</c:v>
                </c:pt>
                <c:pt idx="514553">
                  <c:v>0</c:v>
                </c:pt>
                <c:pt idx="514554">
                  <c:v>0</c:v>
                </c:pt>
                <c:pt idx="514555">
                  <c:v>0</c:v>
                </c:pt>
                <c:pt idx="514556">
                  <c:v>0</c:v>
                </c:pt>
                <c:pt idx="514557">
                  <c:v>0</c:v>
                </c:pt>
                <c:pt idx="514558">
                  <c:v>0</c:v>
                </c:pt>
                <c:pt idx="514559">
                  <c:v>0</c:v>
                </c:pt>
                <c:pt idx="514560">
                  <c:v>0</c:v>
                </c:pt>
                <c:pt idx="514561">
                  <c:v>0</c:v>
                </c:pt>
                <c:pt idx="514562">
                  <c:v>0</c:v>
                </c:pt>
                <c:pt idx="514563">
                  <c:v>0</c:v>
                </c:pt>
                <c:pt idx="514564">
                  <c:v>0</c:v>
                </c:pt>
                <c:pt idx="514565">
                  <c:v>0</c:v>
                </c:pt>
                <c:pt idx="514566">
                  <c:v>0</c:v>
                </c:pt>
                <c:pt idx="514567">
                  <c:v>0</c:v>
                </c:pt>
                <c:pt idx="514568">
                  <c:v>0</c:v>
                </c:pt>
                <c:pt idx="514569">
                  <c:v>0</c:v>
                </c:pt>
                <c:pt idx="514570">
                  <c:v>0</c:v>
                </c:pt>
                <c:pt idx="514571">
                  <c:v>0</c:v>
                </c:pt>
                <c:pt idx="514572">
                  <c:v>0</c:v>
                </c:pt>
                <c:pt idx="514573">
                  <c:v>0</c:v>
                </c:pt>
                <c:pt idx="514574">
                  <c:v>0</c:v>
                </c:pt>
                <c:pt idx="514575">
                  <c:v>0</c:v>
                </c:pt>
                <c:pt idx="514576">
                  <c:v>0</c:v>
                </c:pt>
                <c:pt idx="514577">
                  <c:v>0</c:v>
                </c:pt>
                <c:pt idx="514578">
                  <c:v>0</c:v>
                </c:pt>
                <c:pt idx="514579">
                  <c:v>0</c:v>
                </c:pt>
                <c:pt idx="514580">
                  <c:v>0</c:v>
                </c:pt>
                <c:pt idx="514581">
                  <c:v>0</c:v>
                </c:pt>
                <c:pt idx="514582">
                  <c:v>0</c:v>
                </c:pt>
                <c:pt idx="514583">
                  <c:v>0</c:v>
                </c:pt>
                <c:pt idx="514584">
                  <c:v>0</c:v>
                </c:pt>
                <c:pt idx="514585">
                  <c:v>0</c:v>
                </c:pt>
                <c:pt idx="514586">
                  <c:v>0</c:v>
                </c:pt>
                <c:pt idx="514587">
                  <c:v>0</c:v>
                </c:pt>
                <c:pt idx="514588">
                  <c:v>0</c:v>
                </c:pt>
                <c:pt idx="514589">
                  <c:v>0</c:v>
                </c:pt>
                <c:pt idx="514590">
                  <c:v>0</c:v>
                </c:pt>
                <c:pt idx="514591">
                  <c:v>0</c:v>
                </c:pt>
                <c:pt idx="514592">
                  <c:v>0</c:v>
                </c:pt>
                <c:pt idx="514593">
                  <c:v>0</c:v>
                </c:pt>
                <c:pt idx="514594">
                  <c:v>0</c:v>
                </c:pt>
                <c:pt idx="514595">
                  <c:v>0</c:v>
                </c:pt>
                <c:pt idx="514596">
                  <c:v>0</c:v>
                </c:pt>
                <c:pt idx="514597">
                  <c:v>0</c:v>
                </c:pt>
                <c:pt idx="514598">
                  <c:v>0</c:v>
                </c:pt>
                <c:pt idx="514599">
                  <c:v>0</c:v>
                </c:pt>
                <c:pt idx="514600">
                  <c:v>0</c:v>
                </c:pt>
                <c:pt idx="514601">
                  <c:v>0</c:v>
                </c:pt>
                <c:pt idx="514602">
                  <c:v>0</c:v>
                </c:pt>
                <c:pt idx="514603">
                  <c:v>0</c:v>
                </c:pt>
                <c:pt idx="514604">
                  <c:v>0</c:v>
                </c:pt>
                <c:pt idx="514605">
                  <c:v>0</c:v>
                </c:pt>
                <c:pt idx="514606">
                  <c:v>0</c:v>
                </c:pt>
                <c:pt idx="514607">
                  <c:v>0</c:v>
                </c:pt>
                <c:pt idx="514608">
                  <c:v>0</c:v>
                </c:pt>
                <c:pt idx="514609">
                  <c:v>0</c:v>
                </c:pt>
                <c:pt idx="514610">
                  <c:v>0</c:v>
                </c:pt>
                <c:pt idx="514611">
                  <c:v>0</c:v>
                </c:pt>
                <c:pt idx="514612">
                  <c:v>0</c:v>
                </c:pt>
                <c:pt idx="514613">
                  <c:v>0</c:v>
                </c:pt>
                <c:pt idx="514614">
                  <c:v>0</c:v>
                </c:pt>
                <c:pt idx="514615">
                  <c:v>0</c:v>
                </c:pt>
                <c:pt idx="514616">
                  <c:v>0</c:v>
                </c:pt>
                <c:pt idx="514617">
                  <c:v>0</c:v>
                </c:pt>
                <c:pt idx="514618">
                  <c:v>0</c:v>
                </c:pt>
                <c:pt idx="514619">
                  <c:v>0</c:v>
                </c:pt>
                <c:pt idx="514620">
                  <c:v>0</c:v>
                </c:pt>
                <c:pt idx="514621">
                  <c:v>0</c:v>
                </c:pt>
                <c:pt idx="514622">
                  <c:v>0</c:v>
                </c:pt>
                <c:pt idx="514623">
                  <c:v>0</c:v>
                </c:pt>
                <c:pt idx="514624">
                  <c:v>0</c:v>
                </c:pt>
                <c:pt idx="514625">
                  <c:v>0</c:v>
                </c:pt>
                <c:pt idx="514626">
                  <c:v>0</c:v>
                </c:pt>
                <c:pt idx="514627">
                  <c:v>0</c:v>
                </c:pt>
                <c:pt idx="514628">
                  <c:v>0</c:v>
                </c:pt>
                <c:pt idx="514629">
                  <c:v>0</c:v>
                </c:pt>
                <c:pt idx="514630">
                  <c:v>0</c:v>
                </c:pt>
                <c:pt idx="514631">
                  <c:v>0</c:v>
                </c:pt>
                <c:pt idx="514632">
                  <c:v>0</c:v>
                </c:pt>
                <c:pt idx="514633">
                  <c:v>0</c:v>
                </c:pt>
                <c:pt idx="514634">
                  <c:v>0</c:v>
                </c:pt>
                <c:pt idx="514635">
                  <c:v>0</c:v>
                </c:pt>
                <c:pt idx="514636">
                  <c:v>0</c:v>
                </c:pt>
                <c:pt idx="514637">
                  <c:v>0</c:v>
                </c:pt>
                <c:pt idx="514638">
                  <c:v>0</c:v>
                </c:pt>
                <c:pt idx="514639">
                  <c:v>0</c:v>
                </c:pt>
                <c:pt idx="514640">
                  <c:v>0</c:v>
                </c:pt>
                <c:pt idx="514641">
                  <c:v>0</c:v>
                </c:pt>
                <c:pt idx="514642">
                  <c:v>0</c:v>
                </c:pt>
                <c:pt idx="514643">
                  <c:v>0</c:v>
                </c:pt>
                <c:pt idx="514644">
                  <c:v>0</c:v>
                </c:pt>
                <c:pt idx="514645">
                  <c:v>0</c:v>
                </c:pt>
                <c:pt idx="514646">
                  <c:v>0</c:v>
                </c:pt>
                <c:pt idx="514647">
                  <c:v>0</c:v>
                </c:pt>
                <c:pt idx="514648">
                  <c:v>0</c:v>
                </c:pt>
                <c:pt idx="514649">
                  <c:v>0</c:v>
                </c:pt>
                <c:pt idx="514650">
                  <c:v>0</c:v>
                </c:pt>
                <c:pt idx="514651">
                  <c:v>0</c:v>
                </c:pt>
                <c:pt idx="514652">
                  <c:v>0</c:v>
                </c:pt>
                <c:pt idx="514653">
                  <c:v>0</c:v>
                </c:pt>
                <c:pt idx="514654">
                  <c:v>0</c:v>
                </c:pt>
                <c:pt idx="514655">
                  <c:v>0</c:v>
                </c:pt>
                <c:pt idx="514656">
                  <c:v>0</c:v>
                </c:pt>
                <c:pt idx="514657">
                  <c:v>0</c:v>
                </c:pt>
                <c:pt idx="514658">
                  <c:v>0</c:v>
                </c:pt>
                <c:pt idx="514659">
                  <c:v>0</c:v>
                </c:pt>
                <c:pt idx="514660">
                  <c:v>0</c:v>
                </c:pt>
                <c:pt idx="514661">
                  <c:v>0</c:v>
                </c:pt>
                <c:pt idx="514662">
                  <c:v>0</c:v>
                </c:pt>
                <c:pt idx="514663">
                  <c:v>0</c:v>
                </c:pt>
                <c:pt idx="514664">
                  <c:v>0</c:v>
                </c:pt>
                <c:pt idx="514665">
                  <c:v>0</c:v>
                </c:pt>
                <c:pt idx="514666">
                  <c:v>0</c:v>
                </c:pt>
                <c:pt idx="514667">
                  <c:v>0</c:v>
                </c:pt>
                <c:pt idx="514668">
                  <c:v>0</c:v>
                </c:pt>
                <c:pt idx="514669">
                  <c:v>0</c:v>
                </c:pt>
                <c:pt idx="514670">
                  <c:v>0</c:v>
                </c:pt>
                <c:pt idx="514671">
                  <c:v>0</c:v>
                </c:pt>
                <c:pt idx="514672">
                  <c:v>0</c:v>
                </c:pt>
                <c:pt idx="514673">
                  <c:v>0</c:v>
                </c:pt>
                <c:pt idx="514674">
                  <c:v>0</c:v>
                </c:pt>
                <c:pt idx="514675">
                  <c:v>0</c:v>
                </c:pt>
                <c:pt idx="514676">
                  <c:v>0</c:v>
                </c:pt>
                <c:pt idx="514677">
                  <c:v>0</c:v>
                </c:pt>
                <c:pt idx="514678">
                  <c:v>0</c:v>
                </c:pt>
                <c:pt idx="514679">
                  <c:v>0</c:v>
                </c:pt>
                <c:pt idx="514680">
                  <c:v>0</c:v>
                </c:pt>
                <c:pt idx="514681">
                  <c:v>0</c:v>
                </c:pt>
                <c:pt idx="514682">
                  <c:v>0</c:v>
                </c:pt>
                <c:pt idx="514683">
                  <c:v>0</c:v>
                </c:pt>
                <c:pt idx="514684">
                  <c:v>0</c:v>
                </c:pt>
                <c:pt idx="514685">
                  <c:v>0</c:v>
                </c:pt>
                <c:pt idx="514686">
                  <c:v>0</c:v>
                </c:pt>
                <c:pt idx="514687">
                  <c:v>0</c:v>
                </c:pt>
                <c:pt idx="514688">
                  <c:v>0</c:v>
                </c:pt>
                <c:pt idx="514689">
                  <c:v>0</c:v>
                </c:pt>
                <c:pt idx="514690">
                  <c:v>0</c:v>
                </c:pt>
                <c:pt idx="514691">
                  <c:v>0</c:v>
                </c:pt>
                <c:pt idx="514692">
                  <c:v>0</c:v>
                </c:pt>
                <c:pt idx="514693">
                  <c:v>0</c:v>
                </c:pt>
                <c:pt idx="514694">
                  <c:v>0</c:v>
                </c:pt>
                <c:pt idx="514695">
                  <c:v>0</c:v>
                </c:pt>
                <c:pt idx="514696">
                  <c:v>0</c:v>
                </c:pt>
                <c:pt idx="514697">
                  <c:v>0</c:v>
                </c:pt>
                <c:pt idx="514698">
                  <c:v>0</c:v>
                </c:pt>
                <c:pt idx="514699">
                  <c:v>0</c:v>
                </c:pt>
                <c:pt idx="514700">
                  <c:v>0</c:v>
                </c:pt>
                <c:pt idx="514701">
                  <c:v>0</c:v>
                </c:pt>
                <c:pt idx="514702">
                  <c:v>0</c:v>
                </c:pt>
                <c:pt idx="514703">
                  <c:v>0</c:v>
                </c:pt>
                <c:pt idx="514704">
                  <c:v>0</c:v>
                </c:pt>
                <c:pt idx="514705">
                  <c:v>0</c:v>
                </c:pt>
                <c:pt idx="514706">
                  <c:v>0</c:v>
                </c:pt>
                <c:pt idx="514707">
                  <c:v>0</c:v>
                </c:pt>
                <c:pt idx="514708">
                  <c:v>0</c:v>
                </c:pt>
                <c:pt idx="514709">
                  <c:v>0</c:v>
                </c:pt>
                <c:pt idx="514710">
                  <c:v>0</c:v>
                </c:pt>
                <c:pt idx="514711">
                  <c:v>0</c:v>
                </c:pt>
                <c:pt idx="514712">
                  <c:v>0</c:v>
                </c:pt>
                <c:pt idx="514713">
                  <c:v>0</c:v>
                </c:pt>
                <c:pt idx="514714">
                  <c:v>0</c:v>
                </c:pt>
                <c:pt idx="514715">
                  <c:v>0</c:v>
                </c:pt>
                <c:pt idx="514716">
                  <c:v>0</c:v>
                </c:pt>
                <c:pt idx="514717">
                  <c:v>0</c:v>
                </c:pt>
                <c:pt idx="514718">
                  <c:v>0</c:v>
                </c:pt>
                <c:pt idx="514719">
                  <c:v>0</c:v>
                </c:pt>
                <c:pt idx="514720">
                  <c:v>0</c:v>
                </c:pt>
                <c:pt idx="514721">
                  <c:v>0</c:v>
                </c:pt>
                <c:pt idx="514722">
                  <c:v>0</c:v>
                </c:pt>
                <c:pt idx="514723">
                  <c:v>0</c:v>
                </c:pt>
                <c:pt idx="514724">
                  <c:v>0</c:v>
                </c:pt>
                <c:pt idx="514725">
                  <c:v>0</c:v>
                </c:pt>
                <c:pt idx="514726">
                  <c:v>0</c:v>
                </c:pt>
                <c:pt idx="514727">
                  <c:v>0</c:v>
                </c:pt>
                <c:pt idx="514728">
                  <c:v>0</c:v>
                </c:pt>
                <c:pt idx="514729">
                  <c:v>0</c:v>
                </c:pt>
                <c:pt idx="514730">
                  <c:v>0</c:v>
                </c:pt>
                <c:pt idx="514731">
                  <c:v>0</c:v>
                </c:pt>
                <c:pt idx="514732">
                  <c:v>0</c:v>
                </c:pt>
                <c:pt idx="514733">
                  <c:v>0</c:v>
                </c:pt>
                <c:pt idx="514734">
                  <c:v>0</c:v>
                </c:pt>
                <c:pt idx="514735">
                  <c:v>0</c:v>
                </c:pt>
                <c:pt idx="514736">
                  <c:v>0</c:v>
                </c:pt>
                <c:pt idx="514737">
                  <c:v>0</c:v>
                </c:pt>
                <c:pt idx="514738">
                  <c:v>0</c:v>
                </c:pt>
                <c:pt idx="514739">
                  <c:v>0</c:v>
                </c:pt>
                <c:pt idx="514740">
                  <c:v>0</c:v>
                </c:pt>
                <c:pt idx="514741">
                  <c:v>0</c:v>
                </c:pt>
                <c:pt idx="514742">
                  <c:v>0</c:v>
                </c:pt>
                <c:pt idx="514743">
                  <c:v>0</c:v>
                </c:pt>
                <c:pt idx="514744">
                  <c:v>0</c:v>
                </c:pt>
                <c:pt idx="514745">
                  <c:v>0</c:v>
                </c:pt>
                <c:pt idx="514746">
                  <c:v>0</c:v>
                </c:pt>
                <c:pt idx="514747">
                  <c:v>0</c:v>
                </c:pt>
                <c:pt idx="514748">
                  <c:v>0</c:v>
                </c:pt>
                <c:pt idx="514749">
                  <c:v>0</c:v>
                </c:pt>
                <c:pt idx="514750">
                  <c:v>0</c:v>
                </c:pt>
                <c:pt idx="514751">
                  <c:v>0</c:v>
                </c:pt>
                <c:pt idx="514752">
                  <c:v>0</c:v>
                </c:pt>
                <c:pt idx="514753">
                  <c:v>0</c:v>
                </c:pt>
                <c:pt idx="514754">
                  <c:v>0</c:v>
                </c:pt>
                <c:pt idx="514755">
                  <c:v>0</c:v>
                </c:pt>
                <c:pt idx="514756">
                  <c:v>0</c:v>
                </c:pt>
                <c:pt idx="514757">
                  <c:v>0</c:v>
                </c:pt>
                <c:pt idx="514758">
                  <c:v>0</c:v>
                </c:pt>
                <c:pt idx="514759">
                  <c:v>0</c:v>
                </c:pt>
                <c:pt idx="514760">
                  <c:v>0</c:v>
                </c:pt>
                <c:pt idx="514761">
                  <c:v>0</c:v>
                </c:pt>
                <c:pt idx="514762">
                  <c:v>0</c:v>
                </c:pt>
                <c:pt idx="514763">
                  <c:v>0</c:v>
                </c:pt>
                <c:pt idx="514764">
                  <c:v>0</c:v>
                </c:pt>
                <c:pt idx="514765">
                  <c:v>0</c:v>
                </c:pt>
                <c:pt idx="514766">
                  <c:v>0</c:v>
                </c:pt>
                <c:pt idx="514767">
                  <c:v>0</c:v>
                </c:pt>
                <c:pt idx="514768">
                  <c:v>0</c:v>
                </c:pt>
                <c:pt idx="514769">
                  <c:v>0</c:v>
                </c:pt>
                <c:pt idx="514770">
                  <c:v>0</c:v>
                </c:pt>
                <c:pt idx="514771">
                  <c:v>0</c:v>
                </c:pt>
                <c:pt idx="514772">
                  <c:v>0</c:v>
                </c:pt>
                <c:pt idx="514773">
                  <c:v>0</c:v>
                </c:pt>
                <c:pt idx="514774">
                  <c:v>0</c:v>
                </c:pt>
                <c:pt idx="514775">
                  <c:v>0</c:v>
                </c:pt>
                <c:pt idx="514776">
                  <c:v>0</c:v>
                </c:pt>
                <c:pt idx="514777">
                  <c:v>0</c:v>
                </c:pt>
                <c:pt idx="514778">
                  <c:v>0</c:v>
                </c:pt>
                <c:pt idx="514779">
                  <c:v>0</c:v>
                </c:pt>
                <c:pt idx="514780">
                  <c:v>0</c:v>
                </c:pt>
                <c:pt idx="514781">
                  <c:v>0</c:v>
                </c:pt>
                <c:pt idx="514782">
                  <c:v>0</c:v>
                </c:pt>
                <c:pt idx="514783">
                  <c:v>0</c:v>
                </c:pt>
                <c:pt idx="514784">
                  <c:v>0</c:v>
                </c:pt>
                <c:pt idx="514785">
                  <c:v>0</c:v>
                </c:pt>
                <c:pt idx="514786">
                  <c:v>0</c:v>
                </c:pt>
                <c:pt idx="514787">
                  <c:v>0</c:v>
                </c:pt>
                <c:pt idx="514788">
                  <c:v>0</c:v>
                </c:pt>
                <c:pt idx="514789">
                  <c:v>0</c:v>
                </c:pt>
                <c:pt idx="514790">
                  <c:v>0</c:v>
                </c:pt>
                <c:pt idx="514791">
                  <c:v>0</c:v>
                </c:pt>
                <c:pt idx="514792">
                  <c:v>0</c:v>
                </c:pt>
                <c:pt idx="514793">
                  <c:v>0</c:v>
                </c:pt>
                <c:pt idx="514794">
                  <c:v>0</c:v>
                </c:pt>
                <c:pt idx="514795">
                  <c:v>0</c:v>
                </c:pt>
                <c:pt idx="514796">
                  <c:v>0</c:v>
                </c:pt>
                <c:pt idx="514797">
                  <c:v>0</c:v>
                </c:pt>
                <c:pt idx="514798">
                  <c:v>0</c:v>
                </c:pt>
                <c:pt idx="514799">
                  <c:v>0</c:v>
                </c:pt>
                <c:pt idx="514800">
                  <c:v>0</c:v>
                </c:pt>
                <c:pt idx="514801">
                  <c:v>0</c:v>
                </c:pt>
                <c:pt idx="514802">
                  <c:v>0</c:v>
                </c:pt>
                <c:pt idx="514803">
                  <c:v>0</c:v>
                </c:pt>
                <c:pt idx="514804">
                  <c:v>0</c:v>
                </c:pt>
                <c:pt idx="514805">
                  <c:v>0</c:v>
                </c:pt>
                <c:pt idx="514806">
                  <c:v>0</c:v>
                </c:pt>
                <c:pt idx="514807">
                  <c:v>0</c:v>
                </c:pt>
                <c:pt idx="514808">
                  <c:v>0</c:v>
                </c:pt>
                <c:pt idx="514809">
                  <c:v>0</c:v>
                </c:pt>
                <c:pt idx="514810">
                  <c:v>0</c:v>
                </c:pt>
                <c:pt idx="514811">
                  <c:v>0</c:v>
                </c:pt>
                <c:pt idx="514812">
                  <c:v>0</c:v>
                </c:pt>
                <c:pt idx="514813">
                  <c:v>0</c:v>
                </c:pt>
                <c:pt idx="514814">
                  <c:v>0</c:v>
                </c:pt>
                <c:pt idx="514815">
                  <c:v>0</c:v>
                </c:pt>
                <c:pt idx="514816">
                  <c:v>0</c:v>
                </c:pt>
                <c:pt idx="514817">
                  <c:v>0</c:v>
                </c:pt>
                <c:pt idx="514818">
                  <c:v>0</c:v>
                </c:pt>
                <c:pt idx="514819">
                  <c:v>0</c:v>
                </c:pt>
                <c:pt idx="514820">
                  <c:v>0</c:v>
                </c:pt>
                <c:pt idx="514821">
                  <c:v>0</c:v>
                </c:pt>
                <c:pt idx="514822">
                  <c:v>0</c:v>
                </c:pt>
                <c:pt idx="514823">
                  <c:v>0</c:v>
                </c:pt>
                <c:pt idx="514824">
                  <c:v>0</c:v>
                </c:pt>
                <c:pt idx="514825">
                  <c:v>0</c:v>
                </c:pt>
                <c:pt idx="514826">
                  <c:v>0</c:v>
                </c:pt>
                <c:pt idx="514827">
                  <c:v>0</c:v>
                </c:pt>
                <c:pt idx="514828">
                  <c:v>0</c:v>
                </c:pt>
                <c:pt idx="514829">
                  <c:v>0</c:v>
                </c:pt>
                <c:pt idx="514830">
                  <c:v>0</c:v>
                </c:pt>
                <c:pt idx="514831">
                  <c:v>0</c:v>
                </c:pt>
                <c:pt idx="514832">
                  <c:v>0</c:v>
                </c:pt>
                <c:pt idx="514833">
                  <c:v>0</c:v>
                </c:pt>
                <c:pt idx="514834">
                  <c:v>0</c:v>
                </c:pt>
                <c:pt idx="514835">
                  <c:v>0</c:v>
                </c:pt>
                <c:pt idx="514836">
                  <c:v>0</c:v>
                </c:pt>
                <c:pt idx="514837">
                  <c:v>0</c:v>
                </c:pt>
                <c:pt idx="514838">
                  <c:v>0</c:v>
                </c:pt>
                <c:pt idx="514839">
                  <c:v>0</c:v>
                </c:pt>
                <c:pt idx="514840">
                  <c:v>0</c:v>
                </c:pt>
                <c:pt idx="514841">
                  <c:v>0</c:v>
                </c:pt>
                <c:pt idx="514842">
                  <c:v>0</c:v>
                </c:pt>
                <c:pt idx="514843">
                  <c:v>0</c:v>
                </c:pt>
                <c:pt idx="514844">
                  <c:v>0</c:v>
                </c:pt>
                <c:pt idx="514845">
                  <c:v>0</c:v>
                </c:pt>
                <c:pt idx="514846">
                  <c:v>0</c:v>
                </c:pt>
                <c:pt idx="514847">
                  <c:v>0</c:v>
                </c:pt>
                <c:pt idx="514848">
                  <c:v>0</c:v>
                </c:pt>
                <c:pt idx="514849">
                  <c:v>0</c:v>
                </c:pt>
                <c:pt idx="514850">
                  <c:v>0</c:v>
                </c:pt>
                <c:pt idx="514851">
                  <c:v>0</c:v>
                </c:pt>
                <c:pt idx="514852">
                  <c:v>0</c:v>
                </c:pt>
                <c:pt idx="514853">
                  <c:v>0</c:v>
                </c:pt>
                <c:pt idx="514854">
                  <c:v>0</c:v>
                </c:pt>
                <c:pt idx="514855">
                  <c:v>0</c:v>
                </c:pt>
                <c:pt idx="514856">
                  <c:v>0</c:v>
                </c:pt>
                <c:pt idx="514857">
                  <c:v>0</c:v>
                </c:pt>
                <c:pt idx="514858">
                  <c:v>0</c:v>
                </c:pt>
                <c:pt idx="514859">
                  <c:v>0</c:v>
                </c:pt>
                <c:pt idx="514860">
                  <c:v>0</c:v>
                </c:pt>
                <c:pt idx="514861">
                  <c:v>0</c:v>
                </c:pt>
                <c:pt idx="514862">
                  <c:v>0</c:v>
                </c:pt>
                <c:pt idx="514863">
                  <c:v>0</c:v>
                </c:pt>
                <c:pt idx="514864">
                  <c:v>0</c:v>
                </c:pt>
                <c:pt idx="514865">
                  <c:v>0</c:v>
                </c:pt>
                <c:pt idx="514866">
                  <c:v>0</c:v>
                </c:pt>
                <c:pt idx="514867">
                  <c:v>0</c:v>
                </c:pt>
                <c:pt idx="514868">
                  <c:v>0</c:v>
                </c:pt>
                <c:pt idx="514869">
                  <c:v>0</c:v>
                </c:pt>
                <c:pt idx="514870">
                  <c:v>0</c:v>
                </c:pt>
                <c:pt idx="514871">
                  <c:v>0</c:v>
                </c:pt>
                <c:pt idx="514872">
                  <c:v>0</c:v>
                </c:pt>
                <c:pt idx="514873">
                  <c:v>0</c:v>
                </c:pt>
                <c:pt idx="514874">
                  <c:v>0</c:v>
                </c:pt>
                <c:pt idx="514875">
                  <c:v>0</c:v>
                </c:pt>
                <c:pt idx="514876">
                  <c:v>0</c:v>
                </c:pt>
                <c:pt idx="514877">
                  <c:v>0</c:v>
                </c:pt>
                <c:pt idx="514878">
                  <c:v>0</c:v>
                </c:pt>
                <c:pt idx="514879">
                  <c:v>0</c:v>
                </c:pt>
                <c:pt idx="514880">
                  <c:v>0</c:v>
                </c:pt>
                <c:pt idx="514881">
                  <c:v>0</c:v>
                </c:pt>
                <c:pt idx="514882">
                  <c:v>0</c:v>
                </c:pt>
                <c:pt idx="514883">
                  <c:v>0</c:v>
                </c:pt>
                <c:pt idx="514884">
                  <c:v>0</c:v>
                </c:pt>
                <c:pt idx="514885">
                  <c:v>0</c:v>
                </c:pt>
                <c:pt idx="514886">
                  <c:v>0</c:v>
                </c:pt>
                <c:pt idx="514887">
                  <c:v>0</c:v>
                </c:pt>
                <c:pt idx="514888">
                  <c:v>0</c:v>
                </c:pt>
                <c:pt idx="514889">
                  <c:v>0</c:v>
                </c:pt>
                <c:pt idx="514890">
                  <c:v>0</c:v>
                </c:pt>
                <c:pt idx="514891">
                  <c:v>0</c:v>
                </c:pt>
                <c:pt idx="514892">
                  <c:v>0</c:v>
                </c:pt>
                <c:pt idx="514893">
                  <c:v>0</c:v>
                </c:pt>
                <c:pt idx="514894">
                  <c:v>0</c:v>
                </c:pt>
                <c:pt idx="514895">
                  <c:v>0</c:v>
                </c:pt>
                <c:pt idx="514896">
                  <c:v>0</c:v>
                </c:pt>
                <c:pt idx="514897">
                  <c:v>0</c:v>
                </c:pt>
                <c:pt idx="514898">
                  <c:v>0</c:v>
                </c:pt>
                <c:pt idx="514899">
                  <c:v>0</c:v>
                </c:pt>
                <c:pt idx="514900">
                  <c:v>0</c:v>
                </c:pt>
                <c:pt idx="514901">
                  <c:v>0</c:v>
                </c:pt>
                <c:pt idx="514902">
                  <c:v>0</c:v>
                </c:pt>
                <c:pt idx="514903">
                  <c:v>0</c:v>
                </c:pt>
                <c:pt idx="514904">
                  <c:v>0</c:v>
                </c:pt>
                <c:pt idx="514905">
                  <c:v>0</c:v>
                </c:pt>
                <c:pt idx="514906">
                  <c:v>0</c:v>
                </c:pt>
                <c:pt idx="514907">
                  <c:v>0</c:v>
                </c:pt>
                <c:pt idx="514908">
                  <c:v>0</c:v>
                </c:pt>
                <c:pt idx="514909">
                  <c:v>0</c:v>
                </c:pt>
                <c:pt idx="514910">
                  <c:v>0</c:v>
                </c:pt>
                <c:pt idx="514911">
                  <c:v>0</c:v>
                </c:pt>
                <c:pt idx="514912">
                  <c:v>0</c:v>
                </c:pt>
                <c:pt idx="514913">
                  <c:v>0</c:v>
                </c:pt>
                <c:pt idx="514914">
                  <c:v>0</c:v>
                </c:pt>
                <c:pt idx="514915">
                  <c:v>0</c:v>
                </c:pt>
                <c:pt idx="514916">
                  <c:v>0</c:v>
                </c:pt>
                <c:pt idx="514917">
                  <c:v>0</c:v>
                </c:pt>
                <c:pt idx="514918">
                  <c:v>0</c:v>
                </c:pt>
                <c:pt idx="514919">
                  <c:v>0</c:v>
                </c:pt>
                <c:pt idx="514920">
                  <c:v>0</c:v>
                </c:pt>
                <c:pt idx="514921">
                  <c:v>0</c:v>
                </c:pt>
                <c:pt idx="514922">
                  <c:v>0</c:v>
                </c:pt>
                <c:pt idx="514923">
                  <c:v>0</c:v>
                </c:pt>
                <c:pt idx="514924">
                  <c:v>0</c:v>
                </c:pt>
                <c:pt idx="514925">
                  <c:v>0</c:v>
                </c:pt>
                <c:pt idx="514926">
                  <c:v>0</c:v>
                </c:pt>
                <c:pt idx="514927">
                  <c:v>0</c:v>
                </c:pt>
                <c:pt idx="514928">
                  <c:v>0</c:v>
                </c:pt>
                <c:pt idx="514929">
                  <c:v>0</c:v>
                </c:pt>
                <c:pt idx="514930">
                  <c:v>0</c:v>
                </c:pt>
                <c:pt idx="514931">
                  <c:v>0</c:v>
                </c:pt>
                <c:pt idx="514932">
                  <c:v>0</c:v>
                </c:pt>
                <c:pt idx="514933">
                  <c:v>0</c:v>
                </c:pt>
                <c:pt idx="514934">
                  <c:v>0</c:v>
                </c:pt>
                <c:pt idx="514935">
                  <c:v>0</c:v>
                </c:pt>
                <c:pt idx="514936">
                  <c:v>0</c:v>
                </c:pt>
                <c:pt idx="514937">
                  <c:v>0</c:v>
                </c:pt>
                <c:pt idx="514938">
                  <c:v>0</c:v>
                </c:pt>
                <c:pt idx="514939">
                  <c:v>0</c:v>
                </c:pt>
                <c:pt idx="514940">
                  <c:v>0</c:v>
                </c:pt>
                <c:pt idx="514941">
                  <c:v>0</c:v>
                </c:pt>
                <c:pt idx="514942">
                  <c:v>0</c:v>
                </c:pt>
                <c:pt idx="514943">
                  <c:v>0</c:v>
                </c:pt>
                <c:pt idx="514944">
                  <c:v>0</c:v>
                </c:pt>
                <c:pt idx="514945">
                  <c:v>0</c:v>
                </c:pt>
                <c:pt idx="514946">
                  <c:v>0</c:v>
                </c:pt>
                <c:pt idx="514947">
                  <c:v>0</c:v>
                </c:pt>
                <c:pt idx="514948">
                  <c:v>0</c:v>
                </c:pt>
                <c:pt idx="514949">
                  <c:v>0</c:v>
                </c:pt>
                <c:pt idx="514950">
                  <c:v>0</c:v>
                </c:pt>
                <c:pt idx="514951">
                  <c:v>0</c:v>
                </c:pt>
                <c:pt idx="514952">
                  <c:v>0</c:v>
                </c:pt>
                <c:pt idx="514953">
                  <c:v>0</c:v>
                </c:pt>
                <c:pt idx="514954">
                  <c:v>0</c:v>
                </c:pt>
                <c:pt idx="514955">
                  <c:v>0</c:v>
                </c:pt>
                <c:pt idx="514956">
                  <c:v>0</c:v>
                </c:pt>
                <c:pt idx="514957">
                  <c:v>0</c:v>
                </c:pt>
                <c:pt idx="514958">
                  <c:v>0</c:v>
                </c:pt>
                <c:pt idx="514959">
                  <c:v>0</c:v>
                </c:pt>
                <c:pt idx="514960">
                  <c:v>0</c:v>
                </c:pt>
                <c:pt idx="514961">
                  <c:v>0</c:v>
                </c:pt>
                <c:pt idx="514962">
                  <c:v>0</c:v>
                </c:pt>
                <c:pt idx="514963">
                  <c:v>0</c:v>
                </c:pt>
                <c:pt idx="514964">
                  <c:v>0</c:v>
                </c:pt>
                <c:pt idx="514965">
                  <c:v>0</c:v>
                </c:pt>
                <c:pt idx="514966">
                  <c:v>0</c:v>
                </c:pt>
                <c:pt idx="514967">
                  <c:v>0</c:v>
                </c:pt>
                <c:pt idx="514968">
                  <c:v>0</c:v>
                </c:pt>
                <c:pt idx="514969">
                  <c:v>0</c:v>
                </c:pt>
                <c:pt idx="514970">
                  <c:v>0</c:v>
                </c:pt>
                <c:pt idx="514971">
                  <c:v>0</c:v>
                </c:pt>
                <c:pt idx="514972">
                  <c:v>0</c:v>
                </c:pt>
                <c:pt idx="514973">
                  <c:v>0</c:v>
                </c:pt>
                <c:pt idx="514974">
                  <c:v>0</c:v>
                </c:pt>
                <c:pt idx="514975">
                  <c:v>0</c:v>
                </c:pt>
                <c:pt idx="514976">
                  <c:v>0</c:v>
                </c:pt>
                <c:pt idx="514977">
                  <c:v>0</c:v>
                </c:pt>
                <c:pt idx="514978">
                  <c:v>0</c:v>
                </c:pt>
                <c:pt idx="514979">
                  <c:v>0</c:v>
                </c:pt>
                <c:pt idx="514980">
                  <c:v>0</c:v>
                </c:pt>
                <c:pt idx="514981">
                  <c:v>0</c:v>
                </c:pt>
                <c:pt idx="514982">
                  <c:v>0</c:v>
                </c:pt>
                <c:pt idx="514983">
                  <c:v>0</c:v>
                </c:pt>
                <c:pt idx="514984">
                  <c:v>0</c:v>
                </c:pt>
                <c:pt idx="514985">
                  <c:v>0</c:v>
                </c:pt>
                <c:pt idx="514986">
                  <c:v>0</c:v>
                </c:pt>
                <c:pt idx="514987">
                  <c:v>0</c:v>
                </c:pt>
                <c:pt idx="514988">
                  <c:v>0</c:v>
                </c:pt>
                <c:pt idx="514989">
                  <c:v>0</c:v>
                </c:pt>
                <c:pt idx="514990">
                  <c:v>0</c:v>
                </c:pt>
                <c:pt idx="514991">
                  <c:v>0</c:v>
                </c:pt>
                <c:pt idx="514992">
                  <c:v>0</c:v>
                </c:pt>
                <c:pt idx="514993">
                  <c:v>0</c:v>
                </c:pt>
                <c:pt idx="514994">
                  <c:v>0</c:v>
                </c:pt>
                <c:pt idx="514995">
                  <c:v>0</c:v>
                </c:pt>
                <c:pt idx="514996">
                  <c:v>0</c:v>
                </c:pt>
                <c:pt idx="514997">
                  <c:v>0</c:v>
                </c:pt>
                <c:pt idx="514998">
                  <c:v>0</c:v>
                </c:pt>
                <c:pt idx="514999">
                  <c:v>0</c:v>
                </c:pt>
                <c:pt idx="515000">
                  <c:v>0</c:v>
                </c:pt>
                <c:pt idx="515001">
                  <c:v>0</c:v>
                </c:pt>
                <c:pt idx="515002">
                  <c:v>0</c:v>
                </c:pt>
                <c:pt idx="515003">
                  <c:v>0</c:v>
                </c:pt>
                <c:pt idx="515004">
                  <c:v>0</c:v>
                </c:pt>
                <c:pt idx="515005">
                  <c:v>0</c:v>
                </c:pt>
                <c:pt idx="515006">
                  <c:v>0</c:v>
                </c:pt>
                <c:pt idx="515007">
                  <c:v>0</c:v>
                </c:pt>
                <c:pt idx="515008">
                  <c:v>0</c:v>
                </c:pt>
                <c:pt idx="515009">
                  <c:v>0</c:v>
                </c:pt>
                <c:pt idx="515010">
                  <c:v>0</c:v>
                </c:pt>
                <c:pt idx="515011">
                  <c:v>0</c:v>
                </c:pt>
                <c:pt idx="515012">
                  <c:v>0</c:v>
                </c:pt>
                <c:pt idx="515013">
                  <c:v>0</c:v>
                </c:pt>
                <c:pt idx="515014">
                  <c:v>0</c:v>
                </c:pt>
                <c:pt idx="515015">
                  <c:v>0</c:v>
                </c:pt>
                <c:pt idx="515016">
                  <c:v>0</c:v>
                </c:pt>
                <c:pt idx="515017">
                  <c:v>0</c:v>
                </c:pt>
                <c:pt idx="515018">
                  <c:v>0</c:v>
                </c:pt>
                <c:pt idx="515019">
                  <c:v>0</c:v>
                </c:pt>
                <c:pt idx="515020">
                  <c:v>0</c:v>
                </c:pt>
                <c:pt idx="515021">
                  <c:v>0</c:v>
                </c:pt>
                <c:pt idx="515022">
                  <c:v>0</c:v>
                </c:pt>
                <c:pt idx="515023">
                  <c:v>0</c:v>
                </c:pt>
                <c:pt idx="515024">
                  <c:v>0</c:v>
                </c:pt>
                <c:pt idx="515025">
                  <c:v>0</c:v>
                </c:pt>
                <c:pt idx="515026">
                  <c:v>0</c:v>
                </c:pt>
                <c:pt idx="515027">
                  <c:v>0</c:v>
                </c:pt>
                <c:pt idx="515028">
                  <c:v>0</c:v>
                </c:pt>
                <c:pt idx="515029">
                  <c:v>0</c:v>
                </c:pt>
                <c:pt idx="515030">
                  <c:v>0</c:v>
                </c:pt>
                <c:pt idx="515031">
                  <c:v>0</c:v>
                </c:pt>
                <c:pt idx="515032">
                  <c:v>0</c:v>
                </c:pt>
                <c:pt idx="515033">
                  <c:v>0</c:v>
                </c:pt>
                <c:pt idx="515034">
                  <c:v>0</c:v>
                </c:pt>
                <c:pt idx="515035">
                  <c:v>0</c:v>
                </c:pt>
                <c:pt idx="515036">
                  <c:v>0</c:v>
                </c:pt>
                <c:pt idx="515037">
                  <c:v>0</c:v>
                </c:pt>
                <c:pt idx="515038">
                  <c:v>0</c:v>
                </c:pt>
                <c:pt idx="515039">
                  <c:v>0</c:v>
                </c:pt>
                <c:pt idx="515040">
                  <c:v>0</c:v>
                </c:pt>
                <c:pt idx="515041">
                  <c:v>0</c:v>
                </c:pt>
                <c:pt idx="515042">
                  <c:v>0</c:v>
                </c:pt>
                <c:pt idx="515043">
                  <c:v>0</c:v>
                </c:pt>
                <c:pt idx="515044">
                  <c:v>0</c:v>
                </c:pt>
                <c:pt idx="515045">
                  <c:v>0</c:v>
                </c:pt>
                <c:pt idx="515046">
                  <c:v>0</c:v>
                </c:pt>
                <c:pt idx="515047">
                  <c:v>0</c:v>
                </c:pt>
                <c:pt idx="515048">
                  <c:v>0</c:v>
                </c:pt>
                <c:pt idx="515049">
                  <c:v>0</c:v>
                </c:pt>
                <c:pt idx="515050">
                  <c:v>0</c:v>
                </c:pt>
                <c:pt idx="515051">
                  <c:v>0</c:v>
                </c:pt>
                <c:pt idx="515052">
                  <c:v>0</c:v>
                </c:pt>
                <c:pt idx="515053">
                  <c:v>0</c:v>
                </c:pt>
                <c:pt idx="515054">
                  <c:v>0</c:v>
                </c:pt>
                <c:pt idx="515055">
                  <c:v>0</c:v>
                </c:pt>
                <c:pt idx="515056">
                  <c:v>0</c:v>
                </c:pt>
                <c:pt idx="515057">
                  <c:v>0</c:v>
                </c:pt>
                <c:pt idx="515058">
                  <c:v>0</c:v>
                </c:pt>
                <c:pt idx="515059">
                  <c:v>0</c:v>
                </c:pt>
                <c:pt idx="515060">
                  <c:v>0</c:v>
                </c:pt>
                <c:pt idx="515061">
                  <c:v>0</c:v>
                </c:pt>
                <c:pt idx="515062">
                  <c:v>0</c:v>
                </c:pt>
                <c:pt idx="515063">
                  <c:v>0</c:v>
                </c:pt>
                <c:pt idx="515064">
                  <c:v>0</c:v>
                </c:pt>
                <c:pt idx="515065">
                  <c:v>0</c:v>
                </c:pt>
                <c:pt idx="515066">
                  <c:v>0</c:v>
                </c:pt>
                <c:pt idx="515067">
                  <c:v>0</c:v>
                </c:pt>
                <c:pt idx="515068">
                  <c:v>0</c:v>
                </c:pt>
                <c:pt idx="515069">
                  <c:v>0</c:v>
                </c:pt>
                <c:pt idx="515070">
                  <c:v>0</c:v>
                </c:pt>
                <c:pt idx="515071">
                  <c:v>0</c:v>
                </c:pt>
                <c:pt idx="515072">
                  <c:v>0</c:v>
                </c:pt>
                <c:pt idx="515073">
                  <c:v>0</c:v>
                </c:pt>
                <c:pt idx="515074">
                  <c:v>0</c:v>
                </c:pt>
                <c:pt idx="515075">
                  <c:v>0</c:v>
                </c:pt>
                <c:pt idx="515076">
                  <c:v>0</c:v>
                </c:pt>
                <c:pt idx="515077">
                  <c:v>0</c:v>
                </c:pt>
                <c:pt idx="515078">
                  <c:v>0</c:v>
                </c:pt>
                <c:pt idx="515079">
                  <c:v>0</c:v>
                </c:pt>
                <c:pt idx="515080">
                  <c:v>0</c:v>
                </c:pt>
                <c:pt idx="515081">
                  <c:v>0</c:v>
                </c:pt>
                <c:pt idx="515082">
                  <c:v>0</c:v>
                </c:pt>
                <c:pt idx="515083">
                  <c:v>0</c:v>
                </c:pt>
                <c:pt idx="515084">
                  <c:v>0</c:v>
                </c:pt>
                <c:pt idx="515085">
                  <c:v>0</c:v>
                </c:pt>
                <c:pt idx="515086">
                  <c:v>0</c:v>
                </c:pt>
                <c:pt idx="515087">
                  <c:v>0</c:v>
                </c:pt>
                <c:pt idx="515088">
                  <c:v>0</c:v>
                </c:pt>
                <c:pt idx="515089">
                  <c:v>0</c:v>
                </c:pt>
                <c:pt idx="515090">
                  <c:v>0</c:v>
                </c:pt>
                <c:pt idx="515091">
                  <c:v>0</c:v>
                </c:pt>
                <c:pt idx="515092">
                  <c:v>0</c:v>
                </c:pt>
                <c:pt idx="515093">
                  <c:v>0</c:v>
                </c:pt>
                <c:pt idx="515094">
                  <c:v>0</c:v>
                </c:pt>
                <c:pt idx="515095">
                  <c:v>0</c:v>
                </c:pt>
                <c:pt idx="515096">
                  <c:v>0</c:v>
                </c:pt>
                <c:pt idx="515097">
                  <c:v>0</c:v>
                </c:pt>
                <c:pt idx="515098">
                  <c:v>0</c:v>
                </c:pt>
                <c:pt idx="515099">
                  <c:v>0</c:v>
                </c:pt>
                <c:pt idx="515100">
                  <c:v>0</c:v>
                </c:pt>
                <c:pt idx="515101">
                  <c:v>0</c:v>
                </c:pt>
                <c:pt idx="515102">
                  <c:v>0</c:v>
                </c:pt>
                <c:pt idx="515103">
                  <c:v>0</c:v>
                </c:pt>
                <c:pt idx="515104">
                  <c:v>0</c:v>
                </c:pt>
                <c:pt idx="515105">
                  <c:v>0</c:v>
                </c:pt>
                <c:pt idx="515106">
                  <c:v>0</c:v>
                </c:pt>
                <c:pt idx="515107">
                  <c:v>0</c:v>
                </c:pt>
                <c:pt idx="515108">
                  <c:v>0</c:v>
                </c:pt>
                <c:pt idx="515109">
                  <c:v>0</c:v>
                </c:pt>
                <c:pt idx="515110">
                  <c:v>0</c:v>
                </c:pt>
                <c:pt idx="515111">
                  <c:v>0</c:v>
                </c:pt>
                <c:pt idx="515112">
                  <c:v>0</c:v>
                </c:pt>
                <c:pt idx="515113">
                  <c:v>0</c:v>
                </c:pt>
                <c:pt idx="515114">
                  <c:v>0</c:v>
                </c:pt>
                <c:pt idx="515115">
                  <c:v>0</c:v>
                </c:pt>
                <c:pt idx="515116">
                  <c:v>0</c:v>
                </c:pt>
                <c:pt idx="515117">
                  <c:v>0</c:v>
                </c:pt>
                <c:pt idx="515118">
                  <c:v>0</c:v>
                </c:pt>
                <c:pt idx="515119">
                  <c:v>0</c:v>
                </c:pt>
                <c:pt idx="515120">
                  <c:v>0</c:v>
                </c:pt>
                <c:pt idx="515121">
                  <c:v>0</c:v>
                </c:pt>
                <c:pt idx="515122">
                  <c:v>0</c:v>
                </c:pt>
                <c:pt idx="515123">
                  <c:v>0</c:v>
                </c:pt>
                <c:pt idx="515124">
                  <c:v>0</c:v>
                </c:pt>
                <c:pt idx="515125">
                  <c:v>0</c:v>
                </c:pt>
                <c:pt idx="515126">
                  <c:v>0</c:v>
                </c:pt>
                <c:pt idx="515127">
                  <c:v>0</c:v>
                </c:pt>
                <c:pt idx="515128">
                  <c:v>0</c:v>
                </c:pt>
                <c:pt idx="515129">
                  <c:v>0</c:v>
                </c:pt>
                <c:pt idx="515130">
                  <c:v>0</c:v>
                </c:pt>
                <c:pt idx="515131">
                  <c:v>0</c:v>
                </c:pt>
                <c:pt idx="515132">
                  <c:v>0</c:v>
                </c:pt>
                <c:pt idx="515133">
                  <c:v>0</c:v>
                </c:pt>
                <c:pt idx="515134">
                  <c:v>0</c:v>
                </c:pt>
                <c:pt idx="515135">
                  <c:v>0</c:v>
                </c:pt>
                <c:pt idx="515136">
                  <c:v>0</c:v>
                </c:pt>
                <c:pt idx="515137">
                  <c:v>0</c:v>
                </c:pt>
                <c:pt idx="515138">
                  <c:v>0</c:v>
                </c:pt>
                <c:pt idx="515139">
                  <c:v>0</c:v>
                </c:pt>
                <c:pt idx="515140">
                  <c:v>0</c:v>
                </c:pt>
                <c:pt idx="515141">
                  <c:v>0</c:v>
                </c:pt>
                <c:pt idx="515142">
                  <c:v>0</c:v>
                </c:pt>
                <c:pt idx="515143">
                  <c:v>0</c:v>
                </c:pt>
                <c:pt idx="515144">
                  <c:v>0</c:v>
                </c:pt>
                <c:pt idx="515145">
                  <c:v>0</c:v>
                </c:pt>
                <c:pt idx="515146">
                  <c:v>0</c:v>
                </c:pt>
                <c:pt idx="515147">
                  <c:v>0</c:v>
                </c:pt>
                <c:pt idx="515148">
                  <c:v>0</c:v>
                </c:pt>
                <c:pt idx="515149">
                  <c:v>0</c:v>
                </c:pt>
                <c:pt idx="515150">
                  <c:v>0</c:v>
                </c:pt>
                <c:pt idx="515151">
                  <c:v>0</c:v>
                </c:pt>
                <c:pt idx="515152">
                  <c:v>0</c:v>
                </c:pt>
                <c:pt idx="515153">
                  <c:v>0</c:v>
                </c:pt>
                <c:pt idx="515154">
                  <c:v>0</c:v>
                </c:pt>
                <c:pt idx="515155">
                  <c:v>0</c:v>
                </c:pt>
                <c:pt idx="515156">
                  <c:v>0</c:v>
                </c:pt>
                <c:pt idx="515157">
                  <c:v>0</c:v>
                </c:pt>
                <c:pt idx="515158">
                  <c:v>0</c:v>
                </c:pt>
                <c:pt idx="515159">
                  <c:v>0</c:v>
                </c:pt>
                <c:pt idx="515160">
                  <c:v>0</c:v>
                </c:pt>
                <c:pt idx="515161">
                  <c:v>0</c:v>
                </c:pt>
                <c:pt idx="515162">
                  <c:v>0</c:v>
                </c:pt>
                <c:pt idx="515163">
                  <c:v>0</c:v>
                </c:pt>
                <c:pt idx="515164">
                  <c:v>0</c:v>
                </c:pt>
                <c:pt idx="515165">
                  <c:v>0</c:v>
                </c:pt>
                <c:pt idx="515166">
                  <c:v>0</c:v>
                </c:pt>
                <c:pt idx="515167">
                  <c:v>0</c:v>
                </c:pt>
                <c:pt idx="515168">
                  <c:v>0</c:v>
                </c:pt>
                <c:pt idx="515169">
                  <c:v>0</c:v>
                </c:pt>
                <c:pt idx="515170">
                  <c:v>0</c:v>
                </c:pt>
                <c:pt idx="515171">
                  <c:v>0</c:v>
                </c:pt>
                <c:pt idx="515172">
                  <c:v>0</c:v>
                </c:pt>
                <c:pt idx="515173">
                  <c:v>0</c:v>
                </c:pt>
                <c:pt idx="515174">
                  <c:v>0</c:v>
                </c:pt>
                <c:pt idx="515175">
                  <c:v>0</c:v>
                </c:pt>
                <c:pt idx="515176">
                  <c:v>0</c:v>
                </c:pt>
                <c:pt idx="515177">
                  <c:v>0</c:v>
                </c:pt>
                <c:pt idx="515178">
                  <c:v>0</c:v>
                </c:pt>
                <c:pt idx="515179">
                  <c:v>0</c:v>
                </c:pt>
                <c:pt idx="515180">
                  <c:v>0</c:v>
                </c:pt>
                <c:pt idx="515181">
                  <c:v>0</c:v>
                </c:pt>
                <c:pt idx="515182">
                  <c:v>0</c:v>
                </c:pt>
                <c:pt idx="515183">
                  <c:v>0</c:v>
                </c:pt>
                <c:pt idx="515184">
                  <c:v>0</c:v>
                </c:pt>
                <c:pt idx="515185">
                  <c:v>0</c:v>
                </c:pt>
                <c:pt idx="515186">
                  <c:v>0</c:v>
                </c:pt>
                <c:pt idx="515187">
                  <c:v>0</c:v>
                </c:pt>
                <c:pt idx="515188">
                  <c:v>0</c:v>
                </c:pt>
                <c:pt idx="515189">
                  <c:v>0</c:v>
                </c:pt>
                <c:pt idx="515190">
                  <c:v>0</c:v>
                </c:pt>
                <c:pt idx="515191">
                  <c:v>0</c:v>
                </c:pt>
                <c:pt idx="515192">
                  <c:v>0</c:v>
                </c:pt>
                <c:pt idx="515193">
                  <c:v>0</c:v>
                </c:pt>
                <c:pt idx="515194">
                  <c:v>0</c:v>
                </c:pt>
                <c:pt idx="515195">
                  <c:v>0</c:v>
                </c:pt>
                <c:pt idx="515196">
                  <c:v>0</c:v>
                </c:pt>
                <c:pt idx="515197">
                  <c:v>0</c:v>
                </c:pt>
                <c:pt idx="515198">
                  <c:v>0</c:v>
                </c:pt>
                <c:pt idx="515199">
                  <c:v>0</c:v>
                </c:pt>
                <c:pt idx="515200">
                  <c:v>0</c:v>
                </c:pt>
                <c:pt idx="515201">
                  <c:v>0</c:v>
                </c:pt>
                <c:pt idx="515202">
                  <c:v>0</c:v>
                </c:pt>
                <c:pt idx="515203">
                  <c:v>0</c:v>
                </c:pt>
                <c:pt idx="515204">
                  <c:v>0</c:v>
                </c:pt>
                <c:pt idx="515205">
                  <c:v>0</c:v>
                </c:pt>
                <c:pt idx="515206">
                  <c:v>0</c:v>
                </c:pt>
                <c:pt idx="515207">
                  <c:v>0</c:v>
                </c:pt>
                <c:pt idx="515208">
                  <c:v>0</c:v>
                </c:pt>
                <c:pt idx="515209">
                  <c:v>0</c:v>
                </c:pt>
                <c:pt idx="515210">
                  <c:v>0</c:v>
                </c:pt>
                <c:pt idx="515211">
                  <c:v>0</c:v>
                </c:pt>
                <c:pt idx="515212">
                  <c:v>0</c:v>
                </c:pt>
                <c:pt idx="515213">
                  <c:v>0</c:v>
                </c:pt>
                <c:pt idx="515214">
                  <c:v>0</c:v>
                </c:pt>
                <c:pt idx="515215">
                  <c:v>0</c:v>
                </c:pt>
                <c:pt idx="515216">
                  <c:v>0</c:v>
                </c:pt>
                <c:pt idx="515217">
                  <c:v>0</c:v>
                </c:pt>
                <c:pt idx="515218">
                  <c:v>0</c:v>
                </c:pt>
                <c:pt idx="515219">
                  <c:v>0</c:v>
                </c:pt>
                <c:pt idx="515220">
                  <c:v>0</c:v>
                </c:pt>
                <c:pt idx="515221">
                  <c:v>0</c:v>
                </c:pt>
                <c:pt idx="515222">
                  <c:v>0</c:v>
                </c:pt>
                <c:pt idx="515223">
                  <c:v>0</c:v>
                </c:pt>
                <c:pt idx="515224">
                  <c:v>0</c:v>
                </c:pt>
                <c:pt idx="515225">
                  <c:v>0</c:v>
                </c:pt>
                <c:pt idx="515226">
                  <c:v>0</c:v>
                </c:pt>
                <c:pt idx="515227">
                  <c:v>0</c:v>
                </c:pt>
                <c:pt idx="515228">
                  <c:v>0</c:v>
                </c:pt>
                <c:pt idx="515229">
                  <c:v>0</c:v>
                </c:pt>
                <c:pt idx="515230">
                  <c:v>0</c:v>
                </c:pt>
                <c:pt idx="515231">
                  <c:v>0</c:v>
                </c:pt>
                <c:pt idx="515232">
                  <c:v>0</c:v>
                </c:pt>
                <c:pt idx="515233">
                  <c:v>0</c:v>
                </c:pt>
                <c:pt idx="515234">
                  <c:v>0</c:v>
                </c:pt>
                <c:pt idx="515235">
                  <c:v>0</c:v>
                </c:pt>
                <c:pt idx="515236">
                  <c:v>0</c:v>
                </c:pt>
                <c:pt idx="515237">
                  <c:v>0</c:v>
                </c:pt>
                <c:pt idx="515238">
                  <c:v>0</c:v>
                </c:pt>
                <c:pt idx="515239">
                  <c:v>0</c:v>
                </c:pt>
                <c:pt idx="515240">
                  <c:v>0</c:v>
                </c:pt>
                <c:pt idx="515241">
                  <c:v>0</c:v>
                </c:pt>
                <c:pt idx="515242">
                  <c:v>0</c:v>
                </c:pt>
                <c:pt idx="515243">
                  <c:v>0</c:v>
                </c:pt>
                <c:pt idx="515244">
                  <c:v>0</c:v>
                </c:pt>
                <c:pt idx="515245">
                  <c:v>0</c:v>
                </c:pt>
                <c:pt idx="515246">
                  <c:v>0</c:v>
                </c:pt>
                <c:pt idx="515247">
                  <c:v>0</c:v>
                </c:pt>
                <c:pt idx="515248">
                  <c:v>0</c:v>
                </c:pt>
                <c:pt idx="515249">
                  <c:v>0</c:v>
                </c:pt>
                <c:pt idx="515250">
                  <c:v>0</c:v>
                </c:pt>
                <c:pt idx="515251">
                  <c:v>0</c:v>
                </c:pt>
                <c:pt idx="515252">
                  <c:v>0</c:v>
                </c:pt>
                <c:pt idx="515253">
                  <c:v>0</c:v>
                </c:pt>
                <c:pt idx="515254">
                  <c:v>0</c:v>
                </c:pt>
                <c:pt idx="515255">
                  <c:v>0</c:v>
                </c:pt>
                <c:pt idx="515256">
                  <c:v>0</c:v>
                </c:pt>
                <c:pt idx="515257">
                  <c:v>0</c:v>
                </c:pt>
                <c:pt idx="515258">
                  <c:v>0</c:v>
                </c:pt>
                <c:pt idx="515259">
                  <c:v>0</c:v>
                </c:pt>
                <c:pt idx="515260">
                  <c:v>0</c:v>
                </c:pt>
                <c:pt idx="515261">
                  <c:v>0</c:v>
                </c:pt>
                <c:pt idx="515262">
                  <c:v>0</c:v>
                </c:pt>
                <c:pt idx="515263">
                  <c:v>0</c:v>
                </c:pt>
                <c:pt idx="515264">
                  <c:v>0</c:v>
                </c:pt>
                <c:pt idx="515265">
                  <c:v>0</c:v>
                </c:pt>
                <c:pt idx="515266">
                  <c:v>0</c:v>
                </c:pt>
                <c:pt idx="515267">
                  <c:v>0</c:v>
                </c:pt>
                <c:pt idx="515268">
                  <c:v>0</c:v>
                </c:pt>
                <c:pt idx="515269">
                  <c:v>0</c:v>
                </c:pt>
                <c:pt idx="515270">
                  <c:v>0</c:v>
                </c:pt>
                <c:pt idx="515271">
                  <c:v>0</c:v>
                </c:pt>
                <c:pt idx="515272">
                  <c:v>0</c:v>
                </c:pt>
                <c:pt idx="515273">
                  <c:v>0</c:v>
                </c:pt>
                <c:pt idx="515274">
                  <c:v>0</c:v>
                </c:pt>
                <c:pt idx="515275">
                  <c:v>0</c:v>
                </c:pt>
                <c:pt idx="515276">
                  <c:v>0</c:v>
                </c:pt>
                <c:pt idx="515277">
                  <c:v>0</c:v>
                </c:pt>
                <c:pt idx="515278">
                  <c:v>0</c:v>
                </c:pt>
                <c:pt idx="515279">
                  <c:v>0</c:v>
                </c:pt>
                <c:pt idx="515280">
                  <c:v>0</c:v>
                </c:pt>
                <c:pt idx="515281">
                  <c:v>0</c:v>
                </c:pt>
                <c:pt idx="515282">
                  <c:v>0</c:v>
                </c:pt>
                <c:pt idx="515283">
                  <c:v>0</c:v>
                </c:pt>
                <c:pt idx="515284">
                  <c:v>0</c:v>
                </c:pt>
                <c:pt idx="515285">
                  <c:v>0</c:v>
                </c:pt>
                <c:pt idx="515286">
                  <c:v>0</c:v>
                </c:pt>
                <c:pt idx="515287">
                  <c:v>0</c:v>
                </c:pt>
                <c:pt idx="515288">
                  <c:v>0</c:v>
                </c:pt>
                <c:pt idx="515289">
                  <c:v>0</c:v>
                </c:pt>
                <c:pt idx="515290">
                  <c:v>0</c:v>
                </c:pt>
                <c:pt idx="515291">
                  <c:v>0</c:v>
                </c:pt>
                <c:pt idx="515292">
                  <c:v>0</c:v>
                </c:pt>
                <c:pt idx="515293">
                  <c:v>0</c:v>
                </c:pt>
                <c:pt idx="515294">
                  <c:v>0</c:v>
                </c:pt>
                <c:pt idx="515295">
                  <c:v>0</c:v>
                </c:pt>
                <c:pt idx="515296">
                  <c:v>0</c:v>
                </c:pt>
                <c:pt idx="515297">
                  <c:v>0</c:v>
                </c:pt>
                <c:pt idx="515298">
                  <c:v>0</c:v>
                </c:pt>
                <c:pt idx="515299">
                  <c:v>0</c:v>
                </c:pt>
                <c:pt idx="515300">
                  <c:v>0</c:v>
                </c:pt>
                <c:pt idx="515301">
                  <c:v>0</c:v>
                </c:pt>
                <c:pt idx="515302">
                  <c:v>0</c:v>
                </c:pt>
                <c:pt idx="515303">
                  <c:v>0</c:v>
                </c:pt>
                <c:pt idx="515304">
                  <c:v>0</c:v>
                </c:pt>
                <c:pt idx="515305">
                  <c:v>0</c:v>
                </c:pt>
                <c:pt idx="515306">
                  <c:v>0</c:v>
                </c:pt>
                <c:pt idx="515307">
                  <c:v>0</c:v>
                </c:pt>
                <c:pt idx="515308">
                  <c:v>0</c:v>
                </c:pt>
                <c:pt idx="515309">
                  <c:v>0</c:v>
                </c:pt>
                <c:pt idx="515310">
                  <c:v>0</c:v>
                </c:pt>
                <c:pt idx="515311">
                  <c:v>0</c:v>
                </c:pt>
                <c:pt idx="515312">
                  <c:v>0</c:v>
                </c:pt>
                <c:pt idx="515313">
                  <c:v>0</c:v>
                </c:pt>
                <c:pt idx="515314">
                  <c:v>0</c:v>
                </c:pt>
                <c:pt idx="515315">
                  <c:v>0</c:v>
                </c:pt>
                <c:pt idx="515316">
                  <c:v>0</c:v>
                </c:pt>
                <c:pt idx="515317">
                  <c:v>0</c:v>
                </c:pt>
                <c:pt idx="515318">
                  <c:v>0</c:v>
                </c:pt>
                <c:pt idx="515319">
                  <c:v>0</c:v>
                </c:pt>
                <c:pt idx="515320">
                  <c:v>0</c:v>
                </c:pt>
                <c:pt idx="515321">
                  <c:v>0</c:v>
                </c:pt>
                <c:pt idx="515322">
                  <c:v>0</c:v>
                </c:pt>
                <c:pt idx="515323">
                  <c:v>0</c:v>
                </c:pt>
                <c:pt idx="515324">
                  <c:v>0</c:v>
                </c:pt>
                <c:pt idx="515325">
                  <c:v>0</c:v>
                </c:pt>
                <c:pt idx="515326">
                  <c:v>0</c:v>
                </c:pt>
                <c:pt idx="515327">
                  <c:v>0</c:v>
                </c:pt>
                <c:pt idx="515328">
                  <c:v>0</c:v>
                </c:pt>
                <c:pt idx="515329">
                  <c:v>0</c:v>
                </c:pt>
                <c:pt idx="515330">
                  <c:v>0</c:v>
                </c:pt>
                <c:pt idx="515331">
                  <c:v>0</c:v>
                </c:pt>
                <c:pt idx="515332">
                  <c:v>0</c:v>
                </c:pt>
                <c:pt idx="515333">
                  <c:v>0</c:v>
                </c:pt>
                <c:pt idx="515334">
                  <c:v>0</c:v>
                </c:pt>
                <c:pt idx="515335">
                  <c:v>0</c:v>
                </c:pt>
                <c:pt idx="515336">
                  <c:v>0</c:v>
                </c:pt>
                <c:pt idx="515337">
                  <c:v>0</c:v>
                </c:pt>
                <c:pt idx="515338">
                  <c:v>0</c:v>
                </c:pt>
                <c:pt idx="515339">
                  <c:v>0</c:v>
                </c:pt>
                <c:pt idx="515340">
                  <c:v>0</c:v>
                </c:pt>
                <c:pt idx="515341">
                  <c:v>0</c:v>
                </c:pt>
                <c:pt idx="515342">
                  <c:v>0</c:v>
                </c:pt>
                <c:pt idx="515343">
                  <c:v>0</c:v>
                </c:pt>
                <c:pt idx="515344">
                  <c:v>0</c:v>
                </c:pt>
                <c:pt idx="515345">
                  <c:v>0</c:v>
                </c:pt>
                <c:pt idx="515346">
                  <c:v>0</c:v>
                </c:pt>
                <c:pt idx="515347">
                  <c:v>0</c:v>
                </c:pt>
                <c:pt idx="515348">
                  <c:v>0</c:v>
                </c:pt>
                <c:pt idx="515349">
                  <c:v>0</c:v>
                </c:pt>
                <c:pt idx="515350">
                  <c:v>0</c:v>
                </c:pt>
                <c:pt idx="515351">
                  <c:v>0</c:v>
                </c:pt>
                <c:pt idx="515352">
                  <c:v>0</c:v>
                </c:pt>
                <c:pt idx="515353">
                  <c:v>0</c:v>
                </c:pt>
                <c:pt idx="515354">
                  <c:v>0</c:v>
                </c:pt>
                <c:pt idx="515355">
                  <c:v>0</c:v>
                </c:pt>
                <c:pt idx="515356">
                  <c:v>0</c:v>
                </c:pt>
                <c:pt idx="515357">
                  <c:v>0</c:v>
                </c:pt>
                <c:pt idx="515358">
                  <c:v>0</c:v>
                </c:pt>
                <c:pt idx="515359">
                  <c:v>0</c:v>
                </c:pt>
                <c:pt idx="515360">
                  <c:v>0</c:v>
                </c:pt>
                <c:pt idx="515361">
                  <c:v>0</c:v>
                </c:pt>
                <c:pt idx="515362">
                  <c:v>0</c:v>
                </c:pt>
                <c:pt idx="515363">
                  <c:v>0</c:v>
                </c:pt>
                <c:pt idx="515364">
                  <c:v>0</c:v>
                </c:pt>
                <c:pt idx="515365">
                  <c:v>0</c:v>
                </c:pt>
                <c:pt idx="515366">
                  <c:v>0</c:v>
                </c:pt>
                <c:pt idx="515367">
                  <c:v>0</c:v>
                </c:pt>
                <c:pt idx="515368">
                  <c:v>0</c:v>
                </c:pt>
                <c:pt idx="515369">
                  <c:v>0</c:v>
                </c:pt>
                <c:pt idx="515370">
                  <c:v>0</c:v>
                </c:pt>
                <c:pt idx="515371">
                  <c:v>0</c:v>
                </c:pt>
                <c:pt idx="515372">
                  <c:v>0</c:v>
                </c:pt>
                <c:pt idx="515373">
                  <c:v>0</c:v>
                </c:pt>
                <c:pt idx="515374">
                  <c:v>0</c:v>
                </c:pt>
                <c:pt idx="515375">
                  <c:v>0</c:v>
                </c:pt>
                <c:pt idx="515376">
                  <c:v>0</c:v>
                </c:pt>
                <c:pt idx="515377">
                  <c:v>0</c:v>
                </c:pt>
                <c:pt idx="515378">
                  <c:v>0</c:v>
                </c:pt>
                <c:pt idx="515379">
                  <c:v>0</c:v>
                </c:pt>
                <c:pt idx="515380">
                  <c:v>0</c:v>
                </c:pt>
                <c:pt idx="515381">
                  <c:v>0</c:v>
                </c:pt>
                <c:pt idx="515382">
                  <c:v>0</c:v>
                </c:pt>
                <c:pt idx="515383">
                  <c:v>0</c:v>
                </c:pt>
                <c:pt idx="515384">
                  <c:v>0</c:v>
                </c:pt>
                <c:pt idx="515385">
                  <c:v>0</c:v>
                </c:pt>
                <c:pt idx="515386">
                  <c:v>0</c:v>
                </c:pt>
                <c:pt idx="515387">
                  <c:v>0</c:v>
                </c:pt>
                <c:pt idx="515388">
                  <c:v>0</c:v>
                </c:pt>
                <c:pt idx="515389">
                  <c:v>0</c:v>
                </c:pt>
                <c:pt idx="515390">
                  <c:v>0</c:v>
                </c:pt>
                <c:pt idx="515391">
                  <c:v>0</c:v>
                </c:pt>
                <c:pt idx="515392">
                  <c:v>0</c:v>
                </c:pt>
                <c:pt idx="515393">
                  <c:v>0</c:v>
                </c:pt>
                <c:pt idx="515394">
                  <c:v>0</c:v>
                </c:pt>
                <c:pt idx="515395">
                  <c:v>0</c:v>
                </c:pt>
                <c:pt idx="515396">
                  <c:v>0</c:v>
                </c:pt>
                <c:pt idx="515397">
                  <c:v>0</c:v>
                </c:pt>
                <c:pt idx="515398">
                  <c:v>0</c:v>
                </c:pt>
                <c:pt idx="515399">
                  <c:v>0</c:v>
                </c:pt>
                <c:pt idx="515400">
                  <c:v>0</c:v>
                </c:pt>
                <c:pt idx="515401">
                  <c:v>0</c:v>
                </c:pt>
                <c:pt idx="515402">
                  <c:v>0</c:v>
                </c:pt>
                <c:pt idx="515403">
                  <c:v>0</c:v>
                </c:pt>
                <c:pt idx="515404">
                  <c:v>0</c:v>
                </c:pt>
                <c:pt idx="515405">
                  <c:v>0</c:v>
                </c:pt>
                <c:pt idx="515406">
                  <c:v>0</c:v>
                </c:pt>
                <c:pt idx="515407">
                  <c:v>0</c:v>
                </c:pt>
                <c:pt idx="515408">
                  <c:v>0</c:v>
                </c:pt>
                <c:pt idx="515409">
                  <c:v>0</c:v>
                </c:pt>
                <c:pt idx="515410">
                  <c:v>0</c:v>
                </c:pt>
                <c:pt idx="515411">
                  <c:v>0</c:v>
                </c:pt>
                <c:pt idx="515412">
                  <c:v>0</c:v>
                </c:pt>
                <c:pt idx="515413">
                  <c:v>0</c:v>
                </c:pt>
                <c:pt idx="515414">
                  <c:v>0</c:v>
                </c:pt>
                <c:pt idx="515415">
                  <c:v>0</c:v>
                </c:pt>
                <c:pt idx="515416">
                  <c:v>0</c:v>
                </c:pt>
                <c:pt idx="515417">
                  <c:v>0</c:v>
                </c:pt>
                <c:pt idx="515418">
                  <c:v>0</c:v>
                </c:pt>
                <c:pt idx="515419">
                  <c:v>0</c:v>
                </c:pt>
                <c:pt idx="515420">
                  <c:v>0</c:v>
                </c:pt>
                <c:pt idx="515421">
                  <c:v>0</c:v>
                </c:pt>
                <c:pt idx="515422">
                  <c:v>0</c:v>
                </c:pt>
                <c:pt idx="515423">
                  <c:v>0</c:v>
                </c:pt>
                <c:pt idx="515424">
                  <c:v>0</c:v>
                </c:pt>
                <c:pt idx="515425">
                  <c:v>0</c:v>
                </c:pt>
                <c:pt idx="515426">
                  <c:v>0</c:v>
                </c:pt>
                <c:pt idx="515427">
                  <c:v>0</c:v>
                </c:pt>
                <c:pt idx="515428">
                  <c:v>0</c:v>
                </c:pt>
                <c:pt idx="515429">
                  <c:v>0</c:v>
                </c:pt>
                <c:pt idx="515430">
                  <c:v>0</c:v>
                </c:pt>
                <c:pt idx="515431">
                  <c:v>0</c:v>
                </c:pt>
                <c:pt idx="515432">
                  <c:v>0</c:v>
                </c:pt>
                <c:pt idx="515433">
                  <c:v>0</c:v>
                </c:pt>
                <c:pt idx="515434">
                  <c:v>0</c:v>
                </c:pt>
                <c:pt idx="515435">
                  <c:v>0</c:v>
                </c:pt>
                <c:pt idx="515436">
                  <c:v>0</c:v>
                </c:pt>
                <c:pt idx="515437">
                  <c:v>0</c:v>
                </c:pt>
                <c:pt idx="515438">
                  <c:v>0</c:v>
                </c:pt>
                <c:pt idx="515439">
                  <c:v>0</c:v>
                </c:pt>
                <c:pt idx="515440">
                  <c:v>0</c:v>
                </c:pt>
                <c:pt idx="515441">
                  <c:v>0</c:v>
                </c:pt>
                <c:pt idx="515442">
                  <c:v>0</c:v>
                </c:pt>
                <c:pt idx="515443">
                  <c:v>0</c:v>
                </c:pt>
                <c:pt idx="515444">
                  <c:v>0</c:v>
                </c:pt>
                <c:pt idx="515445">
                  <c:v>0</c:v>
                </c:pt>
                <c:pt idx="515446">
                  <c:v>0</c:v>
                </c:pt>
                <c:pt idx="515447">
                  <c:v>0</c:v>
                </c:pt>
                <c:pt idx="515448">
                  <c:v>0</c:v>
                </c:pt>
                <c:pt idx="515449">
                  <c:v>0</c:v>
                </c:pt>
                <c:pt idx="515450">
                  <c:v>0</c:v>
                </c:pt>
                <c:pt idx="515451">
                  <c:v>0</c:v>
                </c:pt>
                <c:pt idx="515452">
                  <c:v>0</c:v>
                </c:pt>
                <c:pt idx="515453">
                  <c:v>0</c:v>
                </c:pt>
                <c:pt idx="515454">
                  <c:v>0</c:v>
                </c:pt>
                <c:pt idx="515455">
                  <c:v>0</c:v>
                </c:pt>
                <c:pt idx="515456">
                  <c:v>0</c:v>
                </c:pt>
                <c:pt idx="515457">
                  <c:v>0</c:v>
                </c:pt>
                <c:pt idx="515458">
                  <c:v>0</c:v>
                </c:pt>
                <c:pt idx="515459">
                  <c:v>0</c:v>
                </c:pt>
                <c:pt idx="515460">
                  <c:v>0</c:v>
                </c:pt>
                <c:pt idx="515461">
                  <c:v>0</c:v>
                </c:pt>
                <c:pt idx="515462">
                  <c:v>0</c:v>
                </c:pt>
                <c:pt idx="515463">
                  <c:v>0</c:v>
                </c:pt>
                <c:pt idx="515464">
                  <c:v>0</c:v>
                </c:pt>
                <c:pt idx="515465">
                  <c:v>0</c:v>
                </c:pt>
                <c:pt idx="515466">
                  <c:v>0</c:v>
                </c:pt>
                <c:pt idx="515467">
                  <c:v>0</c:v>
                </c:pt>
                <c:pt idx="515468">
                  <c:v>0</c:v>
                </c:pt>
                <c:pt idx="515469">
                  <c:v>0</c:v>
                </c:pt>
                <c:pt idx="515470">
                  <c:v>0</c:v>
                </c:pt>
                <c:pt idx="515471">
                  <c:v>0</c:v>
                </c:pt>
                <c:pt idx="515472">
                  <c:v>0</c:v>
                </c:pt>
                <c:pt idx="515473">
                  <c:v>0</c:v>
                </c:pt>
                <c:pt idx="515474">
                  <c:v>0</c:v>
                </c:pt>
                <c:pt idx="515475">
                  <c:v>0</c:v>
                </c:pt>
                <c:pt idx="515476">
                  <c:v>0</c:v>
                </c:pt>
                <c:pt idx="515477">
                  <c:v>0</c:v>
                </c:pt>
                <c:pt idx="515478">
                  <c:v>0</c:v>
                </c:pt>
                <c:pt idx="515479">
                  <c:v>0</c:v>
                </c:pt>
                <c:pt idx="515480">
                  <c:v>0</c:v>
                </c:pt>
                <c:pt idx="515481">
                  <c:v>0</c:v>
                </c:pt>
                <c:pt idx="515482">
                  <c:v>0</c:v>
                </c:pt>
                <c:pt idx="515483">
                  <c:v>0</c:v>
                </c:pt>
                <c:pt idx="515484">
                  <c:v>0</c:v>
                </c:pt>
                <c:pt idx="515485">
                  <c:v>0</c:v>
                </c:pt>
                <c:pt idx="515486">
                  <c:v>0</c:v>
                </c:pt>
                <c:pt idx="515487">
                  <c:v>0</c:v>
                </c:pt>
                <c:pt idx="515488">
                  <c:v>0</c:v>
                </c:pt>
                <c:pt idx="515489">
                  <c:v>0</c:v>
                </c:pt>
                <c:pt idx="515490">
                  <c:v>0</c:v>
                </c:pt>
                <c:pt idx="515491">
                  <c:v>0</c:v>
                </c:pt>
                <c:pt idx="515492">
                  <c:v>0</c:v>
                </c:pt>
                <c:pt idx="515493">
                  <c:v>0</c:v>
                </c:pt>
                <c:pt idx="515494">
                  <c:v>0</c:v>
                </c:pt>
                <c:pt idx="515495">
                  <c:v>0</c:v>
                </c:pt>
                <c:pt idx="515496">
                  <c:v>0</c:v>
                </c:pt>
                <c:pt idx="515497">
                  <c:v>0</c:v>
                </c:pt>
                <c:pt idx="515498">
                  <c:v>0</c:v>
                </c:pt>
                <c:pt idx="515499">
                  <c:v>0</c:v>
                </c:pt>
                <c:pt idx="515500">
                  <c:v>0</c:v>
                </c:pt>
                <c:pt idx="515501">
                  <c:v>0</c:v>
                </c:pt>
                <c:pt idx="515502">
                  <c:v>0</c:v>
                </c:pt>
                <c:pt idx="515503">
                  <c:v>0</c:v>
                </c:pt>
                <c:pt idx="515504">
                  <c:v>0</c:v>
                </c:pt>
                <c:pt idx="515505">
                  <c:v>0</c:v>
                </c:pt>
                <c:pt idx="515506">
                  <c:v>0</c:v>
                </c:pt>
                <c:pt idx="515507">
                  <c:v>0</c:v>
                </c:pt>
                <c:pt idx="515508">
                  <c:v>0</c:v>
                </c:pt>
                <c:pt idx="515509">
                  <c:v>0</c:v>
                </c:pt>
                <c:pt idx="515510">
                  <c:v>0</c:v>
                </c:pt>
                <c:pt idx="515511">
                  <c:v>0</c:v>
                </c:pt>
                <c:pt idx="515512">
                  <c:v>0</c:v>
                </c:pt>
                <c:pt idx="515513">
                  <c:v>0</c:v>
                </c:pt>
                <c:pt idx="515514">
                  <c:v>0</c:v>
                </c:pt>
                <c:pt idx="515515">
                  <c:v>0</c:v>
                </c:pt>
                <c:pt idx="515516">
                  <c:v>0</c:v>
                </c:pt>
                <c:pt idx="515517">
                  <c:v>0</c:v>
                </c:pt>
                <c:pt idx="515518">
                  <c:v>0</c:v>
                </c:pt>
                <c:pt idx="515519">
                  <c:v>0</c:v>
                </c:pt>
                <c:pt idx="515520">
                  <c:v>0</c:v>
                </c:pt>
                <c:pt idx="515521">
                  <c:v>0</c:v>
                </c:pt>
                <c:pt idx="515522">
                  <c:v>0</c:v>
                </c:pt>
                <c:pt idx="515523">
                  <c:v>0</c:v>
                </c:pt>
                <c:pt idx="515524">
                  <c:v>0</c:v>
                </c:pt>
                <c:pt idx="515525">
                  <c:v>0</c:v>
                </c:pt>
                <c:pt idx="515526">
                  <c:v>0</c:v>
                </c:pt>
                <c:pt idx="515527">
                  <c:v>0</c:v>
                </c:pt>
                <c:pt idx="515528">
                  <c:v>0</c:v>
                </c:pt>
                <c:pt idx="515529">
                  <c:v>0</c:v>
                </c:pt>
                <c:pt idx="515530">
                  <c:v>0</c:v>
                </c:pt>
                <c:pt idx="515531">
                  <c:v>0</c:v>
                </c:pt>
                <c:pt idx="515532">
                  <c:v>0</c:v>
                </c:pt>
                <c:pt idx="515533">
                  <c:v>0</c:v>
                </c:pt>
                <c:pt idx="515534">
                  <c:v>0</c:v>
                </c:pt>
                <c:pt idx="515535">
                  <c:v>0</c:v>
                </c:pt>
                <c:pt idx="515536">
                  <c:v>0</c:v>
                </c:pt>
                <c:pt idx="515537">
                  <c:v>0</c:v>
                </c:pt>
                <c:pt idx="515538">
                  <c:v>0</c:v>
                </c:pt>
                <c:pt idx="515539">
                  <c:v>0</c:v>
                </c:pt>
                <c:pt idx="515540">
                  <c:v>0</c:v>
                </c:pt>
                <c:pt idx="515541">
                  <c:v>0</c:v>
                </c:pt>
                <c:pt idx="515542">
                  <c:v>0</c:v>
                </c:pt>
                <c:pt idx="515543">
                  <c:v>0</c:v>
                </c:pt>
                <c:pt idx="515544">
                  <c:v>0</c:v>
                </c:pt>
                <c:pt idx="515545">
                  <c:v>0</c:v>
                </c:pt>
                <c:pt idx="515546">
                  <c:v>0</c:v>
                </c:pt>
                <c:pt idx="515547">
                  <c:v>0</c:v>
                </c:pt>
                <c:pt idx="515548">
                  <c:v>0</c:v>
                </c:pt>
                <c:pt idx="515549">
                  <c:v>0</c:v>
                </c:pt>
                <c:pt idx="515550">
                  <c:v>0</c:v>
                </c:pt>
                <c:pt idx="515551">
                  <c:v>0</c:v>
                </c:pt>
                <c:pt idx="515552">
                  <c:v>0</c:v>
                </c:pt>
                <c:pt idx="515553">
                  <c:v>0</c:v>
                </c:pt>
                <c:pt idx="515554">
                  <c:v>0</c:v>
                </c:pt>
                <c:pt idx="515555">
                  <c:v>0</c:v>
                </c:pt>
                <c:pt idx="515556">
                  <c:v>0</c:v>
                </c:pt>
                <c:pt idx="515557">
                  <c:v>0</c:v>
                </c:pt>
                <c:pt idx="515558">
                  <c:v>0</c:v>
                </c:pt>
                <c:pt idx="515559">
                  <c:v>0</c:v>
                </c:pt>
                <c:pt idx="515560">
                  <c:v>0</c:v>
                </c:pt>
                <c:pt idx="515561">
                  <c:v>0</c:v>
                </c:pt>
                <c:pt idx="515562">
                  <c:v>0</c:v>
                </c:pt>
                <c:pt idx="515563">
                  <c:v>0</c:v>
                </c:pt>
                <c:pt idx="515564">
                  <c:v>0</c:v>
                </c:pt>
                <c:pt idx="515565">
                  <c:v>0</c:v>
                </c:pt>
                <c:pt idx="515566">
                  <c:v>0</c:v>
                </c:pt>
                <c:pt idx="515567">
                  <c:v>0</c:v>
                </c:pt>
                <c:pt idx="515568">
                  <c:v>0</c:v>
                </c:pt>
                <c:pt idx="515569">
                  <c:v>0</c:v>
                </c:pt>
                <c:pt idx="515570">
                  <c:v>0</c:v>
                </c:pt>
                <c:pt idx="515571">
                  <c:v>0</c:v>
                </c:pt>
                <c:pt idx="515572">
                  <c:v>0</c:v>
                </c:pt>
                <c:pt idx="515573">
                  <c:v>0</c:v>
                </c:pt>
                <c:pt idx="515574">
                  <c:v>0</c:v>
                </c:pt>
                <c:pt idx="515575">
                  <c:v>0</c:v>
                </c:pt>
                <c:pt idx="515576">
                  <c:v>0</c:v>
                </c:pt>
                <c:pt idx="515577">
                  <c:v>0</c:v>
                </c:pt>
                <c:pt idx="515578">
                  <c:v>0</c:v>
                </c:pt>
                <c:pt idx="515579">
                  <c:v>0</c:v>
                </c:pt>
                <c:pt idx="515580">
                  <c:v>0</c:v>
                </c:pt>
                <c:pt idx="515581">
                  <c:v>0</c:v>
                </c:pt>
                <c:pt idx="515582">
                  <c:v>0</c:v>
                </c:pt>
                <c:pt idx="515583">
                  <c:v>0</c:v>
                </c:pt>
                <c:pt idx="515584">
                  <c:v>0</c:v>
                </c:pt>
                <c:pt idx="515585">
                  <c:v>0</c:v>
                </c:pt>
                <c:pt idx="515586">
                  <c:v>0</c:v>
                </c:pt>
                <c:pt idx="515587">
                  <c:v>0</c:v>
                </c:pt>
                <c:pt idx="515588">
                  <c:v>0</c:v>
                </c:pt>
                <c:pt idx="515589">
                  <c:v>0</c:v>
                </c:pt>
                <c:pt idx="515590">
                  <c:v>0</c:v>
                </c:pt>
                <c:pt idx="515591">
                  <c:v>0</c:v>
                </c:pt>
                <c:pt idx="515592">
                  <c:v>0</c:v>
                </c:pt>
                <c:pt idx="515593">
                  <c:v>0</c:v>
                </c:pt>
                <c:pt idx="515594">
                  <c:v>0</c:v>
                </c:pt>
                <c:pt idx="515595">
                  <c:v>0</c:v>
                </c:pt>
                <c:pt idx="515596">
                  <c:v>0</c:v>
                </c:pt>
                <c:pt idx="515597">
                  <c:v>0</c:v>
                </c:pt>
                <c:pt idx="515598">
                  <c:v>0</c:v>
                </c:pt>
                <c:pt idx="515599">
                  <c:v>0</c:v>
                </c:pt>
                <c:pt idx="515600">
                  <c:v>0</c:v>
                </c:pt>
                <c:pt idx="515601">
                  <c:v>0</c:v>
                </c:pt>
                <c:pt idx="515602">
                  <c:v>0</c:v>
                </c:pt>
                <c:pt idx="515603">
                  <c:v>0</c:v>
                </c:pt>
                <c:pt idx="515604">
                  <c:v>0</c:v>
                </c:pt>
                <c:pt idx="515605">
                  <c:v>0</c:v>
                </c:pt>
                <c:pt idx="515606">
                  <c:v>0</c:v>
                </c:pt>
                <c:pt idx="515607">
                  <c:v>0</c:v>
                </c:pt>
                <c:pt idx="515608">
                  <c:v>0</c:v>
                </c:pt>
                <c:pt idx="515609">
                  <c:v>0</c:v>
                </c:pt>
                <c:pt idx="515610">
                  <c:v>0</c:v>
                </c:pt>
                <c:pt idx="515611">
                  <c:v>0</c:v>
                </c:pt>
                <c:pt idx="515612">
                  <c:v>0</c:v>
                </c:pt>
                <c:pt idx="515613">
                  <c:v>0</c:v>
                </c:pt>
                <c:pt idx="515614">
                  <c:v>0</c:v>
                </c:pt>
                <c:pt idx="515615">
                  <c:v>0</c:v>
                </c:pt>
                <c:pt idx="515616">
                  <c:v>0</c:v>
                </c:pt>
                <c:pt idx="515617">
                  <c:v>0</c:v>
                </c:pt>
                <c:pt idx="515618">
                  <c:v>0</c:v>
                </c:pt>
                <c:pt idx="515619">
                  <c:v>0</c:v>
                </c:pt>
                <c:pt idx="515620">
                  <c:v>0</c:v>
                </c:pt>
                <c:pt idx="515621">
                  <c:v>0</c:v>
                </c:pt>
                <c:pt idx="515622">
                  <c:v>0</c:v>
                </c:pt>
                <c:pt idx="515623">
                  <c:v>0</c:v>
                </c:pt>
                <c:pt idx="515624">
                  <c:v>0</c:v>
                </c:pt>
                <c:pt idx="515625">
                  <c:v>0</c:v>
                </c:pt>
                <c:pt idx="515626">
                  <c:v>0</c:v>
                </c:pt>
                <c:pt idx="515627">
                  <c:v>0</c:v>
                </c:pt>
                <c:pt idx="515628">
                  <c:v>0</c:v>
                </c:pt>
                <c:pt idx="515629">
                  <c:v>0</c:v>
                </c:pt>
                <c:pt idx="515630">
                  <c:v>0</c:v>
                </c:pt>
                <c:pt idx="515631">
                  <c:v>0</c:v>
                </c:pt>
                <c:pt idx="515632">
                  <c:v>0</c:v>
                </c:pt>
                <c:pt idx="515633">
                  <c:v>0</c:v>
                </c:pt>
                <c:pt idx="515634">
                  <c:v>0</c:v>
                </c:pt>
                <c:pt idx="515635">
                  <c:v>0</c:v>
                </c:pt>
                <c:pt idx="515636">
                  <c:v>0</c:v>
                </c:pt>
                <c:pt idx="515637">
                  <c:v>0</c:v>
                </c:pt>
                <c:pt idx="515638">
                  <c:v>0</c:v>
                </c:pt>
                <c:pt idx="515639">
                  <c:v>0</c:v>
                </c:pt>
                <c:pt idx="515640">
                  <c:v>0</c:v>
                </c:pt>
                <c:pt idx="515641">
                  <c:v>0</c:v>
                </c:pt>
                <c:pt idx="515642">
                  <c:v>0</c:v>
                </c:pt>
                <c:pt idx="515643">
                  <c:v>0</c:v>
                </c:pt>
                <c:pt idx="515644">
                  <c:v>0</c:v>
                </c:pt>
                <c:pt idx="515645">
                  <c:v>0</c:v>
                </c:pt>
                <c:pt idx="515646">
                  <c:v>0</c:v>
                </c:pt>
                <c:pt idx="515647">
                  <c:v>0</c:v>
                </c:pt>
                <c:pt idx="515648">
                  <c:v>0</c:v>
                </c:pt>
                <c:pt idx="515649">
                  <c:v>0</c:v>
                </c:pt>
                <c:pt idx="515650">
                  <c:v>0</c:v>
                </c:pt>
                <c:pt idx="515651">
                  <c:v>0</c:v>
                </c:pt>
                <c:pt idx="515652">
                  <c:v>0</c:v>
                </c:pt>
                <c:pt idx="515653">
                  <c:v>0</c:v>
                </c:pt>
                <c:pt idx="515654">
                  <c:v>0</c:v>
                </c:pt>
                <c:pt idx="515655">
                  <c:v>0</c:v>
                </c:pt>
                <c:pt idx="515656">
                  <c:v>0</c:v>
                </c:pt>
                <c:pt idx="515657">
                  <c:v>0</c:v>
                </c:pt>
                <c:pt idx="515658">
                  <c:v>0</c:v>
                </c:pt>
                <c:pt idx="515659">
                  <c:v>0</c:v>
                </c:pt>
                <c:pt idx="515660">
                  <c:v>0</c:v>
                </c:pt>
                <c:pt idx="515661">
                  <c:v>0</c:v>
                </c:pt>
                <c:pt idx="515662">
                  <c:v>0</c:v>
                </c:pt>
                <c:pt idx="515663">
                  <c:v>0</c:v>
                </c:pt>
                <c:pt idx="515664">
                  <c:v>0</c:v>
                </c:pt>
                <c:pt idx="515665">
                  <c:v>0</c:v>
                </c:pt>
                <c:pt idx="515666">
                  <c:v>0</c:v>
                </c:pt>
                <c:pt idx="515667">
                  <c:v>0</c:v>
                </c:pt>
                <c:pt idx="515668">
                  <c:v>0</c:v>
                </c:pt>
                <c:pt idx="515669">
                  <c:v>0</c:v>
                </c:pt>
                <c:pt idx="515670">
                  <c:v>0</c:v>
                </c:pt>
                <c:pt idx="515671">
                  <c:v>0</c:v>
                </c:pt>
                <c:pt idx="515672">
                  <c:v>0</c:v>
                </c:pt>
                <c:pt idx="515673">
                  <c:v>0</c:v>
                </c:pt>
                <c:pt idx="515674">
                  <c:v>0</c:v>
                </c:pt>
                <c:pt idx="515675">
                  <c:v>0</c:v>
                </c:pt>
                <c:pt idx="515676">
                  <c:v>0</c:v>
                </c:pt>
                <c:pt idx="515677">
                  <c:v>0</c:v>
                </c:pt>
                <c:pt idx="515678">
                  <c:v>0</c:v>
                </c:pt>
                <c:pt idx="515679">
                  <c:v>0</c:v>
                </c:pt>
                <c:pt idx="515680">
                  <c:v>0</c:v>
                </c:pt>
                <c:pt idx="515681">
                  <c:v>0</c:v>
                </c:pt>
                <c:pt idx="515682">
                  <c:v>0</c:v>
                </c:pt>
                <c:pt idx="515683">
                  <c:v>0</c:v>
                </c:pt>
                <c:pt idx="515684">
                  <c:v>0</c:v>
                </c:pt>
                <c:pt idx="515685">
                  <c:v>0</c:v>
                </c:pt>
                <c:pt idx="515686">
                  <c:v>0</c:v>
                </c:pt>
                <c:pt idx="515687">
                  <c:v>0</c:v>
                </c:pt>
                <c:pt idx="515688">
                  <c:v>0</c:v>
                </c:pt>
                <c:pt idx="515689">
                  <c:v>0</c:v>
                </c:pt>
                <c:pt idx="515690">
                  <c:v>0</c:v>
                </c:pt>
                <c:pt idx="515691">
                  <c:v>0</c:v>
                </c:pt>
                <c:pt idx="515692">
                  <c:v>0</c:v>
                </c:pt>
                <c:pt idx="515693">
                  <c:v>0</c:v>
                </c:pt>
                <c:pt idx="515694">
                  <c:v>0</c:v>
                </c:pt>
                <c:pt idx="515695">
                  <c:v>0</c:v>
                </c:pt>
                <c:pt idx="515696">
                  <c:v>0</c:v>
                </c:pt>
                <c:pt idx="515697">
                  <c:v>0</c:v>
                </c:pt>
                <c:pt idx="515698">
                  <c:v>0</c:v>
                </c:pt>
                <c:pt idx="515699">
                  <c:v>0</c:v>
                </c:pt>
                <c:pt idx="515700">
                  <c:v>0</c:v>
                </c:pt>
                <c:pt idx="515701">
                  <c:v>0</c:v>
                </c:pt>
                <c:pt idx="515702">
                  <c:v>0</c:v>
                </c:pt>
                <c:pt idx="515703">
                  <c:v>0</c:v>
                </c:pt>
                <c:pt idx="515704">
                  <c:v>0</c:v>
                </c:pt>
                <c:pt idx="515705">
                  <c:v>0</c:v>
                </c:pt>
                <c:pt idx="515706">
                  <c:v>0</c:v>
                </c:pt>
                <c:pt idx="515707">
                  <c:v>0</c:v>
                </c:pt>
                <c:pt idx="515708">
                  <c:v>0</c:v>
                </c:pt>
                <c:pt idx="515709">
                  <c:v>0</c:v>
                </c:pt>
                <c:pt idx="515710">
                  <c:v>0</c:v>
                </c:pt>
                <c:pt idx="515711">
                  <c:v>0</c:v>
                </c:pt>
                <c:pt idx="515712">
                  <c:v>0</c:v>
                </c:pt>
                <c:pt idx="515713">
                  <c:v>0</c:v>
                </c:pt>
                <c:pt idx="515714">
                  <c:v>0</c:v>
                </c:pt>
                <c:pt idx="515715">
                  <c:v>0</c:v>
                </c:pt>
                <c:pt idx="515716">
                  <c:v>0</c:v>
                </c:pt>
                <c:pt idx="515717">
                  <c:v>0</c:v>
                </c:pt>
                <c:pt idx="515718">
                  <c:v>0</c:v>
                </c:pt>
                <c:pt idx="515719">
                  <c:v>0</c:v>
                </c:pt>
                <c:pt idx="515720">
                  <c:v>0</c:v>
                </c:pt>
                <c:pt idx="515721">
                  <c:v>0</c:v>
                </c:pt>
                <c:pt idx="515722">
                  <c:v>0</c:v>
                </c:pt>
                <c:pt idx="515723">
                  <c:v>0</c:v>
                </c:pt>
                <c:pt idx="515724">
                  <c:v>0</c:v>
                </c:pt>
                <c:pt idx="515725">
                  <c:v>0</c:v>
                </c:pt>
                <c:pt idx="515726">
                  <c:v>0</c:v>
                </c:pt>
                <c:pt idx="515727">
                  <c:v>0</c:v>
                </c:pt>
                <c:pt idx="515728">
                  <c:v>0</c:v>
                </c:pt>
                <c:pt idx="515729">
                  <c:v>0</c:v>
                </c:pt>
                <c:pt idx="515730">
                  <c:v>0</c:v>
                </c:pt>
                <c:pt idx="515731">
                  <c:v>0</c:v>
                </c:pt>
                <c:pt idx="515732">
                  <c:v>0</c:v>
                </c:pt>
                <c:pt idx="515733">
                  <c:v>0</c:v>
                </c:pt>
                <c:pt idx="515734">
                  <c:v>0</c:v>
                </c:pt>
                <c:pt idx="515735">
                  <c:v>0</c:v>
                </c:pt>
                <c:pt idx="515736">
                  <c:v>0</c:v>
                </c:pt>
                <c:pt idx="515737">
                  <c:v>0</c:v>
                </c:pt>
                <c:pt idx="515738">
                  <c:v>0</c:v>
                </c:pt>
                <c:pt idx="515739">
                  <c:v>0</c:v>
                </c:pt>
                <c:pt idx="515740">
                  <c:v>0</c:v>
                </c:pt>
                <c:pt idx="515741">
                  <c:v>0</c:v>
                </c:pt>
                <c:pt idx="515742">
                  <c:v>0</c:v>
                </c:pt>
                <c:pt idx="515743">
                  <c:v>0</c:v>
                </c:pt>
                <c:pt idx="515744">
                  <c:v>0</c:v>
                </c:pt>
                <c:pt idx="515745">
                  <c:v>0</c:v>
                </c:pt>
                <c:pt idx="515746">
                  <c:v>0</c:v>
                </c:pt>
                <c:pt idx="515747">
                  <c:v>0</c:v>
                </c:pt>
                <c:pt idx="515748">
                  <c:v>0</c:v>
                </c:pt>
                <c:pt idx="515749">
                  <c:v>0</c:v>
                </c:pt>
                <c:pt idx="515750">
                  <c:v>0</c:v>
                </c:pt>
                <c:pt idx="515751">
                  <c:v>0</c:v>
                </c:pt>
                <c:pt idx="515752">
                  <c:v>0</c:v>
                </c:pt>
                <c:pt idx="515753">
                  <c:v>0</c:v>
                </c:pt>
                <c:pt idx="515754">
                  <c:v>0</c:v>
                </c:pt>
                <c:pt idx="515755">
                  <c:v>0</c:v>
                </c:pt>
                <c:pt idx="515756">
                  <c:v>0</c:v>
                </c:pt>
                <c:pt idx="515757">
                  <c:v>0</c:v>
                </c:pt>
                <c:pt idx="515758">
                  <c:v>0</c:v>
                </c:pt>
                <c:pt idx="515759">
                  <c:v>0</c:v>
                </c:pt>
                <c:pt idx="515760">
                  <c:v>0</c:v>
                </c:pt>
                <c:pt idx="515761">
                  <c:v>0</c:v>
                </c:pt>
                <c:pt idx="515762">
                  <c:v>0</c:v>
                </c:pt>
                <c:pt idx="515763">
                  <c:v>0</c:v>
                </c:pt>
                <c:pt idx="515764">
                  <c:v>0</c:v>
                </c:pt>
                <c:pt idx="515765">
                  <c:v>0</c:v>
                </c:pt>
                <c:pt idx="515766">
                  <c:v>0</c:v>
                </c:pt>
                <c:pt idx="515767">
                  <c:v>0</c:v>
                </c:pt>
                <c:pt idx="515768">
                  <c:v>0</c:v>
                </c:pt>
                <c:pt idx="515769">
                  <c:v>0</c:v>
                </c:pt>
                <c:pt idx="515770">
                  <c:v>0</c:v>
                </c:pt>
                <c:pt idx="515771">
                  <c:v>0</c:v>
                </c:pt>
                <c:pt idx="515772">
                  <c:v>0</c:v>
                </c:pt>
                <c:pt idx="515773">
                  <c:v>0</c:v>
                </c:pt>
                <c:pt idx="515774">
                  <c:v>0</c:v>
                </c:pt>
                <c:pt idx="515775">
                  <c:v>0</c:v>
                </c:pt>
                <c:pt idx="515776">
                  <c:v>0</c:v>
                </c:pt>
                <c:pt idx="515777">
                  <c:v>0</c:v>
                </c:pt>
                <c:pt idx="515778">
                  <c:v>0</c:v>
                </c:pt>
                <c:pt idx="515779">
                  <c:v>0</c:v>
                </c:pt>
                <c:pt idx="515780">
                  <c:v>0</c:v>
                </c:pt>
                <c:pt idx="515781">
                  <c:v>0</c:v>
                </c:pt>
                <c:pt idx="515782">
                  <c:v>0</c:v>
                </c:pt>
                <c:pt idx="515783">
                  <c:v>0</c:v>
                </c:pt>
                <c:pt idx="515784">
                  <c:v>0</c:v>
                </c:pt>
                <c:pt idx="515785">
                  <c:v>0</c:v>
                </c:pt>
                <c:pt idx="515786">
                  <c:v>0</c:v>
                </c:pt>
                <c:pt idx="515787">
                  <c:v>0</c:v>
                </c:pt>
                <c:pt idx="515788">
                  <c:v>0</c:v>
                </c:pt>
                <c:pt idx="515789">
                  <c:v>0</c:v>
                </c:pt>
                <c:pt idx="515790">
                  <c:v>0</c:v>
                </c:pt>
                <c:pt idx="515791">
                  <c:v>0</c:v>
                </c:pt>
                <c:pt idx="515792">
                  <c:v>0</c:v>
                </c:pt>
                <c:pt idx="515793">
                  <c:v>0</c:v>
                </c:pt>
                <c:pt idx="515794">
                  <c:v>0</c:v>
                </c:pt>
                <c:pt idx="515795">
                  <c:v>0</c:v>
                </c:pt>
                <c:pt idx="515796">
                  <c:v>0</c:v>
                </c:pt>
                <c:pt idx="515797">
                  <c:v>0</c:v>
                </c:pt>
                <c:pt idx="515798">
                  <c:v>0</c:v>
                </c:pt>
                <c:pt idx="515799">
                  <c:v>0</c:v>
                </c:pt>
                <c:pt idx="515800">
                  <c:v>0</c:v>
                </c:pt>
                <c:pt idx="515801">
                  <c:v>0</c:v>
                </c:pt>
                <c:pt idx="515802">
                  <c:v>0</c:v>
                </c:pt>
                <c:pt idx="515803">
                  <c:v>0</c:v>
                </c:pt>
                <c:pt idx="515804">
                  <c:v>0</c:v>
                </c:pt>
                <c:pt idx="515805">
                  <c:v>0</c:v>
                </c:pt>
                <c:pt idx="515806">
                  <c:v>0</c:v>
                </c:pt>
                <c:pt idx="515807">
                  <c:v>0</c:v>
                </c:pt>
                <c:pt idx="515808">
                  <c:v>0</c:v>
                </c:pt>
                <c:pt idx="515809">
                  <c:v>0</c:v>
                </c:pt>
                <c:pt idx="515810">
                  <c:v>0</c:v>
                </c:pt>
                <c:pt idx="515811">
                  <c:v>0</c:v>
                </c:pt>
                <c:pt idx="515812">
                  <c:v>0</c:v>
                </c:pt>
                <c:pt idx="515813">
                  <c:v>0</c:v>
                </c:pt>
                <c:pt idx="515814">
                  <c:v>0</c:v>
                </c:pt>
                <c:pt idx="515815">
                  <c:v>0</c:v>
                </c:pt>
                <c:pt idx="515816">
                  <c:v>0</c:v>
                </c:pt>
                <c:pt idx="515817">
                  <c:v>0</c:v>
                </c:pt>
                <c:pt idx="515818">
                  <c:v>0</c:v>
                </c:pt>
                <c:pt idx="515819">
                  <c:v>0</c:v>
                </c:pt>
                <c:pt idx="515820">
                  <c:v>0</c:v>
                </c:pt>
                <c:pt idx="515821">
                  <c:v>0</c:v>
                </c:pt>
                <c:pt idx="515822">
                  <c:v>0</c:v>
                </c:pt>
                <c:pt idx="515823">
                  <c:v>0</c:v>
                </c:pt>
                <c:pt idx="515824">
                  <c:v>0</c:v>
                </c:pt>
                <c:pt idx="515825">
                  <c:v>0</c:v>
                </c:pt>
                <c:pt idx="515826">
                  <c:v>0</c:v>
                </c:pt>
                <c:pt idx="515827">
                  <c:v>0</c:v>
                </c:pt>
                <c:pt idx="515828">
                  <c:v>0</c:v>
                </c:pt>
                <c:pt idx="515829">
                  <c:v>0</c:v>
                </c:pt>
                <c:pt idx="515830">
                  <c:v>0</c:v>
                </c:pt>
                <c:pt idx="515831">
                  <c:v>0</c:v>
                </c:pt>
                <c:pt idx="515832">
                  <c:v>0</c:v>
                </c:pt>
                <c:pt idx="515833">
                  <c:v>0</c:v>
                </c:pt>
                <c:pt idx="515834">
                  <c:v>0</c:v>
                </c:pt>
                <c:pt idx="515835">
                  <c:v>0</c:v>
                </c:pt>
                <c:pt idx="515836">
                  <c:v>0</c:v>
                </c:pt>
                <c:pt idx="515837">
                  <c:v>0</c:v>
                </c:pt>
                <c:pt idx="515838">
                  <c:v>0</c:v>
                </c:pt>
                <c:pt idx="515839">
                  <c:v>0</c:v>
                </c:pt>
                <c:pt idx="515840">
                  <c:v>0</c:v>
                </c:pt>
                <c:pt idx="515841">
                  <c:v>0</c:v>
                </c:pt>
                <c:pt idx="515842">
                  <c:v>0</c:v>
                </c:pt>
                <c:pt idx="515843">
                  <c:v>0</c:v>
                </c:pt>
                <c:pt idx="515844">
                  <c:v>0</c:v>
                </c:pt>
                <c:pt idx="515845">
                  <c:v>0</c:v>
                </c:pt>
                <c:pt idx="515846">
                  <c:v>0</c:v>
                </c:pt>
                <c:pt idx="515847">
                  <c:v>0</c:v>
                </c:pt>
                <c:pt idx="515848">
                  <c:v>0</c:v>
                </c:pt>
                <c:pt idx="515849">
                  <c:v>0</c:v>
                </c:pt>
                <c:pt idx="515850">
                  <c:v>0</c:v>
                </c:pt>
                <c:pt idx="515851">
                  <c:v>0</c:v>
                </c:pt>
                <c:pt idx="515852">
                  <c:v>0</c:v>
                </c:pt>
                <c:pt idx="515853">
                  <c:v>0</c:v>
                </c:pt>
                <c:pt idx="515854">
                  <c:v>0</c:v>
                </c:pt>
                <c:pt idx="515855">
                  <c:v>0</c:v>
                </c:pt>
                <c:pt idx="515856">
                  <c:v>0</c:v>
                </c:pt>
                <c:pt idx="515857">
                  <c:v>0</c:v>
                </c:pt>
                <c:pt idx="515858">
                  <c:v>0</c:v>
                </c:pt>
                <c:pt idx="515859">
                  <c:v>0</c:v>
                </c:pt>
                <c:pt idx="515860">
                  <c:v>0</c:v>
                </c:pt>
                <c:pt idx="515861">
                  <c:v>0</c:v>
                </c:pt>
                <c:pt idx="515862">
                  <c:v>0</c:v>
                </c:pt>
                <c:pt idx="515863">
                  <c:v>0</c:v>
                </c:pt>
                <c:pt idx="515864">
                  <c:v>0</c:v>
                </c:pt>
                <c:pt idx="515865">
                  <c:v>0</c:v>
                </c:pt>
                <c:pt idx="515866">
                  <c:v>0</c:v>
                </c:pt>
                <c:pt idx="515867">
                  <c:v>0</c:v>
                </c:pt>
                <c:pt idx="515868">
                  <c:v>0</c:v>
                </c:pt>
                <c:pt idx="515869">
                  <c:v>0</c:v>
                </c:pt>
                <c:pt idx="515870">
                  <c:v>0</c:v>
                </c:pt>
                <c:pt idx="515871">
                  <c:v>0</c:v>
                </c:pt>
                <c:pt idx="515872">
                  <c:v>0</c:v>
                </c:pt>
                <c:pt idx="515873">
                  <c:v>0</c:v>
                </c:pt>
                <c:pt idx="515874">
                  <c:v>0</c:v>
                </c:pt>
                <c:pt idx="515875">
                  <c:v>0</c:v>
                </c:pt>
                <c:pt idx="515876">
                  <c:v>0</c:v>
                </c:pt>
                <c:pt idx="515877">
                  <c:v>0</c:v>
                </c:pt>
                <c:pt idx="515878">
                  <c:v>0</c:v>
                </c:pt>
                <c:pt idx="515879">
                  <c:v>0</c:v>
                </c:pt>
                <c:pt idx="515880">
                  <c:v>0</c:v>
                </c:pt>
                <c:pt idx="515881">
                  <c:v>0</c:v>
                </c:pt>
                <c:pt idx="515882">
                  <c:v>0</c:v>
                </c:pt>
                <c:pt idx="515883">
                  <c:v>0</c:v>
                </c:pt>
                <c:pt idx="515884">
                  <c:v>0</c:v>
                </c:pt>
                <c:pt idx="515885">
                  <c:v>0</c:v>
                </c:pt>
                <c:pt idx="515886">
                  <c:v>0</c:v>
                </c:pt>
                <c:pt idx="515887">
                  <c:v>0</c:v>
                </c:pt>
                <c:pt idx="515888">
                  <c:v>0</c:v>
                </c:pt>
                <c:pt idx="515889">
                  <c:v>0</c:v>
                </c:pt>
                <c:pt idx="515890">
                  <c:v>0</c:v>
                </c:pt>
                <c:pt idx="515891">
                  <c:v>0</c:v>
                </c:pt>
                <c:pt idx="515892">
                  <c:v>0</c:v>
                </c:pt>
                <c:pt idx="515893">
                  <c:v>0</c:v>
                </c:pt>
                <c:pt idx="515894">
                  <c:v>0</c:v>
                </c:pt>
                <c:pt idx="515895">
                  <c:v>0</c:v>
                </c:pt>
                <c:pt idx="515896">
                  <c:v>0</c:v>
                </c:pt>
                <c:pt idx="515897">
                  <c:v>0</c:v>
                </c:pt>
                <c:pt idx="515898">
                  <c:v>0</c:v>
                </c:pt>
                <c:pt idx="515899">
                  <c:v>0</c:v>
                </c:pt>
                <c:pt idx="515900">
                  <c:v>0</c:v>
                </c:pt>
                <c:pt idx="515901">
                  <c:v>0</c:v>
                </c:pt>
                <c:pt idx="515902">
                  <c:v>0</c:v>
                </c:pt>
                <c:pt idx="515903">
                  <c:v>0</c:v>
                </c:pt>
                <c:pt idx="515904">
                  <c:v>0</c:v>
                </c:pt>
                <c:pt idx="515905">
                  <c:v>0</c:v>
                </c:pt>
                <c:pt idx="515906">
                  <c:v>0</c:v>
                </c:pt>
                <c:pt idx="515907">
                  <c:v>0</c:v>
                </c:pt>
                <c:pt idx="515908">
                  <c:v>0</c:v>
                </c:pt>
                <c:pt idx="515909">
                  <c:v>0</c:v>
                </c:pt>
                <c:pt idx="515910">
                  <c:v>0</c:v>
                </c:pt>
                <c:pt idx="515911">
                  <c:v>0</c:v>
                </c:pt>
                <c:pt idx="515912">
                  <c:v>0</c:v>
                </c:pt>
                <c:pt idx="515913">
                  <c:v>0</c:v>
                </c:pt>
                <c:pt idx="515914">
                  <c:v>0</c:v>
                </c:pt>
                <c:pt idx="515915">
                  <c:v>0</c:v>
                </c:pt>
                <c:pt idx="515916">
                  <c:v>0</c:v>
                </c:pt>
                <c:pt idx="515917">
                  <c:v>0</c:v>
                </c:pt>
                <c:pt idx="515918">
                  <c:v>0</c:v>
                </c:pt>
                <c:pt idx="515919">
                  <c:v>0</c:v>
                </c:pt>
                <c:pt idx="515920">
                  <c:v>0</c:v>
                </c:pt>
                <c:pt idx="515921">
                  <c:v>0</c:v>
                </c:pt>
                <c:pt idx="515922">
                  <c:v>0</c:v>
                </c:pt>
                <c:pt idx="515923">
                  <c:v>0</c:v>
                </c:pt>
                <c:pt idx="515924">
                  <c:v>0</c:v>
                </c:pt>
                <c:pt idx="515925">
                  <c:v>0</c:v>
                </c:pt>
                <c:pt idx="515926">
                  <c:v>0</c:v>
                </c:pt>
                <c:pt idx="515927">
                  <c:v>0</c:v>
                </c:pt>
                <c:pt idx="515928">
                  <c:v>0</c:v>
                </c:pt>
                <c:pt idx="515929">
                  <c:v>0</c:v>
                </c:pt>
                <c:pt idx="515930">
                  <c:v>0</c:v>
                </c:pt>
                <c:pt idx="515931">
                  <c:v>0</c:v>
                </c:pt>
                <c:pt idx="515932">
                  <c:v>0</c:v>
                </c:pt>
                <c:pt idx="515933">
                  <c:v>0</c:v>
                </c:pt>
                <c:pt idx="515934">
                  <c:v>0</c:v>
                </c:pt>
                <c:pt idx="515935">
                  <c:v>0</c:v>
                </c:pt>
                <c:pt idx="515936">
                  <c:v>0</c:v>
                </c:pt>
                <c:pt idx="515937">
                  <c:v>0</c:v>
                </c:pt>
                <c:pt idx="515938">
                  <c:v>0</c:v>
                </c:pt>
                <c:pt idx="515939">
                  <c:v>0</c:v>
                </c:pt>
                <c:pt idx="515940">
                  <c:v>0</c:v>
                </c:pt>
                <c:pt idx="515941">
                  <c:v>0</c:v>
                </c:pt>
                <c:pt idx="515942">
                  <c:v>0</c:v>
                </c:pt>
                <c:pt idx="515943">
                  <c:v>0</c:v>
                </c:pt>
                <c:pt idx="515944">
                  <c:v>0</c:v>
                </c:pt>
                <c:pt idx="515945">
                  <c:v>0</c:v>
                </c:pt>
                <c:pt idx="515946">
                  <c:v>0</c:v>
                </c:pt>
                <c:pt idx="515947">
                  <c:v>0</c:v>
                </c:pt>
                <c:pt idx="515948">
                  <c:v>0</c:v>
                </c:pt>
                <c:pt idx="515949">
                  <c:v>0</c:v>
                </c:pt>
                <c:pt idx="515950">
                  <c:v>0</c:v>
                </c:pt>
                <c:pt idx="515951">
                  <c:v>0</c:v>
                </c:pt>
                <c:pt idx="515952">
                  <c:v>0</c:v>
                </c:pt>
                <c:pt idx="515953">
                  <c:v>0</c:v>
                </c:pt>
                <c:pt idx="515954">
                  <c:v>0</c:v>
                </c:pt>
                <c:pt idx="515955">
                  <c:v>0</c:v>
                </c:pt>
                <c:pt idx="515956">
                  <c:v>0</c:v>
                </c:pt>
                <c:pt idx="515957">
                  <c:v>0</c:v>
                </c:pt>
                <c:pt idx="515958">
                  <c:v>0</c:v>
                </c:pt>
                <c:pt idx="515959">
                  <c:v>0</c:v>
                </c:pt>
                <c:pt idx="515960">
                  <c:v>0</c:v>
                </c:pt>
                <c:pt idx="515961">
                  <c:v>0</c:v>
                </c:pt>
                <c:pt idx="515962">
                  <c:v>0</c:v>
                </c:pt>
                <c:pt idx="515963">
                  <c:v>0</c:v>
                </c:pt>
                <c:pt idx="515964">
                  <c:v>0</c:v>
                </c:pt>
                <c:pt idx="515965">
                  <c:v>0</c:v>
                </c:pt>
                <c:pt idx="515966">
                  <c:v>0</c:v>
                </c:pt>
                <c:pt idx="515967">
                  <c:v>0</c:v>
                </c:pt>
                <c:pt idx="515968">
                  <c:v>0</c:v>
                </c:pt>
                <c:pt idx="515969">
                  <c:v>0</c:v>
                </c:pt>
                <c:pt idx="515970">
                  <c:v>0</c:v>
                </c:pt>
                <c:pt idx="515971">
                  <c:v>0</c:v>
                </c:pt>
                <c:pt idx="515972">
                  <c:v>0</c:v>
                </c:pt>
                <c:pt idx="515973">
                  <c:v>0</c:v>
                </c:pt>
                <c:pt idx="515974">
                  <c:v>0</c:v>
                </c:pt>
                <c:pt idx="515975">
                  <c:v>0</c:v>
                </c:pt>
                <c:pt idx="515976">
                  <c:v>0</c:v>
                </c:pt>
                <c:pt idx="515977">
                  <c:v>0</c:v>
                </c:pt>
                <c:pt idx="515978">
                  <c:v>0</c:v>
                </c:pt>
                <c:pt idx="515979">
                  <c:v>0</c:v>
                </c:pt>
                <c:pt idx="515980">
                  <c:v>0</c:v>
                </c:pt>
                <c:pt idx="515981">
                  <c:v>0</c:v>
                </c:pt>
                <c:pt idx="515982">
                  <c:v>0</c:v>
                </c:pt>
                <c:pt idx="515983">
                  <c:v>0</c:v>
                </c:pt>
                <c:pt idx="515984">
                  <c:v>0</c:v>
                </c:pt>
                <c:pt idx="515985">
                  <c:v>0</c:v>
                </c:pt>
                <c:pt idx="515986">
                  <c:v>0</c:v>
                </c:pt>
                <c:pt idx="515987">
                  <c:v>0</c:v>
                </c:pt>
                <c:pt idx="515988">
                  <c:v>0</c:v>
                </c:pt>
                <c:pt idx="515989">
                  <c:v>0</c:v>
                </c:pt>
                <c:pt idx="515990">
                  <c:v>0</c:v>
                </c:pt>
                <c:pt idx="515991">
                  <c:v>0</c:v>
                </c:pt>
                <c:pt idx="515992">
                  <c:v>0</c:v>
                </c:pt>
                <c:pt idx="515993">
                  <c:v>0</c:v>
                </c:pt>
                <c:pt idx="515994">
                  <c:v>0</c:v>
                </c:pt>
                <c:pt idx="515995">
                  <c:v>0</c:v>
                </c:pt>
                <c:pt idx="515996">
                  <c:v>0</c:v>
                </c:pt>
                <c:pt idx="515997">
                  <c:v>0</c:v>
                </c:pt>
                <c:pt idx="515998">
                  <c:v>0</c:v>
                </c:pt>
                <c:pt idx="515999">
                  <c:v>0</c:v>
                </c:pt>
                <c:pt idx="516000">
                  <c:v>0</c:v>
                </c:pt>
                <c:pt idx="516001">
                  <c:v>0</c:v>
                </c:pt>
                <c:pt idx="516002">
                  <c:v>0</c:v>
                </c:pt>
                <c:pt idx="516003">
                  <c:v>0</c:v>
                </c:pt>
                <c:pt idx="516004">
                  <c:v>0</c:v>
                </c:pt>
                <c:pt idx="516005">
                  <c:v>0</c:v>
                </c:pt>
                <c:pt idx="516006">
                  <c:v>0</c:v>
                </c:pt>
                <c:pt idx="516007">
                  <c:v>0</c:v>
                </c:pt>
                <c:pt idx="516008">
                  <c:v>0</c:v>
                </c:pt>
                <c:pt idx="516009">
                  <c:v>0</c:v>
                </c:pt>
                <c:pt idx="516010">
                  <c:v>0</c:v>
                </c:pt>
                <c:pt idx="516011">
                  <c:v>0</c:v>
                </c:pt>
                <c:pt idx="516012">
                  <c:v>0</c:v>
                </c:pt>
                <c:pt idx="516013">
                  <c:v>0</c:v>
                </c:pt>
                <c:pt idx="516014">
                  <c:v>0</c:v>
                </c:pt>
                <c:pt idx="516015">
                  <c:v>0</c:v>
                </c:pt>
                <c:pt idx="516016">
                  <c:v>0</c:v>
                </c:pt>
                <c:pt idx="516017">
                  <c:v>0</c:v>
                </c:pt>
                <c:pt idx="516018">
                  <c:v>0</c:v>
                </c:pt>
                <c:pt idx="516019">
                  <c:v>0</c:v>
                </c:pt>
                <c:pt idx="516020">
                  <c:v>0</c:v>
                </c:pt>
                <c:pt idx="516021">
                  <c:v>0</c:v>
                </c:pt>
                <c:pt idx="516022">
                  <c:v>0</c:v>
                </c:pt>
                <c:pt idx="516023">
                  <c:v>0</c:v>
                </c:pt>
                <c:pt idx="516024">
                  <c:v>0</c:v>
                </c:pt>
                <c:pt idx="516025">
                  <c:v>0</c:v>
                </c:pt>
                <c:pt idx="516026">
                  <c:v>0</c:v>
                </c:pt>
                <c:pt idx="516027">
                  <c:v>0</c:v>
                </c:pt>
                <c:pt idx="516028">
                  <c:v>0</c:v>
                </c:pt>
                <c:pt idx="516029">
                  <c:v>0</c:v>
                </c:pt>
                <c:pt idx="516030">
                  <c:v>0</c:v>
                </c:pt>
                <c:pt idx="516031">
                  <c:v>0</c:v>
                </c:pt>
                <c:pt idx="516032">
                  <c:v>0</c:v>
                </c:pt>
                <c:pt idx="516033">
                  <c:v>0</c:v>
                </c:pt>
                <c:pt idx="516034">
                  <c:v>0</c:v>
                </c:pt>
                <c:pt idx="516035">
                  <c:v>0</c:v>
                </c:pt>
                <c:pt idx="516036">
                  <c:v>0</c:v>
                </c:pt>
                <c:pt idx="516037">
                  <c:v>0</c:v>
                </c:pt>
                <c:pt idx="516038">
                  <c:v>0</c:v>
                </c:pt>
                <c:pt idx="516039">
                  <c:v>0</c:v>
                </c:pt>
                <c:pt idx="516040">
                  <c:v>0</c:v>
                </c:pt>
                <c:pt idx="516041">
                  <c:v>0</c:v>
                </c:pt>
                <c:pt idx="516042">
                  <c:v>0</c:v>
                </c:pt>
                <c:pt idx="516043">
                  <c:v>0</c:v>
                </c:pt>
                <c:pt idx="516044">
                  <c:v>0</c:v>
                </c:pt>
                <c:pt idx="516045">
                  <c:v>0</c:v>
                </c:pt>
                <c:pt idx="516046">
                  <c:v>0</c:v>
                </c:pt>
                <c:pt idx="516047">
                  <c:v>0</c:v>
                </c:pt>
                <c:pt idx="516048">
                  <c:v>0</c:v>
                </c:pt>
                <c:pt idx="516049">
                  <c:v>0</c:v>
                </c:pt>
                <c:pt idx="516050">
                  <c:v>0</c:v>
                </c:pt>
                <c:pt idx="516051">
                  <c:v>0</c:v>
                </c:pt>
                <c:pt idx="516052">
                  <c:v>0</c:v>
                </c:pt>
                <c:pt idx="516053">
                  <c:v>0</c:v>
                </c:pt>
                <c:pt idx="516054">
                  <c:v>0</c:v>
                </c:pt>
                <c:pt idx="516055">
                  <c:v>0</c:v>
                </c:pt>
                <c:pt idx="516056">
                  <c:v>0</c:v>
                </c:pt>
                <c:pt idx="516057">
                  <c:v>0</c:v>
                </c:pt>
                <c:pt idx="516058">
                  <c:v>0</c:v>
                </c:pt>
                <c:pt idx="516059">
                  <c:v>0</c:v>
                </c:pt>
                <c:pt idx="516060">
                  <c:v>0</c:v>
                </c:pt>
                <c:pt idx="516061">
                  <c:v>0</c:v>
                </c:pt>
                <c:pt idx="516062">
                  <c:v>0</c:v>
                </c:pt>
                <c:pt idx="516063">
                  <c:v>0</c:v>
                </c:pt>
                <c:pt idx="516064">
                  <c:v>0</c:v>
                </c:pt>
                <c:pt idx="516065">
                  <c:v>0</c:v>
                </c:pt>
                <c:pt idx="516066">
                  <c:v>0</c:v>
                </c:pt>
                <c:pt idx="516067">
                  <c:v>0</c:v>
                </c:pt>
                <c:pt idx="516068">
                  <c:v>0</c:v>
                </c:pt>
                <c:pt idx="516069">
                  <c:v>0</c:v>
                </c:pt>
                <c:pt idx="516070">
                  <c:v>0</c:v>
                </c:pt>
                <c:pt idx="516071">
                  <c:v>0</c:v>
                </c:pt>
                <c:pt idx="516072">
                  <c:v>0</c:v>
                </c:pt>
                <c:pt idx="516073">
                  <c:v>0</c:v>
                </c:pt>
                <c:pt idx="516074">
                  <c:v>0</c:v>
                </c:pt>
                <c:pt idx="516075">
                  <c:v>0</c:v>
                </c:pt>
                <c:pt idx="516076">
                  <c:v>0</c:v>
                </c:pt>
                <c:pt idx="516077">
                  <c:v>0</c:v>
                </c:pt>
                <c:pt idx="516078">
                  <c:v>0</c:v>
                </c:pt>
                <c:pt idx="516079">
                  <c:v>0</c:v>
                </c:pt>
                <c:pt idx="516080">
                  <c:v>0</c:v>
                </c:pt>
                <c:pt idx="516081">
                  <c:v>0</c:v>
                </c:pt>
                <c:pt idx="516082">
                  <c:v>0</c:v>
                </c:pt>
                <c:pt idx="516083">
                  <c:v>0</c:v>
                </c:pt>
                <c:pt idx="516084">
                  <c:v>0</c:v>
                </c:pt>
                <c:pt idx="516085">
                  <c:v>0</c:v>
                </c:pt>
                <c:pt idx="516086">
                  <c:v>0</c:v>
                </c:pt>
                <c:pt idx="516087">
                  <c:v>0</c:v>
                </c:pt>
                <c:pt idx="516088">
                  <c:v>0</c:v>
                </c:pt>
                <c:pt idx="516089">
                  <c:v>0</c:v>
                </c:pt>
                <c:pt idx="516090">
                  <c:v>0</c:v>
                </c:pt>
                <c:pt idx="516091">
                  <c:v>0</c:v>
                </c:pt>
                <c:pt idx="516092">
                  <c:v>0</c:v>
                </c:pt>
                <c:pt idx="516093">
                  <c:v>0</c:v>
                </c:pt>
                <c:pt idx="516094">
                  <c:v>0</c:v>
                </c:pt>
                <c:pt idx="516095">
                  <c:v>0</c:v>
                </c:pt>
                <c:pt idx="516096">
                  <c:v>0</c:v>
                </c:pt>
                <c:pt idx="516097">
                  <c:v>0</c:v>
                </c:pt>
                <c:pt idx="516098">
                  <c:v>0</c:v>
                </c:pt>
                <c:pt idx="516099">
                  <c:v>0</c:v>
                </c:pt>
                <c:pt idx="516100">
                  <c:v>0</c:v>
                </c:pt>
                <c:pt idx="516101">
                  <c:v>0</c:v>
                </c:pt>
                <c:pt idx="516102">
                  <c:v>0</c:v>
                </c:pt>
                <c:pt idx="516103">
                  <c:v>0</c:v>
                </c:pt>
                <c:pt idx="516104">
                  <c:v>0</c:v>
                </c:pt>
                <c:pt idx="516105">
                  <c:v>0</c:v>
                </c:pt>
                <c:pt idx="516106">
                  <c:v>0</c:v>
                </c:pt>
                <c:pt idx="516107">
                  <c:v>0</c:v>
                </c:pt>
                <c:pt idx="516108">
                  <c:v>0</c:v>
                </c:pt>
                <c:pt idx="516109">
                  <c:v>0</c:v>
                </c:pt>
                <c:pt idx="516110">
                  <c:v>0</c:v>
                </c:pt>
                <c:pt idx="516111">
                  <c:v>0</c:v>
                </c:pt>
                <c:pt idx="516112">
                  <c:v>0</c:v>
                </c:pt>
                <c:pt idx="516113">
                  <c:v>0</c:v>
                </c:pt>
                <c:pt idx="516114">
                  <c:v>0</c:v>
                </c:pt>
                <c:pt idx="516115">
                  <c:v>0</c:v>
                </c:pt>
                <c:pt idx="516116">
                  <c:v>0</c:v>
                </c:pt>
                <c:pt idx="516117">
                  <c:v>0</c:v>
                </c:pt>
                <c:pt idx="516118">
                  <c:v>0</c:v>
                </c:pt>
                <c:pt idx="516119">
                  <c:v>0</c:v>
                </c:pt>
                <c:pt idx="516120">
                  <c:v>0</c:v>
                </c:pt>
                <c:pt idx="516121">
                  <c:v>0</c:v>
                </c:pt>
                <c:pt idx="516122">
                  <c:v>0</c:v>
                </c:pt>
                <c:pt idx="516123">
                  <c:v>0</c:v>
                </c:pt>
                <c:pt idx="516124">
                  <c:v>0</c:v>
                </c:pt>
                <c:pt idx="516125">
                  <c:v>0</c:v>
                </c:pt>
                <c:pt idx="516126">
                  <c:v>0</c:v>
                </c:pt>
                <c:pt idx="516127">
                  <c:v>0</c:v>
                </c:pt>
                <c:pt idx="516128">
                  <c:v>0</c:v>
                </c:pt>
                <c:pt idx="516129">
                  <c:v>0</c:v>
                </c:pt>
                <c:pt idx="516130">
                  <c:v>0</c:v>
                </c:pt>
                <c:pt idx="516131">
                  <c:v>0</c:v>
                </c:pt>
                <c:pt idx="516132">
                  <c:v>0</c:v>
                </c:pt>
                <c:pt idx="516133">
                  <c:v>0</c:v>
                </c:pt>
                <c:pt idx="516134">
                  <c:v>0</c:v>
                </c:pt>
                <c:pt idx="516135">
                  <c:v>0</c:v>
                </c:pt>
                <c:pt idx="516136">
                  <c:v>0</c:v>
                </c:pt>
                <c:pt idx="516137">
                  <c:v>0</c:v>
                </c:pt>
                <c:pt idx="516138">
                  <c:v>0</c:v>
                </c:pt>
                <c:pt idx="516139">
                  <c:v>0</c:v>
                </c:pt>
                <c:pt idx="516140">
                  <c:v>0</c:v>
                </c:pt>
                <c:pt idx="516141">
                  <c:v>0</c:v>
                </c:pt>
                <c:pt idx="516142">
                  <c:v>0</c:v>
                </c:pt>
                <c:pt idx="516143">
                  <c:v>0</c:v>
                </c:pt>
                <c:pt idx="516144">
                  <c:v>0</c:v>
                </c:pt>
                <c:pt idx="516145">
                  <c:v>0</c:v>
                </c:pt>
                <c:pt idx="516146">
                  <c:v>0</c:v>
                </c:pt>
                <c:pt idx="516147">
                  <c:v>0</c:v>
                </c:pt>
                <c:pt idx="516148">
                  <c:v>0</c:v>
                </c:pt>
                <c:pt idx="516149">
                  <c:v>0</c:v>
                </c:pt>
                <c:pt idx="516150">
                  <c:v>0</c:v>
                </c:pt>
                <c:pt idx="516151">
                  <c:v>0</c:v>
                </c:pt>
                <c:pt idx="516152">
                  <c:v>0</c:v>
                </c:pt>
                <c:pt idx="516153">
                  <c:v>0</c:v>
                </c:pt>
                <c:pt idx="516154">
                  <c:v>0</c:v>
                </c:pt>
                <c:pt idx="516155">
                  <c:v>0</c:v>
                </c:pt>
                <c:pt idx="516156">
                  <c:v>0</c:v>
                </c:pt>
                <c:pt idx="516157">
                  <c:v>0</c:v>
                </c:pt>
                <c:pt idx="516158">
                  <c:v>0</c:v>
                </c:pt>
                <c:pt idx="516159">
                  <c:v>0</c:v>
                </c:pt>
                <c:pt idx="516160">
                  <c:v>0</c:v>
                </c:pt>
                <c:pt idx="516161">
                  <c:v>0</c:v>
                </c:pt>
                <c:pt idx="516162">
                  <c:v>0</c:v>
                </c:pt>
                <c:pt idx="516163">
                  <c:v>0</c:v>
                </c:pt>
                <c:pt idx="516164">
                  <c:v>0</c:v>
                </c:pt>
                <c:pt idx="516165">
                  <c:v>0</c:v>
                </c:pt>
                <c:pt idx="516166">
                  <c:v>0</c:v>
                </c:pt>
                <c:pt idx="516167">
                  <c:v>0</c:v>
                </c:pt>
                <c:pt idx="516168">
                  <c:v>0</c:v>
                </c:pt>
                <c:pt idx="516169">
                  <c:v>0</c:v>
                </c:pt>
                <c:pt idx="516170">
                  <c:v>0</c:v>
                </c:pt>
                <c:pt idx="516171">
                  <c:v>0</c:v>
                </c:pt>
                <c:pt idx="516172">
                  <c:v>0</c:v>
                </c:pt>
                <c:pt idx="516173">
                  <c:v>0</c:v>
                </c:pt>
                <c:pt idx="516174">
                  <c:v>0</c:v>
                </c:pt>
                <c:pt idx="516175">
                  <c:v>0</c:v>
                </c:pt>
                <c:pt idx="516176">
                  <c:v>0</c:v>
                </c:pt>
                <c:pt idx="516177">
                  <c:v>0</c:v>
                </c:pt>
                <c:pt idx="516178">
                  <c:v>0</c:v>
                </c:pt>
                <c:pt idx="516179">
                  <c:v>0</c:v>
                </c:pt>
                <c:pt idx="516180">
                  <c:v>0</c:v>
                </c:pt>
                <c:pt idx="516181">
                  <c:v>0</c:v>
                </c:pt>
                <c:pt idx="516182">
                  <c:v>0</c:v>
                </c:pt>
                <c:pt idx="516183">
                  <c:v>0</c:v>
                </c:pt>
                <c:pt idx="516184">
                  <c:v>0</c:v>
                </c:pt>
                <c:pt idx="516185">
                  <c:v>0</c:v>
                </c:pt>
                <c:pt idx="516186">
                  <c:v>0</c:v>
                </c:pt>
                <c:pt idx="516187">
                  <c:v>0</c:v>
                </c:pt>
                <c:pt idx="516188">
                  <c:v>0</c:v>
                </c:pt>
                <c:pt idx="516189">
                  <c:v>0</c:v>
                </c:pt>
                <c:pt idx="516190">
                  <c:v>0</c:v>
                </c:pt>
                <c:pt idx="516191">
                  <c:v>0</c:v>
                </c:pt>
                <c:pt idx="516192">
                  <c:v>0</c:v>
                </c:pt>
                <c:pt idx="516193">
                  <c:v>0</c:v>
                </c:pt>
                <c:pt idx="516194">
                  <c:v>0</c:v>
                </c:pt>
                <c:pt idx="516195">
                  <c:v>0</c:v>
                </c:pt>
                <c:pt idx="516196">
                  <c:v>0</c:v>
                </c:pt>
                <c:pt idx="516197">
                  <c:v>0</c:v>
                </c:pt>
                <c:pt idx="516198">
                  <c:v>0</c:v>
                </c:pt>
                <c:pt idx="516199">
                  <c:v>0</c:v>
                </c:pt>
                <c:pt idx="516200">
                  <c:v>0</c:v>
                </c:pt>
                <c:pt idx="516201">
                  <c:v>0</c:v>
                </c:pt>
                <c:pt idx="516202">
                  <c:v>0</c:v>
                </c:pt>
                <c:pt idx="516203">
                  <c:v>0</c:v>
                </c:pt>
                <c:pt idx="516204">
                  <c:v>0</c:v>
                </c:pt>
                <c:pt idx="516205">
                  <c:v>0</c:v>
                </c:pt>
                <c:pt idx="516206">
                  <c:v>0</c:v>
                </c:pt>
                <c:pt idx="516207">
                  <c:v>0</c:v>
                </c:pt>
                <c:pt idx="516208">
                  <c:v>0</c:v>
                </c:pt>
                <c:pt idx="516209">
                  <c:v>0</c:v>
                </c:pt>
                <c:pt idx="516210">
                  <c:v>0</c:v>
                </c:pt>
                <c:pt idx="516211">
                  <c:v>0</c:v>
                </c:pt>
                <c:pt idx="516212">
                  <c:v>0</c:v>
                </c:pt>
                <c:pt idx="516213">
                  <c:v>0</c:v>
                </c:pt>
                <c:pt idx="516214">
                  <c:v>0</c:v>
                </c:pt>
                <c:pt idx="516215">
                  <c:v>0</c:v>
                </c:pt>
                <c:pt idx="516216">
                  <c:v>0</c:v>
                </c:pt>
                <c:pt idx="516217">
                  <c:v>0</c:v>
                </c:pt>
                <c:pt idx="516218">
                  <c:v>0</c:v>
                </c:pt>
                <c:pt idx="516219">
                  <c:v>0</c:v>
                </c:pt>
                <c:pt idx="516220">
                  <c:v>0</c:v>
                </c:pt>
                <c:pt idx="516221">
                  <c:v>0</c:v>
                </c:pt>
                <c:pt idx="516222">
                  <c:v>0</c:v>
                </c:pt>
                <c:pt idx="516223">
                  <c:v>0</c:v>
                </c:pt>
                <c:pt idx="516224">
                  <c:v>0</c:v>
                </c:pt>
                <c:pt idx="516225">
                  <c:v>0</c:v>
                </c:pt>
                <c:pt idx="516226">
                  <c:v>0</c:v>
                </c:pt>
                <c:pt idx="516227">
                  <c:v>0</c:v>
                </c:pt>
                <c:pt idx="516228">
                  <c:v>0</c:v>
                </c:pt>
                <c:pt idx="516229">
                  <c:v>0</c:v>
                </c:pt>
                <c:pt idx="516230">
                  <c:v>0</c:v>
                </c:pt>
                <c:pt idx="516231">
                  <c:v>0</c:v>
                </c:pt>
                <c:pt idx="516232">
                  <c:v>0</c:v>
                </c:pt>
                <c:pt idx="516233">
                  <c:v>0</c:v>
                </c:pt>
                <c:pt idx="516234">
                  <c:v>0</c:v>
                </c:pt>
                <c:pt idx="516235">
                  <c:v>0</c:v>
                </c:pt>
                <c:pt idx="516236">
                  <c:v>0</c:v>
                </c:pt>
                <c:pt idx="516237">
                  <c:v>0</c:v>
                </c:pt>
                <c:pt idx="516238">
                  <c:v>0</c:v>
                </c:pt>
                <c:pt idx="516239">
                  <c:v>0</c:v>
                </c:pt>
                <c:pt idx="516240">
                  <c:v>0</c:v>
                </c:pt>
                <c:pt idx="516241">
                  <c:v>0</c:v>
                </c:pt>
                <c:pt idx="516242">
                  <c:v>0</c:v>
                </c:pt>
                <c:pt idx="516243">
                  <c:v>0</c:v>
                </c:pt>
                <c:pt idx="516244">
                  <c:v>0</c:v>
                </c:pt>
                <c:pt idx="516245">
                  <c:v>0</c:v>
                </c:pt>
                <c:pt idx="516246">
                  <c:v>0</c:v>
                </c:pt>
                <c:pt idx="516247">
                  <c:v>0</c:v>
                </c:pt>
                <c:pt idx="516248">
                  <c:v>0</c:v>
                </c:pt>
                <c:pt idx="516249">
                  <c:v>0</c:v>
                </c:pt>
                <c:pt idx="516250">
                  <c:v>0</c:v>
                </c:pt>
                <c:pt idx="516251">
                  <c:v>0</c:v>
                </c:pt>
                <c:pt idx="516252">
                  <c:v>0</c:v>
                </c:pt>
                <c:pt idx="516253">
                  <c:v>0</c:v>
                </c:pt>
                <c:pt idx="516254">
                  <c:v>0</c:v>
                </c:pt>
                <c:pt idx="516255">
                  <c:v>0</c:v>
                </c:pt>
                <c:pt idx="516256">
                  <c:v>0</c:v>
                </c:pt>
                <c:pt idx="516257">
                  <c:v>0</c:v>
                </c:pt>
                <c:pt idx="516258">
                  <c:v>0</c:v>
                </c:pt>
                <c:pt idx="516259">
                  <c:v>0</c:v>
                </c:pt>
                <c:pt idx="516260">
                  <c:v>0</c:v>
                </c:pt>
                <c:pt idx="516261">
                  <c:v>0</c:v>
                </c:pt>
                <c:pt idx="516262">
                  <c:v>0</c:v>
                </c:pt>
                <c:pt idx="516263">
                  <c:v>0</c:v>
                </c:pt>
                <c:pt idx="516264">
                  <c:v>0</c:v>
                </c:pt>
                <c:pt idx="516265">
                  <c:v>0</c:v>
                </c:pt>
                <c:pt idx="516266">
                  <c:v>0</c:v>
                </c:pt>
                <c:pt idx="516267">
                  <c:v>0</c:v>
                </c:pt>
                <c:pt idx="516268">
                  <c:v>0</c:v>
                </c:pt>
                <c:pt idx="516269">
                  <c:v>0</c:v>
                </c:pt>
                <c:pt idx="516270">
                  <c:v>0</c:v>
                </c:pt>
                <c:pt idx="516271">
                  <c:v>0</c:v>
                </c:pt>
                <c:pt idx="516272">
                  <c:v>0</c:v>
                </c:pt>
                <c:pt idx="516273">
                  <c:v>0</c:v>
                </c:pt>
                <c:pt idx="516274">
                  <c:v>0</c:v>
                </c:pt>
                <c:pt idx="516275">
                  <c:v>0</c:v>
                </c:pt>
                <c:pt idx="516276">
                  <c:v>0</c:v>
                </c:pt>
                <c:pt idx="516277">
                  <c:v>0</c:v>
                </c:pt>
                <c:pt idx="516278">
                  <c:v>0</c:v>
                </c:pt>
                <c:pt idx="516279">
                  <c:v>0</c:v>
                </c:pt>
                <c:pt idx="516280">
                  <c:v>0</c:v>
                </c:pt>
                <c:pt idx="516281">
                  <c:v>0</c:v>
                </c:pt>
                <c:pt idx="516282">
                  <c:v>0</c:v>
                </c:pt>
                <c:pt idx="516283">
                  <c:v>0</c:v>
                </c:pt>
                <c:pt idx="516284">
                  <c:v>0</c:v>
                </c:pt>
                <c:pt idx="516285">
                  <c:v>0</c:v>
                </c:pt>
                <c:pt idx="516286">
                  <c:v>0</c:v>
                </c:pt>
                <c:pt idx="516287">
                  <c:v>0</c:v>
                </c:pt>
                <c:pt idx="516288">
                  <c:v>0</c:v>
                </c:pt>
                <c:pt idx="516289">
                  <c:v>0</c:v>
                </c:pt>
                <c:pt idx="516290">
                  <c:v>0</c:v>
                </c:pt>
                <c:pt idx="516291">
                  <c:v>0</c:v>
                </c:pt>
                <c:pt idx="516292">
                  <c:v>0</c:v>
                </c:pt>
                <c:pt idx="516293">
                  <c:v>0</c:v>
                </c:pt>
                <c:pt idx="516294">
                  <c:v>0</c:v>
                </c:pt>
                <c:pt idx="516295">
                  <c:v>0</c:v>
                </c:pt>
                <c:pt idx="516296">
                  <c:v>0</c:v>
                </c:pt>
                <c:pt idx="516297">
                  <c:v>0</c:v>
                </c:pt>
                <c:pt idx="516298">
                  <c:v>0</c:v>
                </c:pt>
                <c:pt idx="516299">
                  <c:v>0</c:v>
                </c:pt>
                <c:pt idx="516300">
                  <c:v>0</c:v>
                </c:pt>
                <c:pt idx="516301">
                  <c:v>0</c:v>
                </c:pt>
                <c:pt idx="516302">
                  <c:v>0</c:v>
                </c:pt>
                <c:pt idx="516303">
                  <c:v>0</c:v>
                </c:pt>
                <c:pt idx="516304">
                  <c:v>0</c:v>
                </c:pt>
                <c:pt idx="516305">
                  <c:v>0</c:v>
                </c:pt>
                <c:pt idx="516306">
                  <c:v>0</c:v>
                </c:pt>
                <c:pt idx="516307">
                  <c:v>0</c:v>
                </c:pt>
                <c:pt idx="516308">
                  <c:v>0</c:v>
                </c:pt>
                <c:pt idx="516309">
                  <c:v>0</c:v>
                </c:pt>
                <c:pt idx="516310">
                  <c:v>0</c:v>
                </c:pt>
                <c:pt idx="516311">
                  <c:v>0</c:v>
                </c:pt>
                <c:pt idx="516312">
                  <c:v>0</c:v>
                </c:pt>
                <c:pt idx="516313">
                  <c:v>0</c:v>
                </c:pt>
                <c:pt idx="516314">
                  <c:v>0</c:v>
                </c:pt>
                <c:pt idx="516315">
                  <c:v>0</c:v>
                </c:pt>
                <c:pt idx="516316">
                  <c:v>0</c:v>
                </c:pt>
                <c:pt idx="516317">
                  <c:v>0</c:v>
                </c:pt>
                <c:pt idx="516318">
                  <c:v>0</c:v>
                </c:pt>
                <c:pt idx="516319">
                  <c:v>0</c:v>
                </c:pt>
                <c:pt idx="516320">
                  <c:v>0</c:v>
                </c:pt>
                <c:pt idx="516321">
                  <c:v>0</c:v>
                </c:pt>
                <c:pt idx="516322">
                  <c:v>0</c:v>
                </c:pt>
                <c:pt idx="516323">
                  <c:v>0</c:v>
                </c:pt>
                <c:pt idx="516324">
                  <c:v>0</c:v>
                </c:pt>
                <c:pt idx="516325">
                  <c:v>0</c:v>
                </c:pt>
                <c:pt idx="516326">
                  <c:v>0</c:v>
                </c:pt>
                <c:pt idx="516327">
                  <c:v>0</c:v>
                </c:pt>
                <c:pt idx="516328">
                  <c:v>0</c:v>
                </c:pt>
                <c:pt idx="516329">
                  <c:v>0</c:v>
                </c:pt>
                <c:pt idx="516330">
                  <c:v>0</c:v>
                </c:pt>
                <c:pt idx="516331">
                  <c:v>0</c:v>
                </c:pt>
                <c:pt idx="516332">
                  <c:v>0</c:v>
                </c:pt>
                <c:pt idx="516333">
                  <c:v>0</c:v>
                </c:pt>
                <c:pt idx="516334">
                  <c:v>0</c:v>
                </c:pt>
                <c:pt idx="516335">
                  <c:v>0</c:v>
                </c:pt>
                <c:pt idx="516336">
                  <c:v>0</c:v>
                </c:pt>
                <c:pt idx="516337">
                  <c:v>0</c:v>
                </c:pt>
                <c:pt idx="516338">
                  <c:v>0</c:v>
                </c:pt>
                <c:pt idx="516339">
                  <c:v>0</c:v>
                </c:pt>
                <c:pt idx="516340">
                  <c:v>0</c:v>
                </c:pt>
                <c:pt idx="516341">
                  <c:v>0</c:v>
                </c:pt>
                <c:pt idx="516342">
                  <c:v>0</c:v>
                </c:pt>
                <c:pt idx="516343">
                  <c:v>0</c:v>
                </c:pt>
                <c:pt idx="516344">
                  <c:v>0</c:v>
                </c:pt>
                <c:pt idx="516345">
                  <c:v>0</c:v>
                </c:pt>
                <c:pt idx="516346">
                  <c:v>0</c:v>
                </c:pt>
                <c:pt idx="516347">
                  <c:v>0</c:v>
                </c:pt>
                <c:pt idx="516348">
                  <c:v>0</c:v>
                </c:pt>
                <c:pt idx="516349">
                  <c:v>0</c:v>
                </c:pt>
                <c:pt idx="516350">
                  <c:v>0</c:v>
                </c:pt>
                <c:pt idx="516351">
                  <c:v>0</c:v>
                </c:pt>
                <c:pt idx="516352">
                  <c:v>0</c:v>
                </c:pt>
                <c:pt idx="516353">
                  <c:v>0</c:v>
                </c:pt>
                <c:pt idx="516354">
                  <c:v>0</c:v>
                </c:pt>
                <c:pt idx="516355">
                  <c:v>0</c:v>
                </c:pt>
                <c:pt idx="516356">
                  <c:v>0</c:v>
                </c:pt>
                <c:pt idx="516357">
                  <c:v>0</c:v>
                </c:pt>
                <c:pt idx="516358">
                  <c:v>0</c:v>
                </c:pt>
                <c:pt idx="516359">
                  <c:v>0</c:v>
                </c:pt>
                <c:pt idx="516360">
                  <c:v>0</c:v>
                </c:pt>
                <c:pt idx="516361">
                  <c:v>0</c:v>
                </c:pt>
                <c:pt idx="516362">
                  <c:v>0</c:v>
                </c:pt>
                <c:pt idx="516363">
                  <c:v>0</c:v>
                </c:pt>
                <c:pt idx="516364">
                  <c:v>0</c:v>
                </c:pt>
                <c:pt idx="516365">
                  <c:v>0</c:v>
                </c:pt>
                <c:pt idx="516366">
                  <c:v>0</c:v>
                </c:pt>
                <c:pt idx="516367">
                  <c:v>0</c:v>
                </c:pt>
                <c:pt idx="516368">
                  <c:v>0</c:v>
                </c:pt>
                <c:pt idx="516369">
                  <c:v>0</c:v>
                </c:pt>
                <c:pt idx="516370">
                  <c:v>0</c:v>
                </c:pt>
                <c:pt idx="516371">
                  <c:v>0</c:v>
                </c:pt>
                <c:pt idx="516372">
                  <c:v>0</c:v>
                </c:pt>
                <c:pt idx="516373">
                  <c:v>0</c:v>
                </c:pt>
                <c:pt idx="516374">
                  <c:v>0</c:v>
                </c:pt>
                <c:pt idx="516375">
                  <c:v>0</c:v>
                </c:pt>
                <c:pt idx="516376">
                  <c:v>0</c:v>
                </c:pt>
                <c:pt idx="516377">
                  <c:v>0</c:v>
                </c:pt>
                <c:pt idx="516378">
                  <c:v>0</c:v>
                </c:pt>
                <c:pt idx="516379">
                  <c:v>0</c:v>
                </c:pt>
                <c:pt idx="516380">
                  <c:v>0</c:v>
                </c:pt>
                <c:pt idx="516381">
                  <c:v>0</c:v>
                </c:pt>
                <c:pt idx="516382">
                  <c:v>0</c:v>
                </c:pt>
                <c:pt idx="516383">
                  <c:v>0</c:v>
                </c:pt>
                <c:pt idx="516384">
                  <c:v>0</c:v>
                </c:pt>
                <c:pt idx="516385">
                  <c:v>0</c:v>
                </c:pt>
                <c:pt idx="516386">
                  <c:v>0</c:v>
                </c:pt>
                <c:pt idx="516387">
                  <c:v>0</c:v>
                </c:pt>
                <c:pt idx="516388">
                  <c:v>0</c:v>
                </c:pt>
                <c:pt idx="516389">
                  <c:v>0</c:v>
                </c:pt>
                <c:pt idx="516390">
                  <c:v>0</c:v>
                </c:pt>
                <c:pt idx="516391">
                  <c:v>0</c:v>
                </c:pt>
                <c:pt idx="516392">
                  <c:v>0</c:v>
                </c:pt>
                <c:pt idx="516393">
                  <c:v>0</c:v>
                </c:pt>
                <c:pt idx="516394">
                  <c:v>0</c:v>
                </c:pt>
                <c:pt idx="516395">
                  <c:v>0</c:v>
                </c:pt>
                <c:pt idx="516396">
                  <c:v>0</c:v>
                </c:pt>
                <c:pt idx="516397">
                  <c:v>0</c:v>
                </c:pt>
                <c:pt idx="516398">
                  <c:v>0</c:v>
                </c:pt>
                <c:pt idx="516399">
                  <c:v>0</c:v>
                </c:pt>
                <c:pt idx="516400">
                  <c:v>0</c:v>
                </c:pt>
                <c:pt idx="516401">
                  <c:v>0</c:v>
                </c:pt>
                <c:pt idx="516402">
                  <c:v>0</c:v>
                </c:pt>
                <c:pt idx="516403">
                  <c:v>0</c:v>
                </c:pt>
                <c:pt idx="516404">
                  <c:v>0</c:v>
                </c:pt>
                <c:pt idx="516405">
                  <c:v>0</c:v>
                </c:pt>
                <c:pt idx="516406">
                  <c:v>0</c:v>
                </c:pt>
                <c:pt idx="516407">
                  <c:v>0</c:v>
                </c:pt>
                <c:pt idx="516408">
                  <c:v>0</c:v>
                </c:pt>
                <c:pt idx="516409">
                  <c:v>0</c:v>
                </c:pt>
                <c:pt idx="516410">
                  <c:v>0</c:v>
                </c:pt>
                <c:pt idx="516411">
                  <c:v>0</c:v>
                </c:pt>
                <c:pt idx="516412">
                  <c:v>0</c:v>
                </c:pt>
                <c:pt idx="516413">
                  <c:v>0</c:v>
                </c:pt>
                <c:pt idx="516414">
                  <c:v>0</c:v>
                </c:pt>
                <c:pt idx="516415">
                  <c:v>0</c:v>
                </c:pt>
                <c:pt idx="516416">
                  <c:v>0</c:v>
                </c:pt>
                <c:pt idx="516417">
                  <c:v>0</c:v>
                </c:pt>
                <c:pt idx="516418">
                  <c:v>0</c:v>
                </c:pt>
                <c:pt idx="516419">
                  <c:v>0</c:v>
                </c:pt>
                <c:pt idx="516420">
                  <c:v>0</c:v>
                </c:pt>
                <c:pt idx="516421">
                  <c:v>0</c:v>
                </c:pt>
                <c:pt idx="516422">
                  <c:v>0</c:v>
                </c:pt>
                <c:pt idx="516423">
                  <c:v>0</c:v>
                </c:pt>
                <c:pt idx="516424">
                  <c:v>0</c:v>
                </c:pt>
                <c:pt idx="516425">
                  <c:v>0</c:v>
                </c:pt>
                <c:pt idx="516426">
                  <c:v>0</c:v>
                </c:pt>
                <c:pt idx="516427">
                  <c:v>0</c:v>
                </c:pt>
                <c:pt idx="516428">
                  <c:v>0</c:v>
                </c:pt>
                <c:pt idx="516429">
                  <c:v>0</c:v>
                </c:pt>
                <c:pt idx="516430">
                  <c:v>0</c:v>
                </c:pt>
                <c:pt idx="516431">
                  <c:v>0</c:v>
                </c:pt>
                <c:pt idx="516432">
                  <c:v>0</c:v>
                </c:pt>
                <c:pt idx="516433">
                  <c:v>0</c:v>
                </c:pt>
                <c:pt idx="516434">
                  <c:v>0</c:v>
                </c:pt>
                <c:pt idx="516435">
                  <c:v>0</c:v>
                </c:pt>
                <c:pt idx="516436">
                  <c:v>0</c:v>
                </c:pt>
                <c:pt idx="516437">
                  <c:v>0</c:v>
                </c:pt>
                <c:pt idx="516438">
                  <c:v>0</c:v>
                </c:pt>
                <c:pt idx="516439">
                  <c:v>0</c:v>
                </c:pt>
                <c:pt idx="516440">
                  <c:v>0</c:v>
                </c:pt>
                <c:pt idx="516441">
                  <c:v>0</c:v>
                </c:pt>
                <c:pt idx="516442">
                  <c:v>0</c:v>
                </c:pt>
                <c:pt idx="516443">
                  <c:v>0</c:v>
                </c:pt>
                <c:pt idx="516444">
                  <c:v>0</c:v>
                </c:pt>
                <c:pt idx="516445">
                  <c:v>0</c:v>
                </c:pt>
                <c:pt idx="516446">
                  <c:v>0</c:v>
                </c:pt>
                <c:pt idx="516447">
                  <c:v>0</c:v>
                </c:pt>
                <c:pt idx="516448">
                  <c:v>0</c:v>
                </c:pt>
                <c:pt idx="516449">
                  <c:v>0</c:v>
                </c:pt>
                <c:pt idx="516450">
                  <c:v>0</c:v>
                </c:pt>
                <c:pt idx="516451">
                  <c:v>0</c:v>
                </c:pt>
                <c:pt idx="516452">
                  <c:v>0</c:v>
                </c:pt>
                <c:pt idx="516453">
                  <c:v>0</c:v>
                </c:pt>
                <c:pt idx="516454">
                  <c:v>0</c:v>
                </c:pt>
                <c:pt idx="516455">
                  <c:v>0</c:v>
                </c:pt>
                <c:pt idx="516456">
                  <c:v>0</c:v>
                </c:pt>
                <c:pt idx="516457">
                  <c:v>0</c:v>
                </c:pt>
                <c:pt idx="516458">
                  <c:v>0</c:v>
                </c:pt>
                <c:pt idx="516459">
                  <c:v>0</c:v>
                </c:pt>
                <c:pt idx="516460">
                  <c:v>0</c:v>
                </c:pt>
                <c:pt idx="516461">
                  <c:v>0</c:v>
                </c:pt>
                <c:pt idx="516462">
                  <c:v>0</c:v>
                </c:pt>
                <c:pt idx="516463">
                  <c:v>0</c:v>
                </c:pt>
                <c:pt idx="516464">
                  <c:v>0</c:v>
                </c:pt>
                <c:pt idx="516465">
                  <c:v>0</c:v>
                </c:pt>
                <c:pt idx="516466">
                  <c:v>0</c:v>
                </c:pt>
                <c:pt idx="516467">
                  <c:v>0</c:v>
                </c:pt>
                <c:pt idx="516468">
                  <c:v>0</c:v>
                </c:pt>
                <c:pt idx="516469">
                  <c:v>0</c:v>
                </c:pt>
                <c:pt idx="516470">
                  <c:v>0</c:v>
                </c:pt>
                <c:pt idx="516471">
                  <c:v>0</c:v>
                </c:pt>
                <c:pt idx="516472">
                  <c:v>0</c:v>
                </c:pt>
                <c:pt idx="516473">
                  <c:v>0</c:v>
                </c:pt>
                <c:pt idx="516474">
                  <c:v>0</c:v>
                </c:pt>
                <c:pt idx="516475">
                  <c:v>0</c:v>
                </c:pt>
                <c:pt idx="516476">
                  <c:v>0</c:v>
                </c:pt>
                <c:pt idx="516477">
                  <c:v>0</c:v>
                </c:pt>
                <c:pt idx="516478">
                  <c:v>0</c:v>
                </c:pt>
                <c:pt idx="516479">
                  <c:v>0</c:v>
                </c:pt>
                <c:pt idx="516480">
                  <c:v>0</c:v>
                </c:pt>
                <c:pt idx="516481">
                  <c:v>0</c:v>
                </c:pt>
                <c:pt idx="516482">
                  <c:v>0</c:v>
                </c:pt>
                <c:pt idx="516483">
                  <c:v>0</c:v>
                </c:pt>
                <c:pt idx="516484">
                  <c:v>0</c:v>
                </c:pt>
                <c:pt idx="516485">
                  <c:v>0</c:v>
                </c:pt>
                <c:pt idx="516486">
                  <c:v>0</c:v>
                </c:pt>
                <c:pt idx="516487">
                  <c:v>0</c:v>
                </c:pt>
                <c:pt idx="516488">
                  <c:v>0</c:v>
                </c:pt>
                <c:pt idx="516489">
                  <c:v>0</c:v>
                </c:pt>
                <c:pt idx="516490">
                  <c:v>0</c:v>
                </c:pt>
                <c:pt idx="516491">
                  <c:v>0</c:v>
                </c:pt>
                <c:pt idx="516492">
                  <c:v>0</c:v>
                </c:pt>
                <c:pt idx="516493">
                  <c:v>0</c:v>
                </c:pt>
                <c:pt idx="516494">
                  <c:v>0</c:v>
                </c:pt>
                <c:pt idx="516495">
                  <c:v>0</c:v>
                </c:pt>
                <c:pt idx="516496">
                  <c:v>0</c:v>
                </c:pt>
                <c:pt idx="516497">
                  <c:v>0</c:v>
                </c:pt>
                <c:pt idx="516498">
                  <c:v>0</c:v>
                </c:pt>
                <c:pt idx="516499">
                  <c:v>0</c:v>
                </c:pt>
                <c:pt idx="516500">
                  <c:v>0</c:v>
                </c:pt>
                <c:pt idx="516501">
                  <c:v>0</c:v>
                </c:pt>
                <c:pt idx="516502">
                  <c:v>0</c:v>
                </c:pt>
                <c:pt idx="516503">
                  <c:v>0</c:v>
                </c:pt>
                <c:pt idx="516504">
                  <c:v>0</c:v>
                </c:pt>
                <c:pt idx="516505">
                  <c:v>0</c:v>
                </c:pt>
                <c:pt idx="516506">
                  <c:v>0</c:v>
                </c:pt>
                <c:pt idx="516507">
                  <c:v>0</c:v>
                </c:pt>
                <c:pt idx="516508">
                  <c:v>0</c:v>
                </c:pt>
                <c:pt idx="516509">
                  <c:v>0</c:v>
                </c:pt>
                <c:pt idx="516510">
                  <c:v>0</c:v>
                </c:pt>
                <c:pt idx="516511">
                  <c:v>0</c:v>
                </c:pt>
                <c:pt idx="516512">
                  <c:v>0</c:v>
                </c:pt>
                <c:pt idx="516513">
                  <c:v>0</c:v>
                </c:pt>
                <c:pt idx="516514">
                  <c:v>0</c:v>
                </c:pt>
                <c:pt idx="516515">
                  <c:v>0</c:v>
                </c:pt>
                <c:pt idx="516516">
                  <c:v>0</c:v>
                </c:pt>
                <c:pt idx="516517">
                  <c:v>0</c:v>
                </c:pt>
                <c:pt idx="516518">
                  <c:v>0</c:v>
                </c:pt>
                <c:pt idx="516519">
                  <c:v>0</c:v>
                </c:pt>
                <c:pt idx="516520">
                  <c:v>0</c:v>
                </c:pt>
                <c:pt idx="516521">
                  <c:v>0</c:v>
                </c:pt>
                <c:pt idx="516522">
                  <c:v>0</c:v>
                </c:pt>
                <c:pt idx="516523">
                  <c:v>0</c:v>
                </c:pt>
                <c:pt idx="516524">
                  <c:v>0</c:v>
                </c:pt>
                <c:pt idx="516525">
                  <c:v>0</c:v>
                </c:pt>
                <c:pt idx="516526">
                  <c:v>0</c:v>
                </c:pt>
                <c:pt idx="516527">
                  <c:v>0</c:v>
                </c:pt>
                <c:pt idx="516528">
                  <c:v>0</c:v>
                </c:pt>
                <c:pt idx="516529">
                  <c:v>0</c:v>
                </c:pt>
                <c:pt idx="516530">
                  <c:v>0</c:v>
                </c:pt>
                <c:pt idx="516531">
                  <c:v>0</c:v>
                </c:pt>
                <c:pt idx="516532">
                  <c:v>0</c:v>
                </c:pt>
                <c:pt idx="516533">
                  <c:v>0</c:v>
                </c:pt>
                <c:pt idx="516534">
                  <c:v>0</c:v>
                </c:pt>
                <c:pt idx="516535">
                  <c:v>0</c:v>
                </c:pt>
                <c:pt idx="516536">
                  <c:v>0</c:v>
                </c:pt>
                <c:pt idx="516537">
                  <c:v>0</c:v>
                </c:pt>
                <c:pt idx="516538">
                  <c:v>0</c:v>
                </c:pt>
                <c:pt idx="516539">
                  <c:v>0</c:v>
                </c:pt>
                <c:pt idx="516540">
                  <c:v>0</c:v>
                </c:pt>
                <c:pt idx="516541">
                  <c:v>0</c:v>
                </c:pt>
                <c:pt idx="516542">
                  <c:v>0</c:v>
                </c:pt>
                <c:pt idx="516543">
                  <c:v>0</c:v>
                </c:pt>
                <c:pt idx="516544">
                  <c:v>0</c:v>
                </c:pt>
                <c:pt idx="516545">
                  <c:v>0</c:v>
                </c:pt>
                <c:pt idx="516546">
                  <c:v>0</c:v>
                </c:pt>
                <c:pt idx="516547">
                  <c:v>0</c:v>
                </c:pt>
                <c:pt idx="516548">
                  <c:v>0</c:v>
                </c:pt>
                <c:pt idx="516549">
                  <c:v>0</c:v>
                </c:pt>
                <c:pt idx="516550">
                  <c:v>0</c:v>
                </c:pt>
                <c:pt idx="516551">
                  <c:v>0</c:v>
                </c:pt>
                <c:pt idx="516552">
                  <c:v>0</c:v>
                </c:pt>
                <c:pt idx="516553">
                  <c:v>0</c:v>
                </c:pt>
                <c:pt idx="516554">
                  <c:v>0</c:v>
                </c:pt>
                <c:pt idx="516555">
                  <c:v>0</c:v>
                </c:pt>
                <c:pt idx="516556">
                  <c:v>0</c:v>
                </c:pt>
                <c:pt idx="516557">
                  <c:v>0</c:v>
                </c:pt>
                <c:pt idx="516558">
                  <c:v>0</c:v>
                </c:pt>
                <c:pt idx="516559">
                  <c:v>0</c:v>
                </c:pt>
                <c:pt idx="516560">
                  <c:v>0</c:v>
                </c:pt>
                <c:pt idx="516561">
                  <c:v>0</c:v>
                </c:pt>
                <c:pt idx="516562">
                  <c:v>0</c:v>
                </c:pt>
                <c:pt idx="516563">
                  <c:v>0</c:v>
                </c:pt>
                <c:pt idx="516564">
                  <c:v>0</c:v>
                </c:pt>
                <c:pt idx="516565">
                  <c:v>0</c:v>
                </c:pt>
                <c:pt idx="516566">
                  <c:v>0</c:v>
                </c:pt>
                <c:pt idx="516567">
                  <c:v>0</c:v>
                </c:pt>
                <c:pt idx="516568">
                  <c:v>0</c:v>
                </c:pt>
                <c:pt idx="516569">
                  <c:v>0</c:v>
                </c:pt>
                <c:pt idx="516570">
                  <c:v>0</c:v>
                </c:pt>
                <c:pt idx="516571">
                  <c:v>0</c:v>
                </c:pt>
                <c:pt idx="516572">
                  <c:v>0</c:v>
                </c:pt>
                <c:pt idx="516573">
                  <c:v>0</c:v>
                </c:pt>
                <c:pt idx="516574">
                  <c:v>0</c:v>
                </c:pt>
                <c:pt idx="516575">
                  <c:v>0</c:v>
                </c:pt>
                <c:pt idx="516576">
                  <c:v>0</c:v>
                </c:pt>
                <c:pt idx="516577">
                  <c:v>0</c:v>
                </c:pt>
                <c:pt idx="516578">
                  <c:v>0</c:v>
                </c:pt>
                <c:pt idx="516579">
                  <c:v>0</c:v>
                </c:pt>
                <c:pt idx="516580">
                  <c:v>0</c:v>
                </c:pt>
                <c:pt idx="516581">
                  <c:v>0</c:v>
                </c:pt>
                <c:pt idx="516582">
                  <c:v>0</c:v>
                </c:pt>
                <c:pt idx="516583">
                  <c:v>0</c:v>
                </c:pt>
                <c:pt idx="516584">
                  <c:v>0</c:v>
                </c:pt>
                <c:pt idx="516585">
                  <c:v>0</c:v>
                </c:pt>
                <c:pt idx="516586">
                  <c:v>0</c:v>
                </c:pt>
                <c:pt idx="516587">
                  <c:v>0</c:v>
                </c:pt>
                <c:pt idx="516588">
                  <c:v>0</c:v>
                </c:pt>
                <c:pt idx="516589">
                  <c:v>0</c:v>
                </c:pt>
                <c:pt idx="516590">
                  <c:v>0</c:v>
                </c:pt>
                <c:pt idx="516591">
                  <c:v>0</c:v>
                </c:pt>
                <c:pt idx="516592">
                  <c:v>0</c:v>
                </c:pt>
                <c:pt idx="516593">
                  <c:v>0</c:v>
                </c:pt>
                <c:pt idx="516594">
                  <c:v>0</c:v>
                </c:pt>
                <c:pt idx="516595">
                  <c:v>0</c:v>
                </c:pt>
                <c:pt idx="516596">
                  <c:v>0</c:v>
                </c:pt>
                <c:pt idx="516597">
                  <c:v>0</c:v>
                </c:pt>
                <c:pt idx="516598">
                  <c:v>0</c:v>
                </c:pt>
                <c:pt idx="516599">
                  <c:v>0</c:v>
                </c:pt>
                <c:pt idx="516600">
                  <c:v>0</c:v>
                </c:pt>
                <c:pt idx="516601">
                  <c:v>0</c:v>
                </c:pt>
                <c:pt idx="516602">
                  <c:v>0</c:v>
                </c:pt>
                <c:pt idx="516603">
                  <c:v>0</c:v>
                </c:pt>
                <c:pt idx="516604">
                  <c:v>0</c:v>
                </c:pt>
                <c:pt idx="516605">
                  <c:v>0</c:v>
                </c:pt>
                <c:pt idx="516606">
                  <c:v>0</c:v>
                </c:pt>
                <c:pt idx="516607">
                  <c:v>0</c:v>
                </c:pt>
                <c:pt idx="516608">
                  <c:v>0</c:v>
                </c:pt>
                <c:pt idx="516609">
                  <c:v>0</c:v>
                </c:pt>
                <c:pt idx="516610">
                  <c:v>0</c:v>
                </c:pt>
                <c:pt idx="516611">
                  <c:v>0</c:v>
                </c:pt>
                <c:pt idx="516612">
                  <c:v>0</c:v>
                </c:pt>
                <c:pt idx="516613">
                  <c:v>0</c:v>
                </c:pt>
                <c:pt idx="516614">
                  <c:v>0</c:v>
                </c:pt>
                <c:pt idx="516615">
                  <c:v>0</c:v>
                </c:pt>
                <c:pt idx="516616">
                  <c:v>0</c:v>
                </c:pt>
                <c:pt idx="516617">
                  <c:v>0</c:v>
                </c:pt>
                <c:pt idx="516618">
                  <c:v>0</c:v>
                </c:pt>
                <c:pt idx="516619">
                  <c:v>0</c:v>
                </c:pt>
                <c:pt idx="516620">
                  <c:v>0</c:v>
                </c:pt>
                <c:pt idx="516621">
                  <c:v>0</c:v>
                </c:pt>
                <c:pt idx="516622">
                  <c:v>0</c:v>
                </c:pt>
                <c:pt idx="516623">
                  <c:v>0</c:v>
                </c:pt>
                <c:pt idx="516624">
                  <c:v>0</c:v>
                </c:pt>
                <c:pt idx="516625">
                  <c:v>0</c:v>
                </c:pt>
                <c:pt idx="516626">
                  <c:v>0</c:v>
                </c:pt>
                <c:pt idx="516627">
                  <c:v>0</c:v>
                </c:pt>
                <c:pt idx="516628">
                  <c:v>0</c:v>
                </c:pt>
                <c:pt idx="516629">
                  <c:v>0</c:v>
                </c:pt>
                <c:pt idx="516630">
                  <c:v>0</c:v>
                </c:pt>
                <c:pt idx="516631">
                  <c:v>0</c:v>
                </c:pt>
                <c:pt idx="516632">
                  <c:v>0</c:v>
                </c:pt>
                <c:pt idx="516633">
                  <c:v>0</c:v>
                </c:pt>
                <c:pt idx="516634">
                  <c:v>0</c:v>
                </c:pt>
                <c:pt idx="516635">
                  <c:v>0</c:v>
                </c:pt>
                <c:pt idx="516636">
                  <c:v>0</c:v>
                </c:pt>
                <c:pt idx="516637">
                  <c:v>0</c:v>
                </c:pt>
                <c:pt idx="516638">
                  <c:v>0</c:v>
                </c:pt>
                <c:pt idx="516639">
                  <c:v>0</c:v>
                </c:pt>
                <c:pt idx="516640">
                  <c:v>0</c:v>
                </c:pt>
                <c:pt idx="516641">
                  <c:v>0</c:v>
                </c:pt>
                <c:pt idx="516642">
                  <c:v>0</c:v>
                </c:pt>
                <c:pt idx="516643">
                  <c:v>0</c:v>
                </c:pt>
                <c:pt idx="516644">
                  <c:v>0</c:v>
                </c:pt>
                <c:pt idx="516645">
                  <c:v>0</c:v>
                </c:pt>
                <c:pt idx="516646">
                  <c:v>0</c:v>
                </c:pt>
                <c:pt idx="516647">
                  <c:v>0</c:v>
                </c:pt>
                <c:pt idx="516648">
                  <c:v>0</c:v>
                </c:pt>
                <c:pt idx="516649">
                  <c:v>0</c:v>
                </c:pt>
                <c:pt idx="516650">
                  <c:v>0</c:v>
                </c:pt>
                <c:pt idx="516651">
                  <c:v>0</c:v>
                </c:pt>
                <c:pt idx="516652">
                  <c:v>0</c:v>
                </c:pt>
                <c:pt idx="516653">
                  <c:v>0</c:v>
                </c:pt>
                <c:pt idx="516654">
                  <c:v>0</c:v>
                </c:pt>
                <c:pt idx="516655">
                  <c:v>0</c:v>
                </c:pt>
                <c:pt idx="516656">
                  <c:v>0</c:v>
                </c:pt>
                <c:pt idx="516657">
                  <c:v>0</c:v>
                </c:pt>
                <c:pt idx="516658">
                  <c:v>0</c:v>
                </c:pt>
                <c:pt idx="516659">
                  <c:v>0</c:v>
                </c:pt>
                <c:pt idx="516660">
                  <c:v>0</c:v>
                </c:pt>
                <c:pt idx="516661">
                  <c:v>0</c:v>
                </c:pt>
                <c:pt idx="516662">
                  <c:v>0</c:v>
                </c:pt>
                <c:pt idx="516663">
                  <c:v>0</c:v>
                </c:pt>
                <c:pt idx="516664">
                  <c:v>0</c:v>
                </c:pt>
                <c:pt idx="516665">
                  <c:v>0</c:v>
                </c:pt>
                <c:pt idx="516666">
                  <c:v>0</c:v>
                </c:pt>
                <c:pt idx="516667">
                  <c:v>0</c:v>
                </c:pt>
                <c:pt idx="516668">
                  <c:v>0</c:v>
                </c:pt>
                <c:pt idx="516669">
                  <c:v>0</c:v>
                </c:pt>
                <c:pt idx="516670">
                  <c:v>0</c:v>
                </c:pt>
                <c:pt idx="516671">
                  <c:v>0</c:v>
                </c:pt>
                <c:pt idx="516672">
                  <c:v>0</c:v>
                </c:pt>
                <c:pt idx="516673">
                  <c:v>0</c:v>
                </c:pt>
                <c:pt idx="516674">
                  <c:v>0</c:v>
                </c:pt>
                <c:pt idx="516675">
                  <c:v>0</c:v>
                </c:pt>
                <c:pt idx="516676">
                  <c:v>0</c:v>
                </c:pt>
                <c:pt idx="516677">
                  <c:v>0</c:v>
                </c:pt>
                <c:pt idx="516678">
                  <c:v>0</c:v>
                </c:pt>
                <c:pt idx="516679">
                  <c:v>0</c:v>
                </c:pt>
                <c:pt idx="516680">
                  <c:v>0</c:v>
                </c:pt>
                <c:pt idx="516681">
                  <c:v>0</c:v>
                </c:pt>
                <c:pt idx="516682">
                  <c:v>0</c:v>
                </c:pt>
                <c:pt idx="516683">
                  <c:v>0</c:v>
                </c:pt>
                <c:pt idx="516684">
                  <c:v>0</c:v>
                </c:pt>
                <c:pt idx="516685">
                  <c:v>0</c:v>
                </c:pt>
                <c:pt idx="516686">
                  <c:v>0</c:v>
                </c:pt>
                <c:pt idx="516687">
                  <c:v>0</c:v>
                </c:pt>
                <c:pt idx="516688">
                  <c:v>0</c:v>
                </c:pt>
                <c:pt idx="516689">
                  <c:v>0</c:v>
                </c:pt>
                <c:pt idx="516690">
                  <c:v>0</c:v>
                </c:pt>
                <c:pt idx="516691">
                  <c:v>0</c:v>
                </c:pt>
                <c:pt idx="516692">
                  <c:v>0</c:v>
                </c:pt>
                <c:pt idx="516693">
                  <c:v>0</c:v>
                </c:pt>
                <c:pt idx="516694">
                  <c:v>0</c:v>
                </c:pt>
                <c:pt idx="516695">
                  <c:v>0</c:v>
                </c:pt>
                <c:pt idx="516696">
                  <c:v>0</c:v>
                </c:pt>
                <c:pt idx="516697">
                  <c:v>0</c:v>
                </c:pt>
                <c:pt idx="516698">
                  <c:v>0</c:v>
                </c:pt>
                <c:pt idx="516699">
                  <c:v>0</c:v>
                </c:pt>
                <c:pt idx="516700">
                  <c:v>0</c:v>
                </c:pt>
                <c:pt idx="516701">
                  <c:v>0</c:v>
                </c:pt>
                <c:pt idx="516702">
                  <c:v>0</c:v>
                </c:pt>
                <c:pt idx="516703">
                  <c:v>0</c:v>
                </c:pt>
                <c:pt idx="516704">
                  <c:v>0</c:v>
                </c:pt>
                <c:pt idx="516705">
                  <c:v>0</c:v>
                </c:pt>
                <c:pt idx="516706">
                  <c:v>0</c:v>
                </c:pt>
                <c:pt idx="516707">
                  <c:v>0</c:v>
                </c:pt>
                <c:pt idx="516708">
                  <c:v>0</c:v>
                </c:pt>
                <c:pt idx="516709">
                  <c:v>0</c:v>
                </c:pt>
                <c:pt idx="516710">
                  <c:v>0</c:v>
                </c:pt>
                <c:pt idx="516711">
                  <c:v>0</c:v>
                </c:pt>
                <c:pt idx="516712">
                  <c:v>0</c:v>
                </c:pt>
                <c:pt idx="516713">
                  <c:v>0</c:v>
                </c:pt>
                <c:pt idx="516714">
                  <c:v>0</c:v>
                </c:pt>
                <c:pt idx="516715">
                  <c:v>0</c:v>
                </c:pt>
                <c:pt idx="516716">
                  <c:v>0</c:v>
                </c:pt>
                <c:pt idx="516717">
                  <c:v>0</c:v>
                </c:pt>
                <c:pt idx="516718">
                  <c:v>0</c:v>
                </c:pt>
                <c:pt idx="516719">
                  <c:v>0</c:v>
                </c:pt>
                <c:pt idx="516720">
                  <c:v>0</c:v>
                </c:pt>
                <c:pt idx="516721">
                  <c:v>0</c:v>
                </c:pt>
                <c:pt idx="516722">
                  <c:v>0</c:v>
                </c:pt>
                <c:pt idx="516723">
                  <c:v>0</c:v>
                </c:pt>
                <c:pt idx="516724">
                  <c:v>0</c:v>
                </c:pt>
                <c:pt idx="516725">
                  <c:v>0</c:v>
                </c:pt>
                <c:pt idx="516726">
                  <c:v>0</c:v>
                </c:pt>
                <c:pt idx="516727">
                  <c:v>0</c:v>
                </c:pt>
                <c:pt idx="516728">
                  <c:v>0</c:v>
                </c:pt>
                <c:pt idx="516729">
                  <c:v>0</c:v>
                </c:pt>
                <c:pt idx="516730">
                  <c:v>0</c:v>
                </c:pt>
                <c:pt idx="516731">
                  <c:v>0</c:v>
                </c:pt>
                <c:pt idx="516732">
                  <c:v>0</c:v>
                </c:pt>
                <c:pt idx="516733">
                  <c:v>0</c:v>
                </c:pt>
                <c:pt idx="516734">
                  <c:v>0</c:v>
                </c:pt>
                <c:pt idx="516735">
                  <c:v>0</c:v>
                </c:pt>
                <c:pt idx="516736">
                  <c:v>0</c:v>
                </c:pt>
                <c:pt idx="516737">
                  <c:v>0</c:v>
                </c:pt>
                <c:pt idx="516738">
                  <c:v>0</c:v>
                </c:pt>
                <c:pt idx="516739">
                  <c:v>0</c:v>
                </c:pt>
                <c:pt idx="516740">
                  <c:v>0</c:v>
                </c:pt>
                <c:pt idx="516741">
                  <c:v>0</c:v>
                </c:pt>
                <c:pt idx="516742">
                  <c:v>0</c:v>
                </c:pt>
                <c:pt idx="516743">
                  <c:v>0</c:v>
                </c:pt>
                <c:pt idx="516744">
                  <c:v>0</c:v>
                </c:pt>
                <c:pt idx="516745">
                  <c:v>0</c:v>
                </c:pt>
                <c:pt idx="516746">
                  <c:v>0</c:v>
                </c:pt>
                <c:pt idx="516747">
                  <c:v>0</c:v>
                </c:pt>
                <c:pt idx="516748">
                  <c:v>0</c:v>
                </c:pt>
                <c:pt idx="516749">
                  <c:v>0</c:v>
                </c:pt>
                <c:pt idx="516750">
                  <c:v>0</c:v>
                </c:pt>
                <c:pt idx="516751">
                  <c:v>0</c:v>
                </c:pt>
                <c:pt idx="516752">
                  <c:v>0</c:v>
                </c:pt>
                <c:pt idx="516753">
                  <c:v>0</c:v>
                </c:pt>
                <c:pt idx="516754">
                  <c:v>0</c:v>
                </c:pt>
                <c:pt idx="516755">
                  <c:v>0</c:v>
                </c:pt>
                <c:pt idx="516756">
                  <c:v>0</c:v>
                </c:pt>
                <c:pt idx="516757">
                  <c:v>0</c:v>
                </c:pt>
                <c:pt idx="516758">
                  <c:v>0</c:v>
                </c:pt>
                <c:pt idx="516759">
                  <c:v>0</c:v>
                </c:pt>
                <c:pt idx="516760">
                  <c:v>0</c:v>
                </c:pt>
                <c:pt idx="516761">
                  <c:v>0</c:v>
                </c:pt>
                <c:pt idx="516762">
                  <c:v>0</c:v>
                </c:pt>
                <c:pt idx="516763">
                  <c:v>0</c:v>
                </c:pt>
                <c:pt idx="516764">
                  <c:v>0</c:v>
                </c:pt>
                <c:pt idx="516765">
                  <c:v>0</c:v>
                </c:pt>
                <c:pt idx="516766">
                  <c:v>0</c:v>
                </c:pt>
                <c:pt idx="516767">
                  <c:v>0</c:v>
                </c:pt>
                <c:pt idx="516768">
                  <c:v>0</c:v>
                </c:pt>
                <c:pt idx="516769">
                  <c:v>0</c:v>
                </c:pt>
                <c:pt idx="516770">
                  <c:v>0</c:v>
                </c:pt>
                <c:pt idx="516771">
                  <c:v>0</c:v>
                </c:pt>
                <c:pt idx="516772">
                  <c:v>0</c:v>
                </c:pt>
                <c:pt idx="516773">
                  <c:v>0</c:v>
                </c:pt>
                <c:pt idx="516774">
                  <c:v>0</c:v>
                </c:pt>
                <c:pt idx="516775">
                  <c:v>0</c:v>
                </c:pt>
                <c:pt idx="516776">
                  <c:v>0</c:v>
                </c:pt>
                <c:pt idx="516777">
                  <c:v>0</c:v>
                </c:pt>
                <c:pt idx="516778">
                  <c:v>0</c:v>
                </c:pt>
                <c:pt idx="516779">
                  <c:v>0</c:v>
                </c:pt>
                <c:pt idx="516780">
                  <c:v>0</c:v>
                </c:pt>
                <c:pt idx="516781">
                  <c:v>0</c:v>
                </c:pt>
                <c:pt idx="516782">
                  <c:v>0</c:v>
                </c:pt>
                <c:pt idx="516783">
                  <c:v>0</c:v>
                </c:pt>
                <c:pt idx="516784">
                  <c:v>0</c:v>
                </c:pt>
                <c:pt idx="516785">
                  <c:v>0</c:v>
                </c:pt>
                <c:pt idx="516786">
                  <c:v>0</c:v>
                </c:pt>
                <c:pt idx="516787">
                  <c:v>0</c:v>
                </c:pt>
                <c:pt idx="516788">
                  <c:v>0</c:v>
                </c:pt>
                <c:pt idx="516789">
                  <c:v>0</c:v>
                </c:pt>
                <c:pt idx="516790">
                  <c:v>0</c:v>
                </c:pt>
                <c:pt idx="516791">
                  <c:v>0</c:v>
                </c:pt>
                <c:pt idx="516792">
                  <c:v>0</c:v>
                </c:pt>
                <c:pt idx="516793">
                  <c:v>0</c:v>
                </c:pt>
                <c:pt idx="516794">
                  <c:v>0</c:v>
                </c:pt>
                <c:pt idx="516795">
                  <c:v>0</c:v>
                </c:pt>
                <c:pt idx="516796">
                  <c:v>0</c:v>
                </c:pt>
                <c:pt idx="516797">
                  <c:v>0</c:v>
                </c:pt>
                <c:pt idx="516798">
                  <c:v>0</c:v>
                </c:pt>
                <c:pt idx="516799">
                  <c:v>0</c:v>
                </c:pt>
                <c:pt idx="516800">
                  <c:v>0</c:v>
                </c:pt>
                <c:pt idx="516801">
                  <c:v>0</c:v>
                </c:pt>
                <c:pt idx="516802">
                  <c:v>0</c:v>
                </c:pt>
                <c:pt idx="516803">
                  <c:v>0</c:v>
                </c:pt>
                <c:pt idx="516804">
                  <c:v>0</c:v>
                </c:pt>
                <c:pt idx="516805">
                  <c:v>0</c:v>
                </c:pt>
                <c:pt idx="516806">
                  <c:v>0</c:v>
                </c:pt>
                <c:pt idx="516807">
                  <c:v>0</c:v>
                </c:pt>
                <c:pt idx="516808">
                  <c:v>0</c:v>
                </c:pt>
                <c:pt idx="516809">
                  <c:v>0</c:v>
                </c:pt>
                <c:pt idx="516810">
                  <c:v>0</c:v>
                </c:pt>
                <c:pt idx="516811">
                  <c:v>0</c:v>
                </c:pt>
                <c:pt idx="516812">
                  <c:v>0</c:v>
                </c:pt>
                <c:pt idx="516813">
                  <c:v>0</c:v>
                </c:pt>
                <c:pt idx="516814">
                  <c:v>0</c:v>
                </c:pt>
                <c:pt idx="516815">
                  <c:v>0</c:v>
                </c:pt>
                <c:pt idx="516816">
                  <c:v>0</c:v>
                </c:pt>
                <c:pt idx="516817">
                  <c:v>0</c:v>
                </c:pt>
                <c:pt idx="516818">
                  <c:v>0</c:v>
                </c:pt>
                <c:pt idx="516819">
                  <c:v>0</c:v>
                </c:pt>
                <c:pt idx="516820">
                  <c:v>0</c:v>
                </c:pt>
                <c:pt idx="516821">
                  <c:v>0</c:v>
                </c:pt>
                <c:pt idx="516822">
                  <c:v>0</c:v>
                </c:pt>
                <c:pt idx="516823">
                  <c:v>0</c:v>
                </c:pt>
                <c:pt idx="516824">
                  <c:v>0</c:v>
                </c:pt>
                <c:pt idx="516825">
                  <c:v>0</c:v>
                </c:pt>
                <c:pt idx="516826">
                  <c:v>0</c:v>
                </c:pt>
                <c:pt idx="516827">
                  <c:v>0</c:v>
                </c:pt>
                <c:pt idx="516828">
                  <c:v>0</c:v>
                </c:pt>
                <c:pt idx="516829">
                  <c:v>0</c:v>
                </c:pt>
                <c:pt idx="516830">
                  <c:v>0</c:v>
                </c:pt>
                <c:pt idx="516831">
                  <c:v>0</c:v>
                </c:pt>
                <c:pt idx="516832">
                  <c:v>0</c:v>
                </c:pt>
                <c:pt idx="516833">
                  <c:v>0</c:v>
                </c:pt>
                <c:pt idx="516834">
                  <c:v>0</c:v>
                </c:pt>
                <c:pt idx="516835">
                  <c:v>0</c:v>
                </c:pt>
                <c:pt idx="516836">
                  <c:v>0</c:v>
                </c:pt>
                <c:pt idx="516837">
                  <c:v>0</c:v>
                </c:pt>
                <c:pt idx="516838">
                  <c:v>0</c:v>
                </c:pt>
                <c:pt idx="516839">
                  <c:v>0</c:v>
                </c:pt>
                <c:pt idx="516840">
                  <c:v>0</c:v>
                </c:pt>
                <c:pt idx="516841">
                  <c:v>0</c:v>
                </c:pt>
                <c:pt idx="516842">
                  <c:v>0</c:v>
                </c:pt>
                <c:pt idx="516843">
                  <c:v>0</c:v>
                </c:pt>
                <c:pt idx="516844">
                  <c:v>0</c:v>
                </c:pt>
                <c:pt idx="516845">
                  <c:v>0</c:v>
                </c:pt>
                <c:pt idx="516846">
                  <c:v>0</c:v>
                </c:pt>
                <c:pt idx="516847">
                  <c:v>0</c:v>
                </c:pt>
                <c:pt idx="516848">
                  <c:v>0</c:v>
                </c:pt>
                <c:pt idx="516849">
                  <c:v>0</c:v>
                </c:pt>
                <c:pt idx="516850">
                  <c:v>0</c:v>
                </c:pt>
                <c:pt idx="516851">
                  <c:v>0</c:v>
                </c:pt>
                <c:pt idx="516852">
                  <c:v>0</c:v>
                </c:pt>
                <c:pt idx="516853">
                  <c:v>0</c:v>
                </c:pt>
                <c:pt idx="516854">
                  <c:v>0</c:v>
                </c:pt>
                <c:pt idx="516855">
                  <c:v>0</c:v>
                </c:pt>
                <c:pt idx="516856">
                  <c:v>0</c:v>
                </c:pt>
                <c:pt idx="516857">
                  <c:v>0</c:v>
                </c:pt>
                <c:pt idx="516858">
                  <c:v>0</c:v>
                </c:pt>
                <c:pt idx="516859">
                  <c:v>0</c:v>
                </c:pt>
                <c:pt idx="516860">
                  <c:v>0</c:v>
                </c:pt>
                <c:pt idx="516861">
                  <c:v>0</c:v>
                </c:pt>
                <c:pt idx="516862">
                  <c:v>0</c:v>
                </c:pt>
                <c:pt idx="516863">
                  <c:v>0</c:v>
                </c:pt>
                <c:pt idx="516864">
                  <c:v>0</c:v>
                </c:pt>
                <c:pt idx="516865">
                  <c:v>0</c:v>
                </c:pt>
                <c:pt idx="516866">
                  <c:v>0</c:v>
                </c:pt>
                <c:pt idx="516867">
                  <c:v>0</c:v>
                </c:pt>
                <c:pt idx="516868">
                  <c:v>0</c:v>
                </c:pt>
                <c:pt idx="516869">
                  <c:v>0</c:v>
                </c:pt>
                <c:pt idx="516870">
                  <c:v>0</c:v>
                </c:pt>
                <c:pt idx="516871">
                  <c:v>0</c:v>
                </c:pt>
                <c:pt idx="516872">
                  <c:v>0</c:v>
                </c:pt>
                <c:pt idx="516873">
                  <c:v>0</c:v>
                </c:pt>
                <c:pt idx="516874">
                  <c:v>0</c:v>
                </c:pt>
                <c:pt idx="516875">
                  <c:v>0</c:v>
                </c:pt>
                <c:pt idx="516876">
                  <c:v>0</c:v>
                </c:pt>
                <c:pt idx="516877">
                  <c:v>0</c:v>
                </c:pt>
                <c:pt idx="516878">
                  <c:v>0</c:v>
                </c:pt>
                <c:pt idx="516879">
                  <c:v>0</c:v>
                </c:pt>
                <c:pt idx="516880">
                  <c:v>0</c:v>
                </c:pt>
                <c:pt idx="516881">
                  <c:v>0</c:v>
                </c:pt>
                <c:pt idx="516882">
                  <c:v>0</c:v>
                </c:pt>
                <c:pt idx="516883">
                  <c:v>0</c:v>
                </c:pt>
                <c:pt idx="516884">
                  <c:v>0</c:v>
                </c:pt>
                <c:pt idx="516885">
                  <c:v>0</c:v>
                </c:pt>
                <c:pt idx="516886">
                  <c:v>0</c:v>
                </c:pt>
                <c:pt idx="516887">
                  <c:v>0</c:v>
                </c:pt>
                <c:pt idx="516888">
                  <c:v>0</c:v>
                </c:pt>
                <c:pt idx="516889">
                  <c:v>0</c:v>
                </c:pt>
                <c:pt idx="516890">
                  <c:v>0</c:v>
                </c:pt>
                <c:pt idx="516891">
                  <c:v>0</c:v>
                </c:pt>
                <c:pt idx="516892">
                  <c:v>0</c:v>
                </c:pt>
                <c:pt idx="516893">
                  <c:v>0</c:v>
                </c:pt>
                <c:pt idx="516894">
                  <c:v>0</c:v>
                </c:pt>
                <c:pt idx="516895">
                  <c:v>0</c:v>
                </c:pt>
                <c:pt idx="516896">
                  <c:v>0</c:v>
                </c:pt>
                <c:pt idx="516897">
                  <c:v>0</c:v>
                </c:pt>
                <c:pt idx="516898">
                  <c:v>0</c:v>
                </c:pt>
                <c:pt idx="516899">
                  <c:v>0</c:v>
                </c:pt>
                <c:pt idx="516900">
                  <c:v>0</c:v>
                </c:pt>
                <c:pt idx="516901">
                  <c:v>0</c:v>
                </c:pt>
                <c:pt idx="516902">
                  <c:v>0</c:v>
                </c:pt>
                <c:pt idx="516903">
                  <c:v>0</c:v>
                </c:pt>
                <c:pt idx="516904">
                  <c:v>0</c:v>
                </c:pt>
                <c:pt idx="516905">
                  <c:v>0</c:v>
                </c:pt>
                <c:pt idx="516906">
                  <c:v>0</c:v>
                </c:pt>
                <c:pt idx="516907">
                  <c:v>0</c:v>
                </c:pt>
                <c:pt idx="516908">
                  <c:v>0</c:v>
                </c:pt>
                <c:pt idx="516909">
                  <c:v>0</c:v>
                </c:pt>
                <c:pt idx="516910">
                  <c:v>0</c:v>
                </c:pt>
                <c:pt idx="516911">
                  <c:v>0</c:v>
                </c:pt>
                <c:pt idx="516912">
                  <c:v>0</c:v>
                </c:pt>
                <c:pt idx="516913">
                  <c:v>0</c:v>
                </c:pt>
                <c:pt idx="516914">
                  <c:v>0</c:v>
                </c:pt>
                <c:pt idx="516915">
                  <c:v>0</c:v>
                </c:pt>
                <c:pt idx="516916">
                  <c:v>0</c:v>
                </c:pt>
                <c:pt idx="516917">
                  <c:v>0</c:v>
                </c:pt>
                <c:pt idx="516918">
                  <c:v>0</c:v>
                </c:pt>
                <c:pt idx="516919">
                  <c:v>0</c:v>
                </c:pt>
                <c:pt idx="516920">
                  <c:v>0</c:v>
                </c:pt>
                <c:pt idx="516921">
                  <c:v>0</c:v>
                </c:pt>
                <c:pt idx="516922">
                  <c:v>0</c:v>
                </c:pt>
                <c:pt idx="516923">
                  <c:v>0</c:v>
                </c:pt>
                <c:pt idx="516924">
                  <c:v>0</c:v>
                </c:pt>
                <c:pt idx="516925">
                  <c:v>0</c:v>
                </c:pt>
                <c:pt idx="516926">
                  <c:v>0</c:v>
                </c:pt>
                <c:pt idx="516927">
                  <c:v>0</c:v>
                </c:pt>
                <c:pt idx="516928">
                  <c:v>0</c:v>
                </c:pt>
                <c:pt idx="516929">
                  <c:v>0</c:v>
                </c:pt>
                <c:pt idx="516930">
                  <c:v>0</c:v>
                </c:pt>
                <c:pt idx="516931">
                  <c:v>0</c:v>
                </c:pt>
                <c:pt idx="516932">
                  <c:v>0</c:v>
                </c:pt>
                <c:pt idx="516933">
                  <c:v>0</c:v>
                </c:pt>
                <c:pt idx="516934">
                  <c:v>0</c:v>
                </c:pt>
                <c:pt idx="516935">
                  <c:v>0</c:v>
                </c:pt>
                <c:pt idx="516936">
                  <c:v>0</c:v>
                </c:pt>
                <c:pt idx="516937">
                  <c:v>0</c:v>
                </c:pt>
                <c:pt idx="516938">
                  <c:v>0</c:v>
                </c:pt>
                <c:pt idx="516939">
                  <c:v>0</c:v>
                </c:pt>
                <c:pt idx="516940">
                  <c:v>0</c:v>
                </c:pt>
                <c:pt idx="516941">
                  <c:v>0</c:v>
                </c:pt>
                <c:pt idx="516942">
                  <c:v>0</c:v>
                </c:pt>
                <c:pt idx="516943">
                  <c:v>0</c:v>
                </c:pt>
                <c:pt idx="516944">
                  <c:v>0</c:v>
                </c:pt>
                <c:pt idx="516945">
                  <c:v>0</c:v>
                </c:pt>
                <c:pt idx="516946">
                  <c:v>0</c:v>
                </c:pt>
                <c:pt idx="516947">
                  <c:v>0</c:v>
                </c:pt>
                <c:pt idx="516948">
                  <c:v>0</c:v>
                </c:pt>
                <c:pt idx="516949">
                  <c:v>0</c:v>
                </c:pt>
                <c:pt idx="516950">
                  <c:v>0</c:v>
                </c:pt>
                <c:pt idx="516951">
                  <c:v>0</c:v>
                </c:pt>
                <c:pt idx="516952">
                  <c:v>0</c:v>
                </c:pt>
                <c:pt idx="516953">
                  <c:v>0</c:v>
                </c:pt>
                <c:pt idx="516954">
                  <c:v>0</c:v>
                </c:pt>
                <c:pt idx="516955">
                  <c:v>0</c:v>
                </c:pt>
                <c:pt idx="516956">
                  <c:v>0</c:v>
                </c:pt>
                <c:pt idx="516957">
                  <c:v>0</c:v>
                </c:pt>
                <c:pt idx="516958">
                  <c:v>0</c:v>
                </c:pt>
                <c:pt idx="516959">
                  <c:v>0</c:v>
                </c:pt>
                <c:pt idx="516960">
                  <c:v>0</c:v>
                </c:pt>
                <c:pt idx="516961">
                  <c:v>0</c:v>
                </c:pt>
                <c:pt idx="516962">
                  <c:v>0</c:v>
                </c:pt>
                <c:pt idx="516963">
                  <c:v>0</c:v>
                </c:pt>
                <c:pt idx="516964">
                  <c:v>0</c:v>
                </c:pt>
                <c:pt idx="516965">
                  <c:v>0</c:v>
                </c:pt>
                <c:pt idx="516966">
                  <c:v>0</c:v>
                </c:pt>
                <c:pt idx="516967">
                  <c:v>0</c:v>
                </c:pt>
                <c:pt idx="516968">
                  <c:v>0</c:v>
                </c:pt>
                <c:pt idx="516969">
                  <c:v>0</c:v>
                </c:pt>
                <c:pt idx="516970">
                  <c:v>0</c:v>
                </c:pt>
                <c:pt idx="516971">
                  <c:v>0</c:v>
                </c:pt>
                <c:pt idx="516972">
                  <c:v>0</c:v>
                </c:pt>
                <c:pt idx="516973">
                  <c:v>0</c:v>
                </c:pt>
                <c:pt idx="516974">
                  <c:v>0</c:v>
                </c:pt>
                <c:pt idx="516975">
                  <c:v>0</c:v>
                </c:pt>
                <c:pt idx="516976">
                  <c:v>0</c:v>
                </c:pt>
                <c:pt idx="516977">
                  <c:v>0</c:v>
                </c:pt>
                <c:pt idx="516978">
                  <c:v>0</c:v>
                </c:pt>
                <c:pt idx="516979">
                  <c:v>0</c:v>
                </c:pt>
                <c:pt idx="516980">
                  <c:v>0</c:v>
                </c:pt>
                <c:pt idx="516981">
                  <c:v>0</c:v>
                </c:pt>
                <c:pt idx="516982">
                  <c:v>0</c:v>
                </c:pt>
                <c:pt idx="516983">
                  <c:v>0</c:v>
                </c:pt>
                <c:pt idx="516984">
                  <c:v>0</c:v>
                </c:pt>
                <c:pt idx="516985">
                  <c:v>0</c:v>
                </c:pt>
                <c:pt idx="516986">
                  <c:v>0</c:v>
                </c:pt>
                <c:pt idx="516987">
                  <c:v>0</c:v>
                </c:pt>
                <c:pt idx="516988">
                  <c:v>0</c:v>
                </c:pt>
                <c:pt idx="516989">
                  <c:v>0</c:v>
                </c:pt>
                <c:pt idx="516990">
                  <c:v>0</c:v>
                </c:pt>
                <c:pt idx="516991">
                  <c:v>0</c:v>
                </c:pt>
                <c:pt idx="516992">
                  <c:v>0</c:v>
                </c:pt>
                <c:pt idx="516993">
                  <c:v>0</c:v>
                </c:pt>
                <c:pt idx="516994">
                  <c:v>0</c:v>
                </c:pt>
                <c:pt idx="516995">
                  <c:v>0</c:v>
                </c:pt>
                <c:pt idx="516996">
                  <c:v>0</c:v>
                </c:pt>
                <c:pt idx="516997">
                  <c:v>0</c:v>
                </c:pt>
                <c:pt idx="516998">
                  <c:v>0</c:v>
                </c:pt>
                <c:pt idx="516999">
                  <c:v>0</c:v>
                </c:pt>
                <c:pt idx="517000">
                  <c:v>0</c:v>
                </c:pt>
                <c:pt idx="517001">
                  <c:v>0</c:v>
                </c:pt>
                <c:pt idx="517002">
                  <c:v>0</c:v>
                </c:pt>
                <c:pt idx="517003">
                  <c:v>0</c:v>
                </c:pt>
                <c:pt idx="517004">
                  <c:v>0</c:v>
                </c:pt>
                <c:pt idx="517005">
                  <c:v>0</c:v>
                </c:pt>
                <c:pt idx="517006">
                  <c:v>0</c:v>
                </c:pt>
                <c:pt idx="517007">
                  <c:v>0</c:v>
                </c:pt>
                <c:pt idx="517008">
                  <c:v>0</c:v>
                </c:pt>
                <c:pt idx="517009">
                  <c:v>0</c:v>
                </c:pt>
                <c:pt idx="517010">
                  <c:v>0</c:v>
                </c:pt>
                <c:pt idx="517011">
                  <c:v>0</c:v>
                </c:pt>
                <c:pt idx="517012">
                  <c:v>0</c:v>
                </c:pt>
                <c:pt idx="517013">
                  <c:v>0</c:v>
                </c:pt>
                <c:pt idx="517014">
                  <c:v>0</c:v>
                </c:pt>
                <c:pt idx="517015">
                  <c:v>0</c:v>
                </c:pt>
                <c:pt idx="517016">
                  <c:v>0</c:v>
                </c:pt>
                <c:pt idx="517017">
                  <c:v>0</c:v>
                </c:pt>
                <c:pt idx="517018">
                  <c:v>0</c:v>
                </c:pt>
                <c:pt idx="517019">
                  <c:v>0</c:v>
                </c:pt>
                <c:pt idx="517020">
                  <c:v>0</c:v>
                </c:pt>
                <c:pt idx="517021">
                  <c:v>0</c:v>
                </c:pt>
                <c:pt idx="517022">
                  <c:v>0</c:v>
                </c:pt>
                <c:pt idx="517023">
                  <c:v>0</c:v>
                </c:pt>
                <c:pt idx="517024">
                  <c:v>0</c:v>
                </c:pt>
                <c:pt idx="517025">
                  <c:v>0</c:v>
                </c:pt>
                <c:pt idx="517026">
                  <c:v>0</c:v>
                </c:pt>
                <c:pt idx="517027">
                  <c:v>0</c:v>
                </c:pt>
                <c:pt idx="517028">
                  <c:v>0</c:v>
                </c:pt>
                <c:pt idx="517029">
                  <c:v>0</c:v>
                </c:pt>
                <c:pt idx="517030">
                  <c:v>0</c:v>
                </c:pt>
                <c:pt idx="517031">
                  <c:v>0</c:v>
                </c:pt>
                <c:pt idx="517032">
                  <c:v>0</c:v>
                </c:pt>
                <c:pt idx="517033">
                  <c:v>0</c:v>
                </c:pt>
                <c:pt idx="517034">
                  <c:v>0</c:v>
                </c:pt>
                <c:pt idx="517035">
                  <c:v>0</c:v>
                </c:pt>
                <c:pt idx="517036">
                  <c:v>0</c:v>
                </c:pt>
                <c:pt idx="517037">
                  <c:v>0</c:v>
                </c:pt>
                <c:pt idx="517038">
                  <c:v>0</c:v>
                </c:pt>
                <c:pt idx="517039">
                  <c:v>0</c:v>
                </c:pt>
                <c:pt idx="517040">
                  <c:v>0</c:v>
                </c:pt>
                <c:pt idx="517041">
                  <c:v>0</c:v>
                </c:pt>
                <c:pt idx="517042">
                  <c:v>0</c:v>
                </c:pt>
                <c:pt idx="517043">
                  <c:v>0</c:v>
                </c:pt>
                <c:pt idx="517044">
                  <c:v>0</c:v>
                </c:pt>
                <c:pt idx="517045">
                  <c:v>0</c:v>
                </c:pt>
                <c:pt idx="517046">
                  <c:v>0</c:v>
                </c:pt>
                <c:pt idx="517047">
                  <c:v>0</c:v>
                </c:pt>
                <c:pt idx="517048">
                  <c:v>0</c:v>
                </c:pt>
                <c:pt idx="517049">
                  <c:v>0</c:v>
                </c:pt>
                <c:pt idx="517050">
                  <c:v>0</c:v>
                </c:pt>
                <c:pt idx="517051">
                  <c:v>0</c:v>
                </c:pt>
                <c:pt idx="517052">
                  <c:v>0</c:v>
                </c:pt>
                <c:pt idx="517053">
                  <c:v>0</c:v>
                </c:pt>
                <c:pt idx="517054">
                  <c:v>0</c:v>
                </c:pt>
                <c:pt idx="517055">
                  <c:v>0</c:v>
                </c:pt>
                <c:pt idx="517056">
                  <c:v>0</c:v>
                </c:pt>
                <c:pt idx="517057">
                  <c:v>0</c:v>
                </c:pt>
                <c:pt idx="517058">
                  <c:v>0</c:v>
                </c:pt>
                <c:pt idx="517059">
                  <c:v>0</c:v>
                </c:pt>
                <c:pt idx="517060">
                  <c:v>0</c:v>
                </c:pt>
                <c:pt idx="517061">
                  <c:v>0</c:v>
                </c:pt>
                <c:pt idx="517062">
                  <c:v>0</c:v>
                </c:pt>
                <c:pt idx="517063">
                  <c:v>0</c:v>
                </c:pt>
                <c:pt idx="517064">
                  <c:v>0</c:v>
                </c:pt>
                <c:pt idx="517065">
                  <c:v>0</c:v>
                </c:pt>
                <c:pt idx="517066">
                  <c:v>0</c:v>
                </c:pt>
                <c:pt idx="517067">
                  <c:v>0</c:v>
                </c:pt>
                <c:pt idx="517068">
                  <c:v>0</c:v>
                </c:pt>
                <c:pt idx="517069">
                  <c:v>0</c:v>
                </c:pt>
                <c:pt idx="517070">
                  <c:v>0</c:v>
                </c:pt>
                <c:pt idx="517071">
                  <c:v>0</c:v>
                </c:pt>
                <c:pt idx="517072">
                  <c:v>0</c:v>
                </c:pt>
                <c:pt idx="517073">
                  <c:v>0</c:v>
                </c:pt>
                <c:pt idx="517074">
                  <c:v>0</c:v>
                </c:pt>
                <c:pt idx="517075">
                  <c:v>0</c:v>
                </c:pt>
                <c:pt idx="517076">
                  <c:v>0</c:v>
                </c:pt>
                <c:pt idx="517077">
                  <c:v>0</c:v>
                </c:pt>
                <c:pt idx="517078">
                  <c:v>0</c:v>
                </c:pt>
                <c:pt idx="517079">
                  <c:v>0</c:v>
                </c:pt>
                <c:pt idx="517080">
                  <c:v>0</c:v>
                </c:pt>
                <c:pt idx="517081">
                  <c:v>0</c:v>
                </c:pt>
                <c:pt idx="517082">
                  <c:v>0</c:v>
                </c:pt>
                <c:pt idx="517083">
                  <c:v>0</c:v>
                </c:pt>
                <c:pt idx="517084">
                  <c:v>0</c:v>
                </c:pt>
                <c:pt idx="517085">
                  <c:v>0</c:v>
                </c:pt>
                <c:pt idx="517086">
                  <c:v>0</c:v>
                </c:pt>
                <c:pt idx="517087">
                  <c:v>0</c:v>
                </c:pt>
                <c:pt idx="517088">
                  <c:v>0</c:v>
                </c:pt>
                <c:pt idx="517089">
                  <c:v>0</c:v>
                </c:pt>
                <c:pt idx="517090">
                  <c:v>0</c:v>
                </c:pt>
                <c:pt idx="517091">
                  <c:v>0</c:v>
                </c:pt>
                <c:pt idx="517092">
                  <c:v>0</c:v>
                </c:pt>
                <c:pt idx="517093">
                  <c:v>0</c:v>
                </c:pt>
                <c:pt idx="517094">
                  <c:v>0</c:v>
                </c:pt>
                <c:pt idx="517095">
                  <c:v>0</c:v>
                </c:pt>
                <c:pt idx="517096">
                  <c:v>0</c:v>
                </c:pt>
                <c:pt idx="517097">
                  <c:v>0</c:v>
                </c:pt>
                <c:pt idx="517098">
                  <c:v>0</c:v>
                </c:pt>
                <c:pt idx="517099">
                  <c:v>0</c:v>
                </c:pt>
                <c:pt idx="517100">
                  <c:v>0</c:v>
                </c:pt>
                <c:pt idx="517101">
                  <c:v>0</c:v>
                </c:pt>
                <c:pt idx="517102">
                  <c:v>0</c:v>
                </c:pt>
                <c:pt idx="517103">
                  <c:v>0</c:v>
                </c:pt>
                <c:pt idx="517104">
                  <c:v>0</c:v>
                </c:pt>
                <c:pt idx="517105">
                  <c:v>0</c:v>
                </c:pt>
                <c:pt idx="517106">
                  <c:v>0</c:v>
                </c:pt>
                <c:pt idx="517107">
                  <c:v>0</c:v>
                </c:pt>
                <c:pt idx="517108">
                  <c:v>0</c:v>
                </c:pt>
                <c:pt idx="517109">
                  <c:v>0</c:v>
                </c:pt>
                <c:pt idx="517110">
                  <c:v>0</c:v>
                </c:pt>
                <c:pt idx="517111">
                  <c:v>0</c:v>
                </c:pt>
                <c:pt idx="517112">
                  <c:v>0</c:v>
                </c:pt>
                <c:pt idx="517113">
                  <c:v>0</c:v>
                </c:pt>
                <c:pt idx="517114">
                  <c:v>0</c:v>
                </c:pt>
                <c:pt idx="517115">
                  <c:v>0</c:v>
                </c:pt>
                <c:pt idx="517116">
                  <c:v>0</c:v>
                </c:pt>
                <c:pt idx="517117">
                  <c:v>0</c:v>
                </c:pt>
                <c:pt idx="517118">
                  <c:v>0</c:v>
                </c:pt>
                <c:pt idx="517119">
                  <c:v>0</c:v>
                </c:pt>
                <c:pt idx="517120">
                  <c:v>0</c:v>
                </c:pt>
                <c:pt idx="517121">
                  <c:v>0</c:v>
                </c:pt>
                <c:pt idx="517122">
                  <c:v>0</c:v>
                </c:pt>
                <c:pt idx="517123">
                  <c:v>0</c:v>
                </c:pt>
                <c:pt idx="517124">
                  <c:v>0</c:v>
                </c:pt>
                <c:pt idx="517125">
                  <c:v>0</c:v>
                </c:pt>
                <c:pt idx="517126">
                  <c:v>0</c:v>
                </c:pt>
                <c:pt idx="517127">
                  <c:v>0</c:v>
                </c:pt>
                <c:pt idx="517128">
                  <c:v>0</c:v>
                </c:pt>
                <c:pt idx="517129">
                  <c:v>0</c:v>
                </c:pt>
                <c:pt idx="517130">
                  <c:v>0</c:v>
                </c:pt>
                <c:pt idx="517131">
                  <c:v>0</c:v>
                </c:pt>
                <c:pt idx="517132">
                  <c:v>0</c:v>
                </c:pt>
                <c:pt idx="517133">
                  <c:v>0</c:v>
                </c:pt>
                <c:pt idx="517134">
                  <c:v>0</c:v>
                </c:pt>
                <c:pt idx="517135">
                  <c:v>0</c:v>
                </c:pt>
                <c:pt idx="517136">
                  <c:v>0</c:v>
                </c:pt>
                <c:pt idx="517137">
                  <c:v>0</c:v>
                </c:pt>
                <c:pt idx="517138">
                  <c:v>0</c:v>
                </c:pt>
                <c:pt idx="517139">
                  <c:v>0</c:v>
                </c:pt>
                <c:pt idx="517140">
                  <c:v>0</c:v>
                </c:pt>
                <c:pt idx="517141">
                  <c:v>0</c:v>
                </c:pt>
                <c:pt idx="517142">
                  <c:v>0</c:v>
                </c:pt>
                <c:pt idx="517143">
                  <c:v>0</c:v>
                </c:pt>
                <c:pt idx="517144">
                  <c:v>0</c:v>
                </c:pt>
                <c:pt idx="517145">
                  <c:v>0</c:v>
                </c:pt>
                <c:pt idx="517146">
                  <c:v>0</c:v>
                </c:pt>
                <c:pt idx="517147">
                  <c:v>0</c:v>
                </c:pt>
                <c:pt idx="517148">
                  <c:v>0</c:v>
                </c:pt>
                <c:pt idx="517149">
                  <c:v>0</c:v>
                </c:pt>
                <c:pt idx="517150">
                  <c:v>0</c:v>
                </c:pt>
                <c:pt idx="517151">
                  <c:v>0</c:v>
                </c:pt>
                <c:pt idx="517152">
                  <c:v>0</c:v>
                </c:pt>
                <c:pt idx="517153">
                  <c:v>0</c:v>
                </c:pt>
                <c:pt idx="517154">
                  <c:v>0</c:v>
                </c:pt>
                <c:pt idx="517155">
                  <c:v>0</c:v>
                </c:pt>
                <c:pt idx="517156">
                  <c:v>0</c:v>
                </c:pt>
                <c:pt idx="517157">
                  <c:v>0</c:v>
                </c:pt>
                <c:pt idx="517158">
                  <c:v>0</c:v>
                </c:pt>
                <c:pt idx="517159">
                  <c:v>0</c:v>
                </c:pt>
                <c:pt idx="517160">
                  <c:v>0</c:v>
                </c:pt>
                <c:pt idx="517161">
                  <c:v>0</c:v>
                </c:pt>
                <c:pt idx="517162">
                  <c:v>0</c:v>
                </c:pt>
                <c:pt idx="517163">
                  <c:v>0</c:v>
                </c:pt>
                <c:pt idx="517164">
                  <c:v>0</c:v>
                </c:pt>
                <c:pt idx="517165">
                  <c:v>0</c:v>
                </c:pt>
                <c:pt idx="517166">
                  <c:v>0</c:v>
                </c:pt>
                <c:pt idx="517167">
                  <c:v>0</c:v>
                </c:pt>
                <c:pt idx="517168">
                  <c:v>0</c:v>
                </c:pt>
                <c:pt idx="517169">
                  <c:v>0</c:v>
                </c:pt>
                <c:pt idx="517170">
                  <c:v>0</c:v>
                </c:pt>
                <c:pt idx="517171">
                  <c:v>0</c:v>
                </c:pt>
                <c:pt idx="517172">
                  <c:v>0</c:v>
                </c:pt>
                <c:pt idx="517173">
                  <c:v>0</c:v>
                </c:pt>
                <c:pt idx="517174">
                  <c:v>0</c:v>
                </c:pt>
                <c:pt idx="517175">
                  <c:v>0</c:v>
                </c:pt>
                <c:pt idx="517176">
                  <c:v>0</c:v>
                </c:pt>
                <c:pt idx="517177">
                  <c:v>0</c:v>
                </c:pt>
                <c:pt idx="517178">
                  <c:v>0</c:v>
                </c:pt>
                <c:pt idx="517179">
                  <c:v>0</c:v>
                </c:pt>
                <c:pt idx="517180">
                  <c:v>0</c:v>
                </c:pt>
                <c:pt idx="517181">
                  <c:v>0</c:v>
                </c:pt>
                <c:pt idx="517182">
                  <c:v>0</c:v>
                </c:pt>
                <c:pt idx="517183">
                  <c:v>0</c:v>
                </c:pt>
                <c:pt idx="517184">
                  <c:v>0</c:v>
                </c:pt>
                <c:pt idx="517185">
                  <c:v>0</c:v>
                </c:pt>
                <c:pt idx="517186">
                  <c:v>0</c:v>
                </c:pt>
                <c:pt idx="517187">
                  <c:v>0</c:v>
                </c:pt>
                <c:pt idx="517188">
                  <c:v>0</c:v>
                </c:pt>
                <c:pt idx="517189">
                  <c:v>0</c:v>
                </c:pt>
                <c:pt idx="517190">
                  <c:v>0</c:v>
                </c:pt>
                <c:pt idx="517191">
                  <c:v>0</c:v>
                </c:pt>
                <c:pt idx="517192">
                  <c:v>0</c:v>
                </c:pt>
                <c:pt idx="517193">
                  <c:v>0</c:v>
                </c:pt>
                <c:pt idx="517194">
                  <c:v>0</c:v>
                </c:pt>
                <c:pt idx="517195">
                  <c:v>0</c:v>
                </c:pt>
                <c:pt idx="517196">
                  <c:v>0</c:v>
                </c:pt>
                <c:pt idx="517197">
                  <c:v>0</c:v>
                </c:pt>
                <c:pt idx="517198">
                  <c:v>0</c:v>
                </c:pt>
                <c:pt idx="517199">
                  <c:v>0</c:v>
                </c:pt>
                <c:pt idx="517200">
                  <c:v>0</c:v>
                </c:pt>
                <c:pt idx="517201">
                  <c:v>0</c:v>
                </c:pt>
                <c:pt idx="517202">
                  <c:v>0</c:v>
                </c:pt>
                <c:pt idx="517203">
                  <c:v>0</c:v>
                </c:pt>
                <c:pt idx="517204">
                  <c:v>0</c:v>
                </c:pt>
                <c:pt idx="517205">
                  <c:v>0</c:v>
                </c:pt>
                <c:pt idx="517206">
                  <c:v>0</c:v>
                </c:pt>
                <c:pt idx="517207">
                  <c:v>0</c:v>
                </c:pt>
                <c:pt idx="517208">
                  <c:v>0</c:v>
                </c:pt>
                <c:pt idx="517209">
                  <c:v>0</c:v>
                </c:pt>
                <c:pt idx="517210">
                  <c:v>0</c:v>
                </c:pt>
                <c:pt idx="517211">
                  <c:v>0</c:v>
                </c:pt>
                <c:pt idx="517212">
                  <c:v>0</c:v>
                </c:pt>
                <c:pt idx="517213">
                  <c:v>0</c:v>
                </c:pt>
                <c:pt idx="517214">
                  <c:v>0</c:v>
                </c:pt>
                <c:pt idx="517215">
                  <c:v>0</c:v>
                </c:pt>
                <c:pt idx="517216">
                  <c:v>0</c:v>
                </c:pt>
                <c:pt idx="517217">
                  <c:v>0</c:v>
                </c:pt>
                <c:pt idx="517218">
                  <c:v>0</c:v>
                </c:pt>
                <c:pt idx="517219">
                  <c:v>0</c:v>
                </c:pt>
                <c:pt idx="517220">
                  <c:v>0</c:v>
                </c:pt>
                <c:pt idx="517221">
                  <c:v>0</c:v>
                </c:pt>
                <c:pt idx="517222">
                  <c:v>0</c:v>
                </c:pt>
                <c:pt idx="517223">
                  <c:v>0</c:v>
                </c:pt>
                <c:pt idx="517224">
                  <c:v>0</c:v>
                </c:pt>
                <c:pt idx="517225">
                  <c:v>0</c:v>
                </c:pt>
                <c:pt idx="517226">
                  <c:v>0</c:v>
                </c:pt>
                <c:pt idx="517227">
                  <c:v>0</c:v>
                </c:pt>
                <c:pt idx="517228">
                  <c:v>0</c:v>
                </c:pt>
                <c:pt idx="517229">
                  <c:v>0</c:v>
                </c:pt>
                <c:pt idx="517230">
                  <c:v>0</c:v>
                </c:pt>
                <c:pt idx="517231">
                  <c:v>0</c:v>
                </c:pt>
                <c:pt idx="517232">
                  <c:v>0</c:v>
                </c:pt>
                <c:pt idx="517233">
                  <c:v>0</c:v>
                </c:pt>
                <c:pt idx="517234">
                  <c:v>0</c:v>
                </c:pt>
                <c:pt idx="517235">
                  <c:v>0</c:v>
                </c:pt>
                <c:pt idx="517236">
                  <c:v>0</c:v>
                </c:pt>
                <c:pt idx="517237">
                  <c:v>0</c:v>
                </c:pt>
                <c:pt idx="517238">
                  <c:v>0</c:v>
                </c:pt>
                <c:pt idx="517239">
                  <c:v>0</c:v>
                </c:pt>
                <c:pt idx="517240">
                  <c:v>0</c:v>
                </c:pt>
                <c:pt idx="517241">
                  <c:v>0</c:v>
                </c:pt>
                <c:pt idx="517242">
                  <c:v>0</c:v>
                </c:pt>
                <c:pt idx="517243">
                  <c:v>0</c:v>
                </c:pt>
                <c:pt idx="517244">
                  <c:v>0</c:v>
                </c:pt>
                <c:pt idx="517245">
                  <c:v>0</c:v>
                </c:pt>
                <c:pt idx="517246">
                  <c:v>0</c:v>
                </c:pt>
                <c:pt idx="517247">
                  <c:v>0</c:v>
                </c:pt>
                <c:pt idx="517248">
                  <c:v>0</c:v>
                </c:pt>
                <c:pt idx="517249">
                  <c:v>0</c:v>
                </c:pt>
                <c:pt idx="517250">
                  <c:v>0</c:v>
                </c:pt>
                <c:pt idx="517251">
                  <c:v>0</c:v>
                </c:pt>
                <c:pt idx="517252">
                  <c:v>0</c:v>
                </c:pt>
                <c:pt idx="517253">
                  <c:v>0</c:v>
                </c:pt>
                <c:pt idx="517254">
                  <c:v>0</c:v>
                </c:pt>
                <c:pt idx="517255">
                  <c:v>0</c:v>
                </c:pt>
                <c:pt idx="517256">
                  <c:v>0</c:v>
                </c:pt>
                <c:pt idx="517257">
                  <c:v>0</c:v>
                </c:pt>
                <c:pt idx="517258">
                  <c:v>0</c:v>
                </c:pt>
                <c:pt idx="517259">
                  <c:v>0</c:v>
                </c:pt>
                <c:pt idx="517260">
                  <c:v>0</c:v>
                </c:pt>
                <c:pt idx="517261">
                  <c:v>0</c:v>
                </c:pt>
                <c:pt idx="517262">
                  <c:v>0</c:v>
                </c:pt>
                <c:pt idx="517263">
                  <c:v>0</c:v>
                </c:pt>
                <c:pt idx="517264">
                  <c:v>0</c:v>
                </c:pt>
                <c:pt idx="517265">
                  <c:v>0</c:v>
                </c:pt>
                <c:pt idx="517266">
                  <c:v>0</c:v>
                </c:pt>
                <c:pt idx="517267">
                  <c:v>0</c:v>
                </c:pt>
                <c:pt idx="517268">
                  <c:v>0</c:v>
                </c:pt>
                <c:pt idx="517269">
                  <c:v>0</c:v>
                </c:pt>
                <c:pt idx="517270">
                  <c:v>0</c:v>
                </c:pt>
                <c:pt idx="517271">
                  <c:v>0</c:v>
                </c:pt>
                <c:pt idx="517272">
                  <c:v>0</c:v>
                </c:pt>
                <c:pt idx="517273">
                  <c:v>0</c:v>
                </c:pt>
                <c:pt idx="517274">
                  <c:v>0</c:v>
                </c:pt>
                <c:pt idx="517275">
                  <c:v>0</c:v>
                </c:pt>
                <c:pt idx="517276">
                  <c:v>0</c:v>
                </c:pt>
                <c:pt idx="517277">
                  <c:v>0</c:v>
                </c:pt>
                <c:pt idx="517278">
                  <c:v>0</c:v>
                </c:pt>
                <c:pt idx="517279">
                  <c:v>0</c:v>
                </c:pt>
                <c:pt idx="517280">
                  <c:v>0</c:v>
                </c:pt>
                <c:pt idx="517281">
                  <c:v>0</c:v>
                </c:pt>
                <c:pt idx="517282">
                  <c:v>0</c:v>
                </c:pt>
                <c:pt idx="517283">
                  <c:v>0</c:v>
                </c:pt>
                <c:pt idx="517284">
                  <c:v>0</c:v>
                </c:pt>
                <c:pt idx="517285">
                  <c:v>0</c:v>
                </c:pt>
                <c:pt idx="517286">
                  <c:v>0</c:v>
                </c:pt>
                <c:pt idx="517287">
                  <c:v>0</c:v>
                </c:pt>
                <c:pt idx="517288">
                  <c:v>0</c:v>
                </c:pt>
                <c:pt idx="517289">
                  <c:v>0</c:v>
                </c:pt>
                <c:pt idx="517290">
                  <c:v>0</c:v>
                </c:pt>
                <c:pt idx="517291">
                  <c:v>0</c:v>
                </c:pt>
                <c:pt idx="517292">
                  <c:v>0</c:v>
                </c:pt>
                <c:pt idx="517293">
                  <c:v>0</c:v>
                </c:pt>
                <c:pt idx="517294">
                  <c:v>0</c:v>
                </c:pt>
                <c:pt idx="517295">
                  <c:v>0</c:v>
                </c:pt>
                <c:pt idx="517296">
                  <c:v>0</c:v>
                </c:pt>
                <c:pt idx="517297">
                  <c:v>0</c:v>
                </c:pt>
                <c:pt idx="517298">
                  <c:v>0</c:v>
                </c:pt>
                <c:pt idx="517299">
                  <c:v>0</c:v>
                </c:pt>
                <c:pt idx="517300">
                  <c:v>0</c:v>
                </c:pt>
                <c:pt idx="517301">
                  <c:v>0</c:v>
                </c:pt>
                <c:pt idx="517302">
                  <c:v>0</c:v>
                </c:pt>
                <c:pt idx="517303">
                  <c:v>0</c:v>
                </c:pt>
                <c:pt idx="517304">
                  <c:v>0</c:v>
                </c:pt>
                <c:pt idx="517305">
                  <c:v>0</c:v>
                </c:pt>
                <c:pt idx="517306">
                  <c:v>0</c:v>
                </c:pt>
                <c:pt idx="517307">
                  <c:v>0</c:v>
                </c:pt>
                <c:pt idx="517308">
                  <c:v>0</c:v>
                </c:pt>
                <c:pt idx="517309">
                  <c:v>0</c:v>
                </c:pt>
                <c:pt idx="517310">
                  <c:v>0</c:v>
                </c:pt>
                <c:pt idx="517311">
                  <c:v>0</c:v>
                </c:pt>
                <c:pt idx="517312">
                  <c:v>0</c:v>
                </c:pt>
                <c:pt idx="517313">
                  <c:v>0</c:v>
                </c:pt>
                <c:pt idx="517314">
                  <c:v>0</c:v>
                </c:pt>
                <c:pt idx="517315">
                  <c:v>0</c:v>
                </c:pt>
                <c:pt idx="517316">
                  <c:v>0</c:v>
                </c:pt>
                <c:pt idx="517317">
                  <c:v>0</c:v>
                </c:pt>
                <c:pt idx="517318">
                  <c:v>0</c:v>
                </c:pt>
                <c:pt idx="517319">
                  <c:v>0</c:v>
                </c:pt>
                <c:pt idx="517320">
                  <c:v>0</c:v>
                </c:pt>
                <c:pt idx="517321">
                  <c:v>0</c:v>
                </c:pt>
                <c:pt idx="517322">
                  <c:v>0</c:v>
                </c:pt>
                <c:pt idx="517323">
                  <c:v>0</c:v>
                </c:pt>
                <c:pt idx="517324">
                  <c:v>0</c:v>
                </c:pt>
                <c:pt idx="517325">
                  <c:v>0</c:v>
                </c:pt>
                <c:pt idx="517326">
                  <c:v>0</c:v>
                </c:pt>
                <c:pt idx="517327">
                  <c:v>0</c:v>
                </c:pt>
                <c:pt idx="517328">
                  <c:v>0</c:v>
                </c:pt>
                <c:pt idx="517329">
                  <c:v>0</c:v>
                </c:pt>
                <c:pt idx="517330">
                  <c:v>0</c:v>
                </c:pt>
                <c:pt idx="517331">
                  <c:v>0</c:v>
                </c:pt>
                <c:pt idx="517332">
                  <c:v>0</c:v>
                </c:pt>
                <c:pt idx="517333">
                  <c:v>0</c:v>
                </c:pt>
                <c:pt idx="517334">
                  <c:v>0</c:v>
                </c:pt>
                <c:pt idx="517335">
                  <c:v>0</c:v>
                </c:pt>
                <c:pt idx="517336">
                  <c:v>0</c:v>
                </c:pt>
                <c:pt idx="517337">
                  <c:v>0</c:v>
                </c:pt>
                <c:pt idx="517338">
                  <c:v>0</c:v>
                </c:pt>
                <c:pt idx="517339">
                  <c:v>0</c:v>
                </c:pt>
                <c:pt idx="517340">
                  <c:v>0</c:v>
                </c:pt>
                <c:pt idx="517341">
                  <c:v>0</c:v>
                </c:pt>
                <c:pt idx="517342">
                  <c:v>0</c:v>
                </c:pt>
                <c:pt idx="517343">
                  <c:v>0</c:v>
                </c:pt>
                <c:pt idx="517344">
                  <c:v>0</c:v>
                </c:pt>
                <c:pt idx="517345">
                  <c:v>0</c:v>
                </c:pt>
                <c:pt idx="517346">
                  <c:v>0</c:v>
                </c:pt>
                <c:pt idx="517347">
                  <c:v>0</c:v>
                </c:pt>
                <c:pt idx="517348">
                  <c:v>0</c:v>
                </c:pt>
                <c:pt idx="517349">
                  <c:v>0</c:v>
                </c:pt>
                <c:pt idx="517350">
                  <c:v>0</c:v>
                </c:pt>
                <c:pt idx="517351">
                  <c:v>0</c:v>
                </c:pt>
                <c:pt idx="517352">
                  <c:v>0</c:v>
                </c:pt>
                <c:pt idx="517353">
                  <c:v>0</c:v>
                </c:pt>
                <c:pt idx="517354">
                  <c:v>0</c:v>
                </c:pt>
                <c:pt idx="517355">
                  <c:v>0</c:v>
                </c:pt>
                <c:pt idx="517356">
                  <c:v>0</c:v>
                </c:pt>
                <c:pt idx="517357">
                  <c:v>0</c:v>
                </c:pt>
                <c:pt idx="517358">
                  <c:v>0</c:v>
                </c:pt>
                <c:pt idx="517359">
                  <c:v>0</c:v>
                </c:pt>
                <c:pt idx="517360">
                  <c:v>0</c:v>
                </c:pt>
                <c:pt idx="517361">
                  <c:v>0</c:v>
                </c:pt>
                <c:pt idx="517362">
                  <c:v>0</c:v>
                </c:pt>
                <c:pt idx="517363">
                  <c:v>0</c:v>
                </c:pt>
                <c:pt idx="517364">
                  <c:v>0</c:v>
                </c:pt>
                <c:pt idx="517365">
                  <c:v>0</c:v>
                </c:pt>
                <c:pt idx="517366">
                  <c:v>0</c:v>
                </c:pt>
                <c:pt idx="517367">
                  <c:v>0</c:v>
                </c:pt>
                <c:pt idx="517368">
                  <c:v>0</c:v>
                </c:pt>
                <c:pt idx="517369">
                  <c:v>0</c:v>
                </c:pt>
                <c:pt idx="517370">
                  <c:v>0</c:v>
                </c:pt>
                <c:pt idx="517371">
                  <c:v>0</c:v>
                </c:pt>
                <c:pt idx="517372">
                  <c:v>0</c:v>
                </c:pt>
                <c:pt idx="517373">
                  <c:v>0</c:v>
                </c:pt>
                <c:pt idx="517374">
                  <c:v>0</c:v>
                </c:pt>
                <c:pt idx="517375">
                  <c:v>0</c:v>
                </c:pt>
                <c:pt idx="517376">
                  <c:v>0</c:v>
                </c:pt>
                <c:pt idx="517377">
                  <c:v>0</c:v>
                </c:pt>
                <c:pt idx="517378">
                  <c:v>0</c:v>
                </c:pt>
                <c:pt idx="517379">
                  <c:v>0</c:v>
                </c:pt>
                <c:pt idx="517380">
                  <c:v>0</c:v>
                </c:pt>
                <c:pt idx="517381">
                  <c:v>0</c:v>
                </c:pt>
                <c:pt idx="517382">
                  <c:v>0</c:v>
                </c:pt>
                <c:pt idx="517383">
                  <c:v>0</c:v>
                </c:pt>
                <c:pt idx="517384">
                  <c:v>0</c:v>
                </c:pt>
                <c:pt idx="517385">
                  <c:v>0</c:v>
                </c:pt>
                <c:pt idx="517386">
                  <c:v>0</c:v>
                </c:pt>
                <c:pt idx="517387">
                  <c:v>0</c:v>
                </c:pt>
                <c:pt idx="517388">
                  <c:v>0</c:v>
                </c:pt>
                <c:pt idx="517389">
                  <c:v>0</c:v>
                </c:pt>
                <c:pt idx="517390">
                  <c:v>0</c:v>
                </c:pt>
                <c:pt idx="517391">
                  <c:v>0</c:v>
                </c:pt>
                <c:pt idx="517392">
                  <c:v>0</c:v>
                </c:pt>
                <c:pt idx="517393">
                  <c:v>0</c:v>
                </c:pt>
                <c:pt idx="517394">
                  <c:v>0</c:v>
                </c:pt>
                <c:pt idx="517395">
                  <c:v>0</c:v>
                </c:pt>
                <c:pt idx="517396">
                  <c:v>0</c:v>
                </c:pt>
                <c:pt idx="517397">
                  <c:v>0</c:v>
                </c:pt>
                <c:pt idx="517398">
                  <c:v>0</c:v>
                </c:pt>
                <c:pt idx="517399">
                  <c:v>0</c:v>
                </c:pt>
                <c:pt idx="517400">
                  <c:v>0</c:v>
                </c:pt>
                <c:pt idx="517401">
                  <c:v>0</c:v>
                </c:pt>
                <c:pt idx="517402">
                  <c:v>0</c:v>
                </c:pt>
                <c:pt idx="517403">
                  <c:v>0</c:v>
                </c:pt>
                <c:pt idx="517404">
                  <c:v>0</c:v>
                </c:pt>
                <c:pt idx="517405">
                  <c:v>0</c:v>
                </c:pt>
                <c:pt idx="517406">
                  <c:v>0</c:v>
                </c:pt>
                <c:pt idx="517407">
                  <c:v>0</c:v>
                </c:pt>
                <c:pt idx="517408">
                  <c:v>0</c:v>
                </c:pt>
                <c:pt idx="517409">
                  <c:v>0</c:v>
                </c:pt>
                <c:pt idx="517410">
                  <c:v>0</c:v>
                </c:pt>
                <c:pt idx="517411">
                  <c:v>0</c:v>
                </c:pt>
                <c:pt idx="517412">
                  <c:v>0</c:v>
                </c:pt>
                <c:pt idx="517413">
                  <c:v>0</c:v>
                </c:pt>
                <c:pt idx="517414">
                  <c:v>0</c:v>
                </c:pt>
                <c:pt idx="517415">
                  <c:v>0</c:v>
                </c:pt>
                <c:pt idx="517416">
                  <c:v>0</c:v>
                </c:pt>
                <c:pt idx="517417">
                  <c:v>0</c:v>
                </c:pt>
                <c:pt idx="517418">
                  <c:v>0</c:v>
                </c:pt>
                <c:pt idx="517419">
                  <c:v>0</c:v>
                </c:pt>
                <c:pt idx="517420">
                  <c:v>0</c:v>
                </c:pt>
                <c:pt idx="517421">
                  <c:v>0</c:v>
                </c:pt>
                <c:pt idx="517422">
                  <c:v>0</c:v>
                </c:pt>
                <c:pt idx="517423">
                  <c:v>0</c:v>
                </c:pt>
                <c:pt idx="517424">
                  <c:v>0</c:v>
                </c:pt>
                <c:pt idx="517425">
                  <c:v>0</c:v>
                </c:pt>
                <c:pt idx="517426">
                  <c:v>0</c:v>
                </c:pt>
                <c:pt idx="517427">
                  <c:v>0</c:v>
                </c:pt>
                <c:pt idx="517428">
                  <c:v>0</c:v>
                </c:pt>
                <c:pt idx="517429">
                  <c:v>0</c:v>
                </c:pt>
                <c:pt idx="517430">
                  <c:v>0</c:v>
                </c:pt>
                <c:pt idx="517431">
                  <c:v>0</c:v>
                </c:pt>
                <c:pt idx="517432">
                  <c:v>0</c:v>
                </c:pt>
                <c:pt idx="517433">
                  <c:v>0</c:v>
                </c:pt>
                <c:pt idx="517434">
                  <c:v>0</c:v>
                </c:pt>
                <c:pt idx="517435">
                  <c:v>0</c:v>
                </c:pt>
                <c:pt idx="517436">
                  <c:v>0</c:v>
                </c:pt>
                <c:pt idx="517437">
                  <c:v>0</c:v>
                </c:pt>
                <c:pt idx="517438">
                  <c:v>0</c:v>
                </c:pt>
                <c:pt idx="517439">
                  <c:v>0</c:v>
                </c:pt>
                <c:pt idx="517440">
                  <c:v>0</c:v>
                </c:pt>
                <c:pt idx="517441">
                  <c:v>0</c:v>
                </c:pt>
                <c:pt idx="517442">
                  <c:v>0</c:v>
                </c:pt>
                <c:pt idx="517443">
                  <c:v>0</c:v>
                </c:pt>
                <c:pt idx="517444">
                  <c:v>0</c:v>
                </c:pt>
                <c:pt idx="517445">
                  <c:v>0</c:v>
                </c:pt>
                <c:pt idx="517446">
                  <c:v>0</c:v>
                </c:pt>
                <c:pt idx="517447">
                  <c:v>0</c:v>
                </c:pt>
                <c:pt idx="517448">
                  <c:v>0</c:v>
                </c:pt>
                <c:pt idx="517449">
                  <c:v>0</c:v>
                </c:pt>
                <c:pt idx="517450">
                  <c:v>0</c:v>
                </c:pt>
                <c:pt idx="517451">
                  <c:v>0</c:v>
                </c:pt>
                <c:pt idx="517452">
                  <c:v>0</c:v>
                </c:pt>
                <c:pt idx="517453">
                  <c:v>0</c:v>
                </c:pt>
                <c:pt idx="517454">
                  <c:v>0</c:v>
                </c:pt>
                <c:pt idx="517455">
                  <c:v>0</c:v>
                </c:pt>
                <c:pt idx="517456">
                  <c:v>0</c:v>
                </c:pt>
                <c:pt idx="517457">
                  <c:v>0</c:v>
                </c:pt>
                <c:pt idx="517458">
                  <c:v>0</c:v>
                </c:pt>
                <c:pt idx="517459">
                  <c:v>0</c:v>
                </c:pt>
                <c:pt idx="517460">
                  <c:v>0</c:v>
                </c:pt>
                <c:pt idx="517461">
                  <c:v>0</c:v>
                </c:pt>
                <c:pt idx="517462">
                  <c:v>0</c:v>
                </c:pt>
                <c:pt idx="517463">
                  <c:v>0</c:v>
                </c:pt>
                <c:pt idx="517464">
                  <c:v>0</c:v>
                </c:pt>
                <c:pt idx="517465">
                  <c:v>0</c:v>
                </c:pt>
                <c:pt idx="517466">
                  <c:v>0</c:v>
                </c:pt>
                <c:pt idx="517467">
                  <c:v>0</c:v>
                </c:pt>
                <c:pt idx="517468">
                  <c:v>0</c:v>
                </c:pt>
                <c:pt idx="517469">
                  <c:v>0</c:v>
                </c:pt>
                <c:pt idx="517470">
                  <c:v>0</c:v>
                </c:pt>
                <c:pt idx="517471">
                  <c:v>0</c:v>
                </c:pt>
                <c:pt idx="517472">
                  <c:v>0</c:v>
                </c:pt>
                <c:pt idx="517473">
                  <c:v>0</c:v>
                </c:pt>
                <c:pt idx="517474">
                  <c:v>0</c:v>
                </c:pt>
                <c:pt idx="517475">
                  <c:v>0</c:v>
                </c:pt>
                <c:pt idx="517476">
                  <c:v>0</c:v>
                </c:pt>
                <c:pt idx="517477">
                  <c:v>0</c:v>
                </c:pt>
                <c:pt idx="517478">
                  <c:v>0</c:v>
                </c:pt>
                <c:pt idx="517479">
                  <c:v>0</c:v>
                </c:pt>
                <c:pt idx="517480">
                  <c:v>0</c:v>
                </c:pt>
                <c:pt idx="517481">
                  <c:v>0</c:v>
                </c:pt>
                <c:pt idx="517482">
                  <c:v>0</c:v>
                </c:pt>
                <c:pt idx="517483">
                  <c:v>0</c:v>
                </c:pt>
                <c:pt idx="517484">
                  <c:v>0</c:v>
                </c:pt>
                <c:pt idx="517485">
                  <c:v>0</c:v>
                </c:pt>
                <c:pt idx="517486">
                  <c:v>0</c:v>
                </c:pt>
                <c:pt idx="517487">
                  <c:v>0</c:v>
                </c:pt>
                <c:pt idx="517488">
                  <c:v>0</c:v>
                </c:pt>
                <c:pt idx="517489">
                  <c:v>0</c:v>
                </c:pt>
                <c:pt idx="517490">
                  <c:v>0</c:v>
                </c:pt>
                <c:pt idx="517491">
                  <c:v>0</c:v>
                </c:pt>
                <c:pt idx="517492">
                  <c:v>0</c:v>
                </c:pt>
                <c:pt idx="517493">
                  <c:v>0</c:v>
                </c:pt>
                <c:pt idx="517494">
                  <c:v>0</c:v>
                </c:pt>
                <c:pt idx="517495">
                  <c:v>0</c:v>
                </c:pt>
                <c:pt idx="517496">
                  <c:v>0</c:v>
                </c:pt>
                <c:pt idx="517497">
                  <c:v>0</c:v>
                </c:pt>
                <c:pt idx="517498">
                  <c:v>0</c:v>
                </c:pt>
                <c:pt idx="517499">
                  <c:v>0</c:v>
                </c:pt>
                <c:pt idx="517500">
                  <c:v>0</c:v>
                </c:pt>
                <c:pt idx="517501">
                  <c:v>0</c:v>
                </c:pt>
                <c:pt idx="517502">
                  <c:v>0</c:v>
                </c:pt>
                <c:pt idx="517503">
                  <c:v>0</c:v>
                </c:pt>
                <c:pt idx="517504">
                  <c:v>0</c:v>
                </c:pt>
                <c:pt idx="517505">
                  <c:v>0</c:v>
                </c:pt>
                <c:pt idx="517506">
                  <c:v>0</c:v>
                </c:pt>
                <c:pt idx="517507">
                  <c:v>0</c:v>
                </c:pt>
                <c:pt idx="517508">
                  <c:v>0</c:v>
                </c:pt>
                <c:pt idx="517509">
                  <c:v>0</c:v>
                </c:pt>
                <c:pt idx="517510">
                  <c:v>0</c:v>
                </c:pt>
                <c:pt idx="517511">
                  <c:v>0</c:v>
                </c:pt>
                <c:pt idx="517512">
                  <c:v>0</c:v>
                </c:pt>
                <c:pt idx="517513">
                  <c:v>0</c:v>
                </c:pt>
                <c:pt idx="517514">
                  <c:v>0</c:v>
                </c:pt>
                <c:pt idx="517515">
                  <c:v>0</c:v>
                </c:pt>
                <c:pt idx="517516">
                  <c:v>0</c:v>
                </c:pt>
                <c:pt idx="517517">
                  <c:v>0</c:v>
                </c:pt>
                <c:pt idx="517518">
                  <c:v>0</c:v>
                </c:pt>
                <c:pt idx="517519">
                  <c:v>0</c:v>
                </c:pt>
                <c:pt idx="517520">
                  <c:v>0</c:v>
                </c:pt>
                <c:pt idx="517521">
                  <c:v>0</c:v>
                </c:pt>
                <c:pt idx="517522">
                  <c:v>0</c:v>
                </c:pt>
                <c:pt idx="517523">
                  <c:v>0</c:v>
                </c:pt>
                <c:pt idx="517524">
                  <c:v>0</c:v>
                </c:pt>
                <c:pt idx="517525">
                  <c:v>0</c:v>
                </c:pt>
                <c:pt idx="517526">
                  <c:v>0</c:v>
                </c:pt>
                <c:pt idx="517527">
                  <c:v>0</c:v>
                </c:pt>
                <c:pt idx="517528">
                  <c:v>0</c:v>
                </c:pt>
                <c:pt idx="517529">
                  <c:v>0</c:v>
                </c:pt>
                <c:pt idx="517530">
                  <c:v>0</c:v>
                </c:pt>
                <c:pt idx="517531">
                  <c:v>0</c:v>
                </c:pt>
                <c:pt idx="517532">
                  <c:v>0</c:v>
                </c:pt>
                <c:pt idx="517533">
                  <c:v>0</c:v>
                </c:pt>
                <c:pt idx="517534">
                  <c:v>0</c:v>
                </c:pt>
                <c:pt idx="517535">
                  <c:v>0</c:v>
                </c:pt>
                <c:pt idx="517536">
                  <c:v>0</c:v>
                </c:pt>
                <c:pt idx="517537">
                  <c:v>0</c:v>
                </c:pt>
                <c:pt idx="517538">
                  <c:v>0</c:v>
                </c:pt>
                <c:pt idx="517539">
                  <c:v>0</c:v>
                </c:pt>
                <c:pt idx="517540">
                  <c:v>0</c:v>
                </c:pt>
                <c:pt idx="517541">
                  <c:v>0</c:v>
                </c:pt>
                <c:pt idx="517542">
                  <c:v>0</c:v>
                </c:pt>
                <c:pt idx="517543">
                  <c:v>0</c:v>
                </c:pt>
                <c:pt idx="517544">
                  <c:v>0</c:v>
                </c:pt>
                <c:pt idx="517545">
                  <c:v>0</c:v>
                </c:pt>
                <c:pt idx="517546">
                  <c:v>0</c:v>
                </c:pt>
                <c:pt idx="517547">
                  <c:v>0</c:v>
                </c:pt>
                <c:pt idx="517548">
                  <c:v>0</c:v>
                </c:pt>
                <c:pt idx="517549">
                  <c:v>0</c:v>
                </c:pt>
                <c:pt idx="517550">
                  <c:v>0</c:v>
                </c:pt>
                <c:pt idx="517551">
                  <c:v>0</c:v>
                </c:pt>
                <c:pt idx="517552">
                  <c:v>0</c:v>
                </c:pt>
                <c:pt idx="517553">
                  <c:v>0</c:v>
                </c:pt>
                <c:pt idx="517554">
                  <c:v>0</c:v>
                </c:pt>
                <c:pt idx="517555">
                  <c:v>0</c:v>
                </c:pt>
                <c:pt idx="517556">
                  <c:v>0</c:v>
                </c:pt>
                <c:pt idx="517557">
                  <c:v>0</c:v>
                </c:pt>
                <c:pt idx="517558">
                  <c:v>0</c:v>
                </c:pt>
                <c:pt idx="517559">
                  <c:v>0</c:v>
                </c:pt>
                <c:pt idx="517560">
                  <c:v>0</c:v>
                </c:pt>
                <c:pt idx="517561">
                  <c:v>0</c:v>
                </c:pt>
                <c:pt idx="517562">
                  <c:v>0</c:v>
                </c:pt>
                <c:pt idx="517563">
                  <c:v>0</c:v>
                </c:pt>
                <c:pt idx="517564">
                  <c:v>0</c:v>
                </c:pt>
                <c:pt idx="517565">
                  <c:v>0</c:v>
                </c:pt>
                <c:pt idx="517566">
                  <c:v>0</c:v>
                </c:pt>
                <c:pt idx="517567">
                  <c:v>0</c:v>
                </c:pt>
                <c:pt idx="517568">
                  <c:v>0</c:v>
                </c:pt>
                <c:pt idx="517569">
                  <c:v>0</c:v>
                </c:pt>
                <c:pt idx="517570">
                  <c:v>0</c:v>
                </c:pt>
                <c:pt idx="517571">
                  <c:v>0</c:v>
                </c:pt>
                <c:pt idx="517572">
                  <c:v>0</c:v>
                </c:pt>
                <c:pt idx="517573">
                  <c:v>0</c:v>
                </c:pt>
                <c:pt idx="517574">
                  <c:v>0</c:v>
                </c:pt>
                <c:pt idx="517575">
                  <c:v>0</c:v>
                </c:pt>
                <c:pt idx="517576">
                  <c:v>0</c:v>
                </c:pt>
                <c:pt idx="517577">
                  <c:v>0</c:v>
                </c:pt>
                <c:pt idx="517578">
                  <c:v>0</c:v>
                </c:pt>
                <c:pt idx="517579">
                  <c:v>0</c:v>
                </c:pt>
                <c:pt idx="517580">
                  <c:v>0</c:v>
                </c:pt>
                <c:pt idx="517581">
                  <c:v>0</c:v>
                </c:pt>
                <c:pt idx="517582">
                  <c:v>0</c:v>
                </c:pt>
                <c:pt idx="517583">
                  <c:v>0</c:v>
                </c:pt>
                <c:pt idx="517584">
                  <c:v>0</c:v>
                </c:pt>
                <c:pt idx="517585">
                  <c:v>0</c:v>
                </c:pt>
                <c:pt idx="517586">
                  <c:v>0</c:v>
                </c:pt>
                <c:pt idx="517587">
                  <c:v>0</c:v>
                </c:pt>
                <c:pt idx="517588">
                  <c:v>0</c:v>
                </c:pt>
                <c:pt idx="517589">
                  <c:v>0</c:v>
                </c:pt>
                <c:pt idx="517590">
                  <c:v>0</c:v>
                </c:pt>
                <c:pt idx="517591">
                  <c:v>0</c:v>
                </c:pt>
                <c:pt idx="517592">
                  <c:v>0</c:v>
                </c:pt>
                <c:pt idx="517593">
                  <c:v>0</c:v>
                </c:pt>
                <c:pt idx="517594">
                  <c:v>0</c:v>
                </c:pt>
                <c:pt idx="517595">
                  <c:v>0</c:v>
                </c:pt>
                <c:pt idx="517596">
                  <c:v>0</c:v>
                </c:pt>
                <c:pt idx="517597">
                  <c:v>0</c:v>
                </c:pt>
                <c:pt idx="517598">
                  <c:v>0</c:v>
                </c:pt>
                <c:pt idx="517599">
                  <c:v>0</c:v>
                </c:pt>
                <c:pt idx="517600">
                  <c:v>0</c:v>
                </c:pt>
                <c:pt idx="517601">
                  <c:v>0</c:v>
                </c:pt>
                <c:pt idx="517602">
                  <c:v>0</c:v>
                </c:pt>
                <c:pt idx="517603">
                  <c:v>0</c:v>
                </c:pt>
                <c:pt idx="517604">
                  <c:v>0</c:v>
                </c:pt>
                <c:pt idx="517605">
                  <c:v>0</c:v>
                </c:pt>
                <c:pt idx="517606">
                  <c:v>0</c:v>
                </c:pt>
                <c:pt idx="517607">
                  <c:v>0</c:v>
                </c:pt>
                <c:pt idx="517608">
                  <c:v>0</c:v>
                </c:pt>
                <c:pt idx="517609">
                  <c:v>0</c:v>
                </c:pt>
                <c:pt idx="517610">
                  <c:v>0</c:v>
                </c:pt>
                <c:pt idx="517611">
                  <c:v>0</c:v>
                </c:pt>
                <c:pt idx="517612">
                  <c:v>0</c:v>
                </c:pt>
                <c:pt idx="517613">
                  <c:v>0</c:v>
                </c:pt>
                <c:pt idx="517614">
                  <c:v>0</c:v>
                </c:pt>
                <c:pt idx="517615">
                  <c:v>0</c:v>
                </c:pt>
                <c:pt idx="517616">
                  <c:v>0</c:v>
                </c:pt>
                <c:pt idx="517617">
                  <c:v>0</c:v>
                </c:pt>
                <c:pt idx="517618">
                  <c:v>0</c:v>
                </c:pt>
                <c:pt idx="517619">
                  <c:v>0</c:v>
                </c:pt>
                <c:pt idx="517620">
                  <c:v>0</c:v>
                </c:pt>
                <c:pt idx="517621">
                  <c:v>0</c:v>
                </c:pt>
                <c:pt idx="517622">
                  <c:v>0</c:v>
                </c:pt>
                <c:pt idx="517623">
                  <c:v>0</c:v>
                </c:pt>
                <c:pt idx="517624">
                  <c:v>0</c:v>
                </c:pt>
                <c:pt idx="517625">
                  <c:v>0</c:v>
                </c:pt>
                <c:pt idx="517626">
                  <c:v>0</c:v>
                </c:pt>
                <c:pt idx="517627">
                  <c:v>0</c:v>
                </c:pt>
                <c:pt idx="517628">
                  <c:v>0</c:v>
                </c:pt>
                <c:pt idx="517629">
                  <c:v>0</c:v>
                </c:pt>
                <c:pt idx="517630">
                  <c:v>0</c:v>
                </c:pt>
                <c:pt idx="517631">
                  <c:v>0</c:v>
                </c:pt>
                <c:pt idx="517632">
                  <c:v>0</c:v>
                </c:pt>
                <c:pt idx="517633">
                  <c:v>0</c:v>
                </c:pt>
                <c:pt idx="517634">
                  <c:v>0</c:v>
                </c:pt>
                <c:pt idx="517635">
                  <c:v>0</c:v>
                </c:pt>
                <c:pt idx="517636">
                  <c:v>0</c:v>
                </c:pt>
                <c:pt idx="517637">
                  <c:v>0</c:v>
                </c:pt>
                <c:pt idx="517638">
                  <c:v>0</c:v>
                </c:pt>
                <c:pt idx="517639">
                  <c:v>0</c:v>
                </c:pt>
                <c:pt idx="517640">
                  <c:v>0</c:v>
                </c:pt>
                <c:pt idx="517641">
                  <c:v>0</c:v>
                </c:pt>
                <c:pt idx="517642">
                  <c:v>0</c:v>
                </c:pt>
                <c:pt idx="517643">
                  <c:v>0</c:v>
                </c:pt>
                <c:pt idx="517644">
                  <c:v>0</c:v>
                </c:pt>
                <c:pt idx="517645">
                  <c:v>0</c:v>
                </c:pt>
                <c:pt idx="517646">
                  <c:v>0</c:v>
                </c:pt>
                <c:pt idx="517647">
                  <c:v>0</c:v>
                </c:pt>
                <c:pt idx="517648">
                  <c:v>0</c:v>
                </c:pt>
                <c:pt idx="517649">
                  <c:v>0</c:v>
                </c:pt>
                <c:pt idx="517650">
                  <c:v>0</c:v>
                </c:pt>
                <c:pt idx="517651">
                  <c:v>0</c:v>
                </c:pt>
                <c:pt idx="517652">
                  <c:v>0</c:v>
                </c:pt>
                <c:pt idx="517653">
                  <c:v>0</c:v>
                </c:pt>
                <c:pt idx="517654">
                  <c:v>0</c:v>
                </c:pt>
                <c:pt idx="517655">
                  <c:v>0</c:v>
                </c:pt>
                <c:pt idx="517656">
                  <c:v>0</c:v>
                </c:pt>
                <c:pt idx="517657">
                  <c:v>0</c:v>
                </c:pt>
                <c:pt idx="517658">
                  <c:v>0</c:v>
                </c:pt>
                <c:pt idx="517659">
                  <c:v>0</c:v>
                </c:pt>
                <c:pt idx="517660">
                  <c:v>0</c:v>
                </c:pt>
                <c:pt idx="517661">
                  <c:v>0</c:v>
                </c:pt>
                <c:pt idx="517662">
                  <c:v>0</c:v>
                </c:pt>
                <c:pt idx="517663">
                  <c:v>0</c:v>
                </c:pt>
                <c:pt idx="517664">
                  <c:v>0</c:v>
                </c:pt>
                <c:pt idx="517665">
                  <c:v>0</c:v>
                </c:pt>
                <c:pt idx="517666">
                  <c:v>0</c:v>
                </c:pt>
                <c:pt idx="517667">
                  <c:v>0</c:v>
                </c:pt>
                <c:pt idx="517668">
                  <c:v>0</c:v>
                </c:pt>
                <c:pt idx="517669">
                  <c:v>0</c:v>
                </c:pt>
                <c:pt idx="517670">
                  <c:v>0</c:v>
                </c:pt>
                <c:pt idx="517671">
                  <c:v>0</c:v>
                </c:pt>
                <c:pt idx="517672">
                  <c:v>0</c:v>
                </c:pt>
                <c:pt idx="517673">
                  <c:v>0</c:v>
                </c:pt>
                <c:pt idx="517674">
                  <c:v>0</c:v>
                </c:pt>
                <c:pt idx="517675">
                  <c:v>0</c:v>
                </c:pt>
                <c:pt idx="517676">
                  <c:v>0</c:v>
                </c:pt>
                <c:pt idx="517677">
                  <c:v>0</c:v>
                </c:pt>
                <c:pt idx="517678">
                  <c:v>0</c:v>
                </c:pt>
                <c:pt idx="517679">
                  <c:v>0</c:v>
                </c:pt>
                <c:pt idx="517680">
                  <c:v>0</c:v>
                </c:pt>
                <c:pt idx="517681">
                  <c:v>0</c:v>
                </c:pt>
                <c:pt idx="517682">
                  <c:v>0</c:v>
                </c:pt>
                <c:pt idx="517683">
                  <c:v>0</c:v>
                </c:pt>
                <c:pt idx="517684">
                  <c:v>0</c:v>
                </c:pt>
                <c:pt idx="517685">
                  <c:v>0</c:v>
                </c:pt>
                <c:pt idx="517686">
                  <c:v>0</c:v>
                </c:pt>
                <c:pt idx="517687">
                  <c:v>0</c:v>
                </c:pt>
                <c:pt idx="517688">
                  <c:v>0</c:v>
                </c:pt>
                <c:pt idx="517689">
                  <c:v>0</c:v>
                </c:pt>
                <c:pt idx="517690">
                  <c:v>0</c:v>
                </c:pt>
                <c:pt idx="517691">
                  <c:v>0</c:v>
                </c:pt>
                <c:pt idx="517692">
                  <c:v>0</c:v>
                </c:pt>
                <c:pt idx="517693">
                  <c:v>0</c:v>
                </c:pt>
                <c:pt idx="517694">
                  <c:v>0</c:v>
                </c:pt>
                <c:pt idx="517695">
                  <c:v>0</c:v>
                </c:pt>
                <c:pt idx="517696">
                  <c:v>0</c:v>
                </c:pt>
                <c:pt idx="517697">
                  <c:v>0</c:v>
                </c:pt>
                <c:pt idx="517698">
                  <c:v>0</c:v>
                </c:pt>
                <c:pt idx="517699">
                  <c:v>0</c:v>
                </c:pt>
                <c:pt idx="517700">
                  <c:v>0</c:v>
                </c:pt>
                <c:pt idx="517701">
                  <c:v>0</c:v>
                </c:pt>
                <c:pt idx="517702">
                  <c:v>0</c:v>
                </c:pt>
                <c:pt idx="517703">
                  <c:v>0</c:v>
                </c:pt>
                <c:pt idx="517704">
                  <c:v>0</c:v>
                </c:pt>
                <c:pt idx="517705">
                  <c:v>0</c:v>
                </c:pt>
                <c:pt idx="517706">
                  <c:v>0</c:v>
                </c:pt>
                <c:pt idx="517707">
                  <c:v>0</c:v>
                </c:pt>
                <c:pt idx="517708">
                  <c:v>0</c:v>
                </c:pt>
                <c:pt idx="517709">
                  <c:v>0</c:v>
                </c:pt>
                <c:pt idx="517710">
                  <c:v>0</c:v>
                </c:pt>
                <c:pt idx="517711">
                  <c:v>0</c:v>
                </c:pt>
                <c:pt idx="517712">
                  <c:v>0</c:v>
                </c:pt>
                <c:pt idx="517713">
                  <c:v>0</c:v>
                </c:pt>
                <c:pt idx="517714">
                  <c:v>0</c:v>
                </c:pt>
                <c:pt idx="517715">
                  <c:v>0</c:v>
                </c:pt>
                <c:pt idx="517716">
                  <c:v>0</c:v>
                </c:pt>
                <c:pt idx="517717">
                  <c:v>0</c:v>
                </c:pt>
                <c:pt idx="517718">
                  <c:v>0</c:v>
                </c:pt>
                <c:pt idx="517719">
                  <c:v>0</c:v>
                </c:pt>
                <c:pt idx="517720">
                  <c:v>0</c:v>
                </c:pt>
                <c:pt idx="517721">
                  <c:v>0</c:v>
                </c:pt>
                <c:pt idx="517722">
                  <c:v>0</c:v>
                </c:pt>
                <c:pt idx="517723">
                  <c:v>0</c:v>
                </c:pt>
                <c:pt idx="517724">
                  <c:v>0</c:v>
                </c:pt>
                <c:pt idx="517725">
                  <c:v>0</c:v>
                </c:pt>
                <c:pt idx="517726">
                  <c:v>0</c:v>
                </c:pt>
                <c:pt idx="517727">
                  <c:v>0</c:v>
                </c:pt>
                <c:pt idx="517728">
                  <c:v>0</c:v>
                </c:pt>
                <c:pt idx="517729">
                  <c:v>0</c:v>
                </c:pt>
                <c:pt idx="517730">
                  <c:v>0</c:v>
                </c:pt>
                <c:pt idx="517731">
                  <c:v>0</c:v>
                </c:pt>
                <c:pt idx="517732">
                  <c:v>0</c:v>
                </c:pt>
                <c:pt idx="517733">
                  <c:v>0</c:v>
                </c:pt>
                <c:pt idx="517734">
                  <c:v>0</c:v>
                </c:pt>
                <c:pt idx="517735">
                  <c:v>0</c:v>
                </c:pt>
                <c:pt idx="517736">
                  <c:v>0</c:v>
                </c:pt>
                <c:pt idx="517737">
                  <c:v>0</c:v>
                </c:pt>
                <c:pt idx="517738">
                  <c:v>0</c:v>
                </c:pt>
                <c:pt idx="517739">
                  <c:v>0</c:v>
                </c:pt>
                <c:pt idx="517740">
                  <c:v>0</c:v>
                </c:pt>
                <c:pt idx="517741">
                  <c:v>0</c:v>
                </c:pt>
                <c:pt idx="517742">
                  <c:v>0</c:v>
                </c:pt>
                <c:pt idx="517743">
                  <c:v>0</c:v>
                </c:pt>
                <c:pt idx="517744">
                  <c:v>0</c:v>
                </c:pt>
                <c:pt idx="517745">
                  <c:v>0</c:v>
                </c:pt>
                <c:pt idx="517746">
                  <c:v>0</c:v>
                </c:pt>
                <c:pt idx="517747">
                  <c:v>0</c:v>
                </c:pt>
                <c:pt idx="517748">
                  <c:v>0</c:v>
                </c:pt>
                <c:pt idx="517749">
                  <c:v>0</c:v>
                </c:pt>
                <c:pt idx="517750">
                  <c:v>0</c:v>
                </c:pt>
                <c:pt idx="517751">
                  <c:v>0</c:v>
                </c:pt>
                <c:pt idx="517752">
                  <c:v>0</c:v>
                </c:pt>
                <c:pt idx="517753">
                  <c:v>0</c:v>
                </c:pt>
                <c:pt idx="517754">
                  <c:v>0</c:v>
                </c:pt>
                <c:pt idx="517755">
                  <c:v>0</c:v>
                </c:pt>
                <c:pt idx="517756">
                  <c:v>0</c:v>
                </c:pt>
                <c:pt idx="517757">
                  <c:v>0</c:v>
                </c:pt>
                <c:pt idx="517758">
                  <c:v>0</c:v>
                </c:pt>
                <c:pt idx="517759">
                  <c:v>0</c:v>
                </c:pt>
                <c:pt idx="517760">
                  <c:v>0</c:v>
                </c:pt>
                <c:pt idx="517761">
                  <c:v>0</c:v>
                </c:pt>
                <c:pt idx="517762">
                  <c:v>0</c:v>
                </c:pt>
                <c:pt idx="517763">
                  <c:v>0</c:v>
                </c:pt>
                <c:pt idx="517764">
                  <c:v>0</c:v>
                </c:pt>
                <c:pt idx="517765">
                  <c:v>0</c:v>
                </c:pt>
                <c:pt idx="517766">
                  <c:v>0</c:v>
                </c:pt>
                <c:pt idx="517767">
                  <c:v>0</c:v>
                </c:pt>
                <c:pt idx="517768">
                  <c:v>0</c:v>
                </c:pt>
                <c:pt idx="517769">
                  <c:v>0</c:v>
                </c:pt>
                <c:pt idx="517770">
                  <c:v>0</c:v>
                </c:pt>
                <c:pt idx="517771">
                  <c:v>0</c:v>
                </c:pt>
                <c:pt idx="517772">
                  <c:v>0</c:v>
                </c:pt>
                <c:pt idx="517773">
                  <c:v>0</c:v>
                </c:pt>
                <c:pt idx="517774">
                  <c:v>0</c:v>
                </c:pt>
                <c:pt idx="517775">
                  <c:v>0</c:v>
                </c:pt>
                <c:pt idx="517776">
                  <c:v>0</c:v>
                </c:pt>
                <c:pt idx="517777">
                  <c:v>0</c:v>
                </c:pt>
                <c:pt idx="517778">
                  <c:v>0</c:v>
                </c:pt>
                <c:pt idx="517779">
                  <c:v>0</c:v>
                </c:pt>
                <c:pt idx="517780">
                  <c:v>0</c:v>
                </c:pt>
                <c:pt idx="517781">
                  <c:v>0</c:v>
                </c:pt>
                <c:pt idx="517782">
                  <c:v>0</c:v>
                </c:pt>
                <c:pt idx="517783">
                  <c:v>0</c:v>
                </c:pt>
                <c:pt idx="517784">
                  <c:v>0</c:v>
                </c:pt>
                <c:pt idx="517785">
                  <c:v>0</c:v>
                </c:pt>
                <c:pt idx="517786">
                  <c:v>0</c:v>
                </c:pt>
                <c:pt idx="517787">
                  <c:v>0</c:v>
                </c:pt>
                <c:pt idx="517788">
                  <c:v>0</c:v>
                </c:pt>
                <c:pt idx="517789">
                  <c:v>0</c:v>
                </c:pt>
                <c:pt idx="517790">
                  <c:v>0</c:v>
                </c:pt>
                <c:pt idx="517791">
                  <c:v>0</c:v>
                </c:pt>
                <c:pt idx="517792">
                  <c:v>0</c:v>
                </c:pt>
                <c:pt idx="517793">
                  <c:v>0</c:v>
                </c:pt>
                <c:pt idx="517794">
                  <c:v>0</c:v>
                </c:pt>
                <c:pt idx="517795">
                  <c:v>0</c:v>
                </c:pt>
                <c:pt idx="517796">
                  <c:v>0</c:v>
                </c:pt>
                <c:pt idx="517797">
                  <c:v>0</c:v>
                </c:pt>
                <c:pt idx="517798">
                  <c:v>0</c:v>
                </c:pt>
                <c:pt idx="517799">
                  <c:v>0</c:v>
                </c:pt>
                <c:pt idx="517800">
                  <c:v>0</c:v>
                </c:pt>
                <c:pt idx="517801">
                  <c:v>0</c:v>
                </c:pt>
                <c:pt idx="517802">
                  <c:v>0</c:v>
                </c:pt>
                <c:pt idx="517803">
                  <c:v>0</c:v>
                </c:pt>
                <c:pt idx="517804">
                  <c:v>0</c:v>
                </c:pt>
                <c:pt idx="517805">
                  <c:v>0</c:v>
                </c:pt>
                <c:pt idx="517806">
                  <c:v>0</c:v>
                </c:pt>
                <c:pt idx="517807">
                  <c:v>0</c:v>
                </c:pt>
                <c:pt idx="517808">
                  <c:v>0</c:v>
                </c:pt>
                <c:pt idx="517809">
                  <c:v>0</c:v>
                </c:pt>
                <c:pt idx="517810">
                  <c:v>0</c:v>
                </c:pt>
                <c:pt idx="517811">
                  <c:v>0</c:v>
                </c:pt>
                <c:pt idx="517812">
                  <c:v>0</c:v>
                </c:pt>
                <c:pt idx="517813">
                  <c:v>0</c:v>
                </c:pt>
                <c:pt idx="517814">
                  <c:v>0</c:v>
                </c:pt>
                <c:pt idx="517815">
                  <c:v>0</c:v>
                </c:pt>
                <c:pt idx="517816">
                  <c:v>0</c:v>
                </c:pt>
                <c:pt idx="517817">
                  <c:v>0</c:v>
                </c:pt>
                <c:pt idx="517818">
                  <c:v>0</c:v>
                </c:pt>
                <c:pt idx="517819">
                  <c:v>0</c:v>
                </c:pt>
                <c:pt idx="517820">
                  <c:v>0</c:v>
                </c:pt>
                <c:pt idx="517821">
                  <c:v>0</c:v>
                </c:pt>
                <c:pt idx="517822">
                  <c:v>0</c:v>
                </c:pt>
                <c:pt idx="517823">
                  <c:v>0</c:v>
                </c:pt>
                <c:pt idx="517824">
                  <c:v>0</c:v>
                </c:pt>
                <c:pt idx="517825">
                  <c:v>0</c:v>
                </c:pt>
                <c:pt idx="517826">
                  <c:v>0</c:v>
                </c:pt>
                <c:pt idx="517827">
                  <c:v>0</c:v>
                </c:pt>
                <c:pt idx="517828">
                  <c:v>0</c:v>
                </c:pt>
                <c:pt idx="517829">
                  <c:v>0</c:v>
                </c:pt>
                <c:pt idx="517830">
                  <c:v>0</c:v>
                </c:pt>
                <c:pt idx="517831">
                  <c:v>0</c:v>
                </c:pt>
                <c:pt idx="517832">
                  <c:v>0</c:v>
                </c:pt>
                <c:pt idx="517833">
                  <c:v>0</c:v>
                </c:pt>
                <c:pt idx="517834">
                  <c:v>0</c:v>
                </c:pt>
                <c:pt idx="517835">
                  <c:v>0</c:v>
                </c:pt>
                <c:pt idx="517836">
                  <c:v>0</c:v>
                </c:pt>
                <c:pt idx="517837">
                  <c:v>0</c:v>
                </c:pt>
                <c:pt idx="517838">
                  <c:v>0</c:v>
                </c:pt>
                <c:pt idx="517839">
                  <c:v>0</c:v>
                </c:pt>
                <c:pt idx="517840">
                  <c:v>0</c:v>
                </c:pt>
                <c:pt idx="517841">
                  <c:v>0</c:v>
                </c:pt>
                <c:pt idx="517842">
                  <c:v>0</c:v>
                </c:pt>
                <c:pt idx="517843">
                  <c:v>0</c:v>
                </c:pt>
                <c:pt idx="517844">
                  <c:v>0</c:v>
                </c:pt>
                <c:pt idx="517845">
                  <c:v>0</c:v>
                </c:pt>
                <c:pt idx="517846">
                  <c:v>0</c:v>
                </c:pt>
                <c:pt idx="517847">
                  <c:v>0</c:v>
                </c:pt>
                <c:pt idx="517848">
                  <c:v>0</c:v>
                </c:pt>
                <c:pt idx="517849">
                  <c:v>0</c:v>
                </c:pt>
                <c:pt idx="517850">
                  <c:v>0</c:v>
                </c:pt>
                <c:pt idx="517851">
                  <c:v>0</c:v>
                </c:pt>
                <c:pt idx="517852">
                  <c:v>0</c:v>
                </c:pt>
                <c:pt idx="517853">
                  <c:v>0</c:v>
                </c:pt>
                <c:pt idx="517854">
                  <c:v>0</c:v>
                </c:pt>
                <c:pt idx="517855">
                  <c:v>0</c:v>
                </c:pt>
                <c:pt idx="517856">
                  <c:v>0</c:v>
                </c:pt>
                <c:pt idx="517857">
                  <c:v>0</c:v>
                </c:pt>
                <c:pt idx="517858">
                  <c:v>0</c:v>
                </c:pt>
                <c:pt idx="517859">
                  <c:v>0</c:v>
                </c:pt>
                <c:pt idx="517860">
                  <c:v>0</c:v>
                </c:pt>
                <c:pt idx="517861">
                  <c:v>0</c:v>
                </c:pt>
                <c:pt idx="517862">
                  <c:v>0</c:v>
                </c:pt>
                <c:pt idx="517863">
                  <c:v>0</c:v>
                </c:pt>
                <c:pt idx="517864">
                  <c:v>0</c:v>
                </c:pt>
                <c:pt idx="517865">
                  <c:v>0</c:v>
                </c:pt>
                <c:pt idx="517866">
                  <c:v>0</c:v>
                </c:pt>
                <c:pt idx="517867">
                  <c:v>0</c:v>
                </c:pt>
                <c:pt idx="517868">
                  <c:v>0</c:v>
                </c:pt>
                <c:pt idx="517869">
                  <c:v>0</c:v>
                </c:pt>
                <c:pt idx="517870">
                  <c:v>0</c:v>
                </c:pt>
                <c:pt idx="517871">
                  <c:v>0</c:v>
                </c:pt>
                <c:pt idx="517872">
                  <c:v>0</c:v>
                </c:pt>
                <c:pt idx="517873">
                  <c:v>0</c:v>
                </c:pt>
                <c:pt idx="517874">
                  <c:v>0</c:v>
                </c:pt>
                <c:pt idx="517875">
                  <c:v>0</c:v>
                </c:pt>
                <c:pt idx="517876">
                  <c:v>0</c:v>
                </c:pt>
                <c:pt idx="517877">
                  <c:v>0</c:v>
                </c:pt>
                <c:pt idx="517878">
                  <c:v>0</c:v>
                </c:pt>
                <c:pt idx="517879">
                  <c:v>0</c:v>
                </c:pt>
                <c:pt idx="517880">
                  <c:v>0</c:v>
                </c:pt>
                <c:pt idx="517881">
                  <c:v>0</c:v>
                </c:pt>
                <c:pt idx="517882">
                  <c:v>0</c:v>
                </c:pt>
                <c:pt idx="517883">
                  <c:v>0</c:v>
                </c:pt>
                <c:pt idx="517884">
                  <c:v>0</c:v>
                </c:pt>
                <c:pt idx="517885">
                  <c:v>0</c:v>
                </c:pt>
                <c:pt idx="517886">
                  <c:v>0</c:v>
                </c:pt>
                <c:pt idx="517887">
                  <c:v>0</c:v>
                </c:pt>
                <c:pt idx="517888">
                  <c:v>0</c:v>
                </c:pt>
                <c:pt idx="517889">
                  <c:v>0</c:v>
                </c:pt>
                <c:pt idx="517890">
                  <c:v>0</c:v>
                </c:pt>
                <c:pt idx="517891">
                  <c:v>0</c:v>
                </c:pt>
                <c:pt idx="517892">
                  <c:v>0</c:v>
                </c:pt>
                <c:pt idx="517893">
                  <c:v>0</c:v>
                </c:pt>
                <c:pt idx="517894">
                  <c:v>0</c:v>
                </c:pt>
                <c:pt idx="517895">
                  <c:v>0</c:v>
                </c:pt>
                <c:pt idx="517896">
                  <c:v>0</c:v>
                </c:pt>
                <c:pt idx="517897">
                  <c:v>0</c:v>
                </c:pt>
                <c:pt idx="517898">
                  <c:v>0</c:v>
                </c:pt>
                <c:pt idx="517899">
                  <c:v>0</c:v>
                </c:pt>
                <c:pt idx="517900">
                  <c:v>0</c:v>
                </c:pt>
                <c:pt idx="517901">
                  <c:v>0</c:v>
                </c:pt>
                <c:pt idx="517902">
                  <c:v>0</c:v>
                </c:pt>
                <c:pt idx="517903">
                  <c:v>0</c:v>
                </c:pt>
                <c:pt idx="517904">
                  <c:v>0</c:v>
                </c:pt>
                <c:pt idx="517905">
                  <c:v>0</c:v>
                </c:pt>
                <c:pt idx="517906">
                  <c:v>0</c:v>
                </c:pt>
                <c:pt idx="517907">
                  <c:v>0</c:v>
                </c:pt>
                <c:pt idx="517908">
                  <c:v>0</c:v>
                </c:pt>
                <c:pt idx="517909">
                  <c:v>0</c:v>
                </c:pt>
                <c:pt idx="517910">
                  <c:v>0</c:v>
                </c:pt>
                <c:pt idx="517911">
                  <c:v>0</c:v>
                </c:pt>
                <c:pt idx="517912">
                  <c:v>0</c:v>
                </c:pt>
                <c:pt idx="517913">
                  <c:v>0</c:v>
                </c:pt>
                <c:pt idx="517914">
                  <c:v>0</c:v>
                </c:pt>
                <c:pt idx="517915">
                  <c:v>0</c:v>
                </c:pt>
                <c:pt idx="517916">
                  <c:v>0</c:v>
                </c:pt>
                <c:pt idx="517917">
                  <c:v>0</c:v>
                </c:pt>
                <c:pt idx="517918">
                  <c:v>0</c:v>
                </c:pt>
                <c:pt idx="517919">
                  <c:v>0</c:v>
                </c:pt>
                <c:pt idx="517920">
                  <c:v>0</c:v>
                </c:pt>
                <c:pt idx="517921">
                  <c:v>0</c:v>
                </c:pt>
                <c:pt idx="517922">
                  <c:v>0</c:v>
                </c:pt>
                <c:pt idx="517923">
                  <c:v>0</c:v>
                </c:pt>
                <c:pt idx="517924">
                  <c:v>0</c:v>
                </c:pt>
                <c:pt idx="517925">
                  <c:v>0</c:v>
                </c:pt>
                <c:pt idx="517926">
                  <c:v>0</c:v>
                </c:pt>
                <c:pt idx="517927">
                  <c:v>0</c:v>
                </c:pt>
                <c:pt idx="517928">
                  <c:v>0</c:v>
                </c:pt>
                <c:pt idx="517929">
                  <c:v>0</c:v>
                </c:pt>
                <c:pt idx="517930">
                  <c:v>0</c:v>
                </c:pt>
                <c:pt idx="517931">
                  <c:v>0</c:v>
                </c:pt>
                <c:pt idx="517932">
                  <c:v>0</c:v>
                </c:pt>
                <c:pt idx="517933">
                  <c:v>0</c:v>
                </c:pt>
                <c:pt idx="517934">
                  <c:v>0</c:v>
                </c:pt>
                <c:pt idx="517935">
                  <c:v>0</c:v>
                </c:pt>
                <c:pt idx="517936">
                  <c:v>0</c:v>
                </c:pt>
                <c:pt idx="517937">
                  <c:v>0</c:v>
                </c:pt>
                <c:pt idx="517938">
                  <c:v>0</c:v>
                </c:pt>
                <c:pt idx="517939">
                  <c:v>0</c:v>
                </c:pt>
                <c:pt idx="517940">
                  <c:v>0</c:v>
                </c:pt>
                <c:pt idx="517941">
                  <c:v>0</c:v>
                </c:pt>
                <c:pt idx="517942">
                  <c:v>0</c:v>
                </c:pt>
                <c:pt idx="517943">
                  <c:v>0</c:v>
                </c:pt>
                <c:pt idx="517944">
                  <c:v>0</c:v>
                </c:pt>
                <c:pt idx="517945">
                  <c:v>0</c:v>
                </c:pt>
                <c:pt idx="517946">
                  <c:v>0</c:v>
                </c:pt>
                <c:pt idx="517947">
                  <c:v>0</c:v>
                </c:pt>
                <c:pt idx="517948">
                  <c:v>0</c:v>
                </c:pt>
                <c:pt idx="517949">
                  <c:v>0</c:v>
                </c:pt>
                <c:pt idx="517950">
                  <c:v>0</c:v>
                </c:pt>
                <c:pt idx="517951">
                  <c:v>0</c:v>
                </c:pt>
                <c:pt idx="517952">
                  <c:v>0</c:v>
                </c:pt>
                <c:pt idx="517953">
                  <c:v>0</c:v>
                </c:pt>
                <c:pt idx="517954">
                  <c:v>0</c:v>
                </c:pt>
                <c:pt idx="517955">
                  <c:v>0</c:v>
                </c:pt>
                <c:pt idx="517956">
                  <c:v>0</c:v>
                </c:pt>
                <c:pt idx="517957">
                  <c:v>0</c:v>
                </c:pt>
                <c:pt idx="517958">
                  <c:v>0</c:v>
                </c:pt>
                <c:pt idx="517959">
                  <c:v>0</c:v>
                </c:pt>
                <c:pt idx="517960">
                  <c:v>0</c:v>
                </c:pt>
                <c:pt idx="517961">
                  <c:v>0</c:v>
                </c:pt>
                <c:pt idx="517962">
                  <c:v>0</c:v>
                </c:pt>
                <c:pt idx="517963">
                  <c:v>0</c:v>
                </c:pt>
                <c:pt idx="517964">
                  <c:v>0</c:v>
                </c:pt>
                <c:pt idx="517965">
                  <c:v>0</c:v>
                </c:pt>
                <c:pt idx="517966">
                  <c:v>0</c:v>
                </c:pt>
                <c:pt idx="517967">
                  <c:v>0</c:v>
                </c:pt>
                <c:pt idx="517968">
                  <c:v>0</c:v>
                </c:pt>
                <c:pt idx="517969">
                  <c:v>0</c:v>
                </c:pt>
                <c:pt idx="517970">
                  <c:v>0</c:v>
                </c:pt>
                <c:pt idx="517971">
                  <c:v>0</c:v>
                </c:pt>
                <c:pt idx="517972">
                  <c:v>0</c:v>
                </c:pt>
                <c:pt idx="517973">
                  <c:v>0</c:v>
                </c:pt>
                <c:pt idx="517974">
                  <c:v>0</c:v>
                </c:pt>
                <c:pt idx="517975">
                  <c:v>0</c:v>
                </c:pt>
                <c:pt idx="517976">
                  <c:v>0</c:v>
                </c:pt>
                <c:pt idx="517977">
                  <c:v>0</c:v>
                </c:pt>
                <c:pt idx="517978">
                  <c:v>0</c:v>
                </c:pt>
                <c:pt idx="517979">
                  <c:v>0</c:v>
                </c:pt>
                <c:pt idx="517980">
                  <c:v>0</c:v>
                </c:pt>
                <c:pt idx="517981">
                  <c:v>0</c:v>
                </c:pt>
                <c:pt idx="517982">
                  <c:v>0</c:v>
                </c:pt>
                <c:pt idx="517983">
                  <c:v>0</c:v>
                </c:pt>
                <c:pt idx="517984">
                  <c:v>0</c:v>
                </c:pt>
                <c:pt idx="517985">
                  <c:v>0</c:v>
                </c:pt>
                <c:pt idx="517986">
                  <c:v>0</c:v>
                </c:pt>
                <c:pt idx="517987">
                  <c:v>0</c:v>
                </c:pt>
                <c:pt idx="517988">
                  <c:v>0</c:v>
                </c:pt>
                <c:pt idx="517989">
                  <c:v>0</c:v>
                </c:pt>
                <c:pt idx="517990">
                  <c:v>0</c:v>
                </c:pt>
                <c:pt idx="517991">
                  <c:v>0</c:v>
                </c:pt>
                <c:pt idx="517992">
                  <c:v>0</c:v>
                </c:pt>
                <c:pt idx="517993">
                  <c:v>0</c:v>
                </c:pt>
                <c:pt idx="517994">
                  <c:v>0</c:v>
                </c:pt>
                <c:pt idx="517995">
                  <c:v>0</c:v>
                </c:pt>
                <c:pt idx="517996">
                  <c:v>0</c:v>
                </c:pt>
                <c:pt idx="517997">
                  <c:v>0</c:v>
                </c:pt>
                <c:pt idx="517998">
                  <c:v>0</c:v>
                </c:pt>
                <c:pt idx="517999">
                  <c:v>0</c:v>
                </c:pt>
                <c:pt idx="518000">
                  <c:v>0</c:v>
                </c:pt>
                <c:pt idx="518001">
                  <c:v>0</c:v>
                </c:pt>
                <c:pt idx="518002">
                  <c:v>0</c:v>
                </c:pt>
                <c:pt idx="518003">
                  <c:v>0</c:v>
                </c:pt>
                <c:pt idx="518004">
                  <c:v>0</c:v>
                </c:pt>
                <c:pt idx="518005">
                  <c:v>0</c:v>
                </c:pt>
                <c:pt idx="518006">
                  <c:v>0</c:v>
                </c:pt>
                <c:pt idx="518007">
                  <c:v>0</c:v>
                </c:pt>
                <c:pt idx="518008">
                  <c:v>0</c:v>
                </c:pt>
                <c:pt idx="518009">
                  <c:v>0</c:v>
                </c:pt>
                <c:pt idx="518010">
                  <c:v>0</c:v>
                </c:pt>
                <c:pt idx="518011">
                  <c:v>0</c:v>
                </c:pt>
                <c:pt idx="518012">
                  <c:v>0</c:v>
                </c:pt>
                <c:pt idx="518013">
                  <c:v>0</c:v>
                </c:pt>
                <c:pt idx="518014">
                  <c:v>0</c:v>
                </c:pt>
                <c:pt idx="518015">
                  <c:v>0</c:v>
                </c:pt>
                <c:pt idx="518016">
                  <c:v>0</c:v>
                </c:pt>
                <c:pt idx="518017">
                  <c:v>0</c:v>
                </c:pt>
                <c:pt idx="518018">
                  <c:v>0</c:v>
                </c:pt>
                <c:pt idx="518019">
                  <c:v>0</c:v>
                </c:pt>
                <c:pt idx="518020">
                  <c:v>0</c:v>
                </c:pt>
                <c:pt idx="518021">
                  <c:v>0</c:v>
                </c:pt>
                <c:pt idx="518022">
                  <c:v>0</c:v>
                </c:pt>
                <c:pt idx="518023">
                  <c:v>0</c:v>
                </c:pt>
                <c:pt idx="518024">
                  <c:v>0</c:v>
                </c:pt>
                <c:pt idx="518025">
                  <c:v>0</c:v>
                </c:pt>
                <c:pt idx="518026">
                  <c:v>0</c:v>
                </c:pt>
                <c:pt idx="518027">
                  <c:v>0</c:v>
                </c:pt>
                <c:pt idx="518028">
                  <c:v>0</c:v>
                </c:pt>
                <c:pt idx="518029">
                  <c:v>0</c:v>
                </c:pt>
                <c:pt idx="518030">
                  <c:v>0</c:v>
                </c:pt>
                <c:pt idx="518031">
                  <c:v>0</c:v>
                </c:pt>
                <c:pt idx="518032">
                  <c:v>0</c:v>
                </c:pt>
                <c:pt idx="518033">
                  <c:v>0</c:v>
                </c:pt>
                <c:pt idx="518034">
                  <c:v>0</c:v>
                </c:pt>
                <c:pt idx="518035">
                  <c:v>0</c:v>
                </c:pt>
                <c:pt idx="518036">
                  <c:v>0</c:v>
                </c:pt>
                <c:pt idx="518037">
                  <c:v>0</c:v>
                </c:pt>
                <c:pt idx="518038">
                  <c:v>0</c:v>
                </c:pt>
                <c:pt idx="518039">
                  <c:v>0</c:v>
                </c:pt>
                <c:pt idx="518040">
                  <c:v>0</c:v>
                </c:pt>
                <c:pt idx="518041">
                  <c:v>0</c:v>
                </c:pt>
                <c:pt idx="518042">
                  <c:v>0</c:v>
                </c:pt>
                <c:pt idx="518043">
                  <c:v>0</c:v>
                </c:pt>
                <c:pt idx="518044">
                  <c:v>0</c:v>
                </c:pt>
                <c:pt idx="518045">
                  <c:v>0</c:v>
                </c:pt>
                <c:pt idx="518046">
                  <c:v>0</c:v>
                </c:pt>
                <c:pt idx="518047">
                  <c:v>0</c:v>
                </c:pt>
                <c:pt idx="518048">
                  <c:v>0</c:v>
                </c:pt>
                <c:pt idx="518049">
                  <c:v>0</c:v>
                </c:pt>
                <c:pt idx="518050">
                  <c:v>0</c:v>
                </c:pt>
                <c:pt idx="518051">
                  <c:v>0</c:v>
                </c:pt>
                <c:pt idx="518052">
                  <c:v>0</c:v>
                </c:pt>
                <c:pt idx="518053">
                  <c:v>0</c:v>
                </c:pt>
                <c:pt idx="518054">
                  <c:v>0</c:v>
                </c:pt>
                <c:pt idx="518055">
                  <c:v>0</c:v>
                </c:pt>
                <c:pt idx="518056">
                  <c:v>0</c:v>
                </c:pt>
                <c:pt idx="518057">
                  <c:v>0</c:v>
                </c:pt>
                <c:pt idx="518058">
                  <c:v>0</c:v>
                </c:pt>
                <c:pt idx="518059">
                  <c:v>0</c:v>
                </c:pt>
                <c:pt idx="518060">
                  <c:v>0</c:v>
                </c:pt>
                <c:pt idx="518061">
                  <c:v>0</c:v>
                </c:pt>
                <c:pt idx="518062">
                  <c:v>0</c:v>
                </c:pt>
                <c:pt idx="518063">
                  <c:v>0</c:v>
                </c:pt>
                <c:pt idx="518064">
                  <c:v>0</c:v>
                </c:pt>
                <c:pt idx="518065">
                  <c:v>0</c:v>
                </c:pt>
                <c:pt idx="518066">
                  <c:v>0</c:v>
                </c:pt>
                <c:pt idx="518067">
                  <c:v>0</c:v>
                </c:pt>
                <c:pt idx="518068">
                  <c:v>0</c:v>
                </c:pt>
                <c:pt idx="518069">
                  <c:v>0</c:v>
                </c:pt>
                <c:pt idx="518070">
                  <c:v>0</c:v>
                </c:pt>
                <c:pt idx="518071">
                  <c:v>0</c:v>
                </c:pt>
                <c:pt idx="518072">
                  <c:v>0</c:v>
                </c:pt>
                <c:pt idx="518073">
                  <c:v>0</c:v>
                </c:pt>
                <c:pt idx="518074">
                  <c:v>0</c:v>
                </c:pt>
                <c:pt idx="518075">
                  <c:v>0</c:v>
                </c:pt>
                <c:pt idx="518076">
                  <c:v>0</c:v>
                </c:pt>
                <c:pt idx="518077">
                  <c:v>0</c:v>
                </c:pt>
                <c:pt idx="518078">
                  <c:v>0</c:v>
                </c:pt>
                <c:pt idx="518079">
                  <c:v>0</c:v>
                </c:pt>
                <c:pt idx="518080">
                  <c:v>0</c:v>
                </c:pt>
                <c:pt idx="518081">
                  <c:v>0</c:v>
                </c:pt>
                <c:pt idx="518082">
                  <c:v>0</c:v>
                </c:pt>
                <c:pt idx="518083">
                  <c:v>0</c:v>
                </c:pt>
                <c:pt idx="518084">
                  <c:v>0</c:v>
                </c:pt>
                <c:pt idx="518085">
                  <c:v>0</c:v>
                </c:pt>
                <c:pt idx="518086">
                  <c:v>0</c:v>
                </c:pt>
                <c:pt idx="518087">
                  <c:v>0</c:v>
                </c:pt>
                <c:pt idx="518088">
                  <c:v>0</c:v>
                </c:pt>
                <c:pt idx="518089">
                  <c:v>0</c:v>
                </c:pt>
                <c:pt idx="518090">
                  <c:v>0</c:v>
                </c:pt>
                <c:pt idx="518091">
                  <c:v>0</c:v>
                </c:pt>
                <c:pt idx="518092">
                  <c:v>0</c:v>
                </c:pt>
                <c:pt idx="518093">
                  <c:v>0</c:v>
                </c:pt>
                <c:pt idx="518094">
                  <c:v>0</c:v>
                </c:pt>
                <c:pt idx="518095">
                  <c:v>0</c:v>
                </c:pt>
                <c:pt idx="518096">
                  <c:v>0</c:v>
                </c:pt>
                <c:pt idx="518097">
                  <c:v>0</c:v>
                </c:pt>
                <c:pt idx="518098">
                  <c:v>0</c:v>
                </c:pt>
                <c:pt idx="518099">
                  <c:v>0</c:v>
                </c:pt>
                <c:pt idx="518100">
                  <c:v>0</c:v>
                </c:pt>
                <c:pt idx="518101">
                  <c:v>0</c:v>
                </c:pt>
                <c:pt idx="518102">
                  <c:v>0</c:v>
                </c:pt>
                <c:pt idx="518103">
                  <c:v>0</c:v>
                </c:pt>
                <c:pt idx="518104">
                  <c:v>0</c:v>
                </c:pt>
                <c:pt idx="518105">
                  <c:v>0</c:v>
                </c:pt>
                <c:pt idx="518106">
                  <c:v>0</c:v>
                </c:pt>
                <c:pt idx="518107">
                  <c:v>0</c:v>
                </c:pt>
                <c:pt idx="518108">
                  <c:v>0</c:v>
                </c:pt>
                <c:pt idx="518109">
                  <c:v>0</c:v>
                </c:pt>
                <c:pt idx="518110">
                  <c:v>0</c:v>
                </c:pt>
                <c:pt idx="518111">
                  <c:v>0</c:v>
                </c:pt>
                <c:pt idx="518112">
                  <c:v>0</c:v>
                </c:pt>
                <c:pt idx="518113">
                  <c:v>0</c:v>
                </c:pt>
                <c:pt idx="518114">
                  <c:v>0</c:v>
                </c:pt>
                <c:pt idx="518115">
                  <c:v>0</c:v>
                </c:pt>
                <c:pt idx="518116">
                  <c:v>0</c:v>
                </c:pt>
                <c:pt idx="518117">
                  <c:v>0</c:v>
                </c:pt>
                <c:pt idx="518118">
                  <c:v>0</c:v>
                </c:pt>
                <c:pt idx="518119">
                  <c:v>0</c:v>
                </c:pt>
                <c:pt idx="518120">
                  <c:v>0</c:v>
                </c:pt>
                <c:pt idx="518121">
                  <c:v>0</c:v>
                </c:pt>
                <c:pt idx="518122">
                  <c:v>0</c:v>
                </c:pt>
                <c:pt idx="518123">
                  <c:v>0</c:v>
                </c:pt>
                <c:pt idx="518124">
                  <c:v>0</c:v>
                </c:pt>
                <c:pt idx="518125">
                  <c:v>0</c:v>
                </c:pt>
                <c:pt idx="518126">
                  <c:v>0</c:v>
                </c:pt>
                <c:pt idx="518127">
                  <c:v>0</c:v>
                </c:pt>
                <c:pt idx="518128">
                  <c:v>0</c:v>
                </c:pt>
                <c:pt idx="518129">
                  <c:v>0</c:v>
                </c:pt>
                <c:pt idx="518130">
                  <c:v>0</c:v>
                </c:pt>
                <c:pt idx="518131">
                  <c:v>0</c:v>
                </c:pt>
                <c:pt idx="518132">
                  <c:v>0</c:v>
                </c:pt>
                <c:pt idx="518133">
                  <c:v>0</c:v>
                </c:pt>
                <c:pt idx="518134">
                  <c:v>0</c:v>
                </c:pt>
                <c:pt idx="518135">
                  <c:v>0</c:v>
                </c:pt>
                <c:pt idx="518136">
                  <c:v>0</c:v>
                </c:pt>
                <c:pt idx="518137">
                  <c:v>0</c:v>
                </c:pt>
                <c:pt idx="518138">
                  <c:v>0</c:v>
                </c:pt>
                <c:pt idx="518139">
                  <c:v>0</c:v>
                </c:pt>
                <c:pt idx="518140">
                  <c:v>0</c:v>
                </c:pt>
                <c:pt idx="518141">
                  <c:v>0</c:v>
                </c:pt>
                <c:pt idx="518142">
                  <c:v>0</c:v>
                </c:pt>
                <c:pt idx="518143">
                  <c:v>0</c:v>
                </c:pt>
                <c:pt idx="518144">
                  <c:v>0</c:v>
                </c:pt>
                <c:pt idx="518145">
                  <c:v>0</c:v>
                </c:pt>
                <c:pt idx="518146">
                  <c:v>0</c:v>
                </c:pt>
                <c:pt idx="518147">
                  <c:v>0</c:v>
                </c:pt>
                <c:pt idx="518148">
                  <c:v>0</c:v>
                </c:pt>
                <c:pt idx="518149">
                  <c:v>0</c:v>
                </c:pt>
                <c:pt idx="518150">
                  <c:v>0</c:v>
                </c:pt>
                <c:pt idx="518151">
                  <c:v>0</c:v>
                </c:pt>
                <c:pt idx="518152">
                  <c:v>0</c:v>
                </c:pt>
                <c:pt idx="518153">
                  <c:v>0</c:v>
                </c:pt>
                <c:pt idx="518154">
                  <c:v>0</c:v>
                </c:pt>
                <c:pt idx="518155">
                  <c:v>0</c:v>
                </c:pt>
                <c:pt idx="518156">
                  <c:v>0</c:v>
                </c:pt>
                <c:pt idx="518157">
                  <c:v>0</c:v>
                </c:pt>
                <c:pt idx="518158">
                  <c:v>0</c:v>
                </c:pt>
                <c:pt idx="518159">
                  <c:v>0</c:v>
                </c:pt>
                <c:pt idx="518160">
                  <c:v>0</c:v>
                </c:pt>
                <c:pt idx="518161">
                  <c:v>0</c:v>
                </c:pt>
                <c:pt idx="518162">
                  <c:v>0</c:v>
                </c:pt>
                <c:pt idx="518163">
                  <c:v>0</c:v>
                </c:pt>
                <c:pt idx="518164">
                  <c:v>0</c:v>
                </c:pt>
                <c:pt idx="518165">
                  <c:v>0</c:v>
                </c:pt>
                <c:pt idx="518166">
                  <c:v>0</c:v>
                </c:pt>
                <c:pt idx="518167">
                  <c:v>0</c:v>
                </c:pt>
                <c:pt idx="518168">
                  <c:v>0</c:v>
                </c:pt>
                <c:pt idx="518169">
                  <c:v>0</c:v>
                </c:pt>
                <c:pt idx="518170">
                  <c:v>0</c:v>
                </c:pt>
                <c:pt idx="518171">
                  <c:v>0</c:v>
                </c:pt>
                <c:pt idx="518172">
                  <c:v>0</c:v>
                </c:pt>
                <c:pt idx="518173">
                  <c:v>0</c:v>
                </c:pt>
                <c:pt idx="518174">
                  <c:v>0</c:v>
                </c:pt>
                <c:pt idx="518175">
                  <c:v>0</c:v>
                </c:pt>
                <c:pt idx="518176">
                  <c:v>0</c:v>
                </c:pt>
                <c:pt idx="518177">
                  <c:v>0</c:v>
                </c:pt>
                <c:pt idx="518178">
                  <c:v>0</c:v>
                </c:pt>
                <c:pt idx="518179">
                  <c:v>0</c:v>
                </c:pt>
                <c:pt idx="518180">
                  <c:v>0</c:v>
                </c:pt>
                <c:pt idx="518181">
                  <c:v>0</c:v>
                </c:pt>
                <c:pt idx="518182">
                  <c:v>0</c:v>
                </c:pt>
                <c:pt idx="518183">
                  <c:v>0</c:v>
                </c:pt>
                <c:pt idx="518184">
                  <c:v>0</c:v>
                </c:pt>
                <c:pt idx="518185">
                  <c:v>0</c:v>
                </c:pt>
                <c:pt idx="518186">
                  <c:v>0</c:v>
                </c:pt>
                <c:pt idx="518187">
                  <c:v>0</c:v>
                </c:pt>
                <c:pt idx="518188">
                  <c:v>0</c:v>
                </c:pt>
                <c:pt idx="518189">
                  <c:v>0</c:v>
                </c:pt>
                <c:pt idx="518190">
                  <c:v>0</c:v>
                </c:pt>
                <c:pt idx="518191">
                  <c:v>0</c:v>
                </c:pt>
                <c:pt idx="518192">
                  <c:v>0</c:v>
                </c:pt>
                <c:pt idx="518193">
                  <c:v>0</c:v>
                </c:pt>
                <c:pt idx="518194">
                  <c:v>0</c:v>
                </c:pt>
                <c:pt idx="518195">
                  <c:v>0</c:v>
                </c:pt>
                <c:pt idx="518196">
                  <c:v>0</c:v>
                </c:pt>
                <c:pt idx="518197">
                  <c:v>0</c:v>
                </c:pt>
                <c:pt idx="518198">
                  <c:v>0</c:v>
                </c:pt>
                <c:pt idx="518199">
                  <c:v>0</c:v>
                </c:pt>
                <c:pt idx="518200">
                  <c:v>0</c:v>
                </c:pt>
                <c:pt idx="518201">
                  <c:v>0</c:v>
                </c:pt>
                <c:pt idx="518202">
                  <c:v>0</c:v>
                </c:pt>
                <c:pt idx="518203">
                  <c:v>0</c:v>
                </c:pt>
                <c:pt idx="518204">
                  <c:v>0</c:v>
                </c:pt>
                <c:pt idx="518205">
                  <c:v>0</c:v>
                </c:pt>
                <c:pt idx="518206">
                  <c:v>0</c:v>
                </c:pt>
                <c:pt idx="518207">
                  <c:v>0</c:v>
                </c:pt>
                <c:pt idx="518208">
                  <c:v>0</c:v>
                </c:pt>
                <c:pt idx="518209">
                  <c:v>0</c:v>
                </c:pt>
                <c:pt idx="518210">
                  <c:v>0</c:v>
                </c:pt>
                <c:pt idx="518211">
                  <c:v>0</c:v>
                </c:pt>
                <c:pt idx="518212">
                  <c:v>0</c:v>
                </c:pt>
                <c:pt idx="518213">
                  <c:v>0</c:v>
                </c:pt>
                <c:pt idx="518214">
                  <c:v>0</c:v>
                </c:pt>
                <c:pt idx="518215">
                  <c:v>0</c:v>
                </c:pt>
                <c:pt idx="518216">
                  <c:v>0</c:v>
                </c:pt>
                <c:pt idx="518217">
                  <c:v>0</c:v>
                </c:pt>
                <c:pt idx="518218">
                  <c:v>0</c:v>
                </c:pt>
                <c:pt idx="518219">
                  <c:v>0</c:v>
                </c:pt>
                <c:pt idx="518220">
                  <c:v>0</c:v>
                </c:pt>
                <c:pt idx="518221">
                  <c:v>0</c:v>
                </c:pt>
                <c:pt idx="518222">
                  <c:v>0</c:v>
                </c:pt>
                <c:pt idx="518223">
                  <c:v>0</c:v>
                </c:pt>
                <c:pt idx="518224">
                  <c:v>0</c:v>
                </c:pt>
                <c:pt idx="518225">
                  <c:v>0</c:v>
                </c:pt>
                <c:pt idx="518226">
                  <c:v>0</c:v>
                </c:pt>
                <c:pt idx="518227">
                  <c:v>0</c:v>
                </c:pt>
                <c:pt idx="518228">
                  <c:v>0</c:v>
                </c:pt>
                <c:pt idx="518229">
                  <c:v>0</c:v>
                </c:pt>
                <c:pt idx="518230">
                  <c:v>0</c:v>
                </c:pt>
                <c:pt idx="518231">
                  <c:v>0</c:v>
                </c:pt>
                <c:pt idx="518232">
                  <c:v>0</c:v>
                </c:pt>
                <c:pt idx="518233">
                  <c:v>0</c:v>
                </c:pt>
                <c:pt idx="518234">
                  <c:v>0</c:v>
                </c:pt>
                <c:pt idx="518235">
                  <c:v>0</c:v>
                </c:pt>
                <c:pt idx="518236">
                  <c:v>0</c:v>
                </c:pt>
                <c:pt idx="518237">
                  <c:v>0</c:v>
                </c:pt>
                <c:pt idx="518238">
                  <c:v>0</c:v>
                </c:pt>
                <c:pt idx="518239">
                  <c:v>0</c:v>
                </c:pt>
                <c:pt idx="518240">
                  <c:v>0</c:v>
                </c:pt>
                <c:pt idx="518241">
                  <c:v>0</c:v>
                </c:pt>
                <c:pt idx="518242">
                  <c:v>0</c:v>
                </c:pt>
                <c:pt idx="518243">
                  <c:v>0</c:v>
                </c:pt>
                <c:pt idx="518244">
                  <c:v>0</c:v>
                </c:pt>
                <c:pt idx="518245">
                  <c:v>0</c:v>
                </c:pt>
                <c:pt idx="518246">
                  <c:v>0</c:v>
                </c:pt>
                <c:pt idx="518247">
                  <c:v>0</c:v>
                </c:pt>
                <c:pt idx="518248">
                  <c:v>0</c:v>
                </c:pt>
                <c:pt idx="518249">
                  <c:v>0</c:v>
                </c:pt>
                <c:pt idx="518250">
                  <c:v>0</c:v>
                </c:pt>
                <c:pt idx="518251">
                  <c:v>0</c:v>
                </c:pt>
                <c:pt idx="518252">
                  <c:v>0</c:v>
                </c:pt>
                <c:pt idx="518253">
                  <c:v>0</c:v>
                </c:pt>
                <c:pt idx="518254">
                  <c:v>0</c:v>
                </c:pt>
                <c:pt idx="518255">
                  <c:v>0</c:v>
                </c:pt>
                <c:pt idx="518256">
                  <c:v>0</c:v>
                </c:pt>
                <c:pt idx="518257">
                  <c:v>0</c:v>
                </c:pt>
                <c:pt idx="518258">
                  <c:v>0</c:v>
                </c:pt>
                <c:pt idx="518259">
                  <c:v>0</c:v>
                </c:pt>
                <c:pt idx="518260">
                  <c:v>0</c:v>
                </c:pt>
                <c:pt idx="518261">
                  <c:v>0</c:v>
                </c:pt>
                <c:pt idx="518262">
                  <c:v>0</c:v>
                </c:pt>
                <c:pt idx="518263">
                  <c:v>0</c:v>
                </c:pt>
                <c:pt idx="518264">
                  <c:v>0</c:v>
                </c:pt>
                <c:pt idx="518265">
                  <c:v>0</c:v>
                </c:pt>
                <c:pt idx="518266">
                  <c:v>0</c:v>
                </c:pt>
                <c:pt idx="518267">
                  <c:v>0</c:v>
                </c:pt>
                <c:pt idx="518268">
                  <c:v>0</c:v>
                </c:pt>
                <c:pt idx="518269">
                  <c:v>0</c:v>
                </c:pt>
                <c:pt idx="518270">
                  <c:v>0</c:v>
                </c:pt>
                <c:pt idx="518271">
                  <c:v>0</c:v>
                </c:pt>
                <c:pt idx="518272">
                  <c:v>0</c:v>
                </c:pt>
                <c:pt idx="518273">
                  <c:v>0</c:v>
                </c:pt>
                <c:pt idx="518274">
                  <c:v>0</c:v>
                </c:pt>
                <c:pt idx="518275">
                  <c:v>0</c:v>
                </c:pt>
                <c:pt idx="518276">
                  <c:v>0</c:v>
                </c:pt>
                <c:pt idx="518277">
                  <c:v>0</c:v>
                </c:pt>
                <c:pt idx="518278">
                  <c:v>0</c:v>
                </c:pt>
                <c:pt idx="518279">
                  <c:v>0</c:v>
                </c:pt>
                <c:pt idx="518280">
                  <c:v>0</c:v>
                </c:pt>
                <c:pt idx="518281">
                  <c:v>0</c:v>
                </c:pt>
                <c:pt idx="518282">
                  <c:v>0</c:v>
                </c:pt>
                <c:pt idx="518283">
                  <c:v>0</c:v>
                </c:pt>
                <c:pt idx="518284">
                  <c:v>0</c:v>
                </c:pt>
                <c:pt idx="518285">
                  <c:v>0</c:v>
                </c:pt>
                <c:pt idx="518286">
                  <c:v>0</c:v>
                </c:pt>
                <c:pt idx="518287">
                  <c:v>0</c:v>
                </c:pt>
                <c:pt idx="518288">
                  <c:v>0</c:v>
                </c:pt>
                <c:pt idx="518289">
                  <c:v>0</c:v>
                </c:pt>
                <c:pt idx="518290">
                  <c:v>0</c:v>
                </c:pt>
                <c:pt idx="518291">
                  <c:v>0</c:v>
                </c:pt>
                <c:pt idx="518292">
                  <c:v>0</c:v>
                </c:pt>
                <c:pt idx="518293">
                  <c:v>0</c:v>
                </c:pt>
                <c:pt idx="518294">
                  <c:v>0</c:v>
                </c:pt>
                <c:pt idx="518295">
                  <c:v>0</c:v>
                </c:pt>
                <c:pt idx="518296">
                  <c:v>0</c:v>
                </c:pt>
                <c:pt idx="518297">
                  <c:v>0</c:v>
                </c:pt>
                <c:pt idx="518298">
                  <c:v>0</c:v>
                </c:pt>
                <c:pt idx="518299">
                  <c:v>0</c:v>
                </c:pt>
                <c:pt idx="518300">
                  <c:v>0</c:v>
                </c:pt>
                <c:pt idx="518301">
                  <c:v>0</c:v>
                </c:pt>
                <c:pt idx="518302">
                  <c:v>0</c:v>
                </c:pt>
                <c:pt idx="518303">
                  <c:v>0</c:v>
                </c:pt>
                <c:pt idx="518304">
                  <c:v>0</c:v>
                </c:pt>
                <c:pt idx="518305">
                  <c:v>0</c:v>
                </c:pt>
                <c:pt idx="518306">
                  <c:v>0</c:v>
                </c:pt>
                <c:pt idx="518307">
                  <c:v>0</c:v>
                </c:pt>
                <c:pt idx="518308">
                  <c:v>0</c:v>
                </c:pt>
                <c:pt idx="518309">
                  <c:v>0</c:v>
                </c:pt>
                <c:pt idx="518310">
                  <c:v>0</c:v>
                </c:pt>
                <c:pt idx="518311">
                  <c:v>0</c:v>
                </c:pt>
                <c:pt idx="518312">
                  <c:v>0</c:v>
                </c:pt>
                <c:pt idx="518313">
                  <c:v>0</c:v>
                </c:pt>
                <c:pt idx="518314">
                  <c:v>0</c:v>
                </c:pt>
                <c:pt idx="518315">
                  <c:v>0</c:v>
                </c:pt>
                <c:pt idx="518316">
                  <c:v>0</c:v>
                </c:pt>
                <c:pt idx="518317">
                  <c:v>0</c:v>
                </c:pt>
                <c:pt idx="518318">
                  <c:v>0</c:v>
                </c:pt>
                <c:pt idx="518319">
                  <c:v>0</c:v>
                </c:pt>
                <c:pt idx="518320">
                  <c:v>0</c:v>
                </c:pt>
                <c:pt idx="518321">
                  <c:v>0</c:v>
                </c:pt>
                <c:pt idx="518322">
                  <c:v>0</c:v>
                </c:pt>
                <c:pt idx="518323">
                  <c:v>0</c:v>
                </c:pt>
                <c:pt idx="518324">
                  <c:v>0</c:v>
                </c:pt>
                <c:pt idx="518325">
                  <c:v>0</c:v>
                </c:pt>
                <c:pt idx="518326">
                  <c:v>0</c:v>
                </c:pt>
                <c:pt idx="518327">
                  <c:v>0</c:v>
                </c:pt>
                <c:pt idx="518328">
                  <c:v>0</c:v>
                </c:pt>
                <c:pt idx="518329">
                  <c:v>0</c:v>
                </c:pt>
                <c:pt idx="518330">
                  <c:v>0</c:v>
                </c:pt>
                <c:pt idx="518331">
                  <c:v>0</c:v>
                </c:pt>
                <c:pt idx="518332">
                  <c:v>0</c:v>
                </c:pt>
                <c:pt idx="518333">
                  <c:v>0</c:v>
                </c:pt>
                <c:pt idx="518334">
                  <c:v>0</c:v>
                </c:pt>
                <c:pt idx="518335">
                  <c:v>0</c:v>
                </c:pt>
                <c:pt idx="518336">
                  <c:v>0</c:v>
                </c:pt>
                <c:pt idx="518337">
                  <c:v>0</c:v>
                </c:pt>
                <c:pt idx="518338">
                  <c:v>0</c:v>
                </c:pt>
                <c:pt idx="518339">
                  <c:v>0</c:v>
                </c:pt>
                <c:pt idx="518340">
                  <c:v>0</c:v>
                </c:pt>
                <c:pt idx="518341">
                  <c:v>0</c:v>
                </c:pt>
                <c:pt idx="518342">
                  <c:v>0</c:v>
                </c:pt>
                <c:pt idx="518343">
                  <c:v>0</c:v>
                </c:pt>
                <c:pt idx="518344">
                  <c:v>0</c:v>
                </c:pt>
                <c:pt idx="518345">
                  <c:v>0</c:v>
                </c:pt>
                <c:pt idx="518346">
                  <c:v>0</c:v>
                </c:pt>
                <c:pt idx="518347">
                  <c:v>0</c:v>
                </c:pt>
                <c:pt idx="518348">
                  <c:v>0</c:v>
                </c:pt>
                <c:pt idx="518349">
                  <c:v>0</c:v>
                </c:pt>
                <c:pt idx="518350">
                  <c:v>0</c:v>
                </c:pt>
                <c:pt idx="518351">
                  <c:v>0</c:v>
                </c:pt>
                <c:pt idx="518352">
                  <c:v>0</c:v>
                </c:pt>
                <c:pt idx="518353">
                  <c:v>0</c:v>
                </c:pt>
                <c:pt idx="518354">
                  <c:v>0</c:v>
                </c:pt>
                <c:pt idx="518355">
                  <c:v>0</c:v>
                </c:pt>
                <c:pt idx="518356">
                  <c:v>0</c:v>
                </c:pt>
                <c:pt idx="518357">
                  <c:v>0</c:v>
                </c:pt>
                <c:pt idx="518358">
                  <c:v>0</c:v>
                </c:pt>
                <c:pt idx="518359">
                  <c:v>0</c:v>
                </c:pt>
                <c:pt idx="518360">
                  <c:v>0</c:v>
                </c:pt>
                <c:pt idx="518361">
                  <c:v>0</c:v>
                </c:pt>
                <c:pt idx="518362">
                  <c:v>0</c:v>
                </c:pt>
                <c:pt idx="518363">
                  <c:v>0</c:v>
                </c:pt>
                <c:pt idx="518364">
                  <c:v>0</c:v>
                </c:pt>
                <c:pt idx="518365">
                  <c:v>0</c:v>
                </c:pt>
                <c:pt idx="518366">
                  <c:v>0</c:v>
                </c:pt>
                <c:pt idx="518367">
                  <c:v>0</c:v>
                </c:pt>
                <c:pt idx="518368">
                  <c:v>0</c:v>
                </c:pt>
                <c:pt idx="518369">
                  <c:v>0</c:v>
                </c:pt>
                <c:pt idx="518370">
                  <c:v>0</c:v>
                </c:pt>
                <c:pt idx="518371">
                  <c:v>0</c:v>
                </c:pt>
                <c:pt idx="518372">
                  <c:v>0</c:v>
                </c:pt>
                <c:pt idx="518373">
                  <c:v>0</c:v>
                </c:pt>
                <c:pt idx="518374">
                  <c:v>0</c:v>
                </c:pt>
                <c:pt idx="518375">
                  <c:v>0</c:v>
                </c:pt>
                <c:pt idx="518376">
                  <c:v>0</c:v>
                </c:pt>
                <c:pt idx="518377">
                  <c:v>0</c:v>
                </c:pt>
                <c:pt idx="518378">
                  <c:v>0</c:v>
                </c:pt>
                <c:pt idx="518379">
                  <c:v>0</c:v>
                </c:pt>
                <c:pt idx="518380">
                  <c:v>0</c:v>
                </c:pt>
                <c:pt idx="518381">
                  <c:v>0</c:v>
                </c:pt>
                <c:pt idx="518382">
                  <c:v>0</c:v>
                </c:pt>
                <c:pt idx="518383">
                  <c:v>0</c:v>
                </c:pt>
                <c:pt idx="518384">
                  <c:v>0</c:v>
                </c:pt>
                <c:pt idx="518385">
                  <c:v>0</c:v>
                </c:pt>
                <c:pt idx="518386">
                  <c:v>0</c:v>
                </c:pt>
                <c:pt idx="518387">
                  <c:v>0</c:v>
                </c:pt>
                <c:pt idx="518388">
                  <c:v>0</c:v>
                </c:pt>
                <c:pt idx="518389">
                  <c:v>0</c:v>
                </c:pt>
                <c:pt idx="518390">
                  <c:v>0</c:v>
                </c:pt>
                <c:pt idx="518391">
                  <c:v>0</c:v>
                </c:pt>
                <c:pt idx="518392">
                  <c:v>0</c:v>
                </c:pt>
                <c:pt idx="518393">
                  <c:v>0</c:v>
                </c:pt>
                <c:pt idx="518394">
                  <c:v>0</c:v>
                </c:pt>
                <c:pt idx="518395">
                  <c:v>0</c:v>
                </c:pt>
                <c:pt idx="518396">
                  <c:v>0</c:v>
                </c:pt>
                <c:pt idx="518397">
                  <c:v>0</c:v>
                </c:pt>
                <c:pt idx="518398">
                  <c:v>0</c:v>
                </c:pt>
                <c:pt idx="518399">
                  <c:v>0</c:v>
                </c:pt>
                <c:pt idx="518400">
                  <c:v>0</c:v>
                </c:pt>
                <c:pt idx="518401">
                  <c:v>0</c:v>
                </c:pt>
                <c:pt idx="518402">
                  <c:v>0</c:v>
                </c:pt>
                <c:pt idx="518403">
                  <c:v>0</c:v>
                </c:pt>
                <c:pt idx="518404">
                  <c:v>0</c:v>
                </c:pt>
                <c:pt idx="518405">
                  <c:v>0</c:v>
                </c:pt>
                <c:pt idx="518406">
                  <c:v>0</c:v>
                </c:pt>
                <c:pt idx="518407">
                  <c:v>0</c:v>
                </c:pt>
                <c:pt idx="518408">
                  <c:v>0</c:v>
                </c:pt>
                <c:pt idx="518409">
                  <c:v>0</c:v>
                </c:pt>
                <c:pt idx="518410">
                  <c:v>0</c:v>
                </c:pt>
                <c:pt idx="518411">
                  <c:v>0</c:v>
                </c:pt>
                <c:pt idx="518412">
                  <c:v>0</c:v>
                </c:pt>
                <c:pt idx="518413">
                  <c:v>0</c:v>
                </c:pt>
                <c:pt idx="518414">
                  <c:v>0</c:v>
                </c:pt>
                <c:pt idx="518415">
                  <c:v>0</c:v>
                </c:pt>
                <c:pt idx="518416">
                  <c:v>0</c:v>
                </c:pt>
                <c:pt idx="518417">
                  <c:v>0</c:v>
                </c:pt>
                <c:pt idx="518418">
                  <c:v>0</c:v>
                </c:pt>
                <c:pt idx="518419">
                  <c:v>0</c:v>
                </c:pt>
                <c:pt idx="518420">
                  <c:v>0</c:v>
                </c:pt>
                <c:pt idx="518421">
                  <c:v>0</c:v>
                </c:pt>
                <c:pt idx="518422">
                  <c:v>0</c:v>
                </c:pt>
                <c:pt idx="518423">
                  <c:v>0</c:v>
                </c:pt>
                <c:pt idx="518424">
                  <c:v>0</c:v>
                </c:pt>
                <c:pt idx="518425">
                  <c:v>0</c:v>
                </c:pt>
                <c:pt idx="518426">
                  <c:v>0</c:v>
                </c:pt>
                <c:pt idx="518427">
                  <c:v>0</c:v>
                </c:pt>
                <c:pt idx="518428">
                  <c:v>0</c:v>
                </c:pt>
                <c:pt idx="518429">
                  <c:v>0</c:v>
                </c:pt>
                <c:pt idx="518430">
                  <c:v>0</c:v>
                </c:pt>
                <c:pt idx="518431">
                  <c:v>0</c:v>
                </c:pt>
                <c:pt idx="518432">
                  <c:v>0</c:v>
                </c:pt>
                <c:pt idx="518433">
                  <c:v>0</c:v>
                </c:pt>
                <c:pt idx="518434">
                  <c:v>0</c:v>
                </c:pt>
                <c:pt idx="518435">
                  <c:v>0</c:v>
                </c:pt>
                <c:pt idx="518436">
                  <c:v>0</c:v>
                </c:pt>
                <c:pt idx="518437">
                  <c:v>0</c:v>
                </c:pt>
                <c:pt idx="518438">
                  <c:v>0</c:v>
                </c:pt>
                <c:pt idx="518439">
                  <c:v>0</c:v>
                </c:pt>
                <c:pt idx="518440">
                  <c:v>0</c:v>
                </c:pt>
                <c:pt idx="518441">
                  <c:v>0</c:v>
                </c:pt>
                <c:pt idx="518442">
                  <c:v>0</c:v>
                </c:pt>
                <c:pt idx="518443">
                  <c:v>0</c:v>
                </c:pt>
                <c:pt idx="518444">
                  <c:v>0</c:v>
                </c:pt>
                <c:pt idx="518445">
                  <c:v>0</c:v>
                </c:pt>
                <c:pt idx="518446">
                  <c:v>0</c:v>
                </c:pt>
                <c:pt idx="518447">
                  <c:v>0</c:v>
                </c:pt>
                <c:pt idx="518448">
                  <c:v>0</c:v>
                </c:pt>
                <c:pt idx="518449">
                  <c:v>0</c:v>
                </c:pt>
                <c:pt idx="518450">
                  <c:v>0</c:v>
                </c:pt>
                <c:pt idx="518451">
                  <c:v>0</c:v>
                </c:pt>
                <c:pt idx="518452">
                  <c:v>0</c:v>
                </c:pt>
                <c:pt idx="518453">
                  <c:v>0</c:v>
                </c:pt>
                <c:pt idx="518454">
                  <c:v>0</c:v>
                </c:pt>
                <c:pt idx="518455">
                  <c:v>0</c:v>
                </c:pt>
                <c:pt idx="518456">
                  <c:v>0</c:v>
                </c:pt>
                <c:pt idx="518457">
                  <c:v>0</c:v>
                </c:pt>
                <c:pt idx="518458">
                  <c:v>0</c:v>
                </c:pt>
                <c:pt idx="518459">
                  <c:v>0</c:v>
                </c:pt>
                <c:pt idx="518460">
                  <c:v>0</c:v>
                </c:pt>
                <c:pt idx="518461">
                  <c:v>0</c:v>
                </c:pt>
                <c:pt idx="518462">
                  <c:v>0</c:v>
                </c:pt>
                <c:pt idx="518463">
                  <c:v>0</c:v>
                </c:pt>
                <c:pt idx="518464">
                  <c:v>0</c:v>
                </c:pt>
                <c:pt idx="518465">
                  <c:v>0</c:v>
                </c:pt>
                <c:pt idx="518466">
                  <c:v>0</c:v>
                </c:pt>
                <c:pt idx="518467">
                  <c:v>0</c:v>
                </c:pt>
                <c:pt idx="518468">
                  <c:v>0</c:v>
                </c:pt>
                <c:pt idx="518469">
                  <c:v>0</c:v>
                </c:pt>
                <c:pt idx="518470">
                  <c:v>0</c:v>
                </c:pt>
                <c:pt idx="518471">
                  <c:v>0</c:v>
                </c:pt>
                <c:pt idx="518472">
                  <c:v>0</c:v>
                </c:pt>
                <c:pt idx="518473">
                  <c:v>0</c:v>
                </c:pt>
                <c:pt idx="518474">
                  <c:v>0</c:v>
                </c:pt>
                <c:pt idx="518475">
                  <c:v>0</c:v>
                </c:pt>
                <c:pt idx="518476">
                  <c:v>0</c:v>
                </c:pt>
                <c:pt idx="518477">
                  <c:v>0</c:v>
                </c:pt>
                <c:pt idx="518478">
                  <c:v>0</c:v>
                </c:pt>
                <c:pt idx="518479">
                  <c:v>0</c:v>
                </c:pt>
                <c:pt idx="518480">
                  <c:v>0</c:v>
                </c:pt>
                <c:pt idx="518481">
                  <c:v>0</c:v>
                </c:pt>
                <c:pt idx="518482">
                  <c:v>0</c:v>
                </c:pt>
                <c:pt idx="518483">
                  <c:v>0</c:v>
                </c:pt>
                <c:pt idx="518484">
                  <c:v>0</c:v>
                </c:pt>
                <c:pt idx="518485">
                  <c:v>0</c:v>
                </c:pt>
                <c:pt idx="518486">
                  <c:v>0</c:v>
                </c:pt>
                <c:pt idx="518487">
                  <c:v>0</c:v>
                </c:pt>
                <c:pt idx="518488">
                  <c:v>0</c:v>
                </c:pt>
                <c:pt idx="518489">
                  <c:v>0</c:v>
                </c:pt>
                <c:pt idx="518490">
                  <c:v>0</c:v>
                </c:pt>
                <c:pt idx="518491">
                  <c:v>0</c:v>
                </c:pt>
                <c:pt idx="518492">
                  <c:v>0</c:v>
                </c:pt>
                <c:pt idx="518493">
                  <c:v>0</c:v>
                </c:pt>
                <c:pt idx="518494">
                  <c:v>0</c:v>
                </c:pt>
                <c:pt idx="518495">
                  <c:v>0</c:v>
                </c:pt>
                <c:pt idx="518496">
                  <c:v>0</c:v>
                </c:pt>
                <c:pt idx="518497">
                  <c:v>0</c:v>
                </c:pt>
                <c:pt idx="518498">
                  <c:v>0</c:v>
                </c:pt>
                <c:pt idx="518499">
                  <c:v>0</c:v>
                </c:pt>
                <c:pt idx="518500">
                  <c:v>0</c:v>
                </c:pt>
                <c:pt idx="518501">
                  <c:v>0</c:v>
                </c:pt>
                <c:pt idx="518502">
                  <c:v>0</c:v>
                </c:pt>
                <c:pt idx="518503">
                  <c:v>0</c:v>
                </c:pt>
                <c:pt idx="518504">
                  <c:v>0</c:v>
                </c:pt>
                <c:pt idx="518505">
                  <c:v>0</c:v>
                </c:pt>
                <c:pt idx="518506">
                  <c:v>0</c:v>
                </c:pt>
                <c:pt idx="518507">
                  <c:v>0</c:v>
                </c:pt>
                <c:pt idx="518508">
                  <c:v>0</c:v>
                </c:pt>
                <c:pt idx="518509">
                  <c:v>0</c:v>
                </c:pt>
                <c:pt idx="518510">
                  <c:v>0</c:v>
                </c:pt>
                <c:pt idx="518511">
                  <c:v>0</c:v>
                </c:pt>
                <c:pt idx="518512">
                  <c:v>0</c:v>
                </c:pt>
                <c:pt idx="518513">
                  <c:v>0</c:v>
                </c:pt>
                <c:pt idx="518514">
                  <c:v>0</c:v>
                </c:pt>
                <c:pt idx="518515">
                  <c:v>0</c:v>
                </c:pt>
                <c:pt idx="518516">
                  <c:v>0</c:v>
                </c:pt>
                <c:pt idx="518517">
                  <c:v>0</c:v>
                </c:pt>
                <c:pt idx="518518">
                  <c:v>0</c:v>
                </c:pt>
                <c:pt idx="518519">
                  <c:v>0</c:v>
                </c:pt>
                <c:pt idx="518520">
                  <c:v>0</c:v>
                </c:pt>
                <c:pt idx="518521">
                  <c:v>0</c:v>
                </c:pt>
                <c:pt idx="518522">
                  <c:v>0</c:v>
                </c:pt>
                <c:pt idx="518523">
                  <c:v>0</c:v>
                </c:pt>
                <c:pt idx="518524">
                  <c:v>0</c:v>
                </c:pt>
                <c:pt idx="518525">
                  <c:v>0</c:v>
                </c:pt>
                <c:pt idx="518526">
                  <c:v>0</c:v>
                </c:pt>
                <c:pt idx="518527">
                  <c:v>0</c:v>
                </c:pt>
                <c:pt idx="518528">
                  <c:v>0</c:v>
                </c:pt>
                <c:pt idx="518529">
                  <c:v>0</c:v>
                </c:pt>
                <c:pt idx="518530">
                  <c:v>0</c:v>
                </c:pt>
                <c:pt idx="518531">
                  <c:v>0</c:v>
                </c:pt>
                <c:pt idx="518532">
                  <c:v>0</c:v>
                </c:pt>
                <c:pt idx="518533">
                  <c:v>0</c:v>
                </c:pt>
                <c:pt idx="518534">
                  <c:v>0</c:v>
                </c:pt>
                <c:pt idx="518535">
                  <c:v>0</c:v>
                </c:pt>
                <c:pt idx="518536">
                  <c:v>0</c:v>
                </c:pt>
                <c:pt idx="518537">
                  <c:v>0</c:v>
                </c:pt>
                <c:pt idx="518538">
                  <c:v>0</c:v>
                </c:pt>
                <c:pt idx="518539">
                  <c:v>0</c:v>
                </c:pt>
                <c:pt idx="518540">
                  <c:v>0</c:v>
                </c:pt>
                <c:pt idx="518541">
                  <c:v>0</c:v>
                </c:pt>
                <c:pt idx="518542">
                  <c:v>0</c:v>
                </c:pt>
                <c:pt idx="518543">
                  <c:v>0</c:v>
                </c:pt>
                <c:pt idx="518544">
                  <c:v>0</c:v>
                </c:pt>
                <c:pt idx="518545">
                  <c:v>0</c:v>
                </c:pt>
                <c:pt idx="518546">
                  <c:v>0</c:v>
                </c:pt>
                <c:pt idx="518547">
                  <c:v>0</c:v>
                </c:pt>
                <c:pt idx="518548">
                  <c:v>0</c:v>
                </c:pt>
                <c:pt idx="518549">
                  <c:v>0</c:v>
                </c:pt>
                <c:pt idx="518550">
                  <c:v>0</c:v>
                </c:pt>
                <c:pt idx="518551">
                  <c:v>0</c:v>
                </c:pt>
                <c:pt idx="518552">
                  <c:v>0</c:v>
                </c:pt>
                <c:pt idx="518553">
                  <c:v>0</c:v>
                </c:pt>
                <c:pt idx="518554">
                  <c:v>0</c:v>
                </c:pt>
                <c:pt idx="518555">
                  <c:v>0</c:v>
                </c:pt>
                <c:pt idx="518556">
                  <c:v>0</c:v>
                </c:pt>
                <c:pt idx="518557">
                  <c:v>0</c:v>
                </c:pt>
                <c:pt idx="518558">
                  <c:v>0</c:v>
                </c:pt>
                <c:pt idx="518559">
                  <c:v>0</c:v>
                </c:pt>
                <c:pt idx="518560">
                  <c:v>0</c:v>
                </c:pt>
                <c:pt idx="518561">
                  <c:v>0</c:v>
                </c:pt>
                <c:pt idx="518562">
                  <c:v>0</c:v>
                </c:pt>
                <c:pt idx="518563">
                  <c:v>0</c:v>
                </c:pt>
                <c:pt idx="518564">
                  <c:v>0</c:v>
                </c:pt>
                <c:pt idx="518565">
                  <c:v>0</c:v>
                </c:pt>
                <c:pt idx="518566">
                  <c:v>0</c:v>
                </c:pt>
                <c:pt idx="518567">
                  <c:v>0</c:v>
                </c:pt>
                <c:pt idx="518568">
                  <c:v>0</c:v>
                </c:pt>
                <c:pt idx="518569">
                  <c:v>0</c:v>
                </c:pt>
                <c:pt idx="518570">
                  <c:v>0</c:v>
                </c:pt>
                <c:pt idx="518571">
                  <c:v>0</c:v>
                </c:pt>
                <c:pt idx="518572">
                  <c:v>0</c:v>
                </c:pt>
                <c:pt idx="518573">
                  <c:v>0</c:v>
                </c:pt>
                <c:pt idx="518574">
                  <c:v>0</c:v>
                </c:pt>
                <c:pt idx="518575">
                  <c:v>0</c:v>
                </c:pt>
                <c:pt idx="518576">
                  <c:v>0</c:v>
                </c:pt>
                <c:pt idx="518577">
                  <c:v>0</c:v>
                </c:pt>
                <c:pt idx="518578">
                  <c:v>0</c:v>
                </c:pt>
                <c:pt idx="518579">
                  <c:v>0</c:v>
                </c:pt>
                <c:pt idx="518580">
                  <c:v>0</c:v>
                </c:pt>
                <c:pt idx="518581">
                  <c:v>0</c:v>
                </c:pt>
                <c:pt idx="518582">
                  <c:v>0</c:v>
                </c:pt>
                <c:pt idx="518583">
                  <c:v>0</c:v>
                </c:pt>
                <c:pt idx="518584">
                  <c:v>0</c:v>
                </c:pt>
                <c:pt idx="518585">
                  <c:v>0</c:v>
                </c:pt>
                <c:pt idx="518586">
                  <c:v>0</c:v>
                </c:pt>
                <c:pt idx="518587">
                  <c:v>0</c:v>
                </c:pt>
                <c:pt idx="518588">
                  <c:v>0</c:v>
                </c:pt>
                <c:pt idx="518589">
                  <c:v>0</c:v>
                </c:pt>
                <c:pt idx="518590">
                  <c:v>0</c:v>
                </c:pt>
                <c:pt idx="518591">
                  <c:v>0</c:v>
                </c:pt>
                <c:pt idx="518592">
                  <c:v>0</c:v>
                </c:pt>
                <c:pt idx="518593">
                  <c:v>0</c:v>
                </c:pt>
                <c:pt idx="518594">
                  <c:v>0</c:v>
                </c:pt>
                <c:pt idx="518595">
                  <c:v>0</c:v>
                </c:pt>
                <c:pt idx="518596">
                  <c:v>0</c:v>
                </c:pt>
                <c:pt idx="518597">
                  <c:v>0</c:v>
                </c:pt>
                <c:pt idx="518598">
                  <c:v>0</c:v>
                </c:pt>
                <c:pt idx="518599">
                  <c:v>0</c:v>
                </c:pt>
                <c:pt idx="518600">
                  <c:v>0</c:v>
                </c:pt>
                <c:pt idx="518601">
                  <c:v>0</c:v>
                </c:pt>
                <c:pt idx="518602">
                  <c:v>0</c:v>
                </c:pt>
                <c:pt idx="518603">
                  <c:v>0</c:v>
                </c:pt>
                <c:pt idx="518604">
                  <c:v>0</c:v>
                </c:pt>
                <c:pt idx="518605">
                  <c:v>0</c:v>
                </c:pt>
                <c:pt idx="518606">
                  <c:v>0</c:v>
                </c:pt>
                <c:pt idx="518607">
                  <c:v>0</c:v>
                </c:pt>
                <c:pt idx="518608">
                  <c:v>0</c:v>
                </c:pt>
                <c:pt idx="518609">
                  <c:v>0</c:v>
                </c:pt>
                <c:pt idx="518610">
                  <c:v>0</c:v>
                </c:pt>
                <c:pt idx="518611">
                  <c:v>0</c:v>
                </c:pt>
                <c:pt idx="518612">
                  <c:v>0</c:v>
                </c:pt>
                <c:pt idx="518613">
                  <c:v>0</c:v>
                </c:pt>
                <c:pt idx="518614">
                  <c:v>0</c:v>
                </c:pt>
                <c:pt idx="518615">
                  <c:v>0</c:v>
                </c:pt>
                <c:pt idx="518616">
                  <c:v>0</c:v>
                </c:pt>
                <c:pt idx="518617">
                  <c:v>0</c:v>
                </c:pt>
                <c:pt idx="518618">
                  <c:v>0</c:v>
                </c:pt>
                <c:pt idx="518619">
                  <c:v>0</c:v>
                </c:pt>
                <c:pt idx="518620">
                  <c:v>0</c:v>
                </c:pt>
                <c:pt idx="518621">
                  <c:v>0</c:v>
                </c:pt>
                <c:pt idx="518622">
                  <c:v>0</c:v>
                </c:pt>
                <c:pt idx="518623">
                  <c:v>0</c:v>
                </c:pt>
                <c:pt idx="518624">
                  <c:v>0</c:v>
                </c:pt>
                <c:pt idx="518625">
                  <c:v>0</c:v>
                </c:pt>
                <c:pt idx="518626">
                  <c:v>0</c:v>
                </c:pt>
                <c:pt idx="518627">
                  <c:v>0</c:v>
                </c:pt>
                <c:pt idx="518628">
                  <c:v>0</c:v>
                </c:pt>
                <c:pt idx="518629">
                  <c:v>0</c:v>
                </c:pt>
                <c:pt idx="518630">
                  <c:v>0</c:v>
                </c:pt>
                <c:pt idx="518631">
                  <c:v>0</c:v>
                </c:pt>
                <c:pt idx="518632">
                  <c:v>0</c:v>
                </c:pt>
                <c:pt idx="518633">
                  <c:v>0</c:v>
                </c:pt>
                <c:pt idx="518634">
                  <c:v>0</c:v>
                </c:pt>
                <c:pt idx="518635">
                  <c:v>0</c:v>
                </c:pt>
                <c:pt idx="518636">
                  <c:v>0</c:v>
                </c:pt>
                <c:pt idx="518637">
                  <c:v>0</c:v>
                </c:pt>
                <c:pt idx="518638">
                  <c:v>0</c:v>
                </c:pt>
                <c:pt idx="518639">
                  <c:v>0</c:v>
                </c:pt>
                <c:pt idx="518640">
                  <c:v>0</c:v>
                </c:pt>
                <c:pt idx="518641">
                  <c:v>0</c:v>
                </c:pt>
                <c:pt idx="518642">
                  <c:v>0</c:v>
                </c:pt>
                <c:pt idx="518643">
                  <c:v>0</c:v>
                </c:pt>
                <c:pt idx="518644">
                  <c:v>0</c:v>
                </c:pt>
                <c:pt idx="518645">
                  <c:v>0</c:v>
                </c:pt>
                <c:pt idx="518646">
                  <c:v>0</c:v>
                </c:pt>
                <c:pt idx="518647">
                  <c:v>0</c:v>
                </c:pt>
                <c:pt idx="518648">
                  <c:v>0</c:v>
                </c:pt>
                <c:pt idx="518649">
                  <c:v>0</c:v>
                </c:pt>
                <c:pt idx="518650">
                  <c:v>0</c:v>
                </c:pt>
                <c:pt idx="518651">
                  <c:v>0</c:v>
                </c:pt>
                <c:pt idx="518652">
                  <c:v>0</c:v>
                </c:pt>
                <c:pt idx="518653">
                  <c:v>0</c:v>
                </c:pt>
                <c:pt idx="518654">
                  <c:v>0</c:v>
                </c:pt>
                <c:pt idx="518655">
                  <c:v>0</c:v>
                </c:pt>
                <c:pt idx="518656">
                  <c:v>0</c:v>
                </c:pt>
                <c:pt idx="518657">
                  <c:v>0</c:v>
                </c:pt>
                <c:pt idx="518658">
                  <c:v>0</c:v>
                </c:pt>
                <c:pt idx="518659">
                  <c:v>0</c:v>
                </c:pt>
                <c:pt idx="518660">
                  <c:v>0</c:v>
                </c:pt>
                <c:pt idx="518661">
                  <c:v>0</c:v>
                </c:pt>
                <c:pt idx="518662">
                  <c:v>0</c:v>
                </c:pt>
                <c:pt idx="518663">
                  <c:v>0</c:v>
                </c:pt>
                <c:pt idx="518664">
                  <c:v>0</c:v>
                </c:pt>
                <c:pt idx="518665">
                  <c:v>0</c:v>
                </c:pt>
                <c:pt idx="518666">
                  <c:v>0</c:v>
                </c:pt>
                <c:pt idx="518667">
                  <c:v>0</c:v>
                </c:pt>
                <c:pt idx="518668">
                  <c:v>0</c:v>
                </c:pt>
                <c:pt idx="518669">
                  <c:v>0</c:v>
                </c:pt>
                <c:pt idx="518670">
                  <c:v>0</c:v>
                </c:pt>
                <c:pt idx="518671">
                  <c:v>0</c:v>
                </c:pt>
                <c:pt idx="518672">
                  <c:v>0</c:v>
                </c:pt>
                <c:pt idx="518673">
                  <c:v>0</c:v>
                </c:pt>
                <c:pt idx="518674">
                  <c:v>0</c:v>
                </c:pt>
                <c:pt idx="518675">
                  <c:v>0</c:v>
                </c:pt>
                <c:pt idx="518676">
                  <c:v>0</c:v>
                </c:pt>
                <c:pt idx="518677">
                  <c:v>0</c:v>
                </c:pt>
                <c:pt idx="518678">
                  <c:v>0</c:v>
                </c:pt>
                <c:pt idx="518679">
                  <c:v>0</c:v>
                </c:pt>
                <c:pt idx="518680">
                  <c:v>0</c:v>
                </c:pt>
                <c:pt idx="518681">
                  <c:v>0</c:v>
                </c:pt>
                <c:pt idx="518682">
                  <c:v>0</c:v>
                </c:pt>
                <c:pt idx="518683">
                  <c:v>0</c:v>
                </c:pt>
                <c:pt idx="518684">
                  <c:v>0</c:v>
                </c:pt>
                <c:pt idx="518685">
                  <c:v>0</c:v>
                </c:pt>
                <c:pt idx="518686">
                  <c:v>0</c:v>
                </c:pt>
                <c:pt idx="518687">
                  <c:v>0</c:v>
                </c:pt>
                <c:pt idx="518688">
                  <c:v>0</c:v>
                </c:pt>
                <c:pt idx="518689">
                  <c:v>0</c:v>
                </c:pt>
                <c:pt idx="518690">
                  <c:v>0</c:v>
                </c:pt>
                <c:pt idx="518691">
                  <c:v>0</c:v>
                </c:pt>
                <c:pt idx="518692">
                  <c:v>0</c:v>
                </c:pt>
                <c:pt idx="518693">
                  <c:v>0</c:v>
                </c:pt>
                <c:pt idx="518694">
                  <c:v>0</c:v>
                </c:pt>
                <c:pt idx="518695">
                  <c:v>0</c:v>
                </c:pt>
                <c:pt idx="518696">
                  <c:v>0</c:v>
                </c:pt>
                <c:pt idx="518697">
                  <c:v>0</c:v>
                </c:pt>
                <c:pt idx="518698">
                  <c:v>0</c:v>
                </c:pt>
                <c:pt idx="518699">
                  <c:v>0</c:v>
                </c:pt>
                <c:pt idx="518700">
                  <c:v>0</c:v>
                </c:pt>
                <c:pt idx="518701">
                  <c:v>0</c:v>
                </c:pt>
                <c:pt idx="518702">
                  <c:v>0</c:v>
                </c:pt>
                <c:pt idx="518703">
                  <c:v>0</c:v>
                </c:pt>
                <c:pt idx="518704">
                  <c:v>0</c:v>
                </c:pt>
                <c:pt idx="518705">
                  <c:v>0</c:v>
                </c:pt>
                <c:pt idx="518706">
                  <c:v>0</c:v>
                </c:pt>
                <c:pt idx="518707">
                  <c:v>0</c:v>
                </c:pt>
                <c:pt idx="518708">
                  <c:v>0</c:v>
                </c:pt>
                <c:pt idx="518709">
                  <c:v>0</c:v>
                </c:pt>
                <c:pt idx="518710">
                  <c:v>0</c:v>
                </c:pt>
                <c:pt idx="518711">
                  <c:v>0</c:v>
                </c:pt>
                <c:pt idx="518712">
                  <c:v>0</c:v>
                </c:pt>
                <c:pt idx="518713">
                  <c:v>0</c:v>
                </c:pt>
                <c:pt idx="518714">
                  <c:v>0</c:v>
                </c:pt>
                <c:pt idx="518715">
                  <c:v>0</c:v>
                </c:pt>
                <c:pt idx="518716">
                  <c:v>0</c:v>
                </c:pt>
                <c:pt idx="518717">
                  <c:v>0</c:v>
                </c:pt>
                <c:pt idx="518718">
                  <c:v>0</c:v>
                </c:pt>
                <c:pt idx="518719">
                  <c:v>0</c:v>
                </c:pt>
                <c:pt idx="518720">
                  <c:v>0</c:v>
                </c:pt>
                <c:pt idx="518721">
                  <c:v>0</c:v>
                </c:pt>
                <c:pt idx="518722">
                  <c:v>0</c:v>
                </c:pt>
                <c:pt idx="518723">
                  <c:v>0</c:v>
                </c:pt>
                <c:pt idx="518724">
                  <c:v>0</c:v>
                </c:pt>
                <c:pt idx="518725">
                  <c:v>0</c:v>
                </c:pt>
                <c:pt idx="518726">
                  <c:v>0</c:v>
                </c:pt>
                <c:pt idx="518727">
                  <c:v>0</c:v>
                </c:pt>
                <c:pt idx="518728">
                  <c:v>0</c:v>
                </c:pt>
                <c:pt idx="518729">
                  <c:v>0</c:v>
                </c:pt>
                <c:pt idx="518730">
                  <c:v>0</c:v>
                </c:pt>
                <c:pt idx="518731">
                  <c:v>0</c:v>
                </c:pt>
                <c:pt idx="518732">
                  <c:v>0</c:v>
                </c:pt>
                <c:pt idx="518733">
                  <c:v>0</c:v>
                </c:pt>
                <c:pt idx="518734">
                  <c:v>0</c:v>
                </c:pt>
                <c:pt idx="518735">
                  <c:v>0</c:v>
                </c:pt>
                <c:pt idx="518736">
                  <c:v>0</c:v>
                </c:pt>
                <c:pt idx="518737">
                  <c:v>0</c:v>
                </c:pt>
                <c:pt idx="518738">
                  <c:v>0</c:v>
                </c:pt>
                <c:pt idx="518739">
                  <c:v>0</c:v>
                </c:pt>
                <c:pt idx="518740">
                  <c:v>0</c:v>
                </c:pt>
                <c:pt idx="518741">
                  <c:v>0</c:v>
                </c:pt>
                <c:pt idx="518742">
                  <c:v>0</c:v>
                </c:pt>
                <c:pt idx="518743">
                  <c:v>0</c:v>
                </c:pt>
                <c:pt idx="518744">
                  <c:v>0</c:v>
                </c:pt>
                <c:pt idx="518745">
                  <c:v>0</c:v>
                </c:pt>
                <c:pt idx="518746">
                  <c:v>0</c:v>
                </c:pt>
                <c:pt idx="518747">
                  <c:v>0</c:v>
                </c:pt>
                <c:pt idx="518748">
                  <c:v>0</c:v>
                </c:pt>
                <c:pt idx="518749">
                  <c:v>0</c:v>
                </c:pt>
                <c:pt idx="518750">
                  <c:v>0</c:v>
                </c:pt>
                <c:pt idx="518751">
                  <c:v>0</c:v>
                </c:pt>
                <c:pt idx="518752">
                  <c:v>0</c:v>
                </c:pt>
                <c:pt idx="518753">
                  <c:v>0</c:v>
                </c:pt>
                <c:pt idx="518754">
                  <c:v>0</c:v>
                </c:pt>
                <c:pt idx="518755">
                  <c:v>0</c:v>
                </c:pt>
                <c:pt idx="518756">
                  <c:v>0</c:v>
                </c:pt>
                <c:pt idx="518757">
                  <c:v>0</c:v>
                </c:pt>
                <c:pt idx="518758">
                  <c:v>0</c:v>
                </c:pt>
                <c:pt idx="518759">
                  <c:v>0</c:v>
                </c:pt>
                <c:pt idx="518760">
                  <c:v>0</c:v>
                </c:pt>
                <c:pt idx="518761">
                  <c:v>0</c:v>
                </c:pt>
                <c:pt idx="518762">
                  <c:v>0</c:v>
                </c:pt>
                <c:pt idx="518763">
                  <c:v>0</c:v>
                </c:pt>
                <c:pt idx="518764">
                  <c:v>0</c:v>
                </c:pt>
                <c:pt idx="518765">
                  <c:v>0</c:v>
                </c:pt>
                <c:pt idx="518766">
                  <c:v>0</c:v>
                </c:pt>
                <c:pt idx="518767">
                  <c:v>0</c:v>
                </c:pt>
                <c:pt idx="518768">
                  <c:v>0</c:v>
                </c:pt>
                <c:pt idx="518769">
                  <c:v>0</c:v>
                </c:pt>
                <c:pt idx="518770">
                  <c:v>0</c:v>
                </c:pt>
                <c:pt idx="518771">
                  <c:v>0</c:v>
                </c:pt>
                <c:pt idx="518772">
                  <c:v>0</c:v>
                </c:pt>
                <c:pt idx="518773">
                  <c:v>0</c:v>
                </c:pt>
                <c:pt idx="518774">
                  <c:v>0</c:v>
                </c:pt>
                <c:pt idx="518775">
                  <c:v>0</c:v>
                </c:pt>
                <c:pt idx="518776">
                  <c:v>0</c:v>
                </c:pt>
                <c:pt idx="518777">
                  <c:v>0</c:v>
                </c:pt>
                <c:pt idx="518778">
                  <c:v>0</c:v>
                </c:pt>
                <c:pt idx="518779">
                  <c:v>0</c:v>
                </c:pt>
                <c:pt idx="518780">
                  <c:v>0</c:v>
                </c:pt>
                <c:pt idx="518781">
                  <c:v>0</c:v>
                </c:pt>
                <c:pt idx="518782">
                  <c:v>0</c:v>
                </c:pt>
                <c:pt idx="518783">
                  <c:v>0</c:v>
                </c:pt>
                <c:pt idx="518784">
                  <c:v>0</c:v>
                </c:pt>
                <c:pt idx="518785">
                  <c:v>0</c:v>
                </c:pt>
                <c:pt idx="518786">
                  <c:v>0</c:v>
                </c:pt>
                <c:pt idx="518787">
                  <c:v>0</c:v>
                </c:pt>
                <c:pt idx="518788">
                  <c:v>0</c:v>
                </c:pt>
                <c:pt idx="518789">
                  <c:v>0</c:v>
                </c:pt>
                <c:pt idx="518790">
                  <c:v>0</c:v>
                </c:pt>
                <c:pt idx="518791">
                  <c:v>0</c:v>
                </c:pt>
                <c:pt idx="518792">
                  <c:v>0</c:v>
                </c:pt>
                <c:pt idx="518793">
                  <c:v>0</c:v>
                </c:pt>
                <c:pt idx="518794">
                  <c:v>0</c:v>
                </c:pt>
                <c:pt idx="518795">
                  <c:v>0</c:v>
                </c:pt>
                <c:pt idx="518796">
                  <c:v>0</c:v>
                </c:pt>
                <c:pt idx="518797">
                  <c:v>0</c:v>
                </c:pt>
                <c:pt idx="518798">
                  <c:v>0</c:v>
                </c:pt>
                <c:pt idx="518799">
                  <c:v>0</c:v>
                </c:pt>
                <c:pt idx="518800">
                  <c:v>0</c:v>
                </c:pt>
                <c:pt idx="518801">
                  <c:v>0</c:v>
                </c:pt>
                <c:pt idx="518802">
                  <c:v>0</c:v>
                </c:pt>
                <c:pt idx="518803">
                  <c:v>0</c:v>
                </c:pt>
                <c:pt idx="518804">
                  <c:v>0</c:v>
                </c:pt>
                <c:pt idx="518805">
                  <c:v>0</c:v>
                </c:pt>
                <c:pt idx="518806">
                  <c:v>0</c:v>
                </c:pt>
                <c:pt idx="518807">
                  <c:v>0</c:v>
                </c:pt>
                <c:pt idx="518808">
                  <c:v>0</c:v>
                </c:pt>
                <c:pt idx="518809">
                  <c:v>0</c:v>
                </c:pt>
                <c:pt idx="518810">
                  <c:v>0</c:v>
                </c:pt>
                <c:pt idx="518811">
                  <c:v>0</c:v>
                </c:pt>
                <c:pt idx="518812">
                  <c:v>0</c:v>
                </c:pt>
                <c:pt idx="518813">
                  <c:v>0</c:v>
                </c:pt>
                <c:pt idx="518814">
                  <c:v>0</c:v>
                </c:pt>
                <c:pt idx="518815">
                  <c:v>0</c:v>
                </c:pt>
                <c:pt idx="518816">
                  <c:v>0</c:v>
                </c:pt>
                <c:pt idx="518817">
                  <c:v>0</c:v>
                </c:pt>
                <c:pt idx="518818">
                  <c:v>0</c:v>
                </c:pt>
                <c:pt idx="518819">
                  <c:v>0</c:v>
                </c:pt>
                <c:pt idx="518820">
                  <c:v>0</c:v>
                </c:pt>
                <c:pt idx="518821">
                  <c:v>0</c:v>
                </c:pt>
                <c:pt idx="518822">
                  <c:v>0</c:v>
                </c:pt>
                <c:pt idx="518823">
                  <c:v>0</c:v>
                </c:pt>
                <c:pt idx="518824">
                  <c:v>0</c:v>
                </c:pt>
                <c:pt idx="518825">
                  <c:v>0</c:v>
                </c:pt>
                <c:pt idx="518826">
                  <c:v>0</c:v>
                </c:pt>
                <c:pt idx="518827">
                  <c:v>0</c:v>
                </c:pt>
                <c:pt idx="518828">
                  <c:v>0</c:v>
                </c:pt>
                <c:pt idx="518829">
                  <c:v>0</c:v>
                </c:pt>
                <c:pt idx="518830">
                  <c:v>0</c:v>
                </c:pt>
                <c:pt idx="518831">
                  <c:v>0</c:v>
                </c:pt>
                <c:pt idx="518832">
                  <c:v>0</c:v>
                </c:pt>
                <c:pt idx="518833">
                  <c:v>0</c:v>
                </c:pt>
                <c:pt idx="518834">
                  <c:v>0</c:v>
                </c:pt>
                <c:pt idx="518835">
                  <c:v>0</c:v>
                </c:pt>
                <c:pt idx="518836">
                  <c:v>0</c:v>
                </c:pt>
                <c:pt idx="518837">
                  <c:v>0</c:v>
                </c:pt>
                <c:pt idx="518838">
                  <c:v>0</c:v>
                </c:pt>
                <c:pt idx="518839">
                  <c:v>0</c:v>
                </c:pt>
                <c:pt idx="518840">
                  <c:v>0</c:v>
                </c:pt>
                <c:pt idx="518841">
                  <c:v>0</c:v>
                </c:pt>
                <c:pt idx="518842">
                  <c:v>0</c:v>
                </c:pt>
                <c:pt idx="518843">
                  <c:v>0</c:v>
                </c:pt>
                <c:pt idx="518844">
                  <c:v>0</c:v>
                </c:pt>
                <c:pt idx="518845">
                  <c:v>0</c:v>
                </c:pt>
                <c:pt idx="518846">
                  <c:v>0</c:v>
                </c:pt>
                <c:pt idx="518847">
                  <c:v>0</c:v>
                </c:pt>
                <c:pt idx="518848">
                  <c:v>0</c:v>
                </c:pt>
                <c:pt idx="518849">
                  <c:v>0</c:v>
                </c:pt>
                <c:pt idx="518850">
                  <c:v>0</c:v>
                </c:pt>
                <c:pt idx="518851">
                  <c:v>0</c:v>
                </c:pt>
                <c:pt idx="518852">
                  <c:v>0</c:v>
                </c:pt>
                <c:pt idx="518853">
                  <c:v>0</c:v>
                </c:pt>
                <c:pt idx="518854">
                  <c:v>0</c:v>
                </c:pt>
                <c:pt idx="518855">
                  <c:v>0</c:v>
                </c:pt>
                <c:pt idx="518856">
                  <c:v>0</c:v>
                </c:pt>
                <c:pt idx="518857">
                  <c:v>0</c:v>
                </c:pt>
                <c:pt idx="518858">
                  <c:v>0</c:v>
                </c:pt>
                <c:pt idx="518859">
                  <c:v>0</c:v>
                </c:pt>
                <c:pt idx="518860">
                  <c:v>0</c:v>
                </c:pt>
                <c:pt idx="518861">
                  <c:v>0</c:v>
                </c:pt>
                <c:pt idx="518862">
                  <c:v>0</c:v>
                </c:pt>
                <c:pt idx="518863">
                  <c:v>0</c:v>
                </c:pt>
                <c:pt idx="518864">
                  <c:v>0</c:v>
                </c:pt>
                <c:pt idx="518865">
                  <c:v>0</c:v>
                </c:pt>
                <c:pt idx="518866">
                  <c:v>0</c:v>
                </c:pt>
                <c:pt idx="518867">
                  <c:v>0</c:v>
                </c:pt>
                <c:pt idx="518868">
                  <c:v>0</c:v>
                </c:pt>
                <c:pt idx="518869">
                  <c:v>0</c:v>
                </c:pt>
                <c:pt idx="518870">
                  <c:v>0</c:v>
                </c:pt>
                <c:pt idx="518871">
                  <c:v>0</c:v>
                </c:pt>
                <c:pt idx="518872">
                  <c:v>0</c:v>
                </c:pt>
                <c:pt idx="518873">
                  <c:v>0</c:v>
                </c:pt>
                <c:pt idx="518874">
                  <c:v>0</c:v>
                </c:pt>
                <c:pt idx="518875">
                  <c:v>0</c:v>
                </c:pt>
                <c:pt idx="518876">
                  <c:v>0</c:v>
                </c:pt>
                <c:pt idx="518877">
                  <c:v>0</c:v>
                </c:pt>
                <c:pt idx="518878">
                  <c:v>0</c:v>
                </c:pt>
                <c:pt idx="518879">
                  <c:v>0</c:v>
                </c:pt>
                <c:pt idx="518880">
                  <c:v>0</c:v>
                </c:pt>
                <c:pt idx="518881">
                  <c:v>0</c:v>
                </c:pt>
                <c:pt idx="518882">
                  <c:v>0</c:v>
                </c:pt>
                <c:pt idx="518883">
                  <c:v>0</c:v>
                </c:pt>
                <c:pt idx="518884">
                  <c:v>0</c:v>
                </c:pt>
                <c:pt idx="518885">
                  <c:v>0</c:v>
                </c:pt>
                <c:pt idx="518886">
                  <c:v>0</c:v>
                </c:pt>
                <c:pt idx="518887">
                  <c:v>0</c:v>
                </c:pt>
                <c:pt idx="518888">
                  <c:v>0</c:v>
                </c:pt>
                <c:pt idx="518889">
                  <c:v>0</c:v>
                </c:pt>
                <c:pt idx="518890">
                  <c:v>0</c:v>
                </c:pt>
                <c:pt idx="518891">
                  <c:v>0</c:v>
                </c:pt>
                <c:pt idx="518892">
                  <c:v>0</c:v>
                </c:pt>
                <c:pt idx="518893">
                  <c:v>0</c:v>
                </c:pt>
                <c:pt idx="518894">
                  <c:v>0</c:v>
                </c:pt>
                <c:pt idx="518895">
                  <c:v>0</c:v>
                </c:pt>
                <c:pt idx="518896">
                  <c:v>0</c:v>
                </c:pt>
                <c:pt idx="518897">
                  <c:v>0</c:v>
                </c:pt>
                <c:pt idx="518898">
                  <c:v>0</c:v>
                </c:pt>
                <c:pt idx="518899">
                  <c:v>0</c:v>
                </c:pt>
                <c:pt idx="518900">
                  <c:v>0</c:v>
                </c:pt>
                <c:pt idx="518901">
                  <c:v>0</c:v>
                </c:pt>
                <c:pt idx="518902">
                  <c:v>0</c:v>
                </c:pt>
                <c:pt idx="518903">
                  <c:v>0</c:v>
                </c:pt>
                <c:pt idx="518904">
                  <c:v>0</c:v>
                </c:pt>
                <c:pt idx="518905">
                  <c:v>0</c:v>
                </c:pt>
                <c:pt idx="518906">
                  <c:v>0</c:v>
                </c:pt>
                <c:pt idx="518907">
                  <c:v>0</c:v>
                </c:pt>
                <c:pt idx="518908">
                  <c:v>0</c:v>
                </c:pt>
                <c:pt idx="518909">
                  <c:v>0</c:v>
                </c:pt>
                <c:pt idx="518910">
                  <c:v>0</c:v>
                </c:pt>
                <c:pt idx="518911">
                  <c:v>0</c:v>
                </c:pt>
                <c:pt idx="518912">
                  <c:v>0</c:v>
                </c:pt>
                <c:pt idx="518913">
                  <c:v>0</c:v>
                </c:pt>
                <c:pt idx="518914">
                  <c:v>0</c:v>
                </c:pt>
                <c:pt idx="518915">
                  <c:v>0</c:v>
                </c:pt>
                <c:pt idx="518916">
                  <c:v>0</c:v>
                </c:pt>
                <c:pt idx="518917">
                  <c:v>0</c:v>
                </c:pt>
                <c:pt idx="518918">
                  <c:v>0</c:v>
                </c:pt>
                <c:pt idx="518919">
                  <c:v>0</c:v>
                </c:pt>
                <c:pt idx="518920">
                  <c:v>0</c:v>
                </c:pt>
                <c:pt idx="518921">
                  <c:v>0</c:v>
                </c:pt>
                <c:pt idx="518922">
                  <c:v>0</c:v>
                </c:pt>
                <c:pt idx="518923">
                  <c:v>0</c:v>
                </c:pt>
                <c:pt idx="518924">
                  <c:v>0</c:v>
                </c:pt>
                <c:pt idx="518925">
                  <c:v>0</c:v>
                </c:pt>
                <c:pt idx="518926">
                  <c:v>0</c:v>
                </c:pt>
                <c:pt idx="518927">
                  <c:v>0</c:v>
                </c:pt>
                <c:pt idx="518928">
                  <c:v>0</c:v>
                </c:pt>
                <c:pt idx="518929">
                  <c:v>0</c:v>
                </c:pt>
                <c:pt idx="518930">
                  <c:v>0</c:v>
                </c:pt>
                <c:pt idx="518931">
                  <c:v>0</c:v>
                </c:pt>
                <c:pt idx="518932">
                  <c:v>0</c:v>
                </c:pt>
                <c:pt idx="518933">
                  <c:v>0</c:v>
                </c:pt>
                <c:pt idx="518934">
                  <c:v>0</c:v>
                </c:pt>
                <c:pt idx="518935">
                  <c:v>0</c:v>
                </c:pt>
                <c:pt idx="518936">
                  <c:v>0</c:v>
                </c:pt>
                <c:pt idx="518937">
                  <c:v>0</c:v>
                </c:pt>
                <c:pt idx="518938">
                  <c:v>0</c:v>
                </c:pt>
                <c:pt idx="518939">
                  <c:v>0</c:v>
                </c:pt>
                <c:pt idx="518940">
                  <c:v>0</c:v>
                </c:pt>
                <c:pt idx="518941">
                  <c:v>0</c:v>
                </c:pt>
                <c:pt idx="518942">
                  <c:v>0</c:v>
                </c:pt>
                <c:pt idx="518943">
                  <c:v>0</c:v>
                </c:pt>
                <c:pt idx="518944">
                  <c:v>0</c:v>
                </c:pt>
                <c:pt idx="518945">
                  <c:v>0</c:v>
                </c:pt>
                <c:pt idx="518946">
                  <c:v>0</c:v>
                </c:pt>
                <c:pt idx="518947">
                  <c:v>0</c:v>
                </c:pt>
                <c:pt idx="518948">
                  <c:v>0</c:v>
                </c:pt>
                <c:pt idx="518949">
                  <c:v>0</c:v>
                </c:pt>
                <c:pt idx="518950">
                  <c:v>0</c:v>
                </c:pt>
                <c:pt idx="518951">
                  <c:v>0</c:v>
                </c:pt>
                <c:pt idx="518952">
                  <c:v>0</c:v>
                </c:pt>
                <c:pt idx="518953">
                  <c:v>0</c:v>
                </c:pt>
                <c:pt idx="518954">
                  <c:v>0</c:v>
                </c:pt>
                <c:pt idx="518955">
                  <c:v>0</c:v>
                </c:pt>
                <c:pt idx="518956">
                  <c:v>0</c:v>
                </c:pt>
                <c:pt idx="518957">
                  <c:v>0</c:v>
                </c:pt>
                <c:pt idx="518958">
                  <c:v>0</c:v>
                </c:pt>
                <c:pt idx="518959">
                  <c:v>0</c:v>
                </c:pt>
                <c:pt idx="518960">
                  <c:v>0</c:v>
                </c:pt>
                <c:pt idx="518961">
                  <c:v>0</c:v>
                </c:pt>
                <c:pt idx="518962">
                  <c:v>0</c:v>
                </c:pt>
                <c:pt idx="518963">
                  <c:v>0</c:v>
                </c:pt>
                <c:pt idx="518964">
                  <c:v>0</c:v>
                </c:pt>
                <c:pt idx="518965">
                  <c:v>0</c:v>
                </c:pt>
                <c:pt idx="518966">
                  <c:v>0</c:v>
                </c:pt>
                <c:pt idx="518967">
                  <c:v>0</c:v>
                </c:pt>
                <c:pt idx="518968">
                  <c:v>0</c:v>
                </c:pt>
                <c:pt idx="518969">
                  <c:v>0</c:v>
                </c:pt>
                <c:pt idx="518970">
                  <c:v>0</c:v>
                </c:pt>
                <c:pt idx="518971">
                  <c:v>0</c:v>
                </c:pt>
                <c:pt idx="518972">
                  <c:v>0</c:v>
                </c:pt>
                <c:pt idx="518973">
                  <c:v>0</c:v>
                </c:pt>
                <c:pt idx="518974">
                  <c:v>0</c:v>
                </c:pt>
                <c:pt idx="518975">
                  <c:v>0</c:v>
                </c:pt>
                <c:pt idx="518976">
                  <c:v>0</c:v>
                </c:pt>
                <c:pt idx="518977">
                  <c:v>0</c:v>
                </c:pt>
                <c:pt idx="518978">
                  <c:v>0</c:v>
                </c:pt>
                <c:pt idx="518979">
                  <c:v>0</c:v>
                </c:pt>
                <c:pt idx="518980">
                  <c:v>0</c:v>
                </c:pt>
                <c:pt idx="518981">
                  <c:v>0</c:v>
                </c:pt>
                <c:pt idx="518982">
                  <c:v>0</c:v>
                </c:pt>
                <c:pt idx="518983">
                  <c:v>0</c:v>
                </c:pt>
                <c:pt idx="518984">
                  <c:v>0</c:v>
                </c:pt>
                <c:pt idx="518985">
                  <c:v>0</c:v>
                </c:pt>
                <c:pt idx="518986">
                  <c:v>0</c:v>
                </c:pt>
                <c:pt idx="518987">
                  <c:v>0</c:v>
                </c:pt>
                <c:pt idx="518988">
                  <c:v>0</c:v>
                </c:pt>
                <c:pt idx="518989">
                  <c:v>0</c:v>
                </c:pt>
                <c:pt idx="518990">
                  <c:v>0</c:v>
                </c:pt>
                <c:pt idx="518991">
                  <c:v>0</c:v>
                </c:pt>
                <c:pt idx="518992">
                  <c:v>0</c:v>
                </c:pt>
                <c:pt idx="518993">
                  <c:v>0</c:v>
                </c:pt>
                <c:pt idx="518994">
                  <c:v>0</c:v>
                </c:pt>
                <c:pt idx="518995">
                  <c:v>0</c:v>
                </c:pt>
                <c:pt idx="518996">
                  <c:v>0</c:v>
                </c:pt>
                <c:pt idx="518997">
                  <c:v>0</c:v>
                </c:pt>
                <c:pt idx="518998">
                  <c:v>0</c:v>
                </c:pt>
                <c:pt idx="518999">
                  <c:v>0</c:v>
                </c:pt>
                <c:pt idx="519000">
                  <c:v>0</c:v>
                </c:pt>
                <c:pt idx="519001">
                  <c:v>0</c:v>
                </c:pt>
                <c:pt idx="519002">
                  <c:v>0</c:v>
                </c:pt>
                <c:pt idx="519003">
                  <c:v>0</c:v>
                </c:pt>
                <c:pt idx="519004">
                  <c:v>0</c:v>
                </c:pt>
                <c:pt idx="519005">
                  <c:v>0</c:v>
                </c:pt>
                <c:pt idx="519006">
                  <c:v>0</c:v>
                </c:pt>
                <c:pt idx="519007">
                  <c:v>0</c:v>
                </c:pt>
                <c:pt idx="519008">
                  <c:v>0</c:v>
                </c:pt>
                <c:pt idx="519009">
                  <c:v>0</c:v>
                </c:pt>
                <c:pt idx="519010">
                  <c:v>0</c:v>
                </c:pt>
                <c:pt idx="519011">
                  <c:v>0</c:v>
                </c:pt>
                <c:pt idx="519012">
                  <c:v>0</c:v>
                </c:pt>
                <c:pt idx="519013">
                  <c:v>0</c:v>
                </c:pt>
                <c:pt idx="519014">
                  <c:v>0</c:v>
                </c:pt>
                <c:pt idx="519015">
                  <c:v>0</c:v>
                </c:pt>
                <c:pt idx="519016">
                  <c:v>0</c:v>
                </c:pt>
                <c:pt idx="519017">
                  <c:v>0</c:v>
                </c:pt>
                <c:pt idx="519018">
                  <c:v>0</c:v>
                </c:pt>
                <c:pt idx="519019">
                  <c:v>0</c:v>
                </c:pt>
                <c:pt idx="519020">
                  <c:v>0</c:v>
                </c:pt>
                <c:pt idx="519021">
                  <c:v>0</c:v>
                </c:pt>
                <c:pt idx="519022">
                  <c:v>0</c:v>
                </c:pt>
                <c:pt idx="519023">
                  <c:v>0</c:v>
                </c:pt>
                <c:pt idx="519024">
                  <c:v>0</c:v>
                </c:pt>
                <c:pt idx="519025">
                  <c:v>0</c:v>
                </c:pt>
                <c:pt idx="519026">
                  <c:v>0</c:v>
                </c:pt>
                <c:pt idx="519027">
                  <c:v>0</c:v>
                </c:pt>
                <c:pt idx="519028">
                  <c:v>0</c:v>
                </c:pt>
                <c:pt idx="519029">
                  <c:v>0</c:v>
                </c:pt>
                <c:pt idx="519030">
                  <c:v>0</c:v>
                </c:pt>
                <c:pt idx="519031">
                  <c:v>0</c:v>
                </c:pt>
                <c:pt idx="519032">
                  <c:v>0</c:v>
                </c:pt>
                <c:pt idx="519033">
                  <c:v>0</c:v>
                </c:pt>
                <c:pt idx="519034">
                  <c:v>0</c:v>
                </c:pt>
                <c:pt idx="519035">
                  <c:v>0</c:v>
                </c:pt>
                <c:pt idx="519036">
                  <c:v>0</c:v>
                </c:pt>
                <c:pt idx="519037">
                  <c:v>0</c:v>
                </c:pt>
                <c:pt idx="519038">
                  <c:v>0</c:v>
                </c:pt>
                <c:pt idx="519039">
                  <c:v>0</c:v>
                </c:pt>
                <c:pt idx="519040">
                  <c:v>0</c:v>
                </c:pt>
                <c:pt idx="519041">
                  <c:v>0</c:v>
                </c:pt>
                <c:pt idx="519042">
                  <c:v>0</c:v>
                </c:pt>
                <c:pt idx="519043">
                  <c:v>0</c:v>
                </c:pt>
                <c:pt idx="519044">
                  <c:v>0</c:v>
                </c:pt>
                <c:pt idx="519045">
                  <c:v>0</c:v>
                </c:pt>
                <c:pt idx="519046">
                  <c:v>0</c:v>
                </c:pt>
                <c:pt idx="519047">
                  <c:v>0</c:v>
                </c:pt>
                <c:pt idx="519048">
                  <c:v>0</c:v>
                </c:pt>
                <c:pt idx="519049">
                  <c:v>0</c:v>
                </c:pt>
                <c:pt idx="519050">
                  <c:v>0</c:v>
                </c:pt>
                <c:pt idx="519051">
                  <c:v>0</c:v>
                </c:pt>
                <c:pt idx="519052">
                  <c:v>0</c:v>
                </c:pt>
                <c:pt idx="519053">
                  <c:v>0</c:v>
                </c:pt>
                <c:pt idx="519054">
                  <c:v>0</c:v>
                </c:pt>
                <c:pt idx="519055">
                  <c:v>0</c:v>
                </c:pt>
                <c:pt idx="519056">
                  <c:v>0</c:v>
                </c:pt>
                <c:pt idx="519057">
                  <c:v>0</c:v>
                </c:pt>
                <c:pt idx="519058">
                  <c:v>0</c:v>
                </c:pt>
                <c:pt idx="519059">
                  <c:v>0</c:v>
                </c:pt>
                <c:pt idx="519060">
                  <c:v>0</c:v>
                </c:pt>
                <c:pt idx="519061">
                  <c:v>0</c:v>
                </c:pt>
                <c:pt idx="519062">
                  <c:v>0</c:v>
                </c:pt>
                <c:pt idx="519063">
                  <c:v>0</c:v>
                </c:pt>
                <c:pt idx="519064">
                  <c:v>0</c:v>
                </c:pt>
                <c:pt idx="519065">
                  <c:v>0</c:v>
                </c:pt>
                <c:pt idx="519066">
                  <c:v>0</c:v>
                </c:pt>
                <c:pt idx="519067">
                  <c:v>0</c:v>
                </c:pt>
                <c:pt idx="519068">
                  <c:v>0</c:v>
                </c:pt>
                <c:pt idx="519069">
                  <c:v>0</c:v>
                </c:pt>
                <c:pt idx="519070">
                  <c:v>0</c:v>
                </c:pt>
                <c:pt idx="519071">
                  <c:v>0</c:v>
                </c:pt>
                <c:pt idx="519072">
                  <c:v>0</c:v>
                </c:pt>
                <c:pt idx="519073">
                  <c:v>0</c:v>
                </c:pt>
                <c:pt idx="519074">
                  <c:v>0</c:v>
                </c:pt>
                <c:pt idx="519075">
                  <c:v>0</c:v>
                </c:pt>
                <c:pt idx="519076">
                  <c:v>0</c:v>
                </c:pt>
                <c:pt idx="519077">
                  <c:v>0</c:v>
                </c:pt>
                <c:pt idx="519078">
                  <c:v>0</c:v>
                </c:pt>
                <c:pt idx="519079">
                  <c:v>0</c:v>
                </c:pt>
                <c:pt idx="519080">
                  <c:v>0</c:v>
                </c:pt>
                <c:pt idx="519081">
                  <c:v>0</c:v>
                </c:pt>
                <c:pt idx="519082">
                  <c:v>0</c:v>
                </c:pt>
                <c:pt idx="519083">
                  <c:v>0</c:v>
                </c:pt>
                <c:pt idx="519084">
                  <c:v>0</c:v>
                </c:pt>
                <c:pt idx="519085">
                  <c:v>0</c:v>
                </c:pt>
                <c:pt idx="519086">
                  <c:v>0</c:v>
                </c:pt>
                <c:pt idx="519087">
                  <c:v>0</c:v>
                </c:pt>
                <c:pt idx="519088">
                  <c:v>0</c:v>
                </c:pt>
                <c:pt idx="519089">
                  <c:v>0</c:v>
                </c:pt>
                <c:pt idx="519090">
                  <c:v>0</c:v>
                </c:pt>
                <c:pt idx="519091">
                  <c:v>0</c:v>
                </c:pt>
                <c:pt idx="519092">
                  <c:v>0</c:v>
                </c:pt>
                <c:pt idx="519093">
                  <c:v>0</c:v>
                </c:pt>
                <c:pt idx="519094">
                  <c:v>0</c:v>
                </c:pt>
                <c:pt idx="519095">
                  <c:v>0</c:v>
                </c:pt>
                <c:pt idx="519096">
                  <c:v>0</c:v>
                </c:pt>
                <c:pt idx="519097">
                  <c:v>0</c:v>
                </c:pt>
                <c:pt idx="519098">
                  <c:v>0</c:v>
                </c:pt>
                <c:pt idx="519099">
                  <c:v>0</c:v>
                </c:pt>
                <c:pt idx="519100">
                  <c:v>0</c:v>
                </c:pt>
                <c:pt idx="519101">
                  <c:v>0</c:v>
                </c:pt>
                <c:pt idx="519102">
                  <c:v>0</c:v>
                </c:pt>
                <c:pt idx="519103">
                  <c:v>0</c:v>
                </c:pt>
                <c:pt idx="519104">
                  <c:v>0</c:v>
                </c:pt>
                <c:pt idx="519105">
                  <c:v>0</c:v>
                </c:pt>
                <c:pt idx="519106">
                  <c:v>0</c:v>
                </c:pt>
                <c:pt idx="519107">
                  <c:v>0</c:v>
                </c:pt>
                <c:pt idx="519108">
                  <c:v>0</c:v>
                </c:pt>
                <c:pt idx="519109">
                  <c:v>0</c:v>
                </c:pt>
                <c:pt idx="519110">
                  <c:v>0</c:v>
                </c:pt>
                <c:pt idx="519111">
                  <c:v>0</c:v>
                </c:pt>
                <c:pt idx="519112">
                  <c:v>0</c:v>
                </c:pt>
                <c:pt idx="519113">
                  <c:v>0</c:v>
                </c:pt>
                <c:pt idx="519114">
                  <c:v>0</c:v>
                </c:pt>
                <c:pt idx="519115">
                  <c:v>0</c:v>
                </c:pt>
                <c:pt idx="519116">
                  <c:v>0</c:v>
                </c:pt>
                <c:pt idx="519117">
                  <c:v>0</c:v>
                </c:pt>
                <c:pt idx="519118">
                  <c:v>0</c:v>
                </c:pt>
                <c:pt idx="519119">
                  <c:v>0</c:v>
                </c:pt>
                <c:pt idx="519120">
                  <c:v>0</c:v>
                </c:pt>
                <c:pt idx="519121">
                  <c:v>0</c:v>
                </c:pt>
                <c:pt idx="519122">
                  <c:v>0</c:v>
                </c:pt>
                <c:pt idx="519123">
                  <c:v>0</c:v>
                </c:pt>
                <c:pt idx="519124">
                  <c:v>0</c:v>
                </c:pt>
                <c:pt idx="519125">
                  <c:v>0</c:v>
                </c:pt>
                <c:pt idx="519126">
                  <c:v>0</c:v>
                </c:pt>
                <c:pt idx="519127">
                  <c:v>0</c:v>
                </c:pt>
                <c:pt idx="519128">
                  <c:v>0</c:v>
                </c:pt>
                <c:pt idx="519129">
                  <c:v>0</c:v>
                </c:pt>
                <c:pt idx="519130">
                  <c:v>0</c:v>
                </c:pt>
                <c:pt idx="519131">
                  <c:v>0</c:v>
                </c:pt>
                <c:pt idx="519132">
                  <c:v>0</c:v>
                </c:pt>
                <c:pt idx="519133">
                  <c:v>0</c:v>
                </c:pt>
                <c:pt idx="519134">
                  <c:v>0</c:v>
                </c:pt>
                <c:pt idx="519135">
                  <c:v>0</c:v>
                </c:pt>
                <c:pt idx="519136">
                  <c:v>0</c:v>
                </c:pt>
                <c:pt idx="519137">
                  <c:v>0</c:v>
                </c:pt>
                <c:pt idx="519138">
                  <c:v>0</c:v>
                </c:pt>
                <c:pt idx="519139">
                  <c:v>0</c:v>
                </c:pt>
                <c:pt idx="519140">
                  <c:v>0</c:v>
                </c:pt>
                <c:pt idx="519141">
                  <c:v>0</c:v>
                </c:pt>
                <c:pt idx="519142">
                  <c:v>0</c:v>
                </c:pt>
                <c:pt idx="519143">
                  <c:v>0</c:v>
                </c:pt>
                <c:pt idx="519144">
                  <c:v>0</c:v>
                </c:pt>
                <c:pt idx="519145">
                  <c:v>0</c:v>
                </c:pt>
                <c:pt idx="519146">
                  <c:v>0</c:v>
                </c:pt>
                <c:pt idx="519147">
                  <c:v>0</c:v>
                </c:pt>
                <c:pt idx="519148">
                  <c:v>0</c:v>
                </c:pt>
                <c:pt idx="519149">
                  <c:v>0</c:v>
                </c:pt>
                <c:pt idx="519150">
                  <c:v>0</c:v>
                </c:pt>
                <c:pt idx="519151">
                  <c:v>0</c:v>
                </c:pt>
                <c:pt idx="519152">
                  <c:v>0</c:v>
                </c:pt>
                <c:pt idx="519153">
                  <c:v>0</c:v>
                </c:pt>
                <c:pt idx="519154">
                  <c:v>0</c:v>
                </c:pt>
                <c:pt idx="519155">
                  <c:v>0</c:v>
                </c:pt>
                <c:pt idx="519156">
                  <c:v>0</c:v>
                </c:pt>
                <c:pt idx="519157">
                  <c:v>0</c:v>
                </c:pt>
                <c:pt idx="519158">
                  <c:v>0</c:v>
                </c:pt>
                <c:pt idx="519159">
                  <c:v>0</c:v>
                </c:pt>
                <c:pt idx="519160">
                  <c:v>0</c:v>
                </c:pt>
                <c:pt idx="519161">
                  <c:v>0</c:v>
                </c:pt>
                <c:pt idx="519162">
                  <c:v>0</c:v>
                </c:pt>
                <c:pt idx="519163">
                  <c:v>0</c:v>
                </c:pt>
                <c:pt idx="519164">
                  <c:v>0</c:v>
                </c:pt>
                <c:pt idx="519165">
                  <c:v>0</c:v>
                </c:pt>
                <c:pt idx="519166">
                  <c:v>0</c:v>
                </c:pt>
                <c:pt idx="519167">
                  <c:v>0</c:v>
                </c:pt>
                <c:pt idx="519168">
                  <c:v>0</c:v>
                </c:pt>
                <c:pt idx="519169">
                  <c:v>0</c:v>
                </c:pt>
                <c:pt idx="519170">
                  <c:v>0</c:v>
                </c:pt>
                <c:pt idx="519171">
                  <c:v>0</c:v>
                </c:pt>
                <c:pt idx="519172">
                  <c:v>0</c:v>
                </c:pt>
                <c:pt idx="519173">
                  <c:v>0</c:v>
                </c:pt>
                <c:pt idx="519174">
                  <c:v>0</c:v>
                </c:pt>
                <c:pt idx="519175">
                  <c:v>0</c:v>
                </c:pt>
                <c:pt idx="519176">
                  <c:v>0</c:v>
                </c:pt>
                <c:pt idx="519177">
                  <c:v>0</c:v>
                </c:pt>
                <c:pt idx="519178">
                  <c:v>0</c:v>
                </c:pt>
                <c:pt idx="519179">
                  <c:v>0</c:v>
                </c:pt>
                <c:pt idx="519180">
                  <c:v>0</c:v>
                </c:pt>
                <c:pt idx="519181">
                  <c:v>0</c:v>
                </c:pt>
                <c:pt idx="519182">
                  <c:v>0</c:v>
                </c:pt>
                <c:pt idx="519183">
                  <c:v>0</c:v>
                </c:pt>
                <c:pt idx="519184">
                  <c:v>0</c:v>
                </c:pt>
                <c:pt idx="519185">
                  <c:v>0</c:v>
                </c:pt>
                <c:pt idx="519186">
                  <c:v>0</c:v>
                </c:pt>
                <c:pt idx="519187">
                  <c:v>0</c:v>
                </c:pt>
                <c:pt idx="519188">
                  <c:v>0</c:v>
                </c:pt>
                <c:pt idx="519189">
                  <c:v>0</c:v>
                </c:pt>
                <c:pt idx="519190">
                  <c:v>0</c:v>
                </c:pt>
                <c:pt idx="519191">
                  <c:v>0</c:v>
                </c:pt>
                <c:pt idx="519192">
                  <c:v>0</c:v>
                </c:pt>
                <c:pt idx="519193">
                  <c:v>0</c:v>
                </c:pt>
                <c:pt idx="519194">
                  <c:v>0</c:v>
                </c:pt>
                <c:pt idx="519195">
                  <c:v>0</c:v>
                </c:pt>
                <c:pt idx="519196">
                  <c:v>0</c:v>
                </c:pt>
                <c:pt idx="519197">
                  <c:v>0</c:v>
                </c:pt>
                <c:pt idx="519198">
                  <c:v>0</c:v>
                </c:pt>
                <c:pt idx="519199">
                  <c:v>0</c:v>
                </c:pt>
                <c:pt idx="519200">
                  <c:v>0</c:v>
                </c:pt>
                <c:pt idx="519201">
                  <c:v>0</c:v>
                </c:pt>
                <c:pt idx="519202">
                  <c:v>0</c:v>
                </c:pt>
                <c:pt idx="519203">
                  <c:v>0</c:v>
                </c:pt>
                <c:pt idx="519204">
                  <c:v>0</c:v>
                </c:pt>
                <c:pt idx="519205">
                  <c:v>0</c:v>
                </c:pt>
                <c:pt idx="519206">
                  <c:v>0</c:v>
                </c:pt>
                <c:pt idx="519207">
                  <c:v>0</c:v>
                </c:pt>
                <c:pt idx="519208">
                  <c:v>0</c:v>
                </c:pt>
                <c:pt idx="519209">
                  <c:v>0</c:v>
                </c:pt>
                <c:pt idx="519210">
                  <c:v>0</c:v>
                </c:pt>
                <c:pt idx="519211">
                  <c:v>0</c:v>
                </c:pt>
                <c:pt idx="519212">
                  <c:v>0</c:v>
                </c:pt>
                <c:pt idx="519213">
                  <c:v>0</c:v>
                </c:pt>
                <c:pt idx="519214">
                  <c:v>0</c:v>
                </c:pt>
                <c:pt idx="519215">
                  <c:v>0</c:v>
                </c:pt>
                <c:pt idx="519216">
                  <c:v>0</c:v>
                </c:pt>
                <c:pt idx="519217">
                  <c:v>0</c:v>
                </c:pt>
                <c:pt idx="519218">
                  <c:v>0</c:v>
                </c:pt>
                <c:pt idx="519219">
                  <c:v>0</c:v>
                </c:pt>
                <c:pt idx="519220">
                  <c:v>0</c:v>
                </c:pt>
                <c:pt idx="519221">
                  <c:v>0</c:v>
                </c:pt>
                <c:pt idx="519222">
                  <c:v>0</c:v>
                </c:pt>
                <c:pt idx="519223">
                  <c:v>0</c:v>
                </c:pt>
                <c:pt idx="519224">
                  <c:v>0</c:v>
                </c:pt>
                <c:pt idx="519225">
                  <c:v>0</c:v>
                </c:pt>
                <c:pt idx="519226">
                  <c:v>0</c:v>
                </c:pt>
                <c:pt idx="519227">
                  <c:v>0</c:v>
                </c:pt>
                <c:pt idx="519228">
                  <c:v>0</c:v>
                </c:pt>
                <c:pt idx="519229">
                  <c:v>0</c:v>
                </c:pt>
                <c:pt idx="519230">
                  <c:v>0</c:v>
                </c:pt>
                <c:pt idx="519231">
                  <c:v>0</c:v>
                </c:pt>
                <c:pt idx="519232">
                  <c:v>0</c:v>
                </c:pt>
                <c:pt idx="519233">
                  <c:v>0</c:v>
                </c:pt>
                <c:pt idx="519234">
                  <c:v>0</c:v>
                </c:pt>
                <c:pt idx="519235">
                  <c:v>0</c:v>
                </c:pt>
                <c:pt idx="519236">
                  <c:v>0</c:v>
                </c:pt>
                <c:pt idx="519237">
                  <c:v>0</c:v>
                </c:pt>
                <c:pt idx="519238">
                  <c:v>0</c:v>
                </c:pt>
                <c:pt idx="519239">
                  <c:v>0</c:v>
                </c:pt>
                <c:pt idx="519240">
                  <c:v>0</c:v>
                </c:pt>
                <c:pt idx="519241">
                  <c:v>0</c:v>
                </c:pt>
                <c:pt idx="519242">
                  <c:v>0</c:v>
                </c:pt>
                <c:pt idx="519243">
                  <c:v>0</c:v>
                </c:pt>
                <c:pt idx="519244">
                  <c:v>0</c:v>
                </c:pt>
                <c:pt idx="519245">
                  <c:v>0</c:v>
                </c:pt>
                <c:pt idx="519246">
                  <c:v>0</c:v>
                </c:pt>
                <c:pt idx="519247">
                  <c:v>0</c:v>
                </c:pt>
                <c:pt idx="519248">
                  <c:v>0</c:v>
                </c:pt>
                <c:pt idx="519249">
                  <c:v>0</c:v>
                </c:pt>
                <c:pt idx="519250">
                  <c:v>0</c:v>
                </c:pt>
                <c:pt idx="519251">
                  <c:v>0</c:v>
                </c:pt>
                <c:pt idx="519252">
                  <c:v>0</c:v>
                </c:pt>
                <c:pt idx="519253">
                  <c:v>0</c:v>
                </c:pt>
                <c:pt idx="519254">
                  <c:v>0</c:v>
                </c:pt>
                <c:pt idx="519255">
                  <c:v>0</c:v>
                </c:pt>
                <c:pt idx="519256">
                  <c:v>0</c:v>
                </c:pt>
                <c:pt idx="519257">
                  <c:v>0</c:v>
                </c:pt>
                <c:pt idx="519258">
                  <c:v>0</c:v>
                </c:pt>
                <c:pt idx="519259">
                  <c:v>0</c:v>
                </c:pt>
                <c:pt idx="519260">
                  <c:v>0</c:v>
                </c:pt>
                <c:pt idx="519261">
                  <c:v>0</c:v>
                </c:pt>
                <c:pt idx="519262">
                  <c:v>0</c:v>
                </c:pt>
                <c:pt idx="519263">
                  <c:v>0</c:v>
                </c:pt>
                <c:pt idx="519264">
                  <c:v>0</c:v>
                </c:pt>
                <c:pt idx="519265">
                  <c:v>0</c:v>
                </c:pt>
                <c:pt idx="519266">
                  <c:v>0</c:v>
                </c:pt>
                <c:pt idx="519267">
                  <c:v>0</c:v>
                </c:pt>
                <c:pt idx="519268">
                  <c:v>0</c:v>
                </c:pt>
                <c:pt idx="519269">
                  <c:v>0</c:v>
                </c:pt>
                <c:pt idx="519270">
                  <c:v>0</c:v>
                </c:pt>
                <c:pt idx="519271">
                  <c:v>0</c:v>
                </c:pt>
                <c:pt idx="519272">
                  <c:v>0</c:v>
                </c:pt>
                <c:pt idx="519273">
                  <c:v>0</c:v>
                </c:pt>
                <c:pt idx="519274">
                  <c:v>0</c:v>
                </c:pt>
                <c:pt idx="519275">
                  <c:v>0</c:v>
                </c:pt>
                <c:pt idx="519276">
                  <c:v>0</c:v>
                </c:pt>
                <c:pt idx="519277">
                  <c:v>0</c:v>
                </c:pt>
                <c:pt idx="519278">
                  <c:v>0</c:v>
                </c:pt>
                <c:pt idx="519279">
                  <c:v>0</c:v>
                </c:pt>
                <c:pt idx="519280">
                  <c:v>0</c:v>
                </c:pt>
                <c:pt idx="519281">
                  <c:v>0</c:v>
                </c:pt>
                <c:pt idx="519282">
                  <c:v>0</c:v>
                </c:pt>
                <c:pt idx="519283">
                  <c:v>0</c:v>
                </c:pt>
                <c:pt idx="519284">
                  <c:v>0</c:v>
                </c:pt>
                <c:pt idx="519285">
                  <c:v>0</c:v>
                </c:pt>
                <c:pt idx="519286">
                  <c:v>0</c:v>
                </c:pt>
                <c:pt idx="519287">
                  <c:v>0</c:v>
                </c:pt>
                <c:pt idx="519288">
                  <c:v>0</c:v>
                </c:pt>
                <c:pt idx="519289">
                  <c:v>0</c:v>
                </c:pt>
                <c:pt idx="519290">
                  <c:v>0</c:v>
                </c:pt>
                <c:pt idx="519291">
                  <c:v>0</c:v>
                </c:pt>
                <c:pt idx="519292">
                  <c:v>0</c:v>
                </c:pt>
                <c:pt idx="519293">
                  <c:v>0</c:v>
                </c:pt>
                <c:pt idx="519294">
                  <c:v>0</c:v>
                </c:pt>
                <c:pt idx="519295">
                  <c:v>0</c:v>
                </c:pt>
                <c:pt idx="519296">
                  <c:v>0</c:v>
                </c:pt>
                <c:pt idx="519297">
                  <c:v>0</c:v>
                </c:pt>
                <c:pt idx="519298">
                  <c:v>0</c:v>
                </c:pt>
                <c:pt idx="519299">
                  <c:v>0</c:v>
                </c:pt>
                <c:pt idx="519300">
                  <c:v>0</c:v>
                </c:pt>
                <c:pt idx="519301">
                  <c:v>0</c:v>
                </c:pt>
                <c:pt idx="519302">
                  <c:v>0</c:v>
                </c:pt>
                <c:pt idx="519303">
                  <c:v>0</c:v>
                </c:pt>
                <c:pt idx="519304">
                  <c:v>0</c:v>
                </c:pt>
                <c:pt idx="519305">
                  <c:v>0</c:v>
                </c:pt>
                <c:pt idx="519306">
                  <c:v>0</c:v>
                </c:pt>
                <c:pt idx="519307">
                  <c:v>0</c:v>
                </c:pt>
                <c:pt idx="519308">
                  <c:v>0</c:v>
                </c:pt>
                <c:pt idx="519309">
                  <c:v>0</c:v>
                </c:pt>
                <c:pt idx="519310">
                  <c:v>0</c:v>
                </c:pt>
                <c:pt idx="519311">
                  <c:v>0</c:v>
                </c:pt>
                <c:pt idx="519312">
                  <c:v>0</c:v>
                </c:pt>
                <c:pt idx="519313">
                  <c:v>0</c:v>
                </c:pt>
                <c:pt idx="519314">
                  <c:v>0</c:v>
                </c:pt>
                <c:pt idx="519315">
                  <c:v>0</c:v>
                </c:pt>
                <c:pt idx="519316">
                  <c:v>0</c:v>
                </c:pt>
                <c:pt idx="519317">
                  <c:v>0</c:v>
                </c:pt>
                <c:pt idx="519318">
                  <c:v>0</c:v>
                </c:pt>
                <c:pt idx="519319">
                  <c:v>0</c:v>
                </c:pt>
                <c:pt idx="519320">
                  <c:v>0</c:v>
                </c:pt>
                <c:pt idx="519321">
                  <c:v>0</c:v>
                </c:pt>
                <c:pt idx="519322">
                  <c:v>0</c:v>
                </c:pt>
                <c:pt idx="519323">
                  <c:v>0</c:v>
                </c:pt>
                <c:pt idx="519324">
                  <c:v>0</c:v>
                </c:pt>
                <c:pt idx="519325">
                  <c:v>0</c:v>
                </c:pt>
                <c:pt idx="519326">
                  <c:v>0</c:v>
                </c:pt>
                <c:pt idx="519327">
                  <c:v>0</c:v>
                </c:pt>
                <c:pt idx="519328">
                  <c:v>0</c:v>
                </c:pt>
                <c:pt idx="519329">
                  <c:v>0</c:v>
                </c:pt>
                <c:pt idx="519330">
                  <c:v>0</c:v>
                </c:pt>
                <c:pt idx="519331">
                  <c:v>0</c:v>
                </c:pt>
                <c:pt idx="519332">
                  <c:v>0</c:v>
                </c:pt>
                <c:pt idx="519333">
                  <c:v>0</c:v>
                </c:pt>
                <c:pt idx="519334">
                  <c:v>0</c:v>
                </c:pt>
                <c:pt idx="519335">
                  <c:v>0</c:v>
                </c:pt>
                <c:pt idx="519336">
                  <c:v>0</c:v>
                </c:pt>
                <c:pt idx="519337">
                  <c:v>0</c:v>
                </c:pt>
                <c:pt idx="519338">
                  <c:v>0</c:v>
                </c:pt>
                <c:pt idx="519339">
                  <c:v>0</c:v>
                </c:pt>
                <c:pt idx="519340">
                  <c:v>0</c:v>
                </c:pt>
                <c:pt idx="519341">
                  <c:v>0</c:v>
                </c:pt>
                <c:pt idx="519342">
                  <c:v>0</c:v>
                </c:pt>
                <c:pt idx="519343">
                  <c:v>0</c:v>
                </c:pt>
                <c:pt idx="519344">
                  <c:v>0</c:v>
                </c:pt>
                <c:pt idx="519345">
                  <c:v>0</c:v>
                </c:pt>
                <c:pt idx="519346">
                  <c:v>0</c:v>
                </c:pt>
                <c:pt idx="519347">
                  <c:v>0</c:v>
                </c:pt>
                <c:pt idx="519348">
                  <c:v>0</c:v>
                </c:pt>
                <c:pt idx="519349">
                  <c:v>0</c:v>
                </c:pt>
                <c:pt idx="519350">
                  <c:v>0</c:v>
                </c:pt>
                <c:pt idx="519351">
                  <c:v>0</c:v>
                </c:pt>
                <c:pt idx="519352">
                  <c:v>0</c:v>
                </c:pt>
                <c:pt idx="519353">
                  <c:v>0</c:v>
                </c:pt>
                <c:pt idx="519354">
                  <c:v>0</c:v>
                </c:pt>
                <c:pt idx="519355">
                  <c:v>0</c:v>
                </c:pt>
                <c:pt idx="519356">
                  <c:v>0</c:v>
                </c:pt>
                <c:pt idx="519357">
                  <c:v>0</c:v>
                </c:pt>
                <c:pt idx="519358">
                  <c:v>0</c:v>
                </c:pt>
                <c:pt idx="519359">
                  <c:v>0</c:v>
                </c:pt>
                <c:pt idx="519360">
                  <c:v>0</c:v>
                </c:pt>
                <c:pt idx="519361">
                  <c:v>0</c:v>
                </c:pt>
                <c:pt idx="519362">
                  <c:v>0</c:v>
                </c:pt>
                <c:pt idx="519363">
                  <c:v>0</c:v>
                </c:pt>
                <c:pt idx="519364">
                  <c:v>0</c:v>
                </c:pt>
                <c:pt idx="519365">
                  <c:v>0</c:v>
                </c:pt>
                <c:pt idx="519366">
                  <c:v>0</c:v>
                </c:pt>
                <c:pt idx="519367">
                  <c:v>0</c:v>
                </c:pt>
                <c:pt idx="519368">
                  <c:v>0</c:v>
                </c:pt>
                <c:pt idx="519369">
                  <c:v>0</c:v>
                </c:pt>
                <c:pt idx="519370">
                  <c:v>0</c:v>
                </c:pt>
                <c:pt idx="519371">
                  <c:v>0</c:v>
                </c:pt>
                <c:pt idx="519372">
                  <c:v>0</c:v>
                </c:pt>
                <c:pt idx="519373">
                  <c:v>0</c:v>
                </c:pt>
                <c:pt idx="519374">
                  <c:v>0</c:v>
                </c:pt>
                <c:pt idx="519375">
                  <c:v>0</c:v>
                </c:pt>
                <c:pt idx="519376">
                  <c:v>0</c:v>
                </c:pt>
                <c:pt idx="519377">
                  <c:v>0</c:v>
                </c:pt>
                <c:pt idx="519378">
                  <c:v>0</c:v>
                </c:pt>
                <c:pt idx="519379">
                  <c:v>0</c:v>
                </c:pt>
                <c:pt idx="519380">
                  <c:v>0</c:v>
                </c:pt>
                <c:pt idx="519381">
                  <c:v>0</c:v>
                </c:pt>
                <c:pt idx="519382">
                  <c:v>0</c:v>
                </c:pt>
                <c:pt idx="519383">
                  <c:v>0</c:v>
                </c:pt>
                <c:pt idx="519384">
                  <c:v>0</c:v>
                </c:pt>
                <c:pt idx="519385">
                  <c:v>0</c:v>
                </c:pt>
                <c:pt idx="519386">
                  <c:v>0</c:v>
                </c:pt>
                <c:pt idx="519387">
                  <c:v>0</c:v>
                </c:pt>
                <c:pt idx="519388">
                  <c:v>0</c:v>
                </c:pt>
                <c:pt idx="519389">
                  <c:v>0</c:v>
                </c:pt>
                <c:pt idx="519390">
                  <c:v>0</c:v>
                </c:pt>
                <c:pt idx="519391">
                  <c:v>0</c:v>
                </c:pt>
                <c:pt idx="519392">
                  <c:v>0</c:v>
                </c:pt>
                <c:pt idx="519393">
                  <c:v>0</c:v>
                </c:pt>
                <c:pt idx="519394">
                  <c:v>0</c:v>
                </c:pt>
                <c:pt idx="519395">
                  <c:v>0</c:v>
                </c:pt>
                <c:pt idx="519396">
                  <c:v>0</c:v>
                </c:pt>
                <c:pt idx="519397">
                  <c:v>0</c:v>
                </c:pt>
                <c:pt idx="519398">
                  <c:v>0</c:v>
                </c:pt>
                <c:pt idx="519399">
                  <c:v>0</c:v>
                </c:pt>
                <c:pt idx="519400">
                  <c:v>0</c:v>
                </c:pt>
                <c:pt idx="519401">
                  <c:v>0</c:v>
                </c:pt>
                <c:pt idx="519402">
                  <c:v>0</c:v>
                </c:pt>
                <c:pt idx="519403">
                  <c:v>0</c:v>
                </c:pt>
                <c:pt idx="519404">
                  <c:v>0</c:v>
                </c:pt>
                <c:pt idx="519405">
                  <c:v>0</c:v>
                </c:pt>
                <c:pt idx="519406">
                  <c:v>0</c:v>
                </c:pt>
                <c:pt idx="519407">
                  <c:v>0</c:v>
                </c:pt>
                <c:pt idx="519408">
                  <c:v>0</c:v>
                </c:pt>
                <c:pt idx="519409">
                  <c:v>0</c:v>
                </c:pt>
                <c:pt idx="519410">
                  <c:v>0</c:v>
                </c:pt>
                <c:pt idx="519411">
                  <c:v>0</c:v>
                </c:pt>
                <c:pt idx="519412">
                  <c:v>0</c:v>
                </c:pt>
                <c:pt idx="519413">
                  <c:v>0</c:v>
                </c:pt>
                <c:pt idx="519414">
                  <c:v>0</c:v>
                </c:pt>
                <c:pt idx="519415">
                  <c:v>0</c:v>
                </c:pt>
                <c:pt idx="519416">
                  <c:v>0</c:v>
                </c:pt>
                <c:pt idx="519417">
                  <c:v>0</c:v>
                </c:pt>
                <c:pt idx="519418">
                  <c:v>0</c:v>
                </c:pt>
                <c:pt idx="519419">
                  <c:v>0</c:v>
                </c:pt>
                <c:pt idx="519420">
                  <c:v>0</c:v>
                </c:pt>
                <c:pt idx="519421">
                  <c:v>0</c:v>
                </c:pt>
                <c:pt idx="519422">
                  <c:v>0</c:v>
                </c:pt>
                <c:pt idx="519423">
                  <c:v>0</c:v>
                </c:pt>
                <c:pt idx="519424">
                  <c:v>0</c:v>
                </c:pt>
                <c:pt idx="519425">
                  <c:v>0</c:v>
                </c:pt>
                <c:pt idx="519426">
                  <c:v>0</c:v>
                </c:pt>
                <c:pt idx="519427">
                  <c:v>0</c:v>
                </c:pt>
                <c:pt idx="519428">
                  <c:v>0</c:v>
                </c:pt>
                <c:pt idx="519429">
                  <c:v>0</c:v>
                </c:pt>
                <c:pt idx="519430">
                  <c:v>0</c:v>
                </c:pt>
                <c:pt idx="519431">
                  <c:v>0</c:v>
                </c:pt>
                <c:pt idx="519432">
                  <c:v>0</c:v>
                </c:pt>
                <c:pt idx="519433">
                  <c:v>0</c:v>
                </c:pt>
                <c:pt idx="519434">
                  <c:v>0</c:v>
                </c:pt>
                <c:pt idx="519435">
                  <c:v>0</c:v>
                </c:pt>
                <c:pt idx="519436">
                  <c:v>0</c:v>
                </c:pt>
                <c:pt idx="519437">
                  <c:v>0</c:v>
                </c:pt>
                <c:pt idx="519438">
                  <c:v>0</c:v>
                </c:pt>
                <c:pt idx="519439">
                  <c:v>0</c:v>
                </c:pt>
                <c:pt idx="519440">
                  <c:v>0</c:v>
                </c:pt>
                <c:pt idx="519441">
                  <c:v>0</c:v>
                </c:pt>
                <c:pt idx="519442">
                  <c:v>0</c:v>
                </c:pt>
                <c:pt idx="519443">
                  <c:v>0</c:v>
                </c:pt>
                <c:pt idx="519444">
                  <c:v>0</c:v>
                </c:pt>
                <c:pt idx="519445">
                  <c:v>0</c:v>
                </c:pt>
                <c:pt idx="519446">
                  <c:v>0</c:v>
                </c:pt>
                <c:pt idx="519447">
                  <c:v>0</c:v>
                </c:pt>
                <c:pt idx="519448">
                  <c:v>0</c:v>
                </c:pt>
                <c:pt idx="519449">
                  <c:v>0</c:v>
                </c:pt>
                <c:pt idx="519450">
                  <c:v>0</c:v>
                </c:pt>
                <c:pt idx="519451">
                  <c:v>0</c:v>
                </c:pt>
                <c:pt idx="519452">
                  <c:v>0</c:v>
                </c:pt>
                <c:pt idx="519453">
                  <c:v>0</c:v>
                </c:pt>
                <c:pt idx="519454">
                  <c:v>0</c:v>
                </c:pt>
                <c:pt idx="519455">
                  <c:v>0</c:v>
                </c:pt>
                <c:pt idx="519456">
                  <c:v>0</c:v>
                </c:pt>
                <c:pt idx="519457">
                  <c:v>0</c:v>
                </c:pt>
                <c:pt idx="519458">
                  <c:v>0</c:v>
                </c:pt>
                <c:pt idx="519459">
                  <c:v>0</c:v>
                </c:pt>
                <c:pt idx="519460">
                  <c:v>0</c:v>
                </c:pt>
                <c:pt idx="519461">
                  <c:v>0</c:v>
                </c:pt>
                <c:pt idx="519462">
                  <c:v>0</c:v>
                </c:pt>
                <c:pt idx="519463">
                  <c:v>0</c:v>
                </c:pt>
                <c:pt idx="519464">
                  <c:v>0</c:v>
                </c:pt>
                <c:pt idx="519465">
                  <c:v>0</c:v>
                </c:pt>
                <c:pt idx="519466">
                  <c:v>0</c:v>
                </c:pt>
                <c:pt idx="519467">
                  <c:v>0</c:v>
                </c:pt>
                <c:pt idx="519468">
                  <c:v>0</c:v>
                </c:pt>
                <c:pt idx="519469">
                  <c:v>0</c:v>
                </c:pt>
                <c:pt idx="519470">
                  <c:v>0</c:v>
                </c:pt>
                <c:pt idx="519471">
                  <c:v>0</c:v>
                </c:pt>
                <c:pt idx="519472">
                  <c:v>0</c:v>
                </c:pt>
                <c:pt idx="519473">
                  <c:v>0</c:v>
                </c:pt>
                <c:pt idx="519474">
                  <c:v>0</c:v>
                </c:pt>
                <c:pt idx="519475">
                  <c:v>0</c:v>
                </c:pt>
                <c:pt idx="519476">
                  <c:v>0</c:v>
                </c:pt>
                <c:pt idx="519477">
                  <c:v>0</c:v>
                </c:pt>
                <c:pt idx="519478">
                  <c:v>0</c:v>
                </c:pt>
                <c:pt idx="519479">
                  <c:v>0</c:v>
                </c:pt>
                <c:pt idx="519480">
                  <c:v>0</c:v>
                </c:pt>
                <c:pt idx="519481">
                  <c:v>0</c:v>
                </c:pt>
                <c:pt idx="519482">
                  <c:v>0</c:v>
                </c:pt>
                <c:pt idx="519483">
                  <c:v>0</c:v>
                </c:pt>
                <c:pt idx="519484">
                  <c:v>0</c:v>
                </c:pt>
                <c:pt idx="519485">
                  <c:v>0</c:v>
                </c:pt>
                <c:pt idx="519486">
                  <c:v>0</c:v>
                </c:pt>
                <c:pt idx="519487">
                  <c:v>0</c:v>
                </c:pt>
                <c:pt idx="519488">
                  <c:v>0</c:v>
                </c:pt>
                <c:pt idx="519489">
                  <c:v>0</c:v>
                </c:pt>
                <c:pt idx="519490">
                  <c:v>0</c:v>
                </c:pt>
                <c:pt idx="519491">
                  <c:v>0</c:v>
                </c:pt>
                <c:pt idx="519492">
                  <c:v>0</c:v>
                </c:pt>
                <c:pt idx="519493">
                  <c:v>0</c:v>
                </c:pt>
                <c:pt idx="519494">
                  <c:v>0</c:v>
                </c:pt>
                <c:pt idx="519495">
                  <c:v>0</c:v>
                </c:pt>
                <c:pt idx="519496">
                  <c:v>0</c:v>
                </c:pt>
                <c:pt idx="519497">
                  <c:v>0</c:v>
                </c:pt>
                <c:pt idx="519498">
                  <c:v>0</c:v>
                </c:pt>
                <c:pt idx="519499">
                  <c:v>0</c:v>
                </c:pt>
                <c:pt idx="519500">
                  <c:v>0</c:v>
                </c:pt>
                <c:pt idx="519501">
                  <c:v>0</c:v>
                </c:pt>
                <c:pt idx="519502">
                  <c:v>0</c:v>
                </c:pt>
                <c:pt idx="519503">
                  <c:v>0</c:v>
                </c:pt>
                <c:pt idx="519504">
                  <c:v>0</c:v>
                </c:pt>
                <c:pt idx="519505">
                  <c:v>0</c:v>
                </c:pt>
                <c:pt idx="519506">
                  <c:v>0</c:v>
                </c:pt>
                <c:pt idx="519507">
                  <c:v>0</c:v>
                </c:pt>
                <c:pt idx="519508">
                  <c:v>0</c:v>
                </c:pt>
                <c:pt idx="519509">
                  <c:v>0</c:v>
                </c:pt>
                <c:pt idx="519510">
                  <c:v>0</c:v>
                </c:pt>
                <c:pt idx="519511">
                  <c:v>0</c:v>
                </c:pt>
                <c:pt idx="519512">
                  <c:v>0</c:v>
                </c:pt>
                <c:pt idx="519513">
                  <c:v>0</c:v>
                </c:pt>
                <c:pt idx="519514">
                  <c:v>0</c:v>
                </c:pt>
                <c:pt idx="519515">
                  <c:v>0</c:v>
                </c:pt>
                <c:pt idx="519516">
                  <c:v>0</c:v>
                </c:pt>
                <c:pt idx="519517">
                  <c:v>0</c:v>
                </c:pt>
                <c:pt idx="519518">
                  <c:v>0</c:v>
                </c:pt>
                <c:pt idx="519519">
                  <c:v>0</c:v>
                </c:pt>
                <c:pt idx="519520">
                  <c:v>0</c:v>
                </c:pt>
                <c:pt idx="519521">
                  <c:v>0</c:v>
                </c:pt>
                <c:pt idx="519522">
                  <c:v>0</c:v>
                </c:pt>
                <c:pt idx="519523">
                  <c:v>0</c:v>
                </c:pt>
                <c:pt idx="519524">
                  <c:v>0</c:v>
                </c:pt>
                <c:pt idx="519525">
                  <c:v>0</c:v>
                </c:pt>
                <c:pt idx="519526">
                  <c:v>0</c:v>
                </c:pt>
                <c:pt idx="519527">
                  <c:v>0</c:v>
                </c:pt>
                <c:pt idx="519528">
                  <c:v>0</c:v>
                </c:pt>
                <c:pt idx="519529">
                  <c:v>0</c:v>
                </c:pt>
                <c:pt idx="519530">
                  <c:v>0</c:v>
                </c:pt>
                <c:pt idx="519531">
                  <c:v>0</c:v>
                </c:pt>
                <c:pt idx="519532">
                  <c:v>0</c:v>
                </c:pt>
                <c:pt idx="519533">
                  <c:v>0</c:v>
                </c:pt>
                <c:pt idx="519534">
                  <c:v>0</c:v>
                </c:pt>
                <c:pt idx="519535">
                  <c:v>0</c:v>
                </c:pt>
                <c:pt idx="519536">
                  <c:v>0</c:v>
                </c:pt>
                <c:pt idx="519537">
                  <c:v>0</c:v>
                </c:pt>
                <c:pt idx="519538">
                  <c:v>0</c:v>
                </c:pt>
                <c:pt idx="519539">
                  <c:v>0</c:v>
                </c:pt>
                <c:pt idx="519540">
                  <c:v>0</c:v>
                </c:pt>
                <c:pt idx="519541">
                  <c:v>0</c:v>
                </c:pt>
                <c:pt idx="519542">
                  <c:v>0</c:v>
                </c:pt>
                <c:pt idx="519543">
                  <c:v>0</c:v>
                </c:pt>
                <c:pt idx="519544">
                  <c:v>0</c:v>
                </c:pt>
                <c:pt idx="519545">
                  <c:v>0</c:v>
                </c:pt>
                <c:pt idx="519546">
                  <c:v>0</c:v>
                </c:pt>
                <c:pt idx="519547">
                  <c:v>0</c:v>
                </c:pt>
                <c:pt idx="519548">
                  <c:v>0</c:v>
                </c:pt>
                <c:pt idx="519549">
                  <c:v>0</c:v>
                </c:pt>
                <c:pt idx="519550">
                  <c:v>0</c:v>
                </c:pt>
                <c:pt idx="519551">
                  <c:v>0</c:v>
                </c:pt>
                <c:pt idx="519552">
                  <c:v>0</c:v>
                </c:pt>
                <c:pt idx="519553">
                  <c:v>0</c:v>
                </c:pt>
                <c:pt idx="519554">
                  <c:v>0</c:v>
                </c:pt>
                <c:pt idx="519555">
                  <c:v>0</c:v>
                </c:pt>
                <c:pt idx="519556">
                  <c:v>0</c:v>
                </c:pt>
                <c:pt idx="519557">
                  <c:v>0</c:v>
                </c:pt>
                <c:pt idx="519558">
                  <c:v>0</c:v>
                </c:pt>
                <c:pt idx="519559">
                  <c:v>0</c:v>
                </c:pt>
                <c:pt idx="519560">
                  <c:v>0</c:v>
                </c:pt>
                <c:pt idx="519561">
                  <c:v>0</c:v>
                </c:pt>
                <c:pt idx="519562">
                  <c:v>0</c:v>
                </c:pt>
                <c:pt idx="519563">
                  <c:v>0</c:v>
                </c:pt>
                <c:pt idx="519564">
                  <c:v>0</c:v>
                </c:pt>
                <c:pt idx="519565">
                  <c:v>0</c:v>
                </c:pt>
                <c:pt idx="519566">
                  <c:v>0</c:v>
                </c:pt>
                <c:pt idx="519567">
                  <c:v>0</c:v>
                </c:pt>
                <c:pt idx="519568">
                  <c:v>0</c:v>
                </c:pt>
                <c:pt idx="519569">
                  <c:v>0</c:v>
                </c:pt>
                <c:pt idx="519570">
                  <c:v>0</c:v>
                </c:pt>
                <c:pt idx="519571">
                  <c:v>0</c:v>
                </c:pt>
                <c:pt idx="519572">
                  <c:v>0</c:v>
                </c:pt>
                <c:pt idx="519573">
                  <c:v>0</c:v>
                </c:pt>
                <c:pt idx="519574">
                  <c:v>0</c:v>
                </c:pt>
                <c:pt idx="519575">
                  <c:v>0</c:v>
                </c:pt>
                <c:pt idx="519576">
                  <c:v>0</c:v>
                </c:pt>
                <c:pt idx="519577">
                  <c:v>0</c:v>
                </c:pt>
                <c:pt idx="519578">
                  <c:v>0</c:v>
                </c:pt>
                <c:pt idx="519579">
                  <c:v>0</c:v>
                </c:pt>
                <c:pt idx="519580">
                  <c:v>0</c:v>
                </c:pt>
                <c:pt idx="519581">
                  <c:v>0</c:v>
                </c:pt>
                <c:pt idx="519582">
                  <c:v>0</c:v>
                </c:pt>
                <c:pt idx="519583">
                  <c:v>0</c:v>
                </c:pt>
                <c:pt idx="519584">
                  <c:v>0</c:v>
                </c:pt>
                <c:pt idx="519585">
                  <c:v>0</c:v>
                </c:pt>
                <c:pt idx="519586">
                  <c:v>0</c:v>
                </c:pt>
                <c:pt idx="519587">
                  <c:v>0</c:v>
                </c:pt>
                <c:pt idx="519588">
                  <c:v>0</c:v>
                </c:pt>
                <c:pt idx="519589">
                  <c:v>0</c:v>
                </c:pt>
                <c:pt idx="519590">
                  <c:v>0</c:v>
                </c:pt>
                <c:pt idx="519591">
                  <c:v>0</c:v>
                </c:pt>
                <c:pt idx="519592">
                  <c:v>0</c:v>
                </c:pt>
                <c:pt idx="519593">
                  <c:v>0</c:v>
                </c:pt>
                <c:pt idx="519594">
                  <c:v>0</c:v>
                </c:pt>
                <c:pt idx="519595">
                  <c:v>0</c:v>
                </c:pt>
                <c:pt idx="519596">
                  <c:v>0</c:v>
                </c:pt>
                <c:pt idx="519597">
                  <c:v>0</c:v>
                </c:pt>
                <c:pt idx="519598">
                  <c:v>0</c:v>
                </c:pt>
                <c:pt idx="519599">
                  <c:v>0</c:v>
                </c:pt>
                <c:pt idx="519600">
                  <c:v>0</c:v>
                </c:pt>
                <c:pt idx="519601">
                  <c:v>0</c:v>
                </c:pt>
                <c:pt idx="519602">
                  <c:v>0</c:v>
                </c:pt>
                <c:pt idx="519603">
                  <c:v>0</c:v>
                </c:pt>
                <c:pt idx="519604">
                  <c:v>0</c:v>
                </c:pt>
                <c:pt idx="519605">
                  <c:v>0</c:v>
                </c:pt>
                <c:pt idx="519606">
                  <c:v>0</c:v>
                </c:pt>
                <c:pt idx="519607">
                  <c:v>0</c:v>
                </c:pt>
                <c:pt idx="519608">
                  <c:v>0</c:v>
                </c:pt>
                <c:pt idx="519609">
                  <c:v>0</c:v>
                </c:pt>
                <c:pt idx="519610">
                  <c:v>0</c:v>
                </c:pt>
                <c:pt idx="519611">
                  <c:v>0</c:v>
                </c:pt>
                <c:pt idx="519612">
                  <c:v>0</c:v>
                </c:pt>
                <c:pt idx="519613">
                  <c:v>0</c:v>
                </c:pt>
                <c:pt idx="519614">
                  <c:v>0</c:v>
                </c:pt>
                <c:pt idx="519615">
                  <c:v>0</c:v>
                </c:pt>
                <c:pt idx="519616">
                  <c:v>0</c:v>
                </c:pt>
                <c:pt idx="519617">
                  <c:v>0</c:v>
                </c:pt>
                <c:pt idx="519618">
                  <c:v>0</c:v>
                </c:pt>
                <c:pt idx="519619">
                  <c:v>0</c:v>
                </c:pt>
                <c:pt idx="519620">
                  <c:v>0</c:v>
                </c:pt>
                <c:pt idx="519621">
                  <c:v>0</c:v>
                </c:pt>
                <c:pt idx="519622">
                  <c:v>0</c:v>
                </c:pt>
                <c:pt idx="519623">
                  <c:v>0</c:v>
                </c:pt>
                <c:pt idx="519624">
                  <c:v>0</c:v>
                </c:pt>
                <c:pt idx="519625">
                  <c:v>0</c:v>
                </c:pt>
                <c:pt idx="519626">
                  <c:v>0</c:v>
                </c:pt>
                <c:pt idx="519627">
                  <c:v>0</c:v>
                </c:pt>
                <c:pt idx="519628">
                  <c:v>0</c:v>
                </c:pt>
                <c:pt idx="519629">
                  <c:v>0</c:v>
                </c:pt>
                <c:pt idx="519630">
                  <c:v>0</c:v>
                </c:pt>
                <c:pt idx="519631">
                  <c:v>0</c:v>
                </c:pt>
                <c:pt idx="519632">
                  <c:v>0</c:v>
                </c:pt>
                <c:pt idx="519633">
                  <c:v>0</c:v>
                </c:pt>
                <c:pt idx="519634">
                  <c:v>0</c:v>
                </c:pt>
                <c:pt idx="519635">
                  <c:v>0</c:v>
                </c:pt>
                <c:pt idx="519636">
                  <c:v>0</c:v>
                </c:pt>
                <c:pt idx="519637">
                  <c:v>0</c:v>
                </c:pt>
                <c:pt idx="519638">
                  <c:v>0</c:v>
                </c:pt>
                <c:pt idx="519639">
                  <c:v>0</c:v>
                </c:pt>
                <c:pt idx="519640">
                  <c:v>0</c:v>
                </c:pt>
                <c:pt idx="519641">
                  <c:v>0</c:v>
                </c:pt>
                <c:pt idx="519642">
                  <c:v>0</c:v>
                </c:pt>
                <c:pt idx="519643">
                  <c:v>0</c:v>
                </c:pt>
                <c:pt idx="519644">
                  <c:v>0</c:v>
                </c:pt>
                <c:pt idx="519645">
                  <c:v>0</c:v>
                </c:pt>
                <c:pt idx="519646">
                  <c:v>0</c:v>
                </c:pt>
                <c:pt idx="519647">
                  <c:v>0</c:v>
                </c:pt>
                <c:pt idx="519648">
                  <c:v>0</c:v>
                </c:pt>
                <c:pt idx="519649">
                  <c:v>0</c:v>
                </c:pt>
                <c:pt idx="519650">
                  <c:v>0</c:v>
                </c:pt>
                <c:pt idx="519651">
                  <c:v>0</c:v>
                </c:pt>
                <c:pt idx="519652">
                  <c:v>0</c:v>
                </c:pt>
                <c:pt idx="519653">
                  <c:v>0</c:v>
                </c:pt>
                <c:pt idx="519654">
                  <c:v>0</c:v>
                </c:pt>
                <c:pt idx="519655">
                  <c:v>0</c:v>
                </c:pt>
                <c:pt idx="519656">
                  <c:v>0</c:v>
                </c:pt>
                <c:pt idx="519657">
                  <c:v>0</c:v>
                </c:pt>
                <c:pt idx="519658">
                  <c:v>0</c:v>
                </c:pt>
                <c:pt idx="519659">
                  <c:v>0</c:v>
                </c:pt>
                <c:pt idx="519660">
                  <c:v>0</c:v>
                </c:pt>
                <c:pt idx="519661">
                  <c:v>0</c:v>
                </c:pt>
                <c:pt idx="519662">
                  <c:v>0</c:v>
                </c:pt>
                <c:pt idx="519663">
                  <c:v>0</c:v>
                </c:pt>
                <c:pt idx="519664">
                  <c:v>0</c:v>
                </c:pt>
                <c:pt idx="519665">
                  <c:v>0</c:v>
                </c:pt>
                <c:pt idx="519666">
                  <c:v>0</c:v>
                </c:pt>
                <c:pt idx="519667">
                  <c:v>0</c:v>
                </c:pt>
                <c:pt idx="519668">
                  <c:v>0</c:v>
                </c:pt>
                <c:pt idx="519669">
                  <c:v>0</c:v>
                </c:pt>
                <c:pt idx="519670">
                  <c:v>0</c:v>
                </c:pt>
                <c:pt idx="519671">
                  <c:v>0</c:v>
                </c:pt>
                <c:pt idx="519672">
                  <c:v>0</c:v>
                </c:pt>
                <c:pt idx="519673">
                  <c:v>0</c:v>
                </c:pt>
                <c:pt idx="519674">
                  <c:v>0</c:v>
                </c:pt>
                <c:pt idx="519675">
                  <c:v>0</c:v>
                </c:pt>
                <c:pt idx="519676">
                  <c:v>0</c:v>
                </c:pt>
                <c:pt idx="519677">
                  <c:v>0</c:v>
                </c:pt>
                <c:pt idx="519678">
                  <c:v>0</c:v>
                </c:pt>
                <c:pt idx="519679">
                  <c:v>0</c:v>
                </c:pt>
                <c:pt idx="519680">
                  <c:v>0</c:v>
                </c:pt>
                <c:pt idx="519681">
                  <c:v>0</c:v>
                </c:pt>
                <c:pt idx="519682">
                  <c:v>0</c:v>
                </c:pt>
                <c:pt idx="519683">
                  <c:v>0</c:v>
                </c:pt>
                <c:pt idx="519684">
                  <c:v>0</c:v>
                </c:pt>
                <c:pt idx="519685">
                  <c:v>0</c:v>
                </c:pt>
                <c:pt idx="519686">
                  <c:v>0</c:v>
                </c:pt>
                <c:pt idx="519687">
                  <c:v>0</c:v>
                </c:pt>
                <c:pt idx="519688">
                  <c:v>0</c:v>
                </c:pt>
                <c:pt idx="519689">
                  <c:v>0</c:v>
                </c:pt>
                <c:pt idx="519690">
                  <c:v>0</c:v>
                </c:pt>
                <c:pt idx="519691">
                  <c:v>0</c:v>
                </c:pt>
                <c:pt idx="519692">
                  <c:v>0</c:v>
                </c:pt>
                <c:pt idx="519693">
                  <c:v>0</c:v>
                </c:pt>
                <c:pt idx="519694">
                  <c:v>0</c:v>
                </c:pt>
                <c:pt idx="519695">
                  <c:v>0</c:v>
                </c:pt>
                <c:pt idx="519696">
                  <c:v>0</c:v>
                </c:pt>
                <c:pt idx="519697">
                  <c:v>0</c:v>
                </c:pt>
                <c:pt idx="519698">
                  <c:v>0</c:v>
                </c:pt>
                <c:pt idx="519699">
                  <c:v>0</c:v>
                </c:pt>
                <c:pt idx="519700">
                  <c:v>0</c:v>
                </c:pt>
                <c:pt idx="519701">
                  <c:v>0</c:v>
                </c:pt>
                <c:pt idx="519702">
                  <c:v>0</c:v>
                </c:pt>
                <c:pt idx="519703">
                  <c:v>0</c:v>
                </c:pt>
                <c:pt idx="519704">
                  <c:v>0</c:v>
                </c:pt>
                <c:pt idx="519705">
                  <c:v>0</c:v>
                </c:pt>
                <c:pt idx="519706">
                  <c:v>0</c:v>
                </c:pt>
                <c:pt idx="519707">
                  <c:v>0</c:v>
                </c:pt>
                <c:pt idx="519708">
                  <c:v>0</c:v>
                </c:pt>
                <c:pt idx="519709">
                  <c:v>0</c:v>
                </c:pt>
                <c:pt idx="519710">
                  <c:v>0</c:v>
                </c:pt>
                <c:pt idx="519711">
                  <c:v>0</c:v>
                </c:pt>
                <c:pt idx="519712">
                  <c:v>0</c:v>
                </c:pt>
                <c:pt idx="519713">
                  <c:v>0</c:v>
                </c:pt>
                <c:pt idx="519714">
                  <c:v>0</c:v>
                </c:pt>
                <c:pt idx="519715">
                  <c:v>0</c:v>
                </c:pt>
                <c:pt idx="519716">
                  <c:v>0</c:v>
                </c:pt>
                <c:pt idx="519717">
                  <c:v>0</c:v>
                </c:pt>
                <c:pt idx="519718">
                  <c:v>0</c:v>
                </c:pt>
                <c:pt idx="519719">
                  <c:v>0</c:v>
                </c:pt>
                <c:pt idx="519720">
                  <c:v>0</c:v>
                </c:pt>
                <c:pt idx="519721">
                  <c:v>0</c:v>
                </c:pt>
                <c:pt idx="519722">
                  <c:v>0</c:v>
                </c:pt>
                <c:pt idx="519723">
                  <c:v>0</c:v>
                </c:pt>
                <c:pt idx="519724">
                  <c:v>0</c:v>
                </c:pt>
                <c:pt idx="519725">
                  <c:v>0</c:v>
                </c:pt>
                <c:pt idx="519726">
                  <c:v>0</c:v>
                </c:pt>
                <c:pt idx="519727">
                  <c:v>0</c:v>
                </c:pt>
                <c:pt idx="519728">
                  <c:v>0</c:v>
                </c:pt>
                <c:pt idx="519729">
                  <c:v>0</c:v>
                </c:pt>
                <c:pt idx="519730">
                  <c:v>0</c:v>
                </c:pt>
                <c:pt idx="519731">
                  <c:v>0</c:v>
                </c:pt>
                <c:pt idx="519732">
                  <c:v>0</c:v>
                </c:pt>
                <c:pt idx="519733">
                  <c:v>0</c:v>
                </c:pt>
                <c:pt idx="519734">
                  <c:v>0</c:v>
                </c:pt>
                <c:pt idx="519735">
                  <c:v>0</c:v>
                </c:pt>
                <c:pt idx="519736">
                  <c:v>0</c:v>
                </c:pt>
                <c:pt idx="519737">
                  <c:v>0</c:v>
                </c:pt>
                <c:pt idx="519738">
                  <c:v>0</c:v>
                </c:pt>
                <c:pt idx="519739">
                  <c:v>0</c:v>
                </c:pt>
                <c:pt idx="519740">
                  <c:v>0</c:v>
                </c:pt>
                <c:pt idx="519741">
                  <c:v>0</c:v>
                </c:pt>
                <c:pt idx="519742">
                  <c:v>0</c:v>
                </c:pt>
                <c:pt idx="519743">
                  <c:v>0</c:v>
                </c:pt>
                <c:pt idx="519744">
                  <c:v>0</c:v>
                </c:pt>
                <c:pt idx="519745">
                  <c:v>0</c:v>
                </c:pt>
                <c:pt idx="519746">
                  <c:v>0</c:v>
                </c:pt>
                <c:pt idx="519747">
                  <c:v>0</c:v>
                </c:pt>
                <c:pt idx="519748">
                  <c:v>0</c:v>
                </c:pt>
                <c:pt idx="519749">
                  <c:v>0</c:v>
                </c:pt>
                <c:pt idx="519750">
                  <c:v>0</c:v>
                </c:pt>
                <c:pt idx="519751">
                  <c:v>0</c:v>
                </c:pt>
                <c:pt idx="519752">
                  <c:v>0</c:v>
                </c:pt>
                <c:pt idx="519753">
                  <c:v>0</c:v>
                </c:pt>
                <c:pt idx="519754">
                  <c:v>0</c:v>
                </c:pt>
                <c:pt idx="519755">
                  <c:v>0</c:v>
                </c:pt>
                <c:pt idx="519756">
                  <c:v>0</c:v>
                </c:pt>
                <c:pt idx="519757">
                  <c:v>0</c:v>
                </c:pt>
                <c:pt idx="519758">
                  <c:v>0</c:v>
                </c:pt>
                <c:pt idx="519759">
                  <c:v>0</c:v>
                </c:pt>
                <c:pt idx="519760">
                  <c:v>0</c:v>
                </c:pt>
                <c:pt idx="519761">
                  <c:v>0</c:v>
                </c:pt>
                <c:pt idx="519762">
                  <c:v>0</c:v>
                </c:pt>
                <c:pt idx="519763">
                  <c:v>0</c:v>
                </c:pt>
                <c:pt idx="519764">
                  <c:v>0</c:v>
                </c:pt>
                <c:pt idx="519765">
                  <c:v>0</c:v>
                </c:pt>
                <c:pt idx="519766">
                  <c:v>0</c:v>
                </c:pt>
                <c:pt idx="519767">
                  <c:v>0</c:v>
                </c:pt>
                <c:pt idx="519768">
                  <c:v>0</c:v>
                </c:pt>
                <c:pt idx="519769">
                  <c:v>0</c:v>
                </c:pt>
                <c:pt idx="519770">
                  <c:v>0</c:v>
                </c:pt>
                <c:pt idx="519771">
                  <c:v>0</c:v>
                </c:pt>
                <c:pt idx="519772">
                  <c:v>0</c:v>
                </c:pt>
                <c:pt idx="519773">
                  <c:v>0</c:v>
                </c:pt>
                <c:pt idx="519774">
                  <c:v>0</c:v>
                </c:pt>
                <c:pt idx="519775">
                  <c:v>0</c:v>
                </c:pt>
                <c:pt idx="519776">
                  <c:v>0</c:v>
                </c:pt>
                <c:pt idx="519777">
                  <c:v>0</c:v>
                </c:pt>
                <c:pt idx="519778">
                  <c:v>0</c:v>
                </c:pt>
                <c:pt idx="519779">
                  <c:v>0</c:v>
                </c:pt>
                <c:pt idx="519780">
                  <c:v>0</c:v>
                </c:pt>
                <c:pt idx="519781">
                  <c:v>0</c:v>
                </c:pt>
                <c:pt idx="519782">
                  <c:v>0</c:v>
                </c:pt>
                <c:pt idx="519783">
                  <c:v>0</c:v>
                </c:pt>
                <c:pt idx="519784">
                  <c:v>0</c:v>
                </c:pt>
                <c:pt idx="519785">
                  <c:v>0</c:v>
                </c:pt>
                <c:pt idx="519786">
                  <c:v>0</c:v>
                </c:pt>
                <c:pt idx="519787">
                  <c:v>0</c:v>
                </c:pt>
                <c:pt idx="519788">
                  <c:v>0</c:v>
                </c:pt>
                <c:pt idx="519789">
                  <c:v>0</c:v>
                </c:pt>
                <c:pt idx="519790">
                  <c:v>0</c:v>
                </c:pt>
                <c:pt idx="519791">
                  <c:v>0</c:v>
                </c:pt>
                <c:pt idx="519792">
                  <c:v>0</c:v>
                </c:pt>
                <c:pt idx="519793">
                  <c:v>0</c:v>
                </c:pt>
                <c:pt idx="519794">
                  <c:v>0</c:v>
                </c:pt>
                <c:pt idx="519795">
                  <c:v>0</c:v>
                </c:pt>
                <c:pt idx="519796">
                  <c:v>0</c:v>
                </c:pt>
                <c:pt idx="519797">
                  <c:v>0</c:v>
                </c:pt>
                <c:pt idx="519798">
                  <c:v>0</c:v>
                </c:pt>
                <c:pt idx="519799">
                  <c:v>0</c:v>
                </c:pt>
                <c:pt idx="519800">
                  <c:v>0</c:v>
                </c:pt>
                <c:pt idx="519801">
                  <c:v>0</c:v>
                </c:pt>
                <c:pt idx="519802">
                  <c:v>0</c:v>
                </c:pt>
                <c:pt idx="519803">
                  <c:v>0</c:v>
                </c:pt>
                <c:pt idx="519804">
                  <c:v>0</c:v>
                </c:pt>
                <c:pt idx="519805">
                  <c:v>0</c:v>
                </c:pt>
                <c:pt idx="519806">
                  <c:v>0</c:v>
                </c:pt>
                <c:pt idx="519807">
                  <c:v>0</c:v>
                </c:pt>
                <c:pt idx="519808">
                  <c:v>0</c:v>
                </c:pt>
                <c:pt idx="519809">
                  <c:v>0</c:v>
                </c:pt>
                <c:pt idx="519810">
                  <c:v>0</c:v>
                </c:pt>
                <c:pt idx="519811">
                  <c:v>0</c:v>
                </c:pt>
                <c:pt idx="519812">
                  <c:v>0</c:v>
                </c:pt>
                <c:pt idx="519813">
                  <c:v>0</c:v>
                </c:pt>
                <c:pt idx="519814">
                  <c:v>0</c:v>
                </c:pt>
                <c:pt idx="519815">
                  <c:v>0</c:v>
                </c:pt>
                <c:pt idx="519816">
                  <c:v>0</c:v>
                </c:pt>
                <c:pt idx="519817">
                  <c:v>0</c:v>
                </c:pt>
                <c:pt idx="519818">
                  <c:v>0</c:v>
                </c:pt>
                <c:pt idx="519819">
                  <c:v>0</c:v>
                </c:pt>
                <c:pt idx="519820">
                  <c:v>0</c:v>
                </c:pt>
                <c:pt idx="519821">
                  <c:v>0</c:v>
                </c:pt>
                <c:pt idx="519822">
                  <c:v>0</c:v>
                </c:pt>
                <c:pt idx="519823">
                  <c:v>0</c:v>
                </c:pt>
                <c:pt idx="519824">
                  <c:v>0</c:v>
                </c:pt>
                <c:pt idx="519825">
                  <c:v>0</c:v>
                </c:pt>
                <c:pt idx="519826">
                  <c:v>0</c:v>
                </c:pt>
                <c:pt idx="519827">
                  <c:v>0</c:v>
                </c:pt>
                <c:pt idx="519828">
                  <c:v>0</c:v>
                </c:pt>
                <c:pt idx="519829">
                  <c:v>0</c:v>
                </c:pt>
                <c:pt idx="519830">
                  <c:v>0</c:v>
                </c:pt>
                <c:pt idx="519831">
                  <c:v>0</c:v>
                </c:pt>
                <c:pt idx="519832">
                  <c:v>0</c:v>
                </c:pt>
                <c:pt idx="519833">
                  <c:v>0</c:v>
                </c:pt>
                <c:pt idx="519834">
                  <c:v>0</c:v>
                </c:pt>
                <c:pt idx="519835">
                  <c:v>0</c:v>
                </c:pt>
                <c:pt idx="519836">
                  <c:v>0</c:v>
                </c:pt>
                <c:pt idx="519837">
                  <c:v>0</c:v>
                </c:pt>
                <c:pt idx="519838">
                  <c:v>0</c:v>
                </c:pt>
                <c:pt idx="519839">
                  <c:v>0</c:v>
                </c:pt>
                <c:pt idx="519840">
                  <c:v>0</c:v>
                </c:pt>
                <c:pt idx="519841">
                  <c:v>0</c:v>
                </c:pt>
                <c:pt idx="519842">
                  <c:v>0</c:v>
                </c:pt>
                <c:pt idx="519843">
                  <c:v>0</c:v>
                </c:pt>
                <c:pt idx="519844">
                  <c:v>0</c:v>
                </c:pt>
                <c:pt idx="519845">
                  <c:v>0</c:v>
                </c:pt>
                <c:pt idx="519846">
                  <c:v>0</c:v>
                </c:pt>
                <c:pt idx="519847">
                  <c:v>0</c:v>
                </c:pt>
                <c:pt idx="519848">
                  <c:v>0</c:v>
                </c:pt>
                <c:pt idx="519849">
                  <c:v>0</c:v>
                </c:pt>
                <c:pt idx="519850">
                  <c:v>0</c:v>
                </c:pt>
                <c:pt idx="519851">
                  <c:v>0</c:v>
                </c:pt>
                <c:pt idx="519852">
                  <c:v>0</c:v>
                </c:pt>
                <c:pt idx="519853">
                  <c:v>0</c:v>
                </c:pt>
                <c:pt idx="519854">
                  <c:v>0</c:v>
                </c:pt>
                <c:pt idx="519855">
                  <c:v>0</c:v>
                </c:pt>
                <c:pt idx="519856">
                  <c:v>0</c:v>
                </c:pt>
                <c:pt idx="519857">
                  <c:v>0</c:v>
                </c:pt>
                <c:pt idx="519858">
                  <c:v>0</c:v>
                </c:pt>
                <c:pt idx="519859">
                  <c:v>0</c:v>
                </c:pt>
                <c:pt idx="519860">
                  <c:v>0</c:v>
                </c:pt>
                <c:pt idx="519861">
                  <c:v>0</c:v>
                </c:pt>
                <c:pt idx="519862">
                  <c:v>0</c:v>
                </c:pt>
                <c:pt idx="519863">
                  <c:v>0</c:v>
                </c:pt>
                <c:pt idx="519864">
                  <c:v>0</c:v>
                </c:pt>
                <c:pt idx="519865">
                  <c:v>0</c:v>
                </c:pt>
                <c:pt idx="519866">
                  <c:v>0</c:v>
                </c:pt>
                <c:pt idx="519867">
                  <c:v>0</c:v>
                </c:pt>
                <c:pt idx="519868">
                  <c:v>0</c:v>
                </c:pt>
                <c:pt idx="519869">
                  <c:v>0</c:v>
                </c:pt>
                <c:pt idx="519870">
                  <c:v>0</c:v>
                </c:pt>
                <c:pt idx="519871">
                  <c:v>0</c:v>
                </c:pt>
                <c:pt idx="519872">
                  <c:v>0</c:v>
                </c:pt>
                <c:pt idx="519873">
                  <c:v>0</c:v>
                </c:pt>
                <c:pt idx="519874">
                  <c:v>0</c:v>
                </c:pt>
                <c:pt idx="519875">
                  <c:v>0</c:v>
                </c:pt>
                <c:pt idx="519876">
                  <c:v>0</c:v>
                </c:pt>
                <c:pt idx="519877">
                  <c:v>0</c:v>
                </c:pt>
                <c:pt idx="519878">
                  <c:v>0</c:v>
                </c:pt>
                <c:pt idx="519879">
                  <c:v>0</c:v>
                </c:pt>
                <c:pt idx="519880">
                  <c:v>0</c:v>
                </c:pt>
                <c:pt idx="519881">
                  <c:v>0</c:v>
                </c:pt>
                <c:pt idx="519882">
                  <c:v>0</c:v>
                </c:pt>
                <c:pt idx="519883">
                  <c:v>0</c:v>
                </c:pt>
                <c:pt idx="519884">
                  <c:v>0</c:v>
                </c:pt>
                <c:pt idx="519885">
                  <c:v>0</c:v>
                </c:pt>
                <c:pt idx="519886">
                  <c:v>0</c:v>
                </c:pt>
                <c:pt idx="519887">
                  <c:v>0</c:v>
                </c:pt>
                <c:pt idx="519888">
                  <c:v>0</c:v>
                </c:pt>
                <c:pt idx="519889">
                  <c:v>0</c:v>
                </c:pt>
                <c:pt idx="519890">
                  <c:v>0</c:v>
                </c:pt>
                <c:pt idx="519891">
                  <c:v>0</c:v>
                </c:pt>
                <c:pt idx="519892">
                  <c:v>0</c:v>
                </c:pt>
                <c:pt idx="519893">
                  <c:v>0</c:v>
                </c:pt>
                <c:pt idx="519894">
                  <c:v>0</c:v>
                </c:pt>
                <c:pt idx="519895">
                  <c:v>0</c:v>
                </c:pt>
                <c:pt idx="519896">
                  <c:v>0</c:v>
                </c:pt>
                <c:pt idx="519897">
                  <c:v>0</c:v>
                </c:pt>
                <c:pt idx="519898">
                  <c:v>0</c:v>
                </c:pt>
                <c:pt idx="519899">
                  <c:v>0</c:v>
                </c:pt>
                <c:pt idx="519900">
                  <c:v>0</c:v>
                </c:pt>
                <c:pt idx="519901">
                  <c:v>0</c:v>
                </c:pt>
                <c:pt idx="519902">
                  <c:v>0</c:v>
                </c:pt>
                <c:pt idx="519903">
                  <c:v>0</c:v>
                </c:pt>
                <c:pt idx="519904">
                  <c:v>0</c:v>
                </c:pt>
                <c:pt idx="519905">
                  <c:v>0</c:v>
                </c:pt>
                <c:pt idx="519906">
                  <c:v>0</c:v>
                </c:pt>
                <c:pt idx="519907">
                  <c:v>0</c:v>
                </c:pt>
                <c:pt idx="519908">
                  <c:v>0</c:v>
                </c:pt>
                <c:pt idx="519909">
                  <c:v>0</c:v>
                </c:pt>
                <c:pt idx="519910">
                  <c:v>0</c:v>
                </c:pt>
                <c:pt idx="519911">
                  <c:v>0</c:v>
                </c:pt>
                <c:pt idx="519912">
                  <c:v>0</c:v>
                </c:pt>
                <c:pt idx="519913">
                  <c:v>0</c:v>
                </c:pt>
                <c:pt idx="519914">
                  <c:v>0</c:v>
                </c:pt>
                <c:pt idx="519915">
                  <c:v>0</c:v>
                </c:pt>
                <c:pt idx="519916">
                  <c:v>0</c:v>
                </c:pt>
                <c:pt idx="519917">
                  <c:v>0</c:v>
                </c:pt>
                <c:pt idx="519918">
                  <c:v>0</c:v>
                </c:pt>
                <c:pt idx="519919">
                  <c:v>0</c:v>
                </c:pt>
                <c:pt idx="519920">
                  <c:v>0</c:v>
                </c:pt>
                <c:pt idx="519921">
                  <c:v>0</c:v>
                </c:pt>
                <c:pt idx="519922">
                  <c:v>0</c:v>
                </c:pt>
                <c:pt idx="519923">
                  <c:v>0</c:v>
                </c:pt>
                <c:pt idx="519924">
                  <c:v>0</c:v>
                </c:pt>
                <c:pt idx="519925">
                  <c:v>0</c:v>
                </c:pt>
                <c:pt idx="519926">
                  <c:v>0</c:v>
                </c:pt>
                <c:pt idx="519927">
                  <c:v>0</c:v>
                </c:pt>
                <c:pt idx="519928">
                  <c:v>0</c:v>
                </c:pt>
                <c:pt idx="519929">
                  <c:v>0</c:v>
                </c:pt>
                <c:pt idx="519930">
                  <c:v>0</c:v>
                </c:pt>
                <c:pt idx="519931">
                  <c:v>0</c:v>
                </c:pt>
                <c:pt idx="519932">
                  <c:v>0</c:v>
                </c:pt>
                <c:pt idx="519933">
                  <c:v>0</c:v>
                </c:pt>
                <c:pt idx="519934">
                  <c:v>0</c:v>
                </c:pt>
                <c:pt idx="519935">
                  <c:v>0</c:v>
                </c:pt>
                <c:pt idx="519936">
                  <c:v>0</c:v>
                </c:pt>
                <c:pt idx="519937">
                  <c:v>0</c:v>
                </c:pt>
                <c:pt idx="519938">
                  <c:v>0</c:v>
                </c:pt>
                <c:pt idx="519939">
                  <c:v>0</c:v>
                </c:pt>
                <c:pt idx="519940">
                  <c:v>0</c:v>
                </c:pt>
                <c:pt idx="519941">
                  <c:v>0</c:v>
                </c:pt>
                <c:pt idx="519942">
                  <c:v>0</c:v>
                </c:pt>
                <c:pt idx="519943">
                  <c:v>0</c:v>
                </c:pt>
                <c:pt idx="519944">
                  <c:v>0</c:v>
                </c:pt>
                <c:pt idx="519945">
                  <c:v>0</c:v>
                </c:pt>
                <c:pt idx="519946">
                  <c:v>0</c:v>
                </c:pt>
                <c:pt idx="519947">
                  <c:v>0</c:v>
                </c:pt>
                <c:pt idx="519948">
                  <c:v>0</c:v>
                </c:pt>
                <c:pt idx="519949">
                  <c:v>0</c:v>
                </c:pt>
                <c:pt idx="519950">
                  <c:v>0</c:v>
                </c:pt>
                <c:pt idx="519951">
                  <c:v>0</c:v>
                </c:pt>
                <c:pt idx="519952">
                  <c:v>0</c:v>
                </c:pt>
                <c:pt idx="519953">
                  <c:v>0</c:v>
                </c:pt>
                <c:pt idx="519954">
                  <c:v>0</c:v>
                </c:pt>
                <c:pt idx="519955">
                  <c:v>0</c:v>
                </c:pt>
                <c:pt idx="519956">
                  <c:v>0</c:v>
                </c:pt>
                <c:pt idx="519957">
                  <c:v>0</c:v>
                </c:pt>
                <c:pt idx="519958">
                  <c:v>0</c:v>
                </c:pt>
                <c:pt idx="519959">
                  <c:v>0</c:v>
                </c:pt>
                <c:pt idx="519960">
                  <c:v>0</c:v>
                </c:pt>
                <c:pt idx="519961">
                  <c:v>0</c:v>
                </c:pt>
                <c:pt idx="519962">
                  <c:v>0</c:v>
                </c:pt>
                <c:pt idx="519963">
                  <c:v>0</c:v>
                </c:pt>
                <c:pt idx="519964">
                  <c:v>0</c:v>
                </c:pt>
                <c:pt idx="519965">
                  <c:v>0</c:v>
                </c:pt>
                <c:pt idx="519966">
                  <c:v>0</c:v>
                </c:pt>
                <c:pt idx="519967">
                  <c:v>0</c:v>
                </c:pt>
                <c:pt idx="519968">
                  <c:v>0</c:v>
                </c:pt>
                <c:pt idx="519969">
                  <c:v>0</c:v>
                </c:pt>
                <c:pt idx="519970">
                  <c:v>0</c:v>
                </c:pt>
                <c:pt idx="519971">
                  <c:v>0</c:v>
                </c:pt>
                <c:pt idx="519972">
                  <c:v>0</c:v>
                </c:pt>
                <c:pt idx="519973">
                  <c:v>0</c:v>
                </c:pt>
                <c:pt idx="519974">
                  <c:v>0</c:v>
                </c:pt>
                <c:pt idx="519975">
                  <c:v>0</c:v>
                </c:pt>
                <c:pt idx="519976">
                  <c:v>0</c:v>
                </c:pt>
                <c:pt idx="519977">
                  <c:v>0</c:v>
                </c:pt>
                <c:pt idx="519978">
                  <c:v>0</c:v>
                </c:pt>
                <c:pt idx="519979">
                  <c:v>0</c:v>
                </c:pt>
                <c:pt idx="519980">
                  <c:v>0</c:v>
                </c:pt>
                <c:pt idx="519981">
                  <c:v>0</c:v>
                </c:pt>
                <c:pt idx="519982">
                  <c:v>0</c:v>
                </c:pt>
                <c:pt idx="519983">
                  <c:v>0</c:v>
                </c:pt>
                <c:pt idx="519984">
                  <c:v>0</c:v>
                </c:pt>
                <c:pt idx="519985">
                  <c:v>0</c:v>
                </c:pt>
                <c:pt idx="519986">
                  <c:v>0</c:v>
                </c:pt>
                <c:pt idx="519987">
                  <c:v>0</c:v>
                </c:pt>
                <c:pt idx="519988">
                  <c:v>0</c:v>
                </c:pt>
                <c:pt idx="519989">
                  <c:v>0</c:v>
                </c:pt>
                <c:pt idx="519990">
                  <c:v>0</c:v>
                </c:pt>
                <c:pt idx="519991">
                  <c:v>0</c:v>
                </c:pt>
                <c:pt idx="519992">
                  <c:v>0</c:v>
                </c:pt>
                <c:pt idx="519993">
                  <c:v>0</c:v>
                </c:pt>
                <c:pt idx="519994">
                  <c:v>0</c:v>
                </c:pt>
                <c:pt idx="519995">
                  <c:v>0</c:v>
                </c:pt>
                <c:pt idx="519996">
                  <c:v>0</c:v>
                </c:pt>
                <c:pt idx="519997">
                  <c:v>0</c:v>
                </c:pt>
                <c:pt idx="519998">
                  <c:v>0</c:v>
                </c:pt>
                <c:pt idx="519999">
                  <c:v>0</c:v>
                </c:pt>
                <c:pt idx="520000">
                  <c:v>0</c:v>
                </c:pt>
                <c:pt idx="520001">
                  <c:v>0</c:v>
                </c:pt>
                <c:pt idx="520002">
                  <c:v>0</c:v>
                </c:pt>
                <c:pt idx="520003">
                  <c:v>0</c:v>
                </c:pt>
                <c:pt idx="520004">
                  <c:v>0</c:v>
                </c:pt>
                <c:pt idx="520005">
                  <c:v>0</c:v>
                </c:pt>
                <c:pt idx="520006">
                  <c:v>0</c:v>
                </c:pt>
                <c:pt idx="520007">
                  <c:v>0</c:v>
                </c:pt>
                <c:pt idx="520008">
                  <c:v>0</c:v>
                </c:pt>
                <c:pt idx="520009">
                  <c:v>0</c:v>
                </c:pt>
                <c:pt idx="520010">
                  <c:v>0</c:v>
                </c:pt>
                <c:pt idx="520011">
                  <c:v>0</c:v>
                </c:pt>
                <c:pt idx="520012">
                  <c:v>0</c:v>
                </c:pt>
                <c:pt idx="520013">
                  <c:v>0</c:v>
                </c:pt>
                <c:pt idx="520014">
                  <c:v>0</c:v>
                </c:pt>
                <c:pt idx="520015">
                  <c:v>0</c:v>
                </c:pt>
                <c:pt idx="520016">
                  <c:v>0</c:v>
                </c:pt>
                <c:pt idx="520017">
                  <c:v>0</c:v>
                </c:pt>
                <c:pt idx="520018">
                  <c:v>0</c:v>
                </c:pt>
                <c:pt idx="520019">
                  <c:v>0</c:v>
                </c:pt>
                <c:pt idx="520020">
                  <c:v>0</c:v>
                </c:pt>
                <c:pt idx="520021">
                  <c:v>0</c:v>
                </c:pt>
                <c:pt idx="520022">
                  <c:v>0</c:v>
                </c:pt>
                <c:pt idx="520023">
                  <c:v>0</c:v>
                </c:pt>
                <c:pt idx="520024">
                  <c:v>0</c:v>
                </c:pt>
                <c:pt idx="520025">
                  <c:v>0</c:v>
                </c:pt>
                <c:pt idx="520026">
                  <c:v>0</c:v>
                </c:pt>
                <c:pt idx="520027">
                  <c:v>0</c:v>
                </c:pt>
                <c:pt idx="520028">
                  <c:v>0</c:v>
                </c:pt>
                <c:pt idx="520029">
                  <c:v>0</c:v>
                </c:pt>
                <c:pt idx="520030">
                  <c:v>0</c:v>
                </c:pt>
                <c:pt idx="520031">
                  <c:v>0</c:v>
                </c:pt>
                <c:pt idx="520032">
                  <c:v>0</c:v>
                </c:pt>
                <c:pt idx="520033">
                  <c:v>0</c:v>
                </c:pt>
                <c:pt idx="520034">
                  <c:v>0</c:v>
                </c:pt>
                <c:pt idx="520035">
                  <c:v>0</c:v>
                </c:pt>
                <c:pt idx="520036">
                  <c:v>0</c:v>
                </c:pt>
                <c:pt idx="520037">
                  <c:v>0</c:v>
                </c:pt>
                <c:pt idx="520038">
                  <c:v>0</c:v>
                </c:pt>
                <c:pt idx="520039">
                  <c:v>0</c:v>
                </c:pt>
                <c:pt idx="520040">
                  <c:v>0</c:v>
                </c:pt>
                <c:pt idx="520041">
                  <c:v>0</c:v>
                </c:pt>
                <c:pt idx="520042">
                  <c:v>0</c:v>
                </c:pt>
                <c:pt idx="520043">
                  <c:v>0</c:v>
                </c:pt>
                <c:pt idx="520044">
                  <c:v>0</c:v>
                </c:pt>
                <c:pt idx="520045">
                  <c:v>0</c:v>
                </c:pt>
                <c:pt idx="520046">
                  <c:v>0</c:v>
                </c:pt>
                <c:pt idx="520047">
                  <c:v>0</c:v>
                </c:pt>
                <c:pt idx="520048">
                  <c:v>0</c:v>
                </c:pt>
                <c:pt idx="520049">
                  <c:v>0</c:v>
                </c:pt>
                <c:pt idx="520050">
                  <c:v>0</c:v>
                </c:pt>
                <c:pt idx="520051">
                  <c:v>0</c:v>
                </c:pt>
                <c:pt idx="520052">
                  <c:v>0</c:v>
                </c:pt>
                <c:pt idx="520053">
                  <c:v>0</c:v>
                </c:pt>
                <c:pt idx="520054">
                  <c:v>0</c:v>
                </c:pt>
                <c:pt idx="520055">
                  <c:v>0</c:v>
                </c:pt>
                <c:pt idx="520056">
                  <c:v>0</c:v>
                </c:pt>
                <c:pt idx="520057">
                  <c:v>0</c:v>
                </c:pt>
                <c:pt idx="520058">
                  <c:v>0</c:v>
                </c:pt>
                <c:pt idx="520059">
                  <c:v>0</c:v>
                </c:pt>
                <c:pt idx="520060">
                  <c:v>0</c:v>
                </c:pt>
                <c:pt idx="520061">
                  <c:v>0</c:v>
                </c:pt>
                <c:pt idx="520062">
                  <c:v>0</c:v>
                </c:pt>
                <c:pt idx="520063">
                  <c:v>0</c:v>
                </c:pt>
                <c:pt idx="520064">
                  <c:v>0</c:v>
                </c:pt>
                <c:pt idx="520065">
                  <c:v>0</c:v>
                </c:pt>
                <c:pt idx="520066">
                  <c:v>0</c:v>
                </c:pt>
                <c:pt idx="520067">
                  <c:v>0</c:v>
                </c:pt>
                <c:pt idx="520068">
                  <c:v>0</c:v>
                </c:pt>
                <c:pt idx="520069">
                  <c:v>0</c:v>
                </c:pt>
                <c:pt idx="520070">
                  <c:v>0</c:v>
                </c:pt>
                <c:pt idx="520071">
                  <c:v>0</c:v>
                </c:pt>
                <c:pt idx="520072">
                  <c:v>0</c:v>
                </c:pt>
                <c:pt idx="520073">
                  <c:v>0</c:v>
                </c:pt>
                <c:pt idx="520074">
                  <c:v>0</c:v>
                </c:pt>
                <c:pt idx="520075">
                  <c:v>0</c:v>
                </c:pt>
                <c:pt idx="520076">
                  <c:v>0</c:v>
                </c:pt>
                <c:pt idx="520077">
                  <c:v>0</c:v>
                </c:pt>
                <c:pt idx="520078">
                  <c:v>0</c:v>
                </c:pt>
                <c:pt idx="520079">
                  <c:v>0</c:v>
                </c:pt>
                <c:pt idx="520080">
                  <c:v>0</c:v>
                </c:pt>
                <c:pt idx="520081">
                  <c:v>0</c:v>
                </c:pt>
                <c:pt idx="520082">
                  <c:v>0</c:v>
                </c:pt>
                <c:pt idx="520083">
                  <c:v>0</c:v>
                </c:pt>
                <c:pt idx="520084">
                  <c:v>0</c:v>
                </c:pt>
                <c:pt idx="520085">
                  <c:v>0</c:v>
                </c:pt>
                <c:pt idx="520086">
                  <c:v>0</c:v>
                </c:pt>
                <c:pt idx="520087">
                  <c:v>0</c:v>
                </c:pt>
                <c:pt idx="520088">
                  <c:v>0</c:v>
                </c:pt>
                <c:pt idx="520089">
                  <c:v>0</c:v>
                </c:pt>
                <c:pt idx="520090">
                  <c:v>0</c:v>
                </c:pt>
                <c:pt idx="520091">
                  <c:v>0</c:v>
                </c:pt>
                <c:pt idx="520092">
                  <c:v>0</c:v>
                </c:pt>
                <c:pt idx="520093">
                  <c:v>0</c:v>
                </c:pt>
                <c:pt idx="520094">
                  <c:v>0</c:v>
                </c:pt>
                <c:pt idx="520095">
                  <c:v>0</c:v>
                </c:pt>
                <c:pt idx="520096">
                  <c:v>0</c:v>
                </c:pt>
                <c:pt idx="520097">
                  <c:v>0</c:v>
                </c:pt>
                <c:pt idx="520098">
                  <c:v>0</c:v>
                </c:pt>
                <c:pt idx="520099">
                  <c:v>0</c:v>
                </c:pt>
                <c:pt idx="520100">
                  <c:v>0</c:v>
                </c:pt>
                <c:pt idx="520101">
                  <c:v>0</c:v>
                </c:pt>
                <c:pt idx="520102">
                  <c:v>0</c:v>
                </c:pt>
                <c:pt idx="520103">
                  <c:v>0</c:v>
                </c:pt>
                <c:pt idx="520104">
                  <c:v>0</c:v>
                </c:pt>
                <c:pt idx="520105">
                  <c:v>0</c:v>
                </c:pt>
                <c:pt idx="520106">
                  <c:v>0</c:v>
                </c:pt>
                <c:pt idx="520107">
                  <c:v>0</c:v>
                </c:pt>
                <c:pt idx="520108">
                  <c:v>0</c:v>
                </c:pt>
                <c:pt idx="520109">
                  <c:v>0</c:v>
                </c:pt>
                <c:pt idx="520110">
                  <c:v>0</c:v>
                </c:pt>
                <c:pt idx="520111">
                  <c:v>0</c:v>
                </c:pt>
                <c:pt idx="520112">
                  <c:v>0</c:v>
                </c:pt>
                <c:pt idx="520113">
                  <c:v>0</c:v>
                </c:pt>
                <c:pt idx="520114">
                  <c:v>0</c:v>
                </c:pt>
                <c:pt idx="520115">
                  <c:v>0</c:v>
                </c:pt>
                <c:pt idx="520116">
                  <c:v>0</c:v>
                </c:pt>
                <c:pt idx="520117">
                  <c:v>0</c:v>
                </c:pt>
                <c:pt idx="520118">
                  <c:v>0</c:v>
                </c:pt>
                <c:pt idx="520119">
                  <c:v>0</c:v>
                </c:pt>
                <c:pt idx="520120">
                  <c:v>0</c:v>
                </c:pt>
                <c:pt idx="520121">
                  <c:v>0</c:v>
                </c:pt>
                <c:pt idx="520122">
                  <c:v>0</c:v>
                </c:pt>
                <c:pt idx="520123">
                  <c:v>0</c:v>
                </c:pt>
                <c:pt idx="520124">
                  <c:v>0</c:v>
                </c:pt>
                <c:pt idx="520125">
                  <c:v>0</c:v>
                </c:pt>
                <c:pt idx="520126">
                  <c:v>0</c:v>
                </c:pt>
                <c:pt idx="520127">
                  <c:v>0</c:v>
                </c:pt>
                <c:pt idx="520128">
                  <c:v>0</c:v>
                </c:pt>
                <c:pt idx="520129">
                  <c:v>0</c:v>
                </c:pt>
                <c:pt idx="520130">
                  <c:v>0</c:v>
                </c:pt>
                <c:pt idx="520131">
                  <c:v>0</c:v>
                </c:pt>
                <c:pt idx="520132">
                  <c:v>0</c:v>
                </c:pt>
                <c:pt idx="520133">
                  <c:v>0</c:v>
                </c:pt>
                <c:pt idx="520134">
                  <c:v>0</c:v>
                </c:pt>
                <c:pt idx="520135">
                  <c:v>0</c:v>
                </c:pt>
                <c:pt idx="520136">
                  <c:v>0</c:v>
                </c:pt>
                <c:pt idx="520137">
                  <c:v>0</c:v>
                </c:pt>
                <c:pt idx="520138">
                  <c:v>0</c:v>
                </c:pt>
                <c:pt idx="520139">
                  <c:v>0</c:v>
                </c:pt>
                <c:pt idx="520140">
                  <c:v>0</c:v>
                </c:pt>
                <c:pt idx="520141">
                  <c:v>0</c:v>
                </c:pt>
                <c:pt idx="520142">
                  <c:v>0</c:v>
                </c:pt>
                <c:pt idx="520143">
                  <c:v>0</c:v>
                </c:pt>
                <c:pt idx="520144">
                  <c:v>0</c:v>
                </c:pt>
                <c:pt idx="520145">
                  <c:v>0</c:v>
                </c:pt>
                <c:pt idx="520146">
                  <c:v>0</c:v>
                </c:pt>
                <c:pt idx="520147">
                  <c:v>0</c:v>
                </c:pt>
                <c:pt idx="520148">
                  <c:v>0</c:v>
                </c:pt>
                <c:pt idx="520149">
                  <c:v>0</c:v>
                </c:pt>
                <c:pt idx="520150">
                  <c:v>0</c:v>
                </c:pt>
                <c:pt idx="520151">
                  <c:v>0</c:v>
                </c:pt>
                <c:pt idx="520152">
                  <c:v>0</c:v>
                </c:pt>
                <c:pt idx="520153">
                  <c:v>0</c:v>
                </c:pt>
                <c:pt idx="520154">
                  <c:v>0</c:v>
                </c:pt>
                <c:pt idx="520155">
                  <c:v>0</c:v>
                </c:pt>
                <c:pt idx="520156">
                  <c:v>0</c:v>
                </c:pt>
                <c:pt idx="520157">
                  <c:v>0</c:v>
                </c:pt>
                <c:pt idx="520158">
                  <c:v>0</c:v>
                </c:pt>
                <c:pt idx="520159">
                  <c:v>0</c:v>
                </c:pt>
                <c:pt idx="520160">
                  <c:v>0</c:v>
                </c:pt>
                <c:pt idx="520161">
                  <c:v>0</c:v>
                </c:pt>
                <c:pt idx="520162">
                  <c:v>0</c:v>
                </c:pt>
                <c:pt idx="520163">
                  <c:v>0</c:v>
                </c:pt>
                <c:pt idx="520164">
                  <c:v>0</c:v>
                </c:pt>
                <c:pt idx="520165">
                  <c:v>0</c:v>
                </c:pt>
                <c:pt idx="520166">
                  <c:v>0</c:v>
                </c:pt>
                <c:pt idx="520167">
                  <c:v>0</c:v>
                </c:pt>
                <c:pt idx="520168">
                  <c:v>0</c:v>
                </c:pt>
                <c:pt idx="520169">
                  <c:v>0</c:v>
                </c:pt>
                <c:pt idx="520170">
                  <c:v>0</c:v>
                </c:pt>
                <c:pt idx="520171">
                  <c:v>0</c:v>
                </c:pt>
                <c:pt idx="520172">
                  <c:v>0</c:v>
                </c:pt>
                <c:pt idx="520173">
                  <c:v>0</c:v>
                </c:pt>
                <c:pt idx="520174">
                  <c:v>0</c:v>
                </c:pt>
                <c:pt idx="520175">
                  <c:v>0</c:v>
                </c:pt>
                <c:pt idx="520176">
                  <c:v>0</c:v>
                </c:pt>
                <c:pt idx="520177">
                  <c:v>0</c:v>
                </c:pt>
                <c:pt idx="520178">
                  <c:v>0</c:v>
                </c:pt>
                <c:pt idx="520179">
                  <c:v>0</c:v>
                </c:pt>
                <c:pt idx="520180">
                  <c:v>0</c:v>
                </c:pt>
                <c:pt idx="520181">
                  <c:v>0</c:v>
                </c:pt>
                <c:pt idx="520182">
                  <c:v>0</c:v>
                </c:pt>
                <c:pt idx="520183">
                  <c:v>0</c:v>
                </c:pt>
                <c:pt idx="520184">
                  <c:v>0</c:v>
                </c:pt>
                <c:pt idx="520185">
                  <c:v>0</c:v>
                </c:pt>
                <c:pt idx="520186">
                  <c:v>0</c:v>
                </c:pt>
                <c:pt idx="520187">
                  <c:v>0</c:v>
                </c:pt>
                <c:pt idx="520188">
                  <c:v>0</c:v>
                </c:pt>
                <c:pt idx="520189">
                  <c:v>0</c:v>
                </c:pt>
                <c:pt idx="520190">
                  <c:v>0</c:v>
                </c:pt>
                <c:pt idx="520191">
                  <c:v>0</c:v>
                </c:pt>
                <c:pt idx="520192">
                  <c:v>0</c:v>
                </c:pt>
                <c:pt idx="520193">
                  <c:v>0</c:v>
                </c:pt>
                <c:pt idx="520194">
                  <c:v>0</c:v>
                </c:pt>
                <c:pt idx="520195">
                  <c:v>0</c:v>
                </c:pt>
                <c:pt idx="520196">
                  <c:v>0</c:v>
                </c:pt>
                <c:pt idx="520197">
                  <c:v>0</c:v>
                </c:pt>
                <c:pt idx="520198">
                  <c:v>0</c:v>
                </c:pt>
                <c:pt idx="520199">
                  <c:v>0</c:v>
                </c:pt>
                <c:pt idx="520200">
                  <c:v>0</c:v>
                </c:pt>
                <c:pt idx="520201">
                  <c:v>0</c:v>
                </c:pt>
                <c:pt idx="520202">
                  <c:v>0</c:v>
                </c:pt>
                <c:pt idx="520203">
                  <c:v>0</c:v>
                </c:pt>
                <c:pt idx="520204">
                  <c:v>0</c:v>
                </c:pt>
                <c:pt idx="520205">
                  <c:v>0</c:v>
                </c:pt>
                <c:pt idx="520206">
                  <c:v>0</c:v>
                </c:pt>
                <c:pt idx="520207">
                  <c:v>0</c:v>
                </c:pt>
                <c:pt idx="520208">
                  <c:v>0</c:v>
                </c:pt>
                <c:pt idx="520209">
                  <c:v>0</c:v>
                </c:pt>
                <c:pt idx="520210">
                  <c:v>0</c:v>
                </c:pt>
                <c:pt idx="520211">
                  <c:v>0</c:v>
                </c:pt>
                <c:pt idx="520212">
                  <c:v>0</c:v>
                </c:pt>
                <c:pt idx="520213">
                  <c:v>0</c:v>
                </c:pt>
                <c:pt idx="520214">
                  <c:v>0</c:v>
                </c:pt>
                <c:pt idx="520215">
                  <c:v>0</c:v>
                </c:pt>
                <c:pt idx="520216">
                  <c:v>0</c:v>
                </c:pt>
                <c:pt idx="520217">
                  <c:v>0</c:v>
                </c:pt>
                <c:pt idx="520218">
                  <c:v>0</c:v>
                </c:pt>
                <c:pt idx="520219">
                  <c:v>0</c:v>
                </c:pt>
                <c:pt idx="520220">
                  <c:v>0</c:v>
                </c:pt>
                <c:pt idx="520221">
                  <c:v>0</c:v>
                </c:pt>
                <c:pt idx="520222">
                  <c:v>0</c:v>
                </c:pt>
                <c:pt idx="520223">
                  <c:v>0</c:v>
                </c:pt>
                <c:pt idx="520224">
                  <c:v>0</c:v>
                </c:pt>
                <c:pt idx="520225">
                  <c:v>0</c:v>
                </c:pt>
                <c:pt idx="520226">
                  <c:v>0</c:v>
                </c:pt>
                <c:pt idx="520227">
                  <c:v>0</c:v>
                </c:pt>
                <c:pt idx="520228">
                  <c:v>0</c:v>
                </c:pt>
                <c:pt idx="520229">
                  <c:v>0</c:v>
                </c:pt>
                <c:pt idx="520230">
                  <c:v>0</c:v>
                </c:pt>
                <c:pt idx="520231">
                  <c:v>0</c:v>
                </c:pt>
                <c:pt idx="520232">
                  <c:v>0</c:v>
                </c:pt>
                <c:pt idx="520233">
                  <c:v>0</c:v>
                </c:pt>
                <c:pt idx="520234">
                  <c:v>0</c:v>
                </c:pt>
                <c:pt idx="520235">
                  <c:v>0</c:v>
                </c:pt>
                <c:pt idx="520236">
                  <c:v>0</c:v>
                </c:pt>
                <c:pt idx="520237">
                  <c:v>0</c:v>
                </c:pt>
                <c:pt idx="520238">
                  <c:v>0</c:v>
                </c:pt>
                <c:pt idx="520239">
                  <c:v>0</c:v>
                </c:pt>
                <c:pt idx="520240">
                  <c:v>0</c:v>
                </c:pt>
                <c:pt idx="520241">
                  <c:v>0</c:v>
                </c:pt>
                <c:pt idx="520242">
                  <c:v>0</c:v>
                </c:pt>
                <c:pt idx="520243">
                  <c:v>0</c:v>
                </c:pt>
                <c:pt idx="520244">
                  <c:v>0</c:v>
                </c:pt>
                <c:pt idx="520245">
                  <c:v>0</c:v>
                </c:pt>
                <c:pt idx="520246">
                  <c:v>0</c:v>
                </c:pt>
                <c:pt idx="520247">
                  <c:v>0</c:v>
                </c:pt>
                <c:pt idx="520248">
                  <c:v>0</c:v>
                </c:pt>
                <c:pt idx="520249">
                  <c:v>0</c:v>
                </c:pt>
                <c:pt idx="520250">
                  <c:v>0</c:v>
                </c:pt>
                <c:pt idx="520251">
                  <c:v>0</c:v>
                </c:pt>
                <c:pt idx="520252">
                  <c:v>0</c:v>
                </c:pt>
                <c:pt idx="520253">
                  <c:v>0</c:v>
                </c:pt>
                <c:pt idx="520254">
                  <c:v>0</c:v>
                </c:pt>
                <c:pt idx="520255">
                  <c:v>0</c:v>
                </c:pt>
                <c:pt idx="520256">
                  <c:v>0</c:v>
                </c:pt>
                <c:pt idx="520257">
                  <c:v>0</c:v>
                </c:pt>
                <c:pt idx="520258">
                  <c:v>0</c:v>
                </c:pt>
                <c:pt idx="520259">
                  <c:v>0</c:v>
                </c:pt>
                <c:pt idx="520260">
                  <c:v>0</c:v>
                </c:pt>
                <c:pt idx="520261">
                  <c:v>0</c:v>
                </c:pt>
                <c:pt idx="520262">
                  <c:v>0</c:v>
                </c:pt>
                <c:pt idx="520263">
                  <c:v>0</c:v>
                </c:pt>
                <c:pt idx="520264">
                  <c:v>0</c:v>
                </c:pt>
                <c:pt idx="520265">
                  <c:v>0</c:v>
                </c:pt>
                <c:pt idx="520266">
                  <c:v>0</c:v>
                </c:pt>
                <c:pt idx="520267">
                  <c:v>0</c:v>
                </c:pt>
                <c:pt idx="520268">
                  <c:v>0</c:v>
                </c:pt>
                <c:pt idx="520269">
                  <c:v>0</c:v>
                </c:pt>
                <c:pt idx="520270">
                  <c:v>0</c:v>
                </c:pt>
                <c:pt idx="520271">
                  <c:v>0</c:v>
                </c:pt>
                <c:pt idx="520272">
                  <c:v>0</c:v>
                </c:pt>
                <c:pt idx="520273">
                  <c:v>0</c:v>
                </c:pt>
                <c:pt idx="520274">
                  <c:v>0</c:v>
                </c:pt>
                <c:pt idx="520275">
                  <c:v>0</c:v>
                </c:pt>
                <c:pt idx="520276">
                  <c:v>0</c:v>
                </c:pt>
                <c:pt idx="520277">
                  <c:v>0</c:v>
                </c:pt>
                <c:pt idx="520278">
                  <c:v>0</c:v>
                </c:pt>
                <c:pt idx="520279">
                  <c:v>0</c:v>
                </c:pt>
                <c:pt idx="520280">
                  <c:v>0</c:v>
                </c:pt>
                <c:pt idx="520281">
                  <c:v>0</c:v>
                </c:pt>
                <c:pt idx="520282">
                  <c:v>0</c:v>
                </c:pt>
                <c:pt idx="520283">
                  <c:v>0</c:v>
                </c:pt>
                <c:pt idx="520284">
                  <c:v>0</c:v>
                </c:pt>
                <c:pt idx="520285">
                  <c:v>0</c:v>
                </c:pt>
                <c:pt idx="520286">
                  <c:v>0</c:v>
                </c:pt>
                <c:pt idx="520287">
                  <c:v>0</c:v>
                </c:pt>
                <c:pt idx="520288">
                  <c:v>0</c:v>
                </c:pt>
                <c:pt idx="520289">
                  <c:v>0</c:v>
                </c:pt>
                <c:pt idx="520290">
                  <c:v>0</c:v>
                </c:pt>
                <c:pt idx="520291">
                  <c:v>0</c:v>
                </c:pt>
                <c:pt idx="520292">
                  <c:v>0</c:v>
                </c:pt>
                <c:pt idx="520293">
                  <c:v>0</c:v>
                </c:pt>
                <c:pt idx="520294">
                  <c:v>0</c:v>
                </c:pt>
                <c:pt idx="520295">
                  <c:v>0</c:v>
                </c:pt>
                <c:pt idx="520296">
                  <c:v>0</c:v>
                </c:pt>
                <c:pt idx="520297">
                  <c:v>0</c:v>
                </c:pt>
                <c:pt idx="520298">
                  <c:v>0</c:v>
                </c:pt>
                <c:pt idx="520299">
                  <c:v>0</c:v>
                </c:pt>
                <c:pt idx="520300">
                  <c:v>0</c:v>
                </c:pt>
                <c:pt idx="520301">
                  <c:v>0</c:v>
                </c:pt>
                <c:pt idx="520302">
                  <c:v>0</c:v>
                </c:pt>
                <c:pt idx="520303">
                  <c:v>0</c:v>
                </c:pt>
                <c:pt idx="520304">
                  <c:v>0</c:v>
                </c:pt>
                <c:pt idx="520305">
                  <c:v>0</c:v>
                </c:pt>
                <c:pt idx="520306">
                  <c:v>0</c:v>
                </c:pt>
                <c:pt idx="520307">
                  <c:v>0</c:v>
                </c:pt>
                <c:pt idx="520308">
                  <c:v>0</c:v>
                </c:pt>
                <c:pt idx="520309">
                  <c:v>0</c:v>
                </c:pt>
                <c:pt idx="520310">
                  <c:v>0</c:v>
                </c:pt>
                <c:pt idx="520311">
                  <c:v>0</c:v>
                </c:pt>
                <c:pt idx="520312">
                  <c:v>0</c:v>
                </c:pt>
                <c:pt idx="520313">
                  <c:v>0</c:v>
                </c:pt>
                <c:pt idx="520314">
                  <c:v>0</c:v>
                </c:pt>
                <c:pt idx="520315">
                  <c:v>0</c:v>
                </c:pt>
                <c:pt idx="520316">
                  <c:v>0</c:v>
                </c:pt>
                <c:pt idx="520317">
                  <c:v>0</c:v>
                </c:pt>
                <c:pt idx="520318">
                  <c:v>0</c:v>
                </c:pt>
                <c:pt idx="520319">
                  <c:v>0</c:v>
                </c:pt>
                <c:pt idx="520320">
                  <c:v>0</c:v>
                </c:pt>
                <c:pt idx="520321">
                  <c:v>0</c:v>
                </c:pt>
                <c:pt idx="520322">
                  <c:v>0</c:v>
                </c:pt>
                <c:pt idx="520323">
                  <c:v>0</c:v>
                </c:pt>
                <c:pt idx="520324">
                  <c:v>0</c:v>
                </c:pt>
                <c:pt idx="520325">
                  <c:v>0</c:v>
                </c:pt>
                <c:pt idx="520326">
                  <c:v>0</c:v>
                </c:pt>
                <c:pt idx="520327">
                  <c:v>0</c:v>
                </c:pt>
                <c:pt idx="520328">
                  <c:v>0</c:v>
                </c:pt>
                <c:pt idx="520329">
                  <c:v>0</c:v>
                </c:pt>
                <c:pt idx="520330">
                  <c:v>0</c:v>
                </c:pt>
                <c:pt idx="520331">
                  <c:v>0</c:v>
                </c:pt>
                <c:pt idx="520332">
                  <c:v>0</c:v>
                </c:pt>
                <c:pt idx="520333">
                  <c:v>0</c:v>
                </c:pt>
                <c:pt idx="520334">
                  <c:v>0</c:v>
                </c:pt>
                <c:pt idx="520335">
                  <c:v>0</c:v>
                </c:pt>
                <c:pt idx="520336">
                  <c:v>0</c:v>
                </c:pt>
                <c:pt idx="520337">
                  <c:v>0</c:v>
                </c:pt>
                <c:pt idx="520338">
                  <c:v>0</c:v>
                </c:pt>
                <c:pt idx="520339">
                  <c:v>0</c:v>
                </c:pt>
                <c:pt idx="520340">
                  <c:v>0</c:v>
                </c:pt>
                <c:pt idx="520341">
                  <c:v>0</c:v>
                </c:pt>
                <c:pt idx="520342">
                  <c:v>0</c:v>
                </c:pt>
                <c:pt idx="520343">
                  <c:v>0</c:v>
                </c:pt>
                <c:pt idx="520344">
                  <c:v>0</c:v>
                </c:pt>
                <c:pt idx="520345">
                  <c:v>0</c:v>
                </c:pt>
                <c:pt idx="520346">
                  <c:v>0</c:v>
                </c:pt>
                <c:pt idx="520347">
                  <c:v>0</c:v>
                </c:pt>
                <c:pt idx="520348">
                  <c:v>0</c:v>
                </c:pt>
                <c:pt idx="520349">
                  <c:v>0</c:v>
                </c:pt>
                <c:pt idx="520350">
                  <c:v>0</c:v>
                </c:pt>
                <c:pt idx="520351">
                  <c:v>0</c:v>
                </c:pt>
                <c:pt idx="520352">
                  <c:v>0</c:v>
                </c:pt>
                <c:pt idx="520353">
                  <c:v>0</c:v>
                </c:pt>
                <c:pt idx="520354">
                  <c:v>0</c:v>
                </c:pt>
                <c:pt idx="520355">
                  <c:v>0</c:v>
                </c:pt>
                <c:pt idx="520356">
                  <c:v>0</c:v>
                </c:pt>
                <c:pt idx="520357">
                  <c:v>0</c:v>
                </c:pt>
                <c:pt idx="520358">
                  <c:v>0</c:v>
                </c:pt>
                <c:pt idx="520359">
                  <c:v>0</c:v>
                </c:pt>
                <c:pt idx="520360">
                  <c:v>0</c:v>
                </c:pt>
                <c:pt idx="520361">
                  <c:v>0</c:v>
                </c:pt>
                <c:pt idx="520362">
                  <c:v>0</c:v>
                </c:pt>
                <c:pt idx="520363">
                  <c:v>0</c:v>
                </c:pt>
                <c:pt idx="520364">
                  <c:v>0</c:v>
                </c:pt>
                <c:pt idx="520365">
                  <c:v>0</c:v>
                </c:pt>
                <c:pt idx="520366">
                  <c:v>0</c:v>
                </c:pt>
                <c:pt idx="520367">
                  <c:v>0</c:v>
                </c:pt>
                <c:pt idx="520368">
                  <c:v>0</c:v>
                </c:pt>
                <c:pt idx="520369">
                  <c:v>0</c:v>
                </c:pt>
                <c:pt idx="520370">
                  <c:v>0</c:v>
                </c:pt>
                <c:pt idx="520371">
                  <c:v>0</c:v>
                </c:pt>
                <c:pt idx="520372">
                  <c:v>0</c:v>
                </c:pt>
                <c:pt idx="520373">
                  <c:v>0</c:v>
                </c:pt>
                <c:pt idx="520374">
                  <c:v>0</c:v>
                </c:pt>
                <c:pt idx="520375">
                  <c:v>0</c:v>
                </c:pt>
                <c:pt idx="520376">
                  <c:v>0</c:v>
                </c:pt>
                <c:pt idx="520377">
                  <c:v>0</c:v>
                </c:pt>
                <c:pt idx="520378">
                  <c:v>0</c:v>
                </c:pt>
                <c:pt idx="520379">
                  <c:v>0</c:v>
                </c:pt>
                <c:pt idx="520380">
                  <c:v>0</c:v>
                </c:pt>
                <c:pt idx="520381">
                  <c:v>0</c:v>
                </c:pt>
                <c:pt idx="520382">
                  <c:v>0</c:v>
                </c:pt>
                <c:pt idx="520383">
                  <c:v>0</c:v>
                </c:pt>
                <c:pt idx="520384">
                  <c:v>0</c:v>
                </c:pt>
                <c:pt idx="520385">
                  <c:v>0</c:v>
                </c:pt>
                <c:pt idx="520386">
                  <c:v>0</c:v>
                </c:pt>
                <c:pt idx="520387">
                  <c:v>0</c:v>
                </c:pt>
                <c:pt idx="520388">
                  <c:v>0</c:v>
                </c:pt>
                <c:pt idx="520389">
                  <c:v>0</c:v>
                </c:pt>
                <c:pt idx="520390">
                  <c:v>0</c:v>
                </c:pt>
                <c:pt idx="520391">
                  <c:v>0</c:v>
                </c:pt>
                <c:pt idx="520392">
                  <c:v>0</c:v>
                </c:pt>
                <c:pt idx="520393">
                  <c:v>0</c:v>
                </c:pt>
                <c:pt idx="520394">
                  <c:v>0</c:v>
                </c:pt>
                <c:pt idx="520395">
                  <c:v>0</c:v>
                </c:pt>
                <c:pt idx="520396">
                  <c:v>0</c:v>
                </c:pt>
                <c:pt idx="520397">
                  <c:v>0</c:v>
                </c:pt>
                <c:pt idx="520398">
                  <c:v>0</c:v>
                </c:pt>
                <c:pt idx="520399">
                  <c:v>0</c:v>
                </c:pt>
                <c:pt idx="520400">
                  <c:v>0</c:v>
                </c:pt>
                <c:pt idx="520401">
                  <c:v>0</c:v>
                </c:pt>
                <c:pt idx="520402">
                  <c:v>0</c:v>
                </c:pt>
                <c:pt idx="520403">
                  <c:v>0</c:v>
                </c:pt>
                <c:pt idx="520404">
                  <c:v>0</c:v>
                </c:pt>
                <c:pt idx="520405">
                  <c:v>0</c:v>
                </c:pt>
                <c:pt idx="520406">
                  <c:v>0</c:v>
                </c:pt>
                <c:pt idx="520407">
                  <c:v>0</c:v>
                </c:pt>
                <c:pt idx="520408">
                  <c:v>0</c:v>
                </c:pt>
                <c:pt idx="520409">
                  <c:v>0</c:v>
                </c:pt>
                <c:pt idx="520410">
                  <c:v>0</c:v>
                </c:pt>
                <c:pt idx="520411">
                  <c:v>0</c:v>
                </c:pt>
                <c:pt idx="520412">
                  <c:v>0</c:v>
                </c:pt>
                <c:pt idx="520413">
                  <c:v>0</c:v>
                </c:pt>
                <c:pt idx="520414">
                  <c:v>0</c:v>
                </c:pt>
                <c:pt idx="520415">
                  <c:v>0</c:v>
                </c:pt>
                <c:pt idx="520416">
                  <c:v>0</c:v>
                </c:pt>
                <c:pt idx="520417">
                  <c:v>0</c:v>
                </c:pt>
                <c:pt idx="520418">
                  <c:v>0</c:v>
                </c:pt>
                <c:pt idx="520419">
                  <c:v>0</c:v>
                </c:pt>
                <c:pt idx="520420">
                  <c:v>0</c:v>
                </c:pt>
                <c:pt idx="520421">
                  <c:v>0</c:v>
                </c:pt>
                <c:pt idx="520422">
                  <c:v>0</c:v>
                </c:pt>
                <c:pt idx="520423">
                  <c:v>0</c:v>
                </c:pt>
                <c:pt idx="520424">
                  <c:v>0</c:v>
                </c:pt>
                <c:pt idx="520425">
                  <c:v>0</c:v>
                </c:pt>
                <c:pt idx="520426">
                  <c:v>0</c:v>
                </c:pt>
                <c:pt idx="520427">
                  <c:v>0</c:v>
                </c:pt>
                <c:pt idx="520428">
                  <c:v>0</c:v>
                </c:pt>
                <c:pt idx="520429">
                  <c:v>0</c:v>
                </c:pt>
                <c:pt idx="520430">
                  <c:v>0</c:v>
                </c:pt>
                <c:pt idx="520431">
                  <c:v>0</c:v>
                </c:pt>
                <c:pt idx="520432">
                  <c:v>0</c:v>
                </c:pt>
                <c:pt idx="520433">
                  <c:v>0</c:v>
                </c:pt>
                <c:pt idx="520434">
                  <c:v>0</c:v>
                </c:pt>
                <c:pt idx="520435">
                  <c:v>0</c:v>
                </c:pt>
                <c:pt idx="520436">
                  <c:v>0</c:v>
                </c:pt>
                <c:pt idx="520437">
                  <c:v>0</c:v>
                </c:pt>
                <c:pt idx="520438">
                  <c:v>0</c:v>
                </c:pt>
                <c:pt idx="520439">
                  <c:v>0</c:v>
                </c:pt>
                <c:pt idx="520440">
                  <c:v>0</c:v>
                </c:pt>
                <c:pt idx="520441">
                  <c:v>0</c:v>
                </c:pt>
                <c:pt idx="520442">
                  <c:v>0</c:v>
                </c:pt>
                <c:pt idx="520443">
                  <c:v>0</c:v>
                </c:pt>
                <c:pt idx="520444">
                  <c:v>0</c:v>
                </c:pt>
                <c:pt idx="520445">
                  <c:v>0</c:v>
                </c:pt>
                <c:pt idx="520446">
                  <c:v>0</c:v>
                </c:pt>
                <c:pt idx="520447">
                  <c:v>0</c:v>
                </c:pt>
                <c:pt idx="520448">
                  <c:v>0</c:v>
                </c:pt>
                <c:pt idx="520449">
                  <c:v>0</c:v>
                </c:pt>
                <c:pt idx="520450">
                  <c:v>0</c:v>
                </c:pt>
                <c:pt idx="520451">
                  <c:v>0</c:v>
                </c:pt>
                <c:pt idx="520452">
                  <c:v>0</c:v>
                </c:pt>
                <c:pt idx="520453">
                  <c:v>0</c:v>
                </c:pt>
                <c:pt idx="520454">
                  <c:v>0</c:v>
                </c:pt>
                <c:pt idx="520455">
                  <c:v>0</c:v>
                </c:pt>
                <c:pt idx="520456">
                  <c:v>0</c:v>
                </c:pt>
                <c:pt idx="520457">
                  <c:v>0</c:v>
                </c:pt>
                <c:pt idx="520458">
                  <c:v>0</c:v>
                </c:pt>
                <c:pt idx="520459">
                  <c:v>0</c:v>
                </c:pt>
                <c:pt idx="520460">
                  <c:v>0</c:v>
                </c:pt>
                <c:pt idx="520461">
                  <c:v>0</c:v>
                </c:pt>
                <c:pt idx="520462">
                  <c:v>0</c:v>
                </c:pt>
                <c:pt idx="520463">
                  <c:v>0</c:v>
                </c:pt>
                <c:pt idx="520464">
                  <c:v>0</c:v>
                </c:pt>
                <c:pt idx="520465">
                  <c:v>0</c:v>
                </c:pt>
                <c:pt idx="520466">
                  <c:v>0</c:v>
                </c:pt>
                <c:pt idx="520467">
                  <c:v>0</c:v>
                </c:pt>
                <c:pt idx="520468">
                  <c:v>0</c:v>
                </c:pt>
                <c:pt idx="520469">
                  <c:v>0</c:v>
                </c:pt>
                <c:pt idx="520470">
                  <c:v>0</c:v>
                </c:pt>
                <c:pt idx="520471">
                  <c:v>0</c:v>
                </c:pt>
                <c:pt idx="520472">
                  <c:v>0</c:v>
                </c:pt>
                <c:pt idx="520473">
                  <c:v>0</c:v>
                </c:pt>
                <c:pt idx="520474">
                  <c:v>0</c:v>
                </c:pt>
                <c:pt idx="520475">
                  <c:v>0</c:v>
                </c:pt>
                <c:pt idx="520476">
                  <c:v>0</c:v>
                </c:pt>
                <c:pt idx="520477">
                  <c:v>0</c:v>
                </c:pt>
                <c:pt idx="520478">
                  <c:v>0</c:v>
                </c:pt>
                <c:pt idx="520479">
                  <c:v>0</c:v>
                </c:pt>
                <c:pt idx="520480">
                  <c:v>0</c:v>
                </c:pt>
                <c:pt idx="520481">
                  <c:v>0</c:v>
                </c:pt>
                <c:pt idx="520482">
                  <c:v>0</c:v>
                </c:pt>
                <c:pt idx="520483">
                  <c:v>0</c:v>
                </c:pt>
                <c:pt idx="520484">
                  <c:v>0</c:v>
                </c:pt>
                <c:pt idx="520485">
                  <c:v>0</c:v>
                </c:pt>
                <c:pt idx="520486">
                  <c:v>0</c:v>
                </c:pt>
                <c:pt idx="520487">
                  <c:v>0</c:v>
                </c:pt>
                <c:pt idx="520488">
                  <c:v>0</c:v>
                </c:pt>
                <c:pt idx="520489">
                  <c:v>0</c:v>
                </c:pt>
                <c:pt idx="520490">
                  <c:v>0</c:v>
                </c:pt>
                <c:pt idx="520491">
                  <c:v>0</c:v>
                </c:pt>
                <c:pt idx="520492">
                  <c:v>0</c:v>
                </c:pt>
                <c:pt idx="520493">
                  <c:v>0</c:v>
                </c:pt>
                <c:pt idx="520494">
                  <c:v>0</c:v>
                </c:pt>
                <c:pt idx="520495">
                  <c:v>0</c:v>
                </c:pt>
                <c:pt idx="520496">
                  <c:v>0</c:v>
                </c:pt>
                <c:pt idx="520497">
                  <c:v>0</c:v>
                </c:pt>
                <c:pt idx="520498">
                  <c:v>0</c:v>
                </c:pt>
                <c:pt idx="520499">
                  <c:v>0</c:v>
                </c:pt>
                <c:pt idx="520500">
                  <c:v>0</c:v>
                </c:pt>
                <c:pt idx="520501">
                  <c:v>0</c:v>
                </c:pt>
                <c:pt idx="520502">
                  <c:v>0</c:v>
                </c:pt>
                <c:pt idx="520503">
                  <c:v>0</c:v>
                </c:pt>
                <c:pt idx="520504">
                  <c:v>0</c:v>
                </c:pt>
                <c:pt idx="520505">
                  <c:v>0</c:v>
                </c:pt>
                <c:pt idx="520506">
                  <c:v>0</c:v>
                </c:pt>
                <c:pt idx="520507">
                  <c:v>0</c:v>
                </c:pt>
                <c:pt idx="520508">
                  <c:v>0</c:v>
                </c:pt>
                <c:pt idx="520509">
                  <c:v>0</c:v>
                </c:pt>
                <c:pt idx="520510">
                  <c:v>0</c:v>
                </c:pt>
                <c:pt idx="520511">
                  <c:v>0</c:v>
                </c:pt>
                <c:pt idx="520512">
                  <c:v>0</c:v>
                </c:pt>
                <c:pt idx="520513">
                  <c:v>0</c:v>
                </c:pt>
                <c:pt idx="520514">
                  <c:v>0</c:v>
                </c:pt>
                <c:pt idx="520515">
                  <c:v>0</c:v>
                </c:pt>
                <c:pt idx="520516">
                  <c:v>0</c:v>
                </c:pt>
                <c:pt idx="520517">
                  <c:v>0</c:v>
                </c:pt>
                <c:pt idx="520518">
                  <c:v>0</c:v>
                </c:pt>
                <c:pt idx="520519">
                  <c:v>0</c:v>
                </c:pt>
                <c:pt idx="520520">
                  <c:v>0</c:v>
                </c:pt>
                <c:pt idx="520521">
                  <c:v>0</c:v>
                </c:pt>
                <c:pt idx="520522">
                  <c:v>0</c:v>
                </c:pt>
                <c:pt idx="520523">
                  <c:v>0</c:v>
                </c:pt>
                <c:pt idx="520524">
                  <c:v>0</c:v>
                </c:pt>
                <c:pt idx="520525">
                  <c:v>0</c:v>
                </c:pt>
                <c:pt idx="520526">
                  <c:v>0</c:v>
                </c:pt>
                <c:pt idx="520527">
                  <c:v>0</c:v>
                </c:pt>
                <c:pt idx="520528">
                  <c:v>0</c:v>
                </c:pt>
                <c:pt idx="520529">
                  <c:v>0</c:v>
                </c:pt>
                <c:pt idx="520530">
                  <c:v>0</c:v>
                </c:pt>
                <c:pt idx="520531">
                  <c:v>0</c:v>
                </c:pt>
                <c:pt idx="520532">
                  <c:v>0</c:v>
                </c:pt>
                <c:pt idx="520533">
                  <c:v>0</c:v>
                </c:pt>
                <c:pt idx="520534">
                  <c:v>0</c:v>
                </c:pt>
                <c:pt idx="520535">
                  <c:v>0</c:v>
                </c:pt>
                <c:pt idx="520536">
                  <c:v>0</c:v>
                </c:pt>
                <c:pt idx="520537">
                  <c:v>0</c:v>
                </c:pt>
                <c:pt idx="520538">
                  <c:v>0</c:v>
                </c:pt>
                <c:pt idx="520539">
                  <c:v>0</c:v>
                </c:pt>
                <c:pt idx="520540">
                  <c:v>0</c:v>
                </c:pt>
                <c:pt idx="520541">
                  <c:v>0</c:v>
                </c:pt>
                <c:pt idx="520542">
                  <c:v>0</c:v>
                </c:pt>
                <c:pt idx="520543">
                  <c:v>0</c:v>
                </c:pt>
                <c:pt idx="520544">
                  <c:v>0</c:v>
                </c:pt>
                <c:pt idx="520545">
                  <c:v>0</c:v>
                </c:pt>
                <c:pt idx="520546">
                  <c:v>0</c:v>
                </c:pt>
                <c:pt idx="520547">
                  <c:v>0</c:v>
                </c:pt>
                <c:pt idx="520548">
                  <c:v>0</c:v>
                </c:pt>
                <c:pt idx="520549">
                  <c:v>0</c:v>
                </c:pt>
                <c:pt idx="520550">
                  <c:v>0</c:v>
                </c:pt>
                <c:pt idx="520551">
                  <c:v>0</c:v>
                </c:pt>
                <c:pt idx="520552">
                  <c:v>0</c:v>
                </c:pt>
                <c:pt idx="520553">
                  <c:v>0</c:v>
                </c:pt>
                <c:pt idx="520554">
                  <c:v>0</c:v>
                </c:pt>
                <c:pt idx="520555">
                  <c:v>0</c:v>
                </c:pt>
                <c:pt idx="520556">
                  <c:v>0</c:v>
                </c:pt>
                <c:pt idx="520557">
                  <c:v>0</c:v>
                </c:pt>
                <c:pt idx="520558">
                  <c:v>0</c:v>
                </c:pt>
                <c:pt idx="520559">
                  <c:v>0</c:v>
                </c:pt>
                <c:pt idx="520560">
                  <c:v>0</c:v>
                </c:pt>
                <c:pt idx="520561">
                  <c:v>0</c:v>
                </c:pt>
                <c:pt idx="520562">
                  <c:v>0</c:v>
                </c:pt>
                <c:pt idx="520563">
                  <c:v>0</c:v>
                </c:pt>
                <c:pt idx="520564">
                  <c:v>0</c:v>
                </c:pt>
                <c:pt idx="520565">
                  <c:v>0</c:v>
                </c:pt>
                <c:pt idx="520566">
                  <c:v>0</c:v>
                </c:pt>
                <c:pt idx="520567">
                  <c:v>0</c:v>
                </c:pt>
                <c:pt idx="520568">
                  <c:v>0</c:v>
                </c:pt>
                <c:pt idx="520569">
                  <c:v>0</c:v>
                </c:pt>
                <c:pt idx="520570">
                  <c:v>0</c:v>
                </c:pt>
                <c:pt idx="520571">
                  <c:v>0</c:v>
                </c:pt>
                <c:pt idx="520572">
                  <c:v>0</c:v>
                </c:pt>
                <c:pt idx="520573">
                  <c:v>0</c:v>
                </c:pt>
                <c:pt idx="520574">
                  <c:v>0</c:v>
                </c:pt>
                <c:pt idx="520575">
                  <c:v>0</c:v>
                </c:pt>
                <c:pt idx="520576">
                  <c:v>0</c:v>
                </c:pt>
                <c:pt idx="520577">
                  <c:v>0</c:v>
                </c:pt>
                <c:pt idx="520578">
                  <c:v>0</c:v>
                </c:pt>
                <c:pt idx="520579">
                  <c:v>0</c:v>
                </c:pt>
                <c:pt idx="520580">
                  <c:v>0</c:v>
                </c:pt>
                <c:pt idx="520581">
                  <c:v>0</c:v>
                </c:pt>
                <c:pt idx="520582">
                  <c:v>0</c:v>
                </c:pt>
                <c:pt idx="520583">
                  <c:v>0</c:v>
                </c:pt>
                <c:pt idx="520584">
                  <c:v>0</c:v>
                </c:pt>
                <c:pt idx="520585">
                  <c:v>0</c:v>
                </c:pt>
                <c:pt idx="520586">
                  <c:v>0</c:v>
                </c:pt>
                <c:pt idx="520587">
                  <c:v>0</c:v>
                </c:pt>
                <c:pt idx="520588">
                  <c:v>0</c:v>
                </c:pt>
                <c:pt idx="520589">
                  <c:v>0</c:v>
                </c:pt>
                <c:pt idx="520590">
                  <c:v>0</c:v>
                </c:pt>
                <c:pt idx="520591">
                  <c:v>0</c:v>
                </c:pt>
                <c:pt idx="520592">
                  <c:v>0</c:v>
                </c:pt>
                <c:pt idx="520593">
                  <c:v>0</c:v>
                </c:pt>
                <c:pt idx="520594">
                  <c:v>0</c:v>
                </c:pt>
                <c:pt idx="520595">
                  <c:v>0</c:v>
                </c:pt>
                <c:pt idx="520596">
                  <c:v>0</c:v>
                </c:pt>
                <c:pt idx="520597">
                  <c:v>0</c:v>
                </c:pt>
                <c:pt idx="520598">
                  <c:v>0</c:v>
                </c:pt>
                <c:pt idx="520599">
                  <c:v>0</c:v>
                </c:pt>
                <c:pt idx="520600">
                  <c:v>0</c:v>
                </c:pt>
                <c:pt idx="520601">
                  <c:v>0</c:v>
                </c:pt>
                <c:pt idx="520602">
                  <c:v>0</c:v>
                </c:pt>
                <c:pt idx="520603">
                  <c:v>0</c:v>
                </c:pt>
                <c:pt idx="520604">
                  <c:v>0</c:v>
                </c:pt>
                <c:pt idx="520605">
                  <c:v>0</c:v>
                </c:pt>
                <c:pt idx="520606">
                  <c:v>0</c:v>
                </c:pt>
                <c:pt idx="520607">
                  <c:v>0</c:v>
                </c:pt>
                <c:pt idx="520608">
                  <c:v>0</c:v>
                </c:pt>
                <c:pt idx="520609">
                  <c:v>0</c:v>
                </c:pt>
                <c:pt idx="520610">
                  <c:v>0</c:v>
                </c:pt>
                <c:pt idx="520611">
                  <c:v>0</c:v>
                </c:pt>
                <c:pt idx="520612">
                  <c:v>0</c:v>
                </c:pt>
                <c:pt idx="520613">
                  <c:v>0</c:v>
                </c:pt>
                <c:pt idx="520614">
                  <c:v>0</c:v>
                </c:pt>
                <c:pt idx="520615">
                  <c:v>0</c:v>
                </c:pt>
                <c:pt idx="520616">
                  <c:v>0</c:v>
                </c:pt>
                <c:pt idx="520617">
                  <c:v>0</c:v>
                </c:pt>
                <c:pt idx="520618">
                  <c:v>0</c:v>
                </c:pt>
                <c:pt idx="520619">
                  <c:v>0</c:v>
                </c:pt>
                <c:pt idx="520620">
                  <c:v>0</c:v>
                </c:pt>
                <c:pt idx="520621">
                  <c:v>0</c:v>
                </c:pt>
                <c:pt idx="520622">
                  <c:v>0</c:v>
                </c:pt>
                <c:pt idx="520623">
                  <c:v>0</c:v>
                </c:pt>
                <c:pt idx="520624">
                  <c:v>0</c:v>
                </c:pt>
                <c:pt idx="520625">
                  <c:v>0</c:v>
                </c:pt>
                <c:pt idx="520626">
                  <c:v>0</c:v>
                </c:pt>
                <c:pt idx="520627">
                  <c:v>0</c:v>
                </c:pt>
                <c:pt idx="520628">
                  <c:v>0</c:v>
                </c:pt>
                <c:pt idx="520629">
                  <c:v>0</c:v>
                </c:pt>
                <c:pt idx="520630">
                  <c:v>0</c:v>
                </c:pt>
                <c:pt idx="520631">
                  <c:v>0</c:v>
                </c:pt>
                <c:pt idx="520632">
                  <c:v>0</c:v>
                </c:pt>
                <c:pt idx="520633">
                  <c:v>0</c:v>
                </c:pt>
                <c:pt idx="520634">
                  <c:v>0</c:v>
                </c:pt>
                <c:pt idx="520635">
                  <c:v>0</c:v>
                </c:pt>
                <c:pt idx="520636">
                  <c:v>0</c:v>
                </c:pt>
                <c:pt idx="520637">
                  <c:v>0</c:v>
                </c:pt>
                <c:pt idx="520638">
                  <c:v>0</c:v>
                </c:pt>
                <c:pt idx="520639">
                  <c:v>0</c:v>
                </c:pt>
                <c:pt idx="520640">
                  <c:v>0</c:v>
                </c:pt>
                <c:pt idx="520641">
                  <c:v>0</c:v>
                </c:pt>
                <c:pt idx="520642">
                  <c:v>0</c:v>
                </c:pt>
                <c:pt idx="520643">
                  <c:v>0</c:v>
                </c:pt>
                <c:pt idx="520644">
                  <c:v>0</c:v>
                </c:pt>
                <c:pt idx="520645">
                  <c:v>0</c:v>
                </c:pt>
                <c:pt idx="520646">
                  <c:v>0</c:v>
                </c:pt>
                <c:pt idx="520647">
                  <c:v>0</c:v>
                </c:pt>
                <c:pt idx="520648">
                  <c:v>0</c:v>
                </c:pt>
                <c:pt idx="520649">
                  <c:v>0</c:v>
                </c:pt>
                <c:pt idx="520650">
                  <c:v>0</c:v>
                </c:pt>
                <c:pt idx="520651">
                  <c:v>0</c:v>
                </c:pt>
                <c:pt idx="520652">
                  <c:v>0</c:v>
                </c:pt>
                <c:pt idx="520653">
                  <c:v>0</c:v>
                </c:pt>
                <c:pt idx="520654">
                  <c:v>0</c:v>
                </c:pt>
                <c:pt idx="520655">
                  <c:v>0</c:v>
                </c:pt>
                <c:pt idx="520656">
                  <c:v>0</c:v>
                </c:pt>
                <c:pt idx="520657">
                  <c:v>0</c:v>
                </c:pt>
                <c:pt idx="520658">
                  <c:v>0</c:v>
                </c:pt>
                <c:pt idx="520659">
                  <c:v>0</c:v>
                </c:pt>
                <c:pt idx="520660">
                  <c:v>0</c:v>
                </c:pt>
                <c:pt idx="520661">
                  <c:v>0</c:v>
                </c:pt>
                <c:pt idx="520662">
                  <c:v>0</c:v>
                </c:pt>
                <c:pt idx="520663">
                  <c:v>0</c:v>
                </c:pt>
                <c:pt idx="520664">
                  <c:v>0</c:v>
                </c:pt>
                <c:pt idx="520665">
                  <c:v>0</c:v>
                </c:pt>
                <c:pt idx="520666">
                  <c:v>0</c:v>
                </c:pt>
                <c:pt idx="520667">
                  <c:v>0</c:v>
                </c:pt>
                <c:pt idx="520668">
                  <c:v>0</c:v>
                </c:pt>
                <c:pt idx="520669">
                  <c:v>0</c:v>
                </c:pt>
                <c:pt idx="520670">
                  <c:v>0</c:v>
                </c:pt>
                <c:pt idx="520671">
                  <c:v>0</c:v>
                </c:pt>
                <c:pt idx="520672">
                  <c:v>0</c:v>
                </c:pt>
                <c:pt idx="520673">
                  <c:v>0</c:v>
                </c:pt>
                <c:pt idx="520674">
                  <c:v>0</c:v>
                </c:pt>
                <c:pt idx="520675">
                  <c:v>0</c:v>
                </c:pt>
                <c:pt idx="520676">
                  <c:v>0</c:v>
                </c:pt>
                <c:pt idx="520677">
                  <c:v>0</c:v>
                </c:pt>
                <c:pt idx="520678">
                  <c:v>0</c:v>
                </c:pt>
                <c:pt idx="520679">
                  <c:v>0</c:v>
                </c:pt>
                <c:pt idx="520680">
                  <c:v>0</c:v>
                </c:pt>
                <c:pt idx="520681">
                  <c:v>0</c:v>
                </c:pt>
                <c:pt idx="520682">
                  <c:v>0</c:v>
                </c:pt>
                <c:pt idx="520683">
                  <c:v>0</c:v>
                </c:pt>
                <c:pt idx="520684">
                  <c:v>0</c:v>
                </c:pt>
                <c:pt idx="520685">
                  <c:v>0</c:v>
                </c:pt>
                <c:pt idx="520686">
                  <c:v>0</c:v>
                </c:pt>
                <c:pt idx="520687">
                  <c:v>0</c:v>
                </c:pt>
                <c:pt idx="520688">
                  <c:v>0</c:v>
                </c:pt>
                <c:pt idx="520689">
                  <c:v>0</c:v>
                </c:pt>
                <c:pt idx="520690">
                  <c:v>0</c:v>
                </c:pt>
                <c:pt idx="520691">
                  <c:v>0</c:v>
                </c:pt>
                <c:pt idx="520692">
                  <c:v>0</c:v>
                </c:pt>
                <c:pt idx="520693">
                  <c:v>0</c:v>
                </c:pt>
                <c:pt idx="520694">
                  <c:v>0</c:v>
                </c:pt>
                <c:pt idx="520695">
                  <c:v>0</c:v>
                </c:pt>
                <c:pt idx="520696">
                  <c:v>0</c:v>
                </c:pt>
                <c:pt idx="520697">
                  <c:v>0</c:v>
                </c:pt>
                <c:pt idx="520698">
                  <c:v>0</c:v>
                </c:pt>
                <c:pt idx="520699">
                  <c:v>0</c:v>
                </c:pt>
                <c:pt idx="520700">
                  <c:v>0</c:v>
                </c:pt>
                <c:pt idx="520701">
                  <c:v>0</c:v>
                </c:pt>
                <c:pt idx="520702">
                  <c:v>0</c:v>
                </c:pt>
                <c:pt idx="520703">
                  <c:v>0</c:v>
                </c:pt>
                <c:pt idx="520704">
                  <c:v>0</c:v>
                </c:pt>
                <c:pt idx="520705">
                  <c:v>0</c:v>
                </c:pt>
                <c:pt idx="520706">
                  <c:v>0</c:v>
                </c:pt>
                <c:pt idx="520707">
                  <c:v>0</c:v>
                </c:pt>
                <c:pt idx="520708">
                  <c:v>0</c:v>
                </c:pt>
                <c:pt idx="520709">
                  <c:v>0</c:v>
                </c:pt>
                <c:pt idx="520710">
                  <c:v>0</c:v>
                </c:pt>
                <c:pt idx="520711">
                  <c:v>0</c:v>
                </c:pt>
                <c:pt idx="520712">
                  <c:v>0</c:v>
                </c:pt>
                <c:pt idx="520713">
                  <c:v>0</c:v>
                </c:pt>
                <c:pt idx="520714">
                  <c:v>0</c:v>
                </c:pt>
                <c:pt idx="520715">
                  <c:v>0</c:v>
                </c:pt>
                <c:pt idx="520716">
                  <c:v>0</c:v>
                </c:pt>
                <c:pt idx="520717">
                  <c:v>0</c:v>
                </c:pt>
                <c:pt idx="520718">
                  <c:v>0</c:v>
                </c:pt>
                <c:pt idx="520719">
                  <c:v>0</c:v>
                </c:pt>
                <c:pt idx="520720">
                  <c:v>0</c:v>
                </c:pt>
                <c:pt idx="520721">
                  <c:v>0</c:v>
                </c:pt>
                <c:pt idx="520722">
                  <c:v>0</c:v>
                </c:pt>
                <c:pt idx="520723">
                  <c:v>0</c:v>
                </c:pt>
                <c:pt idx="520724">
                  <c:v>0</c:v>
                </c:pt>
                <c:pt idx="520725">
                  <c:v>0</c:v>
                </c:pt>
                <c:pt idx="520726">
                  <c:v>0</c:v>
                </c:pt>
                <c:pt idx="520727">
                  <c:v>0</c:v>
                </c:pt>
                <c:pt idx="520728">
                  <c:v>0</c:v>
                </c:pt>
                <c:pt idx="520729">
                  <c:v>0</c:v>
                </c:pt>
                <c:pt idx="520730">
                  <c:v>0</c:v>
                </c:pt>
                <c:pt idx="520731">
                  <c:v>0</c:v>
                </c:pt>
                <c:pt idx="520732">
                  <c:v>0</c:v>
                </c:pt>
                <c:pt idx="520733">
                  <c:v>0</c:v>
                </c:pt>
                <c:pt idx="520734">
                  <c:v>0</c:v>
                </c:pt>
                <c:pt idx="520735">
                  <c:v>0</c:v>
                </c:pt>
                <c:pt idx="520736">
                  <c:v>0</c:v>
                </c:pt>
                <c:pt idx="520737">
                  <c:v>0</c:v>
                </c:pt>
                <c:pt idx="520738">
                  <c:v>0</c:v>
                </c:pt>
                <c:pt idx="520739">
                  <c:v>0</c:v>
                </c:pt>
                <c:pt idx="520740">
                  <c:v>0</c:v>
                </c:pt>
                <c:pt idx="520741">
                  <c:v>0</c:v>
                </c:pt>
                <c:pt idx="520742">
                  <c:v>0</c:v>
                </c:pt>
                <c:pt idx="520743">
                  <c:v>0</c:v>
                </c:pt>
                <c:pt idx="520744">
                  <c:v>0</c:v>
                </c:pt>
                <c:pt idx="520745">
                  <c:v>0</c:v>
                </c:pt>
                <c:pt idx="520746">
                  <c:v>0</c:v>
                </c:pt>
                <c:pt idx="520747">
                  <c:v>0</c:v>
                </c:pt>
                <c:pt idx="520748">
                  <c:v>0</c:v>
                </c:pt>
                <c:pt idx="520749">
                  <c:v>0</c:v>
                </c:pt>
                <c:pt idx="520750">
                  <c:v>0</c:v>
                </c:pt>
                <c:pt idx="520751">
                  <c:v>0</c:v>
                </c:pt>
                <c:pt idx="520752">
                  <c:v>0</c:v>
                </c:pt>
                <c:pt idx="520753">
                  <c:v>0</c:v>
                </c:pt>
                <c:pt idx="520754">
                  <c:v>0</c:v>
                </c:pt>
                <c:pt idx="520755">
                  <c:v>0</c:v>
                </c:pt>
                <c:pt idx="520756">
                  <c:v>0</c:v>
                </c:pt>
                <c:pt idx="520757">
                  <c:v>0</c:v>
                </c:pt>
                <c:pt idx="520758">
                  <c:v>0</c:v>
                </c:pt>
                <c:pt idx="520759">
                  <c:v>0</c:v>
                </c:pt>
                <c:pt idx="520760">
                  <c:v>0</c:v>
                </c:pt>
                <c:pt idx="520761">
                  <c:v>0</c:v>
                </c:pt>
                <c:pt idx="520762">
                  <c:v>0</c:v>
                </c:pt>
                <c:pt idx="520763">
                  <c:v>0</c:v>
                </c:pt>
                <c:pt idx="520764">
                  <c:v>0</c:v>
                </c:pt>
                <c:pt idx="520765">
                  <c:v>0</c:v>
                </c:pt>
                <c:pt idx="520766">
                  <c:v>0</c:v>
                </c:pt>
                <c:pt idx="520767">
                  <c:v>0</c:v>
                </c:pt>
                <c:pt idx="520768">
                  <c:v>0</c:v>
                </c:pt>
                <c:pt idx="520769">
                  <c:v>0</c:v>
                </c:pt>
                <c:pt idx="520770">
                  <c:v>0</c:v>
                </c:pt>
                <c:pt idx="520771">
                  <c:v>0</c:v>
                </c:pt>
                <c:pt idx="520772">
                  <c:v>0</c:v>
                </c:pt>
                <c:pt idx="520773">
                  <c:v>0</c:v>
                </c:pt>
                <c:pt idx="520774">
                  <c:v>0</c:v>
                </c:pt>
                <c:pt idx="520775">
                  <c:v>0</c:v>
                </c:pt>
                <c:pt idx="520776">
                  <c:v>0</c:v>
                </c:pt>
                <c:pt idx="520777">
                  <c:v>0</c:v>
                </c:pt>
                <c:pt idx="520778">
                  <c:v>0</c:v>
                </c:pt>
                <c:pt idx="520779">
                  <c:v>0</c:v>
                </c:pt>
                <c:pt idx="520780">
                  <c:v>0</c:v>
                </c:pt>
                <c:pt idx="520781">
                  <c:v>0</c:v>
                </c:pt>
                <c:pt idx="520782">
                  <c:v>0</c:v>
                </c:pt>
                <c:pt idx="520783">
                  <c:v>0</c:v>
                </c:pt>
                <c:pt idx="520784">
                  <c:v>0</c:v>
                </c:pt>
                <c:pt idx="520785">
                  <c:v>0</c:v>
                </c:pt>
                <c:pt idx="520786">
                  <c:v>0</c:v>
                </c:pt>
                <c:pt idx="520787">
                  <c:v>0</c:v>
                </c:pt>
                <c:pt idx="520788">
                  <c:v>0</c:v>
                </c:pt>
                <c:pt idx="520789">
                  <c:v>0</c:v>
                </c:pt>
                <c:pt idx="520790">
                  <c:v>0</c:v>
                </c:pt>
                <c:pt idx="520791">
                  <c:v>0</c:v>
                </c:pt>
                <c:pt idx="520792">
                  <c:v>0</c:v>
                </c:pt>
                <c:pt idx="520793">
                  <c:v>0</c:v>
                </c:pt>
                <c:pt idx="520794">
                  <c:v>0</c:v>
                </c:pt>
                <c:pt idx="520795">
                  <c:v>0</c:v>
                </c:pt>
                <c:pt idx="520796">
                  <c:v>0</c:v>
                </c:pt>
                <c:pt idx="520797">
                  <c:v>0</c:v>
                </c:pt>
                <c:pt idx="520798">
                  <c:v>0</c:v>
                </c:pt>
                <c:pt idx="520799">
                  <c:v>0</c:v>
                </c:pt>
                <c:pt idx="520800">
                  <c:v>0</c:v>
                </c:pt>
                <c:pt idx="520801">
                  <c:v>0</c:v>
                </c:pt>
                <c:pt idx="520802">
                  <c:v>0</c:v>
                </c:pt>
                <c:pt idx="520803">
                  <c:v>0</c:v>
                </c:pt>
                <c:pt idx="520804">
                  <c:v>0</c:v>
                </c:pt>
                <c:pt idx="520805">
                  <c:v>0</c:v>
                </c:pt>
                <c:pt idx="520806">
                  <c:v>0</c:v>
                </c:pt>
                <c:pt idx="520807">
                  <c:v>0</c:v>
                </c:pt>
                <c:pt idx="520808">
                  <c:v>0</c:v>
                </c:pt>
                <c:pt idx="520809">
                  <c:v>0</c:v>
                </c:pt>
                <c:pt idx="520810">
                  <c:v>0</c:v>
                </c:pt>
                <c:pt idx="520811">
                  <c:v>0</c:v>
                </c:pt>
                <c:pt idx="520812">
                  <c:v>0</c:v>
                </c:pt>
                <c:pt idx="520813">
                  <c:v>0</c:v>
                </c:pt>
                <c:pt idx="520814">
                  <c:v>0</c:v>
                </c:pt>
                <c:pt idx="520815">
                  <c:v>0</c:v>
                </c:pt>
                <c:pt idx="520816">
                  <c:v>0</c:v>
                </c:pt>
                <c:pt idx="520817">
                  <c:v>0</c:v>
                </c:pt>
                <c:pt idx="520818">
                  <c:v>0</c:v>
                </c:pt>
                <c:pt idx="520819">
                  <c:v>0</c:v>
                </c:pt>
                <c:pt idx="520820">
                  <c:v>0</c:v>
                </c:pt>
                <c:pt idx="520821">
                  <c:v>0</c:v>
                </c:pt>
                <c:pt idx="520822">
                  <c:v>0</c:v>
                </c:pt>
                <c:pt idx="520823">
                  <c:v>0</c:v>
                </c:pt>
                <c:pt idx="520824">
                  <c:v>0</c:v>
                </c:pt>
                <c:pt idx="520825">
                  <c:v>0</c:v>
                </c:pt>
                <c:pt idx="520826">
                  <c:v>0</c:v>
                </c:pt>
                <c:pt idx="520827">
                  <c:v>0</c:v>
                </c:pt>
                <c:pt idx="520828">
                  <c:v>0</c:v>
                </c:pt>
                <c:pt idx="520829">
                  <c:v>0</c:v>
                </c:pt>
                <c:pt idx="520830">
                  <c:v>0</c:v>
                </c:pt>
                <c:pt idx="520831">
                  <c:v>0</c:v>
                </c:pt>
                <c:pt idx="520832">
                  <c:v>0</c:v>
                </c:pt>
                <c:pt idx="520833">
                  <c:v>0</c:v>
                </c:pt>
                <c:pt idx="520834">
                  <c:v>0</c:v>
                </c:pt>
                <c:pt idx="520835">
                  <c:v>0</c:v>
                </c:pt>
                <c:pt idx="520836">
                  <c:v>0</c:v>
                </c:pt>
                <c:pt idx="520837">
                  <c:v>0</c:v>
                </c:pt>
                <c:pt idx="520838">
                  <c:v>0</c:v>
                </c:pt>
                <c:pt idx="520839">
                  <c:v>0</c:v>
                </c:pt>
                <c:pt idx="520840">
                  <c:v>0</c:v>
                </c:pt>
                <c:pt idx="520841">
                  <c:v>0</c:v>
                </c:pt>
                <c:pt idx="520842">
                  <c:v>0</c:v>
                </c:pt>
                <c:pt idx="520843">
                  <c:v>0</c:v>
                </c:pt>
                <c:pt idx="520844">
                  <c:v>0</c:v>
                </c:pt>
                <c:pt idx="520845">
                  <c:v>0</c:v>
                </c:pt>
                <c:pt idx="520846">
                  <c:v>0</c:v>
                </c:pt>
                <c:pt idx="520847">
                  <c:v>0</c:v>
                </c:pt>
                <c:pt idx="520848">
                  <c:v>0</c:v>
                </c:pt>
                <c:pt idx="520849">
                  <c:v>0</c:v>
                </c:pt>
                <c:pt idx="520850">
                  <c:v>0</c:v>
                </c:pt>
                <c:pt idx="520851">
                  <c:v>0</c:v>
                </c:pt>
                <c:pt idx="520852">
                  <c:v>0</c:v>
                </c:pt>
                <c:pt idx="520853">
                  <c:v>0</c:v>
                </c:pt>
                <c:pt idx="520854">
                  <c:v>0</c:v>
                </c:pt>
                <c:pt idx="520855">
                  <c:v>0</c:v>
                </c:pt>
                <c:pt idx="520856">
                  <c:v>0</c:v>
                </c:pt>
                <c:pt idx="520857">
                  <c:v>0</c:v>
                </c:pt>
                <c:pt idx="520858">
                  <c:v>0</c:v>
                </c:pt>
                <c:pt idx="520859">
                  <c:v>0</c:v>
                </c:pt>
                <c:pt idx="520860">
                  <c:v>0</c:v>
                </c:pt>
                <c:pt idx="520861">
                  <c:v>0</c:v>
                </c:pt>
                <c:pt idx="520862">
                  <c:v>0</c:v>
                </c:pt>
                <c:pt idx="520863">
                  <c:v>0</c:v>
                </c:pt>
                <c:pt idx="520864">
                  <c:v>0</c:v>
                </c:pt>
                <c:pt idx="520865">
                  <c:v>0</c:v>
                </c:pt>
                <c:pt idx="520866">
                  <c:v>0</c:v>
                </c:pt>
                <c:pt idx="520867">
                  <c:v>0</c:v>
                </c:pt>
                <c:pt idx="520868">
                  <c:v>0</c:v>
                </c:pt>
                <c:pt idx="520869">
                  <c:v>0</c:v>
                </c:pt>
                <c:pt idx="520870">
                  <c:v>0</c:v>
                </c:pt>
                <c:pt idx="520871">
                  <c:v>0</c:v>
                </c:pt>
                <c:pt idx="520872">
                  <c:v>0</c:v>
                </c:pt>
                <c:pt idx="520873">
                  <c:v>0</c:v>
                </c:pt>
                <c:pt idx="520874">
                  <c:v>0</c:v>
                </c:pt>
                <c:pt idx="520875">
                  <c:v>0</c:v>
                </c:pt>
                <c:pt idx="520876">
                  <c:v>0</c:v>
                </c:pt>
                <c:pt idx="520877">
                  <c:v>0</c:v>
                </c:pt>
                <c:pt idx="520878">
                  <c:v>0</c:v>
                </c:pt>
                <c:pt idx="520879">
                  <c:v>0</c:v>
                </c:pt>
                <c:pt idx="520880">
                  <c:v>0</c:v>
                </c:pt>
                <c:pt idx="520881">
                  <c:v>0</c:v>
                </c:pt>
                <c:pt idx="520882">
                  <c:v>0</c:v>
                </c:pt>
                <c:pt idx="520883">
                  <c:v>0</c:v>
                </c:pt>
                <c:pt idx="520884">
                  <c:v>0</c:v>
                </c:pt>
                <c:pt idx="520885">
                  <c:v>0</c:v>
                </c:pt>
                <c:pt idx="520886">
                  <c:v>0</c:v>
                </c:pt>
                <c:pt idx="520887">
                  <c:v>0</c:v>
                </c:pt>
                <c:pt idx="520888">
                  <c:v>0</c:v>
                </c:pt>
                <c:pt idx="520889">
                  <c:v>0</c:v>
                </c:pt>
                <c:pt idx="520890">
                  <c:v>0</c:v>
                </c:pt>
                <c:pt idx="520891">
                  <c:v>0</c:v>
                </c:pt>
                <c:pt idx="520892">
                  <c:v>0</c:v>
                </c:pt>
                <c:pt idx="520893">
                  <c:v>0</c:v>
                </c:pt>
                <c:pt idx="520894">
                  <c:v>0</c:v>
                </c:pt>
                <c:pt idx="520895">
                  <c:v>0</c:v>
                </c:pt>
                <c:pt idx="520896">
                  <c:v>0</c:v>
                </c:pt>
                <c:pt idx="520897">
                  <c:v>0</c:v>
                </c:pt>
                <c:pt idx="520898">
                  <c:v>0</c:v>
                </c:pt>
                <c:pt idx="520899">
                  <c:v>0</c:v>
                </c:pt>
                <c:pt idx="520900">
                  <c:v>0</c:v>
                </c:pt>
                <c:pt idx="520901">
                  <c:v>0</c:v>
                </c:pt>
                <c:pt idx="520902">
                  <c:v>0</c:v>
                </c:pt>
                <c:pt idx="520903">
                  <c:v>0</c:v>
                </c:pt>
                <c:pt idx="520904">
                  <c:v>0</c:v>
                </c:pt>
                <c:pt idx="520905">
                  <c:v>0</c:v>
                </c:pt>
                <c:pt idx="520906">
                  <c:v>0</c:v>
                </c:pt>
                <c:pt idx="520907">
                  <c:v>0</c:v>
                </c:pt>
                <c:pt idx="520908">
                  <c:v>0</c:v>
                </c:pt>
                <c:pt idx="520909">
                  <c:v>0</c:v>
                </c:pt>
                <c:pt idx="520910">
                  <c:v>0</c:v>
                </c:pt>
                <c:pt idx="520911">
                  <c:v>0</c:v>
                </c:pt>
                <c:pt idx="520912">
                  <c:v>0</c:v>
                </c:pt>
                <c:pt idx="520913">
                  <c:v>0</c:v>
                </c:pt>
                <c:pt idx="520914">
                  <c:v>0</c:v>
                </c:pt>
                <c:pt idx="520915">
                  <c:v>0</c:v>
                </c:pt>
                <c:pt idx="520916">
                  <c:v>0</c:v>
                </c:pt>
                <c:pt idx="520917">
                  <c:v>0</c:v>
                </c:pt>
                <c:pt idx="520918">
                  <c:v>0</c:v>
                </c:pt>
                <c:pt idx="520919">
                  <c:v>0</c:v>
                </c:pt>
                <c:pt idx="520920">
                  <c:v>0</c:v>
                </c:pt>
                <c:pt idx="520921">
                  <c:v>0</c:v>
                </c:pt>
                <c:pt idx="520922">
                  <c:v>0</c:v>
                </c:pt>
                <c:pt idx="520923">
                  <c:v>0</c:v>
                </c:pt>
                <c:pt idx="520924">
                  <c:v>0</c:v>
                </c:pt>
                <c:pt idx="520925">
                  <c:v>0</c:v>
                </c:pt>
                <c:pt idx="520926">
                  <c:v>0</c:v>
                </c:pt>
                <c:pt idx="520927">
                  <c:v>0</c:v>
                </c:pt>
                <c:pt idx="520928">
                  <c:v>0</c:v>
                </c:pt>
                <c:pt idx="520929">
                  <c:v>0</c:v>
                </c:pt>
                <c:pt idx="520930">
                  <c:v>0</c:v>
                </c:pt>
                <c:pt idx="520931">
                  <c:v>0</c:v>
                </c:pt>
                <c:pt idx="520932">
                  <c:v>0</c:v>
                </c:pt>
                <c:pt idx="520933">
                  <c:v>0</c:v>
                </c:pt>
                <c:pt idx="520934">
                  <c:v>0</c:v>
                </c:pt>
                <c:pt idx="520935">
                  <c:v>0</c:v>
                </c:pt>
                <c:pt idx="520936">
                  <c:v>0</c:v>
                </c:pt>
                <c:pt idx="520937">
                  <c:v>0</c:v>
                </c:pt>
                <c:pt idx="520938">
                  <c:v>0</c:v>
                </c:pt>
                <c:pt idx="520939">
                  <c:v>0</c:v>
                </c:pt>
                <c:pt idx="520940">
                  <c:v>0</c:v>
                </c:pt>
                <c:pt idx="520941">
                  <c:v>0</c:v>
                </c:pt>
                <c:pt idx="520942">
                  <c:v>0</c:v>
                </c:pt>
                <c:pt idx="520943">
                  <c:v>0</c:v>
                </c:pt>
                <c:pt idx="520944">
                  <c:v>0</c:v>
                </c:pt>
                <c:pt idx="520945">
                  <c:v>0</c:v>
                </c:pt>
                <c:pt idx="520946">
                  <c:v>0</c:v>
                </c:pt>
                <c:pt idx="520947">
                  <c:v>0</c:v>
                </c:pt>
                <c:pt idx="520948">
                  <c:v>0</c:v>
                </c:pt>
                <c:pt idx="520949">
                  <c:v>0</c:v>
                </c:pt>
                <c:pt idx="520950">
                  <c:v>0</c:v>
                </c:pt>
                <c:pt idx="520951">
                  <c:v>0</c:v>
                </c:pt>
                <c:pt idx="520952">
                  <c:v>0</c:v>
                </c:pt>
                <c:pt idx="520953">
                  <c:v>0</c:v>
                </c:pt>
                <c:pt idx="520954">
                  <c:v>0</c:v>
                </c:pt>
                <c:pt idx="520955">
                  <c:v>0</c:v>
                </c:pt>
                <c:pt idx="520956">
                  <c:v>0</c:v>
                </c:pt>
                <c:pt idx="520957">
                  <c:v>0</c:v>
                </c:pt>
                <c:pt idx="520958">
                  <c:v>0</c:v>
                </c:pt>
                <c:pt idx="520959">
                  <c:v>0</c:v>
                </c:pt>
                <c:pt idx="520960">
                  <c:v>0</c:v>
                </c:pt>
                <c:pt idx="520961">
                  <c:v>0</c:v>
                </c:pt>
                <c:pt idx="520962">
                  <c:v>0</c:v>
                </c:pt>
                <c:pt idx="520963">
                  <c:v>0</c:v>
                </c:pt>
                <c:pt idx="520964">
                  <c:v>0</c:v>
                </c:pt>
                <c:pt idx="520965">
                  <c:v>0</c:v>
                </c:pt>
                <c:pt idx="520966">
                  <c:v>0</c:v>
                </c:pt>
                <c:pt idx="520967">
                  <c:v>0</c:v>
                </c:pt>
                <c:pt idx="520968">
                  <c:v>0</c:v>
                </c:pt>
                <c:pt idx="520969">
                  <c:v>0</c:v>
                </c:pt>
                <c:pt idx="520970">
                  <c:v>0</c:v>
                </c:pt>
                <c:pt idx="520971">
                  <c:v>0</c:v>
                </c:pt>
                <c:pt idx="520972">
                  <c:v>0</c:v>
                </c:pt>
                <c:pt idx="520973">
                  <c:v>0</c:v>
                </c:pt>
                <c:pt idx="520974">
                  <c:v>0</c:v>
                </c:pt>
                <c:pt idx="520975">
                  <c:v>0</c:v>
                </c:pt>
                <c:pt idx="520976">
                  <c:v>0</c:v>
                </c:pt>
                <c:pt idx="520977">
                  <c:v>0</c:v>
                </c:pt>
                <c:pt idx="520978">
                  <c:v>0</c:v>
                </c:pt>
                <c:pt idx="520979">
                  <c:v>0</c:v>
                </c:pt>
                <c:pt idx="520980">
                  <c:v>0</c:v>
                </c:pt>
                <c:pt idx="520981">
                  <c:v>0</c:v>
                </c:pt>
                <c:pt idx="520982">
                  <c:v>0</c:v>
                </c:pt>
                <c:pt idx="520983">
                  <c:v>0</c:v>
                </c:pt>
                <c:pt idx="520984">
                  <c:v>0</c:v>
                </c:pt>
                <c:pt idx="520985">
                  <c:v>0</c:v>
                </c:pt>
                <c:pt idx="520986">
                  <c:v>0</c:v>
                </c:pt>
                <c:pt idx="520987">
                  <c:v>0</c:v>
                </c:pt>
                <c:pt idx="520988">
                  <c:v>0</c:v>
                </c:pt>
                <c:pt idx="520989">
                  <c:v>0</c:v>
                </c:pt>
                <c:pt idx="520990">
                  <c:v>0</c:v>
                </c:pt>
                <c:pt idx="520991">
                  <c:v>0</c:v>
                </c:pt>
                <c:pt idx="520992">
                  <c:v>0</c:v>
                </c:pt>
                <c:pt idx="520993">
                  <c:v>0</c:v>
                </c:pt>
                <c:pt idx="520994">
                  <c:v>0</c:v>
                </c:pt>
                <c:pt idx="520995">
                  <c:v>0</c:v>
                </c:pt>
                <c:pt idx="520996">
                  <c:v>0</c:v>
                </c:pt>
                <c:pt idx="520997">
                  <c:v>0</c:v>
                </c:pt>
                <c:pt idx="520998">
                  <c:v>0</c:v>
                </c:pt>
                <c:pt idx="520999">
                  <c:v>0</c:v>
                </c:pt>
                <c:pt idx="521000">
                  <c:v>0</c:v>
                </c:pt>
                <c:pt idx="521001">
                  <c:v>0</c:v>
                </c:pt>
                <c:pt idx="521002">
                  <c:v>0</c:v>
                </c:pt>
                <c:pt idx="521003">
                  <c:v>0</c:v>
                </c:pt>
                <c:pt idx="521004">
                  <c:v>0</c:v>
                </c:pt>
                <c:pt idx="521005">
                  <c:v>0</c:v>
                </c:pt>
                <c:pt idx="521006">
                  <c:v>0</c:v>
                </c:pt>
                <c:pt idx="521007">
                  <c:v>0</c:v>
                </c:pt>
                <c:pt idx="521008">
                  <c:v>0</c:v>
                </c:pt>
                <c:pt idx="521009">
                  <c:v>0</c:v>
                </c:pt>
                <c:pt idx="521010">
                  <c:v>0</c:v>
                </c:pt>
                <c:pt idx="521011">
                  <c:v>0</c:v>
                </c:pt>
                <c:pt idx="521012">
                  <c:v>0</c:v>
                </c:pt>
                <c:pt idx="521013">
                  <c:v>0</c:v>
                </c:pt>
                <c:pt idx="521014">
                  <c:v>0</c:v>
                </c:pt>
                <c:pt idx="521015">
                  <c:v>0</c:v>
                </c:pt>
                <c:pt idx="521016">
                  <c:v>0</c:v>
                </c:pt>
                <c:pt idx="521017">
                  <c:v>0</c:v>
                </c:pt>
                <c:pt idx="521018">
                  <c:v>0</c:v>
                </c:pt>
                <c:pt idx="521019">
                  <c:v>0</c:v>
                </c:pt>
                <c:pt idx="521020">
                  <c:v>0</c:v>
                </c:pt>
                <c:pt idx="521021">
                  <c:v>0</c:v>
                </c:pt>
                <c:pt idx="521022">
                  <c:v>0</c:v>
                </c:pt>
                <c:pt idx="521023">
                  <c:v>0</c:v>
                </c:pt>
                <c:pt idx="521024">
                  <c:v>0</c:v>
                </c:pt>
                <c:pt idx="521025">
                  <c:v>0</c:v>
                </c:pt>
                <c:pt idx="521026">
                  <c:v>0</c:v>
                </c:pt>
                <c:pt idx="521027">
                  <c:v>0</c:v>
                </c:pt>
                <c:pt idx="521028">
                  <c:v>0</c:v>
                </c:pt>
                <c:pt idx="521029">
                  <c:v>0</c:v>
                </c:pt>
                <c:pt idx="521030">
                  <c:v>0</c:v>
                </c:pt>
                <c:pt idx="521031">
                  <c:v>0</c:v>
                </c:pt>
                <c:pt idx="521032">
                  <c:v>0</c:v>
                </c:pt>
                <c:pt idx="521033">
                  <c:v>0</c:v>
                </c:pt>
                <c:pt idx="521034">
                  <c:v>0</c:v>
                </c:pt>
                <c:pt idx="521035">
                  <c:v>0</c:v>
                </c:pt>
                <c:pt idx="521036">
                  <c:v>0</c:v>
                </c:pt>
                <c:pt idx="521037">
                  <c:v>0</c:v>
                </c:pt>
                <c:pt idx="521038">
                  <c:v>0</c:v>
                </c:pt>
                <c:pt idx="521039">
                  <c:v>0</c:v>
                </c:pt>
                <c:pt idx="521040">
                  <c:v>0</c:v>
                </c:pt>
                <c:pt idx="521041">
                  <c:v>0</c:v>
                </c:pt>
                <c:pt idx="521042">
                  <c:v>0</c:v>
                </c:pt>
                <c:pt idx="521043">
                  <c:v>0</c:v>
                </c:pt>
                <c:pt idx="521044">
                  <c:v>0</c:v>
                </c:pt>
                <c:pt idx="521045">
                  <c:v>0</c:v>
                </c:pt>
                <c:pt idx="521046">
                  <c:v>0</c:v>
                </c:pt>
                <c:pt idx="521047">
                  <c:v>0</c:v>
                </c:pt>
                <c:pt idx="521048">
                  <c:v>0</c:v>
                </c:pt>
                <c:pt idx="521049">
                  <c:v>0</c:v>
                </c:pt>
                <c:pt idx="521050">
                  <c:v>0</c:v>
                </c:pt>
                <c:pt idx="521051">
                  <c:v>0</c:v>
                </c:pt>
                <c:pt idx="521052">
                  <c:v>0</c:v>
                </c:pt>
                <c:pt idx="521053">
                  <c:v>0</c:v>
                </c:pt>
                <c:pt idx="521054">
                  <c:v>0</c:v>
                </c:pt>
                <c:pt idx="521055">
                  <c:v>0</c:v>
                </c:pt>
                <c:pt idx="521056">
                  <c:v>0</c:v>
                </c:pt>
                <c:pt idx="521057">
                  <c:v>0</c:v>
                </c:pt>
                <c:pt idx="521058">
                  <c:v>0</c:v>
                </c:pt>
                <c:pt idx="521059">
                  <c:v>0</c:v>
                </c:pt>
                <c:pt idx="521060">
                  <c:v>0</c:v>
                </c:pt>
                <c:pt idx="521061">
                  <c:v>0</c:v>
                </c:pt>
                <c:pt idx="521062">
                  <c:v>0</c:v>
                </c:pt>
                <c:pt idx="521063">
                  <c:v>0</c:v>
                </c:pt>
                <c:pt idx="521064">
                  <c:v>0</c:v>
                </c:pt>
                <c:pt idx="521065">
                  <c:v>0</c:v>
                </c:pt>
                <c:pt idx="521066">
                  <c:v>0</c:v>
                </c:pt>
                <c:pt idx="521067">
                  <c:v>0</c:v>
                </c:pt>
                <c:pt idx="521068">
                  <c:v>0</c:v>
                </c:pt>
                <c:pt idx="521069">
                  <c:v>0</c:v>
                </c:pt>
                <c:pt idx="521070">
                  <c:v>0</c:v>
                </c:pt>
                <c:pt idx="521071">
                  <c:v>0</c:v>
                </c:pt>
                <c:pt idx="521072">
                  <c:v>0</c:v>
                </c:pt>
                <c:pt idx="521073">
                  <c:v>0</c:v>
                </c:pt>
                <c:pt idx="521074">
                  <c:v>0</c:v>
                </c:pt>
                <c:pt idx="521075">
                  <c:v>0</c:v>
                </c:pt>
                <c:pt idx="521076">
                  <c:v>0</c:v>
                </c:pt>
                <c:pt idx="521077">
                  <c:v>0</c:v>
                </c:pt>
                <c:pt idx="521078">
                  <c:v>0</c:v>
                </c:pt>
                <c:pt idx="521079">
                  <c:v>0</c:v>
                </c:pt>
                <c:pt idx="521080">
                  <c:v>0</c:v>
                </c:pt>
                <c:pt idx="521081">
                  <c:v>0</c:v>
                </c:pt>
                <c:pt idx="521082">
                  <c:v>0</c:v>
                </c:pt>
                <c:pt idx="521083">
                  <c:v>0</c:v>
                </c:pt>
                <c:pt idx="521084">
                  <c:v>0</c:v>
                </c:pt>
                <c:pt idx="521085">
                  <c:v>0</c:v>
                </c:pt>
                <c:pt idx="521086">
                  <c:v>0</c:v>
                </c:pt>
                <c:pt idx="521087">
                  <c:v>0</c:v>
                </c:pt>
                <c:pt idx="521088">
                  <c:v>0</c:v>
                </c:pt>
                <c:pt idx="521089">
                  <c:v>0</c:v>
                </c:pt>
                <c:pt idx="521090">
                  <c:v>0</c:v>
                </c:pt>
                <c:pt idx="521091">
                  <c:v>0</c:v>
                </c:pt>
                <c:pt idx="521092">
                  <c:v>0</c:v>
                </c:pt>
                <c:pt idx="521093">
                  <c:v>0</c:v>
                </c:pt>
                <c:pt idx="521094">
                  <c:v>0</c:v>
                </c:pt>
                <c:pt idx="521095">
                  <c:v>0</c:v>
                </c:pt>
                <c:pt idx="521096">
                  <c:v>0</c:v>
                </c:pt>
                <c:pt idx="521097">
                  <c:v>0</c:v>
                </c:pt>
                <c:pt idx="521098">
                  <c:v>0</c:v>
                </c:pt>
                <c:pt idx="521099">
                  <c:v>0</c:v>
                </c:pt>
                <c:pt idx="521100">
                  <c:v>0</c:v>
                </c:pt>
                <c:pt idx="521101">
                  <c:v>0</c:v>
                </c:pt>
                <c:pt idx="521102">
                  <c:v>0</c:v>
                </c:pt>
                <c:pt idx="521103">
                  <c:v>0</c:v>
                </c:pt>
                <c:pt idx="521104">
                  <c:v>0</c:v>
                </c:pt>
                <c:pt idx="521105">
                  <c:v>0</c:v>
                </c:pt>
                <c:pt idx="521106">
                  <c:v>0</c:v>
                </c:pt>
                <c:pt idx="521107">
                  <c:v>0</c:v>
                </c:pt>
                <c:pt idx="521108">
                  <c:v>0</c:v>
                </c:pt>
                <c:pt idx="521109">
                  <c:v>0</c:v>
                </c:pt>
                <c:pt idx="521110">
                  <c:v>0</c:v>
                </c:pt>
                <c:pt idx="521111">
                  <c:v>0</c:v>
                </c:pt>
                <c:pt idx="521112">
                  <c:v>0</c:v>
                </c:pt>
                <c:pt idx="521113">
                  <c:v>0</c:v>
                </c:pt>
                <c:pt idx="521114">
                  <c:v>0</c:v>
                </c:pt>
                <c:pt idx="521115">
                  <c:v>0</c:v>
                </c:pt>
                <c:pt idx="521116">
                  <c:v>0</c:v>
                </c:pt>
                <c:pt idx="521117">
                  <c:v>0</c:v>
                </c:pt>
                <c:pt idx="521118">
                  <c:v>0</c:v>
                </c:pt>
                <c:pt idx="521119">
                  <c:v>0</c:v>
                </c:pt>
                <c:pt idx="521120">
                  <c:v>0</c:v>
                </c:pt>
                <c:pt idx="521121">
                  <c:v>0</c:v>
                </c:pt>
                <c:pt idx="521122">
                  <c:v>0</c:v>
                </c:pt>
                <c:pt idx="521123">
                  <c:v>0</c:v>
                </c:pt>
                <c:pt idx="521124">
                  <c:v>0</c:v>
                </c:pt>
                <c:pt idx="521125">
                  <c:v>0</c:v>
                </c:pt>
                <c:pt idx="521126">
                  <c:v>0</c:v>
                </c:pt>
                <c:pt idx="521127">
                  <c:v>0</c:v>
                </c:pt>
                <c:pt idx="521128">
                  <c:v>0</c:v>
                </c:pt>
                <c:pt idx="521129">
                  <c:v>0</c:v>
                </c:pt>
                <c:pt idx="521130">
                  <c:v>0</c:v>
                </c:pt>
                <c:pt idx="521131">
                  <c:v>0</c:v>
                </c:pt>
                <c:pt idx="521132">
                  <c:v>0</c:v>
                </c:pt>
                <c:pt idx="521133">
                  <c:v>0</c:v>
                </c:pt>
                <c:pt idx="521134">
                  <c:v>0</c:v>
                </c:pt>
                <c:pt idx="521135">
                  <c:v>0</c:v>
                </c:pt>
                <c:pt idx="521136">
                  <c:v>0</c:v>
                </c:pt>
                <c:pt idx="521137">
                  <c:v>0</c:v>
                </c:pt>
                <c:pt idx="521138">
                  <c:v>0</c:v>
                </c:pt>
                <c:pt idx="521139">
                  <c:v>0</c:v>
                </c:pt>
                <c:pt idx="521140">
                  <c:v>0</c:v>
                </c:pt>
                <c:pt idx="521141">
                  <c:v>0</c:v>
                </c:pt>
                <c:pt idx="521142">
                  <c:v>0</c:v>
                </c:pt>
                <c:pt idx="521143">
                  <c:v>0</c:v>
                </c:pt>
                <c:pt idx="521144">
                  <c:v>0</c:v>
                </c:pt>
                <c:pt idx="521145">
                  <c:v>0</c:v>
                </c:pt>
                <c:pt idx="521146">
                  <c:v>0</c:v>
                </c:pt>
                <c:pt idx="521147">
                  <c:v>0</c:v>
                </c:pt>
                <c:pt idx="521148">
                  <c:v>0</c:v>
                </c:pt>
                <c:pt idx="521149">
                  <c:v>0</c:v>
                </c:pt>
                <c:pt idx="521150">
                  <c:v>0</c:v>
                </c:pt>
                <c:pt idx="521151">
                  <c:v>0</c:v>
                </c:pt>
                <c:pt idx="521152">
                  <c:v>0</c:v>
                </c:pt>
                <c:pt idx="521153">
                  <c:v>0</c:v>
                </c:pt>
                <c:pt idx="521154">
                  <c:v>0</c:v>
                </c:pt>
                <c:pt idx="521155">
                  <c:v>0</c:v>
                </c:pt>
                <c:pt idx="521156">
                  <c:v>0</c:v>
                </c:pt>
                <c:pt idx="521157">
                  <c:v>0</c:v>
                </c:pt>
                <c:pt idx="521158">
                  <c:v>0</c:v>
                </c:pt>
                <c:pt idx="521159">
                  <c:v>0</c:v>
                </c:pt>
                <c:pt idx="521160">
                  <c:v>0</c:v>
                </c:pt>
                <c:pt idx="521161">
                  <c:v>0</c:v>
                </c:pt>
                <c:pt idx="521162">
                  <c:v>0</c:v>
                </c:pt>
                <c:pt idx="521163">
                  <c:v>0</c:v>
                </c:pt>
                <c:pt idx="521164">
                  <c:v>0</c:v>
                </c:pt>
                <c:pt idx="521165">
                  <c:v>0</c:v>
                </c:pt>
                <c:pt idx="521166">
                  <c:v>0</c:v>
                </c:pt>
                <c:pt idx="521167">
                  <c:v>0</c:v>
                </c:pt>
                <c:pt idx="521168">
                  <c:v>0</c:v>
                </c:pt>
                <c:pt idx="521169">
                  <c:v>0</c:v>
                </c:pt>
                <c:pt idx="521170">
                  <c:v>0</c:v>
                </c:pt>
                <c:pt idx="521171">
                  <c:v>0</c:v>
                </c:pt>
                <c:pt idx="521172">
                  <c:v>0</c:v>
                </c:pt>
                <c:pt idx="521173">
                  <c:v>0</c:v>
                </c:pt>
                <c:pt idx="521174">
                  <c:v>0</c:v>
                </c:pt>
                <c:pt idx="521175">
                  <c:v>0</c:v>
                </c:pt>
                <c:pt idx="521176">
                  <c:v>0</c:v>
                </c:pt>
                <c:pt idx="521177">
                  <c:v>0</c:v>
                </c:pt>
                <c:pt idx="521178">
                  <c:v>0</c:v>
                </c:pt>
                <c:pt idx="521179">
                  <c:v>0</c:v>
                </c:pt>
                <c:pt idx="521180">
                  <c:v>0</c:v>
                </c:pt>
                <c:pt idx="521181">
                  <c:v>0</c:v>
                </c:pt>
                <c:pt idx="521182">
                  <c:v>0</c:v>
                </c:pt>
                <c:pt idx="521183">
                  <c:v>0</c:v>
                </c:pt>
                <c:pt idx="521184">
                  <c:v>0</c:v>
                </c:pt>
                <c:pt idx="521185">
                  <c:v>0</c:v>
                </c:pt>
                <c:pt idx="521186">
                  <c:v>0</c:v>
                </c:pt>
                <c:pt idx="521187">
                  <c:v>0</c:v>
                </c:pt>
                <c:pt idx="521188">
                  <c:v>0</c:v>
                </c:pt>
                <c:pt idx="521189">
                  <c:v>0</c:v>
                </c:pt>
                <c:pt idx="521190">
                  <c:v>0</c:v>
                </c:pt>
                <c:pt idx="521191">
                  <c:v>0</c:v>
                </c:pt>
                <c:pt idx="521192">
                  <c:v>0</c:v>
                </c:pt>
                <c:pt idx="521193">
                  <c:v>0</c:v>
                </c:pt>
                <c:pt idx="521194">
                  <c:v>0</c:v>
                </c:pt>
                <c:pt idx="521195">
                  <c:v>0</c:v>
                </c:pt>
                <c:pt idx="521196">
                  <c:v>0</c:v>
                </c:pt>
                <c:pt idx="521197">
                  <c:v>0</c:v>
                </c:pt>
                <c:pt idx="521198">
                  <c:v>0</c:v>
                </c:pt>
                <c:pt idx="521199">
                  <c:v>0</c:v>
                </c:pt>
                <c:pt idx="521200">
                  <c:v>0</c:v>
                </c:pt>
                <c:pt idx="521201">
                  <c:v>0</c:v>
                </c:pt>
                <c:pt idx="521202">
                  <c:v>0</c:v>
                </c:pt>
                <c:pt idx="521203">
                  <c:v>0</c:v>
                </c:pt>
                <c:pt idx="521204">
                  <c:v>0</c:v>
                </c:pt>
                <c:pt idx="521205">
                  <c:v>0</c:v>
                </c:pt>
                <c:pt idx="521206">
                  <c:v>0</c:v>
                </c:pt>
                <c:pt idx="521207">
                  <c:v>0</c:v>
                </c:pt>
                <c:pt idx="521208">
                  <c:v>0</c:v>
                </c:pt>
                <c:pt idx="521209">
                  <c:v>0</c:v>
                </c:pt>
                <c:pt idx="521210">
                  <c:v>0</c:v>
                </c:pt>
                <c:pt idx="521211">
                  <c:v>0</c:v>
                </c:pt>
                <c:pt idx="521212">
                  <c:v>0</c:v>
                </c:pt>
                <c:pt idx="521213">
                  <c:v>0</c:v>
                </c:pt>
                <c:pt idx="521214">
                  <c:v>0</c:v>
                </c:pt>
                <c:pt idx="521215">
                  <c:v>0</c:v>
                </c:pt>
                <c:pt idx="521216">
                  <c:v>0</c:v>
                </c:pt>
                <c:pt idx="521217">
                  <c:v>0</c:v>
                </c:pt>
                <c:pt idx="521218">
                  <c:v>0</c:v>
                </c:pt>
                <c:pt idx="521219">
                  <c:v>0</c:v>
                </c:pt>
                <c:pt idx="521220">
                  <c:v>0</c:v>
                </c:pt>
                <c:pt idx="521221">
                  <c:v>0</c:v>
                </c:pt>
                <c:pt idx="521222">
                  <c:v>0</c:v>
                </c:pt>
                <c:pt idx="521223">
                  <c:v>0</c:v>
                </c:pt>
                <c:pt idx="521224">
                  <c:v>0</c:v>
                </c:pt>
                <c:pt idx="521225">
                  <c:v>0</c:v>
                </c:pt>
                <c:pt idx="521226">
                  <c:v>0</c:v>
                </c:pt>
                <c:pt idx="521227">
                  <c:v>0</c:v>
                </c:pt>
                <c:pt idx="521228">
                  <c:v>0</c:v>
                </c:pt>
                <c:pt idx="521229">
                  <c:v>0</c:v>
                </c:pt>
                <c:pt idx="521230">
                  <c:v>0</c:v>
                </c:pt>
                <c:pt idx="521231">
                  <c:v>0</c:v>
                </c:pt>
                <c:pt idx="521232">
                  <c:v>0</c:v>
                </c:pt>
                <c:pt idx="521233">
                  <c:v>0</c:v>
                </c:pt>
                <c:pt idx="521234">
                  <c:v>0</c:v>
                </c:pt>
                <c:pt idx="521235">
                  <c:v>0</c:v>
                </c:pt>
                <c:pt idx="521236">
                  <c:v>0</c:v>
                </c:pt>
                <c:pt idx="521237">
                  <c:v>0</c:v>
                </c:pt>
                <c:pt idx="521238">
                  <c:v>0</c:v>
                </c:pt>
                <c:pt idx="521239">
                  <c:v>0</c:v>
                </c:pt>
                <c:pt idx="521240">
                  <c:v>0</c:v>
                </c:pt>
                <c:pt idx="521241">
                  <c:v>0</c:v>
                </c:pt>
                <c:pt idx="521242">
                  <c:v>0</c:v>
                </c:pt>
                <c:pt idx="521243">
                  <c:v>0</c:v>
                </c:pt>
                <c:pt idx="521244">
                  <c:v>0</c:v>
                </c:pt>
                <c:pt idx="521245">
                  <c:v>0</c:v>
                </c:pt>
                <c:pt idx="521246">
                  <c:v>0</c:v>
                </c:pt>
                <c:pt idx="521247">
                  <c:v>0</c:v>
                </c:pt>
                <c:pt idx="521248">
                  <c:v>0</c:v>
                </c:pt>
                <c:pt idx="521249">
                  <c:v>0</c:v>
                </c:pt>
                <c:pt idx="521250">
                  <c:v>0</c:v>
                </c:pt>
                <c:pt idx="521251">
                  <c:v>0</c:v>
                </c:pt>
                <c:pt idx="521252">
                  <c:v>0</c:v>
                </c:pt>
                <c:pt idx="521253">
                  <c:v>0</c:v>
                </c:pt>
                <c:pt idx="521254">
                  <c:v>0</c:v>
                </c:pt>
                <c:pt idx="521255">
                  <c:v>0</c:v>
                </c:pt>
                <c:pt idx="521256">
                  <c:v>0</c:v>
                </c:pt>
                <c:pt idx="521257">
                  <c:v>0</c:v>
                </c:pt>
                <c:pt idx="521258">
                  <c:v>0</c:v>
                </c:pt>
                <c:pt idx="521259">
                  <c:v>0</c:v>
                </c:pt>
                <c:pt idx="521260">
                  <c:v>0</c:v>
                </c:pt>
                <c:pt idx="521261">
                  <c:v>0</c:v>
                </c:pt>
                <c:pt idx="521262">
                  <c:v>0</c:v>
                </c:pt>
                <c:pt idx="521263">
                  <c:v>0</c:v>
                </c:pt>
                <c:pt idx="521264">
                  <c:v>0</c:v>
                </c:pt>
                <c:pt idx="521265">
                  <c:v>0</c:v>
                </c:pt>
                <c:pt idx="521266">
                  <c:v>0</c:v>
                </c:pt>
                <c:pt idx="521267">
                  <c:v>0</c:v>
                </c:pt>
                <c:pt idx="521268">
                  <c:v>0</c:v>
                </c:pt>
                <c:pt idx="521269">
                  <c:v>0</c:v>
                </c:pt>
                <c:pt idx="521270">
                  <c:v>0</c:v>
                </c:pt>
                <c:pt idx="521271">
                  <c:v>0</c:v>
                </c:pt>
                <c:pt idx="521272">
                  <c:v>0</c:v>
                </c:pt>
                <c:pt idx="521273">
                  <c:v>0</c:v>
                </c:pt>
                <c:pt idx="521274">
                  <c:v>0</c:v>
                </c:pt>
                <c:pt idx="521275">
                  <c:v>0</c:v>
                </c:pt>
                <c:pt idx="521276">
                  <c:v>0</c:v>
                </c:pt>
                <c:pt idx="521277">
                  <c:v>0</c:v>
                </c:pt>
                <c:pt idx="521278">
                  <c:v>0</c:v>
                </c:pt>
                <c:pt idx="521279">
                  <c:v>0</c:v>
                </c:pt>
                <c:pt idx="521280">
                  <c:v>0</c:v>
                </c:pt>
                <c:pt idx="521281">
                  <c:v>0</c:v>
                </c:pt>
                <c:pt idx="521282">
                  <c:v>0</c:v>
                </c:pt>
                <c:pt idx="521283">
                  <c:v>0</c:v>
                </c:pt>
                <c:pt idx="521284">
                  <c:v>0</c:v>
                </c:pt>
                <c:pt idx="521285">
                  <c:v>0</c:v>
                </c:pt>
                <c:pt idx="521286">
                  <c:v>0</c:v>
                </c:pt>
                <c:pt idx="521287">
                  <c:v>0</c:v>
                </c:pt>
                <c:pt idx="521288">
                  <c:v>0</c:v>
                </c:pt>
                <c:pt idx="521289">
                  <c:v>0</c:v>
                </c:pt>
                <c:pt idx="521290">
                  <c:v>0</c:v>
                </c:pt>
                <c:pt idx="521291">
                  <c:v>0</c:v>
                </c:pt>
                <c:pt idx="521292">
                  <c:v>0</c:v>
                </c:pt>
                <c:pt idx="521293">
                  <c:v>0</c:v>
                </c:pt>
                <c:pt idx="521294">
                  <c:v>0</c:v>
                </c:pt>
                <c:pt idx="521295">
                  <c:v>0</c:v>
                </c:pt>
                <c:pt idx="521296">
                  <c:v>0</c:v>
                </c:pt>
                <c:pt idx="521297">
                  <c:v>0</c:v>
                </c:pt>
                <c:pt idx="521298">
                  <c:v>0</c:v>
                </c:pt>
                <c:pt idx="521299">
                  <c:v>0</c:v>
                </c:pt>
                <c:pt idx="521300">
                  <c:v>0</c:v>
                </c:pt>
                <c:pt idx="521301">
                  <c:v>0</c:v>
                </c:pt>
                <c:pt idx="521302">
                  <c:v>0</c:v>
                </c:pt>
                <c:pt idx="521303">
                  <c:v>0</c:v>
                </c:pt>
                <c:pt idx="521304">
                  <c:v>0</c:v>
                </c:pt>
                <c:pt idx="521305">
                  <c:v>0</c:v>
                </c:pt>
                <c:pt idx="521306">
                  <c:v>0</c:v>
                </c:pt>
                <c:pt idx="521307">
                  <c:v>0</c:v>
                </c:pt>
                <c:pt idx="521308">
                  <c:v>0</c:v>
                </c:pt>
                <c:pt idx="521309">
                  <c:v>0</c:v>
                </c:pt>
                <c:pt idx="521310">
                  <c:v>0</c:v>
                </c:pt>
                <c:pt idx="521311">
                  <c:v>0</c:v>
                </c:pt>
                <c:pt idx="521312">
                  <c:v>0</c:v>
                </c:pt>
                <c:pt idx="521313">
                  <c:v>0</c:v>
                </c:pt>
                <c:pt idx="521314">
                  <c:v>0</c:v>
                </c:pt>
                <c:pt idx="521315">
                  <c:v>0</c:v>
                </c:pt>
                <c:pt idx="521316">
                  <c:v>0</c:v>
                </c:pt>
                <c:pt idx="521317">
                  <c:v>0</c:v>
                </c:pt>
                <c:pt idx="521318">
                  <c:v>0</c:v>
                </c:pt>
                <c:pt idx="521319">
                  <c:v>0</c:v>
                </c:pt>
                <c:pt idx="521320">
                  <c:v>0</c:v>
                </c:pt>
                <c:pt idx="521321">
                  <c:v>0</c:v>
                </c:pt>
                <c:pt idx="521322">
                  <c:v>0</c:v>
                </c:pt>
                <c:pt idx="521323">
                  <c:v>0</c:v>
                </c:pt>
                <c:pt idx="521324">
                  <c:v>0</c:v>
                </c:pt>
                <c:pt idx="521325">
                  <c:v>0</c:v>
                </c:pt>
                <c:pt idx="521326">
                  <c:v>0</c:v>
                </c:pt>
                <c:pt idx="521327">
                  <c:v>0</c:v>
                </c:pt>
                <c:pt idx="521328">
                  <c:v>0</c:v>
                </c:pt>
                <c:pt idx="521329">
                  <c:v>0</c:v>
                </c:pt>
                <c:pt idx="521330">
                  <c:v>0</c:v>
                </c:pt>
                <c:pt idx="521331">
                  <c:v>0</c:v>
                </c:pt>
                <c:pt idx="521332">
                  <c:v>0</c:v>
                </c:pt>
                <c:pt idx="521333">
                  <c:v>0</c:v>
                </c:pt>
                <c:pt idx="521334">
                  <c:v>0</c:v>
                </c:pt>
                <c:pt idx="521335">
                  <c:v>0</c:v>
                </c:pt>
                <c:pt idx="521336">
                  <c:v>0</c:v>
                </c:pt>
                <c:pt idx="521337">
                  <c:v>0</c:v>
                </c:pt>
                <c:pt idx="521338">
                  <c:v>0</c:v>
                </c:pt>
                <c:pt idx="521339">
                  <c:v>0</c:v>
                </c:pt>
                <c:pt idx="521340">
                  <c:v>0</c:v>
                </c:pt>
                <c:pt idx="521341">
                  <c:v>0</c:v>
                </c:pt>
                <c:pt idx="521342">
                  <c:v>0</c:v>
                </c:pt>
                <c:pt idx="521343">
                  <c:v>0</c:v>
                </c:pt>
                <c:pt idx="521344">
                  <c:v>0</c:v>
                </c:pt>
                <c:pt idx="521345">
                  <c:v>0</c:v>
                </c:pt>
                <c:pt idx="521346">
                  <c:v>0</c:v>
                </c:pt>
                <c:pt idx="521347">
                  <c:v>0</c:v>
                </c:pt>
                <c:pt idx="521348">
                  <c:v>0</c:v>
                </c:pt>
                <c:pt idx="521349">
                  <c:v>0</c:v>
                </c:pt>
                <c:pt idx="521350">
                  <c:v>0</c:v>
                </c:pt>
                <c:pt idx="521351">
                  <c:v>0</c:v>
                </c:pt>
                <c:pt idx="521352">
                  <c:v>0</c:v>
                </c:pt>
                <c:pt idx="521353">
                  <c:v>0</c:v>
                </c:pt>
                <c:pt idx="521354">
                  <c:v>0</c:v>
                </c:pt>
                <c:pt idx="521355">
                  <c:v>0</c:v>
                </c:pt>
                <c:pt idx="521356">
                  <c:v>0</c:v>
                </c:pt>
                <c:pt idx="521357">
                  <c:v>0</c:v>
                </c:pt>
                <c:pt idx="521358">
                  <c:v>0</c:v>
                </c:pt>
                <c:pt idx="521359">
                  <c:v>0</c:v>
                </c:pt>
                <c:pt idx="521360">
                  <c:v>0</c:v>
                </c:pt>
                <c:pt idx="521361">
                  <c:v>0</c:v>
                </c:pt>
                <c:pt idx="521362">
                  <c:v>0</c:v>
                </c:pt>
                <c:pt idx="521363">
                  <c:v>0</c:v>
                </c:pt>
                <c:pt idx="521364">
                  <c:v>0</c:v>
                </c:pt>
                <c:pt idx="521365">
                  <c:v>0</c:v>
                </c:pt>
                <c:pt idx="521366">
                  <c:v>0</c:v>
                </c:pt>
                <c:pt idx="521367">
                  <c:v>0</c:v>
                </c:pt>
                <c:pt idx="521368">
                  <c:v>0</c:v>
                </c:pt>
                <c:pt idx="521369">
                  <c:v>0</c:v>
                </c:pt>
                <c:pt idx="521370">
                  <c:v>0</c:v>
                </c:pt>
                <c:pt idx="521371">
                  <c:v>0</c:v>
                </c:pt>
                <c:pt idx="521372">
                  <c:v>0</c:v>
                </c:pt>
                <c:pt idx="521373">
                  <c:v>0</c:v>
                </c:pt>
                <c:pt idx="521374">
                  <c:v>0</c:v>
                </c:pt>
                <c:pt idx="521375">
                  <c:v>0</c:v>
                </c:pt>
                <c:pt idx="521376">
                  <c:v>0</c:v>
                </c:pt>
                <c:pt idx="521377">
                  <c:v>0</c:v>
                </c:pt>
                <c:pt idx="521378">
                  <c:v>0</c:v>
                </c:pt>
                <c:pt idx="521379">
                  <c:v>0</c:v>
                </c:pt>
                <c:pt idx="521380">
                  <c:v>0</c:v>
                </c:pt>
                <c:pt idx="521381">
                  <c:v>0</c:v>
                </c:pt>
                <c:pt idx="521382">
                  <c:v>0</c:v>
                </c:pt>
                <c:pt idx="521383">
                  <c:v>0</c:v>
                </c:pt>
                <c:pt idx="521384">
                  <c:v>0</c:v>
                </c:pt>
                <c:pt idx="521385">
                  <c:v>0</c:v>
                </c:pt>
                <c:pt idx="521386">
                  <c:v>0</c:v>
                </c:pt>
                <c:pt idx="521387">
                  <c:v>0</c:v>
                </c:pt>
                <c:pt idx="521388">
                  <c:v>0</c:v>
                </c:pt>
                <c:pt idx="521389">
                  <c:v>0</c:v>
                </c:pt>
                <c:pt idx="521390">
                  <c:v>0</c:v>
                </c:pt>
                <c:pt idx="521391">
                  <c:v>0</c:v>
                </c:pt>
                <c:pt idx="521392">
                  <c:v>0</c:v>
                </c:pt>
                <c:pt idx="521393">
                  <c:v>0</c:v>
                </c:pt>
                <c:pt idx="521394">
                  <c:v>0</c:v>
                </c:pt>
                <c:pt idx="521395">
                  <c:v>0</c:v>
                </c:pt>
                <c:pt idx="521396">
                  <c:v>0</c:v>
                </c:pt>
                <c:pt idx="521397">
                  <c:v>0</c:v>
                </c:pt>
                <c:pt idx="521398">
                  <c:v>0</c:v>
                </c:pt>
                <c:pt idx="521399">
                  <c:v>0</c:v>
                </c:pt>
                <c:pt idx="521400">
                  <c:v>0</c:v>
                </c:pt>
                <c:pt idx="521401">
                  <c:v>0</c:v>
                </c:pt>
                <c:pt idx="521402">
                  <c:v>0</c:v>
                </c:pt>
                <c:pt idx="521403">
                  <c:v>0</c:v>
                </c:pt>
                <c:pt idx="521404">
                  <c:v>0</c:v>
                </c:pt>
                <c:pt idx="521405">
                  <c:v>0</c:v>
                </c:pt>
                <c:pt idx="521406">
                  <c:v>0</c:v>
                </c:pt>
                <c:pt idx="521407">
                  <c:v>0</c:v>
                </c:pt>
                <c:pt idx="521408">
                  <c:v>0</c:v>
                </c:pt>
                <c:pt idx="521409">
                  <c:v>0</c:v>
                </c:pt>
                <c:pt idx="521410">
                  <c:v>0</c:v>
                </c:pt>
                <c:pt idx="521411">
                  <c:v>0</c:v>
                </c:pt>
                <c:pt idx="521412">
                  <c:v>0</c:v>
                </c:pt>
                <c:pt idx="521413">
                  <c:v>0</c:v>
                </c:pt>
                <c:pt idx="521414">
                  <c:v>0</c:v>
                </c:pt>
                <c:pt idx="521415">
                  <c:v>0</c:v>
                </c:pt>
                <c:pt idx="521416">
                  <c:v>0</c:v>
                </c:pt>
                <c:pt idx="521417">
                  <c:v>0</c:v>
                </c:pt>
                <c:pt idx="521418">
                  <c:v>0</c:v>
                </c:pt>
                <c:pt idx="521419">
                  <c:v>0</c:v>
                </c:pt>
                <c:pt idx="521420">
                  <c:v>0</c:v>
                </c:pt>
                <c:pt idx="521421">
                  <c:v>0</c:v>
                </c:pt>
                <c:pt idx="521422">
                  <c:v>0</c:v>
                </c:pt>
                <c:pt idx="521423">
                  <c:v>0</c:v>
                </c:pt>
                <c:pt idx="521424">
                  <c:v>0</c:v>
                </c:pt>
                <c:pt idx="521425">
                  <c:v>0</c:v>
                </c:pt>
                <c:pt idx="521426">
                  <c:v>0</c:v>
                </c:pt>
                <c:pt idx="521427">
                  <c:v>0</c:v>
                </c:pt>
                <c:pt idx="521428">
                  <c:v>0</c:v>
                </c:pt>
                <c:pt idx="521429">
                  <c:v>0</c:v>
                </c:pt>
                <c:pt idx="521430">
                  <c:v>0</c:v>
                </c:pt>
                <c:pt idx="521431">
                  <c:v>0</c:v>
                </c:pt>
                <c:pt idx="521432">
                  <c:v>0</c:v>
                </c:pt>
                <c:pt idx="521433">
                  <c:v>0</c:v>
                </c:pt>
                <c:pt idx="521434">
                  <c:v>0</c:v>
                </c:pt>
                <c:pt idx="521435">
                  <c:v>0</c:v>
                </c:pt>
                <c:pt idx="521436">
                  <c:v>0</c:v>
                </c:pt>
                <c:pt idx="521437">
                  <c:v>0</c:v>
                </c:pt>
                <c:pt idx="521438">
                  <c:v>0</c:v>
                </c:pt>
                <c:pt idx="521439">
                  <c:v>0</c:v>
                </c:pt>
                <c:pt idx="521440">
                  <c:v>0</c:v>
                </c:pt>
                <c:pt idx="521441">
                  <c:v>0</c:v>
                </c:pt>
                <c:pt idx="521442">
                  <c:v>0</c:v>
                </c:pt>
                <c:pt idx="521443">
                  <c:v>0</c:v>
                </c:pt>
                <c:pt idx="521444">
                  <c:v>0</c:v>
                </c:pt>
                <c:pt idx="521445">
                  <c:v>0</c:v>
                </c:pt>
                <c:pt idx="521446">
                  <c:v>0</c:v>
                </c:pt>
                <c:pt idx="521447">
                  <c:v>0</c:v>
                </c:pt>
                <c:pt idx="521448">
                  <c:v>0</c:v>
                </c:pt>
                <c:pt idx="521449">
                  <c:v>0</c:v>
                </c:pt>
                <c:pt idx="521450">
                  <c:v>0</c:v>
                </c:pt>
                <c:pt idx="521451">
                  <c:v>0</c:v>
                </c:pt>
                <c:pt idx="521452">
                  <c:v>0</c:v>
                </c:pt>
                <c:pt idx="521453">
                  <c:v>0</c:v>
                </c:pt>
                <c:pt idx="521454">
                  <c:v>0</c:v>
                </c:pt>
                <c:pt idx="521455">
                  <c:v>0</c:v>
                </c:pt>
                <c:pt idx="521456">
                  <c:v>0</c:v>
                </c:pt>
                <c:pt idx="521457">
                  <c:v>0</c:v>
                </c:pt>
                <c:pt idx="521458">
                  <c:v>0</c:v>
                </c:pt>
                <c:pt idx="521459">
                  <c:v>0</c:v>
                </c:pt>
                <c:pt idx="521460">
                  <c:v>0</c:v>
                </c:pt>
                <c:pt idx="521461">
                  <c:v>0</c:v>
                </c:pt>
                <c:pt idx="521462">
                  <c:v>0</c:v>
                </c:pt>
                <c:pt idx="521463">
                  <c:v>0</c:v>
                </c:pt>
                <c:pt idx="521464">
                  <c:v>0</c:v>
                </c:pt>
                <c:pt idx="521465">
                  <c:v>0</c:v>
                </c:pt>
                <c:pt idx="521466">
                  <c:v>0</c:v>
                </c:pt>
                <c:pt idx="521467">
                  <c:v>0</c:v>
                </c:pt>
                <c:pt idx="521468">
                  <c:v>0</c:v>
                </c:pt>
                <c:pt idx="521469">
                  <c:v>0</c:v>
                </c:pt>
                <c:pt idx="521470">
                  <c:v>0</c:v>
                </c:pt>
                <c:pt idx="521471">
                  <c:v>0</c:v>
                </c:pt>
                <c:pt idx="521472">
                  <c:v>0</c:v>
                </c:pt>
                <c:pt idx="521473">
                  <c:v>0</c:v>
                </c:pt>
                <c:pt idx="521474">
                  <c:v>0</c:v>
                </c:pt>
                <c:pt idx="521475">
                  <c:v>0</c:v>
                </c:pt>
                <c:pt idx="521476">
                  <c:v>0</c:v>
                </c:pt>
                <c:pt idx="521477">
                  <c:v>0</c:v>
                </c:pt>
                <c:pt idx="521478">
                  <c:v>0</c:v>
                </c:pt>
                <c:pt idx="521479">
                  <c:v>0</c:v>
                </c:pt>
                <c:pt idx="521480">
                  <c:v>0</c:v>
                </c:pt>
                <c:pt idx="521481">
                  <c:v>0</c:v>
                </c:pt>
                <c:pt idx="521482">
                  <c:v>0</c:v>
                </c:pt>
                <c:pt idx="521483">
                  <c:v>0</c:v>
                </c:pt>
                <c:pt idx="521484">
                  <c:v>0</c:v>
                </c:pt>
                <c:pt idx="521485">
                  <c:v>0</c:v>
                </c:pt>
                <c:pt idx="521486">
                  <c:v>0</c:v>
                </c:pt>
                <c:pt idx="521487">
                  <c:v>0</c:v>
                </c:pt>
                <c:pt idx="521488">
                  <c:v>0</c:v>
                </c:pt>
                <c:pt idx="521489">
                  <c:v>0</c:v>
                </c:pt>
                <c:pt idx="521490">
                  <c:v>0</c:v>
                </c:pt>
                <c:pt idx="521491">
                  <c:v>0</c:v>
                </c:pt>
                <c:pt idx="521492">
                  <c:v>0</c:v>
                </c:pt>
                <c:pt idx="521493">
                  <c:v>0</c:v>
                </c:pt>
                <c:pt idx="521494">
                  <c:v>0</c:v>
                </c:pt>
                <c:pt idx="521495">
                  <c:v>0</c:v>
                </c:pt>
                <c:pt idx="521496">
                  <c:v>0</c:v>
                </c:pt>
                <c:pt idx="521497">
                  <c:v>0</c:v>
                </c:pt>
                <c:pt idx="521498">
                  <c:v>0</c:v>
                </c:pt>
                <c:pt idx="521499">
                  <c:v>0</c:v>
                </c:pt>
                <c:pt idx="521500">
                  <c:v>0</c:v>
                </c:pt>
                <c:pt idx="521501">
                  <c:v>0</c:v>
                </c:pt>
                <c:pt idx="521502">
                  <c:v>0</c:v>
                </c:pt>
                <c:pt idx="521503">
                  <c:v>0</c:v>
                </c:pt>
                <c:pt idx="521504">
                  <c:v>0</c:v>
                </c:pt>
                <c:pt idx="521505">
                  <c:v>0</c:v>
                </c:pt>
                <c:pt idx="521506">
                  <c:v>0</c:v>
                </c:pt>
                <c:pt idx="521507">
                  <c:v>0</c:v>
                </c:pt>
                <c:pt idx="521508">
                  <c:v>0</c:v>
                </c:pt>
                <c:pt idx="521509">
                  <c:v>0</c:v>
                </c:pt>
                <c:pt idx="521510">
                  <c:v>0</c:v>
                </c:pt>
                <c:pt idx="521511">
                  <c:v>0</c:v>
                </c:pt>
                <c:pt idx="521512">
                  <c:v>0</c:v>
                </c:pt>
                <c:pt idx="521513">
                  <c:v>0</c:v>
                </c:pt>
                <c:pt idx="521514">
                  <c:v>0</c:v>
                </c:pt>
                <c:pt idx="521515">
                  <c:v>0</c:v>
                </c:pt>
                <c:pt idx="521516">
                  <c:v>0</c:v>
                </c:pt>
                <c:pt idx="521517">
                  <c:v>0</c:v>
                </c:pt>
                <c:pt idx="521518">
                  <c:v>0</c:v>
                </c:pt>
                <c:pt idx="521519">
                  <c:v>0</c:v>
                </c:pt>
                <c:pt idx="521520">
                  <c:v>0</c:v>
                </c:pt>
                <c:pt idx="521521">
                  <c:v>0</c:v>
                </c:pt>
                <c:pt idx="521522">
                  <c:v>0</c:v>
                </c:pt>
                <c:pt idx="521523">
                  <c:v>0</c:v>
                </c:pt>
                <c:pt idx="521524">
                  <c:v>0</c:v>
                </c:pt>
                <c:pt idx="521525">
                  <c:v>0</c:v>
                </c:pt>
                <c:pt idx="521526">
                  <c:v>0</c:v>
                </c:pt>
                <c:pt idx="521527">
                  <c:v>0</c:v>
                </c:pt>
                <c:pt idx="521528">
                  <c:v>0</c:v>
                </c:pt>
                <c:pt idx="521529">
                  <c:v>0</c:v>
                </c:pt>
                <c:pt idx="521530">
                  <c:v>0</c:v>
                </c:pt>
                <c:pt idx="521531">
                  <c:v>0</c:v>
                </c:pt>
                <c:pt idx="521532">
                  <c:v>0</c:v>
                </c:pt>
                <c:pt idx="521533">
                  <c:v>0</c:v>
                </c:pt>
                <c:pt idx="521534">
                  <c:v>0</c:v>
                </c:pt>
                <c:pt idx="521535">
                  <c:v>0</c:v>
                </c:pt>
                <c:pt idx="521536">
                  <c:v>0</c:v>
                </c:pt>
                <c:pt idx="521537">
                  <c:v>0</c:v>
                </c:pt>
                <c:pt idx="521538">
                  <c:v>0</c:v>
                </c:pt>
                <c:pt idx="521539">
                  <c:v>0</c:v>
                </c:pt>
                <c:pt idx="521540">
                  <c:v>0</c:v>
                </c:pt>
                <c:pt idx="521541">
                  <c:v>0</c:v>
                </c:pt>
                <c:pt idx="521542">
                  <c:v>0</c:v>
                </c:pt>
                <c:pt idx="521543">
                  <c:v>0</c:v>
                </c:pt>
                <c:pt idx="521544">
                  <c:v>0</c:v>
                </c:pt>
                <c:pt idx="521545">
                  <c:v>0</c:v>
                </c:pt>
                <c:pt idx="521546">
                  <c:v>0</c:v>
                </c:pt>
                <c:pt idx="521547">
                  <c:v>0</c:v>
                </c:pt>
                <c:pt idx="521548">
                  <c:v>0</c:v>
                </c:pt>
                <c:pt idx="521549">
                  <c:v>0</c:v>
                </c:pt>
                <c:pt idx="521550">
                  <c:v>0</c:v>
                </c:pt>
                <c:pt idx="521551">
                  <c:v>0</c:v>
                </c:pt>
                <c:pt idx="521552">
                  <c:v>0</c:v>
                </c:pt>
                <c:pt idx="521553">
                  <c:v>0</c:v>
                </c:pt>
                <c:pt idx="521554">
                  <c:v>0</c:v>
                </c:pt>
                <c:pt idx="521555">
                  <c:v>0</c:v>
                </c:pt>
                <c:pt idx="521556">
                  <c:v>0</c:v>
                </c:pt>
                <c:pt idx="521557">
                  <c:v>0</c:v>
                </c:pt>
                <c:pt idx="521558">
                  <c:v>0</c:v>
                </c:pt>
                <c:pt idx="521559">
                  <c:v>0</c:v>
                </c:pt>
                <c:pt idx="521560">
                  <c:v>0</c:v>
                </c:pt>
                <c:pt idx="521561">
                  <c:v>0</c:v>
                </c:pt>
                <c:pt idx="521562">
                  <c:v>0</c:v>
                </c:pt>
                <c:pt idx="521563">
                  <c:v>0</c:v>
                </c:pt>
                <c:pt idx="521564">
                  <c:v>0</c:v>
                </c:pt>
                <c:pt idx="521565">
                  <c:v>0</c:v>
                </c:pt>
                <c:pt idx="521566">
                  <c:v>0</c:v>
                </c:pt>
                <c:pt idx="521567">
                  <c:v>0</c:v>
                </c:pt>
                <c:pt idx="521568">
                  <c:v>0</c:v>
                </c:pt>
                <c:pt idx="521569">
                  <c:v>0</c:v>
                </c:pt>
                <c:pt idx="521570">
                  <c:v>0</c:v>
                </c:pt>
                <c:pt idx="521571">
                  <c:v>0</c:v>
                </c:pt>
                <c:pt idx="521572">
                  <c:v>0</c:v>
                </c:pt>
                <c:pt idx="521573">
                  <c:v>0</c:v>
                </c:pt>
                <c:pt idx="521574">
                  <c:v>0</c:v>
                </c:pt>
                <c:pt idx="521575">
                  <c:v>0</c:v>
                </c:pt>
                <c:pt idx="521576">
                  <c:v>0</c:v>
                </c:pt>
                <c:pt idx="521577">
                  <c:v>0</c:v>
                </c:pt>
                <c:pt idx="521578">
                  <c:v>0</c:v>
                </c:pt>
                <c:pt idx="521579">
                  <c:v>0</c:v>
                </c:pt>
                <c:pt idx="521580">
                  <c:v>0</c:v>
                </c:pt>
                <c:pt idx="521581">
                  <c:v>0</c:v>
                </c:pt>
                <c:pt idx="521582">
                  <c:v>0</c:v>
                </c:pt>
                <c:pt idx="521583">
                  <c:v>0</c:v>
                </c:pt>
                <c:pt idx="521584">
                  <c:v>0</c:v>
                </c:pt>
                <c:pt idx="521585">
                  <c:v>0</c:v>
                </c:pt>
                <c:pt idx="521586">
                  <c:v>0</c:v>
                </c:pt>
                <c:pt idx="521587">
                  <c:v>0</c:v>
                </c:pt>
                <c:pt idx="521588">
                  <c:v>0</c:v>
                </c:pt>
                <c:pt idx="521589">
                  <c:v>0</c:v>
                </c:pt>
                <c:pt idx="521590">
                  <c:v>0</c:v>
                </c:pt>
                <c:pt idx="521591">
                  <c:v>0</c:v>
                </c:pt>
                <c:pt idx="521592">
                  <c:v>0</c:v>
                </c:pt>
                <c:pt idx="521593">
                  <c:v>0</c:v>
                </c:pt>
                <c:pt idx="521594">
                  <c:v>0</c:v>
                </c:pt>
                <c:pt idx="521595">
                  <c:v>0</c:v>
                </c:pt>
                <c:pt idx="521596">
                  <c:v>0</c:v>
                </c:pt>
                <c:pt idx="521597">
                  <c:v>0</c:v>
                </c:pt>
                <c:pt idx="521598">
                  <c:v>0</c:v>
                </c:pt>
                <c:pt idx="521599">
                  <c:v>0</c:v>
                </c:pt>
                <c:pt idx="521600">
                  <c:v>0</c:v>
                </c:pt>
                <c:pt idx="521601">
                  <c:v>0</c:v>
                </c:pt>
                <c:pt idx="521602">
                  <c:v>0</c:v>
                </c:pt>
                <c:pt idx="521603">
                  <c:v>0</c:v>
                </c:pt>
                <c:pt idx="521604">
                  <c:v>0</c:v>
                </c:pt>
                <c:pt idx="521605">
                  <c:v>0</c:v>
                </c:pt>
                <c:pt idx="521606">
                  <c:v>0</c:v>
                </c:pt>
                <c:pt idx="521607">
                  <c:v>0</c:v>
                </c:pt>
                <c:pt idx="521608">
                  <c:v>0</c:v>
                </c:pt>
                <c:pt idx="521609">
                  <c:v>0</c:v>
                </c:pt>
                <c:pt idx="521610">
                  <c:v>0</c:v>
                </c:pt>
                <c:pt idx="521611">
                  <c:v>0</c:v>
                </c:pt>
                <c:pt idx="521612">
                  <c:v>0</c:v>
                </c:pt>
                <c:pt idx="521613">
                  <c:v>0</c:v>
                </c:pt>
                <c:pt idx="521614">
                  <c:v>0</c:v>
                </c:pt>
                <c:pt idx="521615">
                  <c:v>0</c:v>
                </c:pt>
                <c:pt idx="521616">
                  <c:v>0</c:v>
                </c:pt>
                <c:pt idx="521617">
                  <c:v>0</c:v>
                </c:pt>
                <c:pt idx="521618">
                  <c:v>0</c:v>
                </c:pt>
                <c:pt idx="521619">
                  <c:v>0</c:v>
                </c:pt>
                <c:pt idx="521620">
                  <c:v>0</c:v>
                </c:pt>
                <c:pt idx="521621">
                  <c:v>0</c:v>
                </c:pt>
                <c:pt idx="521622">
                  <c:v>0</c:v>
                </c:pt>
                <c:pt idx="521623">
                  <c:v>0</c:v>
                </c:pt>
                <c:pt idx="521624">
                  <c:v>0</c:v>
                </c:pt>
                <c:pt idx="521625">
                  <c:v>0</c:v>
                </c:pt>
                <c:pt idx="521626">
                  <c:v>0</c:v>
                </c:pt>
                <c:pt idx="521627">
                  <c:v>0</c:v>
                </c:pt>
                <c:pt idx="521628">
                  <c:v>0</c:v>
                </c:pt>
                <c:pt idx="521629">
                  <c:v>0</c:v>
                </c:pt>
                <c:pt idx="521630">
                  <c:v>0</c:v>
                </c:pt>
                <c:pt idx="521631">
                  <c:v>0</c:v>
                </c:pt>
                <c:pt idx="521632">
                  <c:v>0</c:v>
                </c:pt>
                <c:pt idx="521633">
                  <c:v>0</c:v>
                </c:pt>
                <c:pt idx="521634">
                  <c:v>0</c:v>
                </c:pt>
                <c:pt idx="521635">
                  <c:v>0</c:v>
                </c:pt>
                <c:pt idx="521636">
                  <c:v>0</c:v>
                </c:pt>
                <c:pt idx="521637">
                  <c:v>0</c:v>
                </c:pt>
                <c:pt idx="521638">
                  <c:v>0</c:v>
                </c:pt>
                <c:pt idx="521639">
                  <c:v>0</c:v>
                </c:pt>
                <c:pt idx="521640">
                  <c:v>0</c:v>
                </c:pt>
                <c:pt idx="521641">
                  <c:v>0</c:v>
                </c:pt>
                <c:pt idx="521642">
                  <c:v>0</c:v>
                </c:pt>
                <c:pt idx="521643">
                  <c:v>0</c:v>
                </c:pt>
                <c:pt idx="521644">
                  <c:v>0</c:v>
                </c:pt>
                <c:pt idx="521645">
                  <c:v>0</c:v>
                </c:pt>
                <c:pt idx="521646">
                  <c:v>0</c:v>
                </c:pt>
                <c:pt idx="521647">
                  <c:v>0</c:v>
                </c:pt>
                <c:pt idx="521648">
                  <c:v>0</c:v>
                </c:pt>
                <c:pt idx="521649">
                  <c:v>0</c:v>
                </c:pt>
                <c:pt idx="521650">
                  <c:v>0</c:v>
                </c:pt>
                <c:pt idx="521651">
                  <c:v>0</c:v>
                </c:pt>
                <c:pt idx="521652">
                  <c:v>0</c:v>
                </c:pt>
                <c:pt idx="521653">
                  <c:v>0</c:v>
                </c:pt>
                <c:pt idx="521654">
                  <c:v>0</c:v>
                </c:pt>
                <c:pt idx="521655">
                  <c:v>0</c:v>
                </c:pt>
                <c:pt idx="521656">
                  <c:v>0</c:v>
                </c:pt>
                <c:pt idx="521657">
                  <c:v>0</c:v>
                </c:pt>
                <c:pt idx="521658">
                  <c:v>0</c:v>
                </c:pt>
                <c:pt idx="521659">
                  <c:v>0</c:v>
                </c:pt>
                <c:pt idx="521660">
                  <c:v>0</c:v>
                </c:pt>
                <c:pt idx="521661">
                  <c:v>0</c:v>
                </c:pt>
                <c:pt idx="521662">
                  <c:v>0</c:v>
                </c:pt>
                <c:pt idx="521663">
                  <c:v>0</c:v>
                </c:pt>
                <c:pt idx="521664">
                  <c:v>0</c:v>
                </c:pt>
                <c:pt idx="521665">
                  <c:v>0</c:v>
                </c:pt>
                <c:pt idx="521666">
                  <c:v>0</c:v>
                </c:pt>
                <c:pt idx="521667">
                  <c:v>0</c:v>
                </c:pt>
                <c:pt idx="521668">
                  <c:v>0</c:v>
                </c:pt>
                <c:pt idx="521669">
                  <c:v>0</c:v>
                </c:pt>
                <c:pt idx="521670">
                  <c:v>0</c:v>
                </c:pt>
                <c:pt idx="521671">
                  <c:v>0</c:v>
                </c:pt>
                <c:pt idx="521672">
                  <c:v>0</c:v>
                </c:pt>
                <c:pt idx="521673">
                  <c:v>0</c:v>
                </c:pt>
                <c:pt idx="521674">
                  <c:v>0</c:v>
                </c:pt>
                <c:pt idx="521675">
                  <c:v>0</c:v>
                </c:pt>
                <c:pt idx="521676">
                  <c:v>0</c:v>
                </c:pt>
                <c:pt idx="521677">
                  <c:v>0</c:v>
                </c:pt>
                <c:pt idx="521678">
                  <c:v>0</c:v>
                </c:pt>
                <c:pt idx="521679">
                  <c:v>0</c:v>
                </c:pt>
                <c:pt idx="521680">
                  <c:v>0</c:v>
                </c:pt>
                <c:pt idx="521681">
                  <c:v>0</c:v>
                </c:pt>
                <c:pt idx="521682">
                  <c:v>0</c:v>
                </c:pt>
                <c:pt idx="521683">
                  <c:v>0</c:v>
                </c:pt>
                <c:pt idx="521684">
                  <c:v>0</c:v>
                </c:pt>
                <c:pt idx="521685">
                  <c:v>0</c:v>
                </c:pt>
                <c:pt idx="521686">
                  <c:v>0</c:v>
                </c:pt>
                <c:pt idx="521687">
                  <c:v>0</c:v>
                </c:pt>
                <c:pt idx="521688">
                  <c:v>0</c:v>
                </c:pt>
                <c:pt idx="521689">
                  <c:v>0</c:v>
                </c:pt>
                <c:pt idx="521690">
                  <c:v>0</c:v>
                </c:pt>
                <c:pt idx="521691">
                  <c:v>0</c:v>
                </c:pt>
                <c:pt idx="521692">
                  <c:v>0</c:v>
                </c:pt>
                <c:pt idx="521693">
                  <c:v>0</c:v>
                </c:pt>
                <c:pt idx="521694">
                  <c:v>0</c:v>
                </c:pt>
                <c:pt idx="521695">
                  <c:v>0</c:v>
                </c:pt>
                <c:pt idx="521696">
                  <c:v>0</c:v>
                </c:pt>
                <c:pt idx="521697">
                  <c:v>0</c:v>
                </c:pt>
                <c:pt idx="521698">
                  <c:v>0</c:v>
                </c:pt>
                <c:pt idx="521699">
                  <c:v>0</c:v>
                </c:pt>
                <c:pt idx="521700">
                  <c:v>0</c:v>
                </c:pt>
                <c:pt idx="521701">
                  <c:v>0</c:v>
                </c:pt>
                <c:pt idx="521702">
                  <c:v>0</c:v>
                </c:pt>
                <c:pt idx="521703">
                  <c:v>0</c:v>
                </c:pt>
                <c:pt idx="521704">
                  <c:v>0</c:v>
                </c:pt>
                <c:pt idx="521705">
                  <c:v>0</c:v>
                </c:pt>
                <c:pt idx="521706">
                  <c:v>0</c:v>
                </c:pt>
                <c:pt idx="521707">
                  <c:v>0</c:v>
                </c:pt>
                <c:pt idx="521708">
                  <c:v>0</c:v>
                </c:pt>
                <c:pt idx="521709">
                  <c:v>0</c:v>
                </c:pt>
                <c:pt idx="521710">
                  <c:v>0</c:v>
                </c:pt>
                <c:pt idx="521711">
                  <c:v>0</c:v>
                </c:pt>
                <c:pt idx="521712">
                  <c:v>0</c:v>
                </c:pt>
                <c:pt idx="521713">
                  <c:v>0</c:v>
                </c:pt>
                <c:pt idx="521714">
                  <c:v>0</c:v>
                </c:pt>
                <c:pt idx="521715">
                  <c:v>0</c:v>
                </c:pt>
                <c:pt idx="521716">
                  <c:v>0</c:v>
                </c:pt>
                <c:pt idx="521717">
                  <c:v>0</c:v>
                </c:pt>
                <c:pt idx="521718">
                  <c:v>0</c:v>
                </c:pt>
                <c:pt idx="521719">
                  <c:v>0</c:v>
                </c:pt>
                <c:pt idx="521720">
                  <c:v>0</c:v>
                </c:pt>
                <c:pt idx="521721">
                  <c:v>0</c:v>
                </c:pt>
                <c:pt idx="521722">
                  <c:v>0</c:v>
                </c:pt>
                <c:pt idx="521723">
                  <c:v>0</c:v>
                </c:pt>
                <c:pt idx="521724">
                  <c:v>0</c:v>
                </c:pt>
                <c:pt idx="521725">
                  <c:v>0</c:v>
                </c:pt>
                <c:pt idx="521726">
                  <c:v>0</c:v>
                </c:pt>
                <c:pt idx="521727">
                  <c:v>0</c:v>
                </c:pt>
                <c:pt idx="521728">
                  <c:v>0</c:v>
                </c:pt>
                <c:pt idx="521729">
                  <c:v>0</c:v>
                </c:pt>
                <c:pt idx="521730">
                  <c:v>0</c:v>
                </c:pt>
                <c:pt idx="521731">
                  <c:v>0</c:v>
                </c:pt>
                <c:pt idx="521732">
                  <c:v>0</c:v>
                </c:pt>
                <c:pt idx="521733">
                  <c:v>0</c:v>
                </c:pt>
                <c:pt idx="521734">
                  <c:v>0</c:v>
                </c:pt>
                <c:pt idx="521735">
                  <c:v>0</c:v>
                </c:pt>
                <c:pt idx="521736">
                  <c:v>0</c:v>
                </c:pt>
                <c:pt idx="521737">
                  <c:v>0</c:v>
                </c:pt>
                <c:pt idx="521738">
                  <c:v>0</c:v>
                </c:pt>
                <c:pt idx="521739">
                  <c:v>0</c:v>
                </c:pt>
                <c:pt idx="521740">
                  <c:v>0</c:v>
                </c:pt>
                <c:pt idx="521741">
                  <c:v>0</c:v>
                </c:pt>
                <c:pt idx="521742">
                  <c:v>0</c:v>
                </c:pt>
                <c:pt idx="521743">
                  <c:v>0</c:v>
                </c:pt>
                <c:pt idx="521744">
                  <c:v>0</c:v>
                </c:pt>
                <c:pt idx="521745">
                  <c:v>0</c:v>
                </c:pt>
                <c:pt idx="521746">
                  <c:v>0</c:v>
                </c:pt>
                <c:pt idx="521747">
                  <c:v>0</c:v>
                </c:pt>
                <c:pt idx="521748">
                  <c:v>0</c:v>
                </c:pt>
                <c:pt idx="521749">
                  <c:v>0</c:v>
                </c:pt>
                <c:pt idx="521750">
                  <c:v>0</c:v>
                </c:pt>
                <c:pt idx="521751">
                  <c:v>0</c:v>
                </c:pt>
                <c:pt idx="521752">
                  <c:v>0</c:v>
                </c:pt>
                <c:pt idx="521753">
                  <c:v>0</c:v>
                </c:pt>
                <c:pt idx="521754">
                  <c:v>0</c:v>
                </c:pt>
                <c:pt idx="521755">
                  <c:v>0</c:v>
                </c:pt>
                <c:pt idx="521756">
                  <c:v>0</c:v>
                </c:pt>
                <c:pt idx="521757">
                  <c:v>0</c:v>
                </c:pt>
                <c:pt idx="521758">
                  <c:v>0</c:v>
                </c:pt>
                <c:pt idx="521759">
                  <c:v>0</c:v>
                </c:pt>
                <c:pt idx="521760">
                  <c:v>0</c:v>
                </c:pt>
                <c:pt idx="521761">
                  <c:v>0</c:v>
                </c:pt>
                <c:pt idx="521762">
                  <c:v>0</c:v>
                </c:pt>
                <c:pt idx="521763">
                  <c:v>0</c:v>
                </c:pt>
                <c:pt idx="521764">
                  <c:v>0</c:v>
                </c:pt>
                <c:pt idx="521765">
                  <c:v>0</c:v>
                </c:pt>
                <c:pt idx="521766">
                  <c:v>0</c:v>
                </c:pt>
                <c:pt idx="521767">
                  <c:v>0</c:v>
                </c:pt>
                <c:pt idx="521768">
                  <c:v>0</c:v>
                </c:pt>
                <c:pt idx="521769">
                  <c:v>0</c:v>
                </c:pt>
                <c:pt idx="521770">
                  <c:v>0</c:v>
                </c:pt>
                <c:pt idx="521771">
                  <c:v>0</c:v>
                </c:pt>
                <c:pt idx="521772">
                  <c:v>0</c:v>
                </c:pt>
                <c:pt idx="521773">
                  <c:v>0</c:v>
                </c:pt>
                <c:pt idx="521774">
                  <c:v>0</c:v>
                </c:pt>
                <c:pt idx="521775">
                  <c:v>0</c:v>
                </c:pt>
                <c:pt idx="521776">
                  <c:v>0</c:v>
                </c:pt>
                <c:pt idx="521777">
                  <c:v>0</c:v>
                </c:pt>
                <c:pt idx="521778">
                  <c:v>0</c:v>
                </c:pt>
                <c:pt idx="521779">
                  <c:v>0</c:v>
                </c:pt>
                <c:pt idx="521780">
                  <c:v>0</c:v>
                </c:pt>
                <c:pt idx="521781">
                  <c:v>0</c:v>
                </c:pt>
                <c:pt idx="521782">
                  <c:v>0</c:v>
                </c:pt>
                <c:pt idx="521783">
                  <c:v>0</c:v>
                </c:pt>
                <c:pt idx="521784">
                  <c:v>0</c:v>
                </c:pt>
                <c:pt idx="521785">
                  <c:v>0</c:v>
                </c:pt>
                <c:pt idx="521786">
                  <c:v>0</c:v>
                </c:pt>
                <c:pt idx="521787">
                  <c:v>0</c:v>
                </c:pt>
                <c:pt idx="521788">
                  <c:v>0</c:v>
                </c:pt>
                <c:pt idx="521789">
                  <c:v>0</c:v>
                </c:pt>
                <c:pt idx="521790">
                  <c:v>0</c:v>
                </c:pt>
                <c:pt idx="521791">
                  <c:v>0</c:v>
                </c:pt>
                <c:pt idx="521792">
                  <c:v>0</c:v>
                </c:pt>
                <c:pt idx="521793">
                  <c:v>0</c:v>
                </c:pt>
                <c:pt idx="521794">
                  <c:v>0</c:v>
                </c:pt>
                <c:pt idx="521795">
                  <c:v>0</c:v>
                </c:pt>
                <c:pt idx="521796">
                  <c:v>0</c:v>
                </c:pt>
                <c:pt idx="521797">
                  <c:v>0</c:v>
                </c:pt>
                <c:pt idx="521798">
                  <c:v>0</c:v>
                </c:pt>
                <c:pt idx="521799">
                  <c:v>0</c:v>
                </c:pt>
                <c:pt idx="521800">
                  <c:v>0</c:v>
                </c:pt>
                <c:pt idx="521801">
                  <c:v>0</c:v>
                </c:pt>
                <c:pt idx="521802">
                  <c:v>0</c:v>
                </c:pt>
                <c:pt idx="521803">
                  <c:v>0</c:v>
                </c:pt>
                <c:pt idx="521804">
                  <c:v>0</c:v>
                </c:pt>
                <c:pt idx="521805">
                  <c:v>0</c:v>
                </c:pt>
                <c:pt idx="521806">
                  <c:v>0</c:v>
                </c:pt>
                <c:pt idx="521807">
                  <c:v>0</c:v>
                </c:pt>
                <c:pt idx="521808">
                  <c:v>0</c:v>
                </c:pt>
                <c:pt idx="521809">
                  <c:v>0</c:v>
                </c:pt>
                <c:pt idx="521810">
                  <c:v>0</c:v>
                </c:pt>
                <c:pt idx="521811">
                  <c:v>0</c:v>
                </c:pt>
                <c:pt idx="521812">
                  <c:v>0</c:v>
                </c:pt>
                <c:pt idx="521813">
                  <c:v>0</c:v>
                </c:pt>
                <c:pt idx="521814">
                  <c:v>0</c:v>
                </c:pt>
                <c:pt idx="521815">
                  <c:v>0</c:v>
                </c:pt>
                <c:pt idx="521816">
                  <c:v>0</c:v>
                </c:pt>
                <c:pt idx="521817">
                  <c:v>0</c:v>
                </c:pt>
                <c:pt idx="521818">
                  <c:v>0</c:v>
                </c:pt>
                <c:pt idx="521819">
                  <c:v>0</c:v>
                </c:pt>
                <c:pt idx="521820">
                  <c:v>0</c:v>
                </c:pt>
                <c:pt idx="521821">
                  <c:v>0</c:v>
                </c:pt>
                <c:pt idx="521822">
                  <c:v>0</c:v>
                </c:pt>
                <c:pt idx="521823">
                  <c:v>0</c:v>
                </c:pt>
                <c:pt idx="521824">
                  <c:v>0</c:v>
                </c:pt>
                <c:pt idx="521825">
                  <c:v>0</c:v>
                </c:pt>
                <c:pt idx="521826">
                  <c:v>0</c:v>
                </c:pt>
                <c:pt idx="521827">
                  <c:v>0</c:v>
                </c:pt>
                <c:pt idx="521828">
                  <c:v>0</c:v>
                </c:pt>
                <c:pt idx="521829">
                  <c:v>0</c:v>
                </c:pt>
                <c:pt idx="521830">
                  <c:v>0</c:v>
                </c:pt>
                <c:pt idx="521831">
                  <c:v>0</c:v>
                </c:pt>
                <c:pt idx="521832">
                  <c:v>0</c:v>
                </c:pt>
                <c:pt idx="521833">
                  <c:v>0</c:v>
                </c:pt>
                <c:pt idx="521834">
                  <c:v>0</c:v>
                </c:pt>
                <c:pt idx="521835">
                  <c:v>0</c:v>
                </c:pt>
                <c:pt idx="521836">
                  <c:v>0</c:v>
                </c:pt>
                <c:pt idx="521837">
                  <c:v>0</c:v>
                </c:pt>
                <c:pt idx="521838">
                  <c:v>0</c:v>
                </c:pt>
                <c:pt idx="521839">
                  <c:v>0</c:v>
                </c:pt>
                <c:pt idx="521840">
                  <c:v>0</c:v>
                </c:pt>
                <c:pt idx="521841">
                  <c:v>0</c:v>
                </c:pt>
                <c:pt idx="521842">
                  <c:v>0</c:v>
                </c:pt>
                <c:pt idx="521843">
                  <c:v>0</c:v>
                </c:pt>
                <c:pt idx="521844">
                  <c:v>0</c:v>
                </c:pt>
                <c:pt idx="521845">
                  <c:v>0</c:v>
                </c:pt>
                <c:pt idx="521846">
                  <c:v>0</c:v>
                </c:pt>
                <c:pt idx="521847">
                  <c:v>0</c:v>
                </c:pt>
                <c:pt idx="521848">
                  <c:v>0</c:v>
                </c:pt>
                <c:pt idx="521849">
                  <c:v>0</c:v>
                </c:pt>
                <c:pt idx="521850">
                  <c:v>0</c:v>
                </c:pt>
                <c:pt idx="521851">
                  <c:v>0</c:v>
                </c:pt>
                <c:pt idx="521852">
                  <c:v>0</c:v>
                </c:pt>
                <c:pt idx="521853">
                  <c:v>0</c:v>
                </c:pt>
                <c:pt idx="521854">
                  <c:v>0</c:v>
                </c:pt>
                <c:pt idx="521855">
                  <c:v>0</c:v>
                </c:pt>
                <c:pt idx="521856">
                  <c:v>0</c:v>
                </c:pt>
                <c:pt idx="521857">
                  <c:v>0</c:v>
                </c:pt>
                <c:pt idx="521858">
                  <c:v>0</c:v>
                </c:pt>
                <c:pt idx="521859">
                  <c:v>0</c:v>
                </c:pt>
                <c:pt idx="521860">
                  <c:v>0</c:v>
                </c:pt>
                <c:pt idx="521861">
                  <c:v>0</c:v>
                </c:pt>
                <c:pt idx="521862">
                  <c:v>0</c:v>
                </c:pt>
                <c:pt idx="521863">
                  <c:v>0</c:v>
                </c:pt>
                <c:pt idx="521864">
                  <c:v>0</c:v>
                </c:pt>
                <c:pt idx="521865">
                  <c:v>0</c:v>
                </c:pt>
                <c:pt idx="521866">
                  <c:v>0</c:v>
                </c:pt>
                <c:pt idx="521867">
                  <c:v>0</c:v>
                </c:pt>
                <c:pt idx="521868">
                  <c:v>0</c:v>
                </c:pt>
                <c:pt idx="521869">
                  <c:v>0</c:v>
                </c:pt>
                <c:pt idx="521870">
                  <c:v>0</c:v>
                </c:pt>
                <c:pt idx="521871">
                  <c:v>0</c:v>
                </c:pt>
                <c:pt idx="521872">
                  <c:v>0</c:v>
                </c:pt>
                <c:pt idx="521873">
                  <c:v>0</c:v>
                </c:pt>
                <c:pt idx="521874">
                  <c:v>0</c:v>
                </c:pt>
                <c:pt idx="521875">
                  <c:v>0</c:v>
                </c:pt>
                <c:pt idx="521876">
                  <c:v>0</c:v>
                </c:pt>
                <c:pt idx="521877">
                  <c:v>0</c:v>
                </c:pt>
                <c:pt idx="521878">
                  <c:v>0</c:v>
                </c:pt>
                <c:pt idx="521879">
                  <c:v>0</c:v>
                </c:pt>
                <c:pt idx="521880">
                  <c:v>0</c:v>
                </c:pt>
                <c:pt idx="521881">
                  <c:v>0</c:v>
                </c:pt>
                <c:pt idx="521882">
                  <c:v>0</c:v>
                </c:pt>
                <c:pt idx="521883">
                  <c:v>0</c:v>
                </c:pt>
                <c:pt idx="521884">
                  <c:v>0</c:v>
                </c:pt>
                <c:pt idx="521885">
                  <c:v>0</c:v>
                </c:pt>
                <c:pt idx="521886">
                  <c:v>0</c:v>
                </c:pt>
                <c:pt idx="521887">
                  <c:v>0</c:v>
                </c:pt>
                <c:pt idx="521888">
                  <c:v>0</c:v>
                </c:pt>
                <c:pt idx="521889">
                  <c:v>0</c:v>
                </c:pt>
                <c:pt idx="521890">
                  <c:v>0</c:v>
                </c:pt>
                <c:pt idx="521891">
                  <c:v>0</c:v>
                </c:pt>
                <c:pt idx="521892">
                  <c:v>0</c:v>
                </c:pt>
                <c:pt idx="521893">
                  <c:v>0</c:v>
                </c:pt>
                <c:pt idx="521894">
                  <c:v>0</c:v>
                </c:pt>
                <c:pt idx="521895">
                  <c:v>0</c:v>
                </c:pt>
                <c:pt idx="521896">
                  <c:v>0</c:v>
                </c:pt>
                <c:pt idx="521897">
                  <c:v>0</c:v>
                </c:pt>
                <c:pt idx="521898">
                  <c:v>0</c:v>
                </c:pt>
                <c:pt idx="521899">
                  <c:v>0</c:v>
                </c:pt>
                <c:pt idx="521900">
                  <c:v>0</c:v>
                </c:pt>
                <c:pt idx="521901">
                  <c:v>0</c:v>
                </c:pt>
                <c:pt idx="521902">
                  <c:v>0</c:v>
                </c:pt>
                <c:pt idx="521903">
                  <c:v>0</c:v>
                </c:pt>
                <c:pt idx="521904">
                  <c:v>0</c:v>
                </c:pt>
                <c:pt idx="521905">
                  <c:v>0</c:v>
                </c:pt>
                <c:pt idx="521906">
                  <c:v>0</c:v>
                </c:pt>
                <c:pt idx="521907">
                  <c:v>0</c:v>
                </c:pt>
                <c:pt idx="521908">
                  <c:v>0</c:v>
                </c:pt>
                <c:pt idx="521909">
                  <c:v>0</c:v>
                </c:pt>
                <c:pt idx="521910">
                  <c:v>0</c:v>
                </c:pt>
                <c:pt idx="521911">
                  <c:v>0</c:v>
                </c:pt>
                <c:pt idx="521912">
                  <c:v>0</c:v>
                </c:pt>
                <c:pt idx="521913">
                  <c:v>0</c:v>
                </c:pt>
                <c:pt idx="521914">
                  <c:v>0</c:v>
                </c:pt>
                <c:pt idx="521915">
                  <c:v>0</c:v>
                </c:pt>
                <c:pt idx="521916">
                  <c:v>0</c:v>
                </c:pt>
                <c:pt idx="521917">
                  <c:v>0</c:v>
                </c:pt>
                <c:pt idx="521918">
                  <c:v>0</c:v>
                </c:pt>
                <c:pt idx="521919">
                  <c:v>0</c:v>
                </c:pt>
                <c:pt idx="521920">
                  <c:v>0</c:v>
                </c:pt>
                <c:pt idx="521921">
                  <c:v>0</c:v>
                </c:pt>
                <c:pt idx="521922">
                  <c:v>0</c:v>
                </c:pt>
                <c:pt idx="521923">
                  <c:v>0</c:v>
                </c:pt>
                <c:pt idx="521924">
                  <c:v>0</c:v>
                </c:pt>
                <c:pt idx="521925">
                  <c:v>0</c:v>
                </c:pt>
                <c:pt idx="521926">
                  <c:v>0</c:v>
                </c:pt>
                <c:pt idx="521927">
                  <c:v>0</c:v>
                </c:pt>
                <c:pt idx="521928">
                  <c:v>0</c:v>
                </c:pt>
                <c:pt idx="521929">
                  <c:v>0</c:v>
                </c:pt>
                <c:pt idx="521930">
                  <c:v>0</c:v>
                </c:pt>
                <c:pt idx="521931">
                  <c:v>0</c:v>
                </c:pt>
                <c:pt idx="521932">
                  <c:v>0</c:v>
                </c:pt>
                <c:pt idx="521933">
                  <c:v>0</c:v>
                </c:pt>
                <c:pt idx="521934">
                  <c:v>0</c:v>
                </c:pt>
                <c:pt idx="521935">
                  <c:v>0</c:v>
                </c:pt>
                <c:pt idx="521936">
                  <c:v>0</c:v>
                </c:pt>
                <c:pt idx="521937">
                  <c:v>0</c:v>
                </c:pt>
                <c:pt idx="521938">
                  <c:v>0</c:v>
                </c:pt>
                <c:pt idx="521939">
                  <c:v>0</c:v>
                </c:pt>
                <c:pt idx="521940">
                  <c:v>0</c:v>
                </c:pt>
                <c:pt idx="521941">
                  <c:v>0</c:v>
                </c:pt>
                <c:pt idx="521942">
                  <c:v>0</c:v>
                </c:pt>
                <c:pt idx="521943">
                  <c:v>0</c:v>
                </c:pt>
                <c:pt idx="521944">
                  <c:v>0</c:v>
                </c:pt>
                <c:pt idx="521945">
                  <c:v>0</c:v>
                </c:pt>
                <c:pt idx="521946">
                  <c:v>0</c:v>
                </c:pt>
                <c:pt idx="521947">
                  <c:v>0</c:v>
                </c:pt>
                <c:pt idx="521948">
                  <c:v>0</c:v>
                </c:pt>
                <c:pt idx="521949">
                  <c:v>0</c:v>
                </c:pt>
                <c:pt idx="521950">
                  <c:v>0</c:v>
                </c:pt>
                <c:pt idx="521951">
                  <c:v>0</c:v>
                </c:pt>
                <c:pt idx="521952">
                  <c:v>0</c:v>
                </c:pt>
                <c:pt idx="521953">
                  <c:v>0</c:v>
                </c:pt>
                <c:pt idx="521954">
                  <c:v>0</c:v>
                </c:pt>
                <c:pt idx="521955">
                  <c:v>0</c:v>
                </c:pt>
                <c:pt idx="521956">
                  <c:v>0</c:v>
                </c:pt>
                <c:pt idx="521957">
                  <c:v>0</c:v>
                </c:pt>
                <c:pt idx="521958">
                  <c:v>0</c:v>
                </c:pt>
                <c:pt idx="521959">
                  <c:v>0</c:v>
                </c:pt>
                <c:pt idx="521960">
                  <c:v>0</c:v>
                </c:pt>
                <c:pt idx="521961">
                  <c:v>0</c:v>
                </c:pt>
                <c:pt idx="521962">
                  <c:v>0</c:v>
                </c:pt>
                <c:pt idx="521963">
                  <c:v>0</c:v>
                </c:pt>
                <c:pt idx="521964">
                  <c:v>0</c:v>
                </c:pt>
                <c:pt idx="521965">
                  <c:v>0</c:v>
                </c:pt>
                <c:pt idx="521966">
                  <c:v>0</c:v>
                </c:pt>
                <c:pt idx="521967">
                  <c:v>0</c:v>
                </c:pt>
                <c:pt idx="521968">
                  <c:v>0</c:v>
                </c:pt>
                <c:pt idx="521969">
                  <c:v>0</c:v>
                </c:pt>
                <c:pt idx="521970">
                  <c:v>0</c:v>
                </c:pt>
                <c:pt idx="521971">
                  <c:v>0</c:v>
                </c:pt>
                <c:pt idx="521972">
                  <c:v>0</c:v>
                </c:pt>
                <c:pt idx="521973">
                  <c:v>0</c:v>
                </c:pt>
                <c:pt idx="521974">
                  <c:v>0</c:v>
                </c:pt>
                <c:pt idx="521975">
                  <c:v>0</c:v>
                </c:pt>
                <c:pt idx="521976">
                  <c:v>0</c:v>
                </c:pt>
                <c:pt idx="521977">
                  <c:v>0</c:v>
                </c:pt>
                <c:pt idx="521978">
                  <c:v>0</c:v>
                </c:pt>
                <c:pt idx="521979">
                  <c:v>0</c:v>
                </c:pt>
                <c:pt idx="521980">
                  <c:v>0</c:v>
                </c:pt>
                <c:pt idx="521981">
                  <c:v>0</c:v>
                </c:pt>
                <c:pt idx="521982">
                  <c:v>0</c:v>
                </c:pt>
                <c:pt idx="521983">
                  <c:v>0</c:v>
                </c:pt>
                <c:pt idx="521984">
                  <c:v>0</c:v>
                </c:pt>
                <c:pt idx="521985">
                  <c:v>0</c:v>
                </c:pt>
                <c:pt idx="521986">
                  <c:v>0</c:v>
                </c:pt>
                <c:pt idx="521987">
                  <c:v>0</c:v>
                </c:pt>
                <c:pt idx="521988">
                  <c:v>0</c:v>
                </c:pt>
                <c:pt idx="521989">
                  <c:v>0</c:v>
                </c:pt>
                <c:pt idx="521990">
                  <c:v>0</c:v>
                </c:pt>
                <c:pt idx="521991">
                  <c:v>0</c:v>
                </c:pt>
                <c:pt idx="521992">
                  <c:v>0</c:v>
                </c:pt>
                <c:pt idx="521993">
                  <c:v>0</c:v>
                </c:pt>
                <c:pt idx="521994">
                  <c:v>0</c:v>
                </c:pt>
                <c:pt idx="521995">
                  <c:v>0</c:v>
                </c:pt>
                <c:pt idx="521996">
                  <c:v>0</c:v>
                </c:pt>
                <c:pt idx="521997">
                  <c:v>0</c:v>
                </c:pt>
                <c:pt idx="521998">
                  <c:v>0</c:v>
                </c:pt>
                <c:pt idx="521999">
                  <c:v>0</c:v>
                </c:pt>
                <c:pt idx="522000">
                  <c:v>0</c:v>
                </c:pt>
                <c:pt idx="522001">
                  <c:v>0</c:v>
                </c:pt>
                <c:pt idx="522002">
                  <c:v>0</c:v>
                </c:pt>
                <c:pt idx="522003">
                  <c:v>0</c:v>
                </c:pt>
                <c:pt idx="522004">
                  <c:v>0</c:v>
                </c:pt>
                <c:pt idx="522005">
                  <c:v>0</c:v>
                </c:pt>
                <c:pt idx="522006">
                  <c:v>0</c:v>
                </c:pt>
                <c:pt idx="522007">
                  <c:v>0</c:v>
                </c:pt>
                <c:pt idx="522008">
                  <c:v>0</c:v>
                </c:pt>
                <c:pt idx="522009">
                  <c:v>0</c:v>
                </c:pt>
                <c:pt idx="522010">
                  <c:v>0</c:v>
                </c:pt>
                <c:pt idx="522011">
                  <c:v>0</c:v>
                </c:pt>
                <c:pt idx="522012">
                  <c:v>0</c:v>
                </c:pt>
                <c:pt idx="522013">
                  <c:v>0</c:v>
                </c:pt>
                <c:pt idx="522014">
                  <c:v>0</c:v>
                </c:pt>
                <c:pt idx="522015">
                  <c:v>0</c:v>
                </c:pt>
                <c:pt idx="522016">
                  <c:v>0</c:v>
                </c:pt>
                <c:pt idx="522017">
                  <c:v>0</c:v>
                </c:pt>
                <c:pt idx="522018">
                  <c:v>0</c:v>
                </c:pt>
                <c:pt idx="522019">
                  <c:v>0</c:v>
                </c:pt>
                <c:pt idx="522020">
                  <c:v>0</c:v>
                </c:pt>
                <c:pt idx="522021">
                  <c:v>0</c:v>
                </c:pt>
                <c:pt idx="522022">
                  <c:v>0</c:v>
                </c:pt>
                <c:pt idx="522023">
                  <c:v>0</c:v>
                </c:pt>
                <c:pt idx="522024">
                  <c:v>0</c:v>
                </c:pt>
                <c:pt idx="522025">
                  <c:v>0</c:v>
                </c:pt>
                <c:pt idx="522026">
                  <c:v>0</c:v>
                </c:pt>
                <c:pt idx="522027">
                  <c:v>0</c:v>
                </c:pt>
                <c:pt idx="522028">
                  <c:v>0</c:v>
                </c:pt>
                <c:pt idx="522029">
                  <c:v>0</c:v>
                </c:pt>
                <c:pt idx="522030">
                  <c:v>0</c:v>
                </c:pt>
                <c:pt idx="522031">
                  <c:v>0</c:v>
                </c:pt>
                <c:pt idx="522032">
                  <c:v>0</c:v>
                </c:pt>
                <c:pt idx="522033">
                  <c:v>0</c:v>
                </c:pt>
                <c:pt idx="522034">
                  <c:v>0</c:v>
                </c:pt>
                <c:pt idx="522035">
                  <c:v>0</c:v>
                </c:pt>
                <c:pt idx="522036">
                  <c:v>0</c:v>
                </c:pt>
                <c:pt idx="522037">
                  <c:v>0</c:v>
                </c:pt>
                <c:pt idx="522038">
                  <c:v>0</c:v>
                </c:pt>
                <c:pt idx="522039">
                  <c:v>0</c:v>
                </c:pt>
                <c:pt idx="522040">
                  <c:v>0</c:v>
                </c:pt>
                <c:pt idx="522041">
                  <c:v>0</c:v>
                </c:pt>
                <c:pt idx="522042">
                  <c:v>0</c:v>
                </c:pt>
                <c:pt idx="522043">
                  <c:v>0</c:v>
                </c:pt>
                <c:pt idx="522044">
                  <c:v>0</c:v>
                </c:pt>
                <c:pt idx="522045">
                  <c:v>0</c:v>
                </c:pt>
                <c:pt idx="522046">
                  <c:v>0</c:v>
                </c:pt>
                <c:pt idx="522047">
                  <c:v>0</c:v>
                </c:pt>
                <c:pt idx="522048">
                  <c:v>0</c:v>
                </c:pt>
                <c:pt idx="522049">
                  <c:v>0</c:v>
                </c:pt>
                <c:pt idx="522050">
                  <c:v>0</c:v>
                </c:pt>
                <c:pt idx="522051">
                  <c:v>0</c:v>
                </c:pt>
                <c:pt idx="522052">
                  <c:v>0</c:v>
                </c:pt>
                <c:pt idx="522053">
                  <c:v>0</c:v>
                </c:pt>
                <c:pt idx="522054">
                  <c:v>0</c:v>
                </c:pt>
                <c:pt idx="522055">
                  <c:v>0</c:v>
                </c:pt>
                <c:pt idx="522056">
                  <c:v>0</c:v>
                </c:pt>
                <c:pt idx="522057">
                  <c:v>0</c:v>
                </c:pt>
                <c:pt idx="522058">
                  <c:v>0</c:v>
                </c:pt>
                <c:pt idx="522059">
                  <c:v>0</c:v>
                </c:pt>
                <c:pt idx="522060">
                  <c:v>0</c:v>
                </c:pt>
                <c:pt idx="522061">
                  <c:v>0</c:v>
                </c:pt>
                <c:pt idx="522062">
                  <c:v>0</c:v>
                </c:pt>
                <c:pt idx="522063">
                  <c:v>0</c:v>
                </c:pt>
                <c:pt idx="522064">
                  <c:v>0</c:v>
                </c:pt>
                <c:pt idx="522065">
                  <c:v>0</c:v>
                </c:pt>
                <c:pt idx="522066">
                  <c:v>0</c:v>
                </c:pt>
                <c:pt idx="522067">
                  <c:v>0</c:v>
                </c:pt>
                <c:pt idx="522068">
                  <c:v>0</c:v>
                </c:pt>
                <c:pt idx="522069">
                  <c:v>0</c:v>
                </c:pt>
                <c:pt idx="522070">
                  <c:v>0</c:v>
                </c:pt>
                <c:pt idx="522071">
                  <c:v>0</c:v>
                </c:pt>
                <c:pt idx="522072">
                  <c:v>0</c:v>
                </c:pt>
                <c:pt idx="522073">
                  <c:v>0</c:v>
                </c:pt>
                <c:pt idx="522074">
                  <c:v>0</c:v>
                </c:pt>
                <c:pt idx="522075">
                  <c:v>0</c:v>
                </c:pt>
                <c:pt idx="522076">
                  <c:v>0</c:v>
                </c:pt>
                <c:pt idx="522077">
                  <c:v>0</c:v>
                </c:pt>
                <c:pt idx="522078">
                  <c:v>0</c:v>
                </c:pt>
                <c:pt idx="522079">
                  <c:v>0</c:v>
                </c:pt>
                <c:pt idx="522080">
                  <c:v>0</c:v>
                </c:pt>
                <c:pt idx="522081">
                  <c:v>0</c:v>
                </c:pt>
                <c:pt idx="522082">
                  <c:v>0</c:v>
                </c:pt>
                <c:pt idx="522083">
                  <c:v>0</c:v>
                </c:pt>
                <c:pt idx="522084">
                  <c:v>0</c:v>
                </c:pt>
                <c:pt idx="522085">
                  <c:v>0</c:v>
                </c:pt>
                <c:pt idx="522086">
                  <c:v>0</c:v>
                </c:pt>
                <c:pt idx="522087">
                  <c:v>0</c:v>
                </c:pt>
                <c:pt idx="522088">
                  <c:v>0</c:v>
                </c:pt>
                <c:pt idx="522089">
                  <c:v>0</c:v>
                </c:pt>
                <c:pt idx="522090">
                  <c:v>0</c:v>
                </c:pt>
                <c:pt idx="522091">
                  <c:v>0</c:v>
                </c:pt>
                <c:pt idx="522092">
                  <c:v>0</c:v>
                </c:pt>
                <c:pt idx="522093">
                  <c:v>0</c:v>
                </c:pt>
                <c:pt idx="522094">
                  <c:v>0</c:v>
                </c:pt>
                <c:pt idx="522095">
                  <c:v>0</c:v>
                </c:pt>
                <c:pt idx="522096">
                  <c:v>0</c:v>
                </c:pt>
                <c:pt idx="522097">
                  <c:v>0</c:v>
                </c:pt>
                <c:pt idx="522098">
                  <c:v>0</c:v>
                </c:pt>
                <c:pt idx="522099">
                  <c:v>0</c:v>
                </c:pt>
                <c:pt idx="522100">
                  <c:v>0</c:v>
                </c:pt>
                <c:pt idx="522101">
                  <c:v>0</c:v>
                </c:pt>
                <c:pt idx="522102">
                  <c:v>0</c:v>
                </c:pt>
                <c:pt idx="522103">
                  <c:v>0</c:v>
                </c:pt>
                <c:pt idx="522104">
                  <c:v>0</c:v>
                </c:pt>
                <c:pt idx="522105">
                  <c:v>0</c:v>
                </c:pt>
                <c:pt idx="522106">
                  <c:v>0</c:v>
                </c:pt>
                <c:pt idx="522107">
                  <c:v>0</c:v>
                </c:pt>
                <c:pt idx="522108">
                  <c:v>0</c:v>
                </c:pt>
                <c:pt idx="522109">
                  <c:v>0</c:v>
                </c:pt>
                <c:pt idx="522110">
                  <c:v>0</c:v>
                </c:pt>
                <c:pt idx="522111">
                  <c:v>0</c:v>
                </c:pt>
                <c:pt idx="522112">
                  <c:v>0</c:v>
                </c:pt>
                <c:pt idx="522113">
                  <c:v>0</c:v>
                </c:pt>
                <c:pt idx="522114">
                  <c:v>0</c:v>
                </c:pt>
                <c:pt idx="522115">
                  <c:v>0</c:v>
                </c:pt>
                <c:pt idx="522116">
                  <c:v>0</c:v>
                </c:pt>
                <c:pt idx="522117">
                  <c:v>0</c:v>
                </c:pt>
                <c:pt idx="522118">
                  <c:v>0</c:v>
                </c:pt>
                <c:pt idx="522119">
                  <c:v>0</c:v>
                </c:pt>
                <c:pt idx="522120">
                  <c:v>0</c:v>
                </c:pt>
                <c:pt idx="522121">
                  <c:v>0</c:v>
                </c:pt>
                <c:pt idx="522122">
                  <c:v>0</c:v>
                </c:pt>
                <c:pt idx="522123">
                  <c:v>0</c:v>
                </c:pt>
                <c:pt idx="522124">
                  <c:v>0</c:v>
                </c:pt>
                <c:pt idx="522125">
                  <c:v>0</c:v>
                </c:pt>
                <c:pt idx="522126">
                  <c:v>0</c:v>
                </c:pt>
                <c:pt idx="522127">
                  <c:v>0</c:v>
                </c:pt>
                <c:pt idx="522128">
                  <c:v>0</c:v>
                </c:pt>
                <c:pt idx="522129">
                  <c:v>0</c:v>
                </c:pt>
                <c:pt idx="522130">
                  <c:v>0</c:v>
                </c:pt>
                <c:pt idx="522131">
                  <c:v>0</c:v>
                </c:pt>
                <c:pt idx="522132">
                  <c:v>0</c:v>
                </c:pt>
                <c:pt idx="522133">
                  <c:v>0</c:v>
                </c:pt>
                <c:pt idx="522134">
                  <c:v>0</c:v>
                </c:pt>
                <c:pt idx="522135">
                  <c:v>0</c:v>
                </c:pt>
                <c:pt idx="522136">
                  <c:v>0</c:v>
                </c:pt>
                <c:pt idx="522137">
                  <c:v>0</c:v>
                </c:pt>
                <c:pt idx="522138">
                  <c:v>0</c:v>
                </c:pt>
                <c:pt idx="522139">
                  <c:v>0</c:v>
                </c:pt>
                <c:pt idx="522140">
                  <c:v>0</c:v>
                </c:pt>
                <c:pt idx="522141">
                  <c:v>0</c:v>
                </c:pt>
                <c:pt idx="522142">
                  <c:v>0</c:v>
                </c:pt>
                <c:pt idx="522143">
                  <c:v>0</c:v>
                </c:pt>
                <c:pt idx="522144">
                  <c:v>0</c:v>
                </c:pt>
                <c:pt idx="522145">
                  <c:v>0</c:v>
                </c:pt>
                <c:pt idx="522146">
                  <c:v>0</c:v>
                </c:pt>
                <c:pt idx="522147">
                  <c:v>0</c:v>
                </c:pt>
                <c:pt idx="522148">
                  <c:v>0</c:v>
                </c:pt>
                <c:pt idx="522149">
                  <c:v>0</c:v>
                </c:pt>
                <c:pt idx="522150">
                  <c:v>0</c:v>
                </c:pt>
                <c:pt idx="522151">
                  <c:v>0</c:v>
                </c:pt>
                <c:pt idx="522152">
                  <c:v>0</c:v>
                </c:pt>
                <c:pt idx="522153">
                  <c:v>0</c:v>
                </c:pt>
                <c:pt idx="522154">
                  <c:v>0</c:v>
                </c:pt>
                <c:pt idx="522155">
                  <c:v>0</c:v>
                </c:pt>
                <c:pt idx="522156">
                  <c:v>0</c:v>
                </c:pt>
                <c:pt idx="522157">
                  <c:v>0</c:v>
                </c:pt>
                <c:pt idx="522158">
                  <c:v>0</c:v>
                </c:pt>
                <c:pt idx="522159">
                  <c:v>0</c:v>
                </c:pt>
                <c:pt idx="522160">
                  <c:v>0</c:v>
                </c:pt>
                <c:pt idx="522161">
                  <c:v>0</c:v>
                </c:pt>
                <c:pt idx="522162">
                  <c:v>0</c:v>
                </c:pt>
                <c:pt idx="522163">
                  <c:v>0</c:v>
                </c:pt>
                <c:pt idx="522164">
                  <c:v>0</c:v>
                </c:pt>
                <c:pt idx="522165">
                  <c:v>0</c:v>
                </c:pt>
                <c:pt idx="522166">
                  <c:v>0</c:v>
                </c:pt>
                <c:pt idx="522167">
                  <c:v>0</c:v>
                </c:pt>
                <c:pt idx="522168">
                  <c:v>0</c:v>
                </c:pt>
                <c:pt idx="522169">
                  <c:v>0</c:v>
                </c:pt>
                <c:pt idx="522170">
                  <c:v>0</c:v>
                </c:pt>
                <c:pt idx="522171">
                  <c:v>0</c:v>
                </c:pt>
                <c:pt idx="522172">
                  <c:v>0</c:v>
                </c:pt>
                <c:pt idx="522173">
                  <c:v>0</c:v>
                </c:pt>
                <c:pt idx="522174">
                  <c:v>0</c:v>
                </c:pt>
                <c:pt idx="522175">
                  <c:v>0</c:v>
                </c:pt>
                <c:pt idx="522176">
                  <c:v>0</c:v>
                </c:pt>
                <c:pt idx="522177">
                  <c:v>0</c:v>
                </c:pt>
                <c:pt idx="522178">
                  <c:v>0</c:v>
                </c:pt>
                <c:pt idx="522179">
                  <c:v>0</c:v>
                </c:pt>
                <c:pt idx="522180">
                  <c:v>0</c:v>
                </c:pt>
                <c:pt idx="522181">
                  <c:v>0</c:v>
                </c:pt>
                <c:pt idx="522182">
                  <c:v>0</c:v>
                </c:pt>
                <c:pt idx="522183">
                  <c:v>0</c:v>
                </c:pt>
                <c:pt idx="522184">
                  <c:v>0</c:v>
                </c:pt>
                <c:pt idx="522185">
                  <c:v>0</c:v>
                </c:pt>
                <c:pt idx="522186">
                  <c:v>0</c:v>
                </c:pt>
                <c:pt idx="522187">
                  <c:v>0</c:v>
                </c:pt>
                <c:pt idx="522188">
                  <c:v>0</c:v>
                </c:pt>
                <c:pt idx="522189">
                  <c:v>0</c:v>
                </c:pt>
                <c:pt idx="522190">
                  <c:v>0</c:v>
                </c:pt>
                <c:pt idx="522191">
                  <c:v>0</c:v>
                </c:pt>
                <c:pt idx="522192">
                  <c:v>0</c:v>
                </c:pt>
                <c:pt idx="522193">
                  <c:v>0</c:v>
                </c:pt>
                <c:pt idx="522194">
                  <c:v>0</c:v>
                </c:pt>
                <c:pt idx="522195">
                  <c:v>0</c:v>
                </c:pt>
                <c:pt idx="522196">
                  <c:v>0</c:v>
                </c:pt>
                <c:pt idx="522197">
                  <c:v>0</c:v>
                </c:pt>
                <c:pt idx="522198">
                  <c:v>0</c:v>
                </c:pt>
                <c:pt idx="522199">
                  <c:v>0</c:v>
                </c:pt>
                <c:pt idx="522200">
                  <c:v>0</c:v>
                </c:pt>
                <c:pt idx="522201">
                  <c:v>0</c:v>
                </c:pt>
                <c:pt idx="522202">
                  <c:v>0</c:v>
                </c:pt>
                <c:pt idx="522203">
                  <c:v>0</c:v>
                </c:pt>
                <c:pt idx="522204">
                  <c:v>0</c:v>
                </c:pt>
                <c:pt idx="522205">
                  <c:v>0</c:v>
                </c:pt>
                <c:pt idx="522206">
                  <c:v>0</c:v>
                </c:pt>
                <c:pt idx="522207">
                  <c:v>0</c:v>
                </c:pt>
                <c:pt idx="522208">
                  <c:v>0</c:v>
                </c:pt>
                <c:pt idx="522209">
                  <c:v>0</c:v>
                </c:pt>
                <c:pt idx="522210">
                  <c:v>0</c:v>
                </c:pt>
                <c:pt idx="522211">
                  <c:v>0</c:v>
                </c:pt>
                <c:pt idx="522212">
                  <c:v>0</c:v>
                </c:pt>
                <c:pt idx="522213">
                  <c:v>0</c:v>
                </c:pt>
                <c:pt idx="522214">
                  <c:v>0</c:v>
                </c:pt>
                <c:pt idx="522215">
                  <c:v>0</c:v>
                </c:pt>
                <c:pt idx="522216">
                  <c:v>0</c:v>
                </c:pt>
                <c:pt idx="522217">
                  <c:v>0</c:v>
                </c:pt>
                <c:pt idx="522218">
                  <c:v>0</c:v>
                </c:pt>
                <c:pt idx="522219">
                  <c:v>0</c:v>
                </c:pt>
                <c:pt idx="522220">
                  <c:v>0</c:v>
                </c:pt>
                <c:pt idx="522221">
                  <c:v>0</c:v>
                </c:pt>
                <c:pt idx="522222">
                  <c:v>0</c:v>
                </c:pt>
                <c:pt idx="522223">
                  <c:v>0</c:v>
                </c:pt>
                <c:pt idx="522224">
                  <c:v>0</c:v>
                </c:pt>
                <c:pt idx="522225">
                  <c:v>0</c:v>
                </c:pt>
                <c:pt idx="522226">
                  <c:v>0</c:v>
                </c:pt>
                <c:pt idx="522227">
                  <c:v>0</c:v>
                </c:pt>
                <c:pt idx="522228">
                  <c:v>0</c:v>
                </c:pt>
                <c:pt idx="522229">
                  <c:v>0</c:v>
                </c:pt>
                <c:pt idx="522230">
                  <c:v>0</c:v>
                </c:pt>
                <c:pt idx="522231">
                  <c:v>0</c:v>
                </c:pt>
                <c:pt idx="522232">
                  <c:v>0</c:v>
                </c:pt>
                <c:pt idx="522233">
                  <c:v>0</c:v>
                </c:pt>
                <c:pt idx="522234">
                  <c:v>0</c:v>
                </c:pt>
                <c:pt idx="522235">
                  <c:v>0</c:v>
                </c:pt>
                <c:pt idx="522236">
                  <c:v>0</c:v>
                </c:pt>
                <c:pt idx="522237">
                  <c:v>0</c:v>
                </c:pt>
                <c:pt idx="522238">
                  <c:v>0</c:v>
                </c:pt>
                <c:pt idx="522239">
                  <c:v>0</c:v>
                </c:pt>
                <c:pt idx="522240">
                  <c:v>0</c:v>
                </c:pt>
                <c:pt idx="522241">
                  <c:v>0</c:v>
                </c:pt>
                <c:pt idx="522242">
                  <c:v>0</c:v>
                </c:pt>
                <c:pt idx="522243">
                  <c:v>0</c:v>
                </c:pt>
                <c:pt idx="522244">
                  <c:v>0</c:v>
                </c:pt>
                <c:pt idx="522245">
                  <c:v>0</c:v>
                </c:pt>
                <c:pt idx="522246">
                  <c:v>0</c:v>
                </c:pt>
                <c:pt idx="522247">
                  <c:v>0</c:v>
                </c:pt>
                <c:pt idx="522248">
                  <c:v>0</c:v>
                </c:pt>
                <c:pt idx="522249">
                  <c:v>0</c:v>
                </c:pt>
                <c:pt idx="522250">
                  <c:v>0</c:v>
                </c:pt>
                <c:pt idx="522251">
                  <c:v>0</c:v>
                </c:pt>
                <c:pt idx="522252">
                  <c:v>0</c:v>
                </c:pt>
                <c:pt idx="522253">
                  <c:v>0</c:v>
                </c:pt>
                <c:pt idx="522254">
                  <c:v>0</c:v>
                </c:pt>
                <c:pt idx="522255">
                  <c:v>0</c:v>
                </c:pt>
                <c:pt idx="522256">
                  <c:v>0</c:v>
                </c:pt>
                <c:pt idx="522257">
                  <c:v>0</c:v>
                </c:pt>
                <c:pt idx="522258">
                  <c:v>0</c:v>
                </c:pt>
                <c:pt idx="522259">
                  <c:v>0</c:v>
                </c:pt>
                <c:pt idx="522260">
                  <c:v>0</c:v>
                </c:pt>
                <c:pt idx="522261">
                  <c:v>0</c:v>
                </c:pt>
                <c:pt idx="522262">
                  <c:v>0</c:v>
                </c:pt>
                <c:pt idx="522263">
                  <c:v>0</c:v>
                </c:pt>
                <c:pt idx="522264">
                  <c:v>0</c:v>
                </c:pt>
                <c:pt idx="522265">
                  <c:v>0</c:v>
                </c:pt>
                <c:pt idx="522266">
                  <c:v>0</c:v>
                </c:pt>
                <c:pt idx="522267">
                  <c:v>0</c:v>
                </c:pt>
                <c:pt idx="522268">
                  <c:v>0</c:v>
                </c:pt>
                <c:pt idx="522269">
                  <c:v>0</c:v>
                </c:pt>
                <c:pt idx="522270">
                  <c:v>0</c:v>
                </c:pt>
                <c:pt idx="522271">
                  <c:v>0</c:v>
                </c:pt>
                <c:pt idx="522272">
                  <c:v>0</c:v>
                </c:pt>
                <c:pt idx="522273">
                  <c:v>0</c:v>
                </c:pt>
                <c:pt idx="522274">
                  <c:v>0</c:v>
                </c:pt>
                <c:pt idx="522275">
                  <c:v>0</c:v>
                </c:pt>
                <c:pt idx="522276">
                  <c:v>0</c:v>
                </c:pt>
                <c:pt idx="522277">
                  <c:v>0</c:v>
                </c:pt>
                <c:pt idx="522278">
                  <c:v>0</c:v>
                </c:pt>
                <c:pt idx="522279">
                  <c:v>0</c:v>
                </c:pt>
                <c:pt idx="522280">
                  <c:v>0</c:v>
                </c:pt>
                <c:pt idx="522281">
                  <c:v>0</c:v>
                </c:pt>
                <c:pt idx="522282">
                  <c:v>0</c:v>
                </c:pt>
                <c:pt idx="522283">
                  <c:v>0</c:v>
                </c:pt>
                <c:pt idx="522284">
                  <c:v>0</c:v>
                </c:pt>
                <c:pt idx="522285">
                  <c:v>0</c:v>
                </c:pt>
                <c:pt idx="522286">
                  <c:v>0</c:v>
                </c:pt>
                <c:pt idx="522287">
                  <c:v>0</c:v>
                </c:pt>
                <c:pt idx="522288">
                  <c:v>0</c:v>
                </c:pt>
                <c:pt idx="522289">
                  <c:v>0</c:v>
                </c:pt>
                <c:pt idx="522290">
                  <c:v>0</c:v>
                </c:pt>
                <c:pt idx="522291">
                  <c:v>0</c:v>
                </c:pt>
                <c:pt idx="522292">
                  <c:v>0</c:v>
                </c:pt>
                <c:pt idx="522293">
                  <c:v>0</c:v>
                </c:pt>
                <c:pt idx="522294">
                  <c:v>0</c:v>
                </c:pt>
                <c:pt idx="522295">
                  <c:v>0</c:v>
                </c:pt>
                <c:pt idx="522296">
                  <c:v>0</c:v>
                </c:pt>
                <c:pt idx="522297">
                  <c:v>0</c:v>
                </c:pt>
                <c:pt idx="522298">
                  <c:v>0</c:v>
                </c:pt>
                <c:pt idx="522299">
                  <c:v>0</c:v>
                </c:pt>
                <c:pt idx="522300">
                  <c:v>0</c:v>
                </c:pt>
                <c:pt idx="522301">
                  <c:v>0</c:v>
                </c:pt>
                <c:pt idx="522302">
                  <c:v>0</c:v>
                </c:pt>
                <c:pt idx="522303">
                  <c:v>0</c:v>
                </c:pt>
                <c:pt idx="522304">
                  <c:v>0</c:v>
                </c:pt>
                <c:pt idx="522305">
                  <c:v>0</c:v>
                </c:pt>
                <c:pt idx="522306">
                  <c:v>0</c:v>
                </c:pt>
                <c:pt idx="522307">
                  <c:v>0</c:v>
                </c:pt>
                <c:pt idx="522308">
                  <c:v>0</c:v>
                </c:pt>
                <c:pt idx="522309">
                  <c:v>0</c:v>
                </c:pt>
                <c:pt idx="522310">
                  <c:v>0</c:v>
                </c:pt>
                <c:pt idx="522311">
                  <c:v>0</c:v>
                </c:pt>
                <c:pt idx="522312">
                  <c:v>0</c:v>
                </c:pt>
                <c:pt idx="522313">
                  <c:v>0</c:v>
                </c:pt>
                <c:pt idx="522314">
                  <c:v>0</c:v>
                </c:pt>
                <c:pt idx="522315">
                  <c:v>0</c:v>
                </c:pt>
                <c:pt idx="522316">
                  <c:v>0</c:v>
                </c:pt>
                <c:pt idx="522317">
                  <c:v>0</c:v>
                </c:pt>
                <c:pt idx="522318">
                  <c:v>0</c:v>
                </c:pt>
                <c:pt idx="522319">
                  <c:v>0</c:v>
                </c:pt>
                <c:pt idx="522320">
                  <c:v>0</c:v>
                </c:pt>
                <c:pt idx="522321">
                  <c:v>0</c:v>
                </c:pt>
                <c:pt idx="522322">
                  <c:v>0</c:v>
                </c:pt>
                <c:pt idx="522323">
                  <c:v>0</c:v>
                </c:pt>
                <c:pt idx="522324">
                  <c:v>0</c:v>
                </c:pt>
                <c:pt idx="522325">
                  <c:v>0</c:v>
                </c:pt>
                <c:pt idx="522326">
                  <c:v>0</c:v>
                </c:pt>
                <c:pt idx="522327">
                  <c:v>0</c:v>
                </c:pt>
                <c:pt idx="522328">
                  <c:v>0</c:v>
                </c:pt>
                <c:pt idx="522329">
                  <c:v>0</c:v>
                </c:pt>
                <c:pt idx="522330">
                  <c:v>0</c:v>
                </c:pt>
                <c:pt idx="522331">
                  <c:v>0</c:v>
                </c:pt>
                <c:pt idx="522332">
                  <c:v>0</c:v>
                </c:pt>
                <c:pt idx="522333">
                  <c:v>0</c:v>
                </c:pt>
                <c:pt idx="522334">
                  <c:v>0</c:v>
                </c:pt>
                <c:pt idx="522335">
                  <c:v>0</c:v>
                </c:pt>
                <c:pt idx="522336">
                  <c:v>0</c:v>
                </c:pt>
                <c:pt idx="522337">
                  <c:v>0</c:v>
                </c:pt>
                <c:pt idx="522338">
                  <c:v>0</c:v>
                </c:pt>
                <c:pt idx="522339">
                  <c:v>0</c:v>
                </c:pt>
                <c:pt idx="522340">
                  <c:v>0</c:v>
                </c:pt>
                <c:pt idx="522341">
                  <c:v>0</c:v>
                </c:pt>
                <c:pt idx="522342">
                  <c:v>0</c:v>
                </c:pt>
                <c:pt idx="522343">
                  <c:v>0</c:v>
                </c:pt>
                <c:pt idx="522344">
                  <c:v>0</c:v>
                </c:pt>
                <c:pt idx="522345">
                  <c:v>0</c:v>
                </c:pt>
                <c:pt idx="522346">
                  <c:v>0</c:v>
                </c:pt>
                <c:pt idx="522347">
                  <c:v>0</c:v>
                </c:pt>
                <c:pt idx="522348">
                  <c:v>0</c:v>
                </c:pt>
                <c:pt idx="522349">
                  <c:v>0</c:v>
                </c:pt>
                <c:pt idx="522350">
                  <c:v>0</c:v>
                </c:pt>
                <c:pt idx="522351">
                  <c:v>0</c:v>
                </c:pt>
                <c:pt idx="522352">
                  <c:v>0</c:v>
                </c:pt>
                <c:pt idx="522353">
                  <c:v>0</c:v>
                </c:pt>
                <c:pt idx="522354">
                  <c:v>0</c:v>
                </c:pt>
                <c:pt idx="522355">
                  <c:v>0</c:v>
                </c:pt>
                <c:pt idx="522356">
                  <c:v>0</c:v>
                </c:pt>
                <c:pt idx="522357">
                  <c:v>0</c:v>
                </c:pt>
                <c:pt idx="522358">
                  <c:v>0</c:v>
                </c:pt>
                <c:pt idx="522359">
                  <c:v>0</c:v>
                </c:pt>
                <c:pt idx="522360">
                  <c:v>0</c:v>
                </c:pt>
                <c:pt idx="522361">
                  <c:v>0</c:v>
                </c:pt>
                <c:pt idx="522362">
                  <c:v>0</c:v>
                </c:pt>
                <c:pt idx="522363">
                  <c:v>0</c:v>
                </c:pt>
                <c:pt idx="522364">
                  <c:v>0</c:v>
                </c:pt>
                <c:pt idx="522365">
                  <c:v>0</c:v>
                </c:pt>
                <c:pt idx="522366">
                  <c:v>0</c:v>
                </c:pt>
                <c:pt idx="522367">
                  <c:v>0</c:v>
                </c:pt>
                <c:pt idx="522368">
                  <c:v>0</c:v>
                </c:pt>
                <c:pt idx="522369">
                  <c:v>0</c:v>
                </c:pt>
                <c:pt idx="522370">
                  <c:v>0</c:v>
                </c:pt>
                <c:pt idx="522371">
                  <c:v>0</c:v>
                </c:pt>
                <c:pt idx="522372">
                  <c:v>0</c:v>
                </c:pt>
                <c:pt idx="522373">
                  <c:v>0</c:v>
                </c:pt>
                <c:pt idx="522374">
                  <c:v>0</c:v>
                </c:pt>
                <c:pt idx="522375">
                  <c:v>0</c:v>
                </c:pt>
                <c:pt idx="522376">
                  <c:v>0</c:v>
                </c:pt>
                <c:pt idx="522377">
                  <c:v>0</c:v>
                </c:pt>
                <c:pt idx="522378">
                  <c:v>0</c:v>
                </c:pt>
                <c:pt idx="522379">
                  <c:v>0</c:v>
                </c:pt>
                <c:pt idx="522380">
                  <c:v>0</c:v>
                </c:pt>
                <c:pt idx="522381">
                  <c:v>0</c:v>
                </c:pt>
                <c:pt idx="522382">
                  <c:v>0</c:v>
                </c:pt>
                <c:pt idx="522383">
                  <c:v>0</c:v>
                </c:pt>
                <c:pt idx="522384">
                  <c:v>0</c:v>
                </c:pt>
                <c:pt idx="522385">
                  <c:v>0</c:v>
                </c:pt>
                <c:pt idx="522386">
                  <c:v>0</c:v>
                </c:pt>
                <c:pt idx="522387">
                  <c:v>0</c:v>
                </c:pt>
                <c:pt idx="522388">
                  <c:v>0</c:v>
                </c:pt>
                <c:pt idx="522389">
                  <c:v>0</c:v>
                </c:pt>
                <c:pt idx="522390">
                  <c:v>0</c:v>
                </c:pt>
                <c:pt idx="522391">
                  <c:v>0</c:v>
                </c:pt>
                <c:pt idx="522392">
                  <c:v>0</c:v>
                </c:pt>
                <c:pt idx="522393">
                  <c:v>0</c:v>
                </c:pt>
                <c:pt idx="522394">
                  <c:v>0</c:v>
                </c:pt>
                <c:pt idx="522395">
                  <c:v>0</c:v>
                </c:pt>
                <c:pt idx="522396">
                  <c:v>0</c:v>
                </c:pt>
                <c:pt idx="522397">
                  <c:v>0</c:v>
                </c:pt>
                <c:pt idx="522398">
                  <c:v>0</c:v>
                </c:pt>
                <c:pt idx="522399">
                  <c:v>0</c:v>
                </c:pt>
                <c:pt idx="522400">
                  <c:v>0</c:v>
                </c:pt>
                <c:pt idx="522401">
                  <c:v>0</c:v>
                </c:pt>
                <c:pt idx="522402">
                  <c:v>0</c:v>
                </c:pt>
                <c:pt idx="522403">
                  <c:v>0</c:v>
                </c:pt>
                <c:pt idx="522404">
                  <c:v>0</c:v>
                </c:pt>
                <c:pt idx="522405">
                  <c:v>0</c:v>
                </c:pt>
                <c:pt idx="522406">
                  <c:v>0</c:v>
                </c:pt>
                <c:pt idx="522407">
                  <c:v>0</c:v>
                </c:pt>
                <c:pt idx="522408">
                  <c:v>0</c:v>
                </c:pt>
                <c:pt idx="522409">
                  <c:v>0</c:v>
                </c:pt>
                <c:pt idx="522410">
                  <c:v>0</c:v>
                </c:pt>
                <c:pt idx="522411">
                  <c:v>0</c:v>
                </c:pt>
                <c:pt idx="522412">
                  <c:v>0</c:v>
                </c:pt>
                <c:pt idx="522413">
                  <c:v>0</c:v>
                </c:pt>
                <c:pt idx="522414">
                  <c:v>0</c:v>
                </c:pt>
                <c:pt idx="522415">
                  <c:v>0</c:v>
                </c:pt>
                <c:pt idx="522416">
                  <c:v>0</c:v>
                </c:pt>
                <c:pt idx="522417">
                  <c:v>0</c:v>
                </c:pt>
                <c:pt idx="522418">
                  <c:v>0</c:v>
                </c:pt>
                <c:pt idx="522419">
                  <c:v>0</c:v>
                </c:pt>
                <c:pt idx="522420">
                  <c:v>0</c:v>
                </c:pt>
                <c:pt idx="522421">
                  <c:v>0</c:v>
                </c:pt>
                <c:pt idx="522422">
                  <c:v>0</c:v>
                </c:pt>
                <c:pt idx="522423">
                  <c:v>0</c:v>
                </c:pt>
                <c:pt idx="522424">
                  <c:v>0</c:v>
                </c:pt>
                <c:pt idx="522425">
                  <c:v>0</c:v>
                </c:pt>
                <c:pt idx="522426">
                  <c:v>0</c:v>
                </c:pt>
                <c:pt idx="522427">
                  <c:v>0</c:v>
                </c:pt>
                <c:pt idx="522428">
                  <c:v>0</c:v>
                </c:pt>
                <c:pt idx="522429">
                  <c:v>0</c:v>
                </c:pt>
                <c:pt idx="522430">
                  <c:v>0</c:v>
                </c:pt>
                <c:pt idx="522431">
                  <c:v>0</c:v>
                </c:pt>
                <c:pt idx="522432">
                  <c:v>0</c:v>
                </c:pt>
                <c:pt idx="522433">
                  <c:v>0</c:v>
                </c:pt>
                <c:pt idx="522434">
                  <c:v>0</c:v>
                </c:pt>
                <c:pt idx="522435">
                  <c:v>0</c:v>
                </c:pt>
                <c:pt idx="522436">
                  <c:v>0</c:v>
                </c:pt>
                <c:pt idx="522437">
                  <c:v>0</c:v>
                </c:pt>
                <c:pt idx="522438">
                  <c:v>0</c:v>
                </c:pt>
                <c:pt idx="522439">
                  <c:v>0</c:v>
                </c:pt>
                <c:pt idx="522440">
                  <c:v>0</c:v>
                </c:pt>
                <c:pt idx="522441">
                  <c:v>0</c:v>
                </c:pt>
                <c:pt idx="522442">
                  <c:v>0</c:v>
                </c:pt>
                <c:pt idx="522443">
                  <c:v>0</c:v>
                </c:pt>
                <c:pt idx="522444">
                  <c:v>0</c:v>
                </c:pt>
                <c:pt idx="522445">
                  <c:v>0</c:v>
                </c:pt>
                <c:pt idx="522446">
                  <c:v>0</c:v>
                </c:pt>
                <c:pt idx="522447">
                  <c:v>0</c:v>
                </c:pt>
                <c:pt idx="522448">
                  <c:v>0</c:v>
                </c:pt>
                <c:pt idx="522449">
                  <c:v>0</c:v>
                </c:pt>
                <c:pt idx="522450">
                  <c:v>0</c:v>
                </c:pt>
                <c:pt idx="522451">
                  <c:v>0</c:v>
                </c:pt>
                <c:pt idx="522452">
                  <c:v>0</c:v>
                </c:pt>
                <c:pt idx="522453">
                  <c:v>0</c:v>
                </c:pt>
                <c:pt idx="522454">
                  <c:v>0</c:v>
                </c:pt>
                <c:pt idx="522455">
                  <c:v>0</c:v>
                </c:pt>
                <c:pt idx="522456">
                  <c:v>0</c:v>
                </c:pt>
                <c:pt idx="522457">
                  <c:v>0</c:v>
                </c:pt>
                <c:pt idx="522458">
                  <c:v>0</c:v>
                </c:pt>
                <c:pt idx="522459">
                  <c:v>0</c:v>
                </c:pt>
                <c:pt idx="522460">
                  <c:v>0</c:v>
                </c:pt>
                <c:pt idx="522461">
                  <c:v>0</c:v>
                </c:pt>
                <c:pt idx="522462">
                  <c:v>0</c:v>
                </c:pt>
                <c:pt idx="522463">
                  <c:v>0</c:v>
                </c:pt>
                <c:pt idx="522464">
                  <c:v>0</c:v>
                </c:pt>
                <c:pt idx="522465">
                  <c:v>0</c:v>
                </c:pt>
                <c:pt idx="522466">
                  <c:v>0</c:v>
                </c:pt>
                <c:pt idx="522467">
                  <c:v>0</c:v>
                </c:pt>
                <c:pt idx="522468">
                  <c:v>0</c:v>
                </c:pt>
                <c:pt idx="522469">
                  <c:v>0</c:v>
                </c:pt>
                <c:pt idx="522470">
                  <c:v>0</c:v>
                </c:pt>
                <c:pt idx="522471">
                  <c:v>0</c:v>
                </c:pt>
                <c:pt idx="522472">
                  <c:v>0</c:v>
                </c:pt>
                <c:pt idx="522473">
                  <c:v>0</c:v>
                </c:pt>
                <c:pt idx="522474">
                  <c:v>0</c:v>
                </c:pt>
                <c:pt idx="522475">
                  <c:v>0</c:v>
                </c:pt>
                <c:pt idx="522476">
                  <c:v>0</c:v>
                </c:pt>
                <c:pt idx="522477">
                  <c:v>0</c:v>
                </c:pt>
                <c:pt idx="522478">
                  <c:v>0</c:v>
                </c:pt>
                <c:pt idx="522479">
                  <c:v>0</c:v>
                </c:pt>
                <c:pt idx="522480">
                  <c:v>0</c:v>
                </c:pt>
                <c:pt idx="522481">
                  <c:v>0</c:v>
                </c:pt>
                <c:pt idx="522482">
                  <c:v>0</c:v>
                </c:pt>
                <c:pt idx="522483">
                  <c:v>0</c:v>
                </c:pt>
                <c:pt idx="522484">
                  <c:v>0</c:v>
                </c:pt>
                <c:pt idx="522485">
                  <c:v>0</c:v>
                </c:pt>
                <c:pt idx="522486">
                  <c:v>0</c:v>
                </c:pt>
                <c:pt idx="522487">
                  <c:v>0</c:v>
                </c:pt>
                <c:pt idx="522488">
                  <c:v>0</c:v>
                </c:pt>
                <c:pt idx="522489">
                  <c:v>0</c:v>
                </c:pt>
                <c:pt idx="522490">
                  <c:v>0</c:v>
                </c:pt>
                <c:pt idx="522491">
                  <c:v>0</c:v>
                </c:pt>
                <c:pt idx="522492">
                  <c:v>0</c:v>
                </c:pt>
                <c:pt idx="522493">
                  <c:v>0</c:v>
                </c:pt>
                <c:pt idx="522494">
                  <c:v>0</c:v>
                </c:pt>
                <c:pt idx="522495">
                  <c:v>0</c:v>
                </c:pt>
                <c:pt idx="522496">
                  <c:v>0</c:v>
                </c:pt>
                <c:pt idx="522497">
                  <c:v>0</c:v>
                </c:pt>
                <c:pt idx="522498">
                  <c:v>0</c:v>
                </c:pt>
                <c:pt idx="522499">
                  <c:v>0</c:v>
                </c:pt>
                <c:pt idx="522500">
                  <c:v>0</c:v>
                </c:pt>
                <c:pt idx="522501">
                  <c:v>0</c:v>
                </c:pt>
                <c:pt idx="522502">
                  <c:v>0</c:v>
                </c:pt>
                <c:pt idx="522503">
                  <c:v>0</c:v>
                </c:pt>
                <c:pt idx="522504">
                  <c:v>0</c:v>
                </c:pt>
                <c:pt idx="522505">
                  <c:v>0</c:v>
                </c:pt>
                <c:pt idx="522506">
                  <c:v>0</c:v>
                </c:pt>
                <c:pt idx="522507">
                  <c:v>0</c:v>
                </c:pt>
                <c:pt idx="522508">
                  <c:v>0</c:v>
                </c:pt>
                <c:pt idx="522509">
                  <c:v>0</c:v>
                </c:pt>
                <c:pt idx="522510">
                  <c:v>0</c:v>
                </c:pt>
                <c:pt idx="522511">
                  <c:v>0</c:v>
                </c:pt>
                <c:pt idx="522512">
                  <c:v>0</c:v>
                </c:pt>
                <c:pt idx="522513">
                  <c:v>0</c:v>
                </c:pt>
                <c:pt idx="522514">
                  <c:v>0</c:v>
                </c:pt>
                <c:pt idx="522515">
                  <c:v>0</c:v>
                </c:pt>
                <c:pt idx="522516">
                  <c:v>0</c:v>
                </c:pt>
                <c:pt idx="522517">
                  <c:v>0</c:v>
                </c:pt>
                <c:pt idx="522518">
                  <c:v>0</c:v>
                </c:pt>
                <c:pt idx="522519">
                  <c:v>0</c:v>
                </c:pt>
                <c:pt idx="522520">
                  <c:v>0</c:v>
                </c:pt>
                <c:pt idx="522521">
                  <c:v>0</c:v>
                </c:pt>
                <c:pt idx="522522">
                  <c:v>0</c:v>
                </c:pt>
                <c:pt idx="522523">
                  <c:v>0</c:v>
                </c:pt>
                <c:pt idx="522524">
                  <c:v>0</c:v>
                </c:pt>
                <c:pt idx="522525">
                  <c:v>0</c:v>
                </c:pt>
                <c:pt idx="522526">
                  <c:v>0</c:v>
                </c:pt>
                <c:pt idx="522527">
                  <c:v>0</c:v>
                </c:pt>
                <c:pt idx="522528">
                  <c:v>0</c:v>
                </c:pt>
                <c:pt idx="522529">
                  <c:v>0</c:v>
                </c:pt>
                <c:pt idx="522530">
                  <c:v>0</c:v>
                </c:pt>
                <c:pt idx="522531">
                  <c:v>0</c:v>
                </c:pt>
                <c:pt idx="522532">
                  <c:v>0</c:v>
                </c:pt>
                <c:pt idx="522533">
                  <c:v>0</c:v>
                </c:pt>
                <c:pt idx="522534">
                  <c:v>0</c:v>
                </c:pt>
                <c:pt idx="522535">
                  <c:v>0</c:v>
                </c:pt>
                <c:pt idx="522536">
                  <c:v>0</c:v>
                </c:pt>
                <c:pt idx="522537">
                  <c:v>0</c:v>
                </c:pt>
                <c:pt idx="522538">
                  <c:v>0</c:v>
                </c:pt>
                <c:pt idx="522539">
                  <c:v>0</c:v>
                </c:pt>
                <c:pt idx="522540">
                  <c:v>0</c:v>
                </c:pt>
                <c:pt idx="522541">
                  <c:v>0</c:v>
                </c:pt>
                <c:pt idx="522542">
                  <c:v>0</c:v>
                </c:pt>
                <c:pt idx="522543">
                  <c:v>0</c:v>
                </c:pt>
                <c:pt idx="522544">
                  <c:v>0</c:v>
                </c:pt>
                <c:pt idx="522545">
                  <c:v>0</c:v>
                </c:pt>
                <c:pt idx="522546">
                  <c:v>0</c:v>
                </c:pt>
                <c:pt idx="522547">
                  <c:v>0</c:v>
                </c:pt>
                <c:pt idx="522548">
                  <c:v>0</c:v>
                </c:pt>
                <c:pt idx="522549">
                  <c:v>0</c:v>
                </c:pt>
                <c:pt idx="522550">
                  <c:v>0</c:v>
                </c:pt>
                <c:pt idx="522551">
                  <c:v>0</c:v>
                </c:pt>
                <c:pt idx="522552">
                  <c:v>0</c:v>
                </c:pt>
                <c:pt idx="522553">
                  <c:v>0</c:v>
                </c:pt>
                <c:pt idx="522554">
                  <c:v>0</c:v>
                </c:pt>
                <c:pt idx="522555">
                  <c:v>0</c:v>
                </c:pt>
                <c:pt idx="522556">
                  <c:v>0</c:v>
                </c:pt>
                <c:pt idx="522557">
                  <c:v>0</c:v>
                </c:pt>
                <c:pt idx="522558">
                  <c:v>0</c:v>
                </c:pt>
                <c:pt idx="522559">
                  <c:v>0</c:v>
                </c:pt>
                <c:pt idx="522560">
                  <c:v>0</c:v>
                </c:pt>
                <c:pt idx="522561">
                  <c:v>0</c:v>
                </c:pt>
                <c:pt idx="522562">
                  <c:v>0</c:v>
                </c:pt>
                <c:pt idx="522563">
                  <c:v>0</c:v>
                </c:pt>
                <c:pt idx="522564">
                  <c:v>0</c:v>
                </c:pt>
                <c:pt idx="522565">
                  <c:v>0</c:v>
                </c:pt>
                <c:pt idx="522566">
                  <c:v>0</c:v>
                </c:pt>
                <c:pt idx="522567">
                  <c:v>0</c:v>
                </c:pt>
                <c:pt idx="522568">
                  <c:v>0</c:v>
                </c:pt>
                <c:pt idx="522569">
                  <c:v>0</c:v>
                </c:pt>
                <c:pt idx="522570">
                  <c:v>0</c:v>
                </c:pt>
                <c:pt idx="522571">
                  <c:v>0</c:v>
                </c:pt>
                <c:pt idx="522572">
                  <c:v>0</c:v>
                </c:pt>
                <c:pt idx="522573">
                  <c:v>0</c:v>
                </c:pt>
                <c:pt idx="522574">
                  <c:v>0</c:v>
                </c:pt>
                <c:pt idx="522575">
                  <c:v>0</c:v>
                </c:pt>
                <c:pt idx="522576">
                  <c:v>0</c:v>
                </c:pt>
                <c:pt idx="522577">
                  <c:v>0</c:v>
                </c:pt>
                <c:pt idx="522578">
                  <c:v>0</c:v>
                </c:pt>
                <c:pt idx="522579">
                  <c:v>0</c:v>
                </c:pt>
                <c:pt idx="522580">
                  <c:v>0</c:v>
                </c:pt>
                <c:pt idx="522581">
                  <c:v>0</c:v>
                </c:pt>
                <c:pt idx="522582">
                  <c:v>0</c:v>
                </c:pt>
                <c:pt idx="522583">
                  <c:v>0</c:v>
                </c:pt>
                <c:pt idx="522584">
                  <c:v>0</c:v>
                </c:pt>
                <c:pt idx="522585">
                  <c:v>0</c:v>
                </c:pt>
                <c:pt idx="522586">
                  <c:v>0</c:v>
                </c:pt>
                <c:pt idx="522587">
                  <c:v>0</c:v>
                </c:pt>
                <c:pt idx="522588">
                  <c:v>0</c:v>
                </c:pt>
                <c:pt idx="522589">
                  <c:v>0</c:v>
                </c:pt>
                <c:pt idx="522590">
                  <c:v>0</c:v>
                </c:pt>
                <c:pt idx="522591">
                  <c:v>0</c:v>
                </c:pt>
                <c:pt idx="522592">
                  <c:v>0</c:v>
                </c:pt>
                <c:pt idx="522593">
                  <c:v>0</c:v>
                </c:pt>
                <c:pt idx="522594">
                  <c:v>0</c:v>
                </c:pt>
                <c:pt idx="522595">
                  <c:v>0</c:v>
                </c:pt>
                <c:pt idx="522596">
                  <c:v>0</c:v>
                </c:pt>
                <c:pt idx="522597">
                  <c:v>0</c:v>
                </c:pt>
                <c:pt idx="522598">
                  <c:v>0</c:v>
                </c:pt>
                <c:pt idx="522599">
                  <c:v>0</c:v>
                </c:pt>
                <c:pt idx="522600">
                  <c:v>0</c:v>
                </c:pt>
                <c:pt idx="522601">
                  <c:v>0</c:v>
                </c:pt>
                <c:pt idx="522602">
                  <c:v>0</c:v>
                </c:pt>
                <c:pt idx="522603">
                  <c:v>0</c:v>
                </c:pt>
                <c:pt idx="522604">
                  <c:v>0</c:v>
                </c:pt>
                <c:pt idx="522605">
                  <c:v>0</c:v>
                </c:pt>
                <c:pt idx="522606">
                  <c:v>0</c:v>
                </c:pt>
                <c:pt idx="522607">
                  <c:v>0</c:v>
                </c:pt>
                <c:pt idx="522608">
                  <c:v>0</c:v>
                </c:pt>
                <c:pt idx="522609">
                  <c:v>0</c:v>
                </c:pt>
                <c:pt idx="522610">
                  <c:v>0</c:v>
                </c:pt>
                <c:pt idx="522611">
                  <c:v>0</c:v>
                </c:pt>
                <c:pt idx="522612">
                  <c:v>0</c:v>
                </c:pt>
                <c:pt idx="522613">
                  <c:v>0</c:v>
                </c:pt>
                <c:pt idx="522614">
                  <c:v>0</c:v>
                </c:pt>
                <c:pt idx="522615">
                  <c:v>0</c:v>
                </c:pt>
                <c:pt idx="522616">
                  <c:v>0</c:v>
                </c:pt>
                <c:pt idx="522617">
                  <c:v>0</c:v>
                </c:pt>
                <c:pt idx="522618">
                  <c:v>0</c:v>
                </c:pt>
                <c:pt idx="522619">
                  <c:v>0</c:v>
                </c:pt>
                <c:pt idx="522620">
                  <c:v>0</c:v>
                </c:pt>
                <c:pt idx="522621">
                  <c:v>0</c:v>
                </c:pt>
                <c:pt idx="522622">
                  <c:v>0</c:v>
                </c:pt>
                <c:pt idx="522623">
                  <c:v>0</c:v>
                </c:pt>
                <c:pt idx="522624">
                  <c:v>0</c:v>
                </c:pt>
                <c:pt idx="522625">
                  <c:v>0</c:v>
                </c:pt>
                <c:pt idx="522626">
                  <c:v>0</c:v>
                </c:pt>
                <c:pt idx="522627">
                  <c:v>0</c:v>
                </c:pt>
                <c:pt idx="522628">
                  <c:v>0</c:v>
                </c:pt>
                <c:pt idx="522629">
                  <c:v>0</c:v>
                </c:pt>
                <c:pt idx="522630">
                  <c:v>0</c:v>
                </c:pt>
                <c:pt idx="522631">
                  <c:v>0</c:v>
                </c:pt>
                <c:pt idx="522632">
                  <c:v>0</c:v>
                </c:pt>
                <c:pt idx="522633">
                  <c:v>0</c:v>
                </c:pt>
                <c:pt idx="522634">
                  <c:v>0</c:v>
                </c:pt>
                <c:pt idx="522635">
                  <c:v>0</c:v>
                </c:pt>
                <c:pt idx="522636">
                  <c:v>0</c:v>
                </c:pt>
                <c:pt idx="522637">
                  <c:v>0</c:v>
                </c:pt>
                <c:pt idx="522638">
                  <c:v>0</c:v>
                </c:pt>
                <c:pt idx="522639">
                  <c:v>0</c:v>
                </c:pt>
                <c:pt idx="522640">
                  <c:v>0</c:v>
                </c:pt>
                <c:pt idx="522641">
                  <c:v>0</c:v>
                </c:pt>
                <c:pt idx="522642">
                  <c:v>0</c:v>
                </c:pt>
                <c:pt idx="522643">
                  <c:v>0</c:v>
                </c:pt>
                <c:pt idx="522644">
                  <c:v>0</c:v>
                </c:pt>
                <c:pt idx="522645">
                  <c:v>0</c:v>
                </c:pt>
                <c:pt idx="522646">
                  <c:v>0</c:v>
                </c:pt>
                <c:pt idx="522647">
                  <c:v>0</c:v>
                </c:pt>
                <c:pt idx="522648">
                  <c:v>0</c:v>
                </c:pt>
                <c:pt idx="522649">
                  <c:v>0</c:v>
                </c:pt>
                <c:pt idx="522650">
                  <c:v>0</c:v>
                </c:pt>
                <c:pt idx="522651">
                  <c:v>0</c:v>
                </c:pt>
                <c:pt idx="522652">
                  <c:v>0</c:v>
                </c:pt>
                <c:pt idx="522653">
                  <c:v>0</c:v>
                </c:pt>
                <c:pt idx="522654">
                  <c:v>0</c:v>
                </c:pt>
                <c:pt idx="522655">
                  <c:v>0</c:v>
                </c:pt>
                <c:pt idx="522656">
                  <c:v>0</c:v>
                </c:pt>
                <c:pt idx="522657">
                  <c:v>0</c:v>
                </c:pt>
                <c:pt idx="522658">
                  <c:v>0</c:v>
                </c:pt>
                <c:pt idx="522659">
                  <c:v>0</c:v>
                </c:pt>
                <c:pt idx="522660">
                  <c:v>0</c:v>
                </c:pt>
                <c:pt idx="522661">
                  <c:v>0</c:v>
                </c:pt>
                <c:pt idx="522662">
                  <c:v>0</c:v>
                </c:pt>
                <c:pt idx="522663">
                  <c:v>0</c:v>
                </c:pt>
                <c:pt idx="522664">
                  <c:v>0</c:v>
                </c:pt>
                <c:pt idx="522665">
                  <c:v>0</c:v>
                </c:pt>
                <c:pt idx="522666">
                  <c:v>0</c:v>
                </c:pt>
                <c:pt idx="522667">
                  <c:v>0</c:v>
                </c:pt>
                <c:pt idx="522668">
                  <c:v>0</c:v>
                </c:pt>
                <c:pt idx="522669">
                  <c:v>0</c:v>
                </c:pt>
                <c:pt idx="522670">
                  <c:v>0</c:v>
                </c:pt>
                <c:pt idx="522671">
                  <c:v>0</c:v>
                </c:pt>
                <c:pt idx="522672">
                  <c:v>0</c:v>
                </c:pt>
                <c:pt idx="522673">
                  <c:v>0</c:v>
                </c:pt>
                <c:pt idx="522674">
                  <c:v>0</c:v>
                </c:pt>
                <c:pt idx="522675">
                  <c:v>0</c:v>
                </c:pt>
                <c:pt idx="522676">
                  <c:v>0</c:v>
                </c:pt>
                <c:pt idx="522677">
                  <c:v>0</c:v>
                </c:pt>
                <c:pt idx="522678">
                  <c:v>0</c:v>
                </c:pt>
                <c:pt idx="522679">
                  <c:v>0</c:v>
                </c:pt>
                <c:pt idx="522680">
                  <c:v>0</c:v>
                </c:pt>
                <c:pt idx="522681">
                  <c:v>0</c:v>
                </c:pt>
                <c:pt idx="522682">
                  <c:v>0</c:v>
                </c:pt>
                <c:pt idx="522683">
                  <c:v>0</c:v>
                </c:pt>
                <c:pt idx="522684">
                  <c:v>0</c:v>
                </c:pt>
                <c:pt idx="522685">
                  <c:v>0</c:v>
                </c:pt>
                <c:pt idx="522686">
                  <c:v>0</c:v>
                </c:pt>
                <c:pt idx="522687">
                  <c:v>0</c:v>
                </c:pt>
                <c:pt idx="522688">
                  <c:v>0</c:v>
                </c:pt>
                <c:pt idx="522689">
                  <c:v>0</c:v>
                </c:pt>
                <c:pt idx="522690">
                  <c:v>0</c:v>
                </c:pt>
                <c:pt idx="522691">
                  <c:v>0</c:v>
                </c:pt>
                <c:pt idx="522692">
                  <c:v>0</c:v>
                </c:pt>
                <c:pt idx="522693">
                  <c:v>0</c:v>
                </c:pt>
                <c:pt idx="522694">
                  <c:v>0</c:v>
                </c:pt>
                <c:pt idx="522695">
                  <c:v>0</c:v>
                </c:pt>
                <c:pt idx="522696">
                  <c:v>0</c:v>
                </c:pt>
                <c:pt idx="522697">
                  <c:v>0</c:v>
                </c:pt>
                <c:pt idx="522698">
                  <c:v>0</c:v>
                </c:pt>
                <c:pt idx="522699">
                  <c:v>0</c:v>
                </c:pt>
                <c:pt idx="522700">
                  <c:v>0</c:v>
                </c:pt>
                <c:pt idx="522701">
                  <c:v>0</c:v>
                </c:pt>
                <c:pt idx="522702">
                  <c:v>0</c:v>
                </c:pt>
                <c:pt idx="522703">
                  <c:v>0</c:v>
                </c:pt>
                <c:pt idx="522704">
                  <c:v>0</c:v>
                </c:pt>
                <c:pt idx="522705">
                  <c:v>0</c:v>
                </c:pt>
                <c:pt idx="522706">
                  <c:v>0</c:v>
                </c:pt>
                <c:pt idx="522707">
                  <c:v>0</c:v>
                </c:pt>
                <c:pt idx="522708">
                  <c:v>0</c:v>
                </c:pt>
                <c:pt idx="522709">
                  <c:v>0</c:v>
                </c:pt>
                <c:pt idx="522710">
                  <c:v>0</c:v>
                </c:pt>
                <c:pt idx="522711">
                  <c:v>0</c:v>
                </c:pt>
                <c:pt idx="522712">
                  <c:v>0</c:v>
                </c:pt>
                <c:pt idx="522713">
                  <c:v>0</c:v>
                </c:pt>
                <c:pt idx="522714">
                  <c:v>0</c:v>
                </c:pt>
                <c:pt idx="522715">
                  <c:v>0</c:v>
                </c:pt>
                <c:pt idx="522716">
                  <c:v>0</c:v>
                </c:pt>
                <c:pt idx="522717">
                  <c:v>0</c:v>
                </c:pt>
                <c:pt idx="522718">
                  <c:v>0</c:v>
                </c:pt>
                <c:pt idx="522719">
                  <c:v>0</c:v>
                </c:pt>
                <c:pt idx="522720">
                  <c:v>0</c:v>
                </c:pt>
                <c:pt idx="522721">
                  <c:v>0</c:v>
                </c:pt>
                <c:pt idx="522722">
                  <c:v>0</c:v>
                </c:pt>
                <c:pt idx="522723">
                  <c:v>0</c:v>
                </c:pt>
                <c:pt idx="522724">
                  <c:v>0</c:v>
                </c:pt>
                <c:pt idx="522725">
                  <c:v>0</c:v>
                </c:pt>
                <c:pt idx="522726">
                  <c:v>0</c:v>
                </c:pt>
                <c:pt idx="522727">
                  <c:v>0</c:v>
                </c:pt>
                <c:pt idx="522728">
                  <c:v>0</c:v>
                </c:pt>
                <c:pt idx="522729">
                  <c:v>0</c:v>
                </c:pt>
                <c:pt idx="522730">
                  <c:v>0</c:v>
                </c:pt>
                <c:pt idx="522731">
                  <c:v>0</c:v>
                </c:pt>
                <c:pt idx="522732">
                  <c:v>0</c:v>
                </c:pt>
                <c:pt idx="522733">
                  <c:v>0</c:v>
                </c:pt>
                <c:pt idx="522734">
                  <c:v>0</c:v>
                </c:pt>
                <c:pt idx="522735">
                  <c:v>0</c:v>
                </c:pt>
                <c:pt idx="522736">
                  <c:v>0</c:v>
                </c:pt>
                <c:pt idx="522737">
                  <c:v>0</c:v>
                </c:pt>
                <c:pt idx="522738">
                  <c:v>0</c:v>
                </c:pt>
                <c:pt idx="522739">
                  <c:v>0</c:v>
                </c:pt>
                <c:pt idx="522740">
                  <c:v>0</c:v>
                </c:pt>
                <c:pt idx="522741">
                  <c:v>0</c:v>
                </c:pt>
                <c:pt idx="522742">
                  <c:v>0</c:v>
                </c:pt>
                <c:pt idx="522743">
                  <c:v>0</c:v>
                </c:pt>
                <c:pt idx="522744">
                  <c:v>0</c:v>
                </c:pt>
                <c:pt idx="522745">
                  <c:v>0</c:v>
                </c:pt>
                <c:pt idx="522746">
                  <c:v>0</c:v>
                </c:pt>
                <c:pt idx="522747">
                  <c:v>0</c:v>
                </c:pt>
                <c:pt idx="522748">
                  <c:v>0</c:v>
                </c:pt>
                <c:pt idx="522749">
                  <c:v>0</c:v>
                </c:pt>
                <c:pt idx="522750">
                  <c:v>0</c:v>
                </c:pt>
                <c:pt idx="522751">
                  <c:v>0</c:v>
                </c:pt>
                <c:pt idx="522752">
                  <c:v>0</c:v>
                </c:pt>
                <c:pt idx="522753">
                  <c:v>0</c:v>
                </c:pt>
                <c:pt idx="522754">
                  <c:v>0</c:v>
                </c:pt>
                <c:pt idx="522755">
                  <c:v>0</c:v>
                </c:pt>
                <c:pt idx="522756">
                  <c:v>0</c:v>
                </c:pt>
                <c:pt idx="522757">
                  <c:v>0</c:v>
                </c:pt>
                <c:pt idx="522758">
                  <c:v>0</c:v>
                </c:pt>
                <c:pt idx="522759">
                  <c:v>0</c:v>
                </c:pt>
                <c:pt idx="522760">
                  <c:v>0</c:v>
                </c:pt>
                <c:pt idx="522761">
                  <c:v>0</c:v>
                </c:pt>
                <c:pt idx="522762">
                  <c:v>0</c:v>
                </c:pt>
                <c:pt idx="522763">
                  <c:v>0</c:v>
                </c:pt>
                <c:pt idx="522764">
                  <c:v>0</c:v>
                </c:pt>
                <c:pt idx="522765">
                  <c:v>0</c:v>
                </c:pt>
                <c:pt idx="522766">
                  <c:v>0</c:v>
                </c:pt>
                <c:pt idx="522767">
                  <c:v>0</c:v>
                </c:pt>
                <c:pt idx="522768">
                  <c:v>0</c:v>
                </c:pt>
                <c:pt idx="522769">
                  <c:v>0</c:v>
                </c:pt>
                <c:pt idx="522770">
                  <c:v>0</c:v>
                </c:pt>
                <c:pt idx="522771">
                  <c:v>0</c:v>
                </c:pt>
                <c:pt idx="522772">
                  <c:v>0</c:v>
                </c:pt>
                <c:pt idx="522773">
                  <c:v>0</c:v>
                </c:pt>
                <c:pt idx="522774">
                  <c:v>0</c:v>
                </c:pt>
                <c:pt idx="522775">
                  <c:v>0</c:v>
                </c:pt>
                <c:pt idx="522776">
                  <c:v>0</c:v>
                </c:pt>
                <c:pt idx="522777">
                  <c:v>0</c:v>
                </c:pt>
                <c:pt idx="522778">
                  <c:v>0</c:v>
                </c:pt>
                <c:pt idx="522779">
                  <c:v>0</c:v>
                </c:pt>
                <c:pt idx="522780">
                  <c:v>0</c:v>
                </c:pt>
                <c:pt idx="522781">
                  <c:v>0</c:v>
                </c:pt>
                <c:pt idx="522782">
                  <c:v>0</c:v>
                </c:pt>
                <c:pt idx="522783">
                  <c:v>0</c:v>
                </c:pt>
                <c:pt idx="522784">
                  <c:v>0</c:v>
                </c:pt>
                <c:pt idx="522785">
                  <c:v>0</c:v>
                </c:pt>
                <c:pt idx="522786">
                  <c:v>0</c:v>
                </c:pt>
                <c:pt idx="522787">
                  <c:v>0</c:v>
                </c:pt>
                <c:pt idx="522788">
                  <c:v>0</c:v>
                </c:pt>
                <c:pt idx="522789">
                  <c:v>0</c:v>
                </c:pt>
                <c:pt idx="522790">
                  <c:v>0</c:v>
                </c:pt>
                <c:pt idx="522791">
                  <c:v>0</c:v>
                </c:pt>
                <c:pt idx="522792">
                  <c:v>0</c:v>
                </c:pt>
                <c:pt idx="522793">
                  <c:v>0</c:v>
                </c:pt>
                <c:pt idx="522794">
                  <c:v>0</c:v>
                </c:pt>
                <c:pt idx="522795">
                  <c:v>0</c:v>
                </c:pt>
                <c:pt idx="522796">
                  <c:v>0</c:v>
                </c:pt>
                <c:pt idx="522797">
                  <c:v>0</c:v>
                </c:pt>
                <c:pt idx="522798">
                  <c:v>0</c:v>
                </c:pt>
                <c:pt idx="522799">
                  <c:v>0</c:v>
                </c:pt>
                <c:pt idx="522800">
                  <c:v>0</c:v>
                </c:pt>
                <c:pt idx="522801">
                  <c:v>0</c:v>
                </c:pt>
                <c:pt idx="522802">
                  <c:v>0</c:v>
                </c:pt>
                <c:pt idx="522803">
                  <c:v>0</c:v>
                </c:pt>
                <c:pt idx="522804">
                  <c:v>0</c:v>
                </c:pt>
                <c:pt idx="522805">
                  <c:v>0</c:v>
                </c:pt>
                <c:pt idx="522806">
                  <c:v>0</c:v>
                </c:pt>
                <c:pt idx="522807">
                  <c:v>0</c:v>
                </c:pt>
                <c:pt idx="522808">
                  <c:v>0</c:v>
                </c:pt>
                <c:pt idx="522809">
                  <c:v>0</c:v>
                </c:pt>
                <c:pt idx="522810">
                  <c:v>0</c:v>
                </c:pt>
                <c:pt idx="522811">
                  <c:v>0</c:v>
                </c:pt>
                <c:pt idx="522812">
                  <c:v>0</c:v>
                </c:pt>
                <c:pt idx="522813">
                  <c:v>0</c:v>
                </c:pt>
                <c:pt idx="522814">
                  <c:v>0</c:v>
                </c:pt>
                <c:pt idx="522815">
                  <c:v>0</c:v>
                </c:pt>
                <c:pt idx="522816">
                  <c:v>0</c:v>
                </c:pt>
                <c:pt idx="522817">
                  <c:v>0</c:v>
                </c:pt>
                <c:pt idx="522818">
                  <c:v>0</c:v>
                </c:pt>
                <c:pt idx="522819">
                  <c:v>0</c:v>
                </c:pt>
                <c:pt idx="522820">
                  <c:v>0</c:v>
                </c:pt>
                <c:pt idx="522821">
                  <c:v>0</c:v>
                </c:pt>
                <c:pt idx="522822">
                  <c:v>0</c:v>
                </c:pt>
                <c:pt idx="522823">
                  <c:v>0</c:v>
                </c:pt>
                <c:pt idx="522824">
                  <c:v>0</c:v>
                </c:pt>
                <c:pt idx="522825">
                  <c:v>0</c:v>
                </c:pt>
                <c:pt idx="522826">
                  <c:v>0</c:v>
                </c:pt>
                <c:pt idx="522827">
                  <c:v>0</c:v>
                </c:pt>
                <c:pt idx="522828">
                  <c:v>0</c:v>
                </c:pt>
                <c:pt idx="522829">
                  <c:v>0</c:v>
                </c:pt>
                <c:pt idx="522830">
                  <c:v>0</c:v>
                </c:pt>
                <c:pt idx="522831">
                  <c:v>0</c:v>
                </c:pt>
                <c:pt idx="522832">
                  <c:v>0</c:v>
                </c:pt>
                <c:pt idx="522833">
                  <c:v>0</c:v>
                </c:pt>
                <c:pt idx="522834">
                  <c:v>0</c:v>
                </c:pt>
                <c:pt idx="522835">
                  <c:v>0</c:v>
                </c:pt>
                <c:pt idx="522836">
                  <c:v>0</c:v>
                </c:pt>
                <c:pt idx="522837">
                  <c:v>0</c:v>
                </c:pt>
                <c:pt idx="522838">
                  <c:v>0</c:v>
                </c:pt>
                <c:pt idx="522839">
                  <c:v>0</c:v>
                </c:pt>
                <c:pt idx="522840">
                  <c:v>0</c:v>
                </c:pt>
                <c:pt idx="522841">
                  <c:v>0</c:v>
                </c:pt>
                <c:pt idx="522842">
                  <c:v>0</c:v>
                </c:pt>
                <c:pt idx="522843">
                  <c:v>0</c:v>
                </c:pt>
                <c:pt idx="522844">
                  <c:v>0</c:v>
                </c:pt>
                <c:pt idx="522845">
                  <c:v>0</c:v>
                </c:pt>
                <c:pt idx="522846">
                  <c:v>0</c:v>
                </c:pt>
                <c:pt idx="522847">
                  <c:v>0</c:v>
                </c:pt>
                <c:pt idx="522848">
                  <c:v>0</c:v>
                </c:pt>
                <c:pt idx="522849">
                  <c:v>0</c:v>
                </c:pt>
                <c:pt idx="522850">
                  <c:v>0</c:v>
                </c:pt>
                <c:pt idx="522851">
                  <c:v>0</c:v>
                </c:pt>
                <c:pt idx="522852">
                  <c:v>0</c:v>
                </c:pt>
                <c:pt idx="522853">
                  <c:v>0</c:v>
                </c:pt>
                <c:pt idx="522854">
                  <c:v>0</c:v>
                </c:pt>
                <c:pt idx="522855">
                  <c:v>0</c:v>
                </c:pt>
                <c:pt idx="522856">
                  <c:v>0</c:v>
                </c:pt>
                <c:pt idx="522857">
                  <c:v>0</c:v>
                </c:pt>
                <c:pt idx="522858">
                  <c:v>0</c:v>
                </c:pt>
                <c:pt idx="522859">
                  <c:v>0</c:v>
                </c:pt>
                <c:pt idx="522860">
                  <c:v>0</c:v>
                </c:pt>
                <c:pt idx="522861">
                  <c:v>0</c:v>
                </c:pt>
                <c:pt idx="522862">
                  <c:v>0</c:v>
                </c:pt>
                <c:pt idx="522863">
                  <c:v>0</c:v>
                </c:pt>
                <c:pt idx="522864">
                  <c:v>0</c:v>
                </c:pt>
                <c:pt idx="522865">
                  <c:v>0</c:v>
                </c:pt>
                <c:pt idx="522866">
                  <c:v>0</c:v>
                </c:pt>
                <c:pt idx="522867">
                  <c:v>0</c:v>
                </c:pt>
                <c:pt idx="522868">
                  <c:v>0</c:v>
                </c:pt>
                <c:pt idx="522869">
                  <c:v>0</c:v>
                </c:pt>
                <c:pt idx="522870">
                  <c:v>0</c:v>
                </c:pt>
                <c:pt idx="522871">
                  <c:v>0</c:v>
                </c:pt>
                <c:pt idx="522872">
                  <c:v>0</c:v>
                </c:pt>
                <c:pt idx="522873">
                  <c:v>0</c:v>
                </c:pt>
                <c:pt idx="522874">
                  <c:v>0</c:v>
                </c:pt>
                <c:pt idx="522875">
                  <c:v>0</c:v>
                </c:pt>
                <c:pt idx="522876">
                  <c:v>0</c:v>
                </c:pt>
                <c:pt idx="522877">
                  <c:v>0</c:v>
                </c:pt>
                <c:pt idx="522878">
                  <c:v>0</c:v>
                </c:pt>
                <c:pt idx="522879">
                  <c:v>0</c:v>
                </c:pt>
                <c:pt idx="522880">
                  <c:v>0</c:v>
                </c:pt>
                <c:pt idx="522881">
                  <c:v>0</c:v>
                </c:pt>
                <c:pt idx="522882">
                  <c:v>0</c:v>
                </c:pt>
                <c:pt idx="522883">
                  <c:v>0</c:v>
                </c:pt>
                <c:pt idx="522884">
                  <c:v>0</c:v>
                </c:pt>
                <c:pt idx="522885">
                  <c:v>0</c:v>
                </c:pt>
                <c:pt idx="522886">
                  <c:v>0</c:v>
                </c:pt>
                <c:pt idx="522887">
                  <c:v>0</c:v>
                </c:pt>
                <c:pt idx="522888">
                  <c:v>0</c:v>
                </c:pt>
                <c:pt idx="522889">
                  <c:v>0</c:v>
                </c:pt>
                <c:pt idx="522890">
                  <c:v>0</c:v>
                </c:pt>
                <c:pt idx="522891">
                  <c:v>0</c:v>
                </c:pt>
                <c:pt idx="522892">
                  <c:v>0</c:v>
                </c:pt>
                <c:pt idx="522893">
                  <c:v>0</c:v>
                </c:pt>
                <c:pt idx="522894">
                  <c:v>0</c:v>
                </c:pt>
                <c:pt idx="522895">
                  <c:v>0</c:v>
                </c:pt>
                <c:pt idx="522896">
                  <c:v>0</c:v>
                </c:pt>
                <c:pt idx="522897">
                  <c:v>0</c:v>
                </c:pt>
                <c:pt idx="522898">
                  <c:v>0</c:v>
                </c:pt>
                <c:pt idx="522899">
                  <c:v>0</c:v>
                </c:pt>
                <c:pt idx="522900">
                  <c:v>0</c:v>
                </c:pt>
                <c:pt idx="522901">
                  <c:v>0</c:v>
                </c:pt>
                <c:pt idx="522902">
                  <c:v>0</c:v>
                </c:pt>
                <c:pt idx="522903">
                  <c:v>0</c:v>
                </c:pt>
                <c:pt idx="522904">
                  <c:v>0</c:v>
                </c:pt>
                <c:pt idx="522905">
                  <c:v>0</c:v>
                </c:pt>
                <c:pt idx="522906">
                  <c:v>0</c:v>
                </c:pt>
                <c:pt idx="522907">
                  <c:v>0</c:v>
                </c:pt>
                <c:pt idx="522908">
                  <c:v>0</c:v>
                </c:pt>
                <c:pt idx="522909">
                  <c:v>0</c:v>
                </c:pt>
                <c:pt idx="522910">
                  <c:v>0</c:v>
                </c:pt>
                <c:pt idx="522911">
                  <c:v>0</c:v>
                </c:pt>
                <c:pt idx="522912">
                  <c:v>0</c:v>
                </c:pt>
                <c:pt idx="522913">
                  <c:v>0</c:v>
                </c:pt>
                <c:pt idx="522914">
                  <c:v>0</c:v>
                </c:pt>
                <c:pt idx="522915">
                  <c:v>0</c:v>
                </c:pt>
                <c:pt idx="522916">
                  <c:v>0</c:v>
                </c:pt>
                <c:pt idx="522917">
                  <c:v>0</c:v>
                </c:pt>
                <c:pt idx="522918">
                  <c:v>0</c:v>
                </c:pt>
                <c:pt idx="522919">
                  <c:v>0</c:v>
                </c:pt>
                <c:pt idx="522920">
                  <c:v>0</c:v>
                </c:pt>
                <c:pt idx="522921">
                  <c:v>0</c:v>
                </c:pt>
                <c:pt idx="522922">
                  <c:v>0</c:v>
                </c:pt>
                <c:pt idx="522923">
                  <c:v>0</c:v>
                </c:pt>
                <c:pt idx="522924">
                  <c:v>0</c:v>
                </c:pt>
                <c:pt idx="522925">
                  <c:v>0</c:v>
                </c:pt>
                <c:pt idx="522926">
                  <c:v>0</c:v>
                </c:pt>
                <c:pt idx="522927">
                  <c:v>0</c:v>
                </c:pt>
                <c:pt idx="522928">
                  <c:v>0</c:v>
                </c:pt>
                <c:pt idx="522929">
                  <c:v>0</c:v>
                </c:pt>
                <c:pt idx="522930">
                  <c:v>0</c:v>
                </c:pt>
                <c:pt idx="522931">
                  <c:v>0</c:v>
                </c:pt>
                <c:pt idx="522932">
                  <c:v>0</c:v>
                </c:pt>
                <c:pt idx="522933">
                  <c:v>0</c:v>
                </c:pt>
                <c:pt idx="522934">
                  <c:v>0</c:v>
                </c:pt>
                <c:pt idx="522935">
                  <c:v>0</c:v>
                </c:pt>
                <c:pt idx="522936">
                  <c:v>0</c:v>
                </c:pt>
                <c:pt idx="522937">
                  <c:v>0</c:v>
                </c:pt>
                <c:pt idx="522938">
                  <c:v>0</c:v>
                </c:pt>
                <c:pt idx="522939">
                  <c:v>0</c:v>
                </c:pt>
                <c:pt idx="522940">
                  <c:v>0</c:v>
                </c:pt>
                <c:pt idx="522941">
                  <c:v>0</c:v>
                </c:pt>
                <c:pt idx="522942">
                  <c:v>0</c:v>
                </c:pt>
                <c:pt idx="522943">
                  <c:v>0</c:v>
                </c:pt>
                <c:pt idx="522944">
                  <c:v>0</c:v>
                </c:pt>
                <c:pt idx="522945">
                  <c:v>0</c:v>
                </c:pt>
                <c:pt idx="522946">
                  <c:v>0</c:v>
                </c:pt>
                <c:pt idx="522947">
                  <c:v>0</c:v>
                </c:pt>
                <c:pt idx="522948">
                  <c:v>0</c:v>
                </c:pt>
                <c:pt idx="522949">
                  <c:v>0</c:v>
                </c:pt>
                <c:pt idx="522950">
                  <c:v>0</c:v>
                </c:pt>
                <c:pt idx="522951">
                  <c:v>0</c:v>
                </c:pt>
                <c:pt idx="522952">
                  <c:v>0</c:v>
                </c:pt>
                <c:pt idx="522953">
                  <c:v>0</c:v>
                </c:pt>
                <c:pt idx="522954">
                  <c:v>0</c:v>
                </c:pt>
                <c:pt idx="522955">
                  <c:v>0</c:v>
                </c:pt>
                <c:pt idx="522956">
                  <c:v>0</c:v>
                </c:pt>
                <c:pt idx="522957">
                  <c:v>0</c:v>
                </c:pt>
                <c:pt idx="522958">
                  <c:v>0</c:v>
                </c:pt>
                <c:pt idx="522959">
                  <c:v>0</c:v>
                </c:pt>
                <c:pt idx="522960">
                  <c:v>0</c:v>
                </c:pt>
                <c:pt idx="522961">
                  <c:v>0</c:v>
                </c:pt>
                <c:pt idx="522962">
                  <c:v>0</c:v>
                </c:pt>
                <c:pt idx="522963">
                  <c:v>0</c:v>
                </c:pt>
                <c:pt idx="522964">
                  <c:v>0</c:v>
                </c:pt>
                <c:pt idx="522965">
                  <c:v>0</c:v>
                </c:pt>
                <c:pt idx="522966">
                  <c:v>0</c:v>
                </c:pt>
                <c:pt idx="522967">
                  <c:v>0</c:v>
                </c:pt>
                <c:pt idx="522968">
                  <c:v>0</c:v>
                </c:pt>
                <c:pt idx="522969">
                  <c:v>0</c:v>
                </c:pt>
                <c:pt idx="522970">
                  <c:v>0</c:v>
                </c:pt>
                <c:pt idx="522971">
                  <c:v>0</c:v>
                </c:pt>
                <c:pt idx="522972">
                  <c:v>0</c:v>
                </c:pt>
                <c:pt idx="522973">
                  <c:v>0</c:v>
                </c:pt>
                <c:pt idx="522974">
                  <c:v>0</c:v>
                </c:pt>
                <c:pt idx="522975">
                  <c:v>0</c:v>
                </c:pt>
                <c:pt idx="522976">
                  <c:v>0</c:v>
                </c:pt>
                <c:pt idx="522977">
                  <c:v>0</c:v>
                </c:pt>
                <c:pt idx="522978">
                  <c:v>0</c:v>
                </c:pt>
                <c:pt idx="522979">
                  <c:v>0</c:v>
                </c:pt>
                <c:pt idx="522980">
                  <c:v>0</c:v>
                </c:pt>
                <c:pt idx="522981">
                  <c:v>0</c:v>
                </c:pt>
                <c:pt idx="522982">
                  <c:v>0</c:v>
                </c:pt>
                <c:pt idx="522983">
                  <c:v>0</c:v>
                </c:pt>
                <c:pt idx="522984">
                  <c:v>0</c:v>
                </c:pt>
                <c:pt idx="522985">
                  <c:v>0</c:v>
                </c:pt>
                <c:pt idx="522986">
                  <c:v>0</c:v>
                </c:pt>
                <c:pt idx="522987">
                  <c:v>0</c:v>
                </c:pt>
                <c:pt idx="522988">
                  <c:v>0</c:v>
                </c:pt>
                <c:pt idx="522989">
                  <c:v>0</c:v>
                </c:pt>
                <c:pt idx="522990">
                  <c:v>0</c:v>
                </c:pt>
                <c:pt idx="522991">
                  <c:v>0</c:v>
                </c:pt>
                <c:pt idx="522992">
                  <c:v>0</c:v>
                </c:pt>
                <c:pt idx="522993">
                  <c:v>0</c:v>
                </c:pt>
                <c:pt idx="522994">
                  <c:v>0</c:v>
                </c:pt>
                <c:pt idx="522995">
                  <c:v>0</c:v>
                </c:pt>
                <c:pt idx="522996">
                  <c:v>0</c:v>
                </c:pt>
                <c:pt idx="522997">
                  <c:v>0</c:v>
                </c:pt>
                <c:pt idx="522998">
                  <c:v>0</c:v>
                </c:pt>
                <c:pt idx="522999">
                  <c:v>0</c:v>
                </c:pt>
                <c:pt idx="523000">
                  <c:v>0</c:v>
                </c:pt>
                <c:pt idx="523001">
                  <c:v>0</c:v>
                </c:pt>
                <c:pt idx="523002">
                  <c:v>0</c:v>
                </c:pt>
                <c:pt idx="523003">
                  <c:v>0</c:v>
                </c:pt>
                <c:pt idx="523004">
                  <c:v>0</c:v>
                </c:pt>
                <c:pt idx="523005">
                  <c:v>0</c:v>
                </c:pt>
                <c:pt idx="523006">
                  <c:v>0</c:v>
                </c:pt>
                <c:pt idx="523007">
                  <c:v>0</c:v>
                </c:pt>
                <c:pt idx="523008">
                  <c:v>0</c:v>
                </c:pt>
                <c:pt idx="523009">
                  <c:v>0</c:v>
                </c:pt>
                <c:pt idx="523010">
                  <c:v>0</c:v>
                </c:pt>
                <c:pt idx="523011">
                  <c:v>0</c:v>
                </c:pt>
                <c:pt idx="523012">
                  <c:v>0</c:v>
                </c:pt>
                <c:pt idx="523013">
                  <c:v>0</c:v>
                </c:pt>
                <c:pt idx="523014">
                  <c:v>0</c:v>
                </c:pt>
                <c:pt idx="523015">
                  <c:v>0</c:v>
                </c:pt>
                <c:pt idx="523016">
                  <c:v>0</c:v>
                </c:pt>
                <c:pt idx="523017">
                  <c:v>0</c:v>
                </c:pt>
                <c:pt idx="523018">
                  <c:v>0</c:v>
                </c:pt>
                <c:pt idx="523019">
                  <c:v>0</c:v>
                </c:pt>
                <c:pt idx="523020">
                  <c:v>0</c:v>
                </c:pt>
                <c:pt idx="523021">
                  <c:v>0</c:v>
                </c:pt>
                <c:pt idx="523022">
                  <c:v>0</c:v>
                </c:pt>
                <c:pt idx="523023">
                  <c:v>0</c:v>
                </c:pt>
                <c:pt idx="523024">
                  <c:v>0</c:v>
                </c:pt>
                <c:pt idx="523025">
                  <c:v>0</c:v>
                </c:pt>
                <c:pt idx="523026">
                  <c:v>0</c:v>
                </c:pt>
                <c:pt idx="523027">
                  <c:v>0</c:v>
                </c:pt>
                <c:pt idx="523028">
                  <c:v>0</c:v>
                </c:pt>
                <c:pt idx="523029">
                  <c:v>0</c:v>
                </c:pt>
                <c:pt idx="523030">
                  <c:v>0</c:v>
                </c:pt>
                <c:pt idx="523031">
                  <c:v>0</c:v>
                </c:pt>
                <c:pt idx="523032">
                  <c:v>0</c:v>
                </c:pt>
                <c:pt idx="523033">
                  <c:v>0</c:v>
                </c:pt>
                <c:pt idx="523034">
                  <c:v>0</c:v>
                </c:pt>
                <c:pt idx="523035">
                  <c:v>0</c:v>
                </c:pt>
                <c:pt idx="523036">
                  <c:v>0</c:v>
                </c:pt>
                <c:pt idx="523037">
                  <c:v>0</c:v>
                </c:pt>
                <c:pt idx="523038">
                  <c:v>0</c:v>
                </c:pt>
                <c:pt idx="523039">
                  <c:v>0</c:v>
                </c:pt>
                <c:pt idx="523040">
                  <c:v>0</c:v>
                </c:pt>
                <c:pt idx="523041">
                  <c:v>0</c:v>
                </c:pt>
                <c:pt idx="523042">
                  <c:v>0</c:v>
                </c:pt>
                <c:pt idx="523043">
                  <c:v>0</c:v>
                </c:pt>
                <c:pt idx="523044">
                  <c:v>0</c:v>
                </c:pt>
                <c:pt idx="523045">
                  <c:v>0</c:v>
                </c:pt>
                <c:pt idx="523046">
                  <c:v>0</c:v>
                </c:pt>
                <c:pt idx="523047">
                  <c:v>0</c:v>
                </c:pt>
                <c:pt idx="523048">
                  <c:v>0</c:v>
                </c:pt>
                <c:pt idx="523049">
                  <c:v>0</c:v>
                </c:pt>
                <c:pt idx="523050">
                  <c:v>0</c:v>
                </c:pt>
                <c:pt idx="523051">
                  <c:v>0</c:v>
                </c:pt>
                <c:pt idx="523052">
                  <c:v>0</c:v>
                </c:pt>
                <c:pt idx="523053">
                  <c:v>0</c:v>
                </c:pt>
                <c:pt idx="523054">
                  <c:v>0</c:v>
                </c:pt>
                <c:pt idx="523055">
                  <c:v>0</c:v>
                </c:pt>
                <c:pt idx="523056">
                  <c:v>0</c:v>
                </c:pt>
                <c:pt idx="523057">
                  <c:v>0</c:v>
                </c:pt>
                <c:pt idx="523058">
                  <c:v>0</c:v>
                </c:pt>
                <c:pt idx="523059">
                  <c:v>0</c:v>
                </c:pt>
                <c:pt idx="523060">
                  <c:v>0</c:v>
                </c:pt>
                <c:pt idx="523061">
                  <c:v>0</c:v>
                </c:pt>
                <c:pt idx="523062">
                  <c:v>0</c:v>
                </c:pt>
                <c:pt idx="523063">
                  <c:v>0</c:v>
                </c:pt>
                <c:pt idx="523064">
                  <c:v>0</c:v>
                </c:pt>
                <c:pt idx="523065">
                  <c:v>0</c:v>
                </c:pt>
                <c:pt idx="523066">
                  <c:v>0</c:v>
                </c:pt>
                <c:pt idx="523067">
                  <c:v>0</c:v>
                </c:pt>
                <c:pt idx="523068">
                  <c:v>0</c:v>
                </c:pt>
                <c:pt idx="523069">
                  <c:v>0</c:v>
                </c:pt>
                <c:pt idx="523070">
                  <c:v>0</c:v>
                </c:pt>
                <c:pt idx="523071">
                  <c:v>0</c:v>
                </c:pt>
                <c:pt idx="523072">
                  <c:v>0</c:v>
                </c:pt>
                <c:pt idx="523073">
                  <c:v>0</c:v>
                </c:pt>
                <c:pt idx="523074">
                  <c:v>0</c:v>
                </c:pt>
                <c:pt idx="523075">
                  <c:v>0</c:v>
                </c:pt>
                <c:pt idx="523076">
                  <c:v>0</c:v>
                </c:pt>
                <c:pt idx="523077">
                  <c:v>0</c:v>
                </c:pt>
                <c:pt idx="523078">
                  <c:v>0</c:v>
                </c:pt>
                <c:pt idx="523079">
                  <c:v>0</c:v>
                </c:pt>
                <c:pt idx="523080">
                  <c:v>0</c:v>
                </c:pt>
                <c:pt idx="523081">
                  <c:v>0</c:v>
                </c:pt>
                <c:pt idx="523082">
                  <c:v>0</c:v>
                </c:pt>
                <c:pt idx="523083">
                  <c:v>0</c:v>
                </c:pt>
                <c:pt idx="523084">
                  <c:v>0</c:v>
                </c:pt>
                <c:pt idx="523085">
                  <c:v>0</c:v>
                </c:pt>
                <c:pt idx="523086">
                  <c:v>0</c:v>
                </c:pt>
                <c:pt idx="523087">
                  <c:v>0</c:v>
                </c:pt>
                <c:pt idx="523088">
                  <c:v>0</c:v>
                </c:pt>
                <c:pt idx="523089">
                  <c:v>0</c:v>
                </c:pt>
                <c:pt idx="523090">
                  <c:v>0</c:v>
                </c:pt>
                <c:pt idx="523091">
                  <c:v>0</c:v>
                </c:pt>
                <c:pt idx="523092">
                  <c:v>0</c:v>
                </c:pt>
                <c:pt idx="523093">
                  <c:v>0</c:v>
                </c:pt>
                <c:pt idx="523094">
                  <c:v>0</c:v>
                </c:pt>
                <c:pt idx="523095">
                  <c:v>0</c:v>
                </c:pt>
                <c:pt idx="523096">
                  <c:v>0</c:v>
                </c:pt>
                <c:pt idx="523097">
                  <c:v>0</c:v>
                </c:pt>
                <c:pt idx="523098">
                  <c:v>0</c:v>
                </c:pt>
                <c:pt idx="523099">
                  <c:v>0</c:v>
                </c:pt>
                <c:pt idx="523100">
                  <c:v>0</c:v>
                </c:pt>
                <c:pt idx="523101">
                  <c:v>0</c:v>
                </c:pt>
                <c:pt idx="523102">
                  <c:v>0</c:v>
                </c:pt>
                <c:pt idx="523103">
                  <c:v>0</c:v>
                </c:pt>
                <c:pt idx="523104">
                  <c:v>0</c:v>
                </c:pt>
                <c:pt idx="523105">
                  <c:v>0</c:v>
                </c:pt>
                <c:pt idx="523106">
                  <c:v>0</c:v>
                </c:pt>
                <c:pt idx="523107">
                  <c:v>0</c:v>
                </c:pt>
                <c:pt idx="523108">
                  <c:v>0</c:v>
                </c:pt>
                <c:pt idx="523109">
                  <c:v>0</c:v>
                </c:pt>
                <c:pt idx="523110">
                  <c:v>0</c:v>
                </c:pt>
                <c:pt idx="523111">
                  <c:v>0</c:v>
                </c:pt>
                <c:pt idx="523112">
                  <c:v>0</c:v>
                </c:pt>
                <c:pt idx="523113">
                  <c:v>0</c:v>
                </c:pt>
                <c:pt idx="523114">
                  <c:v>0</c:v>
                </c:pt>
                <c:pt idx="523115">
                  <c:v>0</c:v>
                </c:pt>
                <c:pt idx="523116">
                  <c:v>0</c:v>
                </c:pt>
                <c:pt idx="523117">
                  <c:v>0</c:v>
                </c:pt>
                <c:pt idx="523118">
                  <c:v>0</c:v>
                </c:pt>
                <c:pt idx="523119">
                  <c:v>0</c:v>
                </c:pt>
                <c:pt idx="523120">
                  <c:v>0</c:v>
                </c:pt>
                <c:pt idx="523121">
                  <c:v>0</c:v>
                </c:pt>
                <c:pt idx="523122">
                  <c:v>0</c:v>
                </c:pt>
                <c:pt idx="523123">
                  <c:v>0</c:v>
                </c:pt>
                <c:pt idx="523124">
                  <c:v>0</c:v>
                </c:pt>
                <c:pt idx="523125">
                  <c:v>0</c:v>
                </c:pt>
                <c:pt idx="523126">
                  <c:v>0</c:v>
                </c:pt>
                <c:pt idx="523127">
                  <c:v>0</c:v>
                </c:pt>
                <c:pt idx="523128">
                  <c:v>0</c:v>
                </c:pt>
                <c:pt idx="523129">
                  <c:v>0</c:v>
                </c:pt>
                <c:pt idx="523130">
                  <c:v>0</c:v>
                </c:pt>
                <c:pt idx="523131">
                  <c:v>0</c:v>
                </c:pt>
                <c:pt idx="523132">
                  <c:v>0</c:v>
                </c:pt>
                <c:pt idx="523133">
                  <c:v>0</c:v>
                </c:pt>
                <c:pt idx="523134">
                  <c:v>0</c:v>
                </c:pt>
                <c:pt idx="523135">
                  <c:v>0</c:v>
                </c:pt>
                <c:pt idx="523136">
                  <c:v>0</c:v>
                </c:pt>
                <c:pt idx="523137">
                  <c:v>0</c:v>
                </c:pt>
                <c:pt idx="523138">
                  <c:v>0</c:v>
                </c:pt>
                <c:pt idx="523139">
                  <c:v>0</c:v>
                </c:pt>
                <c:pt idx="523140">
                  <c:v>0</c:v>
                </c:pt>
                <c:pt idx="523141">
                  <c:v>0</c:v>
                </c:pt>
                <c:pt idx="523142">
                  <c:v>0</c:v>
                </c:pt>
                <c:pt idx="523143">
                  <c:v>0</c:v>
                </c:pt>
                <c:pt idx="523144">
                  <c:v>0</c:v>
                </c:pt>
                <c:pt idx="523145">
                  <c:v>0</c:v>
                </c:pt>
                <c:pt idx="523146">
                  <c:v>0</c:v>
                </c:pt>
                <c:pt idx="523147">
                  <c:v>0</c:v>
                </c:pt>
                <c:pt idx="523148">
                  <c:v>0</c:v>
                </c:pt>
                <c:pt idx="523149">
                  <c:v>0</c:v>
                </c:pt>
                <c:pt idx="523150">
                  <c:v>0</c:v>
                </c:pt>
                <c:pt idx="523151">
                  <c:v>0</c:v>
                </c:pt>
                <c:pt idx="523152">
                  <c:v>0</c:v>
                </c:pt>
                <c:pt idx="523153">
                  <c:v>0</c:v>
                </c:pt>
                <c:pt idx="523154">
                  <c:v>0</c:v>
                </c:pt>
                <c:pt idx="523155">
                  <c:v>0</c:v>
                </c:pt>
                <c:pt idx="523156">
                  <c:v>0</c:v>
                </c:pt>
                <c:pt idx="523157">
                  <c:v>0</c:v>
                </c:pt>
                <c:pt idx="523158">
                  <c:v>0</c:v>
                </c:pt>
                <c:pt idx="523159">
                  <c:v>0</c:v>
                </c:pt>
                <c:pt idx="523160">
                  <c:v>0</c:v>
                </c:pt>
                <c:pt idx="523161">
                  <c:v>0</c:v>
                </c:pt>
                <c:pt idx="523162">
                  <c:v>0</c:v>
                </c:pt>
                <c:pt idx="523163">
                  <c:v>0</c:v>
                </c:pt>
                <c:pt idx="523164">
                  <c:v>0</c:v>
                </c:pt>
                <c:pt idx="523165">
                  <c:v>0</c:v>
                </c:pt>
                <c:pt idx="523166">
                  <c:v>0</c:v>
                </c:pt>
                <c:pt idx="523167">
                  <c:v>0</c:v>
                </c:pt>
                <c:pt idx="523168">
                  <c:v>0</c:v>
                </c:pt>
                <c:pt idx="523169">
                  <c:v>0</c:v>
                </c:pt>
                <c:pt idx="523170">
                  <c:v>0</c:v>
                </c:pt>
                <c:pt idx="523171">
                  <c:v>0</c:v>
                </c:pt>
                <c:pt idx="523172">
                  <c:v>0</c:v>
                </c:pt>
                <c:pt idx="523173">
                  <c:v>0</c:v>
                </c:pt>
                <c:pt idx="523174">
                  <c:v>0</c:v>
                </c:pt>
                <c:pt idx="523175">
                  <c:v>0</c:v>
                </c:pt>
                <c:pt idx="523176">
                  <c:v>0</c:v>
                </c:pt>
                <c:pt idx="523177">
                  <c:v>0</c:v>
                </c:pt>
                <c:pt idx="523178">
                  <c:v>0</c:v>
                </c:pt>
                <c:pt idx="523179">
                  <c:v>0</c:v>
                </c:pt>
                <c:pt idx="523180">
                  <c:v>0</c:v>
                </c:pt>
                <c:pt idx="523181">
                  <c:v>0</c:v>
                </c:pt>
                <c:pt idx="523182">
                  <c:v>0</c:v>
                </c:pt>
                <c:pt idx="523183">
                  <c:v>0</c:v>
                </c:pt>
                <c:pt idx="523184">
                  <c:v>0</c:v>
                </c:pt>
                <c:pt idx="523185">
                  <c:v>0</c:v>
                </c:pt>
                <c:pt idx="523186">
                  <c:v>0</c:v>
                </c:pt>
                <c:pt idx="523187">
                  <c:v>0</c:v>
                </c:pt>
                <c:pt idx="523188">
                  <c:v>0</c:v>
                </c:pt>
                <c:pt idx="523189">
                  <c:v>0</c:v>
                </c:pt>
                <c:pt idx="523190">
                  <c:v>0</c:v>
                </c:pt>
                <c:pt idx="523191">
                  <c:v>0</c:v>
                </c:pt>
                <c:pt idx="523192">
                  <c:v>0</c:v>
                </c:pt>
                <c:pt idx="523193">
                  <c:v>0</c:v>
                </c:pt>
                <c:pt idx="523194">
                  <c:v>0</c:v>
                </c:pt>
                <c:pt idx="523195">
                  <c:v>0</c:v>
                </c:pt>
                <c:pt idx="523196">
                  <c:v>0</c:v>
                </c:pt>
                <c:pt idx="523197">
                  <c:v>0</c:v>
                </c:pt>
                <c:pt idx="523198">
                  <c:v>0</c:v>
                </c:pt>
                <c:pt idx="523199">
                  <c:v>0</c:v>
                </c:pt>
                <c:pt idx="523200">
                  <c:v>0</c:v>
                </c:pt>
                <c:pt idx="523201">
                  <c:v>0</c:v>
                </c:pt>
                <c:pt idx="523202">
                  <c:v>0</c:v>
                </c:pt>
                <c:pt idx="523203">
                  <c:v>0</c:v>
                </c:pt>
                <c:pt idx="523204">
                  <c:v>0</c:v>
                </c:pt>
                <c:pt idx="523205">
                  <c:v>0</c:v>
                </c:pt>
                <c:pt idx="523206">
                  <c:v>0</c:v>
                </c:pt>
                <c:pt idx="523207">
                  <c:v>0</c:v>
                </c:pt>
                <c:pt idx="523208">
                  <c:v>0</c:v>
                </c:pt>
                <c:pt idx="523209">
                  <c:v>0</c:v>
                </c:pt>
                <c:pt idx="523210">
                  <c:v>0</c:v>
                </c:pt>
                <c:pt idx="523211">
                  <c:v>0</c:v>
                </c:pt>
                <c:pt idx="523212">
                  <c:v>0</c:v>
                </c:pt>
                <c:pt idx="523213">
                  <c:v>0</c:v>
                </c:pt>
                <c:pt idx="523214">
                  <c:v>0</c:v>
                </c:pt>
                <c:pt idx="523215">
                  <c:v>0</c:v>
                </c:pt>
                <c:pt idx="523216">
                  <c:v>0</c:v>
                </c:pt>
                <c:pt idx="523217">
                  <c:v>0</c:v>
                </c:pt>
                <c:pt idx="523218">
                  <c:v>0</c:v>
                </c:pt>
                <c:pt idx="523219">
                  <c:v>0</c:v>
                </c:pt>
                <c:pt idx="523220">
                  <c:v>0</c:v>
                </c:pt>
                <c:pt idx="523221">
                  <c:v>0</c:v>
                </c:pt>
                <c:pt idx="523222">
                  <c:v>0</c:v>
                </c:pt>
                <c:pt idx="523223">
                  <c:v>0</c:v>
                </c:pt>
                <c:pt idx="523224">
                  <c:v>0</c:v>
                </c:pt>
                <c:pt idx="523225">
                  <c:v>0</c:v>
                </c:pt>
                <c:pt idx="523226">
                  <c:v>0</c:v>
                </c:pt>
                <c:pt idx="523227">
                  <c:v>0</c:v>
                </c:pt>
                <c:pt idx="523228">
                  <c:v>0</c:v>
                </c:pt>
                <c:pt idx="523229">
                  <c:v>0</c:v>
                </c:pt>
                <c:pt idx="523230">
                  <c:v>0</c:v>
                </c:pt>
                <c:pt idx="523231">
                  <c:v>0</c:v>
                </c:pt>
                <c:pt idx="523232">
                  <c:v>0</c:v>
                </c:pt>
                <c:pt idx="523233">
                  <c:v>0</c:v>
                </c:pt>
                <c:pt idx="523234">
                  <c:v>0</c:v>
                </c:pt>
                <c:pt idx="523235">
                  <c:v>0</c:v>
                </c:pt>
                <c:pt idx="523236">
                  <c:v>0</c:v>
                </c:pt>
                <c:pt idx="523237">
                  <c:v>0</c:v>
                </c:pt>
                <c:pt idx="523238">
                  <c:v>0</c:v>
                </c:pt>
                <c:pt idx="523239">
                  <c:v>0</c:v>
                </c:pt>
                <c:pt idx="523240">
                  <c:v>0</c:v>
                </c:pt>
                <c:pt idx="523241">
                  <c:v>0</c:v>
                </c:pt>
                <c:pt idx="523242">
                  <c:v>0</c:v>
                </c:pt>
                <c:pt idx="523243">
                  <c:v>0</c:v>
                </c:pt>
                <c:pt idx="523244">
                  <c:v>0</c:v>
                </c:pt>
                <c:pt idx="523245">
                  <c:v>0</c:v>
                </c:pt>
                <c:pt idx="523246">
                  <c:v>0</c:v>
                </c:pt>
                <c:pt idx="523247">
                  <c:v>0</c:v>
                </c:pt>
                <c:pt idx="523248">
                  <c:v>0</c:v>
                </c:pt>
                <c:pt idx="523249">
                  <c:v>0</c:v>
                </c:pt>
                <c:pt idx="523250">
                  <c:v>0</c:v>
                </c:pt>
                <c:pt idx="523251">
                  <c:v>0</c:v>
                </c:pt>
                <c:pt idx="523252">
                  <c:v>0</c:v>
                </c:pt>
                <c:pt idx="523253">
                  <c:v>0</c:v>
                </c:pt>
                <c:pt idx="523254">
                  <c:v>0</c:v>
                </c:pt>
                <c:pt idx="523255">
                  <c:v>0</c:v>
                </c:pt>
                <c:pt idx="523256">
                  <c:v>0</c:v>
                </c:pt>
                <c:pt idx="523257">
                  <c:v>0</c:v>
                </c:pt>
                <c:pt idx="523258">
                  <c:v>0</c:v>
                </c:pt>
                <c:pt idx="523259">
                  <c:v>0</c:v>
                </c:pt>
                <c:pt idx="523260">
                  <c:v>0</c:v>
                </c:pt>
                <c:pt idx="523261">
                  <c:v>0</c:v>
                </c:pt>
                <c:pt idx="523262">
                  <c:v>0</c:v>
                </c:pt>
                <c:pt idx="523263">
                  <c:v>0</c:v>
                </c:pt>
                <c:pt idx="523264">
                  <c:v>0</c:v>
                </c:pt>
                <c:pt idx="523265">
                  <c:v>0</c:v>
                </c:pt>
                <c:pt idx="523266">
                  <c:v>0</c:v>
                </c:pt>
                <c:pt idx="523267">
                  <c:v>0</c:v>
                </c:pt>
                <c:pt idx="523268">
                  <c:v>0</c:v>
                </c:pt>
                <c:pt idx="523269">
                  <c:v>0</c:v>
                </c:pt>
                <c:pt idx="523270">
                  <c:v>0</c:v>
                </c:pt>
                <c:pt idx="523271">
                  <c:v>0</c:v>
                </c:pt>
                <c:pt idx="523272">
                  <c:v>0</c:v>
                </c:pt>
                <c:pt idx="523273">
                  <c:v>0</c:v>
                </c:pt>
                <c:pt idx="523274">
                  <c:v>0</c:v>
                </c:pt>
                <c:pt idx="523275">
                  <c:v>0</c:v>
                </c:pt>
                <c:pt idx="523276">
                  <c:v>0</c:v>
                </c:pt>
                <c:pt idx="523277">
                  <c:v>0</c:v>
                </c:pt>
                <c:pt idx="523278">
                  <c:v>0</c:v>
                </c:pt>
                <c:pt idx="523279">
                  <c:v>0</c:v>
                </c:pt>
                <c:pt idx="523280">
                  <c:v>0</c:v>
                </c:pt>
                <c:pt idx="523281">
                  <c:v>0</c:v>
                </c:pt>
                <c:pt idx="523282">
                  <c:v>0</c:v>
                </c:pt>
                <c:pt idx="523283">
                  <c:v>0</c:v>
                </c:pt>
                <c:pt idx="523284">
                  <c:v>0</c:v>
                </c:pt>
                <c:pt idx="523285">
                  <c:v>0</c:v>
                </c:pt>
                <c:pt idx="523286">
                  <c:v>0</c:v>
                </c:pt>
                <c:pt idx="523287">
                  <c:v>0</c:v>
                </c:pt>
                <c:pt idx="523288">
                  <c:v>0</c:v>
                </c:pt>
                <c:pt idx="523289">
                  <c:v>0</c:v>
                </c:pt>
                <c:pt idx="523290">
                  <c:v>0</c:v>
                </c:pt>
                <c:pt idx="523291">
                  <c:v>0</c:v>
                </c:pt>
                <c:pt idx="523292">
                  <c:v>0</c:v>
                </c:pt>
                <c:pt idx="523293">
                  <c:v>0</c:v>
                </c:pt>
                <c:pt idx="523294">
                  <c:v>0</c:v>
                </c:pt>
                <c:pt idx="523295">
                  <c:v>0</c:v>
                </c:pt>
                <c:pt idx="523296">
                  <c:v>0</c:v>
                </c:pt>
                <c:pt idx="523297">
                  <c:v>0</c:v>
                </c:pt>
                <c:pt idx="523298">
                  <c:v>0</c:v>
                </c:pt>
                <c:pt idx="523299">
                  <c:v>0</c:v>
                </c:pt>
                <c:pt idx="523300">
                  <c:v>0</c:v>
                </c:pt>
                <c:pt idx="523301">
                  <c:v>0</c:v>
                </c:pt>
                <c:pt idx="523302">
                  <c:v>0</c:v>
                </c:pt>
                <c:pt idx="523303">
                  <c:v>0</c:v>
                </c:pt>
                <c:pt idx="523304">
                  <c:v>0</c:v>
                </c:pt>
                <c:pt idx="523305">
                  <c:v>0</c:v>
                </c:pt>
                <c:pt idx="523306">
                  <c:v>0</c:v>
                </c:pt>
                <c:pt idx="523307">
                  <c:v>0</c:v>
                </c:pt>
                <c:pt idx="523308">
                  <c:v>0</c:v>
                </c:pt>
                <c:pt idx="523309">
                  <c:v>0</c:v>
                </c:pt>
                <c:pt idx="523310">
                  <c:v>0</c:v>
                </c:pt>
                <c:pt idx="523311">
                  <c:v>0</c:v>
                </c:pt>
                <c:pt idx="523312">
                  <c:v>0</c:v>
                </c:pt>
                <c:pt idx="523313">
                  <c:v>0</c:v>
                </c:pt>
                <c:pt idx="523314">
                  <c:v>0</c:v>
                </c:pt>
                <c:pt idx="523315">
                  <c:v>0</c:v>
                </c:pt>
                <c:pt idx="523316">
                  <c:v>0</c:v>
                </c:pt>
                <c:pt idx="523317">
                  <c:v>0</c:v>
                </c:pt>
                <c:pt idx="523318">
                  <c:v>0</c:v>
                </c:pt>
                <c:pt idx="523319">
                  <c:v>0</c:v>
                </c:pt>
                <c:pt idx="523320">
                  <c:v>0</c:v>
                </c:pt>
                <c:pt idx="523321">
                  <c:v>0</c:v>
                </c:pt>
                <c:pt idx="523322">
                  <c:v>0</c:v>
                </c:pt>
                <c:pt idx="523323">
                  <c:v>0</c:v>
                </c:pt>
                <c:pt idx="523324">
                  <c:v>0</c:v>
                </c:pt>
                <c:pt idx="523325">
                  <c:v>0</c:v>
                </c:pt>
                <c:pt idx="523326">
                  <c:v>0</c:v>
                </c:pt>
                <c:pt idx="523327">
                  <c:v>0</c:v>
                </c:pt>
                <c:pt idx="523328">
                  <c:v>0</c:v>
                </c:pt>
                <c:pt idx="523329">
                  <c:v>0</c:v>
                </c:pt>
                <c:pt idx="523330">
                  <c:v>0</c:v>
                </c:pt>
                <c:pt idx="523331">
                  <c:v>0</c:v>
                </c:pt>
                <c:pt idx="523332">
                  <c:v>0</c:v>
                </c:pt>
                <c:pt idx="523333">
                  <c:v>0</c:v>
                </c:pt>
                <c:pt idx="523334">
                  <c:v>0</c:v>
                </c:pt>
                <c:pt idx="523335">
                  <c:v>0</c:v>
                </c:pt>
                <c:pt idx="523336">
                  <c:v>0</c:v>
                </c:pt>
                <c:pt idx="523337">
                  <c:v>0</c:v>
                </c:pt>
                <c:pt idx="523338">
                  <c:v>0</c:v>
                </c:pt>
                <c:pt idx="523339">
                  <c:v>0</c:v>
                </c:pt>
                <c:pt idx="523340">
                  <c:v>0</c:v>
                </c:pt>
                <c:pt idx="523341">
                  <c:v>0</c:v>
                </c:pt>
                <c:pt idx="523342">
                  <c:v>0</c:v>
                </c:pt>
                <c:pt idx="523343">
                  <c:v>0</c:v>
                </c:pt>
                <c:pt idx="523344">
                  <c:v>0</c:v>
                </c:pt>
                <c:pt idx="523345">
                  <c:v>0</c:v>
                </c:pt>
                <c:pt idx="523346">
                  <c:v>0</c:v>
                </c:pt>
                <c:pt idx="523347">
                  <c:v>0</c:v>
                </c:pt>
                <c:pt idx="523348">
                  <c:v>0</c:v>
                </c:pt>
                <c:pt idx="523349">
                  <c:v>0</c:v>
                </c:pt>
                <c:pt idx="523350">
                  <c:v>0</c:v>
                </c:pt>
                <c:pt idx="523351">
                  <c:v>0</c:v>
                </c:pt>
                <c:pt idx="523352">
                  <c:v>0</c:v>
                </c:pt>
                <c:pt idx="523353">
                  <c:v>0</c:v>
                </c:pt>
                <c:pt idx="523354">
                  <c:v>0</c:v>
                </c:pt>
                <c:pt idx="523355">
                  <c:v>0</c:v>
                </c:pt>
                <c:pt idx="523356">
                  <c:v>0</c:v>
                </c:pt>
                <c:pt idx="523357">
                  <c:v>0</c:v>
                </c:pt>
                <c:pt idx="523358">
                  <c:v>0</c:v>
                </c:pt>
                <c:pt idx="523359">
                  <c:v>0</c:v>
                </c:pt>
                <c:pt idx="523360">
                  <c:v>0</c:v>
                </c:pt>
                <c:pt idx="523361">
                  <c:v>0</c:v>
                </c:pt>
                <c:pt idx="523362">
                  <c:v>0</c:v>
                </c:pt>
                <c:pt idx="523363">
                  <c:v>0</c:v>
                </c:pt>
                <c:pt idx="523364">
                  <c:v>0</c:v>
                </c:pt>
                <c:pt idx="523365">
                  <c:v>0</c:v>
                </c:pt>
                <c:pt idx="523366">
                  <c:v>0</c:v>
                </c:pt>
                <c:pt idx="523367">
                  <c:v>0</c:v>
                </c:pt>
                <c:pt idx="523368">
                  <c:v>0</c:v>
                </c:pt>
                <c:pt idx="523369">
                  <c:v>0</c:v>
                </c:pt>
                <c:pt idx="523370">
                  <c:v>0</c:v>
                </c:pt>
                <c:pt idx="523371">
                  <c:v>0</c:v>
                </c:pt>
                <c:pt idx="523372">
                  <c:v>0</c:v>
                </c:pt>
                <c:pt idx="523373">
                  <c:v>0</c:v>
                </c:pt>
                <c:pt idx="523374">
                  <c:v>0</c:v>
                </c:pt>
                <c:pt idx="523375">
                  <c:v>0</c:v>
                </c:pt>
                <c:pt idx="523376">
                  <c:v>0</c:v>
                </c:pt>
                <c:pt idx="523377">
                  <c:v>0</c:v>
                </c:pt>
                <c:pt idx="523378">
                  <c:v>0</c:v>
                </c:pt>
                <c:pt idx="523379">
                  <c:v>0</c:v>
                </c:pt>
                <c:pt idx="523380">
                  <c:v>0</c:v>
                </c:pt>
                <c:pt idx="523381">
                  <c:v>0</c:v>
                </c:pt>
                <c:pt idx="523382">
                  <c:v>0</c:v>
                </c:pt>
                <c:pt idx="523383">
                  <c:v>0</c:v>
                </c:pt>
                <c:pt idx="523384">
                  <c:v>0</c:v>
                </c:pt>
                <c:pt idx="523385">
                  <c:v>0</c:v>
                </c:pt>
                <c:pt idx="523386">
                  <c:v>0</c:v>
                </c:pt>
                <c:pt idx="523387">
                  <c:v>0</c:v>
                </c:pt>
                <c:pt idx="523388">
                  <c:v>0</c:v>
                </c:pt>
                <c:pt idx="523389">
                  <c:v>0</c:v>
                </c:pt>
                <c:pt idx="523390">
                  <c:v>0</c:v>
                </c:pt>
                <c:pt idx="523391">
                  <c:v>0</c:v>
                </c:pt>
                <c:pt idx="523392">
                  <c:v>0</c:v>
                </c:pt>
                <c:pt idx="523393">
                  <c:v>0</c:v>
                </c:pt>
                <c:pt idx="523394">
                  <c:v>0</c:v>
                </c:pt>
                <c:pt idx="523395">
                  <c:v>0</c:v>
                </c:pt>
                <c:pt idx="523396">
                  <c:v>0</c:v>
                </c:pt>
                <c:pt idx="523397">
                  <c:v>0</c:v>
                </c:pt>
                <c:pt idx="523398">
                  <c:v>0</c:v>
                </c:pt>
                <c:pt idx="523399">
                  <c:v>0</c:v>
                </c:pt>
                <c:pt idx="523400">
                  <c:v>0</c:v>
                </c:pt>
                <c:pt idx="523401">
                  <c:v>0</c:v>
                </c:pt>
                <c:pt idx="523402">
                  <c:v>0</c:v>
                </c:pt>
                <c:pt idx="523403">
                  <c:v>0</c:v>
                </c:pt>
                <c:pt idx="523404">
                  <c:v>0</c:v>
                </c:pt>
                <c:pt idx="523405">
                  <c:v>0</c:v>
                </c:pt>
                <c:pt idx="523406">
                  <c:v>0</c:v>
                </c:pt>
                <c:pt idx="523407">
                  <c:v>0</c:v>
                </c:pt>
                <c:pt idx="523408">
                  <c:v>0</c:v>
                </c:pt>
                <c:pt idx="523409">
                  <c:v>0</c:v>
                </c:pt>
                <c:pt idx="523410">
                  <c:v>0</c:v>
                </c:pt>
                <c:pt idx="523411">
                  <c:v>0</c:v>
                </c:pt>
                <c:pt idx="523412">
                  <c:v>0</c:v>
                </c:pt>
                <c:pt idx="523413">
                  <c:v>0</c:v>
                </c:pt>
                <c:pt idx="523414">
                  <c:v>0</c:v>
                </c:pt>
                <c:pt idx="523415">
                  <c:v>0</c:v>
                </c:pt>
                <c:pt idx="523416">
                  <c:v>0</c:v>
                </c:pt>
                <c:pt idx="523417">
                  <c:v>0</c:v>
                </c:pt>
                <c:pt idx="523418">
                  <c:v>0</c:v>
                </c:pt>
                <c:pt idx="523419">
                  <c:v>0</c:v>
                </c:pt>
                <c:pt idx="523420">
                  <c:v>0</c:v>
                </c:pt>
                <c:pt idx="523421">
                  <c:v>0</c:v>
                </c:pt>
                <c:pt idx="523422">
                  <c:v>0</c:v>
                </c:pt>
                <c:pt idx="523423">
                  <c:v>0</c:v>
                </c:pt>
                <c:pt idx="523424">
                  <c:v>0</c:v>
                </c:pt>
                <c:pt idx="523425">
                  <c:v>0</c:v>
                </c:pt>
                <c:pt idx="523426">
                  <c:v>0</c:v>
                </c:pt>
                <c:pt idx="523427">
                  <c:v>0</c:v>
                </c:pt>
                <c:pt idx="523428">
                  <c:v>0</c:v>
                </c:pt>
                <c:pt idx="523429">
                  <c:v>0</c:v>
                </c:pt>
                <c:pt idx="523430">
                  <c:v>0</c:v>
                </c:pt>
                <c:pt idx="523431">
                  <c:v>0</c:v>
                </c:pt>
                <c:pt idx="523432">
                  <c:v>0</c:v>
                </c:pt>
                <c:pt idx="523433">
                  <c:v>0</c:v>
                </c:pt>
                <c:pt idx="523434">
                  <c:v>0</c:v>
                </c:pt>
                <c:pt idx="523435">
                  <c:v>0</c:v>
                </c:pt>
                <c:pt idx="523436">
                  <c:v>0</c:v>
                </c:pt>
                <c:pt idx="523437">
                  <c:v>0</c:v>
                </c:pt>
                <c:pt idx="523438">
                  <c:v>0</c:v>
                </c:pt>
                <c:pt idx="523439">
                  <c:v>0</c:v>
                </c:pt>
                <c:pt idx="523440">
                  <c:v>0</c:v>
                </c:pt>
                <c:pt idx="523441">
                  <c:v>0</c:v>
                </c:pt>
                <c:pt idx="523442">
                  <c:v>0</c:v>
                </c:pt>
                <c:pt idx="523443">
                  <c:v>0</c:v>
                </c:pt>
                <c:pt idx="523444">
                  <c:v>0</c:v>
                </c:pt>
                <c:pt idx="523445">
                  <c:v>0</c:v>
                </c:pt>
                <c:pt idx="523446">
                  <c:v>0</c:v>
                </c:pt>
                <c:pt idx="523447">
                  <c:v>0</c:v>
                </c:pt>
                <c:pt idx="523448">
                  <c:v>0</c:v>
                </c:pt>
                <c:pt idx="523449">
                  <c:v>0</c:v>
                </c:pt>
                <c:pt idx="523450">
                  <c:v>0</c:v>
                </c:pt>
                <c:pt idx="523451">
                  <c:v>0</c:v>
                </c:pt>
                <c:pt idx="523452">
                  <c:v>0</c:v>
                </c:pt>
                <c:pt idx="523453">
                  <c:v>0</c:v>
                </c:pt>
                <c:pt idx="523454">
                  <c:v>0</c:v>
                </c:pt>
                <c:pt idx="523455">
                  <c:v>0</c:v>
                </c:pt>
                <c:pt idx="523456">
                  <c:v>0</c:v>
                </c:pt>
                <c:pt idx="523457">
                  <c:v>0</c:v>
                </c:pt>
                <c:pt idx="523458">
                  <c:v>0</c:v>
                </c:pt>
                <c:pt idx="523459">
                  <c:v>0</c:v>
                </c:pt>
                <c:pt idx="523460">
                  <c:v>0</c:v>
                </c:pt>
                <c:pt idx="523461">
                  <c:v>0</c:v>
                </c:pt>
                <c:pt idx="523462">
                  <c:v>0</c:v>
                </c:pt>
                <c:pt idx="523463">
                  <c:v>0</c:v>
                </c:pt>
                <c:pt idx="523464">
                  <c:v>0</c:v>
                </c:pt>
                <c:pt idx="523465">
                  <c:v>0</c:v>
                </c:pt>
                <c:pt idx="523466">
                  <c:v>0</c:v>
                </c:pt>
                <c:pt idx="523467">
                  <c:v>0</c:v>
                </c:pt>
                <c:pt idx="523468">
                  <c:v>0</c:v>
                </c:pt>
                <c:pt idx="523469">
                  <c:v>0</c:v>
                </c:pt>
                <c:pt idx="523470">
                  <c:v>0</c:v>
                </c:pt>
                <c:pt idx="523471">
                  <c:v>0</c:v>
                </c:pt>
                <c:pt idx="523472">
                  <c:v>0</c:v>
                </c:pt>
                <c:pt idx="523473">
                  <c:v>0</c:v>
                </c:pt>
                <c:pt idx="523474">
                  <c:v>0</c:v>
                </c:pt>
                <c:pt idx="523475">
                  <c:v>0</c:v>
                </c:pt>
                <c:pt idx="523476">
                  <c:v>0</c:v>
                </c:pt>
                <c:pt idx="523477">
                  <c:v>0</c:v>
                </c:pt>
                <c:pt idx="523478">
                  <c:v>0</c:v>
                </c:pt>
                <c:pt idx="523479">
                  <c:v>0</c:v>
                </c:pt>
                <c:pt idx="523480">
                  <c:v>0</c:v>
                </c:pt>
                <c:pt idx="523481">
                  <c:v>0</c:v>
                </c:pt>
                <c:pt idx="523482">
                  <c:v>0</c:v>
                </c:pt>
                <c:pt idx="523483">
                  <c:v>0</c:v>
                </c:pt>
                <c:pt idx="523484">
                  <c:v>0</c:v>
                </c:pt>
                <c:pt idx="523485">
                  <c:v>0</c:v>
                </c:pt>
                <c:pt idx="523486">
                  <c:v>0</c:v>
                </c:pt>
                <c:pt idx="523487">
                  <c:v>0</c:v>
                </c:pt>
                <c:pt idx="523488">
                  <c:v>0</c:v>
                </c:pt>
                <c:pt idx="523489">
                  <c:v>0</c:v>
                </c:pt>
                <c:pt idx="523490">
                  <c:v>0</c:v>
                </c:pt>
                <c:pt idx="523491">
                  <c:v>0</c:v>
                </c:pt>
                <c:pt idx="523492">
                  <c:v>0</c:v>
                </c:pt>
                <c:pt idx="523493">
                  <c:v>0</c:v>
                </c:pt>
                <c:pt idx="523494">
                  <c:v>0</c:v>
                </c:pt>
                <c:pt idx="523495">
                  <c:v>0</c:v>
                </c:pt>
                <c:pt idx="523496">
                  <c:v>0</c:v>
                </c:pt>
                <c:pt idx="523497">
                  <c:v>0</c:v>
                </c:pt>
                <c:pt idx="523498">
                  <c:v>0</c:v>
                </c:pt>
                <c:pt idx="523499">
                  <c:v>0</c:v>
                </c:pt>
                <c:pt idx="523500">
                  <c:v>0</c:v>
                </c:pt>
                <c:pt idx="523501">
                  <c:v>0</c:v>
                </c:pt>
                <c:pt idx="523502">
                  <c:v>0</c:v>
                </c:pt>
                <c:pt idx="523503">
                  <c:v>0</c:v>
                </c:pt>
                <c:pt idx="523504">
                  <c:v>0</c:v>
                </c:pt>
                <c:pt idx="523505">
                  <c:v>0</c:v>
                </c:pt>
                <c:pt idx="523506">
                  <c:v>0</c:v>
                </c:pt>
                <c:pt idx="523507">
                  <c:v>0</c:v>
                </c:pt>
                <c:pt idx="523508">
                  <c:v>0</c:v>
                </c:pt>
                <c:pt idx="523509">
                  <c:v>0</c:v>
                </c:pt>
                <c:pt idx="523510">
                  <c:v>0</c:v>
                </c:pt>
                <c:pt idx="523511">
                  <c:v>0</c:v>
                </c:pt>
                <c:pt idx="523512">
                  <c:v>0</c:v>
                </c:pt>
                <c:pt idx="523513">
                  <c:v>0</c:v>
                </c:pt>
                <c:pt idx="523514">
                  <c:v>0</c:v>
                </c:pt>
                <c:pt idx="523515">
                  <c:v>0</c:v>
                </c:pt>
                <c:pt idx="523516">
                  <c:v>0</c:v>
                </c:pt>
                <c:pt idx="523517">
                  <c:v>0</c:v>
                </c:pt>
                <c:pt idx="523518">
                  <c:v>0</c:v>
                </c:pt>
                <c:pt idx="523519">
                  <c:v>0</c:v>
                </c:pt>
                <c:pt idx="523520">
                  <c:v>0</c:v>
                </c:pt>
                <c:pt idx="523521">
                  <c:v>0</c:v>
                </c:pt>
                <c:pt idx="523522">
                  <c:v>0</c:v>
                </c:pt>
                <c:pt idx="523523">
                  <c:v>0</c:v>
                </c:pt>
                <c:pt idx="523524">
                  <c:v>0</c:v>
                </c:pt>
                <c:pt idx="523525">
                  <c:v>0</c:v>
                </c:pt>
                <c:pt idx="523526">
                  <c:v>0</c:v>
                </c:pt>
                <c:pt idx="523527">
                  <c:v>0</c:v>
                </c:pt>
                <c:pt idx="523528">
                  <c:v>0</c:v>
                </c:pt>
                <c:pt idx="523529">
                  <c:v>0</c:v>
                </c:pt>
                <c:pt idx="523530">
                  <c:v>0</c:v>
                </c:pt>
                <c:pt idx="523531">
                  <c:v>0</c:v>
                </c:pt>
                <c:pt idx="523532">
                  <c:v>0</c:v>
                </c:pt>
                <c:pt idx="523533">
                  <c:v>0</c:v>
                </c:pt>
                <c:pt idx="523534">
                  <c:v>0</c:v>
                </c:pt>
                <c:pt idx="523535">
                  <c:v>0</c:v>
                </c:pt>
                <c:pt idx="523536">
                  <c:v>0</c:v>
                </c:pt>
                <c:pt idx="523537">
                  <c:v>0</c:v>
                </c:pt>
                <c:pt idx="523538">
                  <c:v>0</c:v>
                </c:pt>
                <c:pt idx="523539">
                  <c:v>0</c:v>
                </c:pt>
                <c:pt idx="523540">
                  <c:v>0</c:v>
                </c:pt>
                <c:pt idx="523541">
                  <c:v>0</c:v>
                </c:pt>
                <c:pt idx="523542">
                  <c:v>0</c:v>
                </c:pt>
                <c:pt idx="523543">
                  <c:v>0</c:v>
                </c:pt>
                <c:pt idx="523544">
                  <c:v>0</c:v>
                </c:pt>
                <c:pt idx="523545">
                  <c:v>0</c:v>
                </c:pt>
                <c:pt idx="523546">
                  <c:v>0</c:v>
                </c:pt>
                <c:pt idx="523547">
                  <c:v>0</c:v>
                </c:pt>
                <c:pt idx="523548">
                  <c:v>0</c:v>
                </c:pt>
                <c:pt idx="523549">
                  <c:v>0</c:v>
                </c:pt>
                <c:pt idx="523550">
                  <c:v>0</c:v>
                </c:pt>
                <c:pt idx="523551">
                  <c:v>0</c:v>
                </c:pt>
                <c:pt idx="523552">
                  <c:v>0</c:v>
                </c:pt>
                <c:pt idx="523553">
                  <c:v>0</c:v>
                </c:pt>
                <c:pt idx="523554">
                  <c:v>0</c:v>
                </c:pt>
                <c:pt idx="523555">
                  <c:v>0</c:v>
                </c:pt>
                <c:pt idx="523556">
                  <c:v>0</c:v>
                </c:pt>
                <c:pt idx="523557">
                  <c:v>0</c:v>
                </c:pt>
                <c:pt idx="523558">
                  <c:v>0</c:v>
                </c:pt>
                <c:pt idx="523559">
                  <c:v>0</c:v>
                </c:pt>
                <c:pt idx="523560">
                  <c:v>0</c:v>
                </c:pt>
                <c:pt idx="523561">
                  <c:v>0</c:v>
                </c:pt>
                <c:pt idx="523562">
                  <c:v>0</c:v>
                </c:pt>
                <c:pt idx="523563">
                  <c:v>0</c:v>
                </c:pt>
                <c:pt idx="523564">
                  <c:v>0</c:v>
                </c:pt>
                <c:pt idx="523565">
                  <c:v>0</c:v>
                </c:pt>
                <c:pt idx="523566">
                  <c:v>0</c:v>
                </c:pt>
                <c:pt idx="523567">
                  <c:v>0</c:v>
                </c:pt>
                <c:pt idx="523568">
                  <c:v>0</c:v>
                </c:pt>
                <c:pt idx="523569">
                  <c:v>0</c:v>
                </c:pt>
                <c:pt idx="523570">
                  <c:v>0</c:v>
                </c:pt>
                <c:pt idx="523571">
                  <c:v>0</c:v>
                </c:pt>
                <c:pt idx="523572">
                  <c:v>0</c:v>
                </c:pt>
                <c:pt idx="523573">
                  <c:v>0</c:v>
                </c:pt>
                <c:pt idx="523574">
                  <c:v>0</c:v>
                </c:pt>
                <c:pt idx="523575">
                  <c:v>0</c:v>
                </c:pt>
                <c:pt idx="523576">
                  <c:v>0</c:v>
                </c:pt>
                <c:pt idx="523577">
                  <c:v>0</c:v>
                </c:pt>
                <c:pt idx="523578">
                  <c:v>0</c:v>
                </c:pt>
                <c:pt idx="523579">
                  <c:v>0</c:v>
                </c:pt>
                <c:pt idx="523580">
                  <c:v>0</c:v>
                </c:pt>
                <c:pt idx="523581">
                  <c:v>0</c:v>
                </c:pt>
                <c:pt idx="523582">
                  <c:v>0</c:v>
                </c:pt>
                <c:pt idx="523583">
                  <c:v>0</c:v>
                </c:pt>
                <c:pt idx="523584">
                  <c:v>0</c:v>
                </c:pt>
                <c:pt idx="523585">
                  <c:v>0</c:v>
                </c:pt>
                <c:pt idx="523586">
                  <c:v>0</c:v>
                </c:pt>
                <c:pt idx="523587">
                  <c:v>0</c:v>
                </c:pt>
                <c:pt idx="523588">
                  <c:v>0</c:v>
                </c:pt>
                <c:pt idx="523589">
                  <c:v>0</c:v>
                </c:pt>
                <c:pt idx="523590">
                  <c:v>0</c:v>
                </c:pt>
                <c:pt idx="523591">
                  <c:v>0</c:v>
                </c:pt>
                <c:pt idx="523592">
                  <c:v>0</c:v>
                </c:pt>
                <c:pt idx="523593">
                  <c:v>0</c:v>
                </c:pt>
                <c:pt idx="523594">
                  <c:v>0</c:v>
                </c:pt>
                <c:pt idx="523595">
                  <c:v>0</c:v>
                </c:pt>
                <c:pt idx="523596">
                  <c:v>0</c:v>
                </c:pt>
                <c:pt idx="523597">
                  <c:v>0</c:v>
                </c:pt>
                <c:pt idx="523598">
                  <c:v>0</c:v>
                </c:pt>
                <c:pt idx="523599">
                  <c:v>0</c:v>
                </c:pt>
                <c:pt idx="523600">
                  <c:v>0</c:v>
                </c:pt>
                <c:pt idx="523601">
                  <c:v>0</c:v>
                </c:pt>
                <c:pt idx="523602">
                  <c:v>0</c:v>
                </c:pt>
                <c:pt idx="523603">
                  <c:v>0</c:v>
                </c:pt>
                <c:pt idx="523604">
                  <c:v>0</c:v>
                </c:pt>
                <c:pt idx="523605">
                  <c:v>0</c:v>
                </c:pt>
                <c:pt idx="523606">
                  <c:v>0</c:v>
                </c:pt>
                <c:pt idx="523607">
                  <c:v>0</c:v>
                </c:pt>
                <c:pt idx="523608">
                  <c:v>0</c:v>
                </c:pt>
                <c:pt idx="523609">
                  <c:v>0</c:v>
                </c:pt>
                <c:pt idx="523610">
                  <c:v>0</c:v>
                </c:pt>
                <c:pt idx="523611">
                  <c:v>0</c:v>
                </c:pt>
                <c:pt idx="523612">
                  <c:v>0</c:v>
                </c:pt>
                <c:pt idx="523613">
                  <c:v>0</c:v>
                </c:pt>
                <c:pt idx="523614">
                  <c:v>0</c:v>
                </c:pt>
                <c:pt idx="523615">
                  <c:v>0</c:v>
                </c:pt>
                <c:pt idx="523616">
                  <c:v>0</c:v>
                </c:pt>
                <c:pt idx="523617">
                  <c:v>0</c:v>
                </c:pt>
                <c:pt idx="523618">
                  <c:v>0</c:v>
                </c:pt>
                <c:pt idx="523619">
                  <c:v>0</c:v>
                </c:pt>
                <c:pt idx="523620">
                  <c:v>0</c:v>
                </c:pt>
                <c:pt idx="523621">
                  <c:v>0</c:v>
                </c:pt>
                <c:pt idx="523622">
                  <c:v>0</c:v>
                </c:pt>
                <c:pt idx="523623">
                  <c:v>0</c:v>
                </c:pt>
                <c:pt idx="523624">
                  <c:v>0</c:v>
                </c:pt>
                <c:pt idx="523625">
                  <c:v>0</c:v>
                </c:pt>
                <c:pt idx="523626">
                  <c:v>0</c:v>
                </c:pt>
                <c:pt idx="523627">
                  <c:v>0</c:v>
                </c:pt>
                <c:pt idx="523628">
                  <c:v>0</c:v>
                </c:pt>
                <c:pt idx="523629">
                  <c:v>0</c:v>
                </c:pt>
                <c:pt idx="523630">
                  <c:v>0</c:v>
                </c:pt>
                <c:pt idx="523631">
                  <c:v>0</c:v>
                </c:pt>
                <c:pt idx="523632">
                  <c:v>0</c:v>
                </c:pt>
                <c:pt idx="523633">
                  <c:v>0</c:v>
                </c:pt>
                <c:pt idx="523634">
                  <c:v>0</c:v>
                </c:pt>
                <c:pt idx="523635">
                  <c:v>0</c:v>
                </c:pt>
                <c:pt idx="523636">
                  <c:v>0</c:v>
                </c:pt>
                <c:pt idx="523637">
                  <c:v>0</c:v>
                </c:pt>
                <c:pt idx="523638">
                  <c:v>0</c:v>
                </c:pt>
                <c:pt idx="523639">
                  <c:v>0</c:v>
                </c:pt>
                <c:pt idx="523640">
                  <c:v>0</c:v>
                </c:pt>
                <c:pt idx="523641">
                  <c:v>0</c:v>
                </c:pt>
                <c:pt idx="523642">
                  <c:v>0</c:v>
                </c:pt>
                <c:pt idx="523643">
                  <c:v>0</c:v>
                </c:pt>
                <c:pt idx="523644">
                  <c:v>0</c:v>
                </c:pt>
                <c:pt idx="523645">
                  <c:v>0</c:v>
                </c:pt>
                <c:pt idx="523646">
                  <c:v>0</c:v>
                </c:pt>
                <c:pt idx="523647">
                  <c:v>0</c:v>
                </c:pt>
                <c:pt idx="523648">
                  <c:v>0</c:v>
                </c:pt>
                <c:pt idx="523649">
                  <c:v>0</c:v>
                </c:pt>
                <c:pt idx="523650">
                  <c:v>0</c:v>
                </c:pt>
                <c:pt idx="523651">
                  <c:v>0</c:v>
                </c:pt>
                <c:pt idx="523652">
                  <c:v>0</c:v>
                </c:pt>
                <c:pt idx="523653">
                  <c:v>0</c:v>
                </c:pt>
                <c:pt idx="523654">
                  <c:v>0</c:v>
                </c:pt>
                <c:pt idx="523655">
                  <c:v>0</c:v>
                </c:pt>
                <c:pt idx="523656">
                  <c:v>0</c:v>
                </c:pt>
                <c:pt idx="523657">
                  <c:v>0</c:v>
                </c:pt>
                <c:pt idx="523658">
                  <c:v>0</c:v>
                </c:pt>
                <c:pt idx="523659">
                  <c:v>0</c:v>
                </c:pt>
                <c:pt idx="523660">
                  <c:v>0</c:v>
                </c:pt>
                <c:pt idx="523661">
                  <c:v>0</c:v>
                </c:pt>
                <c:pt idx="523662">
                  <c:v>0</c:v>
                </c:pt>
                <c:pt idx="523663">
                  <c:v>0</c:v>
                </c:pt>
                <c:pt idx="523664">
                  <c:v>0</c:v>
                </c:pt>
                <c:pt idx="523665">
                  <c:v>0</c:v>
                </c:pt>
                <c:pt idx="523666">
                  <c:v>0</c:v>
                </c:pt>
                <c:pt idx="523667">
                  <c:v>0</c:v>
                </c:pt>
                <c:pt idx="523668">
                  <c:v>0</c:v>
                </c:pt>
                <c:pt idx="523669">
                  <c:v>0</c:v>
                </c:pt>
                <c:pt idx="523670">
                  <c:v>0</c:v>
                </c:pt>
                <c:pt idx="523671">
                  <c:v>0</c:v>
                </c:pt>
                <c:pt idx="523672">
                  <c:v>0</c:v>
                </c:pt>
                <c:pt idx="523673">
                  <c:v>0</c:v>
                </c:pt>
                <c:pt idx="523674">
                  <c:v>0</c:v>
                </c:pt>
                <c:pt idx="523675">
                  <c:v>0</c:v>
                </c:pt>
                <c:pt idx="523676">
                  <c:v>0</c:v>
                </c:pt>
                <c:pt idx="523677">
                  <c:v>0</c:v>
                </c:pt>
                <c:pt idx="523678">
                  <c:v>0</c:v>
                </c:pt>
                <c:pt idx="523679">
                  <c:v>0</c:v>
                </c:pt>
                <c:pt idx="523680">
                  <c:v>0</c:v>
                </c:pt>
                <c:pt idx="523681">
                  <c:v>0</c:v>
                </c:pt>
                <c:pt idx="523682">
                  <c:v>0</c:v>
                </c:pt>
                <c:pt idx="523683">
                  <c:v>0</c:v>
                </c:pt>
                <c:pt idx="523684">
                  <c:v>0</c:v>
                </c:pt>
                <c:pt idx="523685">
                  <c:v>0</c:v>
                </c:pt>
                <c:pt idx="523686">
                  <c:v>0</c:v>
                </c:pt>
                <c:pt idx="523687">
                  <c:v>0</c:v>
                </c:pt>
                <c:pt idx="523688">
                  <c:v>0</c:v>
                </c:pt>
                <c:pt idx="523689">
                  <c:v>0</c:v>
                </c:pt>
                <c:pt idx="523690">
                  <c:v>0</c:v>
                </c:pt>
                <c:pt idx="523691">
                  <c:v>0</c:v>
                </c:pt>
                <c:pt idx="523692">
                  <c:v>0</c:v>
                </c:pt>
                <c:pt idx="523693">
                  <c:v>0</c:v>
                </c:pt>
                <c:pt idx="523694">
                  <c:v>0</c:v>
                </c:pt>
                <c:pt idx="523695">
                  <c:v>0</c:v>
                </c:pt>
                <c:pt idx="523696">
                  <c:v>0</c:v>
                </c:pt>
                <c:pt idx="523697">
                  <c:v>0</c:v>
                </c:pt>
                <c:pt idx="523698">
                  <c:v>0</c:v>
                </c:pt>
                <c:pt idx="523699">
                  <c:v>0</c:v>
                </c:pt>
                <c:pt idx="523700">
                  <c:v>0</c:v>
                </c:pt>
                <c:pt idx="523701">
                  <c:v>0</c:v>
                </c:pt>
                <c:pt idx="523702">
                  <c:v>0</c:v>
                </c:pt>
                <c:pt idx="523703">
                  <c:v>0</c:v>
                </c:pt>
                <c:pt idx="523704">
                  <c:v>0</c:v>
                </c:pt>
                <c:pt idx="523705">
                  <c:v>0</c:v>
                </c:pt>
                <c:pt idx="523706">
                  <c:v>0</c:v>
                </c:pt>
                <c:pt idx="523707">
                  <c:v>0</c:v>
                </c:pt>
                <c:pt idx="523708">
                  <c:v>0</c:v>
                </c:pt>
                <c:pt idx="523709">
                  <c:v>0</c:v>
                </c:pt>
                <c:pt idx="523710">
                  <c:v>0</c:v>
                </c:pt>
                <c:pt idx="523711">
                  <c:v>0</c:v>
                </c:pt>
                <c:pt idx="523712">
                  <c:v>0</c:v>
                </c:pt>
                <c:pt idx="523713">
                  <c:v>0</c:v>
                </c:pt>
                <c:pt idx="523714">
                  <c:v>0</c:v>
                </c:pt>
                <c:pt idx="523715">
                  <c:v>0</c:v>
                </c:pt>
                <c:pt idx="523716">
                  <c:v>0</c:v>
                </c:pt>
                <c:pt idx="523717">
                  <c:v>0</c:v>
                </c:pt>
                <c:pt idx="523718">
                  <c:v>0</c:v>
                </c:pt>
                <c:pt idx="523719">
                  <c:v>0</c:v>
                </c:pt>
                <c:pt idx="523720">
                  <c:v>0</c:v>
                </c:pt>
                <c:pt idx="523721">
                  <c:v>0</c:v>
                </c:pt>
                <c:pt idx="523722">
                  <c:v>0</c:v>
                </c:pt>
                <c:pt idx="523723">
                  <c:v>0</c:v>
                </c:pt>
                <c:pt idx="523724">
                  <c:v>0</c:v>
                </c:pt>
                <c:pt idx="523725">
                  <c:v>0</c:v>
                </c:pt>
                <c:pt idx="523726">
                  <c:v>0</c:v>
                </c:pt>
                <c:pt idx="523727">
                  <c:v>0</c:v>
                </c:pt>
                <c:pt idx="523728">
                  <c:v>0</c:v>
                </c:pt>
                <c:pt idx="523729">
                  <c:v>0</c:v>
                </c:pt>
                <c:pt idx="523730">
                  <c:v>0</c:v>
                </c:pt>
                <c:pt idx="523731">
                  <c:v>0</c:v>
                </c:pt>
                <c:pt idx="523732">
                  <c:v>0</c:v>
                </c:pt>
                <c:pt idx="523733">
                  <c:v>0</c:v>
                </c:pt>
                <c:pt idx="523734">
                  <c:v>0</c:v>
                </c:pt>
                <c:pt idx="523735">
                  <c:v>0</c:v>
                </c:pt>
                <c:pt idx="523736">
                  <c:v>0</c:v>
                </c:pt>
                <c:pt idx="523737">
                  <c:v>0</c:v>
                </c:pt>
                <c:pt idx="523738">
                  <c:v>0</c:v>
                </c:pt>
                <c:pt idx="523739">
                  <c:v>0</c:v>
                </c:pt>
                <c:pt idx="523740">
                  <c:v>0</c:v>
                </c:pt>
                <c:pt idx="523741">
                  <c:v>0</c:v>
                </c:pt>
                <c:pt idx="523742">
                  <c:v>0</c:v>
                </c:pt>
                <c:pt idx="523743">
                  <c:v>0</c:v>
                </c:pt>
                <c:pt idx="523744">
                  <c:v>0</c:v>
                </c:pt>
                <c:pt idx="523745">
                  <c:v>0</c:v>
                </c:pt>
                <c:pt idx="523746">
                  <c:v>0</c:v>
                </c:pt>
                <c:pt idx="523747">
                  <c:v>0</c:v>
                </c:pt>
                <c:pt idx="523748">
                  <c:v>0</c:v>
                </c:pt>
                <c:pt idx="523749">
                  <c:v>0</c:v>
                </c:pt>
                <c:pt idx="523750">
                  <c:v>0</c:v>
                </c:pt>
                <c:pt idx="523751">
                  <c:v>0</c:v>
                </c:pt>
                <c:pt idx="523752">
                  <c:v>0</c:v>
                </c:pt>
                <c:pt idx="523753">
                  <c:v>0</c:v>
                </c:pt>
                <c:pt idx="523754">
                  <c:v>0</c:v>
                </c:pt>
                <c:pt idx="523755">
                  <c:v>0</c:v>
                </c:pt>
                <c:pt idx="523756">
                  <c:v>0</c:v>
                </c:pt>
                <c:pt idx="523757">
                  <c:v>0</c:v>
                </c:pt>
                <c:pt idx="523758">
                  <c:v>0</c:v>
                </c:pt>
                <c:pt idx="523759">
                  <c:v>0</c:v>
                </c:pt>
                <c:pt idx="523760">
                  <c:v>0</c:v>
                </c:pt>
                <c:pt idx="523761">
                  <c:v>0</c:v>
                </c:pt>
                <c:pt idx="523762">
                  <c:v>0</c:v>
                </c:pt>
                <c:pt idx="523763">
                  <c:v>0</c:v>
                </c:pt>
                <c:pt idx="523764">
                  <c:v>0</c:v>
                </c:pt>
                <c:pt idx="523765">
                  <c:v>0</c:v>
                </c:pt>
                <c:pt idx="523766">
                  <c:v>0</c:v>
                </c:pt>
                <c:pt idx="523767">
                  <c:v>0</c:v>
                </c:pt>
                <c:pt idx="523768">
                  <c:v>0</c:v>
                </c:pt>
                <c:pt idx="523769">
                  <c:v>0</c:v>
                </c:pt>
                <c:pt idx="523770">
                  <c:v>0</c:v>
                </c:pt>
                <c:pt idx="523771">
                  <c:v>0</c:v>
                </c:pt>
                <c:pt idx="523772">
                  <c:v>0</c:v>
                </c:pt>
                <c:pt idx="523773">
                  <c:v>0</c:v>
                </c:pt>
                <c:pt idx="523774">
                  <c:v>0</c:v>
                </c:pt>
                <c:pt idx="523775">
                  <c:v>0</c:v>
                </c:pt>
                <c:pt idx="523776">
                  <c:v>0</c:v>
                </c:pt>
                <c:pt idx="523777">
                  <c:v>0</c:v>
                </c:pt>
                <c:pt idx="523778">
                  <c:v>0</c:v>
                </c:pt>
                <c:pt idx="523779">
                  <c:v>0</c:v>
                </c:pt>
                <c:pt idx="523780">
                  <c:v>0</c:v>
                </c:pt>
                <c:pt idx="523781">
                  <c:v>0</c:v>
                </c:pt>
                <c:pt idx="523782">
                  <c:v>0</c:v>
                </c:pt>
                <c:pt idx="523783">
                  <c:v>0</c:v>
                </c:pt>
                <c:pt idx="523784">
                  <c:v>0</c:v>
                </c:pt>
                <c:pt idx="523785">
                  <c:v>0</c:v>
                </c:pt>
                <c:pt idx="523786">
                  <c:v>0</c:v>
                </c:pt>
                <c:pt idx="523787">
                  <c:v>0</c:v>
                </c:pt>
                <c:pt idx="523788">
                  <c:v>0</c:v>
                </c:pt>
                <c:pt idx="523789">
                  <c:v>0</c:v>
                </c:pt>
                <c:pt idx="523790">
                  <c:v>0</c:v>
                </c:pt>
                <c:pt idx="523791">
                  <c:v>0</c:v>
                </c:pt>
                <c:pt idx="523792">
                  <c:v>0</c:v>
                </c:pt>
                <c:pt idx="523793">
                  <c:v>0</c:v>
                </c:pt>
                <c:pt idx="523794">
                  <c:v>0</c:v>
                </c:pt>
                <c:pt idx="523795">
                  <c:v>0</c:v>
                </c:pt>
                <c:pt idx="523796">
                  <c:v>0</c:v>
                </c:pt>
                <c:pt idx="523797">
                  <c:v>0</c:v>
                </c:pt>
                <c:pt idx="523798">
                  <c:v>0</c:v>
                </c:pt>
                <c:pt idx="523799">
                  <c:v>0</c:v>
                </c:pt>
                <c:pt idx="523800">
                  <c:v>0</c:v>
                </c:pt>
                <c:pt idx="523801">
                  <c:v>0</c:v>
                </c:pt>
                <c:pt idx="523802">
                  <c:v>0</c:v>
                </c:pt>
                <c:pt idx="523803">
                  <c:v>0</c:v>
                </c:pt>
                <c:pt idx="523804">
                  <c:v>0</c:v>
                </c:pt>
                <c:pt idx="523805">
                  <c:v>0</c:v>
                </c:pt>
                <c:pt idx="523806">
                  <c:v>0</c:v>
                </c:pt>
                <c:pt idx="523807">
                  <c:v>0</c:v>
                </c:pt>
                <c:pt idx="523808">
                  <c:v>0</c:v>
                </c:pt>
                <c:pt idx="523809">
                  <c:v>0</c:v>
                </c:pt>
                <c:pt idx="523810">
                  <c:v>0</c:v>
                </c:pt>
                <c:pt idx="523811">
                  <c:v>0</c:v>
                </c:pt>
                <c:pt idx="523812">
                  <c:v>0</c:v>
                </c:pt>
                <c:pt idx="523813">
                  <c:v>0</c:v>
                </c:pt>
                <c:pt idx="523814">
                  <c:v>0</c:v>
                </c:pt>
                <c:pt idx="523815">
                  <c:v>0</c:v>
                </c:pt>
                <c:pt idx="523816">
                  <c:v>0</c:v>
                </c:pt>
                <c:pt idx="523817">
                  <c:v>0</c:v>
                </c:pt>
                <c:pt idx="523818">
                  <c:v>0</c:v>
                </c:pt>
                <c:pt idx="523819">
                  <c:v>0</c:v>
                </c:pt>
                <c:pt idx="523820">
                  <c:v>0</c:v>
                </c:pt>
                <c:pt idx="523821">
                  <c:v>0</c:v>
                </c:pt>
                <c:pt idx="523822">
                  <c:v>0</c:v>
                </c:pt>
                <c:pt idx="523823">
                  <c:v>0</c:v>
                </c:pt>
                <c:pt idx="523824">
                  <c:v>0</c:v>
                </c:pt>
                <c:pt idx="523825">
                  <c:v>0</c:v>
                </c:pt>
                <c:pt idx="523826">
                  <c:v>0</c:v>
                </c:pt>
                <c:pt idx="523827">
                  <c:v>0</c:v>
                </c:pt>
                <c:pt idx="523828">
                  <c:v>0</c:v>
                </c:pt>
                <c:pt idx="523829">
                  <c:v>0</c:v>
                </c:pt>
                <c:pt idx="523830">
                  <c:v>0</c:v>
                </c:pt>
                <c:pt idx="523831">
                  <c:v>0</c:v>
                </c:pt>
                <c:pt idx="523832">
                  <c:v>0</c:v>
                </c:pt>
                <c:pt idx="523833">
                  <c:v>0</c:v>
                </c:pt>
                <c:pt idx="523834">
                  <c:v>0</c:v>
                </c:pt>
                <c:pt idx="523835">
                  <c:v>0</c:v>
                </c:pt>
                <c:pt idx="523836">
                  <c:v>0</c:v>
                </c:pt>
                <c:pt idx="523837">
                  <c:v>0</c:v>
                </c:pt>
                <c:pt idx="523838">
                  <c:v>0</c:v>
                </c:pt>
                <c:pt idx="523839">
                  <c:v>0</c:v>
                </c:pt>
                <c:pt idx="523840">
                  <c:v>0</c:v>
                </c:pt>
                <c:pt idx="523841">
                  <c:v>0</c:v>
                </c:pt>
                <c:pt idx="523842">
                  <c:v>0</c:v>
                </c:pt>
                <c:pt idx="523843">
                  <c:v>0</c:v>
                </c:pt>
                <c:pt idx="523844">
                  <c:v>0</c:v>
                </c:pt>
                <c:pt idx="523845">
                  <c:v>0</c:v>
                </c:pt>
                <c:pt idx="523846">
                  <c:v>0</c:v>
                </c:pt>
                <c:pt idx="523847">
                  <c:v>0</c:v>
                </c:pt>
                <c:pt idx="523848">
                  <c:v>0</c:v>
                </c:pt>
                <c:pt idx="523849">
                  <c:v>0</c:v>
                </c:pt>
                <c:pt idx="523850">
                  <c:v>0</c:v>
                </c:pt>
                <c:pt idx="523851">
                  <c:v>0</c:v>
                </c:pt>
                <c:pt idx="523852">
                  <c:v>0</c:v>
                </c:pt>
                <c:pt idx="523853">
                  <c:v>0</c:v>
                </c:pt>
                <c:pt idx="523854">
                  <c:v>0</c:v>
                </c:pt>
                <c:pt idx="523855">
                  <c:v>0</c:v>
                </c:pt>
                <c:pt idx="523856">
                  <c:v>0</c:v>
                </c:pt>
                <c:pt idx="523857">
                  <c:v>0</c:v>
                </c:pt>
                <c:pt idx="523858">
                  <c:v>0</c:v>
                </c:pt>
                <c:pt idx="523859">
                  <c:v>0</c:v>
                </c:pt>
                <c:pt idx="523860">
                  <c:v>0</c:v>
                </c:pt>
                <c:pt idx="523861">
                  <c:v>0</c:v>
                </c:pt>
                <c:pt idx="523862">
                  <c:v>0</c:v>
                </c:pt>
                <c:pt idx="523863">
                  <c:v>0</c:v>
                </c:pt>
                <c:pt idx="523864">
                  <c:v>0</c:v>
                </c:pt>
                <c:pt idx="523865">
                  <c:v>0</c:v>
                </c:pt>
                <c:pt idx="523866">
                  <c:v>0</c:v>
                </c:pt>
                <c:pt idx="523867">
                  <c:v>0</c:v>
                </c:pt>
                <c:pt idx="523868">
                  <c:v>0</c:v>
                </c:pt>
                <c:pt idx="523869">
                  <c:v>0</c:v>
                </c:pt>
                <c:pt idx="523870">
                  <c:v>0</c:v>
                </c:pt>
                <c:pt idx="523871">
                  <c:v>0</c:v>
                </c:pt>
                <c:pt idx="523872">
                  <c:v>0</c:v>
                </c:pt>
                <c:pt idx="523873">
                  <c:v>0</c:v>
                </c:pt>
                <c:pt idx="523874">
                  <c:v>0</c:v>
                </c:pt>
                <c:pt idx="523875">
                  <c:v>0</c:v>
                </c:pt>
                <c:pt idx="523876">
                  <c:v>0</c:v>
                </c:pt>
                <c:pt idx="523877">
                  <c:v>0</c:v>
                </c:pt>
                <c:pt idx="523878">
                  <c:v>0</c:v>
                </c:pt>
                <c:pt idx="523879">
                  <c:v>0</c:v>
                </c:pt>
                <c:pt idx="523880">
                  <c:v>0</c:v>
                </c:pt>
                <c:pt idx="523881">
                  <c:v>0</c:v>
                </c:pt>
                <c:pt idx="523882">
                  <c:v>0</c:v>
                </c:pt>
                <c:pt idx="523883">
                  <c:v>0</c:v>
                </c:pt>
                <c:pt idx="523884">
                  <c:v>0</c:v>
                </c:pt>
                <c:pt idx="523885">
                  <c:v>0</c:v>
                </c:pt>
                <c:pt idx="523886">
                  <c:v>0</c:v>
                </c:pt>
                <c:pt idx="523887">
                  <c:v>0</c:v>
                </c:pt>
                <c:pt idx="523888">
                  <c:v>0</c:v>
                </c:pt>
                <c:pt idx="523889">
                  <c:v>0</c:v>
                </c:pt>
                <c:pt idx="523890">
                  <c:v>0</c:v>
                </c:pt>
                <c:pt idx="523891">
                  <c:v>0</c:v>
                </c:pt>
                <c:pt idx="523892">
                  <c:v>0</c:v>
                </c:pt>
                <c:pt idx="523893">
                  <c:v>0</c:v>
                </c:pt>
                <c:pt idx="523894">
                  <c:v>0</c:v>
                </c:pt>
                <c:pt idx="523895">
                  <c:v>0</c:v>
                </c:pt>
                <c:pt idx="523896">
                  <c:v>0</c:v>
                </c:pt>
                <c:pt idx="523897">
                  <c:v>0</c:v>
                </c:pt>
                <c:pt idx="523898">
                  <c:v>0</c:v>
                </c:pt>
                <c:pt idx="523899">
                  <c:v>0</c:v>
                </c:pt>
                <c:pt idx="523900">
                  <c:v>0</c:v>
                </c:pt>
                <c:pt idx="523901">
                  <c:v>0</c:v>
                </c:pt>
                <c:pt idx="523902">
                  <c:v>0</c:v>
                </c:pt>
                <c:pt idx="523903">
                  <c:v>0</c:v>
                </c:pt>
                <c:pt idx="523904">
                  <c:v>0</c:v>
                </c:pt>
                <c:pt idx="523905">
                  <c:v>0</c:v>
                </c:pt>
                <c:pt idx="523906">
                  <c:v>0</c:v>
                </c:pt>
                <c:pt idx="523907">
                  <c:v>0</c:v>
                </c:pt>
                <c:pt idx="523908">
                  <c:v>0</c:v>
                </c:pt>
                <c:pt idx="523909">
                  <c:v>0</c:v>
                </c:pt>
                <c:pt idx="523910">
                  <c:v>0</c:v>
                </c:pt>
                <c:pt idx="523911">
                  <c:v>0</c:v>
                </c:pt>
                <c:pt idx="523912">
                  <c:v>0</c:v>
                </c:pt>
                <c:pt idx="523913">
                  <c:v>0</c:v>
                </c:pt>
                <c:pt idx="523914">
                  <c:v>0</c:v>
                </c:pt>
                <c:pt idx="523915">
                  <c:v>0</c:v>
                </c:pt>
                <c:pt idx="523916">
                  <c:v>0</c:v>
                </c:pt>
                <c:pt idx="523917">
                  <c:v>0</c:v>
                </c:pt>
                <c:pt idx="523918">
                  <c:v>0</c:v>
                </c:pt>
                <c:pt idx="523919">
                  <c:v>0</c:v>
                </c:pt>
                <c:pt idx="523920">
                  <c:v>0</c:v>
                </c:pt>
                <c:pt idx="523921">
                  <c:v>0</c:v>
                </c:pt>
                <c:pt idx="523922">
                  <c:v>0</c:v>
                </c:pt>
                <c:pt idx="523923">
                  <c:v>0</c:v>
                </c:pt>
                <c:pt idx="523924">
                  <c:v>0</c:v>
                </c:pt>
                <c:pt idx="523925">
                  <c:v>0</c:v>
                </c:pt>
                <c:pt idx="523926">
                  <c:v>0</c:v>
                </c:pt>
                <c:pt idx="523927">
                  <c:v>0</c:v>
                </c:pt>
                <c:pt idx="523928">
                  <c:v>0</c:v>
                </c:pt>
                <c:pt idx="523929">
                  <c:v>0</c:v>
                </c:pt>
                <c:pt idx="523930">
                  <c:v>0</c:v>
                </c:pt>
                <c:pt idx="523931">
                  <c:v>0</c:v>
                </c:pt>
                <c:pt idx="523932">
                  <c:v>0</c:v>
                </c:pt>
                <c:pt idx="523933">
                  <c:v>0</c:v>
                </c:pt>
                <c:pt idx="523934">
                  <c:v>0</c:v>
                </c:pt>
                <c:pt idx="523935">
                  <c:v>0</c:v>
                </c:pt>
                <c:pt idx="523936">
                  <c:v>0</c:v>
                </c:pt>
                <c:pt idx="523937">
                  <c:v>0</c:v>
                </c:pt>
                <c:pt idx="523938">
                  <c:v>0</c:v>
                </c:pt>
                <c:pt idx="523939">
                  <c:v>0</c:v>
                </c:pt>
                <c:pt idx="523940">
                  <c:v>0</c:v>
                </c:pt>
                <c:pt idx="523941">
                  <c:v>0</c:v>
                </c:pt>
                <c:pt idx="523942">
                  <c:v>0</c:v>
                </c:pt>
                <c:pt idx="523943">
                  <c:v>0</c:v>
                </c:pt>
                <c:pt idx="523944">
                  <c:v>0</c:v>
                </c:pt>
                <c:pt idx="523945">
                  <c:v>0</c:v>
                </c:pt>
                <c:pt idx="523946">
                  <c:v>0</c:v>
                </c:pt>
                <c:pt idx="523947">
                  <c:v>0</c:v>
                </c:pt>
                <c:pt idx="523948">
                  <c:v>0</c:v>
                </c:pt>
                <c:pt idx="523949">
                  <c:v>0</c:v>
                </c:pt>
                <c:pt idx="523950">
                  <c:v>0</c:v>
                </c:pt>
                <c:pt idx="523951">
                  <c:v>0</c:v>
                </c:pt>
                <c:pt idx="523952">
                  <c:v>0</c:v>
                </c:pt>
                <c:pt idx="523953">
                  <c:v>0</c:v>
                </c:pt>
                <c:pt idx="523954">
                  <c:v>0</c:v>
                </c:pt>
                <c:pt idx="523955">
                  <c:v>0</c:v>
                </c:pt>
                <c:pt idx="523956">
                  <c:v>0</c:v>
                </c:pt>
                <c:pt idx="523957">
                  <c:v>0</c:v>
                </c:pt>
                <c:pt idx="523958">
                  <c:v>0</c:v>
                </c:pt>
                <c:pt idx="523959">
                  <c:v>0</c:v>
                </c:pt>
                <c:pt idx="523960">
                  <c:v>0</c:v>
                </c:pt>
                <c:pt idx="523961">
                  <c:v>0</c:v>
                </c:pt>
                <c:pt idx="523962">
                  <c:v>0</c:v>
                </c:pt>
                <c:pt idx="523963">
                  <c:v>0</c:v>
                </c:pt>
                <c:pt idx="523964">
                  <c:v>0</c:v>
                </c:pt>
                <c:pt idx="523965">
                  <c:v>0</c:v>
                </c:pt>
                <c:pt idx="523966">
                  <c:v>0</c:v>
                </c:pt>
                <c:pt idx="523967">
                  <c:v>0</c:v>
                </c:pt>
                <c:pt idx="523968">
                  <c:v>0</c:v>
                </c:pt>
                <c:pt idx="523969">
                  <c:v>0</c:v>
                </c:pt>
                <c:pt idx="523970">
                  <c:v>0</c:v>
                </c:pt>
                <c:pt idx="523971">
                  <c:v>0</c:v>
                </c:pt>
                <c:pt idx="523972">
                  <c:v>0</c:v>
                </c:pt>
                <c:pt idx="523973">
                  <c:v>0</c:v>
                </c:pt>
                <c:pt idx="523974">
                  <c:v>0</c:v>
                </c:pt>
                <c:pt idx="523975">
                  <c:v>0</c:v>
                </c:pt>
                <c:pt idx="523976">
                  <c:v>0</c:v>
                </c:pt>
                <c:pt idx="523977">
                  <c:v>0</c:v>
                </c:pt>
                <c:pt idx="523978">
                  <c:v>0</c:v>
                </c:pt>
                <c:pt idx="523979">
                  <c:v>0</c:v>
                </c:pt>
                <c:pt idx="523980">
                  <c:v>0</c:v>
                </c:pt>
                <c:pt idx="523981">
                  <c:v>0</c:v>
                </c:pt>
                <c:pt idx="523982">
                  <c:v>0</c:v>
                </c:pt>
                <c:pt idx="523983">
                  <c:v>0</c:v>
                </c:pt>
                <c:pt idx="523984">
                  <c:v>0</c:v>
                </c:pt>
                <c:pt idx="523985">
                  <c:v>0</c:v>
                </c:pt>
                <c:pt idx="523986">
                  <c:v>0</c:v>
                </c:pt>
                <c:pt idx="523987">
                  <c:v>0</c:v>
                </c:pt>
                <c:pt idx="523988">
                  <c:v>0</c:v>
                </c:pt>
                <c:pt idx="523989">
                  <c:v>0</c:v>
                </c:pt>
                <c:pt idx="523990">
                  <c:v>0</c:v>
                </c:pt>
                <c:pt idx="523991">
                  <c:v>0</c:v>
                </c:pt>
                <c:pt idx="523992">
                  <c:v>0</c:v>
                </c:pt>
                <c:pt idx="523993">
                  <c:v>0</c:v>
                </c:pt>
                <c:pt idx="523994">
                  <c:v>0</c:v>
                </c:pt>
                <c:pt idx="523995">
                  <c:v>0</c:v>
                </c:pt>
                <c:pt idx="523996">
                  <c:v>0</c:v>
                </c:pt>
                <c:pt idx="523997">
                  <c:v>0</c:v>
                </c:pt>
                <c:pt idx="523998">
                  <c:v>0</c:v>
                </c:pt>
                <c:pt idx="523999">
                  <c:v>0</c:v>
                </c:pt>
                <c:pt idx="524000">
                  <c:v>0</c:v>
                </c:pt>
                <c:pt idx="524001">
                  <c:v>0</c:v>
                </c:pt>
                <c:pt idx="524002">
                  <c:v>0</c:v>
                </c:pt>
                <c:pt idx="524003">
                  <c:v>0</c:v>
                </c:pt>
                <c:pt idx="524004">
                  <c:v>0</c:v>
                </c:pt>
                <c:pt idx="524005">
                  <c:v>0</c:v>
                </c:pt>
                <c:pt idx="524006">
                  <c:v>0</c:v>
                </c:pt>
                <c:pt idx="524007">
                  <c:v>0</c:v>
                </c:pt>
                <c:pt idx="524008">
                  <c:v>0</c:v>
                </c:pt>
                <c:pt idx="524009">
                  <c:v>0</c:v>
                </c:pt>
                <c:pt idx="524010">
                  <c:v>0</c:v>
                </c:pt>
                <c:pt idx="524011">
                  <c:v>0</c:v>
                </c:pt>
                <c:pt idx="524012">
                  <c:v>0</c:v>
                </c:pt>
                <c:pt idx="524013">
                  <c:v>0</c:v>
                </c:pt>
                <c:pt idx="524014">
                  <c:v>0</c:v>
                </c:pt>
                <c:pt idx="524015">
                  <c:v>0</c:v>
                </c:pt>
                <c:pt idx="524016">
                  <c:v>0</c:v>
                </c:pt>
                <c:pt idx="524017">
                  <c:v>0</c:v>
                </c:pt>
                <c:pt idx="524018">
                  <c:v>0</c:v>
                </c:pt>
                <c:pt idx="524019">
                  <c:v>0</c:v>
                </c:pt>
                <c:pt idx="524020">
                  <c:v>0</c:v>
                </c:pt>
                <c:pt idx="524021">
                  <c:v>0</c:v>
                </c:pt>
                <c:pt idx="524022">
                  <c:v>0</c:v>
                </c:pt>
                <c:pt idx="524023">
                  <c:v>0</c:v>
                </c:pt>
                <c:pt idx="524024">
                  <c:v>0</c:v>
                </c:pt>
                <c:pt idx="524025">
                  <c:v>0</c:v>
                </c:pt>
                <c:pt idx="524026">
                  <c:v>0</c:v>
                </c:pt>
                <c:pt idx="524027">
                  <c:v>0</c:v>
                </c:pt>
                <c:pt idx="524028">
                  <c:v>0</c:v>
                </c:pt>
                <c:pt idx="524029">
                  <c:v>0</c:v>
                </c:pt>
                <c:pt idx="524030">
                  <c:v>0</c:v>
                </c:pt>
                <c:pt idx="524031">
                  <c:v>0</c:v>
                </c:pt>
                <c:pt idx="524032">
                  <c:v>0</c:v>
                </c:pt>
                <c:pt idx="524033">
                  <c:v>0</c:v>
                </c:pt>
                <c:pt idx="524034">
                  <c:v>0</c:v>
                </c:pt>
                <c:pt idx="524035">
                  <c:v>0</c:v>
                </c:pt>
                <c:pt idx="524036">
                  <c:v>0</c:v>
                </c:pt>
                <c:pt idx="524037">
                  <c:v>0</c:v>
                </c:pt>
                <c:pt idx="524038">
                  <c:v>0</c:v>
                </c:pt>
                <c:pt idx="524039">
                  <c:v>0</c:v>
                </c:pt>
                <c:pt idx="524040">
                  <c:v>0</c:v>
                </c:pt>
                <c:pt idx="524041">
                  <c:v>0</c:v>
                </c:pt>
                <c:pt idx="524042">
                  <c:v>0</c:v>
                </c:pt>
                <c:pt idx="524043">
                  <c:v>0</c:v>
                </c:pt>
                <c:pt idx="524044">
                  <c:v>0</c:v>
                </c:pt>
                <c:pt idx="524045">
                  <c:v>0</c:v>
                </c:pt>
                <c:pt idx="524046">
                  <c:v>0</c:v>
                </c:pt>
                <c:pt idx="524047">
                  <c:v>0</c:v>
                </c:pt>
                <c:pt idx="524048">
                  <c:v>0</c:v>
                </c:pt>
                <c:pt idx="524049">
                  <c:v>0</c:v>
                </c:pt>
                <c:pt idx="524050">
                  <c:v>0</c:v>
                </c:pt>
                <c:pt idx="524051">
                  <c:v>0</c:v>
                </c:pt>
                <c:pt idx="524052">
                  <c:v>0</c:v>
                </c:pt>
                <c:pt idx="524053">
                  <c:v>0</c:v>
                </c:pt>
                <c:pt idx="524054">
                  <c:v>0</c:v>
                </c:pt>
                <c:pt idx="524055">
                  <c:v>0</c:v>
                </c:pt>
                <c:pt idx="524056">
                  <c:v>0</c:v>
                </c:pt>
                <c:pt idx="524057">
                  <c:v>0</c:v>
                </c:pt>
                <c:pt idx="524058">
                  <c:v>0</c:v>
                </c:pt>
                <c:pt idx="524059">
                  <c:v>0</c:v>
                </c:pt>
                <c:pt idx="524060">
                  <c:v>0</c:v>
                </c:pt>
                <c:pt idx="524061">
                  <c:v>0</c:v>
                </c:pt>
                <c:pt idx="524062">
                  <c:v>0</c:v>
                </c:pt>
                <c:pt idx="524063">
                  <c:v>0</c:v>
                </c:pt>
                <c:pt idx="524064">
                  <c:v>0</c:v>
                </c:pt>
                <c:pt idx="524065">
                  <c:v>0</c:v>
                </c:pt>
                <c:pt idx="524066">
                  <c:v>0</c:v>
                </c:pt>
                <c:pt idx="524067">
                  <c:v>0</c:v>
                </c:pt>
                <c:pt idx="524068">
                  <c:v>0</c:v>
                </c:pt>
                <c:pt idx="524069">
                  <c:v>0</c:v>
                </c:pt>
                <c:pt idx="524070">
                  <c:v>0</c:v>
                </c:pt>
                <c:pt idx="524071">
                  <c:v>0</c:v>
                </c:pt>
                <c:pt idx="524072">
                  <c:v>0</c:v>
                </c:pt>
                <c:pt idx="524073">
                  <c:v>0</c:v>
                </c:pt>
                <c:pt idx="524074">
                  <c:v>0</c:v>
                </c:pt>
                <c:pt idx="524075">
                  <c:v>0</c:v>
                </c:pt>
                <c:pt idx="524076">
                  <c:v>0</c:v>
                </c:pt>
                <c:pt idx="524077">
                  <c:v>0</c:v>
                </c:pt>
                <c:pt idx="524078">
                  <c:v>0</c:v>
                </c:pt>
                <c:pt idx="524079">
                  <c:v>0</c:v>
                </c:pt>
                <c:pt idx="524080">
                  <c:v>0</c:v>
                </c:pt>
                <c:pt idx="524081">
                  <c:v>0</c:v>
                </c:pt>
                <c:pt idx="524082">
                  <c:v>0</c:v>
                </c:pt>
                <c:pt idx="524083">
                  <c:v>0</c:v>
                </c:pt>
                <c:pt idx="524084">
                  <c:v>0</c:v>
                </c:pt>
                <c:pt idx="524085">
                  <c:v>0</c:v>
                </c:pt>
                <c:pt idx="524086">
                  <c:v>0</c:v>
                </c:pt>
                <c:pt idx="524087">
                  <c:v>0</c:v>
                </c:pt>
                <c:pt idx="524088">
                  <c:v>0</c:v>
                </c:pt>
                <c:pt idx="524089">
                  <c:v>0</c:v>
                </c:pt>
                <c:pt idx="524090">
                  <c:v>0</c:v>
                </c:pt>
                <c:pt idx="524091">
                  <c:v>0</c:v>
                </c:pt>
                <c:pt idx="524092">
                  <c:v>0</c:v>
                </c:pt>
                <c:pt idx="524093">
                  <c:v>0</c:v>
                </c:pt>
                <c:pt idx="524094">
                  <c:v>0</c:v>
                </c:pt>
                <c:pt idx="524095">
                  <c:v>0</c:v>
                </c:pt>
                <c:pt idx="524096">
                  <c:v>0</c:v>
                </c:pt>
                <c:pt idx="524097">
                  <c:v>0</c:v>
                </c:pt>
                <c:pt idx="524098">
                  <c:v>0</c:v>
                </c:pt>
                <c:pt idx="524099">
                  <c:v>0</c:v>
                </c:pt>
                <c:pt idx="524100">
                  <c:v>0</c:v>
                </c:pt>
                <c:pt idx="524101">
                  <c:v>0</c:v>
                </c:pt>
                <c:pt idx="524102">
                  <c:v>0</c:v>
                </c:pt>
                <c:pt idx="524103">
                  <c:v>0</c:v>
                </c:pt>
                <c:pt idx="524104">
                  <c:v>0</c:v>
                </c:pt>
                <c:pt idx="524105">
                  <c:v>0</c:v>
                </c:pt>
                <c:pt idx="524106">
                  <c:v>0</c:v>
                </c:pt>
                <c:pt idx="524107">
                  <c:v>0</c:v>
                </c:pt>
                <c:pt idx="524108">
                  <c:v>0</c:v>
                </c:pt>
                <c:pt idx="524109">
                  <c:v>0</c:v>
                </c:pt>
                <c:pt idx="524110">
                  <c:v>0</c:v>
                </c:pt>
                <c:pt idx="524111">
                  <c:v>0</c:v>
                </c:pt>
                <c:pt idx="524112">
                  <c:v>0</c:v>
                </c:pt>
                <c:pt idx="524113">
                  <c:v>0</c:v>
                </c:pt>
                <c:pt idx="524114">
                  <c:v>0</c:v>
                </c:pt>
                <c:pt idx="524115">
                  <c:v>0</c:v>
                </c:pt>
                <c:pt idx="524116">
                  <c:v>0</c:v>
                </c:pt>
                <c:pt idx="524117">
                  <c:v>0</c:v>
                </c:pt>
                <c:pt idx="524118">
                  <c:v>0</c:v>
                </c:pt>
                <c:pt idx="524119">
                  <c:v>0</c:v>
                </c:pt>
                <c:pt idx="524120">
                  <c:v>0</c:v>
                </c:pt>
                <c:pt idx="524121">
                  <c:v>0</c:v>
                </c:pt>
                <c:pt idx="524122">
                  <c:v>0</c:v>
                </c:pt>
                <c:pt idx="524123">
                  <c:v>0</c:v>
                </c:pt>
                <c:pt idx="524124">
                  <c:v>0</c:v>
                </c:pt>
                <c:pt idx="524125">
                  <c:v>0</c:v>
                </c:pt>
                <c:pt idx="524126">
                  <c:v>0</c:v>
                </c:pt>
                <c:pt idx="524127">
                  <c:v>0</c:v>
                </c:pt>
                <c:pt idx="524128">
                  <c:v>0</c:v>
                </c:pt>
                <c:pt idx="524129">
                  <c:v>0</c:v>
                </c:pt>
                <c:pt idx="524130">
                  <c:v>0</c:v>
                </c:pt>
                <c:pt idx="524131">
                  <c:v>0</c:v>
                </c:pt>
                <c:pt idx="524132">
                  <c:v>0</c:v>
                </c:pt>
                <c:pt idx="524133">
                  <c:v>0</c:v>
                </c:pt>
                <c:pt idx="524134">
                  <c:v>0</c:v>
                </c:pt>
                <c:pt idx="524135">
                  <c:v>0</c:v>
                </c:pt>
                <c:pt idx="524136">
                  <c:v>0</c:v>
                </c:pt>
                <c:pt idx="524137">
                  <c:v>0</c:v>
                </c:pt>
                <c:pt idx="524138">
                  <c:v>0</c:v>
                </c:pt>
                <c:pt idx="524139">
                  <c:v>0</c:v>
                </c:pt>
                <c:pt idx="524140">
                  <c:v>0</c:v>
                </c:pt>
                <c:pt idx="524141">
                  <c:v>0</c:v>
                </c:pt>
                <c:pt idx="524142">
                  <c:v>0</c:v>
                </c:pt>
                <c:pt idx="524143">
                  <c:v>0</c:v>
                </c:pt>
                <c:pt idx="524144">
                  <c:v>0</c:v>
                </c:pt>
                <c:pt idx="524145">
                  <c:v>0</c:v>
                </c:pt>
                <c:pt idx="524146">
                  <c:v>0</c:v>
                </c:pt>
                <c:pt idx="524147">
                  <c:v>0</c:v>
                </c:pt>
                <c:pt idx="524148">
                  <c:v>0</c:v>
                </c:pt>
                <c:pt idx="524149">
                  <c:v>0</c:v>
                </c:pt>
                <c:pt idx="524150">
                  <c:v>0</c:v>
                </c:pt>
                <c:pt idx="524151">
                  <c:v>0</c:v>
                </c:pt>
                <c:pt idx="524152">
                  <c:v>0</c:v>
                </c:pt>
                <c:pt idx="524153">
                  <c:v>0</c:v>
                </c:pt>
                <c:pt idx="524154">
                  <c:v>0</c:v>
                </c:pt>
                <c:pt idx="524155">
                  <c:v>0</c:v>
                </c:pt>
                <c:pt idx="524156">
                  <c:v>0</c:v>
                </c:pt>
                <c:pt idx="524157">
                  <c:v>0</c:v>
                </c:pt>
                <c:pt idx="524158">
                  <c:v>0</c:v>
                </c:pt>
                <c:pt idx="524159">
                  <c:v>0</c:v>
                </c:pt>
                <c:pt idx="524160">
                  <c:v>0</c:v>
                </c:pt>
                <c:pt idx="524161">
                  <c:v>0</c:v>
                </c:pt>
                <c:pt idx="524162">
                  <c:v>0</c:v>
                </c:pt>
                <c:pt idx="524163">
                  <c:v>0</c:v>
                </c:pt>
                <c:pt idx="524164">
                  <c:v>0</c:v>
                </c:pt>
                <c:pt idx="524165">
                  <c:v>0</c:v>
                </c:pt>
                <c:pt idx="524166">
                  <c:v>0</c:v>
                </c:pt>
                <c:pt idx="524167">
                  <c:v>0</c:v>
                </c:pt>
                <c:pt idx="524168">
                  <c:v>0</c:v>
                </c:pt>
                <c:pt idx="524169">
                  <c:v>0</c:v>
                </c:pt>
                <c:pt idx="524170">
                  <c:v>0</c:v>
                </c:pt>
                <c:pt idx="524171">
                  <c:v>0</c:v>
                </c:pt>
                <c:pt idx="524172">
                  <c:v>0</c:v>
                </c:pt>
                <c:pt idx="524173">
                  <c:v>0</c:v>
                </c:pt>
                <c:pt idx="524174">
                  <c:v>0</c:v>
                </c:pt>
                <c:pt idx="524175">
                  <c:v>0</c:v>
                </c:pt>
                <c:pt idx="524176">
                  <c:v>0</c:v>
                </c:pt>
                <c:pt idx="524177">
                  <c:v>0</c:v>
                </c:pt>
                <c:pt idx="524178">
                  <c:v>0</c:v>
                </c:pt>
                <c:pt idx="524179">
                  <c:v>0</c:v>
                </c:pt>
                <c:pt idx="524180">
                  <c:v>0</c:v>
                </c:pt>
                <c:pt idx="524181">
                  <c:v>0</c:v>
                </c:pt>
                <c:pt idx="524182">
                  <c:v>0</c:v>
                </c:pt>
                <c:pt idx="524183">
                  <c:v>0</c:v>
                </c:pt>
                <c:pt idx="524184">
                  <c:v>0</c:v>
                </c:pt>
                <c:pt idx="524185">
                  <c:v>0</c:v>
                </c:pt>
                <c:pt idx="524186">
                  <c:v>0</c:v>
                </c:pt>
                <c:pt idx="524187">
                  <c:v>0</c:v>
                </c:pt>
                <c:pt idx="524188">
                  <c:v>0</c:v>
                </c:pt>
                <c:pt idx="524189">
                  <c:v>0</c:v>
                </c:pt>
                <c:pt idx="524190">
                  <c:v>0</c:v>
                </c:pt>
                <c:pt idx="524191">
                  <c:v>0</c:v>
                </c:pt>
                <c:pt idx="524192">
                  <c:v>0</c:v>
                </c:pt>
                <c:pt idx="524193">
                  <c:v>0</c:v>
                </c:pt>
                <c:pt idx="524194">
                  <c:v>0</c:v>
                </c:pt>
                <c:pt idx="524195">
                  <c:v>0</c:v>
                </c:pt>
                <c:pt idx="524196">
                  <c:v>0</c:v>
                </c:pt>
                <c:pt idx="524197">
                  <c:v>0</c:v>
                </c:pt>
                <c:pt idx="524198">
                  <c:v>0</c:v>
                </c:pt>
                <c:pt idx="524199">
                  <c:v>0</c:v>
                </c:pt>
                <c:pt idx="524200">
                  <c:v>0</c:v>
                </c:pt>
                <c:pt idx="524201">
                  <c:v>0</c:v>
                </c:pt>
                <c:pt idx="524202">
                  <c:v>0</c:v>
                </c:pt>
                <c:pt idx="524203">
                  <c:v>0</c:v>
                </c:pt>
                <c:pt idx="524204">
                  <c:v>0</c:v>
                </c:pt>
                <c:pt idx="524205">
                  <c:v>0</c:v>
                </c:pt>
                <c:pt idx="524206">
                  <c:v>0</c:v>
                </c:pt>
                <c:pt idx="524207">
                  <c:v>0</c:v>
                </c:pt>
                <c:pt idx="524208">
                  <c:v>0</c:v>
                </c:pt>
                <c:pt idx="524209">
                  <c:v>0</c:v>
                </c:pt>
                <c:pt idx="524210">
                  <c:v>0</c:v>
                </c:pt>
                <c:pt idx="524211">
                  <c:v>0</c:v>
                </c:pt>
                <c:pt idx="524212">
                  <c:v>0</c:v>
                </c:pt>
                <c:pt idx="524213">
                  <c:v>0</c:v>
                </c:pt>
                <c:pt idx="524214">
                  <c:v>0</c:v>
                </c:pt>
                <c:pt idx="524215">
                  <c:v>0</c:v>
                </c:pt>
                <c:pt idx="524216">
                  <c:v>0</c:v>
                </c:pt>
                <c:pt idx="524217">
                  <c:v>0</c:v>
                </c:pt>
                <c:pt idx="524218">
                  <c:v>0</c:v>
                </c:pt>
                <c:pt idx="524219">
                  <c:v>0</c:v>
                </c:pt>
                <c:pt idx="524220">
                  <c:v>0</c:v>
                </c:pt>
                <c:pt idx="524221">
                  <c:v>0</c:v>
                </c:pt>
                <c:pt idx="524222">
                  <c:v>0</c:v>
                </c:pt>
                <c:pt idx="524223">
                  <c:v>0</c:v>
                </c:pt>
                <c:pt idx="524224">
                  <c:v>0</c:v>
                </c:pt>
                <c:pt idx="524225">
                  <c:v>0</c:v>
                </c:pt>
                <c:pt idx="524226">
                  <c:v>0</c:v>
                </c:pt>
                <c:pt idx="524227">
                  <c:v>0</c:v>
                </c:pt>
                <c:pt idx="524228">
                  <c:v>0</c:v>
                </c:pt>
                <c:pt idx="524229">
                  <c:v>0</c:v>
                </c:pt>
                <c:pt idx="524230">
                  <c:v>0</c:v>
                </c:pt>
                <c:pt idx="524231">
                  <c:v>0</c:v>
                </c:pt>
                <c:pt idx="524232">
                  <c:v>0</c:v>
                </c:pt>
                <c:pt idx="524233">
                  <c:v>0</c:v>
                </c:pt>
                <c:pt idx="524234">
                  <c:v>0</c:v>
                </c:pt>
                <c:pt idx="524235">
                  <c:v>0</c:v>
                </c:pt>
                <c:pt idx="524236">
                  <c:v>0</c:v>
                </c:pt>
                <c:pt idx="524237">
                  <c:v>0</c:v>
                </c:pt>
                <c:pt idx="524238">
                  <c:v>0</c:v>
                </c:pt>
                <c:pt idx="524239">
                  <c:v>0</c:v>
                </c:pt>
                <c:pt idx="524240">
                  <c:v>0</c:v>
                </c:pt>
                <c:pt idx="524241">
                  <c:v>0</c:v>
                </c:pt>
                <c:pt idx="524242">
                  <c:v>0</c:v>
                </c:pt>
                <c:pt idx="524243">
                  <c:v>0</c:v>
                </c:pt>
                <c:pt idx="524244">
                  <c:v>0</c:v>
                </c:pt>
                <c:pt idx="524245">
                  <c:v>0</c:v>
                </c:pt>
                <c:pt idx="524246">
                  <c:v>0</c:v>
                </c:pt>
                <c:pt idx="524247">
                  <c:v>0</c:v>
                </c:pt>
                <c:pt idx="524248">
                  <c:v>0</c:v>
                </c:pt>
                <c:pt idx="524249">
                  <c:v>0</c:v>
                </c:pt>
                <c:pt idx="524250">
                  <c:v>0</c:v>
                </c:pt>
                <c:pt idx="524251">
                  <c:v>0</c:v>
                </c:pt>
                <c:pt idx="524252">
                  <c:v>0</c:v>
                </c:pt>
                <c:pt idx="524253">
                  <c:v>0</c:v>
                </c:pt>
                <c:pt idx="524254">
                  <c:v>0</c:v>
                </c:pt>
                <c:pt idx="524255">
                  <c:v>0</c:v>
                </c:pt>
                <c:pt idx="524256">
                  <c:v>0</c:v>
                </c:pt>
                <c:pt idx="524257">
                  <c:v>0</c:v>
                </c:pt>
                <c:pt idx="524258">
                  <c:v>0</c:v>
                </c:pt>
                <c:pt idx="524259">
                  <c:v>0</c:v>
                </c:pt>
                <c:pt idx="524260">
                  <c:v>0</c:v>
                </c:pt>
                <c:pt idx="524261">
                  <c:v>0</c:v>
                </c:pt>
                <c:pt idx="524262">
                  <c:v>0</c:v>
                </c:pt>
                <c:pt idx="524263">
                  <c:v>0</c:v>
                </c:pt>
                <c:pt idx="524264">
                  <c:v>0</c:v>
                </c:pt>
                <c:pt idx="524265">
                  <c:v>0</c:v>
                </c:pt>
                <c:pt idx="524266">
                  <c:v>0</c:v>
                </c:pt>
                <c:pt idx="524267">
                  <c:v>0</c:v>
                </c:pt>
                <c:pt idx="524268">
                  <c:v>0</c:v>
                </c:pt>
                <c:pt idx="524269">
                  <c:v>0</c:v>
                </c:pt>
                <c:pt idx="524270">
                  <c:v>0</c:v>
                </c:pt>
                <c:pt idx="524271">
                  <c:v>0</c:v>
                </c:pt>
                <c:pt idx="524272">
                  <c:v>0</c:v>
                </c:pt>
                <c:pt idx="524273">
                  <c:v>0</c:v>
                </c:pt>
                <c:pt idx="524274">
                  <c:v>0</c:v>
                </c:pt>
                <c:pt idx="524275">
                  <c:v>0</c:v>
                </c:pt>
                <c:pt idx="524276">
                  <c:v>0</c:v>
                </c:pt>
                <c:pt idx="524277">
                  <c:v>0</c:v>
                </c:pt>
                <c:pt idx="524278">
                  <c:v>0</c:v>
                </c:pt>
                <c:pt idx="524279">
                  <c:v>0</c:v>
                </c:pt>
                <c:pt idx="524280">
                  <c:v>0</c:v>
                </c:pt>
                <c:pt idx="524281">
                  <c:v>0</c:v>
                </c:pt>
                <c:pt idx="524282">
                  <c:v>0</c:v>
                </c:pt>
                <c:pt idx="524283">
                  <c:v>0</c:v>
                </c:pt>
                <c:pt idx="524284">
                  <c:v>0</c:v>
                </c:pt>
                <c:pt idx="524285">
                  <c:v>0</c:v>
                </c:pt>
                <c:pt idx="524286">
                  <c:v>0</c:v>
                </c:pt>
                <c:pt idx="524287">
                  <c:v>0</c:v>
                </c:pt>
                <c:pt idx="524288">
                  <c:v>0</c:v>
                </c:pt>
                <c:pt idx="524289">
                  <c:v>0</c:v>
                </c:pt>
                <c:pt idx="524290">
                  <c:v>0</c:v>
                </c:pt>
                <c:pt idx="524291">
                  <c:v>0</c:v>
                </c:pt>
                <c:pt idx="524292">
                  <c:v>0</c:v>
                </c:pt>
                <c:pt idx="524293">
                  <c:v>0</c:v>
                </c:pt>
                <c:pt idx="524294">
                  <c:v>0</c:v>
                </c:pt>
                <c:pt idx="524295">
                  <c:v>0</c:v>
                </c:pt>
                <c:pt idx="524296">
                  <c:v>0</c:v>
                </c:pt>
                <c:pt idx="524297">
                  <c:v>0</c:v>
                </c:pt>
                <c:pt idx="524298">
                  <c:v>0</c:v>
                </c:pt>
                <c:pt idx="524299">
                  <c:v>0</c:v>
                </c:pt>
                <c:pt idx="524300">
                  <c:v>0</c:v>
                </c:pt>
                <c:pt idx="524301">
                  <c:v>0</c:v>
                </c:pt>
                <c:pt idx="524302">
                  <c:v>0</c:v>
                </c:pt>
                <c:pt idx="524303">
                  <c:v>0</c:v>
                </c:pt>
                <c:pt idx="524304">
                  <c:v>0</c:v>
                </c:pt>
                <c:pt idx="524305">
                  <c:v>0</c:v>
                </c:pt>
                <c:pt idx="524306">
                  <c:v>0</c:v>
                </c:pt>
                <c:pt idx="524307">
                  <c:v>0</c:v>
                </c:pt>
                <c:pt idx="524308">
                  <c:v>0</c:v>
                </c:pt>
                <c:pt idx="524309">
                  <c:v>0</c:v>
                </c:pt>
                <c:pt idx="524310">
                  <c:v>0</c:v>
                </c:pt>
                <c:pt idx="524311">
                  <c:v>0</c:v>
                </c:pt>
                <c:pt idx="524312">
                  <c:v>0</c:v>
                </c:pt>
                <c:pt idx="524313">
                  <c:v>0</c:v>
                </c:pt>
                <c:pt idx="524314">
                  <c:v>0</c:v>
                </c:pt>
                <c:pt idx="524315">
                  <c:v>0</c:v>
                </c:pt>
                <c:pt idx="524316">
                  <c:v>0</c:v>
                </c:pt>
                <c:pt idx="524317">
                  <c:v>0</c:v>
                </c:pt>
                <c:pt idx="524318">
                  <c:v>0</c:v>
                </c:pt>
                <c:pt idx="524319">
                  <c:v>0</c:v>
                </c:pt>
                <c:pt idx="524320">
                  <c:v>0</c:v>
                </c:pt>
                <c:pt idx="524321">
                  <c:v>0</c:v>
                </c:pt>
                <c:pt idx="524322">
                  <c:v>0</c:v>
                </c:pt>
                <c:pt idx="524323">
                  <c:v>0</c:v>
                </c:pt>
                <c:pt idx="524324">
                  <c:v>0</c:v>
                </c:pt>
                <c:pt idx="524325">
                  <c:v>0</c:v>
                </c:pt>
                <c:pt idx="524326">
                  <c:v>0</c:v>
                </c:pt>
                <c:pt idx="524327">
                  <c:v>0</c:v>
                </c:pt>
                <c:pt idx="524328">
                  <c:v>0</c:v>
                </c:pt>
                <c:pt idx="524329">
                  <c:v>0</c:v>
                </c:pt>
                <c:pt idx="524330">
                  <c:v>0</c:v>
                </c:pt>
                <c:pt idx="524331">
                  <c:v>0</c:v>
                </c:pt>
                <c:pt idx="524332">
                  <c:v>0</c:v>
                </c:pt>
                <c:pt idx="524333">
                  <c:v>0</c:v>
                </c:pt>
                <c:pt idx="524334">
                  <c:v>0</c:v>
                </c:pt>
                <c:pt idx="524335">
                  <c:v>0</c:v>
                </c:pt>
                <c:pt idx="524336">
                  <c:v>0</c:v>
                </c:pt>
                <c:pt idx="524337">
                  <c:v>0</c:v>
                </c:pt>
                <c:pt idx="524338">
                  <c:v>0</c:v>
                </c:pt>
                <c:pt idx="524339">
                  <c:v>0</c:v>
                </c:pt>
                <c:pt idx="524340">
                  <c:v>0</c:v>
                </c:pt>
                <c:pt idx="524341">
                  <c:v>0</c:v>
                </c:pt>
                <c:pt idx="524342">
                  <c:v>0</c:v>
                </c:pt>
                <c:pt idx="524343">
                  <c:v>0</c:v>
                </c:pt>
                <c:pt idx="524344">
                  <c:v>0</c:v>
                </c:pt>
                <c:pt idx="524345">
                  <c:v>0</c:v>
                </c:pt>
                <c:pt idx="524346">
                  <c:v>0</c:v>
                </c:pt>
                <c:pt idx="524347">
                  <c:v>0</c:v>
                </c:pt>
                <c:pt idx="524348">
                  <c:v>0</c:v>
                </c:pt>
                <c:pt idx="524349">
                  <c:v>0</c:v>
                </c:pt>
                <c:pt idx="524350">
                  <c:v>0</c:v>
                </c:pt>
                <c:pt idx="524351">
                  <c:v>0</c:v>
                </c:pt>
                <c:pt idx="524352">
                  <c:v>0</c:v>
                </c:pt>
                <c:pt idx="524353">
                  <c:v>0</c:v>
                </c:pt>
                <c:pt idx="524354">
                  <c:v>0</c:v>
                </c:pt>
                <c:pt idx="524355">
                  <c:v>0</c:v>
                </c:pt>
                <c:pt idx="524356">
                  <c:v>0</c:v>
                </c:pt>
                <c:pt idx="524357">
                  <c:v>0</c:v>
                </c:pt>
                <c:pt idx="524358">
                  <c:v>0</c:v>
                </c:pt>
                <c:pt idx="524359">
                  <c:v>0</c:v>
                </c:pt>
                <c:pt idx="524360">
                  <c:v>0</c:v>
                </c:pt>
                <c:pt idx="524361">
                  <c:v>0</c:v>
                </c:pt>
                <c:pt idx="524362">
                  <c:v>0</c:v>
                </c:pt>
                <c:pt idx="524363">
                  <c:v>0</c:v>
                </c:pt>
                <c:pt idx="524364">
                  <c:v>0</c:v>
                </c:pt>
                <c:pt idx="524365">
                  <c:v>0</c:v>
                </c:pt>
                <c:pt idx="524366">
                  <c:v>0</c:v>
                </c:pt>
                <c:pt idx="524367">
                  <c:v>0</c:v>
                </c:pt>
                <c:pt idx="524368">
                  <c:v>0</c:v>
                </c:pt>
                <c:pt idx="524369">
                  <c:v>0</c:v>
                </c:pt>
                <c:pt idx="524370">
                  <c:v>0</c:v>
                </c:pt>
                <c:pt idx="524371">
                  <c:v>0</c:v>
                </c:pt>
                <c:pt idx="524372">
                  <c:v>0</c:v>
                </c:pt>
                <c:pt idx="524373">
                  <c:v>0</c:v>
                </c:pt>
                <c:pt idx="524374">
                  <c:v>0</c:v>
                </c:pt>
                <c:pt idx="524375">
                  <c:v>0</c:v>
                </c:pt>
                <c:pt idx="524376">
                  <c:v>0</c:v>
                </c:pt>
                <c:pt idx="524377">
                  <c:v>0</c:v>
                </c:pt>
                <c:pt idx="524378">
                  <c:v>0</c:v>
                </c:pt>
                <c:pt idx="524379">
                  <c:v>0</c:v>
                </c:pt>
                <c:pt idx="524380">
                  <c:v>0</c:v>
                </c:pt>
                <c:pt idx="524381">
                  <c:v>0</c:v>
                </c:pt>
                <c:pt idx="524382">
                  <c:v>0</c:v>
                </c:pt>
                <c:pt idx="524383">
                  <c:v>0</c:v>
                </c:pt>
                <c:pt idx="524384">
                  <c:v>0</c:v>
                </c:pt>
                <c:pt idx="524385">
                  <c:v>0</c:v>
                </c:pt>
                <c:pt idx="524386">
                  <c:v>0</c:v>
                </c:pt>
                <c:pt idx="524387">
                  <c:v>0</c:v>
                </c:pt>
                <c:pt idx="524388">
                  <c:v>0</c:v>
                </c:pt>
                <c:pt idx="524389">
                  <c:v>0</c:v>
                </c:pt>
                <c:pt idx="524390">
                  <c:v>0</c:v>
                </c:pt>
                <c:pt idx="524391">
                  <c:v>0</c:v>
                </c:pt>
                <c:pt idx="524392">
                  <c:v>0</c:v>
                </c:pt>
                <c:pt idx="524393">
                  <c:v>0</c:v>
                </c:pt>
                <c:pt idx="524394">
                  <c:v>0</c:v>
                </c:pt>
                <c:pt idx="524395">
                  <c:v>0</c:v>
                </c:pt>
                <c:pt idx="524396">
                  <c:v>0</c:v>
                </c:pt>
                <c:pt idx="524397">
                  <c:v>0</c:v>
                </c:pt>
                <c:pt idx="524398">
                  <c:v>0</c:v>
                </c:pt>
                <c:pt idx="524399">
                  <c:v>0</c:v>
                </c:pt>
                <c:pt idx="524400">
                  <c:v>0</c:v>
                </c:pt>
                <c:pt idx="524401">
                  <c:v>0</c:v>
                </c:pt>
                <c:pt idx="524402">
                  <c:v>0</c:v>
                </c:pt>
                <c:pt idx="524403">
                  <c:v>0</c:v>
                </c:pt>
                <c:pt idx="524404">
                  <c:v>0</c:v>
                </c:pt>
                <c:pt idx="524405">
                  <c:v>0</c:v>
                </c:pt>
                <c:pt idx="524406">
                  <c:v>0</c:v>
                </c:pt>
                <c:pt idx="524407">
                  <c:v>0</c:v>
                </c:pt>
                <c:pt idx="524408">
                  <c:v>0</c:v>
                </c:pt>
                <c:pt idx="524409">
                  <c:v>0</c:v>
                </c:pt>
                <c:pt idx="524410">
                  <c:v>0</c:v>
                </c:pt>
                <c:pt idx="524411">
                  <c:v>0</c:v>
                </c:pt>
                <c:pt idx="524412">
                  <c:v>0</c:v>
                </c:pt>
                <c:pt idx="524413">
                  <c:v>0</c:v>
                </c:pt>
                <c:pt idx="524414">
                  <c:v>0</c:v>
                </c:pt>
                <c:pt idx="524415">
                  <c:v>0</c:v>
                </c:pt>
                <c:pt idx="524416">
                  <c:v>0</c:v>
                </c:pt>
                <c:pt idx="524417">
                  <c:v>0</c:v>
                </c:pt>
                <c:pt idx="524418">
                  <c:v>0</c:v>
                </c:pt>
                <c:pt idx="524419">
                  <c:v>0</c:v>
                </c:pt>
                <c:pt idx="524420">
                  <c:v>0</c:v>
                </c:pt>
                <c:pt idx="524421">
                  <c:v>0</c:v>
                </c:pt>
                <c:pt idx="524422">
                  <c:v>0</c:v>
                </c:pt>
                <c:pt idx="524423">
                  <c:v>0</c:v>
                </c:pt>
                <c:pt idx="524424">
                  <c:v>0</c:v>
                </c:pt>
                <c:pt idx="524425">
                  <c:v>0</c:v>
                </c:pt>
                <c:pt idx="524426">
                  <c:v>0</c:v>
                </c:pt>
                <c:pt idx="524427">
                  <c:v>0</c:v>
                </c:pt>
                <c:pt idx="524428">
                  <c:v>0</c:v>
                </c:pt>
                <c:pt idx="524429">
                  <c:v>0</c:v>
                </c:pt>
                <c:pt idx="524430">
                  <c:v>0</c:v>
                </c:pt>
                <c:pt idx="524431">
                  <c:v>0</c:v>
                </c:pt>
                <c:pt idx="524432">
                  <c:v>0</c:v>
                </c:pt>
                <c:pt idx="524433">
                  <c:v>0</c:v>
                </c:pt>
                <c:pt idx="524434">
                  <c:v>0</c:v>
                </c:pt>
                <c:pt idx="524435">
                  <c:v>0</c:v>
                </c:pt>
                <c:pt idx="524436">
                  <c:v>0</c:v>
                </c:pt>
                <c:pt idx="524437">
                  <c:v>0</c:v>
                </c:pt>
                <c:pt idx="524438">
                  <c:v>0</c:v>
                </c:pt>
                <c:pt idx="524439">
                  <c:v>0</c:v>
                </c:pt>
                <c:pt idx="524440">
                  <c:v>0</c:v>
                </c:pt>
                <c:pt idx="524441">
                  <c:v>0</c:v>
                </c:pt>
                <c:pt idx="524442">
                  <c:v>0</c:v>
                </c:pt>
                <c:pt idx="524443">
                  <c:v>0</c:v>
                </c:pt>
                <c:pt idx="524444">
                  <c:v>0</c:v>
                </c:pt>
                <c:pt idx="524445">
                  <c:v>0</c:v>
                </c:pt>
                <c:pt idx="524446">
                  <c:v>0</c:v>
                </c:pt>
                <c:pt idx="524447">
                  <c:v>0</c:v>
                </c:pt>
                <c:pt idx="524448">
                  <c:v>0</c:v>
                </c:pt>
                <c:pt idx="524449">
                  <c:v>0</c:v>
                </c:pt>
                <c:pt idx="524450">
                  <c:v>0</c:v>
                </c:pt>
                <c:pt idx="524451">
                  <c:v>0</c:v>
                </c:pt>
                <c:pt idx="524452">
                  <c:v>0</c:v>
                </c:pt>
                <c:pt idx="524453">
                  <c:v>0</c:v>
                </c:pt>
                <c:pt idx="524454">
                  <c:v>0</c:v>
                </c:pt>
                <c:pt idx="524455">
                  <c:v>0</c:v>
                </c:pt>
                <c:pt idx="524456">
                  <c:v>0</c:v>
                </c:pt>
                <c:pt idx="524457">
                  <c:v>0</c:v>
                </c:pt>
                <c:pt idx="524458">
                  <c:v>0</c:v>
                </c:pt>
                <c:pt idx="524459">
                  <c:v>0</c:v>
                </c:pt>
                <c:pt idx="524460">
                  <c:v>0</c:v>
                </c:pt>
                <c:pt idx="524461">
                  <c:v>0</c:v>
                </c:pt>
                <c:pt idx="524462">
                  <c:v>0</c:v>
                </c:pt>
                <c:pt idx="524463">
                  <c:v>0</c:v>
                </c:pt>
                <c:pt idx="524464">
                  <c:v>0</c:v>
                </c:pt>
                <c:pt idx="524465">
                  <c:v>0</c:v>
                </c:pt>
                <c:pt idx="524466">
                  <c:v>0</c:v>
                </c:pt>
                <c:pt idx="524467">
                  <c:v>0</c:v>
                </c:pt>
                <c:pt idx="524468">
                  <c:v>0</c:v>
                </c:pt>
                <c:pt idx="524469">
                  <c:v>0</c:v>
                </c:pt>
                <c:pt idx="524470">
                  <c:v>0</c:v>
                </c:pt>
                <c:pt idx="524471">
                  <c:v>0</c:v>
                </c:pt>
                <c:pt idx="524472">
                  <c:v>0</c:v>
                </c:pt>
                <c:pt idx="524473">
                  <c:v>0</c:v>
                </c:pt>
                <c:pt idx="524474">
                  <c:v>0</c:v>
                </c:pt>
                <c:pt idx="524475">
                  <c:v>0</c:v>
                </c:pt>
                <c:pt idx="524476">
                  <c:v>0</c:v>
                </c:pt>
                <c:pt idx="524477">
                  <c:v>0</c:v>
                </c:pt>
                <c:pt idx="524478">
                  <c:v>0</c:v>
                </c:pt>
                <c:pt idx="524479">
                  <c:v>0</c:v>
                </c:pt>
                <c:pt idx="524480">
                  <c:v>0</c:v>
                </c:pt>
                <c:pt idx="524481">
                  <c:v>0</c:v>
                </c:pt>
                <c:pt idx="524482">
                  <c:v>0</c:v>
                </c:pt>
                <c:pt idx="524483">
                  <c:v>0</c:v>
                </c:pt>
                <c:pt idx="524484">
                  <c:v>0</c:v>
                </c:pt>
                <c:pt idx="524485">
                  <c:v>0</c:v>
                </c:pt>
                <c:pt idx="524486">
                  <c:v>0</c:v>
                </c:pt>
                <c:pt idx="524487">
                  <c:v>0</c:v>
                </c:pt>
                <c:pt idx="524488">
                  <c:v>0</c:v>
                </c:pt>
                <c:pt idx="524489">
                  <c:v>0</c:v>
                </c:pt>
                <c:pt idx="524490">
                  <c:v>0</c:v>
                </c:pt>
                <c:pt idx="524491">
                  <c:v>0</c:v>
                </c:pt>
                <c:pt idx="524492">
                  <c:v>0</c:v>
                </c:pt>
                <c:pt idx="524493">
                  <c:v>0</c:v>
                </c:pt>
                <c:pt idx="524494">
                  <c:v>0</c:v>
                </c:pt>
                <c:pt idx="524495">
                  <c:v>0</c:v>
                </c:pt>
                <c:pt idx="524496">
                  <c:v>0</c:v>
                </c:pt>
                <c:pt idx="524497">
                  <c:v>0</c:v>
                </c:pt>
                <c:pt idx="524498">
                  <c:v>0</c:v>
                </c:pt>
                <c:pt idx="524499">
                  <c:v>0</c:v>
                </c:pt>
                <c:pt idx="524500">
                  <c:v>0</c:v>
                </c:pt>
                <c:pt idx="524501">
                  <c:v>0</c:v>
                </c:pt>
                <c:pt idx="524502">
                  <c:v>0</c:v>
                </c:pt>
                <c:pt idx="524503">
                  <c:v>0</c:v>
                </c:pt>
                <c:pt idx="524504">
                  <c:v>0</c:v>
                </c:pt>
                <c:pt idx="524505">
                  <c:v>0</c:v>
                </c:pt>
                <c:pt idx="524506">
                  <c:v>0</c:v>
                </c:pt>
                <c:pt idx="524507">
                  <c:v>0</c:v>
                </c:pt>
                <c:pt idx="524508">
                  <c:v>0</c:v>
                </c:pt>
                <c:pt idx="524509">
                  <c:v>0</c:v>
                </c:pt>
                <c:pt idx="524510">
                  <c:v>0</c:v>
                </c:pt>
                <c:pt idx="524511">
                  <c:v>0</c:v>
                </c:pt>
                <c:pt idx="524512">
                  <c:v>0</c:v>
                </c:pt>
                <c:pt idx="524513">
                  <c:v>0</c:v>
                </c:pt>
                <c:pt idx="524514">
                  <c:v>0</c:v>
                </c:pt>
                <c:pt idx="524515">
                  <c:v>0</c:v>
                </c:pt>
                <c:pt idx="524516">
                  <c:v>0</c:v>
                </c:pt>
                <c:pt idx="524517">
                  <c:v>0</c:v>
                </c:pt>
                <c:pt idx="524518">
                  <c:v>0</c:v>
                </c:pt>
                <c:pt idx="524519">
                  <c:v>0</c:v>
                </c:pt>
                <c:pt idx="524520">
                  <c:v>0</c:v>
                </c:pt>
                <c:pt idx="524521">
                  <c:v>0</c:v>
                </c:pt>
                <c:pt idx="524522">
                  <c:v>0</c:v>
                </c:pt>
                <c:pt idx="524523">
                  <c:v>0</c:v>
                </c:pt>
                <c:pt idx="524524">
                  <c:v>0</c:v>
                </c:pt>
                <c:pt idx="524525">
                  <c:v>0</c:v>
                </c:pt>
                <c:pt idx="524526">
                  <c:v>0</c:v>
                </c:pt>
                <c:pt idx="524527">
                  <c:v>0</c:v>
                </c:pt>
                <c:pt idx="524528">
                  <c:v>0</c:v>
                </c:pt>
                <c:pt idx="524529">
                  <c:v>0</c:v>
                </c:pt>
                <c:pt idx="524530">
                  <c:v>0</c:v>
                </c:pt>
                <c:pt idx="524531">
                  <c:v>0</c:v>
                </c:pt>
                <c:pt idx="524532">
                  <c:v>0</c:v>
                </c:pt>
                <c:pt idx="524533">
                  <c:v>0</c:v>
                </c:pt>
                <c:pt idx="524534">
                  <c:v>0</c:v>
                </c:pt>
                <c:pt idx="524535">
                  <c:v>0</c:v>
                </c:pt>
                <c:pt idx="524536">
                  <c:v>0</c:v>
                </c:pt>
                <c:pt idx="524537">
                  <c:v>0</c:v>
                </c:pt>
                <c:pt idx="524538">
                  <c:v>0</c:v>
                </c:pt>
                <c:pt idx="524539">
                  <c:v>0</c:v>
                </c:pt>
                <c:pt idx="524540">
                  <c:v>0</c:v>
                </c:pt>
                <c:pt idx="524541">
                  <c:v>0</c:v>
                </c:pt>
                <c:pt idx="524542">
                  <c:v>0</c:v>
                </c:pt>
                <c:pt idx="524543">
                  <c:v>0</c:v>
                </c:pt>
                <c:pt idx="524544">
                  <c:v>0</c:v>
                </c:pt>
                <c:pt idx="524545">
                  <c:v>0</c:v>
                </c:pt>
                <c:pt idx="524546">
                  <c:v>0</c:v>
                </c:pt>
                <c:pt idx="524547">
                  <c:v>0</c:v>
                </c:pt>
                <c:pt idx="524548">
                  <c:v>0</c:v>
                </c:pt>
                <c:pt idx="524549">
                  <c:v>0</c:v>
                </c:pt>
                <c:pt idx="524550">
                  <c:v>0</c:v>
                </c:pt>
                <c:pt idx="524551">
                  <c:v>0</c:v>
                </c:pt>
                <c:pt idx="524552">
                  <c:v>0</c:v>
                </c:pt>
                <c:pt idx="524553">
                  <c:v>0</c:v>
                </c:pt>
                <c:pt idx="524554">
                  <c:v>0</c:v>
                </c:pt>
                <c:pt idx="524555">
                  <c:v>0</c:v>
                </c:pt>
                <c:pt idx="524556">
                  <c:v>0</c:v>
                </c:pt>
                <c:pt idx="524557">
                  <c:v>0</c:v>
                </c:pt>
                <c:pt idx="524558">
                  <c:v>0</c:v>
                </c:pt>
                <c:pt idx="524559">
                  <c:v>0</c:v>
                </c:pt>
                <c:pt idx="524560">
                  <c:v>0</c:v>
                </c:pt>
                <c:pt idx="524561">
                  <c:v>0</c:v>
                </c:pt>
                <c:pt idx="524562">
                  <c:v>0</c:v>
                </c:pt>
                <c:pt idx="524563">
                  <c:v>0</c:v>
                </c:pt>
                <c:pt idx="524564">
                  <c:v>0</c:v>
                </c:pt>
                <c:pt idx="524565">
                  <c:v>0</c:v>
                </c:pt>
                <c:pt idx="524566">
                  <c:v>0</c:v>
                </c:pt>
                <c:pt idx="524567">
                  <c:v>0</c:v>
                </c:pt>
                <c:pt idx="524568">
                  <c:v>0</c:v>
                </c:pt>
                <c:pt idx="524569">
                  <c:v>0</c:v>
                </c:pt>
                <c:pt idx="524570">
                  <c:v>0</c:v>
                </c:pt>
                <c:pt idx="524571">
                  <c:v>0</c:v>
                </c:pt>
                <c:pt idx="524572">
                  <c:v>0</c:v>
                </c:pt>
                <c:pt idx="524573">
                  <c:v>0</c:v>
                </c:pt>
                <c:pt idx="524574">
                  <c:v>0</c:v>
                </c:pt>
                <c:pt idx="524575">
                  <c:v>0</c:v>
                </c:pt>
                <c:pt idx="524576">
                  <c:v>0</c:v>
                </c:pt>
                <c:pt idx="524577">
                  <c:v>0</c:v>
                </c:pt>
                <c:pt idx="524578">
                  <c:v>0</c:v>
                </c:pt>
                <c:pt idx="524579">
                  <c:v>0</c:v>
                </c:pt>
                <c:pt idx="524580">
                  <c:v>0</c:v>
                </c:pt>
                <c:pt idx="524581">
                  <c:v>0</c:v>
                </c:pt>
                <c:pt idx="524582">
                  <c:v>0</c:v>
                </c:pt>
                <c:pt idx="524583">
                  <c:v>0</c:v>
                </c:pt>
                <c:pt idx="524584">
                  <c:v>0</c:v>
                </c:pt>
                <c:pt idx="524585">
                  <c:v>0</c:v>
                </c:pt>
                <c:pt idx="524586">
                  <c:v>0</c:v>
                </c:pt>
                <c:pt idx="524587">
                  <c:v>0</c:v>
                </c:pt>
                <c:pt idx="524588">
                  <c:v>0</c:v>
                </c:pt>
                <c:pt idx="524589">
                  <c:v>0</c:v>
                </c:pt>
                <c:pt idx="524590">
                  <c:v>0</c:v>
                </c:pt>
                <c:pt idx="524591">
                  <c:v>0</c:v>
                </c:pt>
                <c:pt idx="524592">
                  <c:v>0</c:v>
                </c:pt>
                <c:pt idx="524593">
                  <c:v>0</c:v>
                </c:pt>
                <c:pt idx="524594">
                  <c:v>0</c:v>
                </c:pt>
                <c:pt idx="524595">
                  <c:v>0</c:v>
                </c:pt>
                <c:pt idx="524596">
                  <c:v>0</c:v>
                </c:pt>
                <c:pt idx="524597">
                  <c:v>0</c:v>
                </c:pt>
                <c:pt idx="524598">
                  <c:v>0</c:v>
                </c:pt>
                <c:pt idx="524599">
                  <c:v>0</c:v>
                </c:pt>
                <c:pt idx="524600">
                  <c:v>0</c:v>
                </c:pt>
                <c:pt idx="524601">
                  <c:v>0</c:v>
                </c:pt>
                <c:pt idx="524602">
                  <c:v>0</c:v>
                </c:pt>
                <c:pt idx="524603">
                  <c:v>0</c:v>
                </c:pt>
                <c:pt idx="524604">
                  <c:v>0</c:v>
                </c:pt>
                <c:pt idx="524605">
                  <c:v>0</c:v>
                </c:pt>
                <c:pt idx="524606">
                  <c:v>0</c:v>
                </c:pt>
                <c:pt idx="524607">
                  <c:v>0</c:v>
                </c:pt>
                <c:pt idx="524608">
                  <c:v>0</c:v>
                </c:pt>
                <c:pt idx="524609">
                  <c:v>0</c:v>
                </c:pt>
                <c:pt idx="524610">
                  <c:v>0</c:v>
                </c:pt>
                <c:pt idx="524611">
                  <c:v>0</c:v>
                </c:pt>
                <c:pt idx="524612">
                  <c:v>0</c:v>
                </c:pt>
                <c:pt idx="524613">
                  <c:v>0</c:v>
                </c:pt>
                <c:pt idx="524614">
                  <c:v>0</c:v>
                </c:pt>
                <c:pt idx="524615">
                  <c:v>0</c:v>
                </c:pt>
                <c:pt idx="524616">
                  <c:v>0</c:v>
                </c:pt>
                <c:pt idx="524617">
                  <c:v>0</c:v>
                </c:pt>
                <c:pt idx="524618">
                  <c:v>0</c:v>
                </c:pt>
                <c:pt idx="524619">
                  <c:v>0</c:v>
                </c:pt>
                <c:pt idx="524620">
                  <c:v>0</c:v>
                </c:pt>
                <c:pt idx="524621">
                  <c:v>0</c:v>
                </c:pt>
                <c:pt idx="524622">
                  <c:v>0</c:v>
                </c:pt>
                <c:pt idx="524623">
                  <c:v>0</c:v>
                </c:pt>
                <c:pt idx="524624">
                  <c:v>0</c:v>
                </c:pt>
                <c:pt idx="524625">
                  <c:v>0</c:v>
                </c:pt>
                <c:pt idx="524626">
                  <c:v>0</c:v>
                </c:pt>
                <c:pt idx="524627">
                  <c:v>0</c:v>
                </c:pt>
                <c:pt idx="524628">
                  <c:v>0</c:v>
                </c:pt>
                <c:pt idx="524629">
                  <c:v>0</c:v>
                </c:pt>
                <c:pt idx="524630">
                  <c:v>0</c:v>
                </c:pt>
                <c:pt idx="524631">
                  <c:v>0</c:v>
                </c:pt>
                <c:pt idx="524632">
                  <c:v>0</c:v>
                </c:pt>
                <c:pt idx="524633">
                  <c:v>0</c:v>
                </c:pt>
                <c:pt idx="524634">
                  <c:v>0</c:v>
                </c:pt>
                <c:pt idx="524635">
                  <c:v>0</c:v>
                </c:pt>
                <c:pt idx="524636">
                  <c:v>0</c:v>
                </c:pt>
                <c:pt idx="524637">
                  <c:v>0</c:v>
                </c:pt>
                <c:pt idx="524638">
                  <c:v>0</c:v>
                </c:pt>
                <c:pt idx="524639">
                  <c:v>0</c:v>
                </c:pt>
                <c:pt idx="524640">
                  <c:v>0</c:v>
                </c:pt>
                <c:pt idx="524641">
                  <c:v>0</c:v>
                </c:pt>
                <c:pt idx="524642">
                  <c:v>0</c:v>
                </c:pt>
                <c:pt idx="524643">
                  <c:v>0</c:v>
                </c:pt>
                <c:pt idx="524644">
                  <c:v>0</c:v>
                </c:pt>
                <c:pt idx="524645">
                  <c:v>0</c:v>
                </c:pt>
                <c:pt idx="524646">
                  <c:v>0</c:v>
                </c:pt>
                <c:pt idx="524647">
                  <c:v>0</c:v>
                </c:pt>
                <c:pt idx="524648">
                  <c:v>0</c:v>
                </c:pt>
                <c:pt idx="524649">
                  <c:v>0</c:v>
                </c:pt>
                <c:pt idx="524650">
                  <c:v>0</c:v>
                </c:pt>
                <c:pt idx="524651">
                  <c:v>0</c:v>
                </c:pt>
                <c:pt idx="524652">
                  <c:v>0</c:v>
                </c:pt>
                <c:pt idx="524653">
                  <c:v>0</c:v>
                </c:pt>
                <c:pt idx="524654">
                  <c:v>0</c:v>
                </c:pt>
                <c:pt idx="524655">
                  <c:v>0</c:v>
                </c:pt>
                <c:pt idx="524656">
                  <c:v>0</c:v>
                </c:pt>
                <c:pt idx="524657">
                  <c:v>0</c:v>
                </c:pt>
                <c:pt idx="524658">
                  <c:v>0</c:v>
                </c:pt>
                <c:pt idx="524659">
                  <c:v>0</c:v>
                </c:pt>
                <c:pt idx="524660">
                  <c:v>0</c:v>
                </c:pt>
                <c:pt idx="524661">
                  <c:v>0</c:v>
                </c:pt>
                <c:pt idx="524662">
                  <c:v>0</c:v>
                </c:pt>
                <c:pt idx="524663">
                  <c:v>0</c:v>
                </c:pt>
                <c:pt idx="524664">
                  <c:v>0</c:v>
                </c:pt>
                <c:pt idx="524665">
                  <c:v>0</c:v>
                </c:pt>
                <c:pt idx="524666">
                  <c:v>0</c:v>
                </c:pt>
                <c:pt idx="524667">
                  <c:v>0</c:v>
                </c:pt>
                <c:pt idx="524668">
                  <c:v>0</c:v>
                </c:pt>
                <c:pt idx="524669">
                  <c:v>0</c:v>
                </c:pt>
                <c:pt idx="524670">
                  <c:v>0</c:v>
                </c:pt>
                <c:pt idx="524671">
                  <c:v>0</c:v>
                </c:pt>
                <c:pt idx="524672">
                  <c:v>0</c:v>
                </c:pt>
                <c:pt idx="524673">
                  <c:v>0</c:v>
                </c:pt>
                <c:pt idx="524674">
                  <c:v>0</c:v>
                </c:pt>
                <c:pt idx="524675">
                  <c:v>0</c:v>
                </c:pt>
                <c:pt idx="524676">
                  <c:v>0</c:v>
                </c:pt>
                <c:pt idx="524677">
                  <c:v>0</c:v>
                </c:pt>
                <c:pt idx="524678">
                  <c:v>0</c:v>
                </c:pt>
                <c:pt idx="524679">
                  <c:v>0</c:v>
                </c:pt>
                <c:pt idx="524680">
                  <c:v>0</c:v>
                </c:pt>
                <c:pt idx="524681">
                  <c:v>0</c:v>
                </c:pt>
                <c:pt idx="524682">
                  <c:v>0</c:v>
                </c:pt>
                <c:pt idx="524683">
                  <c:v>0</c:v>
                </c:pt>
                <c:pt idx="524684">
                  <c:v>0</c:v>
                </c:pt>
                <c:pt idx="524685">
                  <c:v>0</c:v>
                </c:pt>
                <c:pt idx="524686">
                  <c:v>0</c:v>
                </c:pt>
                <c:pt idx="524687">
                  <c:v>0</c:v>
                </c:pt>
                <c:pt idx="524688">
                  <c:v>0</c:v>
                </c:pt>
                <c:pt idx="524689">
                  <c:v>0</c:v>
                </c:pt>
                <c:pt idx="524690">
                  <c:v>0</c:v>
                </c:pt>
                <c:pt idx="524691">
                  <c:v>0</c:v>
                </c:pt>
                <c:pt idx="524692">
                  <c:v>0</c:v>
                </c:pt>
                <c:pt idx="524693">
                  <c:v>0</c:v>
                </c:pt>
                <c:pt idx="524694">
                  <c:v>0</c:v>
                </c:pt>
                <c:pt idx="524695">
                  <c:v>0</c:v>
                </c:pt>
                <c:pt idx="524696">
                  <c:v>0</c:v>
                </c:pt>
                <c:pt idx="524697">
                  <c:v>0</c:v>
                </c:pt>
                <c:pt idx="524698">
                  <c:v>0</c:v>
                </c:pt>
                <c:pt idx="524699">
                  <c:v>0</c:v>
                </c:pt>
                <c:pt idx="524700">
                  <c:v>0</c:v>
                </c:pt>
                <c:pt idx="524701">
                  <c:v>0</c:v>
                </c:pt>
                <c:pt idx="524702">
                  <c:v>0</c:v>
                </c:pt>
                <c:pt idx="524703">
                  <c:v>0</c:v>
                </c:pt>
                <c:pt idx="524704">
                  <c:v>0</c:v>
                </c:pt>
                <c:pt idx="524705">
                  <c:v>0</c:v>
                </c:pt>
                <c:pt idx="524706">
                  <c:v>0</c:v>
                </c:pt>
                <c:pt idx="524707">
                  <c:v>0</c:v>
                </c:pt>
                <c:pt idx="524708">
                  <c:v>0</c:v>
                </c:pt>
                <c:pt idx="524709">
                  <c:v>0</c:v>
                </c:pt>
                <c:pt idx="524710">
                  <c:v>0</c:v>
                </c:pt>
                <c:pt idx="524711">
                  <c:v>0</c:v>
                </c:pt>
                <c:pt idx="524712">
                  <c:v>0</c:v>
                </c:pt>
                <c:pt idx="524713">
                  <c:v>0</c:v>
                </c:pt>
                <c:pt idx="524714">
                  <c:v>0</c:v>
                </c:pt>
                <c:pt idx="524715">
                  <c:v>0</c:v>
                </c:pt>
                <c:pt idx="524716">
                  <c:v>0</c:v>
                </c:pt>
                <c:pt idx="524717">
                  <c:v>0</c:v>
                </c:pt>
                <c:pt idx="524718">
                  <c:v>0</c:v>
                </c:pt>
                <c:pt idx="524719">
                  <c:v>0</c:v>
                </c:pt>
                <c:pt idx="524720">
                  <c:v>0</c:v>
                </c:pt>
                <c:pt idx="524721">
                  <c:v>0</c:v>
                </c:pt>
                <c:pt idx="524722">
                  <c:v>0</c:v>
                </c:pt>
                <c:pt idx="524723">
                  <c:v>0</c:v>
                </c:pt>
                <c:pt idx="524724">
                  <c:v>0</c:v>
                </c:pt>
                <c:pt idx="524725">
                  <c:v>0</c:v>
                </c:pt>
                <c:pt idx="524726">
                  <c:v>0</c:v>
                </c:pt>
                <c:pt idx="524727">
                  <c:v>0</c:v>
                </c:pt>
                <c:pt idx="524728">
                  <c:v>0</c:v>
                </c:pt>
                <c:pt idx="524729">
                  <c:v>0</c:v>
                </c:pt>
                <c:pt idx="524730">
                  <c:v>0</c:v>
                </c:pt>
                <c:pt idx="524731">
                  <c:v>0</c:v>
                </c:pt>
                <c:pt idx="524732">
                  <c:v>0</c:v>
                </c:pt>
                <c:pt idx="524733">
                  <c:v>0</c:v>
                </c:pt>
                <c:pt idx="524734">
                  <c:v>0</c:v>
                </c:pt>
                <c:pt idx="524735">
                  <c:v>0</c:v>
                </c:pt>
                <c:pt idx="524736">
                  <c:v>0</c:v>
                </c:pt>
                <c:pt idx="524737">
                  <c:v>0</c:v>
                </c:pt>
                <c:pt idx="524738">
                  <c:v>0</c:v>
                </c:pt>
                <c:pt idx="524739">
                  <c:v>0</c:v>
                </c:pt>
                <c:pt idx="524740">
                  <c:v>0</c:v>
                </c:pt>
                <c:pt idx="524741">
                  <c:v>0</c:v>
                </c:pt>
                <c:pt idx="524742">
                  <c:v>0</c:v>
                </c:pt>
                <c:pt idx="524743">
                  <c:v>0</c:v>
                </c:pt>
                <c:pt idx="524744">
                  <c:v>0</c:v>
                </c:pt>
                <c:pt idx="524745">
                  <c:v>0</c:v>
                </c:pt>
                <c:pt idx="524746">
                  <c:v>0</c:v>
                </c:pt>
                <c:pt idx="524747">
                  <c:v>0</c:v>
                </c:pt>
                <c:pt idx="524748">
                  <c:v>0</c:v>
                </c:pt>
                <c:pt idx="524749">
                  <c:v>0</c:v>
                </c:pt>
                <c:pt idx="524750">
                  <c:v>0</c:v>
                </c:pt>
                <c:pt idx="524751">
                  <c:v>0</c:v>
                </c:pt>
                <c:pt idx="524752">
                  <c:v>0</c:v>
                </c:pt>
                <c:pt idx="524753">
                  <c:v>0</c:v>
                </c:pt>
                <c:pt idx="524754">
                  <c:v>0</c:v>
                </c:pt>
                <c:pt idx="524755">
                  <c:v>0</c:v>
                </c:pt>
                <c:pt idx="524756">
                  <c:v>0</c:v>
                </c:pt>
                <c:pt idx="524757">
                  <c:v>0</c:v>
                </c:pt>
                <c:pt idx="524758">
                  <c:v>0</c:v>
                </c:pt>
                <c:pt idx="524759">
                  <c:v>0</c:v>
                </c:pt>
                <c:pt idx="524760">
                  <c:v>0</c:v>
                </c:pt>
                <c:pt idx="524761">
                  <c:v>0</c:v>
                </c:pt>
                <c:pt idx="524762">
                  <c:v>0</c:v>
                </c:pt>
                <c:pt idx="524763">
                  <c:v>0</c:v>
                </c:pt>
                <c:pt idx="524764">
                  <c:v>0</c:v>
                </c:pt>
                <c:pt idx="524765">
                  <c:v>0</c:v>
                </c:pt>
                <c:pt idx="524766">
                  <c:v>0</c:v>
                </c:pt>
                <c:pt idx="524767">
                  <c:v>0</c:v>
                </c:pt>
                <c:pt idx="524768">
                  <c:v>0</c:v>
                </c:pt>
                <c:pt idx="524769">
                  <c:v>0</c:v>
                </c:pt>
                <c:pt idx="524770">
                  <c:v>0</c:v>
                </c:pt>
                <c:pt idx="524771">
                  <c:v>0</c:v>
                </c:pt>
                <c:pt idx="524772">
                  <c:v>0</c:v>
                </c:pt>
                <c:pt idx="524773">
                  <c:v>0</c:v>
                </c:pt>
                <c:pt idx="524774">
                  <c:v>0</c:v>
                </c:pt>
                <c:pt idx="524775">
                  <c:v>0</c:v>
                </c:pt>
                <c:pt idx="524776">
                  <c:v>0</c:v>
                </c:pt>
                <c:pt idx="524777">
                  <c:v>0</c:v>
                </c:pt>
                <c:pt idx="524778">
                  <c:v>0</c:v>
                </c:pt>
                <c:pt idx="524779">
                  <c:v>0</c:v>
                </c:pt>
                <c:pt idx="524780">
                  <c:v>0</c:v>
                </c:pt>
                <c:pt idx="524781">
                  <c:v>0</c:v>
                </c:pt>
                <c:pt idx="524782">
                  <c:v>0</c:v>
                </c:pt>
                <c:pt idx="524783">
                  <c:v>0</c:v>
                </c:pt>
                <c:pt idx="524784">
                  <c:v>0</c:v>
                </c:pt>
                <c:pt idx="524785">
                  <c:v>0</c:v>
                </c:pt>
                <c:pt idx="524786">
                  <c:v>0</c:v>
                </c:pt>
                <c:pt idx="524787">
                  <c:v>0</c:v>
                </c:pt>
                <c:pt idx="524788">
                  <c:v>0</c:v>
                </c:pt>
                <c:pt idx="524789">
                  <c:v>0</c:v>
                </c:pt>
                <c:pt idx="524790">
                  <c:v>0</c:v>
                </c:pt>
                <c:pt idx="524791">
                  <c:v>0</c:v>
                </c:pt>
                <c:pt idx="524792">
                  <c:v>0</c:v>
                </c:pt>
                <c:pt idx="524793">
                  <c:v>0</c:v>
                </c:pt>
                <c:pt idx="524794">
                  <c:v>0</c:v>
                </c:pt>
                <c:pt idx="524795">
                  <c:v>0</c:v>
                </c:pt>
                <c:pt idx="524796">
                  <c:v>0</c:v>
                </c:pt>
                <c:pt idx="524797">
                  <c:v>0</c:v>
                </c:pt>
                <c:pt idx="524798">
                  <c:v>0</c:v>
                </c:pt>
                <c:pt idx="524799">
                  <c:v>0</c:v>
                </c:pt>
                <c:pt idx="524800">
                  <c:v>0</c:v>
                </c:pt>
                <c:pt idx="524801">
                  <c:v>0</c:v>
                </c:pt>
                <c:pt idx="524802">
                  <c:v>0</c:v>
                </c:pt>
                <c:pt idx="524803">
                  <c:v>0</c:v>
                </c:pt>
                <c:pt idx="524804">
                  <c:v>0</c:v>
                </c:pt>
                <c:pt idx="524805">
                  <c:v>0</c:v>
                </c:pt>
                <c:pt idx="524806">
                  <c:v>0</c:v>
                </c:pt>
                <c:pt idx="524807">
                  <c:v>0</c:v>
                </c:pt>
                <c:pt idx="524808">
                  <c:v>0</c:v>
                </c:pt>
                <c:pt idx="524809">
                  <c:v>0</c:v>
                </c:pt>
                <c:pt idx="524810">
                  <c:v>0</c:v>
                </c:pt>
                <c:pt idx="524811">
                  <c:v>0</c:v>
                </c:pt>
                <c:pt idx="524812">
                  <c:v>0</c:v>
                </c:pt>
                <c:pt idx="524813">
                  <c:v>0</c:v>
                </c:pt>
                <c:pt idx="524814">
                  <c:v>0</c:v>
                </c:pt>
                <c:pt idx="524815">
                  <c:v>0</c:v>
                </c:pt>
                <c:pt idx="524816">
                  <c:v>0</c:v>
                </c:pt>
                <c:pt idx="524817">
                  <c:v>0</c:v>
                </c:pt>
                <c:pt idx="524818">
                  <c:v>0</c:v>
                </c:pt>
                <c:pt idx="524819">
                  <c:v>0</c:v>
                </c:pt>
                <c:pt idx="524820">
                  <c:v>0</c:v>
                </c:pt>
                <c:pt idx="524821">
                  <c:v>0</c:v>
                </c:pt>
                <c:pt idx="524822">
                  <c:v>0</c:v>
                </c:pt>
                <c:pt idx="524823">
                  <c:v>0</c:v>
                </c:pt>
                <c:pt idx="524824">
                  <c:v>0</c:v>
                </c:pt>
                <c:pt idx="524825">
                  <c:v>0</c:v>
                </c:pt>
                <c:pt idx="524826">
                  <c:v>0</c:v>
                </c:pt>
                <c:pt idx="524827">
                  <c:v>0</c:v>
                </c:pt>
                <c:pt idx="524828">
                  <c:v>0</c:v>
                </c:pt>
                <c:pt idx="524829">
                  <c:v>0</c:v>
                </c:pt>
                <c:pt idx="524830">
                  <c:v>0</c:v>
                </c:pt>
                <c:pt idx="524831">
                  <c:v>0</c:v>
                </c:pt>
                <c:pt idx="524832">
                  <c:v>0</c:v>
                </c:pt>
                <c:pt idx="524833">
                  <c:v>0</c:v>
                </c:pt>
                <c:pt idx="524834">
                  <c:v>0</c:v>
                </c:pt>
                <c:pt idx="524835">
                  <c:v>0</c:v>
                </c:pt>
                <c:pt idx="524836">
                  <c:v>0</c:v>
                </c:pt>
                <c:pt idx="524837">
                  <c:v>0</c:v>
                </c:pt>
                <c:pt idx="524838">
                  <c:v>0</c:v>
                </c:pt>
                <c:pt idx="524839">
                  <c:v>0</c:v>
                </c:pt>
                <c:pt idx="524840">
                  <c:v>0</c:v>
                </c:pt>
                <c:pt idx="524841">
                  <c:v>0</c:v>
                </c:pt>
                <c:pt idx="524842">
                  <c:v>0</c:v>
                </c:pt>
                <c:pt idx="524843">
                  <c:v>0</c:v>
                </c:pt>
                <c:pt idx="524844">
                  <c:v>0</c:v>
                </c:pt>
                <c:pt idx="524845">
                  <c:v>0</c:v>
                </c:pt>
                <c:pt idx="524846">
                  <c:v>0</c:v>
                </c:pt>
                <c:pt idx="524847">
                  <c:v>0</c:v>
                </c:pt>
                <c:pt idx="524848">
                  <c:v>0</c:v>
                </c:pt>
                <c:pt idx="524849">
                  <c:v>0</c:v>
                </c:pt>
                <c:pt idx="524850">
                  <c:v>0</c:v>
                </c:pt>
                <c:pt idx="524851">
                  <c:v>0</c:v>
                </c:pt>
                <c:pt idx="524852">
                  <c:v>0</c:v>
                </c:pt>
                <c:pt idx="524853">
                  <c:v>0</c:v>
                </c:pt>
                <c:pt idx="524854">
                  <c:v>0</c:v>
                </c:pt>
                <c:pt idx="524855">
                  <c:v>0</c:v>
                </c:pt>
                <c:pt idx="524856">
                  <c:v>0</c:v>
                </c:pt>
                <c:pt idx="524857">
                  <c:v>0</c:v>
                </c:pt>
                <c:pt idx="524858">
                  <c:v>0</c:v>
                </c:pt>
                <c:pt idx="524859">
                  <c:v>0</c:v>
                </c:pt>
                <c:pt idx="524860">
                  <c:v>0</c:v>
                </c:pt>
                <c:pt idx="524861">
                  <c:v>0</c:v>
                </c:pt>
                <c:pt idx="524862">
                  <c:v>0</c:v>
                </c:pt>
                <c:pt idx="524863">
                  <c:v>0</c:v>
                </c:pt>
                <c:pt idx="524864">
                  <c:v>0</c:v>
                </c:pt>
                <c:pt idx="524865">
                  <c:v>0</c:v>
                </c:pt>
                <c:pt idx="524866">
                  <c:v>0</c:v>
                </c:pt>
                <c:pt idx="524867">
                  <c:v>0</c:v>
                </c:pt>
                <c:pt idx="524868">
                  <c:v>0</c:v>
                </c:pt>
                <c:pt idx="524869">
                  <c:v>0</c:v>
                </c:pt>
                <c:pt idx="524870">
                  <c:v>0</c:v>
                </c:pt>
                <c:pt idx="524871">
                  <c:v>0</c:v>
                </c:pt>
                <c:pt idx="524872">
                  <c:v>0</c:v>
                </c:pt>
                <c:pt idx="524873">
                  <c:v>0</c:v>
                </c:pt>
                <c:pt idx="524874">
                  <c:v>0</c:v>
                </c:pt>
                <c:pt idx="524875">
                  <c:v>0</c:v>
                </c:pt>
                <c:pt idx="524876">
                  <c:v>0</c:v>
                </c:pt>
                <c:pt idx="524877">
                  <c:v>0</c:v>
                </c:pt>
                <c:pt idx="524878">
                  <c:v>0</c:v>
                </c:pt>
                <c:pt idx="524879">
                  <c:v>0</c:v>
                </c:pt>
                <c:pt idx="524880">
                  <c:v>0</c:v>
                </c:pt>
                <c:pt idx="524881">
                  <c:v>0</c:v>
                </c:pt>
                <c:pt idx="524882">
                  <c:v>0</c:v>
                </c:pt>
                <c:pt idx="524883">
                  <c:v>0</c:v>
                </c:pt>
                <c:pt idx="524884">
                  <c:v>0</c:v>
                </c:pt>
                <c:pt idx="524885">
                  <c:v>0</c:v>
                </c:pt>
                <c:pt idx="524886">
                  <c:v>0</c:v>
                </c:pt>
                <c:pt idx="524887">
                  <c:v>0</c:v>
                </c:pt>
                <c:pt idx="524888">
                  <c:v>0</c:v>
                </c:pt>
                <c:pt idx="524889">
                  <c:v>0</c:v>
                </c:pt>
                <c:pt idx="524890">
                  <c:v>0</c:v>
                </c:pt>
                <c:pt idx="524891">
                  <c:v>0</c:v>
                </c:pt>
                <c:pt idx="524892">
                  <c:v>0</c:v>
                </c:pt>
                <c:pt idx="524893">
                  <c:v>0</c:v>
                </c:pt>
                <c:pt idx="524894">
                  <c:v>0</c:v>
                </c:pt>
                <c:pt idx="524895">
                  <c:v>0</c:v>
                </c:pt>
                <c:pt idx="524896">
                  <c:v>0</c:v>
                </c:pt>
                <c:pt idx="524897">
                  <c:v>0</c:v>
                </c:pt>
                <c:pt idx="524898">
                  <c:v>0</c:v>
                </c:pt>
                <c:pt idx="524899">
                  <c:v>0</c:v>
                </c:pt>
                <c:pt idx="524900">
                  <c:v>0</c:v>
                </c:pt>
                <c:pt idx="524901">
                  <c:v>0</c:v>
                </c:pt>
                <c:pt idx="524902">
                  <c:v>0</c:v>
                </c:pt>
                <c:pt idx="524903">
                  <c:v>0</c:v>
                </c:pt>
                <c:pt idx="524904">
                  <c:v>0</c:v>
                </c:pt>
                <c:pt idx="524905">
                  <c:v>0</c:v>
                </c:pt>
                <c:pt idx="524906">
                  <c:v>0</c:v>
                </c:pt>
                <c:pt idx="524907">
                  <c:v>0</c:v>
                </c:pt>
                <c:pt idx="524908">
                  <c:v>0</c:v>
                </c:pt>
                <c:pt idx="524909">
                  <c:v>0</c:v>
                </c:pt>
                <c:pt idx="524910">
                  <c:v>0</c:v>
                </c:pt>
                <c:pt idx="524911">
                  <c:v>0</c:v>
                </c:pt>
                <c:pt idx="524912">
                  <c:v>0</c:v>
                </c:pt>
                <c:pt idx="524913">
                  <c:v>0</c:v>
                </c:pt>
                <c:pt idx="524914">
                  <c:v>0</c:v>
                </c:pt>
                <c:pt idx="524915">
                  <c:v>0</c:v>
                </c:pt>
                <c:pt idx="524916">
                  <c:v>0</c:v>
                </c:pt>
                <c:pt idx="524917">
                  <c:v>0</c:v>
                </c:pt>
                <c:pt idx="524918">
                  <c:v>0</c:v>
                </c:pt>
                <c:pt idx="524919">
                  <c:v>0</c:v>
                </c:pt>
                <c:pt idx="524920">
                  <c:v>0</c:v>
                </c:pt>
                <c:pt idx="524921">
                  <c:v>0</c:v>
                </c:pt>
                <c:pt idx="524922">
                  <c:v>0</c:v>
                </c:pt>
                <c:pt idx="524923">
                  <c:v>0</c:v>
                </c:pt>
                <c:pt idx="524924">
                  <c:v>0</c:v>
                </c:pt>
                <c:pt idx="524925">
                  <c:v>0</c:v>
                </c:pt>
                <c:pt idx="524926">
                  <c:v>0</c:v>
                </c:pt>
                <c:pt idx="524927">
                  <c:v>0</c:v>
                </c:pt>
                <c:pt idx="524928">
                  <c:v>0</c:v>
                </c:pt>
                <c:pt idx="524929">
                  <c:v>0</c:v>
                </c:pt>
                <c:pt idx="524930">
                  <c:v>0</c:v>
                </c:pt>
                <c:pt idx="524931">
                  <c:v>0</c:v>
                </c:pt>
                <c:pt idx="524932">
                  <c:v>0</c:v>
                </c:pt>
                <c:pt idx="524933">
                  <c:v>0</c:v>
                </c:pt>
                <c:pt idx="524934">
                  <c:v>0</c:v>
                </c:pt>
                <c:pt idx="524935">
                  <c:v>0</c:v>
                </c:pt>
                <c:pt idx="524936">
                  <c:v>0</c:v>
                </c:pt>
                <c:pt idx="524937">
                  <c:v>0</c:v>
                </c:pt>
                <c:pt idx="524938">
                  <c:v>0</c:v>
                </c:pt>
                <c:pt idx="524939">
                  <c:v>0</c:v>
                </c:pt>
                <c:pt idx="524940">
                  <c:v>0</c:v>
                </c:pt>
                <c:pt idx="524941">
                  <c:v>0</c:v>
                </c:pt>
                <c:pt idx="524942">
                  <c:v>0</c:v>
                </c:pt>
                <c:pt idx="524943">
                  <c:v>0</c:v>
                </c:pt>
                <c:pt idx="524944">
                  <c:v>0</c:v>
                </c:pt>
                <c:pt idx="524945">
                  <c:v>0</c:v>
                </c:pt>
                <c:pt idx="524946">
                  <c:v>0</c:v>
                </c:pt>
                <c:pt idx="524947">
                  <c:v>0</c:v>
                </c:pt>
                <c:pt idx="524948">
                  <c:v>0</c:v>
                </c:pt>
                <c:pt idx="524949">
                  <c:v>0</c:v>
                </c:pt>
                <c:pt idx="524950">
                  <c:v>0</c:v>
                </c:pt>
                <c:pt idx="524951">
                  <c:v>0</c:v>
                </c:pt>
                <c:pt idx="524952">
                  <c:v>0</c:v>
                </c:pt>
                <c:pt idx="524953">
                  <c:v>0</c:v>
                </c:pt>
                <c:pt idx="524954">
                  <c:v>0</c:v>
                </c:pt>
                <c:pt idx="524955">
                  <c:v>0</c:v>
                </c:pt>
                <c:pt idx="524956">
                  <c:v>0</c:v>
                </c:pt>
                <c:pt idx="524957">
                  <c:v>0</c:v>
                </c:pt>
                <c:pt idx="524958">
                  <c:v>0</c:v>
                </c:pt>
                <c:pt idx="524959">
                  <c:v>0</c:v>
                </c:pt>
                <c:pt idx="524960">
                  <c:v>0</c:v>
                </c:pt>
                <c:pt idx="524961">
                  <c:v>0</c:v>
                </c:pt>
                <c:pt idx="524962">
                  <c:v>0</c:v>
                </c:pt>
                <c:pt idx="524963">
                  <c:v>0</c:v>
                </c:pt>
                <c:pt idx="524964">
                  <c:v>0</c:v>
                </c:pt>
                <c:pt idx="524965">
                  <c:v>0</c:v>
                </c:pt>
                <c:pt idx="524966">
                  <c:v>0</c:v>
                </c:pt>
                <c:pt idx="524967">
                  <c:v>0</c:v>
                </c:pt>
                <c:pt idx="524968">
                  <c:v>0</c:v>
                </c:pt>
                <c:pt idx="524969">
                  <c:v>0</c:v>
                </c:pt>
                <c:pt idx="524970">
                  <c:v>0</c:v>
                </c:pt>
                <c:pt idx="524971">
                  <c:v>0</c:v>
                </c:pt>
                <c:pt idx="524972">
                  <c:v>0</c:v>
                </c:pt>
                <c:pt idx="524973">
                  <c:v>0</c:v>
                </c:pt>
                <c:pt idx="524974">
                  <c:v>0</c:v>
                </c:pt>
                <c:pt idx="524975">
                  <c:v>0</c:v>
                </c:pt>
                <c:pt idx="524976">
                  <c:v>0</c:v>
                </c:pt>
                <c:pt idx="524977">
                  <c:v>0</c:v>
                </c:pt>
                <c:pt idx="524978">
                  <c:v>0</c:v>
                </c:pt>
                <c:pt idx="524979">
                  <c:v>0</c:v>
                </c:pt>
                <c:pt idx="524980">
                  <c:v>0</c:v>
                </c:pt>
                <c:pt idx="524981">
                  <c:v>0</c:v>
                </c:pt>
                <c:pt idx="524982">
                  <c:v>0</c:v>
                </c:pt>
                <c:pt idx="524983">
                  <c:v>0</c:v>
                </c:pt>
                <c:pt idx="524984">
                  <c:v>0</c:v>
                </c:pt>
                <c:pt idx="524985">
                  <c:v>0</c:v>
                </c:pt>
                <c:pt idx="524986">
                  <c:v>0</c:v>
                </c:pt>
                <c:pt idx="524987">
                  <c:v>0</c:v>
                </c:pt>
                <c:pt idx="524988">
                  <c:v>0</c:v>
                </c:pt>
                <c:pt idx="524989">
                  <c:v>0</c:v>
                </c:pt>
                <c:pt idx="524990">
                  <c:v>0</c:v>
                </c:pt>
                <c:pt idx="524991">
                  <c:v>0</c:v>
                </c:pt>
                <c:pt idx="524992">
                  <c:v>0</c:v>
                </c:pt>
                <c:pt idx="524993">
                  <c:v>0</c:v>
                </c:pt>
                <c:pt idx="524994">
                  <c:v>0</c:v>
                </c:pt>
                <c:pt idx="524995">
                  <c:v>0</c:v>
                </c:pt>
                <c:pt idx="524996">
                  <c:v>0</c:v>
                </c:pt>
                <c:pt idx="524997">
                  <c:v>0</c:v>
                </c:pt>
                <c:pt idx="524998">
                  <c:v>0</c:v>
                </c:pt>
                <c:pt idx="524999">
                  <c:v>0</c:v>
                </c:pt>
                <c:pt idx="525000">
                  <c:v>0</c:v>
                </c:pt>
                <c:pt idx="525001">
                  <c:v>0</c:v>
                </c:pt>
                <c:pt idx="525002">
                  <c:v>0</c:v>
                </c:pt>
                <c:pt idx="525003">
                  <c:v>0</c:v>
                </c:pt>
                <c:pt idx="525004">
                  <c:v>0</c:v>
                </c:pt>
                <c:pt idx="525005">
                  <c:v>0</c:v>
                </c:pt>
                <c:pt idx="525006">
                  <c:v>0</c:v>
                </c:pt>
                <c:pt idx="525007">
                  <c:v>0</c:v>
                </c:pt>
                <c:pt idx="525008">
                  <c:v>0</c:v>
                </c:pt>
                <c:pt idx="525009">
                  <c:v>0</c:v>
                </c:pt>
                <c:pt idx="525010">
                  <c:v>0</c:v>
                </c:pt>
                <c:pt idx="525011">
                  <c:v>0</c:v>
                </c:pt>
                <c:pt idx="525012">
                  <c:v>0</c:v>
                </c:pt>
                <c:pt idx="525013">
                  <c:v>0</c:v>
                </c:pt>
                <c:pt idx="525014">
                  <c:v>0</c:v>
                </c:pt>
                <c:pt idx="525015">
                  <c:v>0</c:v>
                </c:pt>
                <c:pt idx="525016">
                  <c:v>0</c:v>
                </c:pt>
                <c:pt idx="525017">
                  <c:v>0</c:v>
                </c:pt>
                <c:pt idx="525018">
                  <c:v>0</c:v>
                </c:pt>
                <c:pt idx="525019">
                  <c:v>0</c:v>
                </c:pt>
                <c:pt idx="525020">
                  <c:v>0</c:v>
                </c:pt>
                <c:pt idx="525021">
                  <c:v>0</c:v>
                </c:pt>
                <c:pt idx="525022">
                  <c:v>0</c:v>
                </c:pt>
                <c:pt idx="525023">
                  <c:v>0</c:v>
                </c:pt>
                <c:pt idx="525024">
                  <c:v>0</c:v>
                </c:pt>
                <c:pt idx="525025">
                  <c:v>0</c:v>
                </c:pt>
                <c:pt idx="525026">
                  <c:v>0</c:v>
                </c:pt>
                <c:pt idx="525027">
                  <c:v>0</c:v>
                </c:pt>
                <c:pt idx="525028">
                  <c:v>0</c:v>
                </c:pt>
                <c:pt idx="525029">
                  <c:v>0</c:v>
                </c:pt>
                <c:pt idx="525030">
                  <c:v>0</c:v>
                </c:pt>
                <c:pt idx="525031">
                  <c:v>0</c:v>
                </c:pt>
                <c:pt idx="525032">
                  <c:v>0</c:v>
                </c:pt>
                <c:pt idx="525033">
                  <c:v>0</c:v>
                </c:pt>
                <c:pt idx="525034">
                  <c:v>0</c:v>
                </c:pt>
                <c:pt idx="525035">
                  <c:v>0</c:v>
                </c:pt>
                <c:pt idx="525036">
                  <c:v>0</c:v>
                </c:pt>
                <c:pt idx="525037">
                  <c:v>0</c:v>
                </c:pt>
                <c:pt idx="525038">
                  <c:v>0</c:v>
                </c:pt>
                <c:pt idx="525039">
                  <c:v>0</c:v>
                </c:pt>
                <c:pt idx="525040">
                  <c:v>0</c:v>
                </c:pt>
                <c:pt idx="525041">
                  <c:v>0</c:v>
                </c:pt>
                <c:pt idx="525042">
                  <c:v>0</c:v>
                </c:pt>
                <c:pt idx="525043">
                  <c:v>0</c:v>
                </c:pt>
                <c:pt idx="525044">
                  <c:v>0</c:v>
                </c:pt>
                <c:pt idx="525045">
                  <c:v>0</c:v>
                </c:pt>
                <c:pt idx="525046">
                  <c:v>0</c:v>
                </c:pt>
                <c:pt idx="525047">
                  <c:v>0</c:v>
                </c:pt>
                <c:pt idx="525048">
                  <c:v>0</c:v>
                </c:pt>
                <c:pt idx="525049">
                  <c:v>0</c:v>
                </c:pt>
                <c:pt idx="525050">
                  <c:v>0</c:v>
                </c:pt>
                <c:pt idx="525051">
                  <c:v>0</c:v>
                </c:pt>
                <c:pt idx="525052">
                  <c:v>0</c:v>
                </c:pt>
                <c:pt idx="525053">
                  <c:v>0</c:v>
                </c:pt>
                <c:pt idx="525054">
                  <c:v>0</c:v>
                </c:pt>
                <c:pt idx="525055">
                  <c:v>0</c:v>
                </c:pt>
                <c:pt idx="525056">
                  <c:v>0</c:v>
                </c:pt>
                <c:pt idx="525057">
                  <c:v>0</c:v>
                </c:pt>
                <c:pt idx="525058">
                  <c:v>0</c:v>
                </c:pt>
                <c:pt idx="525059">
                  <c:v>0</c:v>
                </c:pt>
                <c:pt idx="525060">
                  <c:v>0</c:v>
                </c:pt>
                <c:pt idx="525061">
                  <c:v>0</c:v>
                </c:pt>
                <c:pt idx="525062">
                  <c:v>0</c:v>
                </c:pt>
                <c:pt idx="525063">
                  <c:v>0</c:v>
                </c:pt>
                <c:pt idx="525064">
                  <c:v>0</c:v>
                </c:pt>
                <c:pt idx="525065">
                  <c:v>0</c:v>
                </c:pt>
                <c:pt idx="525066">
                  <c:v>0</c:v>
                </c:pt>
                <c:pt idx="525067">
                  <c:v>0</c:v>
                </c:pt>
                <c:pt idx="525068">
                  <c:v>0</c:v>
                </c:pt>
                <c:pt idx="525069">
                  <c:v>0</c:v>
                </c:pt>
                <c:pt idx="525070">
                  <c:v>0</c:v>
                </c:pt>
                <c:pt idx="525071">
                  <c:v>0</c:v>
                </c:pt>
                <c:pt idx="525072">
                  <c:v>0</c:v>
                </c:pt>
                <c:pt idx="525073">
                  <c:v>0</c:v>
                </c:pt>
                <c:pt idx="525074">
                  <c:v>0</c:v>
                </c:pt>
                <c:pt idx="525075">
                  <c:v>0</c:v>
                </c:pt>
                <c:pt idx="525076">
                  <c:v>0</c:v>
                </c:pt>
                <c:pt idx="525077">
                  <c:v>0</c:v>
                </c:pt>
                <c:pt idx="525078">
                  <c:v>0</c:v>
                </c:pt>
                <c:pt idx="525079">
                  <c:v>0</c:v>
                </c:pt>
                <c:pt idx="525080">
                  <c:v>0</c:v>
                </c:pt>
                <c:pt idx="525081">
                  <c:v>0</c:v>
                </c:pt>
                <c:pt idx="525082">
                  <c:v>0</c:v>
                </c:pt>
                <c:pt idx="525083">
                  <c:v>0</c:v>
                </c:pt>
                <c:pt idx="525084">
                  <c:v>0</c:v>
                </c:pt>
                <c:pt idx="525085">
                  <c:v>0</c:v>
                </c:pt>
                <c:pt idx="525086">
                  <c:v>0</c:v>
                </c:pt>
                <c:pt idx="525087">
                  <c:v>0</c:v>
                </c:pt>
                <c:pt idx="525088">
                  <c:v>0</c:v>
                </c:pt>
                <c:pt idx="525089">
                  <c:v>0</c:v>
                </c:pt>
                <c:pt idx="525090">
                  <c:v>0</c:v>
                </c:pt>
                <c:pt idx="525091">
                  <c:v>0</c:v>
                </c:pt>
                <c:pt idx="525092">
                  <c:v>0</c:v>
                </c:pt>
                <c:pt idx="525093">
                  <c:v>0</c:v>
                </c:pt>
                <c:pt idx="525094">
                  <c:v>0</c:v>
                </c:pt>
                <c:pt idx="525095">
                  <c:v>0</c:v>
                </c:pt>
                <c:pt idx="525096">
                  <c:v>0</c:v>
                </c:pt>
                <c:pt idx="525097">
                  <c:v>0</c:v>
                </c:pt>
                <c:pt idx="525098">
                  <c:v>0</c:v>
                </c:pt>
                <c:pt idx="525099">
                  <c:v>0</c:v>
                </c:pt>
                <c:pt idx="525100">
                  <c:v>0</c:v>
                </c:pt>
                <c:pt idx="525101">
                  <c:v>0</c:v>
                </c:pt>
                <c:pt idx="525102">
                  <c:v>0</c:v>
                </c:pt>
                <c:pt idx="525103">
                  <c:v>0</c:v>
                </c:pt>
                <c:pt idx="525104">
                  <c:v>0</c:v>
                </c:pt>
                <c:pt idx="525105">
                  <c:v>0</c:v>
                </c:pt>
                <c:pt idx="525106">
                  <c:v>0</c:v>
                </c:pt>
                <c:pt idx="525107">
                  <c:v>0</c:v>
                </c:pt>
                <c:pt idx="525108">
                  <c:v>0</c:v>
                </c:pt>
                <c:pt idx="525109">
                  <c:v>0</c:v>
                </c:pt>
                <c:pt idx="525110">
                  <c:v>0</c:v>
                </c:pt>
                <c:pt idx="525111">
                  <c:v>0</c:v>
                </c:pt>
                <c:pt idx="525112">
                  <c:v>0</c:v>
                </c:pt>
                <c:pt idx="525113">
                  <c:v>0</c:v>
                </c:pt>
                <c:pt idx="525114">
                  <c:v>0</c:v>
                </c:pt>
                <c:pt idx="525115">
                  <c:v>0</c:v>
                </c:pt>
                <c:pt idx="525116">
                  <c:v>0</c:v>
                </c:pt>
                <c:pt idx="525117">
                  <c:v>0</c:v>
                </c:pt>
                <c:pt idx="525118">
                  <c:v>0</c:v>
                </c:pt>
                <c:pt idx="525119">
                  <c:v>0</c:v>
                </c:pt>
                <c:pt idx="525120">
                  <c:v>0</c:v>
                </c:pt>
                <c:pt idx="525121">
                  <c:v>0</c:v>
                </c:pt>
                <c:pt idx="525122">
                  <c:v>0</c:v>
                </c:pt>
                <c:pt idx="525123">
                  <c:v>0</c:v>
                </c:pt>
                <c:pt idx="525124">
                  <c:v>0</c:v>
                </c:pt>
                <c:pt idx="525125">
                  <c:v>0</c:v>
                </c:pt>
                <c:pt idx="525126">
                  <c:v>0</c:v>
                </c:pt>
                <c:pt idx="525127">
                  <c:v>0</c:v>
                </c:pt>
                <c:pt idx="525128">
                  <c:v>0</c:v>
                </c:pt>
                <c:pt idx="525129">
                  <c:v>0</c:v>
                </c:pt>
                <c:pt idx="525130">
                  <c:v>0</c:v>
                </c:pt>
                <c:pt idx="525131">
                  <c:v>0</c:v>
                </c:pt>
                <c:pt idx="525132">
                  <c:v>0</c:v>
                </c:pt>
                <c:pt idx="525133">
                  <c:v>0</c:v>
                </c:pt>
                <c:pt idx="525134">
                  <c:v>0</c:v>
                </c:pt>
                <c:pt idx="525135">
                  <c:v>0</c:v>
                </c:pt>
                <c:pt idx="525136">
                  <c:v>0</c:v>
                </c:pt>
                <c:pt idx="525137">
                  <c:v>0</c:v>
                </c:pt>
                <c:pt idx="525138">
                  <c:v>0</c:v>
                </c:pt>
                <c:pt idx="525139">
                  <c:v>0</c:v>
                </c:pt>
                <c:pt idx="525140">
                  <c:v>0</c:v>
                </c:pt>
                <c:pt idx="525141">
                  <c:v>0</c:v>
                </c:pt>
                <c:pt idx="525142">
                  <c:v>0</c:v>
                </c:pt>
                <c:pt idx="525143">
                  <c:v>0</c:v>
                </c:pt>
                <c:pt idx="525144">
                  <c:v>0</c:v>
                </c:pt>
                <c:pt idx="525145">
                  <c:v>0</c:v>
                </c:pt>
                <c:pt idx="525146">
                  <c:v>0</c:v>
                </c:pt>
                <c:pt idx="525147">
                  <c:v>0</c:v>
                </c:pt>
                <c:pt idx="525148">
                  <c:v>0</c:v>
                </c:pt>
                <c:pt idx="525149">
                  <c:v>0</c:v>
                </c:pt>
                <c:pt idx="525150">
                  <c:v>0</c:v>
                </c:pt>
                <c:pt idx="525151">
                  <c:v>0</c:v>
                </c:pt>
                <c:pt idx="525152">
                  <c:v>0</c:v>
                </c:pt>
                <c:pt idx="525153">
                  <c:v>0</c:v>
                </c:pt>
                <c:pt idx="525154">
                  <c:v>0</c:v>
                </c:pt>
                <c:pt idx="525155">
                  <c:v>0</c:v>
                </c:pt>
                <c:pt idx="525156">
                  <c:v>0</c:v>
                </c:pt>
                <c:pt idx="525157">
                  <c:v>0</c:v>
                </c:pt>
                <c:pt idx="525158">
                  <c:v>0</c:v>
                </c:pt>
                <c:pt idx="525159">
                  <c:v>0</c:v>
                </c:pt>
                <c:pt idx="525160">
                  <c:v>0</c:v>
                </c:pt>
                <c:pt idx="525161">
                  <c:v>0</c:v>
                </c:pt>
                <c:pt idx="525162">
                  <c:v>0</c:v>
                </c:pt>
                <c:pt idx="525163">
                  <c:v>0</c:v>
                </c:pt>
                <c:pt idx="525164">
                  <c:v>0</c:v>
                </c:pt>
                <c:pt idx="525165">
                  <c:v>0</c:v>
                </c:pt>
                <c:pt idx="525166">
                  <c:v>0</c:v>
                </c:pt>
                <c:pt idx="525167">
                  <c:v>0</c:v>
                </c:pt>
                <c:pt idx="525168">
                  <c:v>0</c:v>
                </c:pt>
                <c:pt idx="525169">
                  <c:v>0</c:v>
                </c:pt>
                <c:pt idx="525170">
                  <c:v>0</c:v>
                </c:pt>
                <c:pt idx="525171">
                  <c:v>0</c:v>
                </c:pt>
                <c:pt idx="525172">
                  <c:v>0</c:v>
                </c:pt>
                <c:pt idx="525173">
                  <c:v>0</c:v>
                </c:pt>
                <c:pt idx="525174">
                  <c:v>0</c:v>
                </c:pt>
                <c:pt idx="525175">
                  <c:v>0</c:v>
                </c:pt>
                <c:pt idx="525176">
                  <c:v>0</c:v>
                </c:pt>
                <c:pt idx="525177">
                  <c:v>0</c:v>
                </c:pt>
                <c:pt idx="525178">
                  <c:v>0</c:v>
                </c:pt>
                <c:pt idx="525179">
                  <c:v>0</c:v>
                </c:pt>
                <c:pt idx="525180">
                  <c:v>0</c:v>
                </c:pt>
                <c:pt idx="525181">
                  <c:v>0</c:v>
                </c:pt>
                <c:pt idx="525182">
                  <c:v>0</c:v>
                </c:pt>
                <c:pt idx="525183">
                  <c:v>0</c:v>
                </c:pt>
                <c:pt idx="525184">
                  <c:v>0</c:v>
                </c:pt>
                <c:pt idx="525185">
                  <c:v>0</c:v>
                </c:pt>
                <c:pt idx="525186">
                  <c:v>0</c:v>
                </c:pt>
                <c:pt idx="525187">
                  <c:v>0</c:v>
                </c:pt>
                <c:pt idx="525188">
                  <c:v>0</c:v>
                </c:pt>
                <c:pt idx="525189">
                  <c:v>0</c:v>
                </c:pt>
                <c:pt idx="525190">
                  <c:v>0</c:v>
                </c:pt>
                <c:pt idx="525191">
                  <c:v>0</c:v>
                </c:pt>
                <c:pt idx="525192">
                  <c:v>0</c:v>
                </c:pt>
                <c:pt idx="525193">
                  <c:v>0</c:v>
                </c:pt>
                <c:pt idx="525194">
                  <c:v>0</c:v>
                </c:pt>
                <c:pt idx="525195">
                  <c:v>0</c:v>
                </c:pt>
                <c:pt idx="525196">
                  <c:v>0</c:v>
                </c:pt>
                <c:pt idx="525197">
                  <c:v>0</c:v>
                </c:pt>
                <c:pt idx="525198">
                  <c:v>0</c:v>
                </c:pt>
                <c:pt idx="525199">
                  <c:v>0</c:v>
                </c:pt>
                <c:pt idx="525200">
                  <c:v>0</c:v>
                </c:pt>
                <c:pt idx="525201">
                  <c:v>0</c:v>
                </c:pt>
                <c:pt idx="525202">
                  <c:v>0</c:v>
                </c:pt>
                <c:pt idx="525203">
                  <c:v>0</c:v>
                </c:pt>
                <c:pt idx="525204">
                  <c:v>0</c:v>
                </c:pt>
                <c:pt idx="525205">
                  <c:v>0</c:v>
                </c:pt>
                <c:pt idx="525206">
                  <c:v>0</c:v>
                </c:pt>
                <c:pt idx="525207">
                  <c:v>0</c:v>
                </c:pt>
                <c:pt idx="525208">
                  <c:v>0</c:v>
                </c:pt>
                <c:pt idx="525209">
                  <c:v>0</c:v>
                </c:pt>
                <c:pt idx="525210">
                  <c:v>0</c:v>
                </c:pt>
                <c:pt idx="525211">
                  <c:v>0</c:v>
                </c:pt>
                <c:pt idx="525212">
                  <c:v>0</c:v>
                </c:pt>
                <c:pt idx="525213">
                  <c:v>0</c:v>
                </c:pt>
                <c:pt idx="525214">
                  <c:v>0</c:v>
                </c:pt>
                <c:pt idx="525215">
                  <c:v>0</c:v>
                </c:pt>
                <c:pt idx="525216">
                  <c:v>0</c:v>
                </c:pt>
                <c:pt idx="525217">
                  <c:v>0</c:v>
                </c:pt>
                <c:pt idx="525218">
                  <c:v>0</c:v>
                </c:pt>
                <c:pt idx="525219">
                  <c:v>0</c:v>
                </c:pt>
                <c:pt idx="525220">
                  <c:v>0</c:v>
                </c:pt>
                <c:pt idx="525221">
                  <c:v>0</c:v>
                </c:pt>
                <c:pt idx="525222">
                  <c:v>0</c:v>
                </c:pt>
                <c:pt idx="525223">
                  <c:v>0</c:v>
                </c:pt>
                <c:pt idx="525224">
                  <c:v>0</c:v>
                </c:pt>
                <c:pt idx="525225">
                  <c:v>0</c:v>
                </c:pt>
                <c:pt idx="525226">
                  <c:v>0</c:v>
                </c:pt>
                <c:pt idx="525227">
                  <c:v>0</c:v>
                </c:pt>
                <c:pt idx="525228">
                  <c:v>0</c:v>
                </c:pt>
                <c:pt idx="525229">
                  <c:v>0</c:v>
                </c:pt>
                <c:pt idx="525230">
                  <c:v>0</c:v>
                </c:pt>
                <c:pt idx="525231">
                  <c:v>0</c:v>
                </c:pt>
                <c:pt idx="525232">
                  <c:v>0</c:v>
                </c:pt>
                <c:pt idx="525233">
                  <c:v>0</c:v>
                </c:pt>
                <c:pt idx="525234">
                  <c:v>0</c:v>
                </c:pt>
                <c:pt idx="525235">
                  <c:v>0</c:v>
                </c:pt>
                <c:pt idx="525236">
                  <c:v>0</c:v>
                </c:pt>
                <c:pt idx="525237">
                  <c:v>0</c:v>
                </c:pt>
                <c:pt idx="525238">
                  <c:v>0</c:v>
                </c:pt>
                <c:pt idx="525239">
                  <c:v>0</c:v>
                </c:pt>
                <c:pt idx="525240">
                  <c:v>0</c:v>
                </c:pt>
                <c:pt idx="525241">
                  <c:v>0</c:v>
                </c:pt>
                <c:pt idx="525242">
                  <c:v>0</c:v>
                </c:pt>
                <c:pt idx="525243">
                  <c:v>0</c:v>
                </c:pt>
                <c:pt idx="525244">
                  <c:v>0</c:v>
                </c:pt>
                <c:pt idx="525245">
                  <c:v>0</c:v>
                </c:pt>
                <c:pt idx="525246">
                  <c:v>0</c:v>
                </c:pt>
                <c:pt idx="525247">
                  <c:v>0</c:v>
                </c:pt>
                <c:pt idx="525248">
                  <c:v>0</c:v>
                </c:pt>
                <c:pt idx="525249">
                  <c:v>0</c:v>
                </c:pt>
                <c:pt idx="525250">
                  <c:v>0</c:v>
                </c:pt>
                <c:pt idx="525251">
                  <c:v>0</c:v>
                </c:pt>
                <c:pt idx="525252">
                  <c:v>0</c:v>
                </c:pt>
                <c:pt idx="525253">
                  <c:v>0</c:v>
                </c:pt>
                <c:pt idx="525254">
                  <c:v>0</c:v>
                </c:pt>
                <c:pt idx="525255">
                  <c:v>0</c:v>
                </c:pt>
                <c:pt idx="525256">
                  <c:v>0</c:v>
                </c:pt>
                <c:pt idx="525257">
                  <c:v>0</c:v>
                </c:pt>
                <c:pt idx="525258">
                  <c:v>0</c:v>
                </c:pt>
                <c:pt idx="525259">
                  <c:v>0</c:v>
                </c:pt>
                <c:pt idx="525260">
                  <c:v>0</c:v>
                </c:pt>
                <c:pt idx="525261">
                  <c:v>0</c:v>
                </c:pt>
                <c:pt idx="525262">
                  <c:v>0</c:v>
                </c:pt>
                <c:pt idx="525263">
                  <c:v>0</c:v>
                </c:pt>
                <c:pt idx="525264">
                  <c:v>0</c:v>
                </c:pt>
                <c:pt idx="525265">
                  <c:v>0</c:v>
                </c:pt>
                <c:pt idx="525266">
                  <c:v>0</c:v>
                </c:pt>
                <c:pt idx="525267">
                  <c:v>0</c:v>
                </c:pt>
                <c:pt idx="525268">
                  <c:v>0</c:v>
                </c:pt>
                <c:pt idx="525269">
                  <c:v>0</c:v>
                </c:pt>
                <c:pt idx="525270">
                  <c:v>0</c:v>
                </c:pt>
                <c:pt idx="525271">
                  <c:v>0</c:v>
                </c:pt>
                <c:pt idx="525272">
                  <c:v>0</c:v>
                </c:pt>
                <c:pt idx="525273">
                  <c:v>0</c:v>
                </c:pt>
                <c:pt idx="525274">
                  <c:v>0</c:v>
                </c:pt>
                <c:pt idx="525275">
                  <c:v>0</c:v>
                </c:pt>
                <c:pt idx="525276">
                  <c:v>0</c:v>
                </c:pt>
                <c:pt idx="525277">
                  <c:v>0</c:v>
                </c:pt>
                <c:pt idx="525278">
                  <c:v>0</c:v>
                </c:pt>
                <c:pt idx="525279">
                  <c:v>0</c:v>
                </c:pt>
                <c:pt idx="525280">
                  <c:v>0</c:v>
                </c:pt>
                <c:pt idx="525281">
                  <c:v>0</c:v>
                </c:pt>
                <c:pt idx="525282">
                  <c:v>0</c:v>
                </c:pt>
                <c:pt idx="525283">
                  <c:v>0</c:v>
                </c:pt>
                <c:pt idx="525284">
                  <c:v>0</c:v>
                </c:pt>
                <c:pt idx="525285">
                  <c:v>0</c:v>
                </c:pt>
                <c:pt idx="525286">
                  <c:v>0</c:v>
                </c:pt>
                <c:pt idx="525287">
                  <c:v>0</c:v>
                </c:pt>
                <c:pt idx="525288">
                  <c:v>0</c:v>
                </c:pt>
                <c:pt idx="525289">
                  <c:v>0</c:v>
                </c:pt>
                <c:pt idx="525290">
                  <c:v>0</c:v>
                </c:pt>
                <c:pt idx="525291">
                  <c:v>0</c:v>
                </c:pt>
                <c:pt idx="525292">
                  <c:v>0</c:v>
                </c:pt>
                <c:pt idx="525293">
                  <c:v>0</c:v>
                </c:pt>
                <c:pt idx="525294">
                  <c:v>0</c:v>
                </c:pt>
                <c:pt idx="525295">
                  <c:v>0</c:v>
                </c:pt>
                <c:pt idx="525296">
                  <c:v>0</c:v>
                </c:pt>
                <c:pt idx="525297">
                  <c:v>0</c:v>
                </c:pt>
                <c:pt idx="525298">
                  <c:v>0</c:v>
                </c:pt>
                <c:pt idx="525299">
                  <c:v>0</c:v>
                </c:pt>
                <c:pt idx="525300">
                  <c:v>0</c:v>
                </c:pt>
                <c:pt idx="525301">
                  <c:v>0</c:v>
                </c:pt>
                <c:pt idx="525302">
                  <c:v>0</c:v>
                </c:pt>
                <c:pt idx="525303">
                  <c:v>0</c:v>
                </c:pt>
                <c:pt idx="525304">
                  <c:v>0</c:v>
                </c:pt>
                <c:pt idx="525305">
                  <c:v>0</c:v>
                </c:pt>
                <c:pt idx="525306">
                  <c:v>0</c:v>
                </c:pt>
                <c:pt idx="525307">
                  <c:v>0</c:v>
                </c:pt>
                <c:pt idx="525308">
                  <c:v>0</c:v>
                </c:pt>
                <c:pt idx="525309">
                  <c:v>0</c:v>
                </c:pt>
                <c:pt idx="525310">
                  <c:v>0</c:v>
                </c:pt>
                <c:pt idx="525311">
                  <c:v>0</c:v>
                </c:pt>
                <c:pt idx="525312">
                  <c:v>0</c:v>
                </c:pt>
                <c:pt idx="525313">
                  <c:v>0</c:v>
                </c:pt>
                <c:pt idx="525314">
                  <c:v>0</c:v>
                </c:pt>
                <c:pt idx="525315">
                  <c:v>0</c:v>
                </c:pt>
                <c:pt idx="525316">
                  <c:v>0</c:v>
                </c:pt>
                <c:pt idx="525317">
                  <c:v>0</c:v>
                </c:pt>
                <c:pt idx="525318">
                  <c:v>0</c:v>
                </c:pt>
                <c:pt idx="525319">
                  <c:v>0</c:v>
                </c:pt>
                <c:pt idx="525320">
                  <c:v>0</c:v>
                </c:pt>
                <c:pt idx="525321">
                  <c:v>0</c:v>
                </c:pt>
                <c:pt idx="525322">
                  <c:v>0</c:v>
                </c:pt>
                <c:pt idx="525323">
                  <c:v>0</c:v>
                </c:pt>
                <c:pt idx="525324">
                  <c:v>0</c:v>
                </c:pt>
                <c:pt idx="525325">
                  <c:v>0</c:v>
                </c:pt>
                <c:pt idx="525326">
                  <c:v>0</c:v>
                </c:pt>
                <c:pt idx="525327">
                  <c:v>0</c:v>
                </c:pt>
                <c:pt idx="525328">
                  <c:v>0</c:v>
                </c:pt>
                <c:pt idx="525329">
                  <c:v>0</c:v>
                </c:pt>
                <c:pt idx="525330">
                  <c:v>0</c:v>
                </c:pt>
                <c:pt idx="525331">
                  <c:v>0</c:v>
                </c:pt>
                <c:pt idx="525332">
                  <c:v>0</c:v>
                </c:pt>
                <c:pt idx="525333">
                  <c:v>0</c:v>
                </c:pt>
                <c:pt idx="525334">
                  <c:v>0</c:v>
                </c:pt>
                <c:pt idx="525335">
                  <c:v>0</c:v>
                </c:pt>
                <c:pt idx="525336">
                  <c:v>0</c:v>
                </c:pt>
                <c:pt idx="525337">
                  <c:v>0</c:v>
                </c:pt>
                <c:pt idx="525338">
                  <c:v>0</c:v>
                </c:pt>
                <c:pt idx="525339">
                  <c:v>0</c:v>
                </c:pt>
                <c:pt idx="525340">
                  <c:v>0</c:v>
                </c:pt>
                <c:pt idx="525341">
                  <c:v>0</c:v>
                </c:pt>
                <c:pt idx="525342">
                  <c:v>0</c:v>
                </c:pt>
                <c:pt idx="525343">
                  <c:v>0</c:v>
                </c:pt>
                <c:pt idx="525344">
                  <c:v>0</c:v>
                </c:pt>
                <c:pt idx="525345">
                  <c:v>0</c:v>
                </c:pt>
                <c:pt idx="525346">
                  <c:v>0</c:v>
                </c:pt>
                <c:pt idx="525347">
                  <c:v>0</c:v>
                </c:pt>
                <c:pt idx="525348">
                  <c:v>0</c:v>
                </c:pt>
                <c:pt idx="525349">
                  <c:v>0</c:v>
                </c:pt>
                <c:pt idx="525350">
                  <c:v>0</c:v>
                </c:pt>
                <c:pt idx="525351">
                  <c:v>0</c:v>
                </c:pt>
                <c:pt idx="525352">
                  <c:v>0</c:v>
                </c:pt>
                <c:pt idx="525353">
                  <c:v>0</c:v>
                </c:pt>
                <c:pt idx="525354">
                  <c:v>0</c:v>
                </c:pt>
                <c:pt idx="525355">
                  <c:v>0</c:v>
                </c:pt>
                <c:pt idx="525356">
                  <c:v>0</c:v>
                </c:pt>
                <c:pt idx="525357">
                  <c:v>0</c:v>
                </c:pt>
                <c:pt idx="525358">
                  <c:v>0</c:v>
                </c:pt>
                <c:pt idx="525359">
                  <c:v>0</c:v>
                </c:pt>
                <c:pt idx="525360">
                  <c:v>0</c:v>
                </c:pt>
                <c:pt idx="525361">
                  <c:v>0</c:v>
                </c:pt>
                <c:pt idx="525362">
                  <c:v>0</c:v>
                </c:pt>
                <c:pt idx="525363">
                  <c:v>0</c:v>
                </c:pt>
                <c:pt idx="525364">
                  <c:v>0</c:v>
                </c:pt>
                <c:pt idx="525365">
                  <c:v>0</c:v>
                </c:pt>
                <c:pt idx="525366">
                  <c:v>0</c:v>
                </c:pt>
                <c:pt idx="525367">
                  <c:v>0</c:v>
                </c:pt>
                <c:pt idx="525368">
                  <c:v>0</c:v>
                </c:pt>
                <c:pt idx="525369">
                  <c:v>0</c:v>
                </c:pt>
                <c:pt idx="525370">
                  <c:v>0</c:v>
                </c:pt>
                <c:pt idx="525371">
                  <c:v>0</c:v>
                </c:pt>
                <c:pt idx="525372">
                  <c:v>0</c:v>
                </c:pt>
                <c:pt idx="525373">
                  <c:v>0</c:v>
                </c:pt>
                <c:pt idx="525374">
                  <c:v>0</c:v>
                </c:pt>
                <c:pt idx="525375">
                  <c:v>0</c:v>
                </c:pt>
                <c:pt idx="525376">
                  <c:v>0</c:v>
                </c:pt>
                <c:pt idx="525377">
                  <c:v>0</c:v>
                </c:pt>
                <c:pt idx="525378">
                  <c:v>0</c:v>
                </c:pt>
                <c:pt idx="525379">
                  <c:v>0</c:v>
                </c:pt>
                <c:pt idx="525380">
                  <c:v>0</c:v>
                </c:pt>
                <c:pt idx="525381">
                  <c:v>0</c:v>
                </c:pt>
                <c:pt idx="525382">
                  <c:v>0</c:v>
                </c:pt>
                <c:pt idx="525383">
                  <c:v>0</c:v>
                </c:pt>
                <c:pt idx="525384">
                  <c:v>0</c:v>
                </c:pt>
                <c:pt idx="525385">
                  <c:v>0</c:v>
                </c:pt>
                <c:pt idx="525386">
                  <c:v>0</c:v>
                </c:pt>
                <c:pt idx="525387">
                  <c:v>0</c:v>
                </c:pt>
                <c:pt idx="525388">
                  <c:v>0</c:v>
                </c:pt>
                <c:pt idx="525389">
                  <c:v>0</c:v>
                </c:pt>
                <c:pt idx="525390">
                  <c:v>0</c:v>
                </c:pt>
                <c:pt idx="525391">
                  <c:v>0</c:v>
                </c:pt>
                <c:pt idx="525392">
                  <c:v>0</c:v>
                </c:pt>
                <c:pt idx="525393">
                  <c:v>0</c:v>
                </c:pt>
                <c:pt idx="525394">
                  <c:v>0</c:v>
                </c:pt>
                <c:pt idx="525395">
                  <c:v>0</c:v>
                </c:pt>
                <c:pt idx="525396">
                  <c:v>0</c:v>
                </c:pt>
                <c:pt idx="525397">
                  <c:v>0</c:v>
                </c:pt>
                <c:pt idx="525398">
                  <c:v>0</c:v>
                </c:pt>
                <c:pt idx="525399">
                  <c:v>0</c:v>
                </c:pt>
                <c:pt idx="525400">
                  <c:v>0</c:v>
                </c:pt>
                <c:pt idx="525401">
                  <c:v>0</c:v>
                </c:pt>
                <c:pt idx="525402">
                  <c:v>0</c:v>
                </c:pt>
                <c:pt idx="525403">
                  <c:v>0</c:v>
                </c:pt>
                <c:pt idx="525404">
                  <c:v>0</c:v>
                </c:pt>
                <c:pt idx="525405">
                  <c:v>0</c:v>
                </c:pt>
                <c:pt idx="525406">
                  <c:v>0</c:v>
                </c:pt>
                <c:pt idx="525407">
                  <c:v>0</c:v>
                </c:pt>
                <c:pt idx="525408">
                  <c:v>0</c:v>
                </c:pt>
                <c:pt idx="525409">
                  <c:v>0</c:v>
                </c:pt>
                <c:pt idx="525410">
                  <c:v>0</c:v>
                </c:pt>
                <c:pt idx="525411">
                  <c:v>0</c:v>
                </c:pt>
                <c:pt idx="525412">
                  <c:v>0</c:v>
                </c:pt>
                <c:pt idx="525413">
                  <c:v>0</c:v>
                </c:pt>
                <c:pt idx="525414">
                  <c:v>0</c:v>
                </c:pt>
                <c:pt idx="525415">
                  <c:v>0</c:v>
                </c:pt>
                <c:pt idx="525416">
                  <c:v>0</c:v>
                </c:pt>
                <c:pt idx="525417">
                  <c:v>0</c:v>
                </c:pt>
                <c:pt idx="525418">
                  <c:v>0</c:v>
                </c:pt>
                <c:pt idx="525419">
                  <c:v>0</c:v>
                </c:pt>
                <c:pt idx="525420">
                  <c:v>0</c:v>
                </c:pt>
                <c:pt idx="525421">
                  <c:v>0</c:v>
                </c:pt>
                <c:pt idx="525422">
                  <c:v>0</c:v>
                </c:pt>
                <c:pt idx="525423">
                  <c:v>0</c:v>
                </c:pt>
                <c:pt idx="525424">
                  <c:v>0</c:v>
                </c:pt>
                <c:pt idx="525425">
                  <c:v>0</c:v>
                </c:pt>
                <c:pt idx="525426">
                  <c:v>0</c:v>
                </c:pt>
                <c:pt idx="525427">
                  <c:v>0</c:v>
                </c:pt>
                <c:pt idx="525428">
                  <c:v>0</c:v>
                </c:pt>
                <c:pt idx="525429">
                  <c:v>0</c:v>
                </c:pt>
                <c:pt idx="525430">
                  <c:v>0</c:v>
                </c:pt>
                <c:pt idx="525431">
                  <c:v>0</c:v>
                </c:pt>
                <c:pt idx="525432">
                  <c:v>0</c:v>
                </c:pt>
                <c:pt idx="525433">
                  <c:v>0</c:v>
                </c:pt>
                <c:pt idx="525434">
                  <c:v>0</c:v>
                </c:pt>
                <c:pt idx="525435">
                  <c:v>0</c:v>
                </c:pt>
                <c:pt idx="525436">
                  <c:v>0</c:v>
                </c:pt>
                <c:pt idx="525437">
                  <c:v>0</c:v>
                </c:pt>
                <c:pt idx="525438">
                  <c:v>0</c:v>
                </c:pt>
                <c:pt idx="525439">
                  <c:v>0</c:v>
                </c:pt>
                <c:pt idx="525440">
                  <c:v>0</c:v>
                </c:pt>
                <c:pt idx="525441">
                  <c:v>0</c:v>
                </c:pt>
                <c:pt idx="525442">
                  <c:v>0</c:v>
                </c:pt>
                <c:pt idx="525443">
                  <c:v>0</c:v>
                </c:pt>
                <c:pt idx="525444">
                  <c:v>0</c:v>
                </c:pt>
                <c:pt idx="525445">
                  <c:v>0</c:v>
                </c:pt>
                <c:pt idx="525446">
                  <c:v>0</c:v>
                </c:pt>
                <c:pt idx="525447">
                  <c:v>0</c:v>
                </c:pt>
                <c:pt idx="525448">
                  <c:v>0</c:v>
                </c:pt>
                <c:pt idx="525449">
                  <c:v>0</c:v>
                </c:pt>
                <c:pt idx="525450">
                  <c:v>0</c:v>
                </c:pt>
                <c:pt idx="525451">
                  <c:v>0</c:v>
                </c:pt>
                <c:pt idx="525452">
                  <c:v>0</c:v>
                </c:pt>
                <c:pt idx="525453">
                  <c:v>0</c:v>
                </c:pt>
                <c:pt idx="525454">
                  <c:v>0</c:v>
                </c:pt>
                <c:pt idx="525455">
                  <c:v>0</c:v>
                </c:pt>
                <c:pt idx="525456">
                  <c:v>0</c:v>
                </c:pt>
                <c:pt idx="525457">
                  <c:v>0</c:v>
                </c:pt>
                <c:pt idx="525458">
                  <c:v>0</c:v>
                </c:pt>
                <c:pt idx="525459">
                  <c:v>0</c:v>
                </c:pt>
                <c:pt idx="525460">
                  <c:v>0</c:v>
                </c:pt>
                <c:pt idx="525461">
                  <c:v>0</c:v>
                </c:pt>
                <c:pt idx="525462">
                  <c:v>0</c:v>
                </c:pt>
                <c:pt idx="525463">
                  <c:v>0</c:v>
                </c:pt>
                <c:pt idx="525464">
                  <c:v>0</c:v>
                </c:pt>
                <c:pt idx="525465">
                  <c:v>0</c:v>
                </c:pt>
                <c:pt idx="525466">
                  <c:v>0</c:v>
                </c:pt>
                <c:pt idx="525467">
                  <c:v>0</c:v>
                </c:pt>
                <c:pt idx="525468">
                  <c:v>0</c:v>
                </c:pt>
                <c:pt idx="525469">
                  <c:v>0</c:v>
                </c:pt>
                <c:pt idx="525470">
                  <c:v>0</c:v>
                </c:pt>
                <c:pt idx="525471">
                  <c:v>0</c:v>
                </c:pt>
                <c:pt idx="525472">
                  <c:v>0</c:v>
                </c:pt>
                <c:pt idx="525473">
                  <c:v>0</c:v>
                </c:pt>
                <c:pt idx="525474">
                  <c:v>0</c:v>
                </c:pt>
                <c:pt idx="525475">
                  <c:v>0</c:v>
                </c:pt>
                <c:pt idx="525476">
                  <c:v>0</c:v>
                </c:pt>
                <c:pt idx="525477">
                  <c:v>0</c:v>
                </c:pt>
                <c:pt idx="525478">
                  <c:v>0</c:v>
                </c:pt>
                <c:pt idx="525479">
                  <c:v>0</c:v>
                </c:pt>
                <c:pt idx="525480">
                  <c:v>0</c:v>
                </c:pt>
                <c:pt idx="525481">
                  <c:v>0</c:v>
                </c:pt>
                <c:pt idx="525482">
                  <c:v>0</c:v>
                </c:pt>
                <c:pt idx="525483">
                  <c:v>0</c:v>
                </c:pt>
                <c:pt idx="525484">
                  <c:v>0</c:v>
                </c:pt>
                <c:pt idx="525485">
                  <c:v>0</c:v>
                </c:pt>
                <c:pt idx="525486">
                  <c:v>0</c:v>
                </c:pt>
                <c:pt idx="525487">
                  <c:v>0</c:v>
                </c:pt>
                <c:pt idx="525488">
                  <c:v>0</c:v>
                </c:pt>
                <c:pt idx="525489">
                  <c:v>0</c:v>
                </c:pt>
                <c:pt idx="525490">
                  <c:v>0</c:v>
                </c:pt>
                <c:pt idx="525491">
                  <c:v>0</c:v>
                </c:pt>
                <c:pt idx="525492">
                  <c:v>0</c:v>
                </c:pt>
                <c:pt idx="525493">
                  <c:v>0</c:v>
                </c:pt>
                <c:pt idx="525494">
                  <c:v>0</c:v>
                </c:pt>
                <c:pt idx="525495">
                  <c:v>0</c:v>
                </c:pt>
                <c:pt idx="525496">
                  <c:v>0</c:v>
                </c:pt>
                <c:pt idx="525497">
                  <c:v>0</c:v>
                </c:pt>
                <c:pt idx="525498">
                  <c:v>0</c:v>
                </c:pt>
                <c:pt idx="525499">
                  <c:v>0</c:v>
                </c:pt>
                <c:pt idx="525500">
                  <c:v>0</c:v>
                </c:pt>
                <c:pt idx="525501">
                  <c:v>0</c:v>
                </c:pt>
                <c:pt idx="525502">
                  <c:v>0</c:v>
                </c:pt>
                <c:pt idx="525503">
                  <c:v>0</c:v>
                </c:pt>
                <c:pt idx="525504">
                  <c:v>0</c:v>
                </c:pt>
                <c:pt idx="525505">
                  <c:v>0</c:v>
                </c:pt>
                <c:pt idx="525506">
                  <c:v>0</c:v>
                </c:pt>
                <c:pt idx="525507">
                  <c:v>0</c:v>
                </c:pt>
                <c:pt idx="525508">
                  <c:v>0</c:v>
                </c:pt>
                <c:pt idx="525509">
                  <c:v>0</c:v>
                </c:pt>
                <c:pt idx="525510">
                  <c:v>0</c:v>
                </c:pt>
                <c:pt idx="525511">
                  <c:v>0</c:v>
                </c:pt>
                <c:pt idx="525512">
                  <c:v>0</c:v>
                </c:pt>
                <c:pt idx="525513">
                  <c:v>0</c:v>
                </c:pt>
                <c:pt idx="525514">
                  <c:v>0</c:v>
                </c:pt>
                <c:pt idx="525515">
                  <c:v>0</c:v>
                </c:pt>
                <c:pt idx="525516">
                  <c:v>0</c:v>
                </c:pt>
                <c:pt idx="525517">
                  <c:v>0</c:v>
                </c:pt>
                <c:pt idx="525518">
                  <c:v>0</c:v>
                </c:pt>
                <c:pt idx="525519">
                  <c:v>0</c:v>
                </c:pt>
                <c:pt idx="525520">
                  <c:v>0</c:v>
                </c:pt>
                <c:pt idx="525521">
                  <c:v>0</c:v>
                </c:pt>
                <c:pt idx="525522">
                  <c:v>0</c:v>
                </c:pt>
                <c:pt idx="525523">
                  <c:v>0</c:v>
                </c:pt>
                <c:pt idx="525524">
                  <c:v>0</c:v>
                </c:pt>
                <c:pt idx="525525">
                  <c:v>0</c:v>
                </c:pt>
                <c:pt idx="525526">
                  <c:v>0</c:v>
                </c:pt>
                <c:pt idx="525527">
                  <c:v>0</c:v>
                </c:pt>
                <c:pt idx="525528">
                  <c:v>0</c:v>
                </c:pt>
                <c:pt idx="525529">
                  <c:v>0</c:v>
                </c:pt>
                <c:pt idx="525530">
                  <c:v>0</c:v>
                </c:pt>
                <c:pt idx="525531">
                  <c:v>0</c:v>
                </c:pt>
                <c:pt idx="525532">
                  <c:v>0</c:v>
                </c:pt>
                <c:pt idx="525533">
                  <c:v>0</c:v>
                </c:pt>
                <c:pt idx="525534">
                  <c:v>0</c:v>
                </c:pt>
                <c:pt idx="525535">
                  <c:v>0</c:v>
                </c:pt>
                <c:pt idx="525536">
                  <c:v>0</c:v>
                </c:pt>
                <c:pt idx="525537">
                  <c:v>0</c:v>
                </c:pt>
                <c:pt idx="525538">
                  <c:v>0</c:v>
                </c:pt>
                <c:pt idx="525539">
                  <c:v>0</c:v>
                </c:pt>
                <c:pt idx="525540">
                  <c:v>0</c:v>
                </c:pt>
                <c:pt idx="525541">
                  <c:v>0</c:v>
                </c:pt>
                <c:pt idx="525542">
                  <c:v>0</c:v>
                </c:pt>
                <c:pt idx="525543">
                  <c:v>0</c:v>
                </c:pt>
                <c:pt idx="525544">
                  <c:v>0</c:v>
                </c:pt>
                <c:pt idx="525545">
                  <c:v>0</c:v>
                </c:pt>
                <c:pt idx="525546">
                  <c:v>0</c:v>
                </c:pt>
                <c:pt idx="525547">
                  <c:v>0</c:v>
                </c:pt>
                <c:pt idx="525548">
                  <c:v>0</c:v>
                </c:pt>
                <c:pt idx="525549">
                  <c:v>0</c:v>
                </c:pt>
                <c:pt idx="525550">
                  <c:v>0</c:v>
                </c:pt>
                <c:pt idx="525551">
                  <c:v>0</c:v>
                </c:pt>
                <c:pt idx="525552">
                  <c:v>0</c:v>
                </c:pt>
                <c:pt idx="525553">
                  <c:v>0</c:v>
                </c:pt>
                <c:pt idx="525554">
                  <c:v>0</c:v>
                </c:pt>
                <c:pt idx="525555">
                  <c:v>0</c:v>
                </c:pt>
                <c:pt idx="525556">
                  <c:v>0</c:v>
                </c:pt>
                <c:pt idx="525557">
                  <c:v>0</c:v>
                </c:pt>
                <c:pt idx="525558">
                  <c:v>0</c:v>
                </c:pt>
                <c:pt idx="525559">
                  <c:v>0</c:v>
                </c:pt>
                <c:pt idx="525560">
                  <c:v>0</c:v>
                </c:pt>
                <c:pt idx="525561">
                  <c:v>0</c:v>
                </c:pt>
                <c:pt idx="525562">
                  <c:v>0</c:v>
                </c:pt>
                <c:pt idx="525563">
                  <c:v>0</c:v>
                </c:pt>
                <c:pt idx="525564">
                  <c:v>0</c:v>
                </c:pt>
                <c:pt idx="525565">
                  <c:v>0</c:v>
                </c:pt>
                <c:pt idx="525566">
                  <c:v>0</c:v>
                </c:pt>
                <c:pt idx="525567">
                  <c:v>0</c:v>
                </c:pt>
                <c:pt idx="525568">
                  <c:v>0</c:v>
                </c:pt>
                <c:pt idx="525569">
                  <c:v>0</c:v>
                </c:pt>
                <c:pt idx="525570">
                  <c:v>0</c:v>
                </c:pt>
                <c:pt idx="525571">
                  <c:v>0</c:v>
                </c:pt>
                <c:pt idx="525572">
                  <c:v>0</c:v>
                </c:pt>
                <c:pt idx="525573">
                  <c:v>0</c:v>
                </c:pt>
                <c:pt idx="525574">
                  <c:v>0</c:v>
                </c:pt>
                <c:pt idx="525575">
                  <c:v>0</c:v>
                </c:pt>
                <c:pt idx="525576">
                  <c:v>0</c:v>
                </c:pt>
                <c:pt idx="525577">
                  <c:v>0</c:v>
                </c:pt>
                <c:pt idx="525578">
                  <c:v>0</c:v>
                </c:pt>
                <c:pt idx="525579">
                  <c:v>0</c:v>
                </c:pt>
                <c:pt idx="525580">
                  <c:v>0</c:v>
                </c:pt>
                <c:pt idx="525581">
                  <c:v>0</c:v>
                </c:pt>
                <c:pt idx="525582">
                  <c:v>0</c:v>
                </c:pt>
                <c:pt idx="525583">
                  <c:v>0</c:v>
                </c:pt>
                <c:pt idx="525584">
                  <c:v>0</c:v>
                </c:pt>
                <c:pt idx="525585">
                  <c:v>0</c:v>
                </c:pt>
                <c:pt idx="525586">
                  <c:v>0</c:v>
                </c:pt>
                <c:pt idx="525587">
                  <c:v>0</c:v>
                </c:pt>
                <c:pt idx="525588">
                  <c:v>0</c:v>
                </c:pt>
                <c:pt idx="525589">
                  <c:v>0</c:v>
                </c:pt>
                <c:pt idx="525590">
                  <c:v>0</c:v>
                </c:pt>
                <c:pt idx="525591">
                  <c:v>0</c:v>
                </c:pt>
                <c:pt idx="525592">
                  <c:v>0</c:v>
                </c:pt>
                <c:pt idx="525593">
                  <c:v>0</c:v>
                </c:pt>
                <c:pt idx="525594">
                  <c:v>0</c:v>
                </c:pt>
                <c:pt idx="525595">
                  <c:v>0</c:v>
                </c:pt>
                <c:pt idx="525596">
                  <c:v>0</c:v>
                </c:pt>
                <c:pt idx="525597">
                  <c:v>0</c:v>
                </c:pt>
                <c:pt idx="525598">
                  <c:v>0</c:v>
                </c:pt>
                <c:pt idx="525599">
                  <c:v>0</c:v>
                </c:pt>
                <c:pt idx="525600">
                  <c:v>0</c:v>
                </c:pt>
                <c:pt idx="525601">
                  <c:v>0</c:v>
                </c:pt>
                <c:pt idx="525602">
                  <c:v>0</c:v>
                </c:pt>
                <c:pt idx="525603">
                  <c:v>0</c:v>
                </c:pt>
                <c:pt idx="525604">
                  <c:v>0</c:v>
                </c:pt>
                <c:pt idx="525605">
                  <c:v>0</c:v>
                </c:pt>
                <c:pt idx="525606">
                  <c:v>0</c:v>
                </c:pt>
                <c:pt idx="525607">
                  <c:v>0</c:v>
                </c:pt>
                <c:pt idx="525608">
                  <c:v>0</c:v>
                </c:pt>
                <c:pt idx="525609">
                  <c:v>0</c:v>
                </c:pt>
                <c:pt idx="525610">
                  <c:v>0</c:v>
                </c:pt>
                <c:pt idx="525611">
                  <c:v>0</c:v>
                </c:pt>
                <c:pt idx="525612">
                  <c:v>0</c:v>
                </c:pt>
                <c:pt idx="525613">
                  <c:v>0</c:v>
                </c:pt>
                <c:pt idx="525614">
                  <c:v>0</c:v>
                </c:pt>
                <c:pt idx="525615">
                  <c:v>0</c:v>
                </c:pt>
                <c:pt idx="525616">
                  <c:v>0</c:v>
                </c:pt>
                <c:pt idx="525617">
                  <c:v>0</c:v>
                </c:pt>
                <c:pt idx="525618">
                  <c:v>0</c:v>
                </c:pt>
                <c:pt idx="525619">
                  <c:v>0</c:v>
                </c:pt>
                <c:pt idx="525620">
                  <c:v>0</c:v>
                </c:pt>
                <c:pt idx="525621">
                  <c:v>0</c:v>
                </c:pt>
                <c:pt idx="525622">
                  <c:v>0</c:v>
                </c:pt>
                <c:pt idx="525623">
                  <c:v>0</c:v>
                </c:pt>
                <c:pt idx="525624">
                  <c:v>0</c:v>
                </c:pt>
                <c:pt idx="525625">
                  <c:v>0</c:v>
                </c:pt>
                <c:pt idx="525626">
                  <c:v>0</c:v>
                </c:pt>
                <c:pt idx="525627">
                  <c:v>0</c:v>
                </c:pt>
                <c:pt idx="525628">
                  <c:v>0</c:v>
                </c:pt>
                <c:pt idx="525629">
                  <c:v>0</c:v>
                </c:pt>
                <c:pt idx="525630">
                  <c:v>0</c:v>
                </c:pt>
                <c:pt idx="525631">
                  <c:v>0</c:v>
                </c:pt>
                <c:pt idx="525632">
                  <c:v>0</c:v>
                </c:pt>
                <c:pt idx="525633">
                  <c:v>0</c:v>
                </c:pt>
                <c:pt idx="525634">
                  <c:v>0</c:v>
                </c:pt>
                <c:pt idx="525635">
                  <c:v>0</c:v>
                </c:pt>
                <c:pt idx="525636">
                  <c:v>0</c:v>
                </c:pt>
                <c:pt idx="525637">
                  <c:v>0</c:v>
                </c:pt>
                <c:pt idx="525638">
                  <c:v>0</c:v>
                </c:pt>
                <c:pt idx="525639">
                  <c:v>0</c:v>
                </c:pt>
                <c:pt idx="525640">
                  <c:v>0</c:v>
                </c:pt>
                <c:pt idx="525641">
                  <c:v>0</c:v>
                </c:pt>
                <c:pt idx="525642">
                  <c:v>0</c:v>
                </c:pt>
                <c:pt idx="525643">
                  <c:v>0</c:v>
                </c:pt>
                <c:pt idx="525644">
                  <c:v>0</c:v>
                </c:pt>
                <c:pt idx="525645">
                  <c:v>0</c:v>
                </c:pt>
                <c:pt idx="525646">
                  <c:v>0</c:v>
                </c:pt>
                <c:pt idx="525647">
                  <c:v>0</c:v>
                </c:pt>
                <c:pt idx="525648">
                  <c:v>0</c:v>
                </c:pt>
                <c:pt idx="525649">
                  <c:v>0</c:v>
                </c:pt>
                <c:pt idx="525650">
                  <c:v>0</c:v>
                </c:pt>
                <c:pt idx="525651">
                  <c:v>0</c:v>
                </c:pt>
                <c:pt idx="525652">
                  <c:v>0</c:v>
                </c:pt>
                <c:pt idx="525653">
                  <c:v>0</c:v>
                </c:pt>
                <c:pt idx="525654">
                  <c:v>0</c:v>
                </c:pt>
                <c:pt idx="525655">
                  <c:v>0</c:v>
                </c:pt>
                <c:pt idx="525656">
                  <c:v>0</c:v>
                </c:pt>
                <c:pt idx="525657">
                  <c:v>0</c:v>
                </c:pt>
                <c:pt idx="525658">
                  <c:v>0</c:v>
                </c:pt>
                <c:pt idx="525659">
                  <c:v>0</c:v>
                </c:pt>
                <c:pt idx="525660">
                  <c:v>0</c:v>
                </c:pt>
                <c:pt idx="525661">
                  <c:v>0</c:v>
                </c:pt>
                <c:pt idx="525662">
                  <c:v>0</c:v>
                </c:pt>
                <c:pt idx="525663">
                  <c:v>0</c:v>
                </c:pt>
                <c:pt idx="525664">
                  <c:v>0</c:v>
                </c:pt>
                <c:pt idx="525665">
                  <c:v>0</c:v>
                </c:pt>
                <c:pt idx="525666">
                  <c:v>0</c:v>
                </c:pt>
                <c:pt idx="525667">
                  <c:v>0</c:v>
                </c:pt>
                <c:pt idx="525668">
                  <c:v>0</c:v>
                </c:pt>
                <c:pt idx="525669">
                  <c:v>0</c:v>
                </c:pt>
                <c:pt idx="525670">
                  <c:v>0</c:v>
                </c:pt>
                <c:pt idx="525671">
                  <c:v>0</c:v>
                </c:pt>
                <c:pt idx="525672">
                  <c:v>0</c:v>
                </c:pt>
                <c:pt idx="525673">
                  <c:v>0</c:v>
                </c:pt>
                <c:pt idx="525674">
                  <c:v>0</c:v>
                </c:pt>
                <c:pt idx="525675">
                  <c:v>0</c:v>
                </c:pt>
                <c:pt idx="525676">
                  <c:v>0</c:v>
                </c:pt>
                <c:pt idx="525677">
                  <c:v>0</c:v>
                </c:pt>
                <c:pt idx="525678">
                  <c:v>0</c:v>
                </c:pt>
                <c:pt idx="525679">
                  <c:v>0</c:v>
                </c:pt>
                <c:pt idx="525680">
                  <c:v>0</c:v>
                </c:pt>
                <c:pt idx="525681">
                  <c:v>0</c:v>
                </c:pt>
                <c:pt idx="525682">
                  <c:v>0</c:v>
                </c:pt>
                <c:pt idx="525683">
                  <c:v>0</c:v>
                </c:pt>
                <c:pt idx="525684">
                  <c:v>0</c:v>
                </c:pt>
                <c:pt idx="525685">
                  <c:v>0</c:v>
                </c:pt>
                <c:pt idx="525686">
                  <c:v>0</c:v>
                </c:pt>
                <c:pt idx="525687">
                  <c:v>0</c:v>
                </c:pt>
                <c:pt idx="525688">
                  <c:v>0</c:v>
                </c:pt>
                <c:pt idx="525689">
                  <c:v>0</c:v>
                </c:pt>
                <c:pt idx="525690">
                  <c:v>0</c:v>
                </c:pt>
                <c:pt idx="525691">
                  <c:v>0</c:v>
                </c:pt>
                <c:pt idx="525692">
                  <c:v>0</c:v>
                </c:pt>
                <c:pt idx="525693">
                  <c:v>0</c:v>
                </c:pt>
                <c:pt idx="525694">
                  <c:v>0</c:v>
                </c:pt>
                <c:pt idx="525695">
                  <c:v>0</c:v>
                </c:pt>
                <c:pt idx="525696">
                  <c:v>0</c:v>
                </c:pt>
                <c:pt idx="525697">
                  <c:v>0</c:v>
                </c:pt>
                <c:pt idx="525698">
                  <c:v>0</c:v>
                </c:pt>
                <c:pt idx="525699">
                  <c:v>0</c:v>
                </c:pt>
                <c:pt idx="525700">
                  <c:v>0</c:v>
                </c:pt>
                <c:pt idx="525701">
                  <c:v>0</c:v>
                </c:pt>
                <c:pt idx="525702">
                  <c:v>0</c:v>
                </c:pt>
                <c:pt idx="525703">
                  <c:v>0</c:v>
                </c:pt>
                <c:pt idx="525704">
                  <c:v>0</c:v>
                </c:pt>
                <c:pt idx="525705">
                  <c:v>0</c:v>
                </c:pt>
                <c:pt idx="525706">
                  <c:v>0</c:v>
                </c:pt>
                <c:pt idx="525707">
                  <c:v>0</c:v>
                </c:pt>
                <c:pt idx="525708">
                  <c:v>0</c:v>
                </c:pt>
                <c:pt idx="525709">
                  <c:v>0</c:v>
                </c:pt>
                <c:pt idx="525710">
                  <c:v>0</c:v>
                </c:pt>
                <c:pt idx="525711">
                  <c:v>0</c:v>
                </c:pt>
                <c:pt idx="525712">
                  <c:v>0</c:v>
                </c:pt>
                <c:pt idx="525713">
                  <c:v>0</c:v>
                </c:pt>
                <c:pt idx="525714">
                  <c:v>0</c:v>
                </c:pt>
                <c:pt idx="525715">
                  <c:v>0</c:v>
                </c:pt>
                <c:pt idx="525716">
                  <c:v>0</c:v>
                </c:pt>
                <c:pt idx="525717">
                  <c:v>0</c:v>
                </c:pt>
                <c:pt idx="525718">
                  <c:v>0</c:v>
                </c:pt>
                <c:pt idx="525719">
                  <c:v>0</c:v>
                </c:pt>
                <c:pt idx="525720">
                  <c:v>0</c:v>
                </c:pt>
                <c:pt idx="525721">
                  <c:v>0</c:v>
                </c:pt>
                <c:pt idx="525722">
                  <c:v>0</c:v>
                </c:pt>
                <c:pt idx="525723">
                  <c:v>0</c:v>
                </c:pt>
                <c:pt idx="525724">
                  <c:v>0</c:v>
                </c:pt>
                <c:pt idx="525725">
                  <c:v>0</c:v>
                </c:pt>
                <c:pt idx="525726">
                  <c:v>0</c:v>
                </c:pt>
                <c:pt idx="525727">
                  <c:v>0</c:v>
                </c:pt>
                <c:pt idx="525728">
                  <c:v>0</c:v>
                </c:pt>
                <c:pt idx="525729">
                  <c:v>0</c:v>
                </c:pt>
                <c:pt idx="525730">
                  <c:v>0</c:v>
                </c:pt>
                <c:pt idx="525731">
                  <c:v>0</c:v>
                </c:pt>
                <c:pt idx="525732">
                  <c:v>0</c:v>
                </c:pt>
                <c:pt idx="525733">
                  <c:v>0</c:v>
                </c:pt>
                <c:pt idx="525734">
                  <c:v>0</c:v>
                </c:pt>
                <c:pt idx="525735">
                  <c:v>0</c:v>
                </c:pt>
                <c:pt idx="525736">
                  <c:v>0</c:v>
                </c:pt>
                <c:pt idx="525737">
                  <c:v>0</c:v>
                </c:pt>
                <c:pt idx="525738">
                  <c:v>0</c:v>
                </c:pt>
                <c:pt idx="525739">
                  <c:v>0</c:v>
                </c:pt>
                <c:pt idx="525740">
                  <c:v>0</c:v>
                </c:pt>
                <c:pt idx="525741">
                  <c:v>0</c:v>
                </c:pt>
                <c:pt idx="525742">
                  <c:v>0</c:v>
                </c:pt>
                <c:pt idx="525743">
                  <c:v>0</c:v>
                </c:pt>
                <c:pt idx="525744">
                  <c:v>0</c:v>
                </c:pt>
                <c:pt idx="525745">
                  <c:v>0</c:v>
                </c:pt>
                <c:pt idx="525746">
                  <c:v>0</c:v>
                </c:pt>
                <c:pt idx="525747">
                  <c:v>0</c:v>
                </c:pt>
                <c:pt idx="525748">
                  <c:v>0</c:v>
                </c:pt>
                <c:pt idx="525749">
                  <c:v>0</c:v>
                </c:pt>
                <c:pt idx="525750">
                  <c:v>0</c:v>
                </c:pt>
                <c:pt idx="525751">
                  <c:v>0</c:v>
                </c:pt>
                <c:pt idx="525752">
                  <c:v>0</c:v>
                </c:pt>
                <c:pt idx="525753">
                  <c:v>0</c:v>
                </c:pt>
                <c:pt idx="525754">
                  <c:v>0</c:v>
                </c:pt>
                <c:pt idx="525755">
                  <c:v>0</c:v>
                </c:pt>
                <c:pt idx="525756">
                  <c:v>0</c:v>
                </c:pt>
                <c:pt idx="525757">
                  <c:v>0</c:v>
                </c:pt>
                <c:pt idx="525758">
                  <c:v>0</c:v>
                </c:pt>
                <c:pt idx="525759">
                  <c:v>0</c:v>
                </c:pt>
                <c:pt idx="525760">
                  <c:v>0</c:v>
                </c:pt>
                <c:pt idx="525761">
                  <c:v>0</c:v>
                </c:pt>
                <c:pt idx="525762">
                  <c:v>0</c:v>
                </c:pt>
                <c:pt idx="525763">
                  <c:v>0</c:v>
                </c:pt>
                <c:pt idx="525764">
                  <c:v>0</c:v>
                </c:pt>
                <c:pt idx="525765">
                  <c:v>0</c:v>
                </c:pt>
                <c:pt idx="525766">
                  <c:v>0</c:v>
                </c:pt>
                <c:pt idx="525767">
                  <c:v>0</c:v>
                </c:pt>
                <c:pt idx="525768">
                  <c:v>0</c:v>
                </c:pt>
                <c:pt idx="525769">
                  <c:v>0</c:v>
                </c:pt>
                <c:pt idx="525770">
                  <c:v>0</c:v>
                </c:pt>
                <c:pt idx="525771">
                  <c:v>0</c:v>
                </c:pt>
                <c:pt idx="525772">
                  <c:v>0</c:v>
                </c:pt>
                <c:pt idx="525773">
                  <c:v>0</c:v>
                </c:pt>
                <c:pt idx="525774">
                  <c:v>0</c:v>
                </c:pt>
                <c:pt idx="525775">
                  <c:v>0</c:v>
                </c:pt>
                <c:pt idx="525776">
                  <c:v>0</c:v>
                </c:pt>
                <c:pt idx="525777">
                  <c:v>0</c:v>
                </c:pt>
                <c:pt idx="525778">
                  <c:v>0</c:v>
                </c:pt>
                <c:pt idx="525779">
                  <c:v>0</c:v>
                </c:pt>
                <c:pt idx="525780">
                  <c:v>0</c:v>
                </c:pt>
                <c:pt idx="525781">
                  <c:v>0</c:v>
                </c:pt>
                <c:pt idx="525782">
                  <c:v>0</c:v>
                </c:pt>
                <c:pt idx="525783">
                  <c:v>0</c:v>
                </c:pt>
                <c:pt idx="525784">
                  <c:v>0</c:v>
                </c:pt>
                <c:pt idx="525785">
                  <c:v>0</c:v>
                </c:pt>
                <c:pt idx="525786">
                  <c:v>0</c:v>
                </c:pt>
                <c:pt idx="525787">
                  <c:v>0</c:v>
                </c:pt>
                <c:pt idx="525788">
                  <c:v>0</c:v>
                </c:pt>
                <c:pt idx="525789">
                  <c:v>0</c:v>
                </c:pt>
                <c:pt idx="525790">
                  <c:v>0</c:v>
                </c:pt>
                <c:pt idx="525791">
                  <c:v>0</c:v>
                </c:pt>
                <c:pt idx="525792">
                  <c:v>0</c:v>
                </c:pt>
                <c:pt idx="525793">
                  <c:v>0</c:v>
                </c:pt>
                <c:pt idx="525794">
                  <c:v>0</c:v>
                </c:pt>
                <c:pt idx="525795">
                  <c:v>0</c:v>
                </c:pt>
                <c:pt idx="525796">
                  <c:v>0</c:v>
                </c:pt>
                <c:pt idx="525797">
                  <c:v>0</c:v>
                </c:pt>
                <c:pt idx="525798">
                  <c:v>0</c:v>
                </c:pt>
                <c:pt idx="525799">
                  <c:v>0</c:v>
                </c:pt>
                <c:pt idx="525800">
                  <c:v>0</c:v>
                </c:pt>
                <c:pt idx="525801">
                  <c:v>0</c:v>
                </c:pt>
                <c:pt idx="525802">
                  <c:v>0</c:v>
                </c:pt>
                <c:pt idx="525803">
                  <c:v>0</c:v>
                </c:pt>
                <c:pt idx="525804">
                  <c:v>0</c:v>
                </c:pt>
                <c:pt idx="525805">
                  <c:v>0</c:v>
                </c:pt>
                <c:pt idx="525806">
                  <c:v>0</c:v>
                </c:pt>
                <c:pt idx="525807">
                  <c:v>0</c:v>
                </c:pt>
                <c:pt idx="525808">
                  <c:v>0</c:v>
                </c:pt>
                <c:pt idx="525809">
                  <c:v>0</c:v>
                </c:pt>
                <c:pt idx="525810">
                  <c:v>0</c:v>
                </c:pt>
                <c:pt idx="525811">
                  <c:v>0</c:v>
                </c:pt>
                <c:pt idx="525812">
                  <c:v>0</c:v>
                </c:pt>
                <c:pt idx="525813">
                  <c:v>0</c:v>
                </c:pt>
                <c:pt idx="525814">
                  <c:v>0</c:v>
                </c:pt>
                <c:pt idx="525815">
                  <c:v>0</c:v>
                </c:pt>
                <c:pt idx="525816">
                  <c:v>0</c:v>
                </c:pt>
                <c:pt idx="525817">
                  <c:v>0</c:v>
                </c:pt>
                <c:pt idx="525818">
                  <c:v>0</c:v>
                </c:pt>
                <c:pt idx="525819">
                  <c:v>0</c:v>
                </c:pt>
                <c:pt idx="525820">
                  <c:v>0</c:v>
                </c:pt>
                <c:pt idx="525821">
                  <c:v>0</c:v>
                </c:pt>
                <c:pt idx="525822">
                  <c:v>0</c:v>
                </c:pt>
                <c:pt idx="525823">
                  <c:v>0</c:v>
                </c:pt>
                <c:pt idx="525824">
                  <c:v>0</c:v>
                </c:pt>
                <c:pt idx="525825">
                  <c:v>0</c:v>
                </c:pt>
                <c:pt idx="525826">
                  <c:v>0</c:v>
                </c:pt>
                <c:pt idx="525827">
                  <c:v>0</c:v>
                </c:pt>
                <c:pt idx="525828">
                  <c:v>0</c:v>
                </c:pt>
                <c:pt idx="525829">
                  <c:v>0</c:v>
                </c:pt>
                <c:pt idx="525830">
                  <c:v>0</c:v>
                </c:pt>
                <c:pt idx="525831">
                  <c:v>0</c:v>
                </c:pt>
                <c:pt idx="525832">
                  <c:v>0</c:v>
                </c:pt>
                <c:pt idx="525833">
                  <c:v>0</c:v>
                </c:pt>
                <c:pt idx="525834">
                  <c:v>0</c:v>
                </c:pt>
                <c:pt idx="525835">
                  <c:v>0</c:v>
                </c:pt>
                <c:pt idx="525836">
                  <c:v>0</c:v>
                </c:pt>
                <c:pt idx="525837">
                  <c:v>0</c:v>
                </c:pt>
                <c:pt idx="525838">
                  <c:v>0</c:v>
                </c:pt>
                <c:pt idx="525839">
                  <c:v>0</c:v>
                </c:pt>
                <c:pt idx="525840">
                  <c:v>0</c:v>
                </c:pt>
                <c:pt idx="525841">
                  <c:v>0</c:v>
                </c:pt>
                <c:pt idx="525842">
                  <c:v>0</c:v>
                </c:pt>
                <c:pt idx="525843">
                  <c:v>0</c:v>
                </c:pt>
                <c:pt idx="525844">
                  <c:v>0</c:v>
                </c:pt>
                <c:pt idx="525845">
                  <c:v>0</c:v>
                </c:pt>
                <c:pt idx="525846">
                  <c:v>0</c:v>
                </c:pt>
                <c:pt idx="525847">
                  <c:v>0</c:v>
                </c:pt>
                <c:pt idx="525848">
                  <c:v>0</c:v>
                </c:pt>
                <c:pt idx="525849">
                  <c:v>0</c:v>
                </c:pt>
                <c:pt idx="525850">
                  <c:v>0</c:v>
                </c:pt>
                <c:pt idx="525851">
                  <c:v>0</c:v>
                </c:pt>
                <c:pt idx="525852">
                  <c:v>0</c:v>
                </c:pt>
                <c:pt idx="525853">
                  <c:v>0</c:v>
                </c:pt>
                <c:pt idx="525854">
                  <c:v>0</c:v>
                </c:pt>
                <c:pt idx="525855">
                  <c:v>0</c:v>
                </c:pt>
                <c:pt idx="525856">
                  <c:v>0</c:v>
                </c:pt>
                <c:pt idx="525857">
                  <c:v>0</c:v>
                </c:pt>
                <c:pt idx="525858">
                  <c:v>0</c:v>
                </c:pt>
                <c:pt idx="525859">
                  <c:v>0</c:v>
                </c:pt>
                <c:pt idx="525860">
                  <c:v>0</c:v>
                </c:pt>
                <c:pt idx="525861">
                  <c:v>0</c:v>
                </c:pt>
                <c:pt idx="525862">
                  <c:v>0</c:v>
                </c:pt>
                <c:pt idx="525863">
                  <c:v>0</c:v>
                </c:pt>
                <c:pt idx="525864">
                  <c:v>0</c:v>
                </c:pt>
                <c:pt idx="525865">
                  <c:v>0</c:v>
                </c:pt>
                <c:pt idx="525866">
                  <c:v>0</c:v>
                </c:pt>
                <c:pt idx="525867">
                  <c:v>0</c:v>
                </c:pt>
                <c:pt idx="525868">
                  <c:v>0</c:v>
                </c:pt>
                <c:pt idx="525869">
                  <c:v>0</c:v>
                </c:pt>
                <c:pt idx="525870">
                  <c:v>0</c:v>
                </c:pt>
                <c:pt idx="525871">
                  <c:v>0</c:v>
                </c:pt>
                <c:pt idx="525872">
                  <c:v>0</c:v>
                </c:pt>
                <c:pt idx="525873">
                  <c:v>0</c:v>
                </c:pt>
                <c:pt idx="525874">
                  <c:v>0</c:v>
                </c:pt>
                <c:pt idx="525875">
                  <c:v>0</c:v>
                </c:pt>
                <c:pt idx="525876">
                  <c:v>0</c:v>
                </c:pt>
                <c:pt idx="525877">
                  <c:v>0</c:v>
                </c:pt>
                <c:pt idx="525878">
                  <c:v>0</c:v>
                </c:pt>
                <c:pt idx="525879">
                  <c:v>0</c:v>
                </c:pt>
                <c:pt idx="525880">
                  <c:v>0</c:v>
                </c:pt>
                <c:pt idx="525881">
                  <c:v>0</c:v>
                </c:pt>
                <c:pt idx="525882">
                  <c:v>0</c:v>
                </c:pt>
                <c:pt idx="525883">
                  <c:v>0</c:v>
                </c:pt>
                <c:pt idx="525884">
                  <c:v>0</c:v>
                </c:pt>
                <c:pt idx="525885">
                  <c:v>0</c:v>
                </c:pt>
                <c:pt idx="525886">
                  <c:v>0</c:v>
                </c:pt>
                <c:pt idx="525887">
                  <c:v>0</c:v>
                </c:pt>
                <c:pt idx="525888">
                  <c:v>0</c:v>
                </c:pt>
                <c:pt idx="525889">
                  <c:v>0</c:v>
                </c:pt>
                <c:pt idx="525890">
                  <c:v>0</c:v>
                </c:pt>
                <c:pt idx="525891">
                  <c:v>0</c:v>
                </c:pt>
                <c:pt idx="525892">
                  <c:v>0</c:v>
                </c:pt>
                <c:pt idx="525893">
                  <c:v>0</c:v>
                </c:pt>
                <c:pt idx="525894">
                  <c:v>0</c:v>
                </c:pt>
                <c:pt idx="525895">
                  <c:v>0</c:v>
                </c:pt>
                <c:pt idx="525896">
                  <c:v>0</c:v>
                </c:pt>
                <c:pt idx="525897">
                  <c:v>0</c:v>
                </c:pt>
                <c:pt idx="525898">
                  <c:v>0</c:v>
                </c:pt>
                <c:pt idx="525899">
                  <c:v>0</c:v>
                </c:pt>
                <c:pt idx="525900">
                  <c:v>0</c:v>
                </c:pt>
                <c:pt idx="525901">
                  <c:v>0</c:v>
                </c:pt>
                <c:pt idx="525902">
                  <c:v>0</c:v>
                </c:pt>
                <c:pt idx="525903">
                  <c:v>0</c:v>
                </c:pt>
                <c:pt idx="525904">
                  <c:v>0</c:v>
                </c:pt>
                <c:pt idx="525905">
                  <c:v>0</c:v>
                </c:pt>
                <c:pt idx="525906">
                  <c:v>0</c:v>
                </c:pt>
                <c:pt idx="525907">
                  <c:v>0</c:v>
                </c:pt>
                <c:pt idx="525908">
                  <c:v>0</c:v>
                </c:pt>
                <c:pt idx="525909">
                  <c:v>0</c:v>
                </c:pt>
                <c:pt idx="525910">
                  <c:v>0</c:v>
                </c:pt>
                <c:pt idx="525911">
                  <c:v>0</c:v>
                </c:pt>
                <c:pt idx="525912">
                  <c:v>0</c:v>
                </c:pt>
                <c:pt idx="525913">
                  <c:v>0</c:v>
                </c:pt>
                <c:pt idx="525914">
                  <c:v>0</c:v>
                </c:pt>
                <c:pt idx="525915">
                  <c:v>0</c:v>
                </c:pt>
                <c:pt idx="525916">
                  <c:v>0</c:v>
                </c:pt>
                <c:pt idx="525917">
                  <c:v>0</c:v>
                </c:pt>
                <c:pt idx="525918">
                  <c:v>0</c:v>
                </c:pt>
                <c:pt idx="525919">
                  <c:v>0</c:v>
                </c:pt>
                <c:pt idx="525920">
                  <c:v>0</c:v>
                </c:pt>
                <c:pt idx="525921">
                  <c:v>0</c:v>
                </c:pt>
                <c:pt idx="525922">
                  <c:v>0</c:v>
                </c:pt>
                <c:pt idx="525923">
                  <c:v>0</c:v>
                </c:pt>
                <c:pt idx="525924">
                  <c:v>0</c:v>
                </c:pt>
                <c:pt idx="525925">
                  <c:v>0</c:v>
                </c:pt>
                <c:pt idx="525926">
                  <c:v>0</c:v>
                </c:pt>
                <c:pt idx="525927">
                  <c:v>0</c:v>
                </c:pt>
                <c:pt idx="525928">
                  <c:v>0</c:v>
                </c:pt>
                <c:pt idx="525929">
                  <c:v>0</c:v>
                </c:pt>
                <c:pt idx="525930">
                  <c:v>0</c:v>
                </c:pt>
                <c:pt idx="525931">
                  <c:v>0</c:v>
                </c:pt>
                <c:pt idx="525932">
                  <c:v>0</c:v>
                </c:pt>
                <c:pt idx="525933">
                  <c:v>0</c:v>
                </c:pt>
                <c:pt idx="525934">
                  <c:v>0</c:v>
                </c:pt>
                <c:pt idx="525935">
                  <c:v>0</c:v>
                </c:pt>
                <c:pt idx="525936">
                  <c:v>0</c:v>
                </c:pt>
                <c:pt idx="525937">
                  <c:v>0</c:v>
                </c:pt>
                <c:pt idx="525938">
                  <c:v>0</c:v>
                </c:pt>
                <c:pt idx="525939">
                  <c:v>0</c:v>
                </c:pt>
                <c:pt idx="525940">
                  <c:v>0</c:v>
                </c:pt>
                <c:pt idx="525941">
                  <c:v>0</c:v>
                </c:pt>
                <c:pt idx="525942">
                  <c:v>0</c:v>
                </c:pt>
                <c:pt idx="525943">
                  <c:v>0</c:v>
                </c:pt>
                <c:pt idx="525944">
                  <c:v>0</c:v>
                </c:pt>
                <c:pt idx="525945">
                  <c:v>0</c:v>
                </c:pt>
                <c:pt idx="525946">
                  <c:v>0</c:v>
                </c:pt>
                <c:pt idx="525947">
                  <c:v>0</c:v>
                </c:pt>
                <c:pt idx="525948">
                  <c:v>0</c:v>
                </c:pt>
                <c:pt idx="525949">
                  <c:v>0</c:v>
                </c:pt>
                <c:pt idx="525950">
                  <c:v>0</c:v>
                </c:pt>
                <c:pt idx="525951">
                  <c:v>0</c:v>
                </c:pt>
                <c:pt idx="525952">
                  <c:v>0</c:v>
                </c:pt>
                <c:pt idx="525953">
                  <c:v>0</c:v>
                </c:pt>
                <c:pt idx="525954">
                  <c:v>0</c:v>
                </c:pt>
                <c:pt idx="525955">
                  <c:v>0</c:v>
                </c:pt>
                <c:pt idx="525956">
                  <c:v>0</c:v>
                </c:pt>
                <c:pt idx="525957">
                  <c:v>0</c:v>
                </c:pt>
                <c:pt idx="525958">
                  <c:v>0</c:v>
                </c:pt>
                <c:pt idx="525959">
                  <c:v>0</c:v>
                </c:pt>
                <c:pt idx="525960">
                  <c:v>0</c:v>
                </c:pt>
                <c:pt idx="525961">
                  <c:v>0</c:v>
                </c:pt>
                <c:pt idx="525962">
                  <c:v>0</c:v>
                </c:pt>
                <c:pt idx="525963">
                  <c:v>0</c:v>
                </c:pt>
                <c:pt idx="525964">
                  <c:v>0</c:v>
                </c:pt>
                <c:pt idx="525965">
                  <c:v>0</c:v>
                </c:pt>
                <c:pt idx="525966">
                  <c:v>0</c:v>
                </c:pt>
                <c:pt idx="525967">
                  <c:v>0</c:v>
                </c:pt>
                <c:pt idx="525968">
                  <c:v>0</c:v>
                </c:pt>
                <c:pt idx="525969">
                  <c:v>0</c:v>
                </c:pt>
                <c:pt idx="525970">
                  <c:v>0</c:v>
                </c:pt>
                <c:pt idx="525971">
                  <c:v>0</c:v>
                </c:pt>
                <c:pt idx="525972">
                  <c:v>0</c:v>
                </c:pt>
                <c:pt idx="525973">
                  <c:v>0</c:v>
                </c:pt>
                <c:pt idx="525974">
                  <c:v>0</c:v>
                </c:pt>
                <c:pt idx="525975">
                  <c:v>0</c:v>
                </c:pt>
                <c:pt idx="525976">
                  <c:v>0</c:v>
                </c:pt>
                <c:pt idx="525977">
                  <c:v>0</c:v>
                </c:pt>
                <c:pt idx="525978">
                  <c:v>0</c:v>
                </c:pt>
                <c:pt idx="525979">
                  <c:v>0</c:v>
                </c:pt>
                <c:pt idx="525980">
                  <c:v>0</c:v>
                </c:pt>
                <c:pt idx="525981">
                  <c:v>0</c:v>
                </c:pt>
                <c:pt idx="525982">
                  <c:v>0</c:v>
                </c:pt>
                <c:pt idx="525983">
                  <c:v>0</c:v>
                </c:pt>
                <c:pt idx="525984">
                  <c:v>0</c:v>
                </c:pt>
                <c:pt idx="525985">
                  <c:v>0</c:v>
                </c:pt>
                <c:pt idx="525986">
                  <c:v>0</c:v>
                </c:pt>
                <c:pt idx="525987">
                  <c:v>0</c:v>
                </c:pt>
                <c:pt idx="525988">
                  <c:v>0</c:v>
                </c:pt>
                <c:pt idx="525989">
                  <c:v>0</c:v>
                </c:pt>
                <c:pt idx="525990">
                  <c:v>0</c:v>
                </c:pt>
                <c:pt idx="525991">
                  <c:v>0</c:v>
                </c:pt>
                <c:pt idx="525992">
                  <c:v>0</c:v>
                </c:pt>
                <c:pt idx="525993">
                  <c:v>0</c:v>
                </c:pt>
                <c:pt idx="525994">
                  <c:v>0</c:v>
                </c:pt>
                <c:pt idx="525995">
                  <c:v>0</c:v>
                </c:pt>
                <c:pt idx="525996">
                  <c:v>0</c:v>
                </c:pt>
                <c:pt idx="525997">
                  <c:v>0</c:v>
                </c:pt>
                <c:pt idx="525998">
                  <c:v>0</c:v>
                </c:pt>
                <c:pt idx="525999">
                  <c:v>0</c:v>
                </c:pt>
                <c:pt idx="526000">
                  <c:v>0</c:v>
                </c:pt>
                <c:pt idx="526001">
                  <c:v>0</c:v>
                </c:pt>
                <c:pt idx="526002">
                  <c:v>0</c:v>
                </c:pt>
                <c:pt idx="526003">
                  <c:v>0</c:v>
                </c:pt>
                <c:pt idx="526004">
                  <c:v>0</c:v>
                </c:pt>
                <c:pt idx="526005">
                  <c:v>0</c:v>
                </c:pt>
                <c:pt idx="526006">
                  <c:v>0</c:v>
                </c:pt>
                <c:pt idx="526007">
                  <c:v>0</c:v>
                </c:pt>
                <c:pt idx="526008">
                  <c:v>0</c:v>
                </c:pt>
                <c:pt idx="526009">
                  <c:v>0</c:v>
                </c:pt>
                <c:pt idx="526010">
                  <c:v>0</c:v>
                </c:pt>
                <c:pt idx="526011">
                  <c:v>0</c:v>
                </c:pt>
                <c:pt idx="526012">
                  <c:v>0</c:v>
                </c:pt>
                <c:pt idx="526013">
                  <c:v>0</c:v>
                </c:pt>
                <c:pt idx="526014">
                  <c:v>0</c:v>
                </c:pt>
                <c:pt idx="526015">
                  <c:v>0</c:v>
                </c:pt>
                <c:pt idx="526016">
                  <c:v>0</c:v>
                </c:pt>
                <c:pt idx="526017">
                  <c:v>0</c:v>
                </c:pt>
                <c:pt idx="526018">
                  <c:v>0</c:v>
                </c:pt>
                <c:pt idx="526019">
                  <c:v>0</c:v>
                </c:pt>
                <c:pt idx="526020">
                  <c:v>0</c:v>
                </c:pt>
                <c:pt idx="526021">
                  <c:v>0</c:v>
                </c:pt>
                <c:pt idx="526022">
                  <c:v>0</c:v>
                </c:pt>
                <c:pt idx="526023">
                  <c:v>0</c:v>
                </c:pt>
                <c:pt idx="526024">
                  <c:v>0</c:v>
                </c:pt>
                <c:pt idx="526025">
                  <c:v>0</c:v>
                </c:pt>
                <c:pt idx="526026">
                  <c:v>0</c:v>
                </c:pt>
                <c:pt idx="526027">
                  <c:v>0</c:v>
                </c:pt>
                <c:pt idx="526028">
                  <c:v>0</c:v>
                </c:pt>
                <c:pt idx="526029">
                  <c:v>0</c:v>
                </c:pt>
                <c:pt idx="526030">
                  <c:v>0</c:v>
                </c:pt>
                <c:pt idx="526031">
                  <c:v>0</c:v>
                </c:pt>
                <c:pt idx="526032">
                  <c:v>0</c:v>
                </c:pt>
                <c:pt idx="526033">
                  <c:v>0</c:v>
                </c:pt>
                <c:pt idx="526034">
                  <c:v>0</c:v>
                </c:pt>
                <c:pt idx="526035">
                  <c:v>0</c:v>
                </c:pt>
                <c:pt idx="526036">
                  <c:v>0</c:v>
                </c:pt>
                <c:pt idx="526037">
                  <c:v>0</c:v>
                </c:pt>
                <c:pt idx="526038">
                  <c:v>0</c:v>
                </c:pt>
                <c:pt idx="526039">
                  <c:v>0</c:v>
                </c:pt>
                <c:pt idx="526040">
                  <c:v>0</c:v>
                </c:pt>
                <c:pt idx="526041">
                  <c:v>0</c:v>
                </c:pt>
                <c:pt idx="526042">
                  <c:v>0</c:v>
                </c:pt>
                <c:pt idx="526043">
                  <c:v>0</c:v>
                </c:pt>
                <c:pt idx="526044">
                  <c:v>0</c:v>
                </c:pt>
                <c:pt idx="526045">
                  <c:v>0</c:v>
                </c:pt>
                <c:pt idx="526046">
                  <c:v>0</c:v>
                </c:pt>
                <c:pt idx="526047">
                  <c:v>0</c:v>
                </c:pt>
                <c:pt idx="526048">
                  <c:v>0</c:v>
                </c:pt>
                <c:pt idx="526049">
                  <c:v>0</c:v>
                </c:pt>
                <c:pt idx="526050">
                  <c:v>0</c:v>
                </c:pt>
                <c:pt idx="526051">
                  <c:v>0</c:v>
                </c:pt>
                <c:pt idx="526052">
                  <c:v>0</c:v>
                </c:pt>
                <c:pt idx="526053">
                  <c:v>0</c:v>
                </c:pt>
                <c:pt idx="526054">
                  <c:v>0</c:v>
                </c:pt>
                <c:pt idx="526055">
                  <c:v>0</c:v>
                </c:pt>
                <c:pt idx="526056">
                  <c:v>0</c:v>
                </c:pt>
                <c:pt idx="526057">
                  <c:v>0</c:v>
                </c:pt>
                <c:pt idx="526058">
                  <c:v>0</c:v>
                </c:pt>
                <c:pt idx="526059">
                  <c:v>0</c:v>
                </c:pt>
                <c:pt idx="526060">
                  <c:v>0</c:v>
                </c:pt>
                <c:pt idx="526061">
                  <c:v>0</c:v>
                </c:pt>
                <c:pt idx="526062">
                  <c:v>0</c:v>
                </c:pt>
                <c:pt idx="526063">
                  <c:v>0</c:v>
                </c:pt>
                <c:pt idx="526064">
                  <c:v>0</c:v>
                </c:pt>
                <c:pt idx="526065">
                  <c:v>0</c:v>
                </c:pt>
                <c:pt idx="526066">
                  <c:v>0</c:v>
                </c:pt>
                <c:pt idx="526067">
                  <c:v>0</c:v>
                </c:pt>
                <c:pt idx="526068">
                  <c:v>0</c:v>
                </c:pt>
                <c:pt idx="526069">
                  <c:v>0</c:v>
                </c:pt>
                <c:pt idx="526070">
                  <c:v>0</c:v>
                </c:pt>
                <c:pt idx="526071">
                  <c:v>0</c:v>
                </c:pt>
                <c:pt idx="526072">
                  <c:v>0</c:v>
                </c:pt>
                <c:pt idx="526073">
                  <c:v>0</c:v>
                </c:pt>
                <c:pt idx="526074">
                  <c:v>0</c:v>
                </c:pt>
                <c:pt idx="526075">
                  <c:v>0</c:v>
                </c:pt>
                <c:pt idx="526076">
                  <c:v>0</c:v>
                </c:pt>
                <c:pt idx="526077">
                  <c:v>0</c:v>
                </c:pt>
                <c:pt idx="526078">
                  <c:v>0</c:v>
                </c:pt>
                <c:pt idx="526079">
                  <c:v>0</c:v>
                </c:pt>
                <c:pt idx="526080">
                  <c:v>0</c:v>
                </c:pt>
                <c:pt idx="526081">
                  <c:v>0</c:v>
                </c:pt>
                <c:pt idx="526082">
                  <c:v>0</c:v>
                </c:pt>
                <c:pt idx="526083">
                  <c:v>0</c:v>
                </c:pt>
                <c:pt idx="526084">
                  <c:v>0</c:v>
                </c:pt>
                <c:pt idx="526085">
                  <c:v>0</c:v>
                </c:pt>
                <c:pt idx="526086">
                  <c:v>0</c:v>
                </c:pt>
                <c:pt idx="526087">
                  <c:v>0</c:v>
                </c:pt>
                <c:pt idx="526088">
                  <c:v>0</c:v>
                </c:pt>
                <c:pt idx="526089">
                  <c:v>0</c:v>
                </c:pt>
                <c:pt idx="526090">
                  <c:v>0</c:v>
                </c:pt>
                <c:pt idx="526091">
                  <c:v>0</c:v>
                </c:pt>
                <c:pt idx="526092">
                  <c:v>0</c:v>
                </c:pt>
                <c:pt idx="526093">
                  <c:v>0</c:v>
                </c:pt>
                <c:pt idx="526094">
                  <c:v>0</c:v>
                </c:pt>
                <c:pt idx="526095">
                  <c:v>0</c:v>
                </c:pt>
                <c:pt idx="526096">
                  <c:v>0</c:v>
                </c:pt>
                <c:pt idx="526097">
                  <c:v>0</c:v>
                </c:pt>
                <c:pt idx="526098">
                  <c:v>0</c:v>
                </c:pt>
                <c:pt idx="526099">
                  <c:v>0</c:v>
                </c:pt>
                <c:pt idx="526100">
                  <c:v>0</c:v>
                </c:pt>
                <c:pt idx="526101">
                  <c:v>0</c:v>
                </c:pt>
                <c:pt idx="526102">
                  <c:v>0</c:v>
                </c:pt>
                <c:pt idx="526103">
                  <c:v>0</c:v>
                </c:pt>
                <c:pt idx="526104">
                  <c:v>0</c:v>
                </c:pt>
                <c:pt idx="526105">
                  <c:v>0</c:v>
                </c:pt>
                <c:pt idx="526106">
                  <c:v>0</c:v>
                </c:pt>
                <c:pt idx="526107">
                  <c:v>0</c:v>
                </c:pt>
                <c:pt idx="526108">
                  <c:v>0</c:v>
                </c:pt>
                <c:pt idx="526109">
                  <c:v>0</c:v>
                </c:pt>
                <c:pt idx="526110">
                  <c:v>0</c:v>
                </c:pt>
                <c:pt idx="526111">
                  <c:v>0</c:v>
                </c:pt>
                <c:pt idx="526112">
                  <c:v>0</c:v>
                </c:pt>
                <c:pt idx="526113">
                  <c:v>0</c:v>
                </c:pt>
                <c:pt idx="526114">
                  <c:v>0</c:v>
                </c:pt>
                <c:pt idx="526115">
                  <c:v>0</c:v>
                </c:pt>
                <c:pt idx="526116">
                  <c:v>0</c:v>
                </c:pt>
                <c:pt idx="526117">
                  <c:v>0</c:v>
                </c:pt>
                <c:pt idx="526118">
                  <c:v>0</c:v>
                </c:pt>
                <c:pt idx="526119">
                  <c:v>0</c:v>
                </c:pt>
                <c:pt idx="526120">
                  <c:v>0</c:v>
                </c:pt>
                <c:pt idx="526121">
                  <c:v>0</c:v>
                </c:pt>
                <c:pt idx="526122">
                  <c:v>0</c:v>
                </c:pt>
                <c:pt idx="526123">
                  <c:v>0</c:v>
                </c:pt>
                <c:pt idx="526124">
                  <c:v>0</c:v>
                </c:pt>
                <c:pt idx="526125">
                  <c:v>0</c:v>
                </c:pt>
                <c:pt idx="526126">
                  <c:v>0</c:v>
                </c:pt>
                <c:pt idx="526127">
                  <c:v>0</c:v>
                </c:pt>
                <c:pt idx="526128">
                  <c:v>0</c:v>
                </c:pt>
                <c:pt idx="526129">
                  <c:v>0</c:v>
                </c:pt>
                <c:pt idx="526130">
                  <c:v>0</c:v>
                </c:pt>
                <c:pt idx="526131">
                  <c:v>0</c:v>
                </c:pt>
                <c:pt idx="526132">
                  <c:v>0</c:v>
                </c:pt>
                <c:pt idx="526133">
                  <c:v>0</c:v>
                </c:pt>
                <c:pt idx="526134">
                  <c:v>0</c:v>
                </c:pt>
                <c:pt idx="526135">
                  <c:v>0</c:v>
                </c:pt>
                <c:pt idx="526136">
                  <c:v>0</c:v>
                </c:pt>
                <c:pt idx="526137">
                  <c:v>0</c:v>
                </c:pt>
                <c:pt idx="526138">
                  <c:v>0</c:v>
                </c:pt>
                <c:pt idx="526139">
                  <c:v>0</c:v>
                </c:pt>
                <c:pt idx="526140">
                  <c:v>0</c:v>
                </c:pt>
                <c:pt idx="526141">
                  <c:v>0</c:v>
                </c:pt>
                <c:pt idx="526142">
                  <c:v>0</c:v>
                </c:pt>
                <c:pt idx="526143">
                  <c:v>0</c:v>
                </c:pt>
                <c:pt idx="526144">
                  <c:v>0</c:v>
                </c:pt>
                <c:pt idx="526145">
                  <c:v>0</c:v>
                </c:pt>
                <c:pt idx="526146">
                  <c:v>0</c:v>
                </c:pt>
                <c:pt idx="526147">
                  <c:v>0</c:v>
                </c:pt>
                <c:pt idx="526148">
                  <c:v>0</c:v>
                </c:pt>
                <c:pt idx="526149">
                  <c:v>0</c:v>
                </c:pt>
                <c:pt idx="526150">
                  <c:v>0</c:v>
                </c:pt>
                <c:pt idx="526151">
                  <c:v>0</c:v>
                </c:pt>
                <c:pt idx="526152">
                  <c:v>0</c:v>
                </c:pt>
                <c:pt idx="526153">
                  <c:v>0</c:v>
                </c:pt>
                <c:pt idx="526154">
                  <c:v>0</c:v>
                </c:pt>
                <c:pt idx="526155">
                  <c:v>0</c:v>
                </c:pt>
                <c:pt idx="526156">
                  <c:v>0</c:v>
                </c:pt>
                <c:pt idx="526157">
                  <c:v>0</c:v>
                </c:pt>
                <c:pt idx="526158">
                  <c:v>0</c:v>
                </c:pt>
                <c:pt idx="526159">
                  <c:v>0</c:v>
                </c:pt>
                <c:pt idx="526160">
                  <c:v>0</c:v>
                </c:pt>
                <c:pt idx="526161">
                  <c:v>0</c:v>
                </c:pt>
                <c:pt idx="526162">
                  <c:v>0</c:v>
                </c:pt>
                <c:pt idx="526163">
                  <c:v>0</c:v>
                </c:pt>
                <c:pt idx="526164">
                  <c:v>0</c:v>
                </c:pt>
                <c:pt idx="526165">
                  <c:v>0</c:v>
                </c:pt>
                <c:pt idx="526166">
                  <c:v>0</c:v>
                </c:pt>
                <c:pt idx="526167">
                  <c:v>0</c:v>
                </c:pt>
                <c:pt idx="526168">
                  <c:v>0</c:v>
                </c:pt>
                <c:pt idx="526169">
                  <c:v>0</c:v>
                </c:pt>
                <c:pt idx="526170">
                  <c:v>0</c:v>
                </c:pt>
                <c:pt idx="526171">
                  <c:v>0</c:v>
                </c:pt>
                <c:pt idx="526172">
                  <c:v>0</c:v>
                </c:pt>
                <c:pt idx="526173">
                  <c:v>0</c:v>
                </c:pt>
                <c:pt idx="526174">
                  <c:v>0</c:v>
                </c:pt>
                <c:pt idx="526175">
                  <c:v>0</c:v>
                </c:pt>
                <c:pt idx="526176">
                  <c:v>0</c:v>
                </c:pt>
                <c:pt idx="526177">
                  <c:v>0</c:v>
                </c:pt>
                <c:pt idx="526178">
                  <c:v>0</c:v>
                </c:pt>
                <c:pt idx="526179">
                  <c:v>0</c:v>
                </c:pt>
                <c:pt idx="526180">
                  <c:v>0</c:v>
                </c:pt>
                <c:pt idx="526181">
                  <c:v>0</c:v>
                </c:pt>
                <c:pt idx="526182">
                  <c:v>0</c:v>
                </c:pt>
                <c:pt idx="526183">
                  <c:v>0</c:v>
                </c:pt>
                <c:pt idx="526184">
                  <c:v>0</c:v>
                </c:pt>
                <c:pt idx="526185">
                  <c:v>0</c:v>
                </c:pt>
                <c:pt idx="526186">
                  <c:v>0</c:v>
                </c:pt>
                <c:pt idx="526187">
                  <c:v>0</c:v>
                </c:pt>
                <c:pt idx="526188">
                  <c:v>0</c:v>
                </c:pt>
                <c:pt idx="526189">
                  <c:v>0</c:v>
                </c:pt>
                <c:pt idx="526190">
                  <c:v>0</c:v>
                </c:pt>
                <c:pt idx="526191">
                  <c:v>0</c:v>
                </c:pt>
                <c:pt idx="526192">
                  <c:v>0</c:v>
                </c:pt>
                <c:pt idx="526193">
                  <c:v>0</c:v>
                </c:pt>
                <c:pt idx="526194">
                  <c:v>0</c:v>
                </c:pt>
                <c:pt idx="526195">
                  <c:v>0</c:v>
                </c:pt>
                <c:pt idx="526196">
                  <c:v>0</c:v>
                </c:pt>
                <c:pt idx="526197">
                  <c:v>0</c:v>
                </c:pt>
                <c:pt idx="526198">
                  <c:v>0</c:v>
                </c:pt>
                <c:pt idx="526199">
                  <c:v>0</c:v>
                </c:pt>
                <c:pt idx="526200">
                  <c:v>0</c:v>
                </c:pt>
                <c:pt idx="526201">
                  <c:v>0</c:v>
                </c:pt>
                <c:pt idx="526202">
                  <c:v>0</c:v>
                </c:pt>
                <c:pt idx="526203">
                  <c:v>0</c:v>
                </c:pt>
                <c:pt idx="526204">
                  <c:v>0</c:v>
                </c:pt>
                <c:pt idx="526205">
                  <c:v>0</c:v>
                </c:pt>
                <c:pt idx="526206">
                  <c:v>0</c:v>
                </c:pt>
                <c:pt idx="526207">
                  <c:v>0</c:v>
                </c:pt>
                <c:pt idx="526208">
                  <c:v>0</c:v>
                </c:pt>
                <c:pt idx="526209">
                  <c:v>0</c:v>
                </c:pt>
                <c:pt idx="526210">
                  <c:v>0</c:v>
                </c:pt>
                <c:pt idx="526211">
                  <c:v>0</c:v>
                </c:pt>
                <c:pt idx="526212">
                  <c:v>0</c:v>
                </c:pt>
                <c:pt idx="526213">
                  <c:v>0</c:v>
                </c:pt>
                <c:pt idx="526214">
                  <c:v>0</c:v>
                </c:pt>
                <c:pt idx="526215">
                  <c:v>0</c:v>
                </c:pt>
                <c:pt idx="526216">
                  <c:v>0</c:v>
                </c:pt>
                <c:pt idx="526217">
                  <c:v>0</c:v>
                </c:pt>
                <c:pt idx="526218">
                  <c:v>0</c:v>
                </c:pt>
                <c:pt idx="526219">
                  <c:v>0</c:v>
                </c:pt>
                <c:pt idx="526220">
                  <c:v>0</c:v>
                </c:pt>
                <c:pt idx="526221">
                  <c:v>0</c:v>
                </c:pt>
                <c:pt idx="526222">
                  <c:v>0</c:v>
                </c:pt>
                <c:pt idx="526223">
                  <c:v>0</c:v>
                </c:pt>
                <c:pt idx="526224">
                  <c:v>0</c:v>
                </c:pt>
                <c:pt idx="526225">
                  <c:v>0</c:v>
                </c:pt>
                <c:pt idx="526226">
                  <c:v>0</c:v>
                </c:pt>
                <c:pt idx="526227">
                  <c:v>0</c:v>
                </c:pt>
                <c:pt idx="526228">
                  <c:v>0</c:v>
                </c:pt>
                <c:pt idx="526229">
                  <c:v>0</c:v>
                </c:pt>
                <c:pt idx="526230">
                  <c:v>0</c:v>
                </c:pt>
                <c:pt idx="526231">
                  <c:v>0</c:v>
                </c:pt>
                <c:pt idx="526232">
                  <c:v>0</c:v>
                </c:pt>
                <c:pt idx="526233">
                  <c:v>0</c:v>
                </c:pt>
                <c:pt idx="526234">
                  <c:v>0</c:v>
                </c:pt>
                <c:pt idx="526235">
                  <c:v>0</c:v>
                </c:pt>
                <c:pt idx="526236">
                  <c:v>0</c:v>
                </c:pt>
                <c:pt idx="526237">
                  <c:v>0</c:v>
                </c:pt>
                <c:pt idx="526238">
                  <c:v>0</c:v>
                </c:pt>
                <c:pt idx="526239">
                  <c:v>0</c:v>
                </c:pt>
                <c:pt idx="526240">
                  <c:v>0</c:v>
                </c:pt>
                <c:pt idx="526241">
                  <c:v>0</c:v>
                </c:pt>
                <c:pt idx="526242">
                  <c:v>0</c:v>
                </c:pt>
                <c:pt idx="526243">
                  <c:v>0</c:v>
                </c:pt>
                <c:pt idx="526244">
                  <c:v>0</c:v>
                </c:pt>
                <c:pt idx="526245">
                  <c:v>0</c:v>
                </c:pt>
                <c:pt idx="526246">
                  <c:v>0</c:v>
                </c:pt>
                <c:pt idx="526247">
                  <c:v>0</c:v>
                </c:pt>
                <c:pt idx="526248">
                  <c:v>0</c:v>
                </c:pt>
                <c:pt idx="526249">
                  <c:v>0</c:v>
                </c:pt>
                <c:pt idx="526250">
                  <c:v>0</c:v>
                </c:pt>
                <c:pt idx="526251">
                  <c:v>0</c:v>
                </c:pt>
                <c:pt idx="526252">
                  <c:v>0</c:v>
                </c:pt>
                <c:pt idx="526253">
                  <c:v>0</c:v>
                </c:pt>
                <c:pt idx="526254">
                  <c:v>0</c:v>
                </c:pt>
                <c:pt idx="526255">
                  <c:v>0</c:v>
                </c:pt>
                <c:pt idx="526256">
                  <c:v>0</c:v>
                </c:pt>
                <c:pt idx="526257">
                  <c:v>0</c:v>
                </c:pt>
                <c:pt idx="526258">
                  <c:v>0</c:v>
                </c:pt>
                <c:pt idx="526259">
                  <c:v>0</c:v>
                </c:pt>
                <c:pt idx="526260">
                  <c:v>0</c:v>
                </c:pt>
                <c:pt idx="526261">
                  <c:v>0</c:v>
                </c:pt>
                <c:pt idx="526262">
                  <c:v>0</c:v>
                </c:pt>
                <c:pt idx="526263">
                  <c:v>0</c:v>
                </c:pt>
                <c:pt idx="526264">
                  <c:v>0</c:v>
                </c:pt>
                <c:pt idx="526265">
                  <c:v>0</c:v>
                </c:pt>
                <c:pt idx="526266">
                  <c:v>0</c:v>
                </c:pt>
                <c:pt idx="526267">
                  <c:v>0</c:v>
                </c:pt>
                <c:pt idx="526268">
                  <c:v>0</c:v>
                </c:pt>
                <c:pt idx="526269">
                  <c:v>0</c:v>
                </c:pt>
                <c:pt idx="526270">
                  <c:v>0</c:v>
                </c:pt>
                <c:pt idx="526271">
                  <c:v>0</c:v>
                </c:pt>
                <c:pt idx="526272">
                  <c:v>0</c:v>
                </c:pt>
                <c:pt idx="526273">
                  <c:v>0</c:v>
                </c:pt>
                <c:pt idx="526274">
                  <c:v>0</c:v>
                </c:pt>
                <c:pt idx="526275">
                  <c:v>0</c:v>
                </c:pt>
                <c:pt idx="526276">
                  <c:v>0</c:v>
                </c:pt>
                <c:pt idx="526277">
                  <c:v>0</c:v>
                </c:pt>
                <c:pt idx="526278">
                  <c:v>0</c:v>
                </c:pt>
                <c:pt idx="526279">
                  <c:v>0</c:v>
                </c:pt>
                <c:pt idx="526280">
                  <c:v>0</c:v>
                </c:pt>
                <c:pt idx="526281">
                  <c:v>0</c:v>
                </c:pt>
                <c:pt idx="526282">
                  <c:v>0</c:v>
                </c:pt>
                <c:pt idx="526283">
                  <c:v>0</c:v>
                </c:pt>
                <c:pt idx="526284">
                  <c:v>0</c:v>
                </c:pt>
                <c:pt idx="526285">
                  <c:v>0</c:v>
                </c:pt>
                <c:pt idx="526286">
                  <c:v>0</c:v>
                </c:pt>
                <c:pt idx="526287">
                  <c:v>0</c:v>
                </c:pt>
                <c:pt idx="526288">
                  <c:v>0</c:v>
                </c:pt>
                <c:pt idx="526289">
                  <c:v>0</c:v>
                </c:pt>
                <c:pt idx="526290">
                  <c:v>0</c:v>
                </c:pt>
                <c:pt idx="526291">
                  <c:v>0</c:v>
                </c:pt>
                <c:pt idx="526292">
                  <c:v>0</c:v>
                </c:pt>
                <c:pt idx="526293">
                  <c:v>0</c:v>
                </c:pt>
                <c:pt idx="526294">
                  <c:v>0</c:v>
                </c:pt>
                <c:pt idx="526295">
                  <c:v>0</c:v>
                </c:pt>
                <c:pt idx="526296">
                  <c:v>0</c:v>
                </c:pt>
                <c:pt idx="526297">
                  <c:v>0</c:v>
                </c:pt>
                <c:pt idx="526298">
                  <c:v>0</c:v>
                </c:pt>
                <c:pt idx="526299">
                  <c:v>0</c:v>
                </c:pt>
                <c:pt idx="526300">
                  <c:v>0</c:v>
                </c:pt>
                <c:pt idx="526301">
                  <c:v>0</c:v>
                </c:pt>
                <c:pt idx="526302">
                  <c:v>0</c:v>
                </c:pt>
                <c:pt idx="526303">
                  <c:v>0</c:v>
                </c:pt>
                <c:pt idx="526304">
                  <c:v>0</c:v>
                </c:pt>
                <c:pt idx="526305">
                  <c:v>0</c:v>
                </c:pt>
                <c:pt idx="526306">
                  <c:v>0</c:v>
                </c:pt>
                <c:pt idx="526307">
                  <c:v>0</c:v>
                </c:pt>
                <c:pt idx="526308">
                  <c:v>0</c:v>
                </c:pt>
                <c:pt idx="526309">
                  <c:v>0</c:v>
                </c:pt>
                <c:pt idx="526310">
                  <c:v>0</c:v>
                </c:pt>
                <c:pt idx="526311">
                  <c:v>0</c:v>
                </c:pt>
                <c:pt idx="526312">
                  <c:v>0</c:v>
                </c:pt>
                <c:pt idx="526313">
                  <c:v>0</c:v>
                </c:pt>
                <c:pt idx="526314">
                  <c:v>0</c:v>
                </c:pt>
                <c:pt idx="526315">
                  <c:v>0</c:v>
                </c:pt>
                <c:pt idx="526316">
                  <c:v>0</c:v>
                </c:pt>
                <c:pt idx="526317">
                  <c:v>0</c:v>
                </c:pt>
                <c:pt idx="526318">
                  <c:v>0</c:v>
                </c:pt>
                <c:pt idx="526319">
                  <c:v>0</c:v>
                </c:pt>
                <c:pt idx="526320">
                  <c:v>0</c:v>
                </c:pt>
                <c:pt idx="526321">
                  <c:v>0</c:v>
                </c:pt>
                <c:pt idx="526322">
                  <c:v>0</c:v>
                </c:pt>
                <c:pt idx="526323">
                  <c:v>0</c:v>
                </c:pt>
                <c:pt idx="526324">
                  <c:v>0</c:v>
                </c:pt>
                <c:pt idx="526325">
                  <c:v>0</c:v>
                </c:pt>
                <c:pt idx="526326">
                  <c:v>0</c:v>
                </c:pt>
                <c:pt idx="526327">
                  <c:v>0</c:v>
                </c:pt>
                <c:pt idx="526328">
                  <c:v>0</c:v>
                </c:pt>
                <c:pt idx="526329">
                  <c:v>0</c:v>
                </c:pt>
                <c:pt idx="526330">
                  <c:v>0</c:v>
                </c:pt>
                <c:pt idx="526331">
                  <c:v>0</c:v>
                </c:pt>
                <c:pt idx="526332">
                  <c:v>0</c:v>
                </c:pt>
                <c:pt idx="526333">
                  <c:v>0</c:v>
                </c:pt>
                <c:pt idx="526334">
                  <c:v>0</c:v>
                </c:pt>
                <c:pt idx="526335">
                  <c:v>0</c:v>
                </c:pt>
                <c:pt idx="526336">
                  <c:v>0</c:v>
                </c:pt>
                <c:pt idx="526337">
                  <c:v>0</c:v>
                </c:pt>
                <c:pt idx="526338">
                  <c:v>0</c:v>
                </c:pt>
                <c:pt idx="526339">
                  <c:v>0</c:v>
                </c:pt>
                <c:pt idx="526340">
                  <c:v>0</c:v>
                </c:pt>
                <c:pt idx="526341">
                  <c:v>0</c:v>
                </c:pt>
                <c:pt idx="526342">
                  <c:v>0</c:v>
                </c:pt>
                <c:pt idx="526343">
                  <c:v>0</c:v>
                </c:pt>
                <c:pt idx="526344">
                  <c:v>0</c:v>
                </c:pt>
                <c:pt idx="526345">
                  <c:v>0</c:v>
                </c:pt>
                <c:pt idx="526346">
                  <c:v>0</c:v>
                </c:pt>
                <c:pt idx="526347">
                  <c:v>0</c:v>
                </c:pt>
                <c:pt idx="526348">
                  <c:v>0</c:v>
                </c:pt>
                <c:pt idx="526349">
                  <c:v>0</c:v>
                </c:pt>
                <c:pt idx="526350">
                  <c:v>0</c:v>
                </c:pt>
                <c:pt idx="526351">
                  <c:v>0</c:v>
                </c:pt>
                <c:pt idx="526352">
                  <c:v>0</c:v>
                </c:pt>
                <c:pt idx="526353">
                  <c:v>0</c:v>
                </c:pt>
                <c:pt idx="526354">
                  <c:v>0</c:v>
                </c:pt>
                <c:pt idx="526355">
                  <c:v>0</c:v>
                </c:pt>
                <c:pt idx="526356">
                  <c:v>0</c:v>
                </c:pt>
                <c:pt idx="526357">
                  <c:v>0</c:v>
                </c:pt>
                <c:pt idx="526358">
                  <c:v>0</c:v>
                </c:pt>
                <c:pt idx="526359">
                  <c:v>0</c:v>
                </c:pt>
                <c:pt idx="526360">
                  <c:v>0</c:v>
                </c:pt>
                <c:pt idx="526361">
                  <c:v>0</c:v>
                </c:pt>
                <c:pt idx="526362">
                  <c:v>0</c:v>
                </c:pt>
                <c:pt idx="526363">
                  <c:v>0</c:v>
                </c:pt>
                <c:pt idx="526364">
                  <c:v>0</c:v>
                </c:pt>
                <c:pt idx="526365">
                  <c:v>0</c:v>
                </c:pt>
                <c:pt idx="526366">
                  <c:v>0</c:v>
                </c:pt>
                <c:pt idx="526367">
                  <c:v>0</c:v>
                </c:pt>
                <c:pt idx="526368">
                  <c:v>0</c:v>
                </c:pt>
                <c:pt idx="526369">
                  <c:v>0</c:v>
                </c:pt>
                <c:pt idx="526370">
                  <c:v>0</c:v>
                </c:pt>
                <c:pt idx="526371">
                  <c:v>0</c:v>
                </c:pt>
                <c:pt idx="526372">
                  <c:v>0</c:v>
                </c:pt>
                <c:pt idx="526373">
                  <c:v>0</c:v>
                </c:pt>
                <c:pt idx="526374">
                  <c:v>0</c:v>
                </c:pt>
                <c:pt idx="526375">
                  <c:v>0</c:v>
                </c:pt>
                <c:pt idx="526376">
                  <c:v>0</c:v>
                </c:pt>
                <c:pt idx="526377">
                  <c:v>0</c:v>
                </c:pt>
                <c:pt idx="526378">
                  <c:v>0</c:v>
                </c:pt>
                <c:pt idx="526379">
                  <c:v>0</c:v>
                </c:pt>
                <c:pt idx="526380">
                  <c:v>0</c:v>
                </c:pt>
                <c:pt idx="526381">
                  <c:v>0</c:v>
                </c:pt>
                <c:pt idx="526382">
                  <c:v>0</c:v>
                </c:pt>
                <c:pt idx="526383">
                  <c:v>0</c:v>
                </c:pt>
                <c:pt idx="526384">
                  <c:v>0</c:v>
                </c:pt>
                <c:pt idx="526385">
                  <c:v>0</c:v>
                </c:pt>
                <c:pt idx="526386">
                  <c:v>0</c:v>
                </c:pt>
                <c:pt idx="526387">
                  <c:v>0</c:v>
                </c:pt>
                <c:pt idx="526388">
                  <c:v>0</c:v>
                </c:pt>
                <c:pt idx="526389">
                  <c:v>0</c:v>
                </c:pt>
                <c:pt idx="526390">
                  <c:v>0</c:v>
                </c:pt>
                <c:pt idx="526391">
                  <c:v>0</c:v>
                </c:pt>
                <c:pt idx="526392">
                  <c:v>0</c:v>
                </c:pt>
                <c:pt idx="526393">
                  <c:v>0</c:v>
                </c:pt>
                <c:pt idx="526394">
                  <c:v>0</c:v>
                </c:pt>
                <c:pt idx="526395">
                  <c:v>0</c:v>
                </c:pt>
                <c:pt idx="526396">
                  <c:v>0</c:v>
                </c:pt>
                <c:pt idx="526397">
                  <c:v>0</c:v>
                </c:pt>
                <c:pt idx="526398">
                  <c:v>0</c:v>
                </c:pt>
                <c:pt idx="526399">
                  <c:v>0</c:v>
                </c:pt>
                <c:pt idx="526400">
                  <c:v>0</c:v>
                </c:pt>
                <c:pt idx="526401">
                  <c:v>0</c:v>
                </c:pt>
                <c:pt idx="526402">
                  <c:v>0</c:v>
                </c:pt>
                <c:pt idx="526403">
                  <c:v>0</c:v>
                </c:pt>
                <c:pt idx="526404">
                  <c:v>0</c:v>
                </c:pt>
                <c:pt idx="526405">
                  <c:v>0</c:v>
                </c:pt>
                <c:pt idx="526406">
                  <c:v>0</c:v>
                </c:pt>
                <c:pt idx="526407">
                  <c:v>0</c:v>
                </c:pt>
                <c:pt idx="526408">
                  <c:v>0</c:v>
                </c:pt>
                <c:pt idx="526409">
                  <c:v>0</c:v>
                </c:pt>
                <c:pt idx="526410">
                  <c:v>0</c:v>
                </c:pt>
                <c:pt idx="526411">
                  <c:v>0</c:v>
                </c:pt>
                <c:pt idx="526412">
                  <c:v>0</c:v>
                </c:pt>
                <c:pt idx="526413">
                  <c:v>0</c:v>
                </c:pt>
                <c:pt idx="526414">
                  <c:v>0</c:v>
                </c:pt>
                <c:pt idx="526415">
                  <c:v>0</c:v>
                </c:pt>
                <c:pt idx="526416">
                  <c:v>0</c:v>
                </c:pt>
                <c:pt idx="526417">
                  <c:v>0</c:v>
                </c:pt>
                <c:pt idx="526418">
                  <c:v>0</c:v>
                </c:pt>
                <c:pt idx="526419">
                  <c:v>0</c:v>
                </c:pt>
                <c:pt idx="526420">
                  <c:v>0</c:v>
                </c:pt>
                <c:pt idx="526421">
                  <c:v>0</c:v>
                </c:pt>
                <c:pt idx="526422">
                  <c:v>0</c:v>
                </c:pt>
                <c:pt idx="526423">
                  <c:v>0</c:v>
                </c:pt>
                <c:pt idx="526424">
                  <c:v>0</c:v>
                </c:pt>
                <c:pt idx="526425">
                  <c:v>0</c:v>
                </c:pt>
                <c:pt idx="526426">
                  <c:v>0</c:v>
                </c:pt>
                <c:pt idx="526427">
                  <c:v>0</c:v>
                </c:pt>
                <c:pt idx="526428">
                  <c:v>0</c:v>
                </c:pt>
                <c:pt idx="526429">
                  <c:v>0</c:v>
                </c:pt>
                <c:pt idx="526430">
                  <c:v>0</c:v>
                </c:pt>
                <c:pt idx="526431">
                  <c:v>0</c:v>
                </c:pt>
                <c:pt idx="526432">
                  <c:v>0</c:v>
                </c:pt>
                <c:pt idx="526433">
                  <c:v>0</c:v>
                </c:pt>
                <c:pt idx="526434">
                  <c:v>0</c:v>
                </c:pt>
                <c:pt idx="526435">
                  <c:v>0</c:v>
                </c:pt>
                <c:pt idx="526436">
                  <c:v>0</c:v>
                </c:pt>
                <c:pt idx="526437">
                  <c:v>0</c:v>
                </c:pt>
                <c:pt idx="526438">
                  <c:v>0</c:v>
                </c:pt>
                <c:pt idx="526439">
                  <c:v>0</c:v>
                </c:pt>
                <c:pt idx="526440">
                  <c:v>0</c:v>
                </c:pt>
                <c:pt idx="526441">
                  <c:v>0</c:v>
                </c:pt>
                <c:pt idx="526442">
                  <c:v>0</c:v>
                </c:pt>
                <c:pt idx="526443">
                  <c:v>0</c:v>
                </c:pt>
                <c:pt idx="526444">
                  <c:v>0</c:v>
                </c:pt>
                <c:pt idx="526445">
                  <c:v>0</c:v>
                </c:pt>
                <c:pt idx="526446">
                  <c:v>0</c:v>
                </c:pt>
                <c:pt idx="526447">
                  <c:v>0</c:v>
                </c:pt>
                <c:pt idx="526448">
                  <c:v>0</c:v>
                </c:pt>
                <c:pt idx="526449">
                  <c:v>0</c:v>
                </c:pt>
                <c:pt idx="526450">
                  <c:v>0</c:v>
                </c:pt>
                <c:pt idx="526451">
                  <c:v>0</c:v>
                </c:pt>
                <c:pt idx="526452">
                  <c:v>0</c:v>
                </c:pt>
                <c:pt idx="526453">
                  <c:v>0</c:v>
                </c:pt>
                <c:pt idx="526454">
                  <c:v>0</c:v>
                </c:pt>
                <c:pt idx="526455">
                  <c:v>0</c:v>
                </c:pt>
                <c:pt idx="526456">
                  <c:v>0</c:v>
                </c:pt>
                <c:pt idx="526457">
                  <c:v>0</c:v>
                </c:pt>
                <c:pt idx="526458">
                  <c:v>0</c:v>
                </c:pt>
                <c:pt idx="526459">
                  <c:v>0</c:v>
                </c:pt>
                <c:pt idx="526460">
                  <c:v>0</c:v>
                </c:pt>
                <c:pt idx="526461">
                  <c:v>0</c:v>
                </c:pt>
                <c:pt idx="526462">
                  <c:v>0</c:v>
                </c:pt>
                <c:pt idx="526463">
                  <c:v>0</c:v>
                </c:pt>
                <c:pt idx="526464">
                  <c:v>0</c:v>
                </c:pt>
                <c:pt idx="526465">
                  <c:v>0</c:v>
                </c:pt>
                <c:pt idx="526466">
                  <c:v>0</c:v>
                </c:pt>
                <c:pt idx="526467">
                  <c:v>0</c:v>
                </c:pt>
                <c:pt idx="526468">
                  <c:v>0</c:v>
                </c:pt>
                <c:pt idx="526469">
                  <c:v>0</c:v>
                </c:pt>
                <c:pt idx="526470">
                  <c:v>0</c:v>
                </c:pt>
                <c:pt idx="526471">
                  <c:v>0</c:v>
                </c:pt>
                <c:pt idx="526472">
                  <c:v>0</c:v>
                </c:pt>
                <c:pt idx="526473">
                  <c:v>0</c:v>
                </c:pt>
                <c:pt idx="526474">
                  <c:v>0</c:v>
                </c:pt>
                <c:pt idx="526475">
                  <c:v>0</c:v>
                </c:pt>
                <c:pt idx="526476">
                  <c:v>0</c:v>
                </c:pt>
                <c:pt idx="526477">
                  <c:v>0</c:v>
                </c:pt>
                <c:pt idx="526478">
                  <c:v>0</c:v>
                </c:pt>
                <c:pt idx="526479">
                  <c:v>0</c:v>
                </c:pt>
                <c:pt idx="526480">
                  <c:v>0</c:v>
                </c:pt>
                <c:pt idx="526481">
                  <c:v>0</c:v>
                </c:pt>
                <c:pt idx="526482">
                  <c:v>0</c:v>
                </c:pt>
                <c:pt idx="526483">
                  <c:v>0</c:v>
                </c:pt>
                <c:pt idx="526484">
                  <c:v>0</c:v>
                </c:pt>
                <c:pt idx="526485">
                  <c:v>0</c:v>
                </c:pt>
                <c:pt idx="526486">
                  <c:v>0</c:v>
                </c:pt>
                <c:pt idx="526487">
                  <c:v>0</c:v>
                </c:pt>
                <c:pt idx="526488">
                  <c:v>0</c:v>
                </c:pt>
                <c:pt idx="526489">
                  <c:v>0</c:v>
                </c:pt>
                <c:pt idx="526490">
                  <c:v>0</c:v>
                </c:pt>
                <c:pt idx="526491">
                  <c:v>0</c:v>
                </c:pt>
                <c:pt idx="526492">
                  <c:v>0</c:v>
                </c:pt>
                <c:pt idx="526493">
                  <c:v>0</c:v>
                </c:pt>
                <c:pt idx="526494">
                  <c:v>0</c:v>
                </c:pt>
                <c:pt idx="526495">
                  <c:v>0</c:v>
                </c:pt>
                <c:pt idx="526496">
                  <c:v>0</c:v>
                </c:pt>
                <c:pt idx="526497">
                  <c:v>0</c:v>
                </c:pt>
                <c:pt idx="526498">
                  <c:v>0</c:v>
                </c:pt>
                <c:pt idx="526499">
                  <c:v>0</c:v>
                </c:pt>
                <c:pt idx="526500">
                  <c:v>0</c:v>
                </c:pt>
                <c:pt idx="526501">
                  <c:v>0</c:v>
                </c:pt>
                <c:pt idx="526502">
                  <c:v>0</c:v>
                </c:pt>
                <c:pt idx="526503">
                  <c:v>0</c:v>
                </c:pt>
                <c:pt idx="526504">
                  <c:v>0</c:v>
                </c:pt>
                <c:pt idx="526505">
                  <c:v>0</c:v>
                </c:pt>
                <c:pt idx="526506">
                  <c:v>0</c:v>
                </c:pt>
                <c:pt idx="526507">
                  <c:v>0</c:v>
                </c:pt>
                <c:pt idx="526508">
                  <c:v>0</c:v>
                </c:pt>
                <c:pt idx="526509">
                  <c:v>0</c:v>
                </c:pt>
                <c:pt idx="526510">
                  <c:v>0</c:v>
                </c:pt>
                <c:pt idx="526511">
                  <c:v>0</c:v>
                </c:pt>
                <c:pt idx="526512">
                  <c:v>0</c:v>
                </c:pt>
                <c:pt idx="526513">
                  <c:v>0</c:v>
                </c:pt>
                <c:pt idx="526514">
                  <c:v>0</c:v>
                </c:pt>
                <c:pt idx="526515">
                  <c:v>0</c:v>
                </c:pt>
                <c:pt idx="526516">
                  <c:v>0</c:v>
                </c:pt>
                <c:pt idx="526517">
                  <c:v>0</c:v>
                </c:pt>
                <c:pt idx="526518">
                  <c:v>0</c:v>
                </c:pt>
                <c:pt idx="526519">
                  <c:v>0</c:v>
                </c:pt>
                <c:pt idx="526520">
                  <c:v>0</c:v>
                </c:pt>
                <c:pt idx="526521">
                  <c:v>0</c:v>
                </c:pt>
                <c:pt idx="526522">
                  <c:v>0</c:v>
                </c:pt>
                <c:pt idx="526523">
                  <c:v>0</c:v>
                </c:pt>
                <c:pt idx="526524">
                  <c:v>0</c:v>
                </c:pt>
                <c:pt idx="526525">
                  <c:v>0</c:v>
                </c:pt>
                <c:pt idx="526526">
                  <c:v>0</c:v>
                </c:pt>
                <c:pt idx="526527">
                  <c:v>0</c:v>
                </c:pt>
                <c:pt idx="526528">
                  <c:v>0</c:v>
                </c:pt>
                <c:pt idx="526529">
                  <c:v>0</c:v>
                </c:pt>
                <c:pt idx="526530">
                  <c:v>0</c:v>
                </c:pt>
                <c:pt idx="526531">
                  <c:v>0</c:v>
                </c:pt>
                <c:pt idx="526532">
                  <c:v>0</c:v>
                </c:pt>
                <c:pt idx="526533">
                  <c:v>0</c:v>
                </c:pt>
                <c:pt idx="526534">
                  <c:v>0</c:v>
                </c:pt>
                <c:pt idx="526535">
                  <c:v>0</c:v>
                </c:pt>
                <c:pt idx="526536">
                  <c:v>0</c:v>
                </c:pt>
                <c:pt idx="526537">
                  <c:v>0</c:v>
                </c:pt>
                <c:pt idx="526538">
                  <c:v>0</c:v>
                </c:pt>
                <c:pt idx="526539">
                  <c:v>0</c:v>
                </c:pt>
                <c:pt idx="526540">
                  <c:v>0</c:v>
                </c:pt>
                <c:pt idx="526541">
                  <c:v>0</c:v>
                </c:pt>
                <c:pt idx="526542">
                  <c:v>0</c:v>
                </c:pt>
                <c:pt idx="526543">
                  <c:v>0</c:v>
                </c:pt>
                <c:pt idx="526544">
                  <c:v>0</c:v>
                </c:pt>
                <c:pt idx="526545">
                  <c:v>0</c:v>
                </c:pt>
                <c:pt idx="526546">
                  <c:v>0</c:v>
                </c:pt>
                <c:pt idx="526547">
                  <c:v>0</c:v>
                </c:pt>
                <c:pt idx="526548">
                  <c:v>0</c:v>
                </c:pt>
                <c:pt idx="526549">
                  <c:v>0</c:v>
                </c:pt>
                <c:pt idx="526550">
                  <c:v>0</c:v>
                </c:pt>
                <c:pt idx="526551">
                  <c:v>0</c:v>
                </c:pt>
                <c:pt idx="526552">
                  <c:v>0</c:v>
                </c:pt>
                <c:pt idx="526553">
                  <c:v>0</c:v>
                </c:pt>
                <c:pt idx="526554">
                  <c:v>0</c:v>
                </c:pt>
                <c:pt idx="526555">
                  <c:v>0</c:v>
                </c:pt>
                <c:pt idx="526556">
                  <c:v>0</c:v>
                </c:pt>
                <c:pt idx="526557">
                  <c:v>0</c:v>
                </c:pt>
                <c:pt idx="526558">
                  <c:v>0</c:v>
                </c:pt>
                <c:pt idx="526559">
                  <c:v>0</c:v>
                </c:pt>
                <c:pt idx="526560">
                  <c:v>0</c:v>
                </c:pt>
                <c:pt idx="526561">
                  <c:v>0</c:v>
                </c:pt>
                <c:pt idx="526562">
                  <c:v>0</c:v>
                </c:pt>
                <c:pt idx="526563">
                  <c:v>0</c:v>
                </c:pt>
                <c:pt idx="526564">
                  <c:v>0</c:v>
                </c:pt>
                <c:pt idx="526565">
                  <c:v>0</c:v>
                </c:pt>
                <c:pt idx="526566">
                  <c:v>0</c:v>
                </c:pt>
                <c:pt idx="526567">
                  <c:v>0</c:v>
                </c:pt>
                <c:pt idx="526568">
                  <c:v>0</c:v>
                </c:pt>
                <c:pt idx="526569">
                  <c:v>0</c:v>
                </c:pt>
                <c:pt idx="526570">
                  <c:v>0</c:v>
                </c:pt>
                <c:pt idx="526571">
                  <c:v>0</c:v>
                </c:pt>
                <c:pt idx="526572">
                  <c:v>0</c:v>
                </c:pt>
                <c:pt idx="526573">
                  <c:v>0</c:v>
                </c:pt>
                <c:pt idx="526574">
                  <c:v>0</c:v>
                </c:pt>
                <c:pt idx="526575">
                  <c:v>0</c:v>
                </c:pt>
                <c:pt idx="526576">
                  <c:v>0</c:v>
                </c:pt>
                <c:pt idx="526577">
                  <c:v>0</c:v>
                </c:pt>
                <c:pt idx="526578">
                  <c:v>0</c:v>
                </c:pt>
                <c:pt idx="526579">
                  <c:v>0</c:v>
                </c:pt>
                <c:pt idx="526580">
                  <c:v>0</c:v>
                </c:pt>
                <c:pt idx="526581">
                  <c:v>0</c:v>
                </c:pt>
                <c:pt idx="526582">
                  <c:v>0</c:v>
                </c:pt>
                <c:pt idx="526583">
                  <c:v>0</c:v>
                </c:pt>
                <c:pt idx="526584">
                  <c:v>0</c:v>
                </c:pt>
                <c:pt idx="526585">
                  <c:v>0</c:v>
                </c:pt>
                <c:pt idx="526586">
                  <c:v>0</c:v>
                </c:pt>
                <c:pt idx="526587">
                  <c:v>0</c:v>
                </c:pt>
                <c:pt idx="526588">
                  <c:v>0</c:v>
                </c:pt>
                <c:pt idx="526589">
                  <c:v>0</c:v>
                </c:pt>
                <c:pt idx="526590">
                  <c:v>0</c:v>
                </c:pt>
                <c:pt idx="526591">
                  <c:v>0</c:v>
                </c:pt>
                <c:pt idx="526592">
                  <c:v>0</c:v>
                </c:pt>
                <c:pt idx="526593">
                  <c:v>0</c:v>
                </c:pt>
                <c:pt idx="526594">
                  <c:v>0</c:v>
                </c:pt>
                <c:pt idx="526595">
                  <c:v>0</c:v>
                </c:pt>
                <c:pt idx="526596">
                  <c:v>0</c:v>
                </c:pt>
                <c:pt idx="526597">
                  <c:v>0</c:v>
                </c:pt>
                <c:pt idx="526598">
                  <c:v>0</c:v>
                </c:pt>
                <c:pt idx="526599">
                  <c:v>0</c:v>
                </c:pt>
                <c:pt idx="526600">
                  <c:v>0</c:v>
                </c:pt>
                <c:pt idx="526601">
                  <c:v>0</c:v>
                </c:pt>
                <c:pt idx="526602">
                  <c:v>0</c:v>
                </c:pt>
                <c:pt idx="526603">
                  <c:v>0</c:v>
                </c:pt>
                <c:pt idx="526604">
                  <c:v>0</c:v>
                </c:pt>
                <c:pt idx="526605">
                  <c:v>0</c:v>
                </c:pt>
                <c:pt idx="526606">
                  <c:v>0</c:v>
                </c:pt>
                <c:pt idx="526607">
                  <c:v>0</c:v>
                </c:pt>
                <c:pt idx="526608">
                  <c:v>0</c:v>
                </c:pt>
                <c:pt idx="526609">
                  <c:v>0</c:v>
                </c:pt>
                <c:pt idx="526610">
                  <c:v>0</c:v>
                </c:pt>
                <c:pt idx="526611">
                  <c:v>0</c:v>
                </c:pt>
                <c:pt idx="526612">
                  <c:v>0</c:v>
                </c:pt>
                <c:pt idx="526613">
                  <c:v>0</c:v>
                </c:pt>
                <c:pt idx="526614">
                  <c:v>0</c:v>
                </c:pt>
                <c:pt idx="526615">
                  <c:v>0</c:v>
                </c:pt>
                <c:pt idx="526616">
                  <c:v>0</c:v>
                </c:pt>
                <c:pt idx="526617">
                  <c:v>0</c:v>
                </c:pt>
                <c:pt idx="526618">
                  <c:v>0</c:v>
                </c:pt>
                <c:pt idx="526619">
                  <c:v>0</c:v>
                </c:pt>
                <c:pt idx="526620">
                  <c:v>0</c:v>
                </c:pt>
                <c:pt idx="526621">
                  <c:v>0</c:v>
                </c:pt>
                <c:pt idx="526622">
                  <c:v>0</c:v>
                </c:pt>
                <c:pt idx="526623">
                  <c:v>0</c:v>
                </c:pt>
                <c:pt idx="526624">
                  <c:v>0</c:v>
                </c:pt>
                <c:pt idx="526625">
                  <c:v>0</c:v>
                </c:pt>
                <c:pt idx="526626">
                  <c:v>0</c:v>
                </c:pt>
                <c:pt idx="526627">
                  <c:v>0</c:v>
                </c:pt>
                <c:pt idx="526628">
                  <c:v>0</c:v>
                </c:pt>
                <c:pt idx="526629">
                  <c:v>0</c:v>
                </c:pt>
                <c:pt idx="526630">
                  <c:v>0</c:v>
                </c:pt>
                <c:pt idx="526631">
                  <c:v>0</c:v>
                </c:pt>
                <c:pt idx="526632">
                  <c:v>0</c:v>
                </c:pt>
                <c:pt idx="526633">
                  <c:v>0</c:v>
                </c:pt>
                <c:pt idx="526634">
                  <c:v>0</c:v>
                </c:pt>
                <c:pt idx="526635">
                  <c:v>0</c:v>
                </c:pt>
                <c:pt idx="526636">
                  <c:v>0</c:v>
                </c:pt>
                <c:pt idx="526637">
                  <c:v>0</c:v>
                </c:pt>
                <c:pt idx="526638">
                  <c:v>0</c:v>
                </c:pt>
                <c:pt idx="526639">
                  <c:v>0</c:v>
                </c:pt>
                <c:pt idx="526640">
                  <c:v>0</c:v>
                </c:pt>
                <c:pt idx="526641">
                  <c:v>0</c:v>
                </c:pt>
                <c:pt idx="526642">
                  <c:v>0</c:v>
                </c:pt>
                <c:pt idx="526643">
                  <c:v>0</c:v>
                </c:pt>
                <c:pt idx="526644">
                  <c:v>0</c:v>
                </c:pt>
                <c:pt idx="526645">
                  <c:v>0</c:v>
                </c:pt>
                <c:pt idx="526646">
                  <c:v>0</c:v>
                </c:pt>
                <c:pt idx="526647">
                  <c:v>0</c:v>
                </c:pt>
                <c:pt idx="526648">
                  <c:v>0</c:v>
                </c:pt>
                <c:pt idx="526649">
                  <c:v>0</c:v>
                </c:pt>
                <c:pt idx="526650">
                  <c:v>0</c:v>
                </c:pt>
                <c:pt idx="526651">
                  <c:v>0</c:v>
                </c:pt>
                <c:pt idx="526652">
                  <c:v>0</c:v>
                </c:pt>
                <c:pt idx="526653">
                  <c:v>0</c:v>
                </c:pt>
                <c:pt idx="526654">
                  <c:v>0</c:v>
                </c:pt>
                <c:pt idx="526655">
                  <c:v>0</c:v>
                </c:pt>
                <c:pt idx="526656">
                  <c:v>0</c:v>
                </c:pt>
                <c:pt idx="526657">
                  <c:v>0</c:v>
                </c:pt>
                <c:pt idx="526658">
                  <c:v>0</c:v>
                </c:pt>
                <c:pt idx="526659">
                  <c:v>0</c:v>
                </c:pt>
                <c:pt idx="526660">
                  <c:v>0</c:v>
                </c:pt>
                <c:pt idx="526661">
                  <c:v>0</c:v>
                </c:pt>
                <c:pt idx="526662">
                  <c:v>0</c:v>
                </c:pt>
                <c:pt idx="526663">
                  <c:v>0</c:v>
                </c:pt>
                <c:pt idx="526664">
                  <c:v>0</c:v>
                </c:pt>
                <c:pt idx="526665">
                  <c:v>0</c:v>
                </c:pt>
                <c:pt idx="526666">
                  <c:v>0</c:v>
                </c:pt>
                <c:pt idx="526667">
                  <c:v>0</c:v>
                </c:pt>
                <c:pt idx="526668">
                  <c:v>0</c:v>
                </c:pt>
                <c:pt idx="526669">
                  <c:v>0</c:v>
                </c:pt>
                <c:pt idx="526670">
                  <c:v>0</c:v>
                </c:pt>
                <c:pt idx="526671">
                  <c:v>0</c:v>
                </c:pt>
                <c:pt idx="526672">
                  <c:v>0</c:v>
                </c:pt>
                <c:pt idx="526673">
                  <c:v>0</c:v>
                </c:pt>
                <c:pt idx="526674">
                  <c:v>0</c:v>
                </c:pt>
                <c:pt idx="526675">
                  <c:v>0</c:v>
                </c:pt>
                <c:pt idx="526676">
                  <c:v>0</c:v>
                </c:pt>
                <c:pt idx="526677">
                  <c:v>0</c:v>
                </c:pt>
                <c:pt idx="526678">
                  <c:v>0</c:v>
                </c:pt>
                <c:pt idx="526679">
                  <c:v>0</c:v>
                </c:pt>
                <c:pt idx="526680">
                  <c:v>0</c:v>
                </c:pt>
                <c:pt idx="526681">
                  <c:v>0</c:v>
                </c:pt>
                <c:pt idx="526682">
                  <c:v>0</c:v>
                </c:pt>
                <c:pt idx="526683">
                  <c:v>0</c:v>
                </c:pt>
                <c:pt idx="526684">
                  <c:v>0</c:v>
                </c:pt>
                <c:pt idx="526685">
                  <c:v>0</c:v>
                </c:pt>
                <c:pt idx="526686">
                  <c:v>0</c:v>
                </c:pt>
                <c:pt idx="526687">
                  <c:v>0</c:v>
                </c:pt>
                <c:pt idx="526688">
                  <c:v>0</c:v>
                </c:pt>
                <c:pt idx="526689">
                  <c:v>0</c:v>
                </c:pt>
                <c:pt idx="526690">
                  <c:v>0</c:v>
                </c:pt>
                <c:pt idx="526691">
                  <c:v>0</c:v>
                </c:pt>
                <c:pt idx="526692">
                  <c:v>0</c:v>
                </c:pt>
                <c:pt idx="526693">
                  <c:v>0</c:v>
                </c:pt>
                <c:pt idx="526694">
                  <c:v>0</c:v>
                </c:pt>
                <c:pt idx="526695">
                  <c:v>0</c:v>
                </c:pt>
                <c:pt idx="526696">
                  <c:v>0</c:v>
                </c:pt>
                <c:pt idx="526697">
                  <c:v>0</c:v>
                </c:pt>
                <c:pt idx="526698">
                  <c:v>0</c:v>
                </c:pt>
                <c:pt idx="526699">
                  <c:v>0</c:v>
                </c:pt>
                <c:pt idx="526700">
                  <c:v>0</c:v>
                </c:pt>
                <c:pt idx="526701">
                  <c:v>0</c:v>
                </c:pt>
                <c:pt idx="526702">
                  <c:v>0</c:v>
                </c:pt>
                <c:pt idx="526703">
                  <c:v>0</c:v>
                </c:pt>
                <c:pt idx="526704">
                  <c:v>0</c:v>
                </c:pt>
                <c:pt idx="526705">
                  <c:v>0</c:v>
                </c:pt>
                <c:pt idx="526706">
                  <c:v>0</c:v>
                </c:pt>
                <c:pt idx="526707">
                  <c:v>0</c:v>
                </c:pt>
                <c:pt idx="526708">
                  <c:v>0</c:v>
                </c:pt>
                <c:pt idx="526709">
                  <c:v>0</c:v>
                </c:pt>
                <c:pt idx="526710">
                  <c:v>0</c:v>
                </c:pt>
                <c:pt idx="526711">
                  <c:v>0</c:v>
                </c:pt>
                <c:pt idx="526712">
                  <c:v>0</c:v>
                </c:pt>
                <c:pt idx="526713">
                  <c:v>0</c:v>
                </c:pt>
                <c:pt idx="526714">
                  <c:v>0</c:v>
                </c:pt>
                <c:pt idx="526715">
                  <c:v>0</c:v>
                </c:pt>
                <c:pt idx="526716">
                  <c:v>0</c:v>
                </c:pt>
                <c:pt idx="526717">
                  <c:v>0</c:v>
                </c:pt>
                <c:pt idx="526718">
                  <c:v>0</c:v>
                </c:pt>
                <c:pt idx="526719">
                  <c:v>0</c:v>
                </c:pt>
                <c:pt idx="526720">
                  <c:v>0</c:v>
                </c:pt>
                <c:pt idx="526721">
                  <c:v>0</c:v>
                </c:pt>
                <c:pt idx="526722">
                  <c:v>0</c:v>
                </c:pt>
                <c:pt idx="526723">
                  <c:v>0</c:v>
                </c:pt>
                <c:pt idx="526724">
                  <c:v>0</c:v>
                </c:pt>
                <c:pt idx="526725">
                  <c:v>0</c:v>
                </c:pt>
                <c:pt idx="526726">
                  <c:v>0</c:v>
                </c:pt>
                <c:pt idx="526727">
                  <c:v>0</c:v>
                </c:pt>
                <c:pt idx="526728">
                  <c:v>0</c:v>
                </c:pt>
                <c:pt idx="526729">
                  <c:v>0</c:v>
                </c:pt>
                <c:pt idx="526730">
                  <c:v>0</c:v>
                </c:pt>
                <c:pt idx="526731">
                  <c:v>0</c:v>
                </c:pt>
                <c:pt idx="526732">
                  <c:v>0</c:v>
                </c:pt>
                <c:pt idx="526733">
                  <c:v>0</c:v>
                </c:pt>
                <c:pt idx="526734">
                  <c:v>0</c:v>
                </c:pt>
                <c:pt idx="526735">
                  <c:v>0</c:v>
                </c:pt>
                <c:pt idx="526736">
                  <c:v>0</c:v>
                </c:pt>
                <c:pt idx="526737">
                  <c:v>0</c:v>
                </c:pt>
                <c:pt idx="526738">
                  <c:v>0</c:v>
                </c:pt>
                <c:pt idx="526739">
                  <c:v>0</c:v>
                </c:pt>
                <c:pt idx="526740">
                  <c:v>0</c:v>
                </c:pt>
                <c:pt idx="526741">
                  <c:v>0</c:v>
                </c:pt>
                <c:pt idx="526742">
                  <c:v>0</c:v>
                </c:pt>
                <c:pt idx="526743">
                  <c:v>0</c:v>
                </c:pt>
                <c:pt idx="526744">
                  <c:v>0</c:v>
                </c:pt>
                <c:pt idx="526745">
                  <c:v>0</c:v>
                </c:pt>
                <c:pt idx="526746">
                  <c:v>0</c:v>
                </c:pt>
                <c:pt idx="526747">
                  <c:v>0</c:v>
                </c:pt>
                <c:pt idx="526748">
                  <c:v>0</c:v>
                </c:pt>
                <c:pt idx="526749">
                  <c:v>0</c:v>
                </c:pt>
                <c:pt idx="526750">
                  <c:v>0</c:v>
                </c:pt>
                <c:pt idx="526751">
                  <c:v>0</c:v>
                </c:pt>
                <c:pt idx="526752">
                  <c:v>0</c:v>
                </c:pt>
                <c:pt idx="526753">
                  <c:v>0</c:v>
                </c:pt>
                <c:pt idx="526754">
                  <c:v>0</c:v>
                </c:pt>
                <c:pt idx="526755">
                  <c:v>0</c:v>
                </c:pt>
                <c:pt idx="526756">
                  <c:v>0</c:v>
                </c:pt>
                <c:pt idx="526757">
                  <c:v>0</c:v>
                </c:pt>
                <c:pt idx="526758">
                  <c:v>0</c:v>
                </c:pt>
                <c:pt idx="526759">
                  <c:v>0</c:v>
                </c:pt>
                <c:pt idx="526760">
                  <c:v>0</c:v>
                </c:pt>
                <c:pt idx="526761">
                  <c:v>0</c:v>
                </c:pt>
                <c:pt idx="526762">
                  <c:v>0</c:v>
                </c:pt>
                <c:pt idx="526763">
                  <c:v>0</c:v>
                </c:pt>
                <c:pt idx="526764">
                  <c:v>0</c:v>
                </c:pt>
                <c:pt idx="526765">
                  <c:v>0</c:v>
                </c:pt>
                <c:pt idx="526766">
                  <c:v>0</c:v>
                </c:pt>
                <c:pt idx="526767">
                  <c:v>0</c:v>
                </c:pt>
                <c:pt idx="526768">
                  <c:v>0</c:v>
                </c:pt>
                <c:pt idx="526769">
                  <c:v>0</c:v>
                </c:pt>
                <c:pt idx="526770">
                  <c:v>0</c:v>
                </c:pt>
                <c:pt idx="526771">
                  <c:v>0</c:v>
                </c:pt>
                <c:pt idx="526772">
                  <c:v>0</c:v>
                </c:pt>
                <c:pt idx="526773">
                  <c:v>0</c:v>
                </c:pt>
                <c:pt idx="526774">
                  <c:v>0</c:v>
                </c:pt>
                <c:pt idx="526775">
                  <c:v>0</c:v>
                </c:pt>
                <c:pt idx="526776">
                  <c:v>0</c:v>
                </c:pt>
                <c:pt idx="526777">
                  <c:v>0</c:v>
                </c:pt>
                <c:pt idx="526778">
                  <c:v>0</c:v>
                </c:pt>
                <c:pt idx="526779">
                  <c:v>0</c:v>
                </c:pt>
                <c:pt idx="526780">
                  <c:v>0</c:v>
                </c:pt>
                <c:pt idx="526781">
                  <c:v>0</c:v>
                </c:pt>
                <c:pt idx="526782">
                  <c:v>0</c:v>
                </c:pt>
                <c:pt idx="526783">
                  <c:v>0</c:v>
                </c:pt>
                <c:pt idx="526784">
                  <c:v>0</c:v>
                </c:pt>
                <c:pt idx="526785">
                  <c:v>0</c:v>
                </c:pt>
                <c:pt idx="526786">
                  <c:v>0</c:v>
                </c:pt>
                <c:pt idx="526787">
                  <c:v>0</c:v>
                </c:pt>
                <c:pt idx="526788">
                  <c:v>0</c:v>
                </c:pt>
                <c:pt idx="526789">
                  <c:v>0</c:v>
                </c:pt>
                <c:pt idx="526790">
                  <c:v>0</c:v>
                </c:pt>
                <c:pt idx="526791">
                  <c:v>0</c:v>
                </c:pt>
                <c:pt idx="526792">
                  <c:v>0</c:v>
                </c:pt>
                <c:pt idx="526793">
                  <c:v>0</c:v>
                </c:pt>
                <c:pt idx="526794">
                  <c:v>0</c:v>
                </c:pt>
                <c:pt idx="526795">
                  <c:v>0</c:v>
                </c:pt>
                <c:pt idx="526796">
                  <c:v>0</c:v>
                </c:pt>
                <c:pt idx="526797">
                  <c:v>0</c:v>
                </c:pt>
                <c:pt idx="526798">
                  <c:v>0</c:v>
                </c:pt>
                <c:pt idx="526799">
                  <c:v>0</c:v>
                </c:pt>
                <c:pt idx="526800">
                  <c:v>0</c:v>
                </c:pt>
                <c:pt idx="526801">
                  <c:v>0</c:v>
                </c:pt>
                <c:pt idx="526802">
                  <c:v>0</c:v>
                </c:pt>
                <c:pt idx="526803">
                  <c:v>0</c:v>
                </c:pt>
                <c:pt idx="526804">
                  <c:v>0</c:v>
                </c:pt>
                <c:pt idx="526805">
                  <c:v>0</c:v>
                </c:pt>
                <c:pt idx="526806">
                  <c:v>0</c:v>
                </c:pt>
                <c:pt idx="526807">
                  <c:v>0</c:v>
                </c:pt>
                <c:pt idx="526808">
                  <c:v>0</c:v>
                </c:pt>
                <c:pt idx="526809">
                  <c:v>0</c:v>
                </c:pt>
                <c:pt idx="526810">
                  <c:v>0</c:v>
                </c:pt>
                <c:pt idx="526811">
                  <c:v>0</c:v>
                </c:pt>
                <c:pt idx="526812">
                  <c:v>0</c:v>
                </c:pt>
                <c:pt idx="526813">
                  <c:v>0</c:v>
                </c:pt>
                <c:pt idx="526814">
                  <c:v>0</c:v>
                </c:pt>
                <c:pt idx="526815">
                  <c:v>0</c:v>
                </c:pt>
                <c:pt idx="526816">
                  <c:v>0</c:v>
                </c:pt>
                <c:pt idx="526817">
                  <c:v>0</c:v>
                </c:pt>
                <c:pt idx="526818">
                  <c:v>0</c:v>
                </c:pt>
                <c:pt idx="526819">
                  <c:v>0</c:v>
                </c:pt>
                <c:pt idx="526820">
                  <c:v>0</c:v>
                </c:pt>
                <c:pt idx="526821">
                  <c:v>0</c:v>
                </c:pt>
                <c:pt idx="526822">
                  <c:v>0</c:v>
                </c:pt>
                <c:pt idx="526823">
                  <c:v>0</c:v>
                </c:pt>
                <c:pt idx="526824">
                  <c:v>0</c:v>
                </c:pt>
                <c:pt idx="526825">
                  <c:v>0</c:v>
                </c:pt>
                <c:pt idx="526826">
                  <c:v>0</c:v>
                </c:pt>
                <c:pt idx="526827">
                  <c:v>0</c:v>
                </c:pt>
                <c:pt idx="526828">
                  <c:v>0</c:v>
                </c:pt>
                <c:pt idx="526829">
                  <c:v>0</c:v>
                </c:pt>
                <c:pt idx="526830">
                  <c:v>0</c:v>
                </c:pt>
                <c:pt idx="526831">
                  <c:v>0</c:v>
                </c:pt>
                <c:pt idx="526832">
                  <c:v>0</c:v>
                </c:pt>
                <c:pt idx="526833">
                  <c:v>0</c:v>
                </c:pt>
                <c:pt idx="526834">
                  <c:v>0</c:v>
                </c:pt>
                <c:pt idx="526835">
                  <c:v>0</c:v>
                </c:pt>
                <c:pt idx="526836">
                  <c:v>0</c:v>
                </c:pt>
                <c:pt idx="526837">
                  <c:v>0</c:v>
                </c:pt>
                <c:pt idx="526838">
                  <c:v>0</c:v>
                </c:pt>
                <c:pt idx="526839">
                  <c:v>0</c:v>
                </c:pt>
                <c:pt idx="526840">
                  <c:v>0</c:v>
                </c:pt>
                <c:pt idx="526841">
                  <c:v>0</c:v>
                </c:pt>
                <c:pt idx="526842">
                  <c:v>0</c:v>
                </c:pt>
                <c:pt idx="526843">
                  <c:v>0</c:v>
                </c:pt>
                <c:pt idx="526844">
                  <c:v>0</c:v>
                </c:pt>
                <c:pt idx="526845">
                  <c:v>0</c:v>
                </c:pt>
                <c:pt idx="526846">
                  <c:v>0</c:v>
                </c:pt>
                <c:pt idx="526847">
                  <c:v>0</c:v>
                </c:pt>
                <c:pt idx="526848">
                  <c:v>0</c:v>
                </c:pt>
                <c:pt idx="526849">
                  <c:v>0</c:v>
                </c:pt>
                <c:pt idx="526850">
                  <c:v>0</c:v>
                </c:pt>
                <c:pt idx="526851">
                  <c:v>0</c:v>
                </c:pt>
                <c:pt idx="526852">
                  <c:v>0</c:v>
                </c:pt>
                <c:pt idx="526853">
                  <c:v>0</c:v>
                </c:pt>
                <c:pt idx="526854">
                  <c:v>0</c:v>
                </c:pt>
                <c:pt idx="526855">
                  <c:v>0</c:v>
                </c:pt>
                <c:pt idx="526856">
                  <c:v>0</c:v>
                </c:pt>
                <c:pt idx="526857">
                  <c:v>0</c:v>
                </c:pt>
                <c:pt idx="526858">
                  <c:v>0</c:v>
                </c:pt>
                <c:pt idx="526859">
                  <c:v>0</c:v>
                </c:pt>
                <c:pt idx="526860">
                  <c:v>0</c:v>
                </c:pt>
                <c:pt idx="526861">
                  <c:v>0</c:v>
                </c:pt>
                <c:pt idx="526862">
                  <c:v>0</c:v>
                </c:pt>
                <c:pt idx="526863">
                  <c:v>0</c:v>
                </c:pt>
                <c:pt idx="526864">
                  <c:v>0</c:v>
                </c:pt>
                <c:pt idx="526865">
                  <c:v>0</c:v>
                </c:pt>
                <c:pt idx="526866">
                  <c:v>0</c:v>
                </c:pt>
                <c:pt idx="526867">
                  <c:v>0</c:v>
                </c:pt>
                <c:pt idx="526868">
                  <c:v>0</c:v>
                </c:pt>
                <c:pt idx="526869">
                  <c:v>0</c:v>
                </c:pt>
                <c:pt idx="526870">
                  <c:v>0</c:v>
                </c:pt>
                <c:pt idx="526871">
                  <c:v>0</c:v>
                </c:pt>
                <c:pt idx="526872">
                  <c:v>0</c:v>
                </c:pt>
                <c:pt idx="526873">
                  <c:v>0</c:v>
                </c:pt>
                <c:pt idx="526874">
                  <c:v>0</c:v>
                </c:pt>
                <c:pt idx="526875">
                  <c:v>0</c:v>
                </c:pt>
                <c:pt idx="526876">
                  <c:v>0</c:v>
                </c:pt>
                <c:pt idx="526877">
                  <c:v>0</c:v>
                </c:pt>
                <c:pt idx="526878">
                  <c:v>0</c:v>
                </c:pt>
                <c:pt idx="526879">
                  <c:v>0</c:v>
                </c:pt>
                <c:pt idx="526880">
                  <c:v>0</c:v>
                </c:pt>
                <c:pt idx="526881">
                  <c:v>0</c:v>
                </c:pt>
                <c:pt idx="526882">
                  <c:v>0</c:v>
                </c:pt>
                <c:pt idx="526883">
                  <c:v>0</c:v>
                </c:pt>
                <c:pt idx="526884">
                  <c:v>0</c:v>
                </c:pt>
                <c:pt idx="526885">
                  <c:v>0</c:v>
                </c:pt>
                <c:pt idx="526886">
                  <c:v>0</c:v>
                </c:pt>
                <c:pt idx="526887">
                  <c:v>0</c:v>
                </c:pt>
                <c:pt idx="526888">
                  <c:v>0</c:v>
                </c:pt>
                <c:pt idx="526889">
                  <c:v>0</c:v>
                </c:pt>
                <c:pt idx="526890">
                  <c:v>0</c:v>
                </c:pt>
                <c:pt idx="526891">
                  <c:v>0</c:v>
                </c:pt>
                <c:pt idx="526892">
                  <c:v>0</c:v>
                </c:pt>
                <c:pt idx="526893">
                  <c:v>0</c:v>
                </c:pt>
                <c:pt idx="526894">
                  <c:v>0</c:v>
                </c:pt>
                <c:pt idx="526895">
                  <c:v>0</c:v>
                </c:pt>
                <c:pt idx="526896">
                  <c:v>0</c:v>
                </c:pt>
                <c:pt idx="526897">
                  <c:v>0</c:v>
                </c:pt>
                <c:pt idx="526898">
                  <c:v>0</c:v>
                </c:pt>
                <c:pt idx="526899">
                  <c:v>0</c:v>
                </c:pt>
                <c:pt idx="526900">
                  <c:v>0</c:v>
                </c:pt>
                <c:pt idx="526901">
                  <c:v>0</c:v>
                </c:pt>
                <c:pt idx="526902">
                  <c:v>0</c:v>
                </c:pt>
                <c:pt idx="526903">
                  <c:v>0</c:v>
                </c:pt>
                <c:pt idx="526904">
                  <c:v>0</c:v>
                </c:pt>
                <c:pt idx="526905">
                  <c:v>0</c:v>
                </c:pt>
                <c:pt idx="526906">
                  <c:v>0</c:v>
                </c:pt>
                <c:pt idx="526907">
                  <c:v>0</c:v>
                </c:pt>
                <c:pt idx="526908">
                  <c:v>0</c:v>
                </c:pt>
                <c:pt idx="526909">
                  <c:v>0</c:v>
                </c:pt>
                <c:pt idx="526910">
                  <c:v>0</c:v>
                </c:pt>
                <c:pt idx="526911">
                  <c:v>0</c:v>
                </c:pt>
                <c:pt idx="526912">
                  <c:v>0</c:v>
                </c:pt>
                <c:pt idx="526913">
                  <c:v>0</c:v>
                </c:pt>
                <c:pt idx="526914">
                  <c:v>0</c:v>
                </c:pt>
                <c:pt idx="526915">
                  <c:v>0</c:v>
                </c:pt>
                <c:pt idx="526916">
                  <c:v>0</c:v>
                </c:pt>
                <c:pt idx="526917">
                  <c:v>0</c:v>
                </c:pt>
                <c:pt idx="526918">
                  <c:v>0</c:v>
                </c:pt>
                <c:pt idx="526919">
                  <c:v>0</c:v>
                </c:pt>
                <c:pt idx="526920">
                  <c:v>0</c:v>
                </c:pt>
                <c:pt idx="526921">
                  <c:v>0</c:v>
                </c:pt>
                <c:pt idx="526922">
                  <c:v>0</c:v>
                </c:pt>
                <c:pt idx="526923">
                  <c:v>0</c:v>
                </c:pt>
                <c:pt idx="526924">
                  <c:v>0</c:v>
                </c:pt>
                <c:pt idx="526925">
                  <c:v>0</c:v>
                </c:pt>
                <c:pt idx="526926">
                  <c:v>0</c:v>
                </c:pt>
                <c:pt idx="526927">
                  <c:v>0</c:v>
                </c:pt>
                <c:pt idx="526928">
                  <c:v>0</c:v>
                </c:pt>
                <c:pt idx="526929">
                  <c:v>0</c:v>
                </c:pt>
                <c:pt idx="526930">
                  <c:v>0</c:v>
                </c:pt>
                <c:pt idx="526931">
                  <c:v>0</c:v>
                </c:pt>
                <c:pt idx="526932">
                  <c:v>0</c:v>
                </c:pt>
                <c:pt idx="526933">
                  <c:v>0</c:v>
                </c:pt>
                <c:pt idx="526934">
                  <c:v>0</c:v>
                </c:pt>
                <c:pt idx="526935">
                  <c:v>0</c:v>
                </c:pt>
                <c:pt idx="526936">
                  <c:v>0</c:v>
                </c:pt>
                <c:pt idx="526937">
                  <c:v>0</c:v>
                </c:pt>
                <c:pt idx="526938">
                  <c:v>0</c:v>
                </c:pt>
                <c:pt idx="526939">
                  <c:v>0</c:v>
                </c:pt>
                <c:pt idx="526940">
                  <c:v>0</c:v>
                </c:pt>
                <c:pt idx="526941">
                  <c:v>0</c:v>
                </c:pt>
                <c:pt idx="526942">
                  <c:v>0</c:v>
                </c:pt>
                <c:pt idx="526943">
                  <c:v>0</c:v>
                </c:pt>
                <c:pt idx="526944">
                  <c:v>0</c:v>
                </c:pt>
                <c:pt idx="526945">
                  <c:v>0</c:v>
                </c:pt>
                <c:pt idx="526946">
                  <c:v>0</c:v>
                </c:pt>
                <c:pt idx="526947">
                  <c:v>0</c:v>
                </c:pt>
                <c:pt idx="526948">
                  <c:v>0</c:v>
                </c:pt>
                <c:pt idx="526949">
                  <c:v>0</c:v>
                </c:pt>
                <c:pt idx="526950">
                  <c:v>0</c:v>
                </c:pt>
                <c:pt idx="526951">
                  <c:v>0</c:v>
                </c:pt>
                <c:pt idx="526952">
                  <c:v>0</c:v>
                </c:pt>
                <c:pt idx="526953">
                  <c:v>0</c:v>
                </c:pt>
                <c:pt idx="526954">
                  <c:v>0</c:v>
                </c:pt>
                <c:pt idx="526955">
                  <c:v>0</c:v>
                </c:pt>
                <c:pt idx="526956">
                  <c:v>0</c:v>
                </c:pt>
                <c:pt idx="526957">
                  <c:v>0</c:v>
                </c:pt>
                <c:pt idx="526958">
                  <c:v>0</c:v>
                </c:pt>
                <c:pt idx="526959">
                  <c:v>0</c:v>
                </c:pt>
                <c:pt idx="526960">
                  <c:v>0</c:v>
                </c:pt>
                <c:pt idx="526961">
                  <c:v>0</c:v>
                </c:pt>
                <c:pt idx="526962">
                  <c:v>0</c:v>
                </c:pt>
                <c:pt idx="526963">
                  <c:v>0</c:v>
                </c:pt>
                <c:pt idx="526964">
                  <c:v>0</c:v>
                </c:pt>
                <c:pt idx="526965">
                  <c:v>0</c:v>
                </c:pt>
                <c:pt idx="526966">
                  <c:v>0</c:v>
                </c:pt>
                <c:pt idx="526967">
                  <c:v>0</c:v>
                </c:pt>
                <c:pt idx="526968">
                  <c:v>0</c:v>
                </c:pt>
                <c:pt idx="526969">
                  <c:v>0</c:v>
                </c:pt>
                <c:pt idx="526970">
                  <c:v>0</c:v>
                </c:pt>
                <c:pt idx="526971">
                  <c:v>0</c:v>
                </c:pt>
                <c:pt idx="526972">
                  <c:v>0</c:v>
                </c:pt>
                <c:pt idx="526973">
                  <c:v>0</c:v>
                </c:pt>
                <c:pt idx="526974">
                  <c:v>0</c:v>
                </c:pt>
                <c:pt idx="526975">
                  <c:v>0</c:v>
                </c:pt>
                <c:pt idx="526976">
                  <c:v>0</c:v>
                </c:pt>
                <c:pt idx="526977">
                  <c:v>0</c:v>
                </c:pt>
                <c:pt idx="526978">
                  <c:v>0</c:v>
                </c:pt>
                <c:pt idx="526979">
                  <c:v>0</c:v>
                </c:pt>
                <c:pt idx="526980">
                  <c:v>0</c:v>
                </c:pt>
                <c:pt idx="526981">
                  <c:v>0</c:v>
                </c:pt>
                <c:pt idx="526982">
                  <c:v>0</c:v>
                </c:pt>
                <c:pt idx="526983">
                  <c:v>0</c:v>
                </c:pt>
                <c:pt idx="526984">
                  <c:v>0</c:v>
                </c:pt>
                <c:pt idx="526985">
                  <c:v>0</c:v>
                </c:pt>
                <c:pt idx="526986">
                  <c:v>0</c:v>
                </c:pt>
                <c:pt idx="526987">
                  <c:v>0</c:v>
                </c:pt>
                <c:pt idx="526988">
                  <c:v>0</c:v>
                </c:pt>
                <c:pt idx="526989">
                  <c:v>0</c:v>
                </c:pt>
                <c:pt idx="526990">
                  <c:v>0</c:v>
                </c:pt>
                <c:pt idx="526991">
                  <c:v>0</c:v>
                </c:pt>
                <c:pt idx="526992">
                  <c:v>0</c:v>
                </c:pt>
                <c:pt idx="526993">
                  <c:v>0</c:v>
                </c:pt>
                <c:pt idx="526994">
                  <c:v>0</c:v>
                </c:pt>
                <c:pt idx="526995">
                  <c:v>0</c:v>
                </c:pt>
                <c:pt idx="526996">
                  <c:v>0</c:v>
                </c:pt>
                <c:pt idx="526997">
                  <c:v>0</c:v>
                </c:pt>
                <c:pt idx="526998">
                  <c:v>0</c:v>
                </c:pt>
                <c:pt idx="526999">
                  <c:v>0</c:v>
                </c:pt>
                <c:pt idx="527000">
                  <c:v>0</c:v>
                </c:pt>
                <c:pt idx="527001">
                  <c:v>0</c:v>
                </c:pt>
                <c:pt idx="527002">
                  <c:v>0</c:v>
                </c:pt>
                <c:pt idx="527003">
                  <c:v>0</c:v>
                </c:pt>
                <c:pt idx="527004">
                  <c:v>0</c:v>
                </c:pt>
                <c:pt idx="527005">
                  <c:v>0</c:v>
                </c:pt>
                <c:pt idx="527006">
                  <c:v>0</c:v>
                </c:pt>
                <c:pt idx="527007">
                  <c:v>0</c:v>
                </c:pt>
                <c:pt idx="527008">
                  <c:v>0</c:v>
                </c:pt>
                <c:pt idx="527009">
                  <c:v>0</c:v>
                </c:pt>
                <c:pt idx="527010">
                  <c:v>0</c:v>
                </c:pt>
                <c:pt idx="527011">
                  <c:v>0</c:v>
                </c:pt>
                <c:pt idx="527012">
                  <c:v>0</c:v>
                </c:pt>
                <c:pt idx="527013">
                  <c:v>0</c:v>
                </c:pt>
                <c:pt idx="527014">
                  <c:v>0</c:v>
                </c:pt>
                <c:pt idx="527015">
                  <c:v>0</c:v>
                </c:pt>
                <c:pt idx="527016">
                  <c:v>0</c:v>
                </c:pt>
                <c:pt idx="527017">
                  <c:v>0</c:v>
                </c:pt>
                <c:pt idx="527018">
                  <c:v>0</c:v>
                </c:pt>
                <c:pt idx="527019">
                  <c:v>0</c:v>
                </c:pt>
                <c:pt idx="527020">
                  <c:v>0</c:v>
                </c:pt>
                <c:pt idx="527021">
                  <c:v>0</c:v>
                </c:pt>
                <c:pt idx="527022">
                  <c:v>0</c:v>
                </c:pt>
                <c:pt idx="527023">
                  <c:v>0</c:v>
                </c:pt>
                <c:pt idx="527024">
                  <c:v>0</c:v>
                </c:pt>
                <c:pt idx="527025">
                  <c:v>0</c:v>
                </c:pt>
                <c:pt idx="527026">
                  <c:v>0</c:v>
                </c:pt>
                <c:pt idx="527027">
                  <c:v>0</c:v>
                </c:pt>
                <c:pt idx="527028">
                  <c:v>0</c:v>
                </c:pt>
                <c:pt idx="527029">
                  <c:v>0</c:v>
                </c:pt>
                <c:pt idx="527030">
                  <c:v>0</c:v>
                </c:pt>
                <c:pt idx="527031">
                  <c:v>0</c:v>
                </c:pt>
                <c:pt idx="527032">
                  <c:v>0</c:v>
                </c:pt>
                <c:pt idx="527033">
                  <c:v>0</c:v>
                </c:pt>
                <c:pt idx="527034">
                  <c:v>0</c:v>
                </c:pt>
                <c:pt idx="527035">
                  <c:v>0</c:v>
                </c:pt>
                <c:pt idx="527036">
                  <c:v>0</c:v>
                </c:pt>
                <c:pt idx="527037">
                  <c:v>0</c:v>
                </c:pt>
                <c:pt idx="527038">
                  <c:v>0</c:v>
                </c:pt>
                <c:pt idx="527039">
                  <c:v>0</c:v>
                </c:pt>
                <c:pt idx="527040">
                  <c:v>0</c:v>
                </c:pt>
                <c:pt idx="527041">
                  <c:v>0</c:v>
                </c:pt>
                <c:pt idx="527042">
                  <c:v>0</c:v>
                </c:pt>
                <c:pt idx="527043">
                  <c:v>0</c:v>
                </c:pt>
                <c:pt idx="527044">
                  <c:v>0</c:v>
                </c:pt>
                <c:pt idx="527045">
                  <c:v>0</c:v>
                </c:pt>
                <c:pt idx="527046">
                  <c:v>0</c:v>
                </c:pt>
                <c:pt idx="527047">
                  <c:v>0</c:v>
                </c:pt>
                <c:pt idx="527048">
                  <c:v>0</c:v>
                </c:pt>
                <c:pt idx="527049">
                  <c:v>0</c:v>
                </c:pt>
                <c:pt idx="527050">
                  <c:v>0</c:v>
                </c:pt>
                <c:pt idx="527051">
                  <c:v>0</c:v>
                </c:pt>
                <c:pt idx="527052">
                  <c:v>0</c:v>
                </c:pt>
                <c:pt idx="527053">
                  <c:v>0</c:v>
                </c:pt>
                <c:pt idx="527054">
                  <c:v>0</c:v>
                </c:pt>
                <c:pt idx="527055">
                  <c:v>0</c:v>
                </c:pt>
                <c:pt idx="527056">
                  <c:v>0</c:v>
                </c:pt>
                <c:pt idx="527057">
                  <c:v>0</c:v>
                </c:pt>
                <c:pt idx="527058">
                  <c:v>0</c:v>
                </c:pt>
                <c:pt idx="527059">
                  <c:v>0</c:v>
                </c:pt>
                <c:pt idx="527060">
                  <c:v>0</c:v>
                </c:pt>
                <c:pt idx="527061">
                  <c:v>0</c:v>
                </c:pt>
                <c:pt idx="527062">
                  <c:v>0</c:v>
                </c:pt>
                <c:pt idx="527063">
                  <c:v>0</c:v>
                </c:pt>
                <c:pt idx="527064">
                  <c:v>0</c:v>
                </c:pt>
                <c:pt idx="527065">
                  <c:v>0</c:v>
                </c:pt>
                <c:pt idx="527066">
                  <c:v>0</c:v>
                </c:pt>
                <c:pt idx="527067">
                  <c:v>0</c:v>
                </c:pt>
                <c:pt idx="527068">
                  <c:v>0</c:v>
                </c:pt>
                <c:pt idx="527069">
                  <c:v>0</c:v>
                </c:pt>
                <c:pt idx="527070">
                  <c:v>0</c:v>
                </c:pt>
                <c:pt idx="527071">
                  <c:v>0</c:v>
                </c:pt>
                <c:pt idx="527072">
                  <c:v>0</c:v>
                </c:pt>
                <c:pt idx="527073">
                  <c:v>0</c:v>
                </c:pt>
                <c:pt idx="527074">
                  <c:v>0</c:v>
                </c:pt>
                <c:pt idx="527075">
                  <c:v>0</c:v>
                </c:pt>
                <c:pt idx="527076">
                  <c:v>0</c:v>
                </c:pt>
                <c:pt idx="527077">
                  <c:v>0</c:v>
                </c:pt>
                <c:pt idx="527078">
                  <c:v>0</c:v>
                </c:pt>
                <c:pt idx="527079">
                  <c:v>0</c:v>
                </c:pt>
                <c:pt idx="527080">
                  <c:v>0</c:v>
                </c:pt>
                <c:pt idx="527081">
                  <c:v>0</c:v>
                </c:pt>
                <c:pt idx="527082">
                  <c:v>0</c:v>
                </c:pt>
                <c:pt idx="527083">
                  <c:v>0</c:v>
                </c:pt>
                <c:pt idx="527084">
                  <c:v>0</c:v>
                </c:pt>
                <c:pt idx="527085">
                  <c:v>0</c:v>
                </c:pt>
                <c:pt idx="527086">
                  <c:v>0</c:v>
                </c:pt>
                <c:pt idx="527087">
                  <c:v>0</c:v>
                </c:pt>
                <c:pt idx="527088">
                  <c:v>0</c:v>
                </c:pt>
                <c:pt idx="527089">
                  <c:v>0</c:v>
                </c:pt>
                <c:pt idx="527090">
                  <c:v>0</c:v>
                </c:pt>
                <c:pt idx="527091">
                  <c:v>0</c:v>
                </c:pt>
                <c:pt idx="527092">
                  <c:v>0</c:v>
                </c:pt>
                <c:pt idx="527093">
                  <c:v>0</c:v>
                </c:pt>
                <c:pt idx="527094">
                  <c:v>0</c:v>
                </c:pt>
                <c:pt idx="527095">
                  <c:v>0</c:v>
                </c:pt>
                <c:pt idx="527096">
                  <c:v>0</c:v>
                </c:pt>
                <c:pt idx="527097">
                  <c:v>0</c:v>
                </c:pt>
                <c:pt idx="527098">
                  <c:v>0</c:v>
                </c:pt>
                <c:pt idx="527099">
                  <c:v>0</c:v>
                </c:pt>
                <c:pt idx="527100">
                  <c:v>0</c:v>
                </c:pt>
                <c:pt idx="527101">
                  <c:v>0</c:v>
                </c:pt>
                <c:pt idx="527102">
                  <c:v>0</c:v>
                </c:pt>
                <c:pt idx="527103">
                  <c:v>0</c:v>
                </c:pt>
                <c:pt idx="527104">
                  <c:v>0</c:v>
                </c:pt>
                <c:pt idx="527105">
                  <c:v>0</c:v>
                </c:pt>
                <c:pt idx="527106">
                  <c:v>0</c:v>
                </c:pt>
                <c:pt idx="527107">
                  <c:v>0</c:v>
                </c:pt>
                <c:pt idx="527108">
                  <c:v>0</c:v>
                </c:pt>
                <c:pt idx="527109">
                  <c:v>0</c:v>
                </c:pt>
                <c:pt idx="527110">
                  <c:v>0</c:v>
                </c:pt>
                <c:pt idx="527111">
                  <c:v>0</c:v>
                </c:pt>
                <c:pt idx="527112">
                  <c:v>0</c:v>
                </c:pt>
                <c:pt idx="527113">
                  <c:v>0</c:v>
                </c:pt>
                <c:pt idx="527114">
                  <c:v>0</c:v>
                </c:pt>
                <c:pt idx="527115">
                  <c:v>0</c:v>
                </c:pt>
                <c:pt idx="527116">
                  <c:v>0</c:v>
                </c:pt>
                <c:pt idx="527117">
                  <c:v>0</c:v>
                </c:pt>
                <c:pt idx="527118">
                  <c:v>0</c:v>
                </c:pt>
                <c:pt idx="527119">
                  <c:v>0</c:v>
                </c:pt>
                <c:pt idx="527120">
                  <c:v>0</c:v>
                </c:pt>
                <c:pt idx="527121">
                  <c:v>0</c:v>
                </c:pt>
                <c:pt idx="527122">
                  <c:v>0</c:v>
                </c:pt>
                <c:pt idx="527123">
                  <c:v>0</c:v>
                </c:pt>
                <c:pt idx="527124">
                  <c:v>0</c:v>
                </c:pt>
                <c:pt idx="527125">
                  <c:v>0</c:v>
                </c:pt>
                <c:pt idx="527126">
                  <c:v>0</c:v>
                </c:pt>
                <c:pt idx="527127">
                  <c:v>0</c:v>
                </c:pt>
                <c:pt idx="527128">
                  <c:v>0</c:v>
                </c:pt>
                <c:pt idx="527129">
                  <c:v>0</c:v>
                </c:pt>
                <c:pt idx="527130">
                  <c:v>0</c:v>
                </c:pt>
                <c:pt idx="527131">
                  <c:v>0</c:v>
                </c:pt>
                <c:pt idx="527132">
                  <c:v>0</c:v>
                </c:pt>
                <c:pt idx="527133">
                  <c:v>0</c:v>
                </c:pt>
                <c:pt idx="527134">
                  <c:v>0</c:v>
                </c:pt>
                <c:pt idx="527135">
                  <c:v>0</c:v>
                </c:pt>
                <c:pt idx="527136">
                  <c:v>0</c:v>
                </c:pt>
                <c:pt idx="527137">
                  <c:v>0</c:v>
                </c:pt>
                <c:pt idx="527138">
                  <c:v>0</c:v>
                </c:pt>
                <c:pt idx="527139">
                  <c:v>0</c:v>
                </c:pt>
                <c:pt idx="527140">
                  <c:v>0</c:v>
                </c:pt>
                <c:pt idx="527141">
                  <c:v>0</c:v>
                </c:pt>
                <c:pt idx="527142">
                  <c:v>0</c:v>
                </c:pt>
                <c:pt idx="527143">
                  <c:v>0</c:v>
                </c:pt>
                <c:pt idx="527144">
                  <c:v>0</c:v>
                </c:pt>
                <c:pt idx="527145">
                  <c:v>0</c:v>
                </c:pt>
                <c:pt idx="527146">
                  <c:v>0</c:v>
                </c:pt>
                <c:pt idx="527147">
                  <c:v>0</c:v>
                </c:pt>
                <c:pt idx="527148">
                  <c:v>0</c:v>
                </c:pt>
                <c:pt idx="527149">
                  <c:v>0</c:v>
                </c:pt>
                <c:pt idx="527150">
                  <c:v>0</c:v>
                </c:pt>
                <c:pt idx="527151">
                  <c:v>0</c:v>
                </c:pt>
                <c:pt idx="527152">
                  <c:v>0</c:v>
                </c:pt>
                <c:pt idx="527153">
                  <c:v>0</c:v>
                </c:pt>
                <c:pt idx="527154">
                  <c:v>0</c:v>
                </c:pt>
                <c:pt idx="527155">
                  <c:v>0</c:v>
                </c:pt>
                <c:pt idx="527156">
                  <c:v>0</c:v>
                </c:pt>
                <c:pt idx="527157">
                  <c:v>0</c:v>
                </c:pt>
                <c:pt idx="527158">
                  <c:v>0</c:v>
                </c:pt>
                <c:pt idx="527159">
                  <c:v>0</c:v>
                </c:pt>
                <c:pt idx="527160">
                  <c:v>0</c:v>
                </c:pt>
                <c:pt idx="527161">
                  <c:v>0</c:v>
                </c:pt>
                <c:pt idx="527162">
                  <c:v>0</c:v>
                </c:pt>
                <c:pt idx="527163">
                  <c:v>0</c:v>
                </c:pt>
                <c:pt idx="527164">
                  <c:v>0</c:v>
                </c:pt>
                <c:pt idx="527165">
                  <c:v>0</c:v>
                </c:pt>
                <c:pt idx="527166">
                  <c:v>0</c:v>
                </c:pt>
                <c:pt idx="527167">
                  <c:v>0</c:v>
                </c:pt>
                <c:pt idx="527168">
                  <c:v>0</c:v>
                </c:pt>
                <c:pt idx="527169">
                  <c:v>0</c:v>
                </c:pt>
                <c:pt idx="527170">
                  <c:v>0</c:v>
                </c:pt>
                <c:pt idx="527171">
                  <c:v>0</c:v>
                </c:pt>
                <c:pt idx="527172">
                  <c:v>0</c:v>
                </c:pt>
                <c:pt idx="527173">
                  <c:v>0</c:v>
                </c:pt>
                <c:pt idx="527174">
                  <c:v>0</c:v>
                </c:pt>
                <c:pt idx="527175">
                  <c:v>0</c:v>
                </c:pt>
                <c:pt idx="527176">
                  <c:v>0</c:v>
                </c:pt>
                <c:pt idx="527177">
                  <c:v>0</c:v>
                </c:pt>
                <c:pt idx="527178">
                  <c:v>0</c:v>
                </c:pt>
                <c:pt idx="527179">
                  <c:v>0</c:v>
                </c:pt>
                <c:pt idx="527180">
                  <c:v>0</c:v>
                </c:pt>
                <c:pt idx="527181">
                  <c:v>0</c:v>
                </c:pt>
                <c:pt idx="527182">
                  <c:v>0</c:v>
                </c:pt>
                <c:pt idx="527183">
                  <c:v>0</c:v>
                </c:pt>
                <c:pt idx="527184">
                  <c:v>0</c:v>
                </c:pt>
                <c:pt idx="527185">
                  <c:v>0</c:v>
                </c:pt>
                <c:pt idx="527186">
                  <c:v>0</c:v>
                </c:pt>
                <c:pt idx="527187">
                  <c:v>0</c:v>
                </c:pt>
                <c:pt idx="527188">
                  <c:v>0</c:v>
                </c:pt>
                <c:pt idx="527189">
                  <c:v>0</c:v>
                </c:pt>
                <c:pt idx="527190">
                  <c:v>0</c:v>
                </c:pt>
                <c:pt idx="527191">
                  <c:v>0</c:v>
                </c:pt>
                <c:pt idx="527192">
                  <c:v>0</c:v>
                </c:pt>
                <c:pt idx="527193">
                  <c:v>0</c:v>
                </c:pt>
                <c:pt idx="527194">
                  <c:v>0</c:v>
                </c:pt>
                <c:pt idx="527195">
                  <c:v>0</c:v>
                </c:pt>
                <c:pt idx="527196">
                  <c:v>0</c:v>
                </c:pt>
                <c:pt idx="527197">
                  <c:v>0</c:v>
                </c:pt>
                <c:pt idx="527198">
                  <c:v>0</c:v>
                </c:pt>
                <c:pt idx="527199">
                  <c:v>0</c:v>
                </c:pt>
                <c:pt idx="527200">
                  <c:v>0</c:v>
                </c:pt>
                <c:pt idx="527201">
                  <c:v>0</c:v>
                </c:pt>
                <c:pt idx="527202">
                  <c:v>0</c:v>
                </c:pt>
                <c:pt idx="527203">
                  <c:v>0</c:v>
                </c:pt>
                <c:pt idx="527204">
                  <c:v>0</c:v>
                </c:pt>
                <c:pt idx="527205">
                  <c:v>0</c:v>
                </c:pt>
                <c:pt idx="527206">
                  <c:v>0</c:v>
                </c:pt>
                <c:pt idx="527207">
                  <c:v>0</c:v>
                </c:pt>
                <c:pt idx="527208">
                  <c:v>0</c:v>
                </c:pt>
                <c:pt idx="527209">
                  <c:v>0</c:v>
                </c:pt>
                <c:pt idx="527210">
                  <c:v>0</c:v>
                </c:pt>
                <c:pt idx="527211">
                  <c:v>0</c:v>
                </c:pt>
                <c:pt idx="527212">
                  <c:v>0</c:v>
                </c:pt>
                <c:pt idx="527213">
                  <c:v>0</c:v>
                </c:pt>
                <c:pt idx="527214">
                  <c:v>0</c:v>
                </c:pt>
                <c:pt idx="527215">
                  <c:v>0</c:v>
                </c:pt>
                <c:pt idx="527216">
                  <c:v>0</c:v>
                </c:pt>
                <c:pt idx="527217">
                  <c:v>0</c:v>
                </c:pt>
                <c:pt idx="527218">
                  <c:v>0</c:v>
                </c:pt>
                <c:pt idx="527219">
                  <c:v>0</c:v>
                </c:pt>
                <c:pt idx="527220">
                  <c:v>0</c:v>
                </c:pt>
                <c:pt idx="527221">
                  <c:v>0</c:v>
                </c:pt>
                <c:pt idx="527222">
                  <c:v>0</c:v>
                </c:pt>
                <c:pt idx="527223">
                  <c:v>0</c:v>
                </c:pt>
                <c:pt idx="527224">
                  <c:v>0</c:v>
                </c:pt>
                <c:pt idx="527225">
                  <c:v>0</c:v>
                </c:pt>
                <c:pt idx="527226">
                  <c:v>0</c:v>
                </c:pt>
                <c:pt idx="527227">
                  <c:v>0</c:v>
                </c:pt>
                <c:pt idx="527228">
                  <c:v>0</c:v>
                </c:pt>
                <c:pt idx="527229">
                  <c:v>0</c:v>
                </c:pt>
                <c:pt idx="527230">
                  <c:v>0</c:v>
                </c:pt>
                <c:pt idx="527231">
                  <c:v>0</c:v>
                </c:pt>
                <c:pt idx="527232">
                  <c:v>0</c:v>
                </c:pt>
                <c:pt idx="527233">
                  <c:v>0</c:v>
                </c:pt>
                <c:pt idx="527234">
                  <c:v>0</c:v>
                </c:pt>
                <c:pt idx="527235">
                  <c:v>0</c:v>
                </c:pt>
                <c:pt idx="527236">
                  <c:v>0</c:v>
                </c:pt>
                <c:pt idx="527237">
                  <c:v>0</c:v>
                </c:pt>
                <c:pt idx="527238">
                  <c:v>0</c:v>
                </c:pt>
                <c:pt idx="527239">
                  <c:v>0</c:v>
                </c:pt>
                <c:pt idx="527240">
                  <c:v>0</c:v>
                </c:pt>
                <c:pt idx="527241">
                  <c:v>0</c:v>
                </c:pt>
                <c:pt idx="527242">
                  <c:v>0</c:v>
                </c:pt>
                <c:pt idx="527243">
                  <c:v>0</c:v>
                </c:pt>
                <c:pt idx="527244">
                  <c:v>0</c:v>
                </c:pt>
                <c:pt idx="527245">
                  <c:v>0</c:v>
                </c:pt>
                <c:pt idx="527246">
                  <c:v>0</c:v>
                </c:pt>
                <c:pt idx="527247">
                  <c:v>0</c:v>
                </c:pt>
                <c:pt idx="527248">
                  <c:v>0</c:v>
                </c:pt>
                <c:pt idx="527249">
                  <c:v>0</c:v>
                </c:pt>
                <c:pt idx="527250">
                  <c:v>0</c:v>
                </c:pt>
                <c:pt idx="527251">
                  <c:v>0</c:v>
                </c:pt>
                <c:pt idx="527252">
                  <c:v>0</c:v>
                </c:pt>
                <c:pt idx="527253">
                  <c:v>0</c:v>
                </c:pt>
                <c:pt idx="527254">
                  <c:v>0</c:v>
                </c:pt>
                <c:pt idx="527255">
                  <c:v>0</c:v>
                </c:pt>
                <c:pt idx="527256">
                  <c:v>0</c:v>
                </c:pt>
                <c:pt idx="527257">
                  <c:v>0</c:v>
                </c:pt>
                <c:pt idx="527258">
                  <c:v>0</c:v>
                </c:pt>
                <c:pt idx="527259">
                  <c:v>0</c:v>
                </c:pt>
                <c:pt idx="527260">
                  <c:v>0</c:v>
                </c:pt>
                <c:pt idx="527261">
                  <c:v>0</c:v>
                </c:pt>
                <c:pt idx="527262">
                  <c:v>0</c:v>
                </c:pt>
                <c:pt idx="527263">
                  <c:v>0</c:v>
                </c:pt>
                <c:pt idx="527264">
                  <c:v>0</c:v>
                </c:pt>
                <c:pt idx="527265">
                  <c:v>0</c:v>
                </c:pt>
                <c:pt idx="527266">
                  <c:v>0</c:v>
                </c:pt>
                <c:pt idx="527267">
                  <c:v>0</c:v>
                </c:pt>
                <c:pt idx="527268">
                  <c:v>0</c:v>
                </c:pt>
                <c:pt idx="527269">
                  <c:v>0</c:v>
                </c:pt>
                <c:pt idx="527270">
                  <c:v>0</c:v>
                </c:pt>
                <c:pt idx="527271">
                  <c:v>0</c:v>
                </c:pt>
                <c:pt idx="527272">
                  <c:v>0</c:v>
                </c:pt>
                <c:pt idx="527273">
                  <c:v>0</c:v>
                </c:pt>
                <c:pt idx="527274">
                  <c:v>0</c:v>
                </c:pt>
                <c:pt idx="527275">
                  <c:v>0</c:v>
                </c:pt>
                <c:pt idx="527276">
                  <c:v>0</c:v>
                </c:pt>
                <c:pt idx="527277">
                  <c:v>0</c:v>
                </c:pt>
                <c:pt idx="527278">
                  <c:v>0</c:v>
                </c:pt>
                <c:pt idx="527279">
                  <c:v>0</c:v>
                </c:pt>
                <c:pt idx="527280">
                  <c:v>0</c:v>
                </c:pt>
                <c:pt idx="527281">
                  <c:v>0</c:v>
                </c:pt>
                <c:pt idx="527282">
                  <c:v>0</c:v>
                </c:pt>
                <c:pt idx="527283">
                  <c:v>0</c:v>
                </c:pt>
                <c:pt idx="527284">
                  <c:v>0</c:v>
                </c:pt>
                <c:pt idx="527285">
                  <c:v>0</c:v>
                </c:pt>
                <c:pt idx="527286">
                  <c:v>0</c:v>
                </c:pt>
                <c:pt idx="527287">
                  <c:v>0</c:v>
                </c:pt>
                <c:pt idx="527288">
                  <c:v>0</c:v>
                </c:pt>
                <c:pt idx="527289">
                  <c:v>0</c:v>
                </c:pt>
                <c:pt idx="527290">
                  <c:v>0</c:v>
                </c:pt>
                <c:pt idx="527291">
                  <c:v>0</c:v>
                </c:pt>
                <c:pt idx="527292">
                  <c:v>0</c:v>
                </c:pt>
                <c:pt idx="527293">
                  <c:v>0</c:v>
                </c:pt>
                <c:pt idx="527294">
                  <c:v>0</c:v>
                </c:pt>
                <c:pt idx="527295">
                  <c:v>0</c:v>
                </c:pt>
                <c:pt idx="527296">
                  <c:v>0</c:v>
                </c:pt>
                <c:pt idx="527297">
                  <c:v>0</c:v>
                </c:pt>
                <c:pt idx="527298">
                  <c:v>0</c:v>
                </c:pt>
                <c:pt idx="527299">
                  <c:v>0</c:v>
                </c:pt>
                <c:pt idx="527300">
                  <c:v>0</c:v>
                </c:pt>
                <c:pt idx="527301">
                  <c:v>0</c:v>
                </c:pt>
                <c:pt idx="527302">
                  <c:v>0</c:v>
                </c:pt>
                <c:pt idx="527303">
                  <c:v>0</c:v>
                </c:pt>
                <c:pt idx="527304">
                  <c:v>0</c:v>
                </c:pt>
                <c:pt idx="527305">
                  <c:v>0</c:v>
                </c:pt>
                <c:pt idx="527306">
                  <c:v>0</c:v>
                </c:pt>
                <c:pt idx="527307">
                  <c:v>0</c:v>
                </c:pt>
                <c:pt idx="527308">
                  <c:v>0</c:v>
                </c:pt>
                <c:pt idx="527309">
                  <c:v>0</c:v>
                </c:pt>
                <c:pt idx="527310">
                  <c:v>0</c:v>
                </c:pt>
                <c:pt idx="527311">
                  <c:v>0</c:v>
                </c:pt>
                <c:pt idx="527312">
                  <c:v>0</c:v>
                </c:pt>
                <c:pt idx="527313">
                  <c:v>0</c:v>
                </c:pt>
                <c:pt idx="527314">
                  <c:v>0</c:v>
                </c:pt>
                <c:pt idx="527315">
                  <c:v>0</c:v>
                </c:pt>
                <c:pt idx="527316">
                  <c:v>0</c:v>
                </c:pt>
                <c:pt idx="527317">
                  <c:v>0</c:v>
                </c:pt>
                <c:pt idx="527318">
                  <c:v>0</c:v>
                </c:pt>
                <c:pt idx="527319">
                  <c:v>0</c:v>
                </c:pt>
                <c:pt idx="527320">
                  <c:v>0</c:v>
                </c:pt>
                <c:pt idx="527321">
                  <c:v>0</c:v>
                </c:pt>
                <c:pt idx="527322">
                  <c:v>0</c:v>
                </c:pt>
                <c:pt idx="527323">
                  <c:v>0</c:v>
                </c:pt>
                <c:pt idx="527324">
                  <c:v>0</c:v>
                </c:pt>
                <c:pt idx="527325">
                  <c:v>0</c:v>
                </c:pt>
                <c:pt idx="527326">
                  <c:v>0</c:v>
                </c:pt>
                <c:pt idx="527327">
                  <c:v>0</c:v>
                </c:pt>
                <c:pt idx="527328">
                  <c:v>0</c:v>
                </c:pt>
                <c:pt idx="527329">
                  <c:v>0</c:v>
                </c:pt>
                <c:pt idx="527330">
                  <c:v>0</c:v>
                </c:pt>
                <c:pt idx="527331">
                  <c:v>0</c:v>
                </c:pt>
                <c:pt idx="527332">
                  <c:v>0</c:v>
                </c:pt>
                <c:pt idx="527333">
                  <c:v>0</c:v>
                </c:pt>
                <c:pt idx="527334">
                  <c:v>0</c:v>
                </c:pt>
                <c:pt idx="527335">
                  <c:v>0</c:v>
                </c:pt>
                <c:pt idx="527336">
                  <c:v>0</c:v>
                </c:pt>
                <c:pt idx="527337">
                  <c:v>0</c:v>
                </c:pt>
                <c:pt idx="527338">
                  <c:v>0</c:v>
                </c:pt>
                <c:pt idx="527339">
                  <c:v>0</c:v>
                </c:pt>
                <c:pt idx="527340">
                  <c:v>0</c:v>
                </c:pt>
                <c:pt idx="527341">
                  <c:v>0</c:v>
                </c:pt>
                <c:pt idx="527342">
                  <c:v>0</c:v>
                </c:pt>
                <c:pt idx="527343">
                  <c:v>0</c:v>
                </c:pt>
                <c:pt idx="527344">
                  <c:v>0</c:v>
                </c:pt>
                <c:pt idx="527345">
                  <c:v>0</c:v>
                </c:pt>
                <c:pt idx="527346">
                  <c:v>0</c:v>
                </c:pt>
                <c:pt idx="527347">
                  <c:v>0</c:v>
                </c:pt>
                <c:pt idx="527348">
                  <c:v>0</c:v>
                </c:pt>
                <c:pt idx="527349">
                  <c:v>0</c:v>
                </c:pt>
                <c:pt idx="527350">
                  <c:v>0</c:v>
                </c:pt>
                <c:pt idx="527351">
                  <c:v>0</c:v>
                </c:pt>
                <c:pt idx="527352">
                  <c:v>0</c:v>
                </c:pt>
                <c:pt idx="527353">
                  <c:v>0</c:v>
                </c:pt>
                <c:pt idx="527354">
                  <c:v>0</c:v>
                </c:pt>
                <c:pt idx="527355">
                  <c:v>0</c:v>
                </c:pt>
                <c:pt idx="527356">
                  <c:v>0</c:v>
                </c:pt>
                <c:pt idx="527357">
                  <c:v>0</c:v>
                </c:pt>
                <c:pt idx="527358">
                  <c:v>0</c:v>
                </c:pt>
                <c:pt idx="527359">
                  <c:v>0</c:v>
                </c:pt>
                <c:pt idx="527360">
                  <c:v>0</c:v>
                </c:pt>
                <c:pt idx="527361">
                  <c:v>0</c:v>
                </c:pt>
                <c:pt idx="527362">
                  <c:v>0</c:v>
                </c:pt>
                <c:pt idx="527363">
                  <c:v>0</c:v>
                </c:pt>
                <c:pt idx="527364">
                  <c:v>0</c:v>
                </c:pt>
                <c:pt idx="527365">
                  <c:v>0</c:v>
                </c:pt>
                <c:pt idx="527366">
                  <c:v>0</c:v>
                </c:pt>
                <c:pt idx="527367">
                  <c:v>0</c:v>
                </c:pt>
                <c:pt idx="527368">
                  <c:v>0</c:v>
                </c:pt>
                <c:pt idx="527369">
                  <c:v>0</c:v>
                </c:pt>
                <c:pt idx="527370">
                  <c:v>0</c:v>
                </c:pt>
                <c:pt idx="527371">
                  <c:v>0</c:v>
                </c:pt>
                <c:pt idx="527372">
                  <c:v>0</c:v>
                </c:pt>
                <c:pt idx="527373">
                  <c:v>0</c:v>
                </c:pt>
                <c:pt idx="527374">
                  <c:v>0</c:v>
                </c:pt>
                <c:pt idx="527375">
                  <c:v>0</c:v>
                </c:pt>
                <c:pt idx="527376">
                  <c:v>0</c:v>
                </c:pt>
                <c:pt idx="527377">
                  <c:v>0</c:v>
                </c:pt>
                <c:pt idx="527378">
                  <c:v>0</c:v>
                </c:pt>
                <c:pt idx="527379">
                  <c:v>0</c:v>
                </c:pt>
                <c:pt idx="527380">
                  <c:v>0</c:v>
                </c:pt>
                <c:pt idx="527381">
                  <c:v>0</c:v>
                </c:pt>
                <c:pt idx="527382">
                  <c:v>0</c:v>
                </c:pt>
                <c:pt idx="527383">
                  <c:v>0</c:v>
                </c:pt>
                <c:pt idx="527384">
                  <c:v>0</c:v>
                </c:pt>
                <c:pt idx="527385">
                  <c:v>0</c:v>
                </c:pt>
                <c:pt idx="527386">
                  <c:v>0</c:v>
                </c:pt>
                <c:pt idx="527387">
                  <c:v>0</c:v>
                </c:pt>
                <c:pt idx="527388">
                  <c:v>0</c:v>
                </c:pt>
                <c:pt idx="527389">
                  <c:v>0</c:v>
                </c:pt>
                <c:pt idx="527390">
                  <c:v>0</c:v>
                </c:pt>
                <c:pt idx="527391">
                  <c:v>0</c:v>
                </c:pt>
                <c:pt idx="527392">
                  <c:v>0</c:v>
                </c:pt>
                <c:pt idx="527393">
                  <c:v>0</c:v>
                </c:pt>
                <c:pt idx="527394">
                  <c:v>0</c:v>
                </c:pt>
                <c:pt idx="527395">
                  <c:v>0</c:v>
                </c:pt>
                <c:pt idx="527396">
                  <c:v>0</c:v>
                </c:pt>
                <c:pt idx="527397">
                  <c:v>0</c:v>
                </c:pt>
                <c:pt idx="527398">
                  <c:v>0</c:v>
                </c:pt>
                <c:pt idx="527399">
                  <c:v>0</c:v>
                </c:pt>
                <c:pt idx="527400">
                  <c:v>0</c:v>
                </c:pt>
                <c:pt idx="527401">
                  <c:v>0</c:v>
                </c:pt>
                <c:pt idx="527402">
                  <c:v>0</c:v>
                </c:pt>
                <c:pt idx="527403">
                  <c:v>0</c:v>
                </c:pt>
                <c:pt idx="527404">
                  <c:v>0</c:v>
                </c:pt>
                <c:pt idx="527405">
                  <c:v>0</c:v>
                </c:pt>
                <c:pt idx="527406">
                  <c:v>0</c:v>
                </c:pt>
                <c:pt idx="527407">
                  <c:v>0</c:v>
                </c:pt>
                <c:pt idx="527408">
                  <c:v>0</c:v>
                </c:pt>
                <c:pt idx="527409">
                  <c:v>0</c:v>
                </c:pt>
                <c:pt idx="527410">
                  <c:v>0</c:v>
                </c:pt>
                <c:pt idx="527411">
                  <c:v>0</c:v>
                </c:pt>
                <c:pt idx="527412">
                  <c:v>0</c:v>
                </c:pt>
                <c:pt idx="527413">
                  <c:v>0</c:v>
                </c:pt>
                <c:pt idx="527414">
                  <c:v>0</c:v>
                </c:pt>
                <c:pt idx="527415">
                  <c:v>0</c:v>
                </c:pt>
                <c:pt idx="527416">
                  <c:v>0</c:v>
                </c:pt>
                <c:pt idx="527417">
                  <c:v>0</c:v>
                </c:pt>
                <c:pt idx="527418">
                  <c:v>0</c:v>
                </c:pt>
                <c:pt idx="527419">
                  <c:v>0</c:v>
                </c:pt>
                <c:pt idx="527420">
                  <c:v>0</c:v>
                </c:pt>
                <c:pt idx="527421">
                  <c:v>0</c:v>
                </c:pt>
                <c:pt idx="527422">
                  <c:v>0</c:v>
                </c:pt>
                <c:pt idx="527423">
                  <c:v>0</c:v>
                </c:pt>
                <c:pt idx="527424">
                  <c:v>0</c:v>
                </c:pt>
                <c:pt idx="527425">
                  <c:v>0</c:v>
                </c:pt>
                <c:pt idx="527426">
                  <c:v>0</c:v>
                </c:pt>
                <c:pt idx="527427">
                  <c:v>0</c:v>
                </c:pt>
                <c:pt idx="527428">
                  <c:v>0</c:v>
                </c:pt>
                <c:pt idx="527429">
                  <c:v>0</c:v>
                </c:pt>
                <c:pt idx="527430">
                  <c:v>0</c:v>
                </c:pt>
                <c:pt idx="527431">
                  <c:v>0</c:v>
                </c:pt>
                <c:pt idx="527432">
                  <c:v>0</c:v>
                </c:pt>
                <c:pt idx="527433">
                  <c:v>0</c:v>
                </c:pt>
                <c:pt idx="527434">
                  <c:v>0</c:v>
                </c:pt>
                <c:pt idx="527435">
                  <c:v>0</c:v>
                </c:pt>
                <c:pt idx="527436">
                  <c:v>0</c:v>
                </c:pt>
                <c:pt idx="527437">
                  <c:v>0</c:v>
                </c:pt>
                <c:pt idx="527438">
                  <c:v>0</c:v>
                </c:pt>
                <c:pt idx="527439">
                  <c:v>0</c:v>
                </c:pt>
                <c:pt idx="527440">
                  <c:v>0</c:v>
                </c:pt>
                <c:pt idx="527441">
                  <c:v>0</c:v>
                </c:pt>
                <c:pt idx="527442">
                  <c:v>0</c:v>
                </c:pt>
                <c:pt idx="527443">
                  <c:v>0</c:v>
                </c:pt>
                <c:pt idx="527444">
                  <c:v>0</c:v>
                </c:pt>
                <c:pt idx="527445">
                  <c:v>0</c:v>
                </c:pt>
                <c:pt idx="527446">
                  <c:v>0</c:v>
                </c:pt>
                <c:pt idx="527447">
                  <c:v>0</c:v>
                </c:pt>
                <c:pt idx="527448">
                  <c:v>0</c:v>
                </c:pt>
                <c:pt idx="527449">
                  <c:v>0</c:v>
                </c:pt>
                <c:pt idx="527450">
                  <c:v>0</c:v>
                </c:pt>
                <c:pt idx="527451">
                  <c:v>0</c:v>
                </c:pt>
                <c:pt idx="527452">
                  <c:v>0</c:v>
                </c:pt>
                <c:pt idx="527453">
                  <c:v>0</c:v>
                </c:pt>
                <c:pt idx="527454">
                  <c:v>0</c:v>
                </c:pt>
                <c:pt idx="527455">
                  <c:v>0</c:v>
                </c:pt>
                <c:pt idx="527456">
                  <c:v>0</c:v>
                </c:pt>
                <c:pt idx="527457">
                  <c:v>0</c:v>
                </c:pt>
                <c:pt idx="527458">
                  <c:v>0</c:v>
                </c:pt>
                <c:pt idx="527459">
                  <c:v>0</c:v>
                </c:pt>
                <c:pt idx="527460">
                  <c:v>0</c:v>
                </c:pt>
                <c:pt idx="527461">
                  <c:v>0</c:v>
                </c:pt>
                <c:pt idx="527462">
                  <c:v>0</c:v>
                </c:pt>
                <c:pt idx="527463">
                  <c:v>0</c:v>
                </c:pt>
                <c:pt idx="527464">
                  <c:v>0</c:v>
                </c:pt>
                <c:pt idx="527465">
                  <c:v>0</c:v>
                </c:pt>
                <c:pt idx="527466">
                  <c:v>0</c:v>
                </c:pt>
                <c:pt idx="527467">
                  <c:v>0</c:v>
                </c:pt>
                <c:pt idx="527468">
                  <c:v>0</c:v>
                </c:pt>
                <c:pt idx="527469">
                  <c:v>0</c:v>
                </c:pt>
                <c:pt idx="527470">
                  <c:v>0</c:v>
                </c:pt>
                <c:pt idx="527471">
                  <c:v>0</c:v>
                </c:pt>
                <c:pt idx="527472">
                  <c:v>0</c:v>
                </c:pt>
                <c:pt idx="527473">
                  <c:v>0</c:v>
                </c:pt>
                <c:pt idx="527474">
                  <c:v>0</c:v>
                </c:pt>
                <c:pt idx="527475">
                  <c:v>0</c:v>
                </c:pt>
                <c:pt idx="527476">
                  <c:v>0</c:v>
                </c:pt>
                <c:pt idx="527477">
                  <c:v>0</c:v>
                </c:pt>
                <c:pt idx="527478">
                  <c:v>0</c:v>
                </c:pt>
                <c:pt idx="527479">
                  <c:v>0</c:v>
                </c:pt>
                <c:pt idx="527480">
                  <c:v>0</c:v>
                </c:pt>
                <c:pt idx="527481">
                  <c:v>0</c:v>
                </c:pt>
                <c:pt idx="527482">
                  <c:v>0</c:v>
                </c:pt>
                <c:pt idx="527483">
                  <c:v>0</c:v>
                </c:pt>
                <c:pt idx="527484">
                  <c:v>0</c:v>
                </c:pt>
                <c:pt idx="527485">
                  <c:v>0</c:v>
                </c:pt>
                <c:pt idx="527486">
                  <c:v>0</c:v>
                </c:pt>
                <c:pt idx="527487">
                  <c:v>0</c:v>
                </c:pt>
                <c:pt idx="527488">
                  <c:v>0</c:v>
                </c:pt>
                <c:pt idx="527489">
                  <c:v>0</c:v>
                </c:pt>
                <c:pt idx="527490">
                  <c:v>0</c:v>
                </c:pt>
                <c:pt idx="527491">
                  <c:v>0</c:v>
                </c:pt>
                <c:pt idx="527492">
                  <c:v>0</c:v>
                </c:pt>
                <c:pt idx="527493">
                  <c:v>0</c:v>
                </c:pt>
                <c:pt idx="527494">
                  <c:v>0</c:v>
                </c:pt>
                <c:pt idx="527495">
                  <c:v>0</c:v>
                </c:pt>
                <c:pt idx="527496">
                  <c:v>0</c:v>
                </c:pt>
                <c:pt idx="527497">
                  <c:v>0</c:v>
                </c:pt>
                <c:pt idx="527498">
                  <c:v>0</c:v>
                </c:pt>
                <c:pt idx="527499">
                  <c:v>0</c:v>
                </c:pt>
                <c:pt idx="527500">
                  <c:v>0</c:v>
                </c:pt>
                <c:pt idx="527501">
                  <c:v>0</c:v>
                </c:pt>
                <c:pt idx="527502">
                  <c:v>0</c:v>
                </c:pt>
                <c:pt idx="527503">
                  <c:v>0</c:v>
                </c:pt>
                <c:pt idx="527504">
                  <c:v>0</c:v>
                </c:pt>
                <c:pt idx="527505">
                  <c:v>0</c:v>
                </c:pt>
                <c:pt idx="527506">
                  <c:v>0</c:v>
                </c:pt>
                <c:pt idx="527507">
                  <c:v>0</c:v>
                </c:pt>
                <c:pt idx="527508">
                  <c:v>0</c:v>
                </c:pt>
                <c:pt idx="527509">
                  <c:v>0</c:v>
                </c:pt>
                <c:pt idx="527510">
                  <c:v>0</c:v>
                </c:pt>
                <c:pt idx="527511">
                  <c:v>0</c:v>
                </c:pt>
                <c:pt idx="527512">
                  <c:v>0</c:v>
                </c:pt>
                <c:pt idx="527513">
                  <c:v>0</c:v>
                </c:pt>
                <c:pt idx="527514">
                  <c:v>0</c:v>
                </c:pt>
                <c:pt idx="527515">
                  <c:v>0</c:v>
                </c:pt>
                <c:pt idx="527516">
                  <c:v>0</c:v>
                </c:pt>
                <c:pt idx="527517">
                  <c:v>0</c:v>
                </c:pt>
                <c:pt idx="527518">
                  <c:v>0</c:v>
                </c:pt>
                <c:pt idx="527519">
                  <c:v>0</c:v>
                </c:pt>
                <c:pt idx="527520">
                  <c:v>0</c:v>
                </c:pt>
                <c:pt idx="527521">
                  <c:v>0</c:v>
                </c:pt>
                <c:pt idx="527522">
                  <c:v>0</c:v>
                </c:pt>
                <c:pt idx="527523">
                  <c:v>0</c:v>
                </c:pt>
                <c:pt idx="527524">
                  <c:v>0</c:v>
                </c:pt>
                <c:pt idx="527525">
                  <c:v>0</c:v>
                </c:pt>
                <c:pt idx="527526">
                  <c:v>0</c:v>
                </c:pt>
                <c:pt idx="527527">
                  <c:v>0</c:v>
                </c:pt>
                <c:pt idx="527528">
                  <c:v>0</c:v>
                </c:pt>
                <c:pt idx="527529">
                  <c:v>0</c:v>
                </c:pt>
                <c:pt idx="527530">
                  <c:v>0</c:v>
                </c:pt>
                <c:pt idx="527531">
                  <c:v>0</c:v>
                </c:pt>
                <c:pt idx="527532">
                  <c:v>0</c:v>
                </c:pt>
                <c:pt idx="527533">
                  <c:v>0</c:v>
                </c:pt>
                <c:pt idx="527534">
                  <c:v>0</c:v>
                </c:pt>
                <c:pt idx="527535">
                  <c:v>0</c:v>
                </c:pt>
                <c:pt idx="527536">
                  <c:v>0</c:v>
                </c:pt>
                <c:pt idx="527537">
                  <c:v>0</c:v>
                </c:pt>
                <c:pt idx="527538">
                  <c:v>0</c:v>
                </c:pt>
                <c:pt idx="527539">
                  <c:v>0</c:v>
                </c:pt>
                <c:pt idx="527540">
                  <c:v>0</c:v>
                </c:pt>
                <c:pt idx="527541">
                  <c:v>0</c:v>
                </c:pt>
                <c:pt idx="527542">
                  <c:v>0</c:v>
                </c:pt>
                <c:pt idx="527543">
                  <c:v>0</c:v>
                </c:pt>
                <c:pt idx="527544">
                  <c:v>0</c:v>
                </c:pt>
                <c:pt idx="527545">
                  <c:v>0</c:v>
                </c:pt>
                <c:pt idx="527546">
                  <c:v>0</c:v>
                </c:pt>
                <c:pt idx="527547">
                  <c:v>0</c:v>
                </c:pt>
                <c:pt idx="527548">
                  <c:v>0</c:v>
                </c:pt>
                <c:pt idx="527549">
                  <c:v>0</c:v>
                </c:pt>
                <c:pt idx="527550">
                  <c:v>0</c:v>
                </c:pt>
                <c:pt idx="527551">
                  <c:v>0</c:v>
                </c:pt>
                <c:pt idx="527552">
                  <c:v>0</c:v>
                </c:pt>
                <c:pt idx="527553">
                  <c:v>0</c:v>
                </c:pt>
                <c:pt idx="527554">
                  <c:v>0</c:v>
                </c:pt>
                <c:pt idx="527555">
                  <c:v>0</c:v>
                </c:pt>
                <c:pt idx="527556">
                  <c:v>0</c:v>
                </c:pt>
                <c:pt idx="527557">
                  <c:v>0</c:v>
                </c:pt>
                <c:pt idx="527558">
                  <c:v>0</c:v>
                </c:pt>
                <c:pt idx="527559">
                  <c:v>0</c:v>
                </c:pt>
                <c:pt idx="527560">
                  <c:v>0</c:v>
                </c:pt>
                <c:pt idx="527561">
                  <c:v>0</c:v>
                </c:pt>
                <c:pt idx="527562">
                  <c:v>0</c:v>
                </c:pt>
                <c:pt idx="527563">
                  <c:v>0</c:v>
                </c:pt>
                <c:pt idx="527564">
                  <c:v>0</c:v>
                </c:pt>
                <c:pt idx="527565">
                  <c:v>0</c:v>
                </c:pt>
                <c:pt idx="527566">
                  <c:v>0</c:v>
                </c:pt>
                <c:pt idx="527567">
                  <c:v>0</c:v>
                </c:pt>
                <c:pt idx="527568">
                  <c:v>0</c:v>
                </c:pt>
                <c:pt idx="527569">
                  <c:v>0</c:v>
                </c:pt>
                <c:pt idx="527570">
                  <c:v>0</c:v>
                </c:pt>
                <c:pt idx="527571">
                  <c:v>0</c:v>
                </c:pt>
                <c:pt idx="527572">
                  <c:v>0</c:v>
                </c:pt>
                <c:pt idx="527573">
                  <c:v>0</c:v>
                </c:pt>
                <c:pt idx="527574">
                  <c:v>0</c:v>
                </c:pt>
                <c:pt idx="527575">
                  <c:v>0</c:v>
                </c:pt>
                <c:pt idx="527576">
                  <c:v>0</c:v>
                </c:pt>
                <c:pt idx="527577">
                  <c:v>0</c:v>
                </c:pt>
                <c:pt idx="527578">
                  <c:v>0</c:v>
                </c:pt>
                <c:pt idx="527579">
                  <c:v>0</c:v>
                </c:pt>
                <c:pt idx="527580">
                  <c:v>0</c:v>
                </c:pt>
                <c:pt idx="527581">
                  <c:v>0</c:v>
                </c:pt>
                <c:pt idx="527582">
                  <c:v>0</c:v>
                </c:pt>
                <c:pt idx="527583">
                  <c:v>0</c:v>
                </c:pt>
                <c:pt idx="527584">
                  <c:v>0</c:v>
                </c:pt>
                <c:pt idx="527585">
                  <c:v>0</c:v>
                </c:pt>
                <c:pt idx="527586">
                  <c:v>0</c:v>
                </c:pt>
                <c:pt idx="527587">
                  <c:v>0</c:v>
                </c:pt>
                <c:pt idx="527588">
                  <c:v>0</c:v>
                </c:pt>
                <c:pt idx="527589">
                  <c:v>0</c:v>
                </c:pt>
                <c:pt idx="527590">
                  <c:v>0</c:v>
                </c:pt>
                <c:pt idx="527591">
                  <c:v>0</c:v>
                </c:pt>
                <c:pt idx="527592">
                  <c:v>0</c:v>
                </c:pt>
                <c:pt idx="527593">
                  <c:v>0</c:v>
                </c:pt>
                <c:pt idx="527594">
                  <c:v>0</c:v>
                </c:pt>
                <c:pt idx="527595">
                  <c:v>0</c:v>
                </c:pt>
                <c:pt idx="527596">
                  <c:v>0</c:v>
                </c:pt>
                <c:pt idx="527597">
                  <c:v>0</c:v>
                </c:pt>
                <c:pt idx="527598">
                  <c:v>0</c:v>
                </c:pt>
                <c:pt idx="527599">
                  <c:v>0</c:v>
                </c:pt>
                <c:pt idx="527600">
                  <c:v>0</c:v>
                </c:pt>
                <c:pt idx="527601">
                  <c:v>0</c:v>
                </c:pt>
                <c:pt idx="527602">
                  <c:v>0</c:v>
                </c:pt>
                <c:pt idx="527603">
                  <c:v>0</c:v>
                </c:pt>
                <c:pt idx="527604">
                  <c:v>0</c:v>
                </c:pt>
                <c:pt idx="527605">
                  <c:v>0</c:v>
                </c:pt>
                <c:pt idx="527606">
                  <c:v>0</c:v>
                </c:pt>
                <c:pt idx="527607">
                  <c:v>0</c:v>
                </c:pt>
                <c:pt idx="527608">
                  <c:v>0</c:v>
                </c:pt>
                <c:pt idx="527609">
                  <c:v>0</c:v>
                </c:pt>
                <c:pt idx="527610">
                  <c:v>0</c:v>
                </c:pt>
                <c:pt idx="527611">
                  <c:v>0</c:v>
                </c:pt>
                <c:pt idx="527612">
                  <c:v>0</c:v>
                </c:pt>
                <c:pt idx="527613">
                  <c:v>0</c:v>
                </c:pt>
                <c:pt idx="527614">
                  <c:v>0</c:v>
                </c:pt>
                <c:pt idx="527615">
                  <c:v>0</c:v>
                </c:pt>
                <c:pt idx="527616">
                  <c:v>0</c:v>
                </c:pt>
                <c:pt idx="527617">
                  <c:v>0</c:v>
                </c:pt>
                <c:pt idx="527618">
                  <c:v>0</c:v>
                </c:pt>
                <c:pt idx="527619">
                  <c:v>0</c:v>
                </c:pt>
                <c:pt idx="527620">
                  <c:v>0</c:v>
                </c:pt>
                <c:pt idx="527621">
                  <c:v>0</c:v>
                </c:pt>
                <c:pt idx="527622">
                  <c:v>0</c:v>
                </c:pt>
                <c:pt idx="527623">
                  <c:v>0</c:v>
                </c:pt>
                <c:pt idx="527624">
                  <c:v>0</c:v>
                </c:pt>
                <c:pt idx="527625">
                  <c:v>0</c:v>
                </c:pt>
                <c:pt idx="527626">
                  <c:v>0</c:v>
                </c:pt>
                <c:pt idx="527627">
                  <c:v>0</c:v>
                </c:pt>
                <c:pt idx="527628">
                  <c:v>0</c:v>
                </c:pt>
                <c:pt idx="527629">
                  <c:v>0</c:v>
                </c:pt>
                <c:pt idx="527630">
                  <c:v>0</c:v>
                </c:pt>
                <c:pt idx="527631">
                  <c:v>0</c:v>
                </c:pt>
                <c:pt idx="527632">
                  <c:v>0</c:v>
                </c:pt>
                <c:pt idx="527633">
                  <c:v>0</c:v>
                </c:pt>
                <c:pt idx="527634">
                  <c:v>0</c:v>
                </c:pt>
                <c:pt idx="527635">
                  <c:v>0</c:v>
                </c:pt>
                <c:pt idx="527636">
                  <c:v>0</c:v>
                </c:pt>
                <c:pt idx="527637">
                  <c:v>0</c:v>
                </c:pt>
                <c:pt idx="527638">
                  <c:v>0</c:v>
                </c:pt>
                <c:pt idx="527639">
                  <c:v>0</c:v>
                </c:pt>
                <c:pt idx="527640">
                  <c:v>0</c:v>
                </c:pt>
                <c:pt idx="527641">
                  <c:v>0</c:v>
                </c:pt>
                <c:pt idx="527642">
                  <c:v>0</c:v>
                </c:pt>
                <c:pt idx="527643">
                  <c:v>0</c:v>
                </c:pt>
                <c:pt idx="527644">
                  <c:v>0</c:v>
                </c:pt>
                <c:pt idx="527645">
                  <c:v>0</c:v>
                </c:pt>
                <c:pt idx="527646">
                  <c:v>0</c:v>
                </c:pt>
                <c:pt idx="527647">
                  <c:v>0</c:v>
                </c:pt>
                <c:pt idx="527648">
                  <c:v>0</c:v>
                </c:pt>
                <c:pt idx="527649">
                  <c:v>0</c:v>
                </c:pt>
                <c:pt idx="527650">
                  <c:v>0</c:v>
                </c:pt>
                <c:pt idx="527651">
                  <c:v>0</c:v>
                </c:pt>
                <c:pt idx="527652">
                  <c:v>0</c:v>
                </c:pt>
                <c:pt idx="527653">
                  <c:v>0</c:v>
                </c:pt>
                <c:pt idx="527654">
                  <c:v>0</c:v>
                </c:pt>
                <c:pt idx="527655">
                  <c:v>0</c:v>
                </c:pt>
                <c:pt idx="527656">
                  <c:v>0</c:v>
                </c:pt>
                <c:pt idx="527657">
                  <c:v>0</c:v>
                </c:pt>
                <c:pt idx="527658">
                  <c:v>0</c:v>
                </c:pt>
                <c:pt idx="527659">
                  <c:v>0</c:v>
                </c:pt>
                <c:pt idx="527660">
                  <c:v>0</c:v>
                </c:pt>
                <c:pt idx="527661">
                  <c:v>0</c:v>
                </c:pt>
                <c:pt idx="527662">
                  <c:v>0</c:v>
                </c:pt>
                <c:pt idx="527663">
                  <c:v>0</c:v>
                </c:pt>
                <c:pt idx="527664">
                  <c:v>0</c:v>
                </c:pt>
                <c:pt idx="527665">
                  <c:v>0</c:v>
                </c:pt>
                <c:pt idx="527666">
                  <c:v>0</c:v>
                </c:pt>
                <c:pt idx="527667">
                  <c:v>0</c:v>
                </c:pt>
                <c:pt idx="527668">
                  <c:v>0</c:v>
                </c:pt>
                <c:pt idx="527669">
                  <c:v>0</c:v>
                </c:pt>
                <c:pt idx="527670">
                  <c:v>0</c:v>
                </c:pt>
                <c:pt idx="527671">
                  <c:v>0</c:v>
                </c:pt>
                <c:pt idx="527672">
                  <c:v>0</c:v>
                </c:pt>
                <c:pt idx="527673">
                  <c:v>0</c:v>
                </c:pt>
                <c:pt idx="527674">
                  <c:v>0</c:v>
                </c:pt>
                <c:pt idx="527675">
                  <c:v>0</c:v>
                </c:pt>
                <c:pt idx="527676">
                  <c:v>0</c:v>
                </c:pt>
                <c:pt idx="527677">
                  <c:v>0</c:v>
                </c:pt>
                <c:pt idx="527678">
                  <c:v>0</c:v>
                </c:pt>
                <c:pt idx="527679">
                  <c:v>0</c:v>
                </c:pt>
                <c:pt idx="527680">
                  <c:v>0</c:v>
                </c:pt>
                <c:pt idx="527681">
                  <c:v>0</c:v>
                </c:pt>
                <c:pt idx="527682">
                  <c:v>0</c:v>
                </c:pt>
                <c:pt idx="527683">
                  <c:v>0</c:v>
                </c:pt>
                <c:pt idx="527684">
                  <c:v>0</c:v>
                </c:pt>
                <c:pt idx="527685">
                  <c:v>0</c:v>
                </c:pt>
                <c:pt idx="527686">
                  <c:v>0</c:v>
                </c:pt>
                <c:pt idx="527687">
                  <c:v>0</c:v>
                </c:pt>
                <c:pt idx="527688">
                  <c:v>0</c:v>
                </c:pt>
                <c:pt idx="527689">
                  <c:v>0</c:v>
                </c:pt>
                <c:pt idx="527690">
                  <c:v>0</c:v>
                </c:pt>
                <c:pt idx="527691">
                  <c:v>0</c:v>
                </c:pt>
                <c:pt idx="527692">
                  <c:v>0</c:v>
                </c:pt>
                <c:pt idx="527693">
                  <c:v>0</c:v>
                </c:pt>
                <c:pt idx="527694">
                  <c:v>0</c:v>
                </c:pt>
                <c:pt idx="527695">
                  <c:v>0</c:v>
                </c:pt>
                <c:pt idx="527696">
                  <c:v>0</c:v>
                </c:pt>
                <c:pt idx="527697">
                  <c:v>0</c:v>
                </c:pt>
                <c:pt idx="527698">
                  <c:v>0</c:v>
                </c:pt>
                <c:pt idx="527699">
                  <c:v>0</c:v>
                </c:pt>
                <c:pt idx="527700">
                  <c:v>0</c:v>
                </c:pt>
                <c:pt idx="527701">
                  <c:v>0</c:v>
                </c:pt>
                <c:pt idx="527702">
                  <c:v>0</c:v>
                </c:pt>
                <c:pt idx="527703">
                  <c:v>0</c:v>
                </c:pt>
                <c:pt idx="527704">
                  <c:v>0</c:v>
                </c:pt>
                <c:pt idx="527705">
                  <c:v>0</c:v>
                </c:pt>
                <c:pt idx="527706">
                  <c:v>0</c:v>
                </c:pt>
                <c:pt idx="527707">
                  <c:v>0</c:v>
                </c:pt>
                <c:pt idx="527708">
                  <c:v>0</c:v>
                </c:pt>
                <c:pt idx="527709">
                  <c:v>0</c:v>
                </c:pt>
                <c:pt idx="527710">
                  <c:v>0</c:v>
                </c:pt>
                <c:pt idx="527711">
                  <c:v>0</c:v>
                </c:pt>
                <c:pt idx="527712">
                  <c:v>0</c:v>
                </c:pt>
                <c:pt idx="527713">
                  <c:v>0</c:v>
                </c:pt>
                <c:pt idx="527714">
                  <c:v>0</c:v>
                </c:pt>
                <c:pt idx="527715">
                  <c:v>0</c:v>
                </c:pt>
                <c:pt idx="527716">
                  <c:v>0</c:v>
                </c:pt>
                <c:pt idx="527717">
                  <c:v>0</c:v>
                </c:pt>
                <c:pt idx="527718">
                  <c:v>0</c:v>
                </c:pt>
                <c:pt idx="527719">
                  <c:v>0</c:v>
                </c:pt>
                <c:pt idx="527720">
                  <c:v>0</c:v>
                </c:pt>
                <c:pt idx="527721">
                  <c:v>0</c:v>
                </c:pt>
                <c:pt idx="527722">
                  <c:v>0</c:v>
                </c:pt>
                <c:pt idx="527723">
                  <c:v>0</c:v>
                </c:pt>
                <c:pt idx="527724">
                  <c:v>0</c:v>
                </c:pt>
                <c:pt idx="527725">
                  <c:v>0</c:v>
                </c:pt>
                <c:pt idx="527726">
                  <c:v>0</c:v>
                </c:pt>
                <c:pt idx="527727">
                  <c:v>0</c:v>
                </c:pt>
                <c:pt idx="527728">
                  <c:v>0</c:v>
                </c:pt>
                <c:pt idx="527729">
                  <c:v>0</c:v>
                </c:pt>
                <c:pt idx="527730">
                  <c:v>0</c:v>
                </c:pt>
                <c:pt idx="527731">
                  <c:v>0</c:v>
                </c:pt>
                <c:pt idx="527732">
                  <c:v>0</c:v>
                </c:pt>
                <c:pt idx="527733">
                  <c:v>0</c:v>
                </c:pt>
                <c:pt idx="527734">
                  <c:v>0</c:v>
                </c:pt>
                <c:pt idx="527735">
                  <c:v>0</c:v>
                </c:pt>
                <c:pt idx="527736">
                  <c:v>0</c:v>
                </c:pt>
                <c:pt idx="527737">
                  <c:v>0</c:v>
                </c:pt>
                <c:pt idx="527738">
                  <c:v>0</c:v>
                </c:pt>
                <c:pt idx="527739">
                  <c:v>0</c:v>
                </c:pt>
                <c:pt idx="527740">
                  <c:v>0</c:v>
                </c:pt>
                <c:pt idx="527741">
                  <c:v>0</c:v>
                </c:pt>
                <c:pt idx="527742">
                  <c:v>0</c:v>
                </c:pt>
                <c:pt idx="527743">
                  <c:v>0</c:v>
                </c:pt>
                <c:pt idx="527744">
                  <c:v>0</c:v>
                </c:pt>
                <c:pt idx="527745">
                  <c:v>0</c:v>
                </c:pt>
                <c:pt idx="527746">
                  <c:v>0</c:v>
                </c:pt>
                <c:pt idx="527747">
                  <c:v>0</c:v>
                </c:pt>
                <c:pt idx="527748">
                  <c:v>0</c:v>
                </c:pt>
                <c:pt idx="527749">
                  <c:v>0</c:v>
                </c:pt>
                <c:pt idx="527750">
                  <c:v>0</c:v>
                </c:pt>
                <c:pt idx="527751">
                  <c:v>0</c:v>
                </c:pt>
                <c:pt idx="527752">
                  <c:v>0</c:v>
                </c:pt>
                <c:pt idx="527753">
                  <c:v>0</c:v>
                </c:pt>
                <c:pt idx="527754">
                  <c:v>0</c:v>
                </c:pt>
                <c:pt idx="527755">
                  <c:v>0</c:v>
                </c:pt>
                <c:pt idx="527756">
                  <c:v>0</c:v>
                </c:pt>
                <c:pt idx="527757">
                  <c:v>0</c:v>
                </c:pt>
                <c:pt idx="527758">
                  <c:v>0</c:v>
                </c:pt>
                <c:pt idx="527759">
                  <c:v>0</c:v>
                </c:pt>
                <c:pt idx="527760">
                  <c:v>0</c:v>
                </c:pt>
                <c:pt idx="527761">
                  <c:v>0</c:v>
                </c:pt>
                <c:pt idx="527762">
                  <c:v>0</c:v>
                </c:pt>
                <c:pt idx="527763">
                  <c:v>0</c:v>
                </c:pt>
                <c:pt idx="527764">
                  <c:v>0</c:v>
                </c:pt>
                <c:pt idx="527765">
                  <c:v>0</c:v>
                </c:pt>
                <c:pt idx="527766">
                  <c:v>0</c:v>
                </c:pt>
                <c:pt idx="527767">
                  <c:v>0</c:v>
                </c:pt>
                <c:pt idx="527768">
                  <c:v>0</c:v>
                </c:pt>
                <c:pt idx="527769">
                  <c:v>0</c:v>
                </c:pt>
                <c:pt idx="527770">
                  <c:v>0</c:v>
                </c:pt>
                <c:pt idx="527771">
                  <c:v>0</c:v>
                </c:pt>
                <c:pt idx="527772">
                  <c:v>0</c:v>
                </c:pt>
                <c:pt idx="527773">
                  <c:v>0</c:v>
                </c:pt>
                <c:pt idx="527774">
                  <c:v>0</c:v>
                </c:pt>
                <c:pt idx="527775">
                  <c:v>0</c:v>
                </c:pt>
                <c:pt idx="527776">
                  <c:v>0</c:v>
                </c:pt>
                <c:pt idx="527777">
                  <c:v>0</c:v>
                </c:pt>
                <c:pt idx="527778">
                  <c:v>0</c:v>
                </c:pt>
                <c:pt idx="527779">
                  <c:v>0</c:v>
                </c:pt>
                <c:pt idx="527780">
                  <c:v>0</c:v>
                </c:pt>
                <c:pt idx="527781">
                  <c:v>0</c:v>
                </c:pt>
                <c:pt idx="527782">
                  <c:v>0</c:v>
                </c:pt>
                <c:pt idx="527783">
                  <c:v>0</c:v>
                </c:pt>
                <c:pt idx="527784">
                  <c:v>0</c:v>
                </c:pt>
                <c:pt idx="527785">
                  <c:v>0</c:v>
                </c:pt>
                <c:pt idx="527786">
                  <c:v>0</c:v>
                </c:pt>
                <c:pt idx="527787">
                  <c:v>0</c:v>
                </c:pt>
                <c:pt idx="527788">
                  <c:v>0</c:v>
                </c:pt>
                <c:pt idx="527789">
                  <c:v>0</c:v>
                </c:pt>
                <c:pt idx="527790">
                  <c:v>0</c:v>
                </c:pt>
                <c:pt idx="527791">
                  <c:v>0</c:v>
                </c:pt>
                <c:pt idx="527792">
                  <c:v>0</c:v>
                </c:pt>
                <c:pt idx="527793">
                  <c:v>0</c:v>
                </c:pt>
                <c:pt idx="527794">
                  <c:v>0</c:v>
                </c:pt>
                <c:pt idx="527795">
                  <c:v>0</c:v>
                </c:pt>
                <c:pt idx="527796">
                  <c:v>0</c:v>
                </c:pt>
                <c:pt idx="527797">
                  <c:v>0</c:v>
                </c:pt>
                <c:pt idx="527798">
                  <c:v>0</c:v>
                </c:pt>
                <c:pt idx="527799">
                  <c:v>0</c:v>
                </c:pt>
                <c:pt idx="527800">
                  <c:v>0</c:v>
                </c:pt>
                <c:pt idx="527801">
                  <c:v>0</c:v>
                </c:pt>
                <c:pt idx="527802">
                  <c:v>0</c:v>
                </c:pt>
                <c:pt idx="527803">
                  <c:v>0</c:v>
                </c:pt>
                <c:pt idx="527804">
                  <c:v>0</c:v>
                </c:pt>
                <c:pt idx="527805">
                  <c:v>0</c:v>
                </c:pt>
                <c:pt idx="527806">
                  <c:v>0</c:v>
                </c:pt>
                <c:pt idx="527807">
                  <c:v>0</c:v>
                </c:pt>
                <c:pt idx="527808">
                  <c:v>0</c:v>
                </c:pt>
                <c:pt idx="527809">
                  <c:v>0</c:v>
                </c:pt>
                <c:pt idx="527810">
                  <c:v>0</c:v>
                </c:pt>
                <c:pt idx="527811">
                  <c:v>0</c:v>
                </c:pt>
                <c:pt idx="527812">
                  <c:v>0</c:v>
                </c:pt>
                <c:pt idx="527813">
                  <c:v>0</c:v>
                </c:pt>
                <c:pt idx="527814">
                  <c:v>0</c:v>
                </c:pt>
                <c:pt idx="527815">
                  <c:v>0</c:v>
                </c:pt>
                <c:pt idx="527816">
                  <c:v>0</c:v>
                </c:pt>
                <c:pt idx="527817">
                  <c:v>0</c:v>
                </c:pt>
                <c:pt idx="527818">
                  <c:v>0</c:v>
                </c:pt>
                <c:pt idx="527819">
                  <c:v>0</c:v>
                </c:pt>
                <c:pt idx="527820">
                  <c:v>0</c:v>
                </c:pt>
                <c:pt idx="527821">
                  <c:v>0</c:v>
                </c:pt>
                <c:pt idx="527822">
                  <c:v>0</c:v>
                </c:pt>
                <c:pt idx="527823">
                  <c:v>0</c:v>
                </c:pt>
                <c:pt idx="527824">
                  <c:v>0</c:v>
                </c:pt>
                <c:pt idx="527825">
                  <c:v>0</c:v>
                </c:pt>
                <c:pt idx="527826">
                  <c:v>0</c:v>
                </c:pt>
                <c:pt idx="527827">
                  <c:v>0</c:v>
                </c:pt>
                <c:pt idx="527828">
                  <c:v>0</c:v>
                </c:pt>
                <c:pt idx="527829">
                  <c:v>0</c:v>
                </c:pt>
                <c:pt idx="527830">
                  <c:v>0</c:v>
                </c:pt>
                <c:pt idx="527831">
                  <c:v>0</c:v>
                </c:pt>
                <c:pt idx="527832">
                  <c:v>0</c:v>
                </c:pt>
                <c:pt idx="527833">
                  <c:v>0</c:v>
                </c:pt>
                <c:pt idx="527834">
                  <c:v>0</c:v>
                </c:pt>
                <c:pt idx="527835">
                  <c:v>0</c:v>
                </c:pt>
                <c:pt idx="527836">
                  <c:v>0</c:v>
                </c:pt>
                <c:pt idx="527837">
                  <c:v>0</c:v>
                </c:pt>
                <c:pt idx="527838">
                  <c:v>0</c:v>
                </c:pt>
                <c:pt idx="527839">
                  <c:v>0</c:v>
                </c:pt>
                <c:pt idx="527840">
                  <c:v>0</c:v>
                </c:pt>
                <c:pt idx="527841">
                  <c:v>0</c:v>
                </c:pt>
                <c:pt idx="527842">
                  <c:v>0</c:v>
                </c:pt>
                <c:pt idx="527843">
                  <c:v>0</c:v>
                </c:pt>
                <c:pt idx="527844">
                  <c:v>0</c:v>
                </c:pt>
                <c:pt idx="527845">
                  <c:v>0</c:v>
                </c:pt>
                <c:pt idx="527846">
                  <c:v>0</c:v>
                </c:pt>
                <c:pt idx="527847">
                  <c:v>0</c:v>
                </c:pt>
                <c:pt idx="527848">
                  <c:v>0</c:v>
                </c:pt>
                <c:pt idx="527849">
                  <c:v>0</c:v>
                </c:pt>
                <c:pt idx="527850">
                  <c:v>0</c:v>
                </c:pt>
                <c:pt idx="527851">
                  <c:v>0</c:v>
                </c:pt>
                <c:pt idx="527852">
                  <c:v>0</c:v>
                </c:pt>
                <c:pt idx="527853">
                  <c:v>0</c:v>
                </c:pt>
                <c:pt idx="527854">
                  <c:v>0</c:v>
                </c:pt>
                <c:pt idx="527855">
                  <c:v>0</c:v>
                </c:pt>
                <c:pt idx="527856">
                  <c:v>0</c:v>
                </c:pt>
                <c:pt idx="527857">
                  <c:v>0</c:v>
                </c:pt>
                <c:pt idx="527858">
                  <c:v>0</c:v>
                </c:pt>
                <c:pt idx="527859">
                  <c:v>0</c:v>
                </c:pt>
                <c:pt idx="527860">
                  <c:v>0</c:v>
                </c:pt>
                <c:pt idx="527861">
                  <c:v>0</c:v>
                </c:pt>
                <c:pt idx="527862">
                  <c:v>0</c:v>
                </c:pt>
                <c:pt idx="527863">
                  <c:v>0</c:v>
                </c:pt>
                <c:pt idx="527864">
                  <c:v>0</c:v>
                </c:pt>
                <c:pt idx="527865">
                  <c:v>0</c:v>
                </c:pt>
                <c:pt idx="527866">
                  <c:v>0</c:v>
                </c:pt>
                <c:pt idx="527867">
                  <c:v>0</c:v>
                </c:pt>
                <c:pt idx="527868">
                  <c:v>0</c:v>
                </c:pt>
                <c:pt idx="527869">
                  <c:v>0</c:v>
                </c:pt>
                <c:pt idx="527870">
                  <c:v>0</c:v>
                </c:pt>
                <c:pt idx="527871">
                  <c:v>0</c:v>
                </c:pt>
                <c:pt idx="527872">
                  <c:v>0</c:v>
                </c:pt>
                <c:pt idx="527873">
                  <c:v>0</c:v>
                </c:pt>
                <c:pt idx="527874">
                  <c:v>0</c:v>
                </c:pt>
                <c:pt idx="527875">
                  <c:v>0</c:v>
                </c:pt>
                <c:pt idx="527876">
                  <c:v>0</c:v>
                </c:pt>
                <c:pt idx="527877">
                  <c:v>0</c:v>
                </c:pt>
                <c:pt idx="527878">
                  <c:v>0</c:v>
                </c:pt>
                <c:pt idx="527879">
                  <c:v>0</c:v>
                </c:pt>
                <c:pt idx="527880">
                  <c:v>0</c:v>
                </c:pt>
                <c:pt idx="527881">
                  <c:v>0</c:v>
                </c:pt>
                <c:pt idx="527882">
                  <c:v>0</c:v>
                </c:pt>
                <c:pt idx="527883">
                  <c:v>0</c:v>
                </c:pt>
                <c:pt idx="527884">
                  <c:v>0</c:v>
                </c:pt>
                <c:pt idx="527885">
                  <c:v>0</c:v>
                </c:pt>
                <c:pt idx="527886">
                  <c:v>0</c:v>
                </c:pt>
                <c:pt idx="527887">
                  <c:v>0</c:v>
                </c:pt>
                <c:pt idx="527888">
                  <c:v>0</c:v>
                </c:pt>
                <c:pt idx="527889">
                  <c:v>0</c:v>
                </c:pt>
                <c:pt idx="527890">
                  <c:v>0</c:v>
                </c:pt>
                <c:pt idx="527891">
                  <c:v>0</c:v>
                </c:pt>
                <c:pt idx="527892">
                  <c:v>0</c:v>
                </c:pt>
                <c:pt idx="527893">
                  <c:v>0</c:v>
                </c:pt>
                <c:pt idx="527894">
                  <c:v>0</c:v>
                </c:pt>
                <c:pt idx="527895">
                  <c:v>0</c:v>
                </c:pt>
                <c:pt idx="527896">
                  <c:v>0</c:v>
                </c:pt>
                <c:pt idx="527897">
                  <c:v>0</c:v>
                </c:pt>
                <c:pt idx="527898">
                  <c:v>0</c:v>
                </c:pt>
                <c:pt idx="527899">
                  <c:v>0</c:v>
                </c:pt>
                <c:pt idx="527900">
                  <c:v>0</c:v>
                </c:pt>
                <c:pt idx="527901">
                  <c:v>0</c:v>
                </c:pt>
                <c:pt idx="527902">
                  <c:v>0</c:v>
                </c:pt>
                <c:pt idx="527903">
                  <c:v>0</c:v>
                </c:pt>
                <c:pt idx="527904">
                  <c:v>0</c:v>
                </c:pt>
                <c:pt idx="527905">
                  <c:v>0</c:v>
                </c:pt>
                <c:pt idx="527906">
                  <c:v>0</c:v>
                </c:pt>
                <c:pt idx="527907">
                  <c:v>0</c:v>
                </c:pt>
                <c:pt idx="527908">
                  <c:v>0</c:v>
                </c:pt>
                <c:pt idx="527909">
                  <c:v>0</c:v>
                </c:pt>
                <c:pt idx="527910">
                  <c:v>0</c:v>
                </c:pt>
                <c:pt idx="527911">
                  <c:v>0</c:v>
                </c:pt>
                <c:pt idx="527912">
                  <c:v>0</c:v>
                </c:pt>
                <c:pt idx="527913">
                  <c:v>0</c:v>
                </c:pt>
                <c:pt idx="527914">
                  <c:v>0</c:v>
                </c:pt>
                <c:pt idx="527915">
                  <c:v>0</c:v>
                </c:pt>
                <c:pt idx="527916">
                  <c:v>0</c:v>
                </c:pt>
                <c:pt idx="527917">
                  <c:v>0</c:v>
                </c:pt>
                <c:pt idx="527918">
                  <c:v>0</c:v>
                </c:pt>
                <c:pt idx="527919">
                  <c:v>0</c:v>
                </c:pt>
                <c:pt idx="527920">
                  <c:v>0</c:v>
                </c:pt>
                <c:pt idx="527921">
                  <c:v>0</c:v>
                </c:pt>
                <c:pt idx="527922">
                  <c:v>0</c:v>
                </c:pt>
                <c:pt idx="527923">
                  <c:v>0</c:v>
                </c:pt>
                <c:pt idx="527924">
                  <c:v>0</c:v>
                </c:pt>
                <c:pt idx="527925">
                  <c:v>0</c:v>
                </c:pt>
                <c:pt idx="527926">
                  <c:v>0</c:v>
                </c:pt>
                <c:pt idx="527927">
                  <c:v>0</c:v>
                </c:pt>
                <c:pt idx="527928">
                  <c:v>0</c:v>
                </c:pt>
                <c:pt idx="527929">
                  <c:v>0</c:v>
                </c:pt>
                <c:pt idx="527930">
                  <c:v>0</c:v>
                </c:pt>
                <c:pt idx="527931">
                  <c:v>0</c:v>
                </c:pt>
                <c:pt idx="527932">
                  <c:v>0</c:v>
                </c:pt>
                <c:pt idx="527933">
                  <c:v>0</c:v>
                </c:pt>
                <c:pt idx="527934">
                  <c:v>0</c:v>
                </c:pt>
                <c:pt idx="527935">
                  <c:v>0</c:v>
                </c:pt>
                <c:pt idx="527936">
                  <c:v>0</c:v>
                </c:pt>
                <c:pt idx="527937">
                  <c:v>0</c:v>
                </c:pt>
                <c:pt idx="527938">
                  <c:v>0</c:v>
                </c:pt>
                <c:pt idx="527939">
                  <c:v>0</c:v>
                </c:pt>
                <c:pt idx="527940">
                  <c:v>0</c:v>
                </c:pt>
                <c:pt idx="527941">
                  <c:v>0</c:v>
                </c:pt>
                <c:pt idx="527942">
                  <c:v>0</c:v>
                </c:pt>
                <c:pt idx="527943">
                  <c:v>0</c:v>
                </c:pt>
                <c:pt idx="527944">
                  <c:v>0</c:v>
                </c:pt>
                <c:pt idx="527945">
                  <c:v>0</c:v>
                </c:pt>
                <c:pt idx="527946">
                  <c:v>0</c:v>
                </c:pt>
                <c:pt idx="527947">
                  <c:v>0</c:v>
                </c:pt>
                <c:pt idx="527948">
                  <c:v>0</c:v>
                </c:pt>
                <c:pt idx="527949">
                  <c:v>0</c:v>
                </c:pt>
                <c:pt idx="527950">
                  <c:v>0</c:v>
                </c:pt>
                <c:pt idx="527951">
                  <c:v>0</c:v>
                </c:pt>
                <c:pt idx="527952">
                  <c:v>0</c:v>
                </c:pt>
                <c:pt idx="527953">
                  <c:v>0</c:v>
                </c:pt>
                <c:pt idx="527954">
                  <c:v>0</c:v>
                </c:pt>
                <c:pt idx="527955">
                  <c:v>0</c:v>
                </c:pt>
                <c:pt idx="527956">
                  <c:v>0</c:v>
                </c:pt>
                <c:pt idx="527957">
                  <c:v>0</c:v>
                </c:pt>
                <c:pt idx="527958">
                  <c:v>0</c:v>
                </c:pt>
                <c:pt idx="527959">
                  <c:v>0</c:v>
                </c:pt>
                <c:pt idx="527960">
                  <c:v>0</c:v>
                </c:pt>
                <c:pt idx="527961">
                  <c:v>0</c:v>
                </c:pt>
                <c:pt idx="527962">
                  <c:v>0</c:v>
                </c:pt>
                <c:pt idx="527963">
                  <c:v>0</c:v>
                </c:pt>
                <c:pt idx="527964">
                  <c:v>0</c:v>
                </c:pt>
                <c:pt idx="527965">
                  <c:v>0</c:v>
                </c:pt>
                <c:pt idx="527966">
                  <c:v>0</c:v>
                </c:pt>
                <c:pt idx="527967">
                  <c:v>0</c:v>
                </c:pt>
                <c:pt idx="527968">
                  <c:v>0</c:v>
                </c:pt>
                <c:pt idx="527969">
                  <c:v>0</c:v>
                </c:pt>
                <c:pt idx="527970">
                  <c:v>0</c:v>
                </c:pt>
                <c:pt idx="527971">
                  <c:v>0</c:v>
                </c:pt>
                <c:pt idx="527972">
                  <c:v>0</c:v>
                </c:pt>
                <c:pt idx="527973">
                  <c:v>0</c:v>
                </c:pt>
                <c:pt idx="527974">
                  <c:v>0</c:v>
                </c:pt>
                <c:pt idx="527975">
                  <c:v>0</c:v>
                </c:pt>
                <c:pt idx="527976">
                  <c:v>0</c:v>
                </c:pt>
                <c:pt idx="527977">
                  <c:v>0</c:v>
                </c:pt>
                <c:pt idx="527978">
                  <c:v>0</c:v>
                </c:pt>
                <c:pt idx="527979">
                  <c:v>0</c:v>
                </c:pt>
                <c:pt idx="527980">
                  <c:v>0</c:v>
                </c:pt>
                <c:pt idx="527981">
                  <c:v>0</c:v>
                </c:pt>
                <c:pt idx="527982">
                  <c:v>0</c:v>
                </c:pt>
                <c:pt idx="527983">
                  <c:v>0</c:v>
                </c:pt>
                <c:pt idx="527984">
                  <c:v>0</c:v>
                </c:pt>
                <c:pt idx="527985">
                  <c:v>0</c:v>
                </c:pt>
                <c:pt idx="527986">
                  <c:v>0</c:v>
                </c:pt>
                <c:pt idx="527987">
                  <c:v>0</c:v>
                </c:pt>
                <c:pt idx="527988">
                  <c:v>0</c:v>
                </c:pt>
                <c:pt idx="527989">
                  <c:v>0</c:v>
                </c:pt>
                <c:pt idx="527990">
                  <c:v>0</c:v>
                </c:pt>
                <c:pt idx="527991">
                  <c:v>0</c:v>
                </c:pt>
                <c:pt idx="527992">
                  <c:v>0</c:v>
                </c:pt>
                <c:pt idx="527993">
                  <c:v>0</c:v>
                </c:pt>
                <c:pt idx="527994">
                  <c:v>0</c:v>
                </c:pt>
                <c:pt idx="527995">
                  <c:v>0</c:v>
                </c:pt>
                <c:pt idx="527996">
                  <c:v>0</c:v>
                </c:pt>
                <c:pt idx="527997">
                  <c:v>0</c:v>
                </c:pt>
                <c:pt idx="527998">
                  <c:v>0</c:v>
                </c:pt>
                <c:pt idx="527999">
                  <c:v>0</c:v>
                </c:pt>
                <c:pt idx="528000">
                  <c:v>0</c:v>
                </c:pt>
                <c:pt idx="528001">
                  <c:v>0</c:v>
                </c:pt>
                <c:pt idx="528002">
                  <c:v>0</c:v>
                </c:pt>
                <c:pt idx="528003">
                  <c:v>0</c:v>
                </c:pt>
                <c:pt idx="528004">
                  <c:v>0</c:v>
                </c:pt>
                <c:pt idx="528005">
                  <c:v>0</c:v>
                </c:pt>
                <c:pt idx="528006">
                  <c:v>0</c:v>
                </c:pt>
                <c:pt idx="528007">
                  <c:v>0</c:v>
                </c:pt>
                <c:pt idx="528008">
                  <c:v>0</c:v>
                </c:pt>
                <c:pt idx="528009">
                  <c:v>0</c:v>
                </c:pt>
                <c:pt idx="528010">
                  <c:v>0</c:v>
                </c:pt>
                <c:pt idx="528011">
                  <c:v>0</c:v>
                </c:pt>
                <c:pt idx="528012">
                  <c:v>0</c:v>
                </c:pt>
                <c:pt idx="528013">
                  <c:v>0</c:v>
                </c:pt>
                <c:pt idx="528014">
                  <c:v>0</c:v>
                </c:pt>
                <c:pt idx="528015">
                  <c:v>0</c:v>
                </c:pt>
                <c:pt idx="528016">
                  <c:v>0</c:v>
                </c:pt>
                <c:pt idx="528017">
                  <c:v>0</c:v>
                </c:pt>
                <c:pt idx="528018">
                  <c:v>0</c:v>
                </c:pt>
                <c:pt idx="528019">
                  <c:v>0</c:v>
                </c:pt>
                <c:pt idx="528020">
                  <c:v>0</c:v>
                </c:pt>
                <c:pt idx="528021">
                  <c:v>0</c:v>
                </c:pt>
                <c:pt idx="528022">
                  <c:v>0</c:v>
                </c:pt>
                <c:pt idx="528023">
                  <c:v>0</c:v>
                </c:pt>
                <c:pt idx="528024">
                  <c:v>0</c:v>
                </c:pt>
                <c:pt idx="528025">
                  <c:v>0</c:v>
                </c:pt>
                <c:pt idx="528026">
                  <c:v>0</c:v>
                </c:pt>
                <c:pt idx="528027">
                  <c:v>0</c:v>
                </c:pt>
                <c:pt idx="528028">
                  <c:v>0</c:v>
                </c:pt>
                <c:pt idx="528029">
                  <c:v>0</c:v>
                </c:pt>
                <c:pt idx="528030">
                  <c:v>0</c:v>
                </c:pt>
                <c:pt idx="528031">
                  <c:v>0</c:v>
                </c:pt>
                <c:pt idx="528032">
                  <c:v>0</c:v>
                </c:pt>
                <c:pt idx="528033">
                  <c:v>0</c:v>
                </c:pt>
                <c:pt idx="528034">
                  <c:v>0</c:v>
                </c:pt>
                <c:pt idx="528035">
                  <c:v>0</c:v>
                </c:pt>
                <c:pt idx="528036">
                  <c:v>0</c:v>
                </c:pt>
                <c:pt idx="528037">
                  <c:v>0</c:v>
                </c:pt>
                <c:pt idx="528038">
                  <c:v>0</c:v>
                </c:pt>
                <c:pt idx="528039">
                  <c:v>0</c:v>
                </c:pt>
                <c:pt idx="528040">
                  <c:v>0</c:v>
                </c:pt>
                <c:pt idx="528041">
                  <c:v>0</c:v>
                </c:pt>
                <c:pt idx="528042">
                  <c:v>0</c:v>
                </c:pt>
                <c:pt idx="528043">
                  <c:v>0</c:v>
                </c:pt>
                <c:pt idx="528044">
                  <c:v>0</c:v>
                </c:pt>
                <c:pt idx="528045">
                  <c:v>0</c:v>
                </c:pt>
                <c:pt idx="528046">
                  <c:v>0</c:v>
                </c:pt>
                <c:pt idx="528047">
                  <c:v>0</c:v>
                </c:pt>
                <c:pt idx="528048">
                  <c:v>0</c:v>
                </c:pt>
                <c:pt idx="528049">
                  <c:v>0</c:v>
                </c:pt>
                <c:pt idx="528050">
                  <c:v>0</c:v>
                </c:pt>
                <c:pt idx="528051">
                  <c:v>0</c:v>
                </c:pt>
                <c:pt idx="528052">
                  <c:v>0</c:v>
                </c:pt>
                <c:pt idx="528053">
                  <c:v>0</c:v>
                </c:pt>
                <c:pt idx="528054">
                  <c:v>0</c:v>
                </c:pt>
                <c:pt idx="528055">
                  <c:v>0</c:v>
                </c:pt>
                <c:pt idx="528056">
                  <c:v>0</c:v>
                </c:pt>
                <c:pt idx="528057">
                  <c:v>0</c:v>
                </c:pt>
                <c:pt idx="528058">
                  <c:v>0</c:v>
                </c:pt>
                <c:pt idx="528059">
                  <c:v>0</c:v>
                </c:pt>
                <c:pt idx="528060">
                  <c:v>0</c:v>
                </c:pt>
                <c:pt idx="528061">
                  <c:v>0</c:v>
                </c:pt>
                <c:pt idx="528062">
                  <c:v>0</c:v>
                </c:pt>
                <c:pt idx="528063">
                  <c:v>0</c:v>
                </c:pt>
                <c:pt idx="528064">
                  <c:v>0</c:v>
                </c:pt>
                <c:pt idx="528065">
                  <c:v>0</c:v>
                </c:pt>
                <c:pt idx="528066">
                  <c:v>0</c:v>
                </c:pt>
                <c:pt idx="528067">
                  <c:v>0</c:v>
                </c:pt>
                <c:pt idx="528068">
                  <c:v>0</c:v>
                </c:pt>
                <c:pt idx="528069">
                  <c:v>0</c:v>
                </c:pt>
                <c:pt idx="528070">
                  <c:v>0</c:v>
                </c:pt>
                <c:pt idx="528071">
                  <c:v>0</c:v>
                </c:pt>
                <c:pt idx="528072">
                  <c:v>0</c:v>
                </c:pt>
                <c:pt idx="528073">
                  <c:v>0</c:v>
                </c:pt>
                <c:pt idx="528074">
                  <c:v>0</c:v>
                </c:pt>
                <c:pt idx="528075">
                  <c:v>0</c:v>
                </c:pt>
                <c:pt idx="528076">
                  <c:v>0</c:v>
                </c:pt>
                <c:pt idx="528077">
                  <c:v>0</c:v>
                </c:pt>
                <c:pt idx="528078">
                  <c:v>0</c:v>
                </c:pt>
                <c:pt idx="528079">
                  <c:v>0</c:v>
                </c:pt>
                <c:pt idx="528080">
                  <c:v>0</c:v>
                </c:pt>
                <c:pt idx="528081">
                  <c:v>0</c:v>
                </c:pt>
                <c:pt idx="528082">
                  <c:v>0</c:v>
                </c:pt>
                <c:pt idx="528083">
                  <c:v>0</c:v>
                </c:pt>
                <c:pt idx="528084">
                  <c:v>0</c:v>
                </c:pt>
                <c:pt idx="528085">
                  <c:v>0</c:v>
                </c:pt>
                <c:pt idx="528086">
                  <c:v>0</c:v>
                </c:pt>
                <c:pt idx="528087">
                  <c:v>0</c:v>
                </c:pt>
                <c:pt idx="528088">
                  <c:v>0</c:v>
                </c:pt>
                <c:pt idx="528089">
                  <c:v>0</c:v>
                </c:pt>
                <c:pt idx="528090">
                  <c:v>0</c:v>
                </c:pt>
                <c:pt idx="528091">
                  <c:v>0</c:v>
                </c:pt>
                <c:pt idx="528092">
                  <c:v>0</c:v>
                </c:pt>
                <c:pt idx="528093">
                  <c:v>0</c:v>
                </c:pt>
                <c:pt idx="528094">
                  <c:v>0</c:v>
                </c:pt>
                <c:pt idx="528095">
                  <c:v>0</c:v>
                </c:pt>
                <c:pt idx="528096">
                  <c:v>0</c:v>
                </c:pt>
                <c:pt idx="528097">
                  <c:v>0</c:v>
                </c:pt>
                <c:pt idx="528098">
                  <c:v>0</c:v>
                </c:pt>
                <c:pt idx="528099">
                  <c:v>0</c:v>
                </c:pt>
                <c:pt idx="528100">
                  <c:v>0</c:v>
                </c:pt>
                <c:pt idx="528101">
                  <c:v>0</c:v>
                </c:pt>
                <c:pt idx="528102">
                  <c:v>0</c:v>
                </c:pt>
                <c:pt idx="528103">
                  <c:v>0</c:v>
                </c:pt>
                <c:pt idx="528104">
                  <c:v>0</c:v>
                </c:pt>
                <c:pt idx="528105">
                  <c:v>0</c:v>
                </c:pt>
                <c:pt idx="528106">
                  <c:v>0</c:v>
                </c:pt>
                <c:pt idx="528107">
                  <c:v>0</c:v>
                </c:pt>
                <c:pt idx="528108">
                  <c:v>0</c:v>
                </c:pt>
                <c:pt idx="528109">
                  <c:v>0</c:v>
                </c:pt>
                <c:pt idx="528110">
                  <c:v>0</c:v>
                </c:pt>
                <c:pt idx="528111">
                  <c:v>0</c:v>
                </c:pt>
                <c:pt idx="528112">
                  <c:v>0</c:v>
                </c:pt>
                <c:pt idx="528113">
                  <c:v>0</c:v>
                </c:pt>
                <c:pt idx="528114">
                  <c:v>0</c:v>
                </c:pt>
                <c:pt idx="528115">
                  <c:v>0</c:v>
                </c:pt>
                <c:pt idx="528116">
                  <c:v>0</c:v>
                </c:pt>
                <c:pt idx="528117">
                  <c:v>0</c:v>
                </c:pt>
                <c:pt idx="528118">
                  <c:v>0</c:v>
                </c:pt>
                <c:pt idx="528119">
                  <c:v>0</c:v>
                </c:pt>
                <c:pt idx="528120">
                  <c:v>0</c:v>
                </c:pt>
                <c:pt idx="528121">
                  <c:v>0</c:v>
                </c:pt>
                <c:pt idx="528122">
                  <c:v>0</c:v>
                </c:pt>
                <c:pt idx="528123">
                  <c:v>0</c:v>
                </c:pt>
                <c:pt idx="528124">
                  <c:v>0</c:v>
                </c:pt>
                <c:pt idx="528125">
                  <c:v>0</c:v>
                </c:pt>
                <c:pt idx="528126">
                  <c:v>0</c:v>
                </c:pt>
                <c:pt idx="528127">
                  <c:v>0</c:v>
                </c:pt>
                <c:pt idx="528128">
                  <c:v>0</c:v>
                </c:pt>
                <c:pt idx="528129">
                  <c:v>0</c:v>
                </c:pt>
                <c:pt idx="528130">
                  <c:v>0</c:v>
                </c:pt>
                <c:pt idx="528131">
                  <c:v>0</c:v>
                </c:pt>
                <c:pt idx="528132">
                  <c:v>0</c:v>
                </c:pt>
                <c:pt idx="528133">
                  <c:v>0</c:v>
                </c:pt>
                <c:pt idx="528134">
                  <c:v>0</c:v>
                </c:pt>
                <c:pt idx="528135">
                  <c:v>0</c:v>
                </c:pt>
                <c:pt idx="528136">
                  <c:v>0</c:v>
                </c:pt>
                <c:pt idx="528137">
                  <c:v>0</c:v>
                </c:pt>
                <c:pt idx="528138">
                  <c:v>0</c:v>
                </c:pt>
                <c:pt idx="528139">
                  <c:v>0</c:v>
                </c:pt>
                <c:pt idx="528140">
                  <c:v>0</c:v>
                </c:pt>
                <c:pt idx="528141">
                  <c:v>0</c:v>
                </c:pt>
                <c:pt idx="528142">
                  <c:v>0</c:v>
                </c:pt>
                <c:pt idx="528143">
                  <c:v>0</c:v>
                </c:pt>
                <c:pt idx="528144">
                  <c:v>0</c:v>
                </c:pt>
                <c:pt idx="528145">
                  <c:v>0</c:v>
                </c:pt>
                <c:pt idx="528146">
                  <c:v>0</c:v>
                </c:pt>
                <c:pt idx="528147">
                  <c:v>0</c:v>
                </c:pt>
                <c:pt idx="528148">
                  <c:v>0</c:v>
                </c:pt>
                <c:pt idx="528149">
                  <c:v>0</c:v>
                </c:pt>
                <c:pt idx="528150">
                  <c:v>0</c:v>
                </c:pt>
                <c:pt idx="528151">
                  <c:v>0</c:v>
                </c:pt>
                <c:pt idx="528152">
                  <c:v>0</c:v>
                </c:pt>
                <c:pt idx="528153">
                  <c:v>0</c:v>
                </c:pt>
                <c:pt idx="528154">
                  <c:v>0</c:v>
                </c:pt>
                <c:pt idx="528155">
                  <c:v>0</c:v>
                </c:pt>
                <c:pt idx="528156">
                  <c:v>0</c:v>
                </c:pt>
                <c:pt idx="528157">
                  <c:v>0</c:v>
                </c:pt>
                <c:pt idx="528158">
                  <c:v>0</c:v>
                </c:pt>
                <c:pt idx="528159">
                  <c:v>0</c:v>
                </c:pt>
                <c:pt idx="528160">
                  <c:v>0</c:v>
                </c:pt>
                <c:pt idx="528161">
                  <c:v>0</c:v>
                </c:pt>
                <c:pt idx="528162">
                  <c:v>0</c:v>
                </c:pt>
                <c:pt idx="528163">
                  <c:v>0</c:v>
                </c:pt>
                <c:pt idx="528164">
                  <c:v>0</c:v>
                </c:pt>
                <c:pt idx="528165">
                  <c:v>0</c:v>
                </c:pt>
                <c:pt idx="528166">
                  <c:v>0</c:v>
                </c:pt>
                <c:pt idx="528167">
                  <c:v>0</c:v>
                </c:pt>
                <c:pt idx="528168">
                  <c:v>0</c:v>
                </c:pt>
                <c:pt idx="528169">
                  <c:v>0</c:v>
                </c:pt>
                <c:pt idx="528170">
                  <c:v>0</c:v>
                </c:pt>
                <c:pt idx="528171">
                  <c:v>0</c:v>
                </c:pt>
                <c:pt idx="528172">
                  <c:v>0</c:v>
                </c:pt>
                <c:pt idx="528173">
                  <c:v>0</c:v>
                </c:pt>
                <c:pt idx="528174">
                  <c:v>0</c:v>
                </c:pt>
                <c:pt idx="528175">
                  <c:v>0</c:v>
                </c:pt>
                <c:pt idx="528176">
                  <c:v>0</c:v>
                </c:pt>
                <c:pt idx="528177">
                  <c:v>0</c:v>
                </c:pt>
                <c:pt idx="528178">
                  <c:v>0</c:v>
                </c:pt>
                <c:pt idx="528179">
                  <c:v>0</c:v>
                </c:pt>
                <c:pt idx="528180">
                  <c:v>0</c:v>
                </c:pt>
                <c:pt idx="528181">
                  <c:v>0</c:v>
                </c:pt>
                <c:pt idx="528182">
                  <c:v>0</c:v>
                </c:pt>
                <c:pt idx="528183">
                  <c:v>0</c:v>
                </c:pt>
                <c:pt idx="528184">
                  <c:v>0</c:v>
                </c:pt>
                <c:pt idx="528185">
                  <c:v>0</c:v>
                </c:pt>
                <c:pt idx="528186">
                  <c:v>0</c:v>
                </c:pt>
                <c:pt idx="528187">
                  <c:v>0</c:v>
                </c:pt>
                <c:pt idx="528188">
                  <c:v>0</c:v>
                </c:pt>
                <c:pt idx="528189">
                  <c:v>0</c:v>
                </c:pt>
                <c:pt idx="528190">
                  <c:v>0</c:v>
                </c:pt>
                <c:pt idx="528191">
                  <c:v>0</c:v>
                </c:pt>
                <c:pt idx="528192">
                  <c:v>0</c:v>
                </c:pt>
                <c:pt idx="528193">
                  <c:v>0</c:v>
                </c:pt>
                <c:pt idx="528194">
                  <c:v>0</c:v>
                </c:pt>
                <c:pt idx="528195">
                  <c:v>0</c:v>
                </c:pt>
                <c:pt idx="528196">
                  <c:v>0</c:v>
                </c:pt>
                <c:pt idx="528197">
                  <c:v>0</c:v>
                </c:pt>
                <c:pt idx="528198">
                  <c:v>0</c:v>
                </c:pt>
                <c:pt idx="528199">
                  <c:v>0</c:v>
                </c:pt>
                <c:pt idx="528200">
                  <c:v>0</c:v>
                </c:pt>
                <c:pt idx="528201">
                  <c:v>0</c:v>
                </c:pt>
                <c:pt idx="528202">
                  <c:v>0</c:v>
                </c:pt>
                <c:pt idx="528203">
                  <c:v>0</c:v>
                </c:pt>
                <c:pt idx="528204">
                  <c:v>0</c:v>
                </c:pt>
                <c:pt idx="528205">
                  <c:v>0</c:v>
                </c:pt>
                <c:pt idx="528206">
                  <c:v>0</c:v>
                </c:pt>
                <c:pt idx="528207">
                  <c:v>0</c:v>
                </c:pt>
                <c:pt idx="528208">
                  <c:v>0</c:v>
                </c:pt>
                <c:pt idx="528209">
                  <c:v>0</c:v>
                </c:pt>
                <c:pt idx="528210">
                  <c:v>0</c:v>
                </c:pt>
                <c:pt idx="528211">
                  <c:v>0</c:v>
                </c:pt>
                <c:pt idx="528212">
                  <c:v>0</c:v>
                </c:pt>
                <c:pt idx="528213">
                  <c:v>0</c:v>
                </c:pt>
                <c:pt idx="528214">
                  <c:v>0</c:v>
                </c:pt>
                <c:pt idx="528215">
                  <c:v>0</c:v>
                </c:pt>
                <c:pt idx="528216">
                  <c:v>0</c:v>
                </c:pt>
                <c:pt idx="528217">
                  <c:v>0</c:v>
                </c:pt>
                <c:pt idx="528218">
                  <c:v>0</c:v>
                </c:pt>
                <c:pt idx="528219">
                  <c:v>0</c:v>
                </c:pt>
                <c:pt idx="528220">
                  <c:v>0</c:v>
                </c:pt>
                <c:pt idx="528221">
                  <c:v>0</c:v>
                </c:pt>
                <c:pt idx="528222">
                  <c:v>0</c:v>
                </c:pt>
                <c:pt idx="528223">
                  <c:v>0</c:v>
                </c:pt>
                <c:pt idx="528224">
                  <c:v>0</c:v>
                </c:pt>
                <c:pt idx="528225">
                  <c:v>0</c:v>
                </c:pt>
                <c:pt idx="528226">
                  <c:v>0</c:v>
                </c:pt>
                <c:pt idx="528227">
                  <c:v>0</c:v>
                </c:pt>
                <c:pt idx="528228">
                  <c:v>0</c:v>
                </c:pt>
                <c:pt idx="528229">
                  <c:v>0</c:v>
                </c:pt>
                <c:pt idx="528230">
                  <c:v>0</c:v>
                </c:pt>
                <c:pt idx="528231">
                  <c:v>0</c:v>
                </c:pt>
                <c:pt idx="528232">
                  <c:v>0</c:v>
                </c:pt>
                <c:pt idx="528233">
                  <c:v>0</c:v>
                </c:pt>
                <c:pt idx="528234">
                  <c:v>0</c:v>
                </c:pt>
                <c:pt idx="528235">
                  <c:v>0</c:v>
                </c:pt>
                <c:pt idx="528236">
                  <c:v>0</c:v>
                </c:pt>
                <c:pt idx="528237">
                  <c:v>0</c:v>
                </c:pt>
                <c:pt idx="528238">
                  <c:v>0</c:v>
                </c:pt>
                <c:pt idx="528239">
                  <c:v>0</c:v>
                </c:pt>
                <c:pt idx="528240">
                  <c:v>0</c:v>
                </c:pt>
                <c:pt idx="528241">
                  <c:v>0</c:v>
                </c:pt>
                <c:pt idx="528242">
                  <c:v>0</c:v>
                </c:pt>
                <c:pt idx="528243">
                  <c:v>0</c:v>
                </c:pt>
                <c:pt idx="528244">
                  <c:v>0</c:v>
                </c:pt>
                <c:pt idx="528245">
                  <c:v>0</c:v>
                </c:pt>
                <c:pt idx="528246">
                  <c:v>0</c:v>
                </c:pt>
                <c:pt idx="528247">
                  <c:v>0</c:v>
                </c:pt>
                <c:pt idx="528248">
                  <c:v>0</c:v>
                </c:pt>
                <c:pt idx="528249">
                  <c:v>0</c:v>
                </c:pt>
                <c:pt idx="528250">
                  <c:v>0</c:v>
                </c:pt>
                <c:pt idx="528251">
                  <c:v>0</c:v>
                </c:pt>
                <c:pt idx="528252">
                  <c:v>0</c:v>
                </c:pt>
                <c:pt idx="528253">
                  <c:v>0</c:v>
                </c:pt>
                <c:pt idx="528254">
                  <c:v>0</c:v>
                </c:pt>
                <c:pt idx="528255">
                  <c:v>0</c:v>
                </c:pt>
                <c:pt idx="528256">
                  <c:v>0</c:v>
                </c:pt>
                <c:pt idx="528257">
                  <c:v>0</c:v>
                </c:pt>
                <c:pt idx="528258">
                  <c:v>0</c:v>
                </c:pt>
                <c:pt idx="528259">
                  <c:v>0</c:v>
                </c:pt>
                <c:pt idx="528260">
                  <c:v>0</c:v>
                </c:pt>
                <c:pt idx="528261">
                  <c:v>0</c:v>
                </c:pt>
                <c:pt idx="528262">
                  <c:v>0</c:v>
                </c:pt>
                <c:pt idx="528263">
                  <c:v>0</c:v>
                </c:pt>
                <c:pt idx="528264">
                  <c:v>0</c:v>
                </c:pt>
                <c:pt idx="528265">
                  <c:v>0</c:v>
                </c:pt>
                <c:pt idx="528266">
                  <c:v>0</c:v>
                </c:pt>
                <c:pt idx="528267">
                  <c:v>0</c:v>
                </c:pt>
                <c:pt idx="528268">
                  <c:v>0</c:v>
                </c:pt>
                <c:pt idx="528269">
                  <c:v>0</c:v>
                </c:pt>
                <c:pt idx="528270">
                  <c:v>0</c:v>
                </c:pt>
                <c:pt idx="528271">
                  <c:v>0</c:v>
                </c:pt>
                <c:pt idx="528272">
                  <c:v>0</c:v>
                </c:pt>
                <c:pt idx="528273">
                  <c:v>0</c:v>
                </c:pt>
                <c:pt idx="528274">
                  <c:v>0</c:v>
                </c:pt>
                <c:pt idx="528275">
                  <c:v>0</c:v>
                </c:pt>
                <c:pt idx="528276">
                  <c:v>0</c:v>
                </c:pt>
                <c:pt idx="528277">
                  <c:v>0</c:v>
                </c:pt>
                <c:pt idx="528278">
                  <c:v>0</c:v>
                </c:pt>
                <c:pt idx="528279">
                  <c:v>0</c:v>
                </c:pt>
                <c:pt idx="528280">
                  <c:v>0</c:v>
                </c:pt>
                <c:pt idx="528281">
                  <c:v>0</c:v>
                </c:pt>
                <c:pt idx="528282">
                  <c:v>0</c:v>
                </c:pt>
                <c:pt idx="528283">
                  <c:v>0</c:v>
                </c:pt>
                <c:pt idx="528284">
                  <c:v>0</c:v>
                </c:pt>
                <c:pt idx="528285">
                  <c:v>0</c:v>
                </c:pt>
                <c:pt idx="528286">
                  <c:v>0</c:v>
                </c:pt>
                <c:pt idx="528287">
                  <c:v>0</c:v>
                </c:pt>
                <c:pt idx="528288">
                  <c:v>0</c:v>
                </c:pt>
                <c:pt idx="528289">
                  <c:v>0</c:v>
                </c:pt>
                <c:pt idx="528290">
                  <c:v>0</c:v>
                </c:pt>
                <c:pt idx="528291">
                  <c:v>0</c:v>
                </c:pt>
                <c:pt idx="528292">
                  <c:v>0</c:v>
                </c:pt>
                <c:pt idx="528293">
                  <c:v>0</c:v>
                </c:pt>
                <c:pt idx="528294">
                  <c:v>0</c:v>
                </c:pt>
                <c:pt idx="528295">
                  <c:v>0</c:v>
                </c:pt>
                <c:pt idx="528296">
                  <c:v>0</c:v>
                </c:pt>
                <c:pt idx="528297">
                  <c:v>0</c:v>
                </c:pt>
                <c:pt idx="528298">
                  <c:v>0</c:v>
                </c:pt>
                <c:pt idx="528299">
                  <c:v>0</c:v>
                </c:pt>
                <c:pt idx="528300">
                  <c:v>0</c:v>
                </c:pt>
                <c:pt idx="528301">
                  <c:v>0</c:v>
                </c:pt>
                <c:pt idx="528302">
                  <c:v>0</c:v>
                </c:pt>
                <c:pt idx="528303">
                  <c:v>0</c:v>
                </c:pt>
                <c:pt idx="528304">
                  <c:v>0</c:v>
                </c:pt>
                <c:pt idx="528305">
                  <c:v>0</c:v>
                </c:pt>
                <c:pt idx="528306">
                  <c:v>0</c:v>
                </c:pt>
                <c:pt idx="528307">
                  <c:v>0</c:v>
                </c:pt>
                <c:pt idx="528308">
                  <c:v>0</c:v>
                </c:pt>
                <c:pt idx="528309">
                  <c:v>0</c:v>
                </c:pt>
                <c:pt idx="528310">
                  <c:v>0</c:v>
                </c:pt>
                <c:pt idx="528311">
                  <c:v>0</c:v>
                </c:pt>
                <c:pt idx="528312">
                  <c:v>0</c:v>
                </c:pt>
                <c:pt idx="528313">
                  <c:v>0</c:v>
                </c:pt>
                <c:pt idx="528314">
                  <c:v>0</c:v>
                </c:pt>
                <c:pt idx="528315">
                  <c:v>0</c:v>
                </c:pt>
                <c:pt idx="528316">
                  <c:v>0</c:v>
                </c:pt>
                <c:pt idx="528317">
                  <c:v>0</c:v>
                </c:pt>
                <c:pt idx="528318">
                  <c:v>0</c:v>
                </c:pt>
                <c:pt idx="528319">
                  <c:v>0</c:v>
                </c:pt>
                <c:pt idx="528320">
                  <c:v>0</c:v>
                </c:pt>
                <c:pt idx="528321">
                  <c:v>0</c:v>
                </c:pt>
                <c:pt idx="528322">
                  <c:v>0</c:v>
                </c:pt>
                <c:pt idx="528323">
                  <c:v>0</c:v>
                </c:pt>
                <c:pt idx="528324">
                  <c:v>0</c:v>
                </c:pt>
                <c:pt idx="528325">
                  <c:v>0</c:v>
                </c:pt>
                <c:pt idx="528326">
                  <c:v>0</c:v>
                </c:pt>
                <c:pt idx="528327">
                  <c:v>0</c:v>
                </c:pt>
                <c:pt idx="528328">
                  <c:v>0</c:v>
                </c:pt>
                <c:pt idx="528329">
                  <c:v>0</c:v>
                </c:pt>
                <c:pt idx="528330">
                  <c:v>0</c:v>
                </c:pt>
                <c:pt idx="528331">
                  <c:v>0</c:v>
                </c:pt>
                <c:pt idx="528332">
                  <c:v>0</c:v>
                </c:pt>
                <c:pt idx="528333">
                  <c:v>0</c:v>
                </c:pt>
                <c:pt idx="528334">
                  <c:v>0</c:v>
                </c:pt>
                <c:pt idx="528335">
                  <c:v>0</c:v>
                </c:pt>
                <c:pt idx="528336">
                  <c:v>0</c:v>
                </c:pt>
                <c:pt idx="528337">
                  <c:v>0</c:v>
                </c:pt>
                <c:pt idx="528338">
                  <c:v>0</c:v>
                </c:pt>
                <c:pt idx="528339">
                  <c:v>0</c:v>
                </c:pt>
                <c:pt idx="528340">
                  <c:v>0</c:v>
                </c:pt>
                <c:pt idx="528341">
                  <c:v>0</c:v>
                </c:pt>
                <c:pt idx="528342">
                  <c:v>0</c:v>
                </c:pt>
                <c:pt idx="528343">
                  <c:v>0</c:v>
                </c:pt>
                <c:pt idx="528344">
                  <c:v>0</c:v>
                </c:pt>
                <c:pt idx="528345">
                  <c:v>0</c:v>
                </c:pt>
                <c:pt idx="528346">
                  <c:v>0</c:v>
                </c:pt>
                <c:pt idx="528347">
                  <c:v>0</c:v>
                </c:pt>
                <c:pt idx="528348">
                  <c:v>0</c:v>
                </c:pt>
                <c:pt idx="528349">
                  <c:v>0</c:v>
                </c:pt>
                <c:pt idx="528350">
                  <c:v>0</c:v>
                </c:pt>
                <c:pt idx="528351">
                  <c:v>0</c:v>
                </c:pt>
                <c:pt idx="528352">
                  <c:v>0</c:v>
                </c:pt>
                <c:pt idx="528353">
                  <c:v>0</c:v>
                </c:pt>
                <c:pt idx="528354">
                  <c:v>0</c:v>
                </c:pt>
                <c:pt idx="528355">
                  <c:v>0</c:v>
                </c:pt>
                <c:pt idx="528356">
                  <c:v>0</c:v>
                </c:pt>
                <c:pt idx="528357">
                  <c:v>0</c:v>
                </c:pt>
                <c:pt idx="528358">
                  <c:v>0</c:v>
                </c:pt>
                <c:pt idx="528359">
                  <c:v>0</c:v>
                </c:pt>
                <c:pt idx="528360">
                  <c:v>0</c:v>
                </c:pt>
                <c:pt idx="528361">
                  <c:v>0</c:v>
                </c:pt>
                <c:pt idx="528362">
                  <c:v>0</c:v>
                </c:pt>
                <c:pt idx="528363">
                  <c:v>0</c:v>
                </c:pt>
                <c:pt idx="528364">
                  <c:v>0</c:v>
                </c:pt>
                <c:pt idx="528365">
                  <c:v>0</c:v>
                </c:pt>
                <c:pt idx="528366">
                  <c:v>0</c:v>
                </c:pt>
                <c:pt idx="528367">
                  <c:v>0</c:v>
                </c:pt>
                <c:pt idx="528368">
                  <c:v>0</c:v>
                </c:pt>
                <c:pt idx="528369">
                  <c:v>0</c:v>
                </c:pt>
                <c:pt idx="528370">
                  <c:v>0</c:v>
                </c:pt>
                <c:pt idx="528371">
                  <c:v>0</c:v>
                </c:pt>
                <c:pt idx="528372">
                  <c:v>0</c:v>
                </c:pt>
                <c:pt idx="528373">
                  <c:v>0</c:v>
                </c:pt>
                <c:pt idx="528374">
                  <c:v>0</c:v>
                </c:pt>
                <c:pt idx="528375">
                  <c:v>0</c:v>
                </c:pt>
                <c:pt idx="528376">
                  <c:v>0</c:v>
                </c:pt>
                <c:pt idx="528377">
                  <c:v>0</c:v>
                </c:pt>
                <c:pt idx="528378">
                  <c:v>0</c:v>
                </c:pt>
                <c:pt idx="528379">
                  <c:v>0</c:v>
                </c:pt>
                <c:pt idx="528380">
                  <c:v>0</c:v>
                </c:pt>
                <c:pt idx="528381">
                  <c:v>0</c:v>
                </c:pt>
                <c:pt idx="528382">
                  <c:v>0</c:v>
                </c:pt>
                <c:pt idx="528383">
                  <c:v>0</c:v>
                </c:pt>
                <c:pt idx="528384">
                  <c:v>0</c:v>
                </c:pt>
                <c:pt idx="528385">
                  <c:v>0</c:v>
                </c:pt>
                <c:pt idx="528386">
                  <c:v>0</c:v>
                </c:pt>
                <c:pt idx="528387">
                  <c:v>0</c:v>
                </c:pt>
                <c:pt idx="528388">
                  <c:v>0</c:v>
                </c:pt>
                <c:pt idx="528389">
                  <c:v>0</c:v>
                </c:pt>
                <c:pt idx="528390">
                  <c:v>0</c:v>
                </c:pt>
                <c:pt idx="528391">
                  <c:v>0</c:v>
                </c:pt>
                <c:pt idx="528392">
                  <c:v>0</c:v>
                </c:pt>
                <c:pt idx="528393">
                  <c:v>0</c:v>
                </c:pt>
                <c:pt idx="528394">
                  <c:v>0</c:v>
                </c:pt>
                <c:pt idx="528395">
                  <c:v>0</c:v>
                </c:pt>
                <c:pt idx="528396">
                  <c:v>0</c:v>
                </c:pt>
                <c:pt idx="528397">
                  <c:v>0</c:v>
                </c:pt>
                <c:pt idx="528398">
                  <c:v>0</c:v>
                </c:pt>
                <c:pt idx="528399">
                  <c:v>0</c:v>
                </c:pt>
                <c:pt idx="528400">
                  <c:v>0</c:v>
                </c:pt>
                <c:pt idx="528401">
                  <c:v>0</c:v>
                </c:pt>
                <c:pt idx="528402">
                  <c:v>0</c:v>
                </c:pt>
                <c:pt idx="528403">
                  <c:v>0</c:v>
                </c:pt>
                <c:pt idx="528404">
                  <c:v>0</c:v>
                </c:pt>
                <c:pt idx="528405">
                  <c:v>0</c:v>
                </c:pt>
                <c:pt idx="528406">
                  <c:v>0</c:v>
                </c:pt>
                <c:pt idx="528407">
                  <c:v>0</c:v>
                </c:pt>
                <c:pt idx="528408">
                  <c:v>0</c:v>
                </c:pt>
                <c:pt idx="528409">
                  <c:v>0</c:v>
                </c:pt>
                <c:pt idx="528410">
                  <c:v>0</c:v>
                </c:pt>
                <c:pt idx="528411">
                  <c:v>0</c:v>
                </c:pt>
                <c:pt idx="528412">
                  <c:v>0</c:v>
                </c:pt>
                <c:pt idx="528413">
                  <c:v>0</c:v>
                </c:pt>
                <c:pt idx="528414">
                  <c:v>0</c:v>
                </c:pt>
                <c:pt idx="528415">
                  <c:v>0</c:v>
                </c:pt>
                <c:pt idx="528416">
                  <c:v>0</c:v>
                </c:pt>
                <c:pt idx="528417">
                  <c:v>0</c:v>
                </c:pt>
                <c:pt idx="528418">
                  <c:v>0</c:v>
                </c:pt>
                <c:pt idx="528419">
                  <c:v>0</c:v>
                </c:pt>
                <c:pt idx="528420">
                  <c:v>0</c:v>
                </c:pt>
                <c:pt idx="528421">
                  <c:v>0</c:v>
                </c:pt>
                <c:pt idx="528422">
                  <c:v>0</c:v>
                </c:pt>
                <c:pt idx="528423">
                  <c:v>0</c:v>
                </c:pt>
                <c:pt idx="528424">
                  <c:v>0</c:v>
                </c:pt>
                <c:pt idx="528425">
                  <c:v>0</c:v>
                </c:pt>
                <c:pt idx="528426">
                  <c:v>0</c:v>
                </c:pt>
                <c:pt idx="528427">
                  <c:v>0</c:v>
                </c:pt>
                <c:pt idx="528428">
                  <c:v>0</c:v>
                </c:pt>
                <c:pt idx="528429">
                  <c:v>0</c:v>
                </c:pt>
                <c:pt idx="528430">
                  <c:v>0</c:v>
                </c:pt>
                <c:pt idx="528431">
                  <c:v>0</c:v>
                </c:pt>
                <c:pt idx="528432">
                  <c:v>0</c:v>
                </c:pt>
                <c:pt idx="528433">
                  <c:v>0</c:v>
                </c:pt>
                <c:pt idx="528434">
                  <c:v>0</c:v>
                </c:pt>
                <c:pt idx="528435">
                  <c:v>0</c:v>
                </c:pt>
                <c:pt idx="528436">
                  <c:v>0</c:v>
                </c:pt>
                <c:pt idx="528437">
                  <c:v>0</c:v>
                </c:pt>
                <c:pt idx="528438">
                  <c:v>0</c:v>
                </c:pt>
                <c:pt idx="528439">
                  <c:v>0</c:v>
                </c:pt>
                <c:pt idx="528440">
                  <c:v>0</c:v>
                </c:pt>
                <c:pt idx="528441">
                  <c:v>0</c:v>
                </c:pt>
                <c:pt idx="528442">
                  <c:v>0</c:v>
                </c:pt>
                <c:pt idx="528443">
                  <c:v>0</c:v>
                </c:pt>
                <c:pt idx="528444">
                  <c:v>0</c:v>
                </c:pt>
                <c:pt idx="528445">
                  <c:v>0</c:v>
                </c:pt>
                <c:pt idx="528446">
                  <c:v>0</c:v>
                </c:pt>
                <c:pt idx="528447">
                  <c:v>0</c:v>
                </c:pt>
                <c:pt idx="528448">
                  <c:v>0</c:v>
                </c:pt>
                <c:pt idx="528449">
                  <c:v>0</c:v>
                </c:pt>
                <c:pt idx="528450">
                  <c:v>0</c:v>
                </c:pt>
                <c:pt idx="528451">
                  <c:v>0</c:v>
                </c:pt>
                <c:pt idx="528452">
                  <c:v>0</c:v>
                </c:pt>
                <c:pt idx="528453">
                  <c:v>0</c:v>
                </c:pt>
                <c:pt idx="528454">
                  <c:v>0</c:v>
                </c:pt>
                <c:pt idx="528455">
                  <c:v>0</c:v>
                </c:pt>
                <c:pt idx="528456">
                  <c:v>0</c:v>
                </c:pt>
                <c:pt idx="528457">
                  <c:v>0</c:v>
                </c:pt>
                <c:pt idx="528458">
                  <c:v>0</c:v>
                </c:pt>
                <c:pt idx="528459">
                  <c:v>0</c:v>
                </c:pt>
                <c:pt idx="528460">
                  <c:v>0</c:v>
                </c:pt>
                <c:pt idx="528461">
                  <c:v>0</c:v>
                </c:pt>
                <c:pt idx="528462">
                  <c:v>0</c:v>
                </c:pt>
                <c:pt idx="528463">
                  <c:v>0</c:v>
                </c:pt>
                <c:pt idx="528464">
                  <c:v>0</c:v>
                </c:pt>
                <c:pt idx="528465">
                  <c:v>0</c:v>
                </c:pt>
                <c:pt idx="528466">
                  <c:v>0</c:v>
                </c:pt>
                <c:pt idx="528467">
                  <c:v>0</c:v>
                </c:pt>
                <c:pt idx="528468">
                  <c:v>0</c:v>
                </c:pt>
                <c:pt idx="528469">
                  <c:v>0</c:v>
                </c:pt>
                <c:pt idx="528470">
                  <c:v>0</c:v>
                </c:pt>
                <c:pt idx="528471">
                  <c:v>0</c:v>
                </c:pt>
                <c:pt idx="528472">
                  <c:v>0</c:v>
                </c:pt>
                <c:pt idx="528473">
                  <c:v>0</c:v>
                </c:pt>
                <c:pt idx="528474">
                  <c:v>0</c:v>
                </c:pt>
                <c:pt idx="528475">
                  <c:v>0</c:v>
                </c:pt>
                <c:pt idx="528476">
                  <c:v>0</c:v>
                </c:pt>
                <c:pt idx="528477">
                  <c:v>0</c:v>
                </c:pt>
                <c:pt idx="528478">
                  <c:v>0</c:v>
                </c:pt>
                <c:pt idx="528479">
                  <c:v>0</c:v>
                </c:pt>
                <c:pt idx="528480">
                  <c:v>0</c:v>
                </c:pt>
                <c:pt idx="528481">
                  <c:v>0</c:v>
                </c:pt>
                <c:pt idx="528482">
                  <c:v>0</c:v>
                </c:pt>
                <c:pt idx="528483">
                  <c:v>0</c:v>
                </c:pt>
                <c:pt idx="528484">
                  <c:v>0</c:v>
                </c:pt>
                <c:pt idx="528485">
                  <c:v>0</c:v>
                </c:pt>
                <c:pt idx="528486">
                  <c:v>0</c:v>
                </c:pt>
                <c:pt idx="528487">
                  <c:v>0</c:v>
                </c:pt>
                <c:pt idx="528488">
                  <c:v>0</c:v>
                </c:pt>
                <c:pt idx="528489">
                  <c:v>0</c:v>
                </c:pt>
                <c:pt idx="528490">
                  <c:v>0</c:v>
                </c:pt>
                <c:pt idx="528491">
                  <c:v>0</c:v>
                </c:pt>
                <c:pt idx="528492">
                  <c:v>0</c:v>
                </c:pt>
                <c:pt idx="528493">
                  <c:v>0</c:v>
                </c:pt>
                <c:pt idx="528494">
                  <c:v>0</c:v>
                </c:pt>
                <c:pt idx="528495">
                  <c:v>0</c:v>
                </c:pt>
                <c:pt idx="528496">
                  <c:v>0</c:v>
                </c:pt>
                <c:pt idx="528497">
                  <c:v>0</c:v>
                </c:pt>
                <c:pt idx="528498">
                  <c:v>0</c:v>
                </c:pt>
                <c:pt idx="528499">
                  <c:v>0</c:v>
                </c:pt>
                <c:pt idx="528500">
                  <c:v>0</c:v>
                </c:pt>
                <c:pt idx="528501">
                  <c:v>0</c:v>
                </c:pt>
                <c:pt idx="528502">
                  <c:v>0</c:v>
                </c:pt>
                <c:pt idx="528503">
                  <c:v>0</c:v>
                </c:pt>
                <c:pt idx="528504">
                  <c:v>0</c:v>
                </c:pt>
                <c:pt idx="528505">
                  <c:v>0</c:v>
                </c:pt>
                <c:pt idx="528506">
                  <c:v>0</c:v>
                </c:pt>
                <c:pt idx="528507">
                  <c:v>0</c:v>
                </c:pt>
                <c:pt idx="528508">
                  <c:v>0</c:v>
                </c:pt>
                <c:pt idx="528509">
                  <c:v>0</c:v>
                </c:pt>
                <c:pt idx="528510">
                  <c:v>0</c:v>
                </c:pt>
                <c:pt idx="528511">
                  <c:v>0</c:v>
                </c:pt>
                <c:pt idx="528512">
                  <c:v>0</c:v>
                </c:pt>
                <c:pt idx="528513">
                  <c:v>0</c:v>
                </c:pt>
                <c:pt idx="528514">
                  <c:v>0</c:v>
                </c:pt>
                <c:pt idx="528515">
                  <c:v>0</c:v>
                </c:pt>
                <c:pt idx="528516">
                  <c:v>0</c:v>
                </c:pt>
                <c:pt idx="528517">
                  <c:v>0</c:v>
                </c:pt>
                <c:pt idx="528518">
                  <c:v>0</c:v>
                </c:pt>
                <c:pt idx="528519">
                  <c:v>0</c:v>
                </c:pt>
                <c:pt idx="528520">
                  <c:v>0</c:v>
                </c:pt>
                <c:pt idx="528521">
                  <c:v>0</c:v>
                </c:pt>
                <c:pt idx="528522">
                  <c:v>0</c:v>
                </c:pt>
                <c:pt idx="528523">
                  <c:v>0</c:v>
                </c:pt>
                <c:pt idx="528524">
                  <c:v>0</c:v>
                </c:pt>
                <c:pt idx="528525">
                  <c:v>0</c:v>
                </c:pt>
                <c:pt idx="528526">
                  <c:v>0</c:v>
                </c:pt>
                <c:pt idx="528527">
                  <c:v>0</c:v>
                </c:pt>
                <c:pt idx="528528">
                  <c:v>0</c:v>
                </c:pt>
                <c:pt idx="528529">
                  <c:v>0</c:v>
                </c:pt>
                <c:pt idx="528530">
                  <c:v>0</c:v>
                </c:pt>
                <c:pt idx="528531">
                  <c:v>0</c:v>
                </c:pt>
                <c:pt idx="528532">
                  <c:v>0</c:v>
                </c:pt>
                <c:pt idx="528533">
                  <c:v>0</c:v>
                </c:pt>
                <c:pt idx="528534">
                  <c:v>0</c:v>
                </c:pt>
                <c:pt idx="528535">
                  <c:v>0</c:v>
                </c:pt>
                <c:pt idx="528536">
                  <c:v>0</c:v>
                </c:pt>
                <c:pt idx="528537">
                  <c:v>0</c:v>
                </c:pt>
                <c:pt idx="528538">
                  <c:v>0</c:v>
                </c:pt>
                <c:pt idx="528539">
                  <c:v>0</c:v>
                </c:pt>
                <c:pt idx="528540">
                  <c:v>0</c:v>
                </c:pt>
                <c:pt idx="528541">
                  <c:v>0</c:v>
                </c:pt>
                <c:pt idx="528542">
                  <c:v>0</c:v>
                </c:pt>
                <c:pt idx="528543">
                  <c:v>0</c:v>
                </c:pt>
                <c:pt idx="528544">
                  <c:v>0</c:v>
                </c:pt>
                <c:pt idx="528545">
                  <c:v>0</c:v>
                </c:pt>
                <c:pt idx="528546">
                  <c:v>0</c:v>
                </c:pt>
                <c:pt idx="528547">
                  <c:v>0</c:v>
                </c:pt>
                <c:pt idx="528548">
                  <c:v>0</c:v>
                </c:pt>
                <c:pt idx="528549">
                  <c:v>0</c:v>
                </c:pt>
                <c:pt idx="528550">
                  <c:v>0</c:v>
                </c:pt>
                <c:pt idx="528551">
                  <c:v>0</c:v>
                </c:pt>
                <c:pt idx="528552">
                  <c:v>0</c:v>
                </c:pt>
                <c:pt idx="528553">
                  <c:v>0</c:v>
                </c:pt>
                <c:pt idx="528554">
                  <c:v>0</c:v>
                </c:pt>
                <c:pt idx="528555">
                  <c:v>0</c:v>
                </c:pt>
                <c:pt idx="528556">
                  <c:v>0</c:v>
                </c:pt>
                <c:pt idx="528557">
                  <c:v>0</c:v>
                </c:pt>
                <c:pt idx="528558">
                  <c:v>0</c:v>
                </c:pt>
                <c:pt idx="528559">
                  <c:v>0</c:v>
                </c:pt>
                <c:pt idx="528560">
                  <c:v>0</c:v>
                </c:pt>
                <c:pt idx="528561">
                  <c:v>0</c:v>
                </c:pt>
                <c:pt idx="528562">
                  <c:v>0</c:v>
                </c:pt>
                <c:pt idx="528563">
                  <c:v>0</c:v>
                </c:pt>
                <c:pt idx="528564">
                  <c:v>0</c:v>
                </c:pt>
                <c:pt idx="528565">
                  <c:v>0</c:v>
                </c:pt>
                <c:pt idx="528566">
                  <c:v>0</c:v>
                </c:pt>
                <c:pt idx="528567">
                  <c:v>0</c:v>
                </c:pt>
                <c:pt idx="528568">
                  <c:v>0</c:v>
                </c:pt>
                <c:pt idx="528569">
                  <c:v>0</c:v>
                </c:pt>
                <c:pt idx="528570">
                  <c:v>0</c:v>
                </c:pt>
                <c:pt idx="528571">
                  <c:v>0</c:v>
                </c:pt>
                <c:pt idx="528572">
                  <c:v>0</c:v>
                </c:pt>
                <c:pt idx="528573">
                  <c:v>0</c:v>
                </c:pt>
                <c:pt idx="528574">
                  <c:v>0</c:v>
                </c:pt>
                <c:pt idx="528575">
                  <c:v>0</c:v>
                </c:pt>
                <c:pt idx="528576">
                  <c:v>0</c:v>
                </c:pt>
                <c:pt idx="528577">
                  <c:v>0</c:v>
                </c:pt>
                <c:pt idx="528578">
                  <c:v>0</c:v>
                </c:pt>
                <c:pt idx="528579">
                  <c:v>0</c:v>
                </c:pt>
                <c:pt idx="528580">
                  <c:v>0</c:v>
                </c:pt>
                <c:pt idx="528581">
                  <c:v>0</c:v>
                </c:pt>
                <c:pt idx="528582">
                  <c:v>0</c:v>
                </c:pt>
                <c:pt idx="528583">
                  <c:v>0</c:v>
                </c:pt>
                <c:pt idx="528584">
                  <c:v>0</c:v>
                </c:pt>
                <c:pt idx="528585">
                  <c:v>0</c:v>
                </c:pt>
                <c:pt idx="528586">
                  <c:v>0</c:v>
                </c:pt>
                <c:pt idx="528587">
                  <c:v>0</c:v>
                </c:pt>
                <c:pt idx="528588">
                  <c:v>0</c:v>
                </c:pt>
                <c:pt idx="528589">
                  <c:v>0</c:v>
                </c:pt>
                <c:pt idx="528590">
                  <c:v>0</c:v>
                </c:pt>
                <c:pt idx="528591">
                  <c:v>0</c:v>
                </c:pt>
                <c:pt idx="528592">
                  <c:v>0</c:v>
                </c:pt>
                <c:pt idx="528593">
                  <c:v>0</c:v>
                </c:pt>
                <c:pt idx="528594">
                  <c:v>0</c:v>
                </c:pt>
                <c:pt idx="528595">
                  <c:v>0</c:v>
                </c:pt>
                <c:pt idx="528596">
                  <c:v>0</c:v>
                </c:pt>
                <c:pt idx="528597">
                  <c:v>0</c:v>
                </c:pt>
                <c:pt idx="528598">
                  <c:v>0</c:v>
                </c:pt>
                <c:pt idx="528599">
                  <c:v>0</c:v>
                </c:pt>
                <c:pt idx="528600">
                  <c:v>0</c:v>
                </c:pt>
                <c:pt idx="528601">
                  <c:v>0</c:v>
                </c:pt>
                <c:pt idx="528602">
                  <c:v>0</c:v>
                </c:pt>
                <c:pt idx="528603">
                  <c:v>0</c:v>
                </c:pt>
                <c:pt idx="528604">
                  <c:v>0</c:v>
                </c:pt>
                <c:pt idx="528605">
                  <c:v>0</c:v>
                </c:pt>
                <c:pt idx="528606">
                  <c:v>0</c:v>
                </c:pt>
                <c:pt idx="528607">
                  <c:v>0</c:v>
                </c:pt>
                <c:pt idx="528608">
                  <c:v>0</c:v>
                </c:pt>
                <c:pt idx="528609">
                  <c:v>0</c:v>
                </c:pt>
                <c:pt idx="528610">
                  <c:v>0</c:v>
                </c:pt>
                <c:pt idx="528611">
                  <c:v>0</c:v>
                </c:pt>
                <c:pt idx="528612">
                  <c:v>0</c:v>
                </c:pt>
                <c:pt idx="528613">
                  <c:v>0</c:v>
                </c:pt>
                <c:pt idx="528614">
                  <c:v>0</c:v>
                </c:pt>
                <c:pt idx="528615">
                  <c:v>0</c:v>
                </c:pt>
                <c:pt idx="528616">
                  <c:v>0</c:v>
                </c:pt>
                <c:pt idx="528617">
                  <c:v>0</c:v>
                </c:pt>
                <c:pt idx="528618">
                  <c:v>0</c:v>
                </c:pt>
                <c:pt idx="528619">
                  <c:v>0</c:v>
                </c:pt>
                <c:pt idx="528620">
                  <c:v>0</c:v>
                </c:pt>
                <c:pt idx="528621">
                  <c:v>0</c:v>
                </c:pt>
                <c:pt idx="528622">
                  <c:v>0</c:v>
                </c:pt>
                <c:pt idx="528623">
                  <c:v>0</c:v>
                </c:pt>
                <c:pt idx="528624">
                  <c:v>0</c:v>
                </c:pt>
                <c:pt idx="528625">
                  <c:v>0</c:v>
                </c:pt>
                <c:pt idx="528626">
                  <c:v>0</c:v>
                </c:pt>
                <c:pt idx="528627">
                  <c:v>0</c:v>
                </c:pt>
                <c:pt idx="528628">
                  <c:v>0</c:v>
                </c:pt>
                <c:pt idx="528629">
                  <c:v>0</c:v>
                </c:pt>
                <c:pt idx="528630">
                  <c:v>0</c:v>
                </c:pt>
                <c:pt idx="528631">
                  <c:v>0</c:v>
                </c:pt>
                <c:pt idx="528632">
                  <c:v>0</c:v>
                </c:pt>
                <c:pt idx="528633">
                  <c:v>0</c:v>
                </c:pt>
                <c:pt idx="528634">
                  <c:v>0</c:v>
                </c:pt>
                <c:pt idx="528635">
                  <c:v>0</c:v>
                </c:pt>
                <c:pt idx="528636">
                  <c:v>0</c:v>
                </c:pt>
                <c:pt idx="528637">
                  <c:v>0</c:v>
                </c:pt>
                <c:pt idx="528638">
                  <c:v>0</c:v>
                </c:pt>
                <c:pt idx="528639">
                  <c:v>0</c:v>
                </c:pt>
                <c:pt idx="528640">
                  <c:v>0</c:v>
                </c:pt>
                <c:pt idx="528641">
                  <c:v>0</c:v>
                </c:pt>
                <c:pt idx="528642">
                  <c:v>0</c:v>
                </c:pt>
                <c:pt idx="528643">
                  <c:v>0</c:v>
                </c:pt>
                <c:pt idx="528644">
                  <c:v>0</c:v>
                </c:pt>
                <c:pt idx="528645">
                  <c:v>0</c:v>
                </c:pt>
                <c:pt idx="528646">
                  <c:v>0</c:v>
                </c:pt>
                <c:pt idx="528647">
                  <c:v>0</c:v>
                </c:pt>
                <c:pt idx="528648">
                  <c:v>0</c:v>
                </c:pt>
                <c:pt idx="528649">
                  <c:v>0</c:v>
                </c:pt>
                <c:pt idx="528650">
                  <c:v>0</c:v>
                </c:pt>
                <c:pt idx="528651">
                  <c:v>0</c:v>
                </c:pt>
                <c:pt idx="528652">
                  <c:v>0</c:v>
                </c:pt>
                <c:pt idx="528653">
                  <c:v>0</c:v>
                </c:pt>
                <c:pt idx="528654">
                  <c:v>0</c:v>
                </c:pt>
                <c:pt idx="528655">
                  <c:v>0</c:v>
                </c:pt>
                <c:pt idx="528656">
                  <c:v>0</c:v>
                </c:pt>
                <c:pt idx="528657">
                  <c:v>0</c:v>
                </c:pt>
                <c:pt idx="528658">
                  <c:v>0</c:v>
                </c:pt>
                <c:pt idx="528659">
                  <c:v>0</c:v>
                </c:pt>
                <c:pt idx="528660">
                  <c:v>0</c:v>
                </c:pt>
                <c:pt idx="528661">
                  <c:v>0</c:v>
                </c:pt>
                <c:pt idx="528662">
                  <c:v>0</c:v>
                </c:pt>
                <c:pt idx="528663">
                  <c:v>0</c:v>
                </c:pt>
                <c:pt idx="528664">
                  <c:v>0</c:v>
                </c:pt>
                <c:pt idx="528665">
                  <c:v>0</c:v>
                </c:pt>
                <c:pt idx="528666">
                  <c:v>0</c:v>
                </c:pt>
                <c:pt idx="528667">
                  <c:v>0</c:v>
                </c:pt>
                <c:pt idx="528668">
                  <c:v>0</c:v>
                </c:pt>
                <c:pt idx="528669">
                  <c:v>0</c:v>
                </c:pt>
                <c:pt idx="528670">
                  <c:v>0</c:v>
                </c:pt>
                <c:pt idx="528671">
                  <c:v>0</c:v>
                </c:pt>
                <c:pt idx="528672">
                  <c:v>0</c:v>
                </c:pt>
                <c:pt idx="528673">
                  <c:v>0</c:v>
                </c:pt>
                <c:pt idx="528674">
                  <c:v>0</c:v>
                </c:pt>
                <c:pt idx="528675">
                  <c:v>0</c:v>
                </c:pt>
                <c:pt idx="528676">
                  <c:v>0</c:v>
                </c:pt>
                <c:pt idx="528677">
                  <c:v>0</c:v>
                </c:pt>
                <c:pt idx="528678">
                  <c:v>0</c:v>
                </c:pt>
                <c:pt idx="528679">
                  <c:v>0</c:v>
                </c:pt>
                <c:pt idx="528680">
                  <c:v>0</c:v>
                </c:pt>
                <c:pt idx="528681">
                  <c:v>0</c:v>
                </c:pt>
                <c:pt idx="528682">
                  <c:v>0</c:v>
                </c:pt>
                <c:pt idx="528683">
                  <c:v>0</c:v>
                </c:pt>
                <c:pt idx="528684">
                  <c:v>0</c:v>
                </c:pt>
                <c:pt idx="528685">
                  <c:v>0</c:v>
                </c:pt>
                <c:pt idx="528686">
                  <c:v>0</c:v>
                </c:pt>
                <c:pt idx="528687">
                  <c:v>0</c:v>
                </c:pt>
                <c:pt idx="528688">
                  <c:v>0</c:v>
                </c:pt>
                <c:pt idx="528689">
                  <c:v>0</c:v>
                </c:pt>
                <c:pt idx="528690">
                  <c:v>0</c:v>
                </c:pt>
                <c:pt idx="528691">
                  <c:v>0</c:v>
                </c:pt>
                <c:pt idx="528692">
                  <c:v>0</c:v>
                </c:pt>
                <c:pt idx="528693">
                  <c:v>0</c:v>
                </c:pt>
                <c:pt idx="528694">
                  <c:v>0</c:v>
                </c:pt>
                <c:pt idx="528695">
                  <c:v>0</c:v>
                </c:pt>
                <c:pt idx="528696">
                  <c:v>0</c:v>
                </c:pt>
                <c:pt idx="528697">
                  <c:v>0</c:v>
                </c:pt>
                <c:pt idx="528698">
                  <c:v>0</c:v>
                </c:pt>
                <c:pt idx="528699">
                  <c:v>0</c:v>
                </c:pt>
                <c:pt idx="528700">
                  <c:v>0</c:v>
                </c:pt>
                <c:pt idx="528701">
                  <c:v>0</c:v>
                </c:pt>
                <c:pt idx="528702">
                  <c:v>0</c:v>
                </c:pt>
                <c:pt idx="528703">
                  <c:v>0</c:v>
                </c:pt>
                <c:pt idx="528704">
                  <c:v>0</c:v>
                </c:pt>
                <c:pt idx="528705">
                  <c:v>0</c:v>
                </c:pt>
                <c:pt idx="528706">
                  <c:v>0</c:v>
                </c:pt>
                <c:pt idx="528707">
                  <c:v>0</c:v>
                </c:pt>
                <c:pt idx="528708">
                  <c:v>0</c:v>
                </c:pt>
                <c:pt idx="528709">
                  <c:v>0</c:v>
                </c:pt>
                <c:pt idx="528710">
                  <c:v>0</c:v>
                </c:pt>
                <c:pt idx="528711">
                  <c:v>0</c:v>
                </c:pt>
                <c:pt idx="528712">
                  <c:v>0</c:v>
                </c:pt>
                <c:pt idx="528713">
                  <c:v>0</c:v>
                </c:pt>
                <c:pt idx="528714">
                  <c:v>0</c:v>
                </c:pt>
                <c:pt idx="528715">
                  <c:v>0</c:v>
                </c:pt>
                <c:pt idx="528716">
                  <c:v>0</c:v>
                </c:pt>
                <c:pt idx="528717">
                  <c:v>0</c:v>
                </c:pt>
                <c:pt idx="528718">
                  <c:v>0</c:v>
                </c:pt>
                <c:pt idx="528719">
                  <c:v>0</c:v>
                </c:pt>
                <c:pt idx="528720">
                  <c:v>0</c:v>
                </c:pt>
                <c:pt idx="528721">
                  <c:v>0</c:v>
                </c:pt>
                <c:pt idx="528722">
                  <c:v>0</c:v>
                </c:pt>
                <c:pt idx="528723">
                  <c:v>0</c:v>
                </c:pt>
                <c:pt idx="528724">
                  <c:v>0</c:v>
                </c:pt>
                <c:pt idx="528725">
                  <c:v>0</c:v>
                </c:pt>
                <c:pt idx="528726">
                  <c:v>0</c:v>
                </c:pt>
                <c:pt idx="528727">
                  <c:v>0</c:v>
                </c:pt>
                <c:pt idx="528728">
                  <c:v>0</c:v>
                </c:pt>
                <c:pt idx="528729">
                  <c:v>0</c:v>
                </c:pt>
                <c:pt idx="528730">
                  <c:v>0</c:v>
                </c:pt>
                <c:pt idx="528731">
                  <c:v>0</c:v>
                </c:pt>
                <c:pt idx="528732">
                  <c:v>0</c:v>
                </c:pt>
                <c:pt idx="528733">
                  <c:v>0</c:v>
                </c:pt>
                <c:pt idx="528734">
                  <c:v>0</c:v>
                </c:pt>
                <c:pt idx="528735">
                  <c:v>0</c:v>
                </c:pt>
                <c:pt idx="528736">
                  <c:v>0</c:v>
                </c:pt>
                <c:pt idx="528737">
                  <c:v>0</c:v>
                </c:pt>
                <c:pt idx="528738">
                  <c:v>0</c:v>
                </c:pt>
                <c:pt idx="528739">
                  <c:v>0</c:v>
                </c:pt>
                <c:pt idx="528740">
                  <c:v>0</c:v>
                </c:pt>
                <c:pt idx="528741">
                  <c:v>0</c:v>
                </c:pt>
                <c:pt idx="528742">
                  <c:v>0</c:v>
                </c:pt>
                <c:pt idx="528743">
                  <c:v>0</c:v>
                </c:pt>
                <c:pt idx="528744">
                  <c:v>0</c:v>
                </c:pt>
                <c:pt idx="528745">
                  <c:v>0</c:v>
                </c:pt>
                <c:pt idx="528746">
                  <c:v>0</c:v>
                </c:pt>
                <c:pt idx="528747">
                  <c:v>0</c:v>
                </c:pt>
                <c:pt idx="528748">
                  <c:v>0</c:v>
                </c:pt>
                <c:pt idx="528749">
                  <c:v>0</c:v>
                </c:pt>
                <c:pt idx="528750">
                  <c:v>0</c:v>
                </c:pt>
                <c:pt idx="528751">
                  <c:v>0</c:v>
                </c:pt>
                <c:pt idx="528752">
                  <c:v>0</c:v>
                </c:pt>
                <c:pt idx="528753">
                  <c:v>0</c:v>
                </c:pt>
                <c:pt idx="528754">
                  <c:v>0</c:v>
                </c:pt>
                <c:pt idx="528755">
                  <c:v>0</c:v>
                </c:pt>
                <c:pt idx="528756">
                  <c:v>0</c:v>
                </c:pt>
                <c:pt idx="528757">
                  <c:v>0</c:v>
                </c:pt>
                <c:pt idx="528758">
                  <c:v>0</c:v>
                </c:pt>
                <c:pt idx="528759">
                  <c:v>0</c:v>
                </c:pt>
                <c:pt idx="528760">
                  <c:v>0</c:v>
                </c:pt>
                <c:pt idx="528761">
                  <c:v>0</c:v>
                </c:pt>
                <c:pt idx="528762">
                  <c:v>0</c:v>
                </c:pt>
                <c:pt idx="528763">
                  <c:v>0</c:v>
                </c:pt>
                <c:pt idx="528764">
                  <c:v>0</c:v>
                </c:pt>
                <c:pt idx="528765">
                  <c:v>0</c:v>
                </c:pt>
                <c:pt idx="528766">
                  <c:v>0</c:v>
                </c:pt>
                <c:pt idx="528767">
                  <c:v>0</c:v>
                </c:pt>
                <c:pt idx="528768">
                  <c:v>0</c:v>
                </c:pt>
                <c:pt idx="528769">
                  <c:v>0</c:v>
                </c:pt>
                <c:pt idx="528770">
                  <c:v>0</c:v>
                </c:pt>
                <c:pt idx="528771">
                  <c:v>0</c:v>
                </c:pt>
                <c:pt idx="528772">
                  <c:v>0</c:v>
                </c:pt>
                <c:pt idx="528773">
                  <c:v>0</c:v>
                </c:pt>
                <c:pt idx="528774">
                  <c:v>0</c:v>
                </c:pt>
                <c:pt idx="528775">
                  <c:v>0</c:v>
                </c:pt>
                <c:pt idx="528776">
                  <c:v>0</c:v>
                </c:pt>
                <c:pt idx="528777">
                  <c:v>0</c:v>
                </c:pt>
                <c:pt idx="528778">
                  <c:v>0</c:v>
                </c:pt>
                <c:pt idx="528779">
                  <c:v>0</c:v>
                </c:pt>
                <c:pt idx="528780">
                  <c:v>0</c:v>
                </c:pt>
                <c:pt idx="528781">
                  <c:v>0</c:v>
                </c:pt>
                <c:pt idx="528782">
                  <c:v>0</c:v>
                </c:pt>
                <c:pt idx="528783">
                  <c:v>0</c:v>
                </c:pt>
                <c:pt idx="528784">
                  <c:v>0</c:v>
                </c:pt>
                <c:pt idx="528785">
                  <c:v>0</c:v>
                </c:pt>
                <c:pt idx="528786">
                  <c:v>0</c:v>
                </c:pt>
                <c:pt idx="528787">
                  <c:v>0</c:v>
                </c:pt>
                <c:pt idx="528788">
                  <c:v>0</c:v>
                </c:pt>
                <c:pt idx="528789">
                  <c:v>0</c:v>
                </c:pt>
                <c:pt idx="528790">
                  <c:v>0</c:v>
                </c:pt>
                <c:pt idx="528791">
                  <c:v>0</c:v>
                </c:pt>
                <c:pt idx="528792">
                  <c:v>0</c:v>
                </c:pt>
                <c:pt idx="528793">
                  <c:v>0</c:v>
                </c:pt>
                <c:pt idx="528794">
                  <c:v>0</c:v>
                </c:pt>
                <c:pt idx="528795">
                  <c:v>0</c:v>
                </c:pt>
                <c:pt idx="528796">
                  <c:v>0</c:v>
                </c:pt>
                <c:pt idx="528797">
                  <c:v>0</c:v>
                </c:pt>
                <c:pt idx="528798">
                  <c:v>0</c:v>
                </c:pt>
                <c:pt idx="528799">
                  <c:v>0</c:v>
                </c:pt>
                <c:pt idx="528800">
                  <c:v>0</c:v>
                </c:pt>
                <c:pt idx="528801">
                  <c:v>0</c:v>
                </c:pt>
                <c:pt idx="528802">
                  <c:v>0</c:v>
                </c:pt>
                <c:pt idx="528803">
                  <c:v>0</c:v>
                </c:pt>
                <c:pt idx="528804">
                  <c:v>0</c:v>
                </c:pt>
                <c:pt idx="528805">
                  <c:v>0</c:v>
                </c:pt>
                <c:pt idx="528806">
                  <c:v>0</c:v>
                </c:pt>
                <c:pt idx="528807">
                  <c:v>0</c:v>
                </c:pt>
                <c:pt idx="528808">
                  <c:v>0</c:v>
                </c:pt>
                <c:pt idx="528809">
                  <c:v>0</c:v>
                </c:pt>
                <c:pt idx="528810">
                  <c:v>0</c:v>
                </c:pt>
                <c:pt idx="528811">
                  <c:v>0</c:v>
                </c:pt>
                <c:pt idx="528812">
                  <c:v>0</c:v>
                </c:pt>
                <c:pt idx="528813">
                  <c:v>0</c:v>
                </c:pt>
                <c:pt idx="528814">
                  <c:v>0</c:v>
                </c:pt>
                <c:pt idx="528815">
                  <c:v>0</c:v>
                </c:pt>
                <c:pt idx="528816">
                  <c:v>0</c:v>
                </c:pt>
                <c:pt idx="528817">
                  <c:v>0</c:v>
                </c:pt>
                <c:pt idx="528818">
                  <c:v>0</c:v>
                </c:pt>
                <c:pt idx="528819">
                  <c:v>0</c:v>
                </c:pt>
                <c:pt idx="528820">
                  <c:v>0</c:v>
                </c:pt>
                <c:pt idx="528821">
                  <c:v>0</c:v>
                </c:pt>
                <c:pt idx="528822">
                  <c:v>0</c:v>
                </c:pt>
                <c:pt idx="528823">
                  <c:v>0</c:v>
                </c:pt>
                <c:pt idx="528824">
                  <c:v>0</c:v>
                </c:pt>
                <c:pt idx="528825">
                  <c:v>0</c:v>
                </c:pt>
                <c:pt idx="528826">
                  <c:v>0</c:v>
                </c:pt>
                <c:pt idx="528827">
                  <c:v>0</c:v>
                </c:pt>
                <c:pt idx="528828">
                  <c:v>0</c:v>
                </c:pt>
                <c:pt idx="528829">
                  <c:v>0</c:v>
                </c:pt>
                <c:pt idx="528830">
                  <c:v>0</c:v>
                </c:pt>
                <c:pt idx="528831">
                  <c:v>0</c:v>
                </c:pt>
                <c:pt idx="528832">
                  <c:v>0</c:v>
                </c:pt>
                <c:pt idx="528833">
                  <c:v>0</c:v>
                </c:pt>
                <c:pt idx="528834">
                  <c:v>0</c:v>
                </c:pt>
                <c:pt idx="528835">
                  <c:v>0</c:v>
                </c:pt>
                <c:pt idx="528836">
                  <c:v>0</c:v>
                </c:pt>
                <c:pt idx="528837">
                  <c:v>0</c:v>
                </c:pt>
                <c:pt idx="528838">
                  <c:v>0</c:v>
                </c:pt>
                <c:pt idx="528839">
                  <c:v>0</c:v>
                </c:pt>
                <c:pt idx="528840">
                  <c:v>0</c:v>
                </c:pt>
                <c:pt idx="528841">
                  <c:v>0</c:v>
                </c:pt>
                <c:pt idx="528842">
                  <c:v>0</c:v>
                </c:pt>
                <c:pt idx="528843">
                  <c:v>0</c:v>
                </c:pt>
                <c:pt idx="528844">
                  <c:v>0</c:v>
                </c:pt>
                <c:pt idx="528845">
                  <c:v>0</c:v>
                </c:pt>
                <c:pt idx="528846">
                  <c:v>0</c:v>
                </c:pt>
                <c:pt idx="528847">
                  <c:v>0</c:v>
                </c:pt>
                <c:pt idx="528848">
                  <c:v>0</c:v>
                </c:pt>
                <c:pt idx="528849">
                  <c:v>0</c:v>
                </c:pt>
                <c:pt idx="528850">
                  <c:v>0</c:v>
                </c:pt>
                <c:pt idx="528851">
                  <c:v>0</c:v>
                </c:pt>
                <c:pt idx="528852">
                  <c:v>0</c:v>
                </c:pt>
                <c:pt idx="528853">
                  <c:v>0</c:v>
                </c:pt>
                <c:pt idx="528854">
                  <c:v>0</c:v>
                </c:pt>
                <c:pt idx="528855">
                  <c:v>0</c:v>
                </c:pt>
                <c:pt idx="528856">
                  <c:v>0</c:v>
                </c:pt>
                <c:pt idx="528857">
                  <c:v>0</c:v>
                </c:pt>
                <c:pt idx="528858">
                  <c:v>0</c:v>
                </c:pt>
                <c:pt idx="528859">
                  <c:v>0</c:v>
                </c:pt>
                <c:pt idx="528860">
                  <c:v>0</c:v>
                </c:pt>
                <c:pt idx="528861">
                  <c:v>0</c:v>
                </c:pt>
                <c:pt idx="528862">
                  <c:v>0</c:v>
                </c:pt>
                <c:pt idx="528863">
                  <c:v>0</c:v>
                </c:pt>
                <c:pt idx="528864">
                  <c:v>0</c:v>
                </c:pt>
                <c:pt idx="528865">
                  <c:v>0</c:v>
                </c:pt>
                <c:pt idx="528866">
                  <c:v>0</c:v>
                </c:pt>
                <c:pt idx="528867">
                  <c:v>0</c:v>
                </c:pt>
                <c:pt idx="528868">
                  <c:v>0</c:v>
                </c:pt>
                <c:pt idx="528869">
                  <c:v>0</c:v>
                </c:pt>
                <c:pt idx="528870">
                  <c:v>0</c:v>
                </c:pt>
                <c:pt idx="528871">
                  <c:v>0</c:v>
                </c:pt>
                <c:pt idx="528872">
                  <c:v>0</c:v>
                </c:pt>
                <c:pt idx="528873">
                  <c:v>0</c:v>
                </c:pt>
                <c:pt idx="528874">
                  <c:v>0</c:v>
                </c:pt>
                <c:pt idx="528875">
                  <c:v>0</c:v>
                </c:pt>
                <c:pt idx="528876">
                  <c:v>0</c:v>
                </c:pt>
                <c:pt idx="528877">
                  <c:v>0</c:v>
                </c:pt>
                <c:pt idx="528878">
                  <c:v>0</c:v>
                </c:pt>
                <c:pt idx="528879">
                  <c:v>0</c:v>
                </c:pt>
                <c:pt idx="528880">
                  <c:v>0</c:v>
                </c:pt>
                <c:pt idx="528881">
                  <c:v>0</c:v>
                </c:pt>
                <c:pt idx="528882">
                  <c:v>0</c:v>
                </c:pt>
                <c:pt idx="528883">
                  <c:v>0</c:v>
                </c:pt>
                <c:pt idx="528884">
                  <c:v>0</c:v>
                </c:pt>
                <c:pt idx="528885">
                  <c:v>0</c:v>
                </c:pt>
                <c:pt idx="528886">
                  <c:v>0</c:v>
                </c:pt>
                <c:pt idx="528887">
                  <c:v>0</c:v>
                </c:pt>
                <c:pt idx="528888">
                  <c:v>0</c:v>
                </c:pt>
                <c:pt idx="528889">
                  <c:v>0</c:v>
                </c:pt>
                <c:pt idx="528890">
                  <c:v>0</c:v>
                </c:pt>
                <c:pt idx="528891">
                  <c:v>0</c:v>
                </c:pt>
                <c:pt idx="528892">
                  <c:v>0</c:v>
                </c:pt>
                <c:pt idx="528893">
                  <c:v>0</c:v>
                </c:pt>
                <c:pt idx="528894">
                  <c:v>0</c:v>
                </c:pt>
                <c:pt idx="528895">
                  <c:v>0</c:v>
                </c:pt>
                <c:pt idx="528896">
                  <c:v>0</c:v>
                </c:pt>
                <c:pt idx="528897">
                  <c:v>0</c:v>
                </c:pt>
                <c:pt idx="528898">
                  <c:v>0</c:v>
                </c:pt>
                <c:pt idx="528899">
                  <c:v>0</c:v>
                </c:pt>
                <c:pt idx="528900">
                  <c:v>0</c:v>
                </c:pt>
                <c:pt idx="528901">
                  <c:v>0</c:v>
                </c:pt>
                <c:pt idx="528902">
                  <c:v>0</c:v>
                </c:pt>
                <c:pt idx="528903">
                  <c:v>0</c:v>
                </c:pt>
                <c:pt idx="528904">
                  <c:v>0</c:v>
                </c:pt>
                <c:pt idx="528905">
                  <c:v>0</c:v>
                </c:pt>
                <c:pt idx="528906">
                  <c:v>0</c:v>
                </c:pt>
                <c:pt idx="528907">
                  <c:v>0</c:v>
                </c:pt>
                <c:pt idx="528908">
                  <c:v>0</c:v>
                </c:pt>
                <c:pt idx="528909">
                  <c:v>0</c:v>
                </c:pt>
                <c:pt idx="528910">
                  <c:v>0</c:v>
                </c:pt>
                <c:pt idx="528911">
                  <c:v>0</c:v>
                </c:pt>
                <c:pt idx="528912">
                  <c:v>0</c:v>
                </c:pt>
                <c:pt idx="528913">
                  <c:v>0</c:v>
                </c:pt>
                <c:pt idx="528914">
                  <c:v>0</c:v>
                </c:pt>
                <c:pt idx="528915">
                  <c:v>0</c:v>
                </c:pt>
                <c:pt idx="528916">
                  <c:v>0</c:v>
                </c:pt>
                <c:pt idx="528917">
                  <c:v>0</c:v>
                </c:pt>
                <c:pt idx="528918">
                  <c:v>0</c:v>
                </c:pt>
                <c:pt idx="528919">
                  <c:v>0</c:v>
                </c:pt>
                <c:pt idx="528920">
                  <c:v>0</c:v>
                </c:pt>
                <c:pt idx="528921">
                  <c:v>0</c:v>
                </c:pt>
                <c:pt idx="528922">
                  <c:v>0</c:v>
                </c:pt>
                <c:pt idx="528923">
                  <c:v>0</c:v>
                </c:pt>
                <c:pt idx="528924">
                  <c:v>0</c:v>
                </c:pt>
                <c:pt idx="528925">
                  <c:v>0</c:v>
                </c:pt>
                <c:pt idx="528926">
                  <c:v>0</c:v>
                </c:pt>
                <c:pt idx="528927">
                  <c:v>0</c:v>
                </c:pt>
                <c:pt idx="528928">
                  <c:v>0</c:v>
                </c:pt>
                <c:pt idx="528929">
                  <c:v>0</c:v>
                </c:pt>
                <c:pt idx="528930">
                  <c:v>0</c:v>
                </c:pt>
                <c:pt idx="528931">
                  <c:v>0</c:v>
                </c:pt>
                <c:pt idx="528932">
                  <c:v>0</c:v>
                </c:pt>
                <c:pt idx="528933">
                  <c:v>0</c:v>
                </c:pt>
                <c:pt idx="528934">
                  <c:v>0</c:v>
                </c:pt>
                <c:pt idx="528935">
                  <c:v>0</c:v>
                </c:pt>
                <c:pt idx="528936">
                  <c:v>0</c:v>
                </c:pt>
                <c:pt idx="528937">
                  <c:v>0</c:v>
                </c:pt>
                <c:pt idx="528938">
                  <c:v>0</c:v>
                </c:pt>
                <c:pt idx="528939">
                  <c:v>0</c:v>
                </c:pt>
                <c:pt idx="528940">
                  <c:v>0</c:v>
                </c:pt>
                <c:pt idx="528941">
                  <c:v>0</c:v>
                </c:pt>
                <c:pt idx="528942">
                  <c:v>0</c:v>
                </c:pt>
                <c:pt idx="528943">
                  <c:v>0</c:v>
                </c:pt>
                <c:pt idx="528944">
                  <c:v>0</c:v>
                </c:pt>
                <c:pt idx="528945">
                  <c:v>0</c:v>
                </c:pt>
                <c:pt idx="528946">
                  <c:v>0</c:v>
                </c:pt>
                <c:pt idx="528947">
                  <c:v>0</c:v>
                </c:pt>
                <c:pt idx="528948">
                  <c:v>0</c:v>
                </c:pt>
                <c:pt idx="528949">
                  <c:v>0</c:v>
                </c:pt>
                <c:pt idx="528950">
                  <c:v>0</c:v>
                </c:pt>
                <c:pt idx="528951">
                  <c:v>0</c:v>
                </c:pt>
                <c:pt idx="528952">
                  <c:v>0</c:v>
                </c:pt>
                <c:pt idx="528953">
                  <c:v>0</c:v>
                </c:pt>
                <c:pt idx="528954">
                  <c:v>0</c:v>
                </c:pt>
                <c:pt idx="528955">
                  <c:v>0</c:v>
                </c:pt>
                <c:pt idx="528956">
                  <c:v>0</c:v>
                </c:pt>
                <c:pt idx="528957">
                  <c:v>0</c:v>
                </c:pt>
                <c:pt idx="528958">
                  <c:v>0</c:v>
                </c:pt>
                <c:pt idx="528959">
                  <c:v>0</c:v>
                </c:pt>
                <c:pt idx="528960">
                  <c:v>0</c:v>
                </c:pt>
                <c:pt idx="528961">
                  <c:v>0</c:v>
                </c:pt>
                <c:pt idx="528962">
                  <c:v>0</c:v>
                </c:pt>
                <c:pt idx="528963">
                  <c:v>0</c:v>
                </c:pt>
                <c:pt idx="528964">
                  <c:v>0</c:v>
                </c:pt>
                <c:pt idx="528965">
                  <c:v>0</c:v>
                </c:pt>
                <c:pt idx="528966">
                  <c:v>0</c:v>
                </c:pt>
                <c:pt idx="528967">
                  <c:v>0</c:v>
                </c:pt>
                <c:pt idx="528968">
                  <c:v>0</c:v>
                </c:pt>
                <c:pt idx="528969">
                  <c:v>0</c:v>
                </c:pt>
                <c:pt idx="528970">
                  <c:v>0</c:v>
                </c:pt>
                <c:pt idx="528971">
                  <c:v>0</c:v>
                </c:pt>
                <c:pt idx="528972">
                  <c:v>0</c:v>
                </c:pt>
                <c:pt idx="528973">
                  <c:v>0</c:v>
                </c:pt>
                <c:pt idx="528974">
                  <c:v>0</c:v>
                </c:pt>
                <c:pt idx="528975">
                  <c:v>0</c:v>
                </c:pt>
                <c:pt idx="528976">
                  <c:v>0</c:v>
                </c:pt>
                <c:pt idx="528977">
                  <c:v>0</c:v>
                </c:pt>
                <c:pt idx="528978">
                  <c:v>0</c:v>
                </c:pt>
                <c:pt idx="528979">
                  <c:v>0</c:v>
                </c:pt>
                <c:pt idx="528980">
                  <c:v>0</c:v>
                </c:pt>
                <c:pt idx="528981">
                  <c:v>0</c:v>
                </c:pt>
                <c:pt idx="528982">
                  <c:v>0</c:v>
                </c:pt>
                <c:pt idx="528983">
                  <c:v>0</c:v>
                </c:pt>
                <c:pt idx="528984">
                  <c:v>0</c:v>
                </c:pt>
                <c:pt idx="528985">
                  <c:v>0</c:v>
                </c:pt>
                <c:pt idx="528986">
                  <c:v>0</c:v>
                </c:pt>
                <c:pt idx="528987">
                  <c:v>0</c:v>
                </c:pt>
                <c:pt idx="528988">
                  <c:v>0</c:v>
                </c:pt>
                <c:pt idx="528989">
                  <c:v>0</c:v>
                </c:pt>
                <c:pt idx="528990">
                  <c:v>0</c:v>
                </c:pt>
                <c:pt idx="528991">
                  <c:v>0</c:v>
                </c:pt>
                <c:pt idx="528992">
                  <c:v>0</c:v>
                </c:pt>
                <c:pt idx="528993">
                  <c:v>0</c:v>
                </c:pt>
                <c:pt idx="528994">
                  <c:v>0</c:v>
                </c:pt>
                <c:pt idx="528995">
                  <c:v>0</c:v>
                </c:pt>
                <c:pt idx="528996">
                  <c:v>0</c:v>
                </c:pt>
                <c:pt idx="528997">
                  <c:v>0</c:v>
                </c:pt>
                <c:pt idx="528998">
                  <c:v>0</c:v>
                </c:pt>
                <c:pt idx="528999">
                  <c:v>0</c:v>
                </c:pt>
                <c:pt idx="529000">
                  <c:v>0</c:v>
                </c:pt>
                <c:pt idx="529001">
                  <c:v>0</c:v>
                </c:pt>
                <c:pt idx="529002">
                  <c:v>0</c:v>
                </c:pt>
                <c:pt idx="529003">
                  <c:v>0</c:v>
                </c:pt>
                <c:pt idx="529004">
                  <c:v>0</c:v>
                </c:pt>
                <c:pt idx="529005">
                  <c:v>0</c:v>
                </c:pt>
                <c:pt idx="529006">
                  <c:v>0</c:v>
                </c:pt>
                <c:pt idx="529007">
                  <c:v>0</c:v>
                </c:pt>
                <c:pt idx="529008">
                  <c:v>0</c:v>
                </c:pt>
                <c:pt idx="529009">
                  <c:v>0</c:v>
                </c:pt>
                <c:pt idx="529010">
                  <c:v>0</c:v>
                </c:pt>
                <c:pt idx="529011">
                  <c:v>0</c:v>
                </c:pt>
                <c:pt idx="529012">
                  <c:v>0</c:v>
                </c:pt>
                <c:pt idx="529013">
                  <c:v>0</c:v>
                </c:pt>
                <c:pt idx="529014">
                  <c:v>0</c:v>
                </c:pt>
                <c:pt idx="529015">
                  <c:v>0</c:v>
                </c:pt>
                <c:pt idx="529016">
                  <c:v>0</c:v>
                </c:pt>
                <c:pt idx="529017">
                  <c:v>0</c:v>
                </c:pt>
                <c:pt idx="529018">
                  <c:v>0</c:v>
                </c:pt>
                <c:pt idx="529019">
                  <c:v>0</c:v>
                </c:pt>
                <c:pt idx="529020">
                  <c:v>0</c:v>
                </c:pt>
                <c:pt idx="529021">
                  <c:v>0</c:v>
                </c:pt>
                <c:pt idx="529022">
                  <c:v>0</c:v>
                </c:pt>
                <c:pt idx="529023">
                  <c:v>0</c:v>
                </c:pt>
                <c:pt idx="529024">
                  <c:v>0</c:v>
                </c:pt>
                <c:pt idx="529025">
                  <c:v>0</c:v>
                </c:pt>
                <c:pt idx="529026">
                  <c:v>0</c:v>
                </c:pt>
                <c:pt idx="529027">
                  <c:v>0</c:v>
                </c:pt>
                <c:pt idx="529028">
                  <c:v>0</c:v>
                </c:pt>
                <c:pt idx="529029">
                  <c:v>0</c:v>
                </c:pt>
                <c:pt idx="529030">
                  <c:v>0</c:v>
                </c:pt>
                <c:pt idx="529031">
                  <c:v>0</c:v>
                </c:pt>
                <c:pt idx="529032">
                  <c:v>0</c:v>
                </c:pt>
                <c:pt idx="529033">
                  <c:v>0</c:v>
                </c:pt>
                <c:pt idx="529034">
                  <c:v>0</c:v>
                </c:pt>
                <c:pt idx="529035">
                  <c:v>0</c:v>
                </c:pt>
                <c:pt idx="529036">
                  <c:v>0</c:v>
                </c:pt>
                <c:pt idx="529037">
                  <c:v>0</c:v>
                </c:pt>
                <c:pt idx="529038">
                  <c:v>0</c:v>
                </c:pt>
                <c:pt idx="529039">
                  <c:v>0</c:v>
                </c:pt>
                <c:pt idx="529040">
                  <c:v>0</c:v>
                </c:pt>
                <c:pt idx="529041">
                  <c:v>0</c:v>
                </c:pt>
                <c:pt idx="529042">
                  <c:v>0</c:v>
                </c:pt>
                <c:pt idx="529043">
                  <c:v>0</c:v>
                </c:pt>
                <c:pt idx="529044">
                  <c:v>0</c:v>
                </c:pt>
                <c:pt idx="529045">
                  <c:v>0</c:v>
                </c:pt>
                <c:pt idx="529046">
                  <c:v>0</c:v>
                </c:pt>
                <c:pt idx="529047">
                  <c:v>0</c:v>
                </c:pt>
                <c:pt idx="529048">
                  <c:v>0</c:v>
                </c:pt>
                <c:pt idx="529049">
                  <c:v>0</c:v>
                </c:pt>
                <c:pt idx="529050">
                  <c:v>0</c:v>
                </c:pt>
                <c:pt idx="529051">
                  <c:v>0</c:v>
                </c:pt>
                <c:pt idx="529052">
                  <c:v>0</c:v>
                </c:pt>
                <c:pt idx="529053">
                  <c:v>0</c:v>
                </c:pt>
                <c:pt idx="529054">
                  <c:v>0</c:v>
                </c:pt>
                <c:pt idx="529055">
                  <c:v>0</c:v>
                </c:pt>
                <c:pt idx="529056">
                  <c:v>0</c:v>
                </c:pt>
                <c:pt idx="529057">
                  <c:v>0</c:v>
                </c:pt>
                <c:pt idx="529058">
                  <c:v>0</c:v>
                </c:pt>
                <c:pt idx="529059">
                  <c:v>0</c:v>
                </c:pt>
                <c:pt idx="529060">
                  <c:v>0</c:v>
                </c:pt>
                <c:pt idx="529061">
                  <c:v>0</c:v>
                </c:pt>
                <c:pt idx="529062">
                  <c:v>0</c:v>
                </c:pt>
                <c:pt idx="529063">
                  <c:v>0</c:v>
                </c:pt>
                <c:pt idx="529064">
                  <c:v>0</c:v>
                </c:pt>
                <c:pt idx="529065">
                  <c:v>0</c:v>
                </c:pt>
                <c:pt idx="529066">
                  <c:v>0</c:v>
                </c:pt>
                <c:pt idx="529067">
                  <c:v>0</c:v>
                </c:pt>
                <c:pt idx="529068">
                  <c:v>0</c:v>
                </c:pt>
                <c:pt idx="529069">
                  <c:v>0</c:v>
                </c:pt>
                <c:pt idx="529070">
                  <c:v>0</c:v>
                </c:pt>
                <c:pt idx="529071">
                  <c:v>0</c:v>
                </c:pt>
                <c:pt idx="529072">
                  <c:v>0</c:v>
                </c:pt>
                <c:pt idx="529073">
                  <c:v>0</c:v>
                </c:pt>
                <c:pt idx="529074">
                  <c:v>0</c:v>
                </c:pt>
                <c:pt idx="529075">
                  <c:v>0</c:v>
                </c:pt>
                <c:pt idx="529076">
                  <c:v>0</c:v>
                </c:pt>
                <c:pt idx="529077">
                  <c:v>0</c:v>
                </c:pt>
                <c:pt idx="529078">
                  <c:v>0</c:v>
                </c:pt>
                <c:pt idx="529079">
                  <c:v>0</c:v>
                </c:pt>
                <c:pt idx="529080">
                  <c:v>0</c:v>
                </c:pt>
                <c:pt idx="529081">
                  <c:v>0</c:v>
                </c:pt>
                <c:pt idx="529082">
                  <c:v>0</c:v>
                </c:pt>
                <c:pt idx="529083">
                  <c:v>0</c:v>
                </c:pt>
                <c:pt idx="529084">
                  <c:v>0</c:v>
                </c:pt>
                <c:pt idx="529085">
                  <c:v>0</c:v>
                </c:pt>
                <c:pt idx="529086">
                  <c:v>0</c:v>
                </c:pt>
                <c:pt idx="529087">
                  <c:v>0</c:v>
                </c:pt>
                <c:pt idx="529088">
                  <c:v>0</c:v>
                </c:pt>
                <c:pt idx="529089">
                  <c:v>0</c:v>
                </c:pt>
                <c:pt idx="529090">
                  <c:v>0</c:v>
                </c:pt>
                <c:pt idx="529091">
                  <c:v>0</c:v>
                </c:pt>
                <c:pt idx="529092">
                  <c:v>0</c:v>
                </c:pt>
                <c:pt idx="529093">
                  <c:v>0</c:v>
                </c:pt>
                <c:pt idx="529094">
                  <c:v>0</c:v>
                </c:pt>
                <c:pt idx="529095">
                  <c:v>0</c:v>
                </c:pt>
                <c:pt idx="529096">
                  <c:v>0</c:v>
                </c:pt>
                <c:pt idx="529097">
                  <c:v>0</c:v>
                </c:pt>
                <c:pt idx="529098">
                  <c:v>0</c:v>
                </c:pt>
                <c:pt idx="529099">
                  <c:v>0</c:v>
                </c:pt>
                <c:pt idx="529100">
                  <c:v>0</c:v>
                </c:pt>
                <c:pt idx="529101">
                  <c:v>0</c:v>
                </c:pt>
                <c:pt idx="529102">
                  <c:v>0</c:v>
                </c:pt>
                <c:pt idx="529103">
                  <c:v>0</c:v>
                </c:pt>
                <c:pt idx="529104">
                  <c:v>0</c:v>
                </c:pt>
                <c:pt idx="529105">
                  <c:v>0</c:v>
                </c:pt>
                <c:pt idx="529106">
                  <c:v>0</c:v>
                </c:pt>
                <c:pt idx="529107">
                  <c:v>0</c:v>
                </c:pt>
                <c:pt idx="529108">
                  <c:v>0</c:v>
                </c:pt>
                <c:pt idx="529109">
                  <c:v>0</c:v>
                </c:pt>
                <c:pt idx="529110">
                  <c:v>0</c:v>
                </c:pt>
                <c:pt idx="529111">
                  <c:v>0</c:v>
                </c:pt>
                <c:pt idx="529112">
                  <c:v>0</c:v>
                </c:pt>
                <c:pt idx="529113">
                  <c:v>0</c:v>
                </c:pt>
                <c:pt idx="529114">
                  <c:v>0</c:v>
                </c:pt>
                <c:pt idx="529115">
                  <c:v>0</c:v>
                </c:pt>
                <c:pt idx="529116">
                  <c:v>0</c:v>
                </c:pt>
                <c:pt idx="529117">
                  <c:v>0</c:v>
                </c:pt>
                <c:pt idx="529118">
                  <c:v>0</c:v>
                </c:pt>
                <c:pt idx="529119">
                  <c:v>0</c:v>
                </c:pt>
                <c:pt idx="529120">
                  <c:v>0</c:v>
                </c:pt>
                <c:pt idx="529121">
                  <c:v>0</c:v>
                </c:pt>
                <c:pt idx="529122">
                  <c:v>0</c:v>
                </c:pt>
                <c:pt idx="529123">
                  <c:v>0</c:v>
                </c:pt>
                <c:pt idx="529124">
                  <c:v>0</c:v>
                </c:pt>
                <c:pt idx="529125">
                  <c:v>0</c:v>
                </c:pt>
                <c:pt idx="529126">
                  <c:v>0</c:v>
                </c:pt>
                <c:pt idx="529127">
                  <c:v>0</c:v>
                </c:pt>
                <c:pt idx="529128">
                  <c:v>0</c:v>
                </c:pt>
                <c:pt idx="529129">
                  <c:v>0</c:v>
                </c:pt>
                <c:pt idx="529130">
                  <c:v>0</c:v>
                </c:pt>
                <c:pt idx="529131">
                  <c:v>0</c:v>
                </c:pt>
                <c:pt idx="529132">
                  <c:v>0</c:v>
                </c:pt>
                <c:pt idx="529133">
                  <c:v>0</c:v>
                </c:pt>
                <c:pt idx="529134">
                  <c:v>0</c:v>
                </c:pt>
                <c:pt idx="529135">
                  <c:v>0</c:v>
                </c:pt>
                <c:pt idx="529136">
                  <c:v>0</c:v>
                </c:pt>
                <c:pt idx="529137">
                  <c:v>0</c:v>
                </c:pt>
                <c:pt idx="529138">
                  <c:v>0</c:v>
                </c:pt>
                <c:pt idx="529139">
                  <c:v>0</c:v>
                </c:pt>
                <c:pt idx="529140">
                  <c:v>0</c:v>
                </c:pt>
                <c:pt idx="529141">
                  <c:v>0</c:v>
                </c:pt>
                <c:pt idx="529142">
                  <c:v>0</c:v>
                </c:pt>
                <c:pt idx="529143">
                  <c:v>0</c:v>
                </c:pt>
                <c:pt idx="529144">
                  <c:v>0</c:v>
                </c:pt>
                <c:pt idx="529145">
                  <c:v>0</c:v>
                </c:pt>
                <c:pt idx="529146">
                  <c:v>0</c:v>
                </c:pt>
                <c:pt idx="529147">
                  <c:v>0</c:v>
                </c:pt>
                <c:pt idx="529148">
                  <c:v>0</c:v>
                </c:pt>
                <c:pt idx="529149">
                  <c:v>0</c:v>
                </c:pt>
                <c:pt idx="529150">
                  <c:v>0</c:v>
                </c:pt>
                <c:pt idx="529151">
                  <c:v>0</c:v>
                </c:pt>
                <c:pt idx="529152">
                  <c:v>0</c:v>
                </c:pt>
                <c:pt idx="529153">
                  <c:v>0</c:v>
                </c:pt>
                <c:pt idx="529154">
                  <c:v>0</c:v>
                </c:pt>
                <c:pt idx="529155">
                  <c:v>0</c:v>
                </c:pt>
                <c:pt idx="529156">
                  <c:v>0</c:v>
                </c:pt>
                <c:pt idx="529157">
                  <c:v>0</c:v>
                </c:pt>
                <c:pt idx="529158">
                  <c:v>0</c:v>
                </c:pt>
                <c:pt idx="529159">
                  <c:v>0</c:v>
                </c:pt>
                <c:pt idx="529160">
                  <c:v>0</c:v>
                </c:pt>
                <c:pt idx="529161">
                  <c:v>0</c:v>
                </c:pt>
                <c:pt idx="529162">
                  <c:v>0</c:v>
                </c:pt>
                <c:pt idx="529163">
                  <c:v>0</c:v>
                </c:pt>
                <c:pt idx="529164">
                  <c:v>0</c:v>
                </c:pt>
                <c:pt idx="529165">
                  <c:v>0</c:v>
                </c:pt>
                <c:pt idx="529166">
                  <c:v>0</c:v>
                </c:pt>
                <c:pt idx="529167">
                  <c:v>0</c:v>
                </c:pt>
                <c:pt idx="529168">
                  <c:v>0</c:v>
                </c:pt>
                <c:pt idx="529169">
                  <c:v>0</c:v>
                </c:pt>
                <c:pt idx="529170">
                  <c:v>0</c:v>
                </c:pt>
                <c:pt idx="529171">
                  <c:v>0</c:v>
                </c:pt>
                <c:pt idx="529172">
                  <c:v>0</c:v>
                </c:pt>
                <c:pt idx="529173">
                  <c:v>0</c:v>
                </c:pt>
                <c:pt idx="529174">
                  <c:v>0</c:v>
                </c:pt>
                <c:pt idx="529175">
                  <c:v>0</c:v>
                </c:pt>
                <c:pt idx="529176">
                  <c:v>0</c:v>
                </c:pt>
                <c:pt idx="529177">
                  <c:v>0</c:v>
                </c:pt>
                <c:pt idx="529178">
                  <c:v>0</c:v>
                </c:pt>
                <c:pt idx="529179">
                  <c:v>0</c:v>
                </c:pt>
                <c:pt idx="529180">
                  <c:v>0</c:v>
                </c:pt>
                <c:pt idx="529181">
                  <c:v>0</c:v>
                </c:pt>
                <c:pt idx="529182">
                  <c:v>0</c:v>
                </c:pt>
                <c:pt idx="529183">
                  <c:v>0</c:v>
                </c:pt>
                <c:pt idx="529184">
                  <c:v>0</c:v>
                </c:pt>
                <c:pt idx="529185">
                  <c:v>0</c:v>
                </c:pt>
                <c:pt idx="529186">
                  <c:v>0</c:v>
                </c:pt>
                <c:pt idx="529187">
                  <c:v>0</c:v>
                </c:pt>
                <c:pt idx="529188">
                  <c:v>0</c:v>
                </c:pt>
                <c:pt idx="529189">
                  <c:v>0</c:v>
                </c:pt>
                <c:pt idx="529190">
                  <c:v>0</c:v>
                </c:pt>
                <c:pt idx="529191">
                  <c:v>0</c:v>
                </c:pt>
                <c:pt idx="529192">
                  <c:v>0</c:v>
                </c:pt>
                <c:pt idx="529193">
                  <c:v>0</c:v>
                </c:pt>
                <c:pt idx="529194">
                  <c:v>0</c:v>
                </c:pt>
                <c:pt idx="529195">
                  <c:v>0</c:v>
                </c:pt>
                <c:pt idx="529196">
                  <c:v>0</c:v>
                </c:pt>
                <c:pt idx="529197">
                  <c:v>0</c:v>
                </c:pt>
                <c:pt idx="529198">
                  <c:v>0</c:v>
                </c:pt>
                <c:pt idx="529199">
                  <c:v>0</c:v>
                </c:pt>
                <c:pt idx="529200">
                  <c:v>0</c:v>
                </c:pt>
                <c:pt idx="529201">
                  <c:v>0</c:v>
                </c:pt>
                <c:pt idx="529202">
                  <c:v>0</c:v>
                </c:pt>
                <c:pt idx="529203">
                  <c:v>0</c:v>
                </c:pt>
                <c:pt idx="529204">
                  <c:v>0</c:v>
                </c:pt>
                <c:pt idx="529205">
                  <c:v>0</c:v>
                </c:pt>
                <c:pt idx="529206">
                  <c:v>0</c:v>
                </c:pt>
                <c:pt idx="529207">
                  <c:v>0</c:v>
                </c:pt>
                <c:pt idx="529208">
                  <c:v>0</c:v>
                </c:pt>
                <c:pt idx="529209">
                  <c:v>0</c:v>
                </c:pt>
                <c:pt idx="529210">
                  <c:v>0</c:v>
                </c:pt>
                <c:pt idx="529211">
                  <c:v>0</c:v>
                </c:pt>
                <c:pt idx="529212">
                  <c:v>0</c:v>
                </c:pt>
                <c:pt idx="529213">
                  <c:v>0</c:v>
                </c:pt>
                <c:pt idx="529214">
                  <c:v>0</c:v>
                </c:pt>
                <c:pt idx="529215">
                  <c:v>0</c:v>
                </c:pt>
                <c:pt idx="529216">
                  <c:v>0</c:v>
                </c:pt>
                <c:pt idx="529217">
                  <c:v>0</c:v>
                </c:pt>
                <c:pt idx="529218">
                  <c:v>0</c:v>
                </c:pt>
                <c:pt idx="529219">
                  <c:v>0</c:v>
                </c:pt>
                <c:pt idx="529220">
                  <c:v>0</c:v>
                </c:pt>
                <c:pt idx="529221">
                  <c:v>0</c:v>
                </c:pt>
                <c:pt idx="529222">
                  <c:v>0</c:v>
                </c:pt>
                <c:pt idx="529223">
                  <c:v>0</c:v>
                </c:pt>
                <c:pt idx="529224">
                  <c:v>0</c:v>
                </c:pt>
                <c:pt idx="529225">
                  <c:v>0</c:v>
                </c:pt>
                <c:pt idx="529226">
                  <c:v>0</c:v>
                </c:pt>
                <c:pt idx="529227">
                  <c:v>0</c:v>
                </c:pt>
                <c:pt idx="529228">
                  <c:v>0</c:v>
                </c:pt>
                <c:pt idx="529229">
                  <c:v>0</c:v>
                </c:pt>
                <c:pt idx="529230">
                  <c:v>0</c:v>
                </c:pt>
                <c:pt idx="529231">
                  <c:v>0</c:v>
                </c:pt>
                <c:pt idx="529232">
                  <c:v>0</c:v>
                </c:pt>
                <c:pt idx="529233">
                  <c:v>0</c:v>
                </c:pt>
                <c:pt idx="529234">
                  <c:v>0</c:v>
                </c:pt>
                <c:pt idx="529235">
                  <c:v>0</c:v>
                </c:pt>
                <c:pt idx="529236">
                  <c:v>0</c:v>
                </c:pt>
                <c:pt idx="529237">
                  <c:v>0</c:v>
                </c:pt>
                <c:pt idx="529238">
                  <c:v>0</c:v>
                </c:pt>
                <c:pt idx="529239">
                  <c:v>0</c:v>
                </c:pt>
                <c:pt idx="529240">
                  <c:v>0</c:v>
                </c:pt>
                <c:pt idx="529241">
                  <c:v>0</c:v>
                </c:pt>
                <c:pt idx="529242">
                  <c:v>0</c:v>
                </c:pt>
                <c:pt idx="529243">
                  <c:v>0</c:v>
                </c:pt>
                <c:pt idx="529244">
                  <c:v>0</c:v>
                </c:pt>
                <c:pt idx="529245">
                  <c:v>0</c:v>
                </c:pt>
                <c:pt idx="529246">
                  <c:v>0</c:v>
                </c:pt>
                <c:pt idx="529247">
                  <c:v>0</c:v>
                </c:pt>
                <c:pt idx="529248">
                  <c:v>0</c:v>
                </c:pt>
                <c:pt idx="529249">
                  <c:v>0</c:v>
                </c:pt>
                <c:pt idx="529250">
                  <c:v>0</c:v>
                </c:pt>
                <c:pt idx="529251">
                  <c:v>0</c:v>
                </c:pt>
                <c:pt idx="529252">
                  <c:v>0</c:v>
                </c:pt>
                <c:pt idx="529253">
                  <c:v>0</c:v>
                </c:pt>
                <c:pt idx="529254">
                  <c:v>0</c:v>
                </c:pt>
                <c:pt idx="529255">
                  <c:v>0</c:v>
                </c:pt>
                <c:pt idx="529256">
                  <c:v>0</c:v>
                </c:pt>
                <c:pt idx="529257">
                  <c:v>0</c:v>
                </c:pt>
                <c:pt idx="529258">
                  <c:v>0</c:v>
                </c:pt>
                <c:pt idx="529259">
                  <c:v>0</c:v>
                </c:pt>
                <c:pt idx="529260">
                  <c:v>0</c:v>
                </c:pt>
                <c:pt idx="529261">
                  <c:v>0</c:v>
                </c:pt>
                <c:pt idx="529262">
                  <c:v>0</c:v>
                </c:pt>
                <c:pt idx="529263">
                  <c:v>0</c:v>
                </c:pt>
                <c:pt idx="529264">
                  <c:v>0</c:v>
                </c:pt>
                <c:pt idx="529265">
                  <c:v>0</c:v>
                </c:pt>
                <c:pt idx="529266">
                  <c:v>0</c:v>
                </c:pt>
                <c:pt idx="529267">
                  <c:v>0</c:v>
                </c:pt>
                <c:pt idx="529268">
                  <c:v>0</c:v>
                </c:pt>
                <c:pt idx="529269">
                  <c:v>0</c:v>
                </c:pt>
                <c:pt idx="529270">
                  <c:v>0</c:v>
                </c:pt>
                <c:pt idx="529271">
                  <c:v>0</c:v>
                </c:pt>
                <c:pt idx="529272">
                  <c:v>0</c:v>
                </c:pt>
                <c:pt idx="529273">
                  <c:v>0</c:v>
                </c:pt>
                <c:pt idx="529274">
                  <c:v>0</c:v>
                </c:pt>
                <c:pt idx="529275">
                  <c:v>0</c:v>
                </c:pt>
                <c:pt idx="529276">
                  <c:v>0</c:v>
                </c:pt>
                <c:pt idx="529277">
                  <c:v>0</c:v>
                </c:pt>
                <c:pt idx="529278">
                  <c:v>0</c:v>
                </c:pt>
                <c:pt idx="529279">
                  <c:v>0</c:v>
                </c:pt>
                <c:pt idx="529280">
                  <c:v>0</c:v>
                </c:pt>
                <c:pt idx="529281">
                  <c:v>0</c:v>
                </c:pt>
                <c:pt idx="529282">
                  <c:v>0</c:v>
                </c:pt>
                <c:pt idx="529283">
                  <c:v>0</c:v>
                </c:pt>
                <c:pt idx="529284">
                  <c:v>0</c:v>
                </c:pt>
                <c:pt idx="529285">
                  <c:v>0</c:v>
                </c:pt>
                <c:pt idx="529286">
                  <c:v>0</c:v>
                </c:pt>
                <c:pt idx="529287">
                  <c:v>0</c:v>
                </c:pt>
                <c:pt idx="529288">
                  <c:v>0</c:v>
                </c:pt>
                <c:pt idx="529289">
                  <c:v>0</c:v>
                </c:pt>
                <c:pt idx="529290">
                  <c:v>0</c:v>
                </c:pt>
                <c:pt idx="529291">
                  <c:v>0</c:v>
                </c:pt>
                <c:pt idx="529292">
                  <c:v>0</c:v>
                </c:pt>
                <c:pt idx="529293">
                  <c:v>0</c:v>
                </c:pt>
                <c:pt idx="529294">
                  <c:v>0</c:v>
                </c:pt>
                <c:pt idx="529295">
                  <c:v>0</c:v>
                </c:pt>
                <c:pt idx="529296">
                  <c:v>0</c:v>
                </c:pt>
                <c:pt idx="529297">
                  <c:v>0</c:v>
                </c:pt>
                <c:pt idx="529298">
                  <c:v>0</c:v>
                </c:pt>
                <c:pt idx="529299">
                  <c:v>0</c:v>
                </c:pt>
                <c:pt idx="529300">
                  <c:v>0</c:v>
                </c:pt>
                <c:pt idx="529301">
                  <c:v>0</c:v>
                </c:pt>
                <c:pt idx="529302">
                  <c:v>0</c:v>
                </c:pt>
                <c:pt idx="529303">
                  <c:v>0</c:v>
                </c:pt>
                <c:pt idx="529304">
                  <c:v>0</c:v>
                </c:pt>
                <c:pt idx="529305">
                  <c:v>0</c:v>
                </c:pt>
                <c:pt idx="529306">
                  <c:v>0</c:v>
                </c:pt>
                <c:pt idx="529307">
                  <c:v>0</c:v>
                </c:pt>
                <c:pt idx="529308">
                  <c:v>0</c:v>
                </c:pt>
                <c:pt idx="529309">
                  <c:v>0</c:v>
                </c:pt>
                <c:pt idx="529310">
                  <c:v>0</c:v>
                </c:pt>
                <c:pt idx="529311">
                  <c:v>0</c:v>
                </c:pt>
                <c:pt idx="529312">
                  <c:v>0</c:v>
                </c:pt>
                <c:pt idx="529313">
                  <c:v>0</c:v>
                </c:pt>
                <c:pt idx="529314">
                  <c:v>0</c:v>
                </c:pt>
                <c:pt idx="529315">
                  <c:v>0</c:v>
                </c:pt>
                <c:pt idx="529316">
                  <c:v>0</c:v>
                </c:pt>
                <c:pt idx="529317">
                  <c:v>0</c:v>
                </c:pt>
                <c:pt idx="529318">
                  <c:v>0</c:v>
                </c:pt>
                <c:pt idx="529319">
                  <c:v>0</c:v>
                </c:pt>
                <c:pt idx="529320">
                  <c:v>0</c:v>
                </c:pt>
                <c:pt idx="529321">
                  <c:v>0</c:v>
                </c:pt>
                <c:pt idx="529322">
                  <c:v>0</c:v>
                </c:pt>
                <c:pt idx="529323">
                  <c:v>0</c:v>
                </c:pt>
                <c:pt idx="529324">
                  <c:v>0</c:v>
                </c:pt>
                <c:pt idx="529325">
                  <c:v>0</c:v>
                </c:pt>
                <c:pt idx="529326">
                  <c:v>0</c:v>
                </c:pt>
                <c:pt idx="529327">
                  <c:v>0</c:v>
                </c:pt>
                <c:pt idx="529328">
                  <c:v>0</c:v>
                </c:pt>
                <c:pt idx="529329">
                  <c:v>0</c:v>
                </c:pt>
                <c:pt idx="529330">
                  <c:v>0</c:v>
                </c:pt>
                <c:pt idx="529331">
                  <c:v>0</c:v>
                </c:pt>
                <c:pt idx="529332">
                  <c:v>0</c:v>
                </c:pt>
                <c:pt idx="529333">
                  <c:v>0</c:v>
                </c:pt>
                <c:pt idx="529334">
                  <c:v>0</c:v>
                </c:pt>
                <c:pt idx="529335">
                  <c:v>0</c:v>
                </c:pt>
                <c:pt idx="529336">
                  <c:v>0</c:v>
                </c:pt>
                <c:pt idx="529337">
                  <c:v>0</c:v>
                </c:pt>
                <c:pt idx="529338">
                  <c:v>0</c:v>
                </c:pt>
                <c:pt idx="529339">
                  <c:v>0</c:v>
                </c:pt>
                <c:pt idx="529340">
                  <c:v>0</c:v>
                </c:pt>
                <c:pt idx="529341">
                  <c:v>0</c:v>
                </c:pt>
                <c:pt idx="529342">
                  <c:v>0</c:v>
                </c:pt>
                <c:pt idx="529343">
                  <c:v>0</c:v>
                </c:pt>
                <c:pt idx="529344">
                  <c:v>0</c:v>
                </c:pt>
                <c:pt idx="529345">
                  <c:v>0</c:v>
                </c:pt>
                <c:pt idx="529346">
                  <c:v>0</c:v>
                </c:pt>
                <c:pt idx="529347">
                  <c:v>0</c:v>
                </c:pt>
                <c:pt idx="529348">
                  <c:v>0</c:v>
                </c:pt>
                <c:pt idx="529349">
                  <c:v>0</c:v>
                </c:pt>
                <c:pt idx="529350">
                  <c:v>0</c:v>
                </c:pt>
                <c:pt idx="529351">
                  <c:v>0</c:v>
                </c:pt>
                <c:pt idx="529352">
                  <c:v>0</c:v>
                </c:pt>
                <c:pt idx="529353">
                  <c:v>0</c:v>
                </c:pt>
                <c:pt idx="529354">
                  <c:v>0</c:v>
                </c:pt>
                <c:pt idx="529355">
                  <c:v>0</c:v>
                </c:pt>
                <c:pt idx="529356">
                  <c:v>0</c:v>
                </c:pt>
                <c:pt idx="529357">
                  <c:v>0</c:v>
                </c:pt>
                <c:pt idx="529358">
                  <c:v>0</c:v>
                </c:pt>
                <c:pt idx="529359">
                  <c:v>0</c:v>
                </c:pt>
                <c:pt idx="529360">
                  <c:v>0</c:v>
                </c:pt>
                <c:pt idx="529361">
                  <c:v>0</c:v>
                </c:pt>
                <c:pt idx="529362">
                  <c:v>0</c:v>
                </c:pt>
                <c:pt idx="529363">
                  <c:v>0</c:v>
                </c:pt>
                <c:pt idx="529364">
                  <c:v>0</c:v>
                </c:pt>
                <c:pt idx="529365">
                  <c:v>0</c:v>
                </c:pt>
                <c:pt idx="529366">
                  <c:v>0</c:v>
                </c:pt>
                <c:pt idx="529367">
                  <c:v>0</c:v>
                </c:pt>
                <c:pt idx="529368">
                  <c:v>0</c:v>
                </c:pt>
                <c:pt idx="529369">
                  <c:v>0</c:v>
                </c:pt>
                <c:pt idx="529370">
                  <c:v>0</c:v>
                </c:pt>
                <c:pt idx="529371">
                  <c:v>0</c:v>
                </c:pt>
                <c:pt idx="529372">
                  <c:v>0</c:v>
                </c:pt>
                <c:pt idx="529373">
                  <c:v>0</c:v>
                </c:pt>
                <c:pt idx="529374">
                  <c:v>0</c:v>
                </c:pt>
                <c:pt idx="529375">
                  <c:v>0</c:v>
                </c:pt>
                <c:pt idx="529376">
                  <c:v>0</c:v>
                </c:pt>
                <c:pt idx="529377">
                  <c:v>0</c:v>
                </c:pt>
                <c:pt idx="529378">
                  <c:v>0</c:v>
                </c:pt>
                <c:pt idx="529379">
                  <c:v>0</c:v>
                </c:pt>
                <c:pt idx="529380">
                  <c:v>0</c:v>
                </c:pt>
                <c:pt idx="529381">
                  <c:v>0</c:v>
                </c:pt>
                <c:pt idx="529382">
                  <c:v>0</c:v>
                </c:pt>
                <c:pt idx="529383">
                  <c:v>0</c:v>
                </c:pt>
                <c:pt idx="529384">
                  <c:v>0</c:v>
                </c:pt>
                <c:pt idx="529385">
                  <c:v>0</c:v>
                </c:pt>
                <c:pt idx="529386">
                  <c:v>0</c:v>
                </c:pt>
                <c:pt idx="529387">
                  <c:v>0</c:v>
                </c:pt>
                <c:pt idx="529388">
                  <c:v>0</c:v>
                </c:pt>
                <c:pt idx="529389">
                  <c:v>0</c:v>
                </c:pt>
                <c:pt idx="529390">
                  <c:v>0</c:v>
                </c:pt>
                <c:pt idx="529391">
                  <c:v>0</c:v>
                </c:pt>
                <c:pt idx="529392">
                  <c:v>0</c:v>
                </c:pt>
                <c:pt idx="529393">
                  <c:v>0</c:v>
                </c:pt>
                <c:pt idx="529394">
                  <c:v>0</c:v>
                </c:pt>
                <c:pt idx="529395">
                  <c:v>0</c:v>
                </c:pt>
                <c:pt idx="529396">
                  <c:v>0</c:v>
                </c:pt>
                <c:pt idx="529397">
                  <c:v>0</c:v>
                </c:pt>
                <c:pt idx="529398">
                  <c:v>0</c:v>
                </c:pt>
                <c:pt idx="529399">
                  <c:v>0</c:v>
                </c:pt>
                <c:pt idx="529400">
                  <c:v>0</c:v>
                </c:pt>
                <c:pt idx="529401">
                  <c:v>0</c:v>
                </c:pt>
                <c:pt idx="529402">
                  <c:v>0</c:v>
                </c:pt>
                <c:pt idx="529403">
                  <c:v>0</c:v>
                </c:pt>
                <c:pt idx="529404">
                  <c:v>0</c:v>
                </c:pt>
                <c:pt idx="529405">
                  <c:v>0</c:v>
                </c:pt>
                <c:pt idx="529406">
                  <c:v>0</c:v>
                </c:pt>
                <c:pt idx="529407">
                  <c:v>0</c:v>
                </c:pt>
                <c:pt idx="529408">
                  <c:v>0</c:v>
                </c:pt>
                <c:pt idx="529409">
                  <c:v>0</c:v>
                </c:pt>
                <c:pt idx="529410">
                  <c:v>0</c:v>
                </c:pt>
                <c:pt idx="529411">
                  <c:v>0</c:v>
                </c:pt>
                <c:pt idx="529412">
                  <c:v>0</c:v>
                </c:pt>
                <c:pt idx="529413">
                  <c:v>0</c:v>
                </c:pt>
                <c:pt idx="529414">
                  <c:v>0</c:v>
                </c:pt>
                <c:pt idx="529415">
                  <c:v>0</c:v>
                </c:pt>
                <c:pt idx="529416">
                  <c:v>0</c:v>
                </c:pt>
                <c:pt idx="529417">
                  <c:v>0</c:v>
                </c:pt>
                <c:pt idx="529418">
                  <c:v>0</c:v>
                </c:pt>
                <c:pt idx="529419">
                  <c:v>0</c:v>
                </c:pt>
                <c:pt idx="529420">
                  <c:v>0</c:v>
                </c:pt>
                <c:pt idx="529421">
                  <c:v>0</c:v>
                </c:pt>
                <c:pt idx="529422">
                  <c:v>0</c:v>
                </c:pt>
                <c:pt idx="529423">
                  <c:v>0</c:v>
                </c:pt>
                <c:pt idx="529424">
                  <c:v>0</c:v>
                </c:pt>
                <c:pt idx="529425">
                  <c:v>0</c:v>
                </c:pt>
                <c:pt idx="529426">
                  <c:v>0</c:v>
                </c:pt>
                <c:pt idx="529427">
                  <c:v>0</c:v>
                </c:pt>
                <c:pt idx="529428">
                  <c:v>0</c:v>
                </c:pt>
                <c:pt idx="529429">
                  <c:v>0</c:v>
                </c:pt>
                <c:pt idx="529430">
                  <c:v>0</c:v>
                </c:pt>
                <c:pt idx="529431">
                  <c:v>0</c:v>
                </c:pt>
                <c:pt idx="529432">
                  <c:v>0</c:v>
                </c:pt>
                <c:pt idx="529433">
                  <c:v>0</c:v>
                </c:pt>
                <c:pt idx="529434">
                  <c:v>0</c:v>
                </c:pt>
                <c:pt idx="529435">
                  <c:v>0</c:v>
                </c:pt>
                <c:pt idx="529436">
                  <c:v>0</c:v>
                </c:pt>
                <c:pt idx="529437">
                  <c:v>0</c:v>
                </c:pt>
                <c:pt idx="529438">
                  <c:v>0</c:v>
                </c:pt>
                <c:pt idx="529439">
                  <c:v>0</c:v>
                </c:pt>
                <c:pt idx="529440">
                  <c:v>0</c:v>
                </c:pt>
                <c:pt idx="529441">
                  <c:v>0</c:v>
                </c:pt>
                <c:pt idx="529442">
                  <c:v>0</c:v>
                </c:pt>
                <c:pt idx="529443">
                  <c:v>0</c:v>
                </c:pt>
                <c:pt idx="529444">
                  <c:v>0</c:v>
                </c:pt>
                <c:pt idx="529445">
                  <c:v>0</c:v>
                </c:pt>
                <c:pt idx="529446">
                  <c:v>0</c:v>
                </c:pt>
                <c:pt idx="529447">
                  <c:v>0</c:v>
                </c:pt>
                <c:pt idx="529448">
                  <c:v>0</c:v>
                </c:pt>
                <c:pt idx="529449">
                  <c:v>0</c:v>
                </c:pt>
                <c:pt idx="529450">
                  <c:v>0</c:v>
                </c:pt>
                <c:pt idx="529451">
                  <c:v>0</c:v>
                </c:pt>
                <c:pt idx="529452">
                  <c:v>0</c:v>
                </c:pt>
                <c:pt idx="529453">
                  <c:v>0</c:v>
                </c:pt>
                <c:pt idx="529454">
                  <c:v>0</c:v>
                </c:pt>
                <c:pt idx="529455">
                  <c:v>0</c:v>
                </c:pt>
                <c:pt idx="529456">
                  <c:v>0</c:v>
                </c:pt>
                <c:pt idx="529457">
                  <c:v>0</c:v>
                </c:pt>
                <c:pt idx="529458">
                  <c:v>0</c:v>
                </c:pt>
                <c:pt idx="529459">
                  <c:v>0</c:v>
                </c:pt>
                <c:pt idx="529460">
                  <c:v>0</c:v>
                </c:pt>
                <c:pt idx="529461">
                  <c:v>0</c:v>
                </c:pt>
                <c:pt idx="529462">
                  <c:v>0</c:v>
                </c:pt>
                <c:pt idx="529463">
                  <c:v>0</c:v>
                </c:pt>
                <c:pt idx="529464">
                  <c:v>0</c:v>
                </c:pt>
                <c:pt idx="529465">
                  <c:v>0</c:v>
                </c:pt>
                <c:pt idx="529466">
                  <c:v>0</c:v>
                </c:pt>
                <c:pt idx="529467">
                  <c:v>0</c:v>
                </c:pt>
                <c:pt idx="529468">
                  <c:v>0</c:v>
                </c:pt>
                <c:pt idx="529469">
                  <c:v>0</c:v>
                </c:pt>
                <c:pt idx="529470">
                  <c:v>0</c:v>
                </c:pt>
                <c:pt idx="529471">
                  <c:v>0</c:v>
                </c:pt>
                <c:pt idx="529472">
                  <c:v>0</c:v>
                </c:pt>
                <c:pt idx="529473">
                  <c:v>0</c:v>
                </c:pt>
                <c:pt idx="529474">
                  <c:v>0</c:v>
                </c:pt>
                <c:pt idx="529475">
                  <c:v>0</c:v>
                </c:pt>
                <c:pt idx="529476">
                  <c:v>0</c:v>
                </c:pt>
                <c:pt idx="529477">
                  <c:v>0</c:v>
                </c:pt>
                <c:pt idx="529478">
                  <c:v>0</c:v>
                </c:pt>
                <c:pt idx="529479">
                  <c:v>0</c:v>
                </c:pt>
                <c:pt idx="529480">
                  <c:v>0</c:v>
                </c:pt>
                <c:pt idx="529481">
                  <c:v>0</c:v>
                </c:pt>
                <c:pt idx="529482">
                  <c:v>0</c:v>
                </c:pt>
                <c:pt idx="529483">
                  <c:v>0</c:v>
                </c:pt>
                <c:pt idx="529484">
                  <c:v>0</c:v>
                </c:pt>
                <c:pt idx="529485">
                  <c:v>0</c:v>
                </c:pt>
                <c:pt idx="529486">
                  <c:v>0</c:v>
                </c:pt>
                <c:pt idx="529487">
                  <c:v>0</c:v>
                </c:pt>
                <c:pt idx="529488">
                  <c:v>0</c:v>
                </c:pt>
                <c:pt idx="529489">
                  <c:v>0</c:v>
                </c:pt>
                <c:pt idx="529490">
                  <c:v>0</c:v>
                </c:pt>
                <c:pt idx="529491">
                  <c:v>0</c:v>
                </c:pt>
                <c:pt idx="529492">
                  <c:v>0</c:v>
                </c:pt>
                <c:pt idx="529493">
                  <c:v>0</c:v>
                </c:pt>
                <c:pt idx="529494">
                  <c:v>0</c:v>
                </c:pt>
                <c:pt idx="529495">
                  <c:v>0</c:v>
                </c:pt>
                <c:pt idx="529496">
                  <c:v>0</c:v>
                </c:pt>
                <c:pt idx="529497">
                  <c:v>0</c:v>
                </c:pt>
                <c:pt idx="529498">
                  <c:v>0</c:v>
                </c:pt>
                <c:pt idx="529499">
                  <c:v>0</c:v>
                </c:pt>
                <c:pt idx="529500">
                  <c:v>0</c:v>
                </c:pt>
                <c:pt idx="529501">
                  <c:v>0</c:v>
                </c:pt>
                <c:pt idx="529502">
                  <c:v>0</c:v>
                </c:pt>
                <c:pt idx="529503">
                  <c:v>0</c:v>
                </c:pt>
                <c:pt idx="529504">
                  <c:v>0</c:v>
                </c:pt>
                <c:pt idx="529505">
                  <c:v>0</c:v>
                </c:pt>
                <c:pt idx="529506">
                  <c:v>0</c:v>
                </c:pt>
                <c:pt idx="529507">
                  <c:v>0</c:v>
                </c:pt>
                <c:pt idx="529508">
                  <c:v>0</c:v>
                </c:pt>
                <c:pt idx="529509">
                  <c:v>0</c:v>
                </c:pt>
                <c:pt idx="529510">
                  <c:v>0</c:v>
                </c:pt>
                <c:pt idx="529511">
                  <c:v>0</c:v>
                </c:pt>
                <c:pt idx="529512">
                  <c:v>0</c:v>
                </c:pt>
                <c:pt idx="529513">
                  <c:v>0</c:v>
                </c:pt>
                <c:pt idx="529514">
                  <c:v>0</c:v>
                </c:pt>
                <c:pt idx="529515">
                  <c:v>0</c:v>
                </c:pt>
                <c:pt idx="529516">
                  <c:v>0</c:v>
                </c:pt>
                <c:pt idx="529517">
                  <c:v>0</c:v>
                </c:pt>
                <c:pt idx="529518">
                  <c:v>0</c:v>
                </c:pt>
                <c:pt idx="529519">
                  <c:v>0</c:v>
                </c:pt>
                <c:pt idx="529520">
                  <c:v>0</c:v>
                </c:pt>
                <c:pt idx="529521">
                  <c:v>0</c:v>
                </c:pt>
                <c:pt idx="529522">
                  <c:v>0</c:v>
                </c:pt>
                <c:pt idx="529523">
                  <c:v>0</c:v>
                </c:pt>
                <c:pt idx="529524">
                  <c:v>0</c:v>
                </c:pt>
                <c:pt idx="529525">
                  <c:v>0</c:v>
                </c:pt>
                <c:pt idx="529526">
                  <c:v>0</c:v>
                </c:pt>
                <c:pt idx="529527">
                  <c:v>0</c:v>
                </c:pt>
                <c:pt idx="529528">
                  <c:v>0</c:v>
                </c:pt>
                <c:pt idx="529529">
                  <c:v>0</c:v>
                </c:pt>
                <c:pt idx="529530">
                  <c:v>0</c:v>
                </c:pt>
                <c:pt idx="529531">
                  <c:v>0</c:v>
                </c:pt>
                <c:pt idx="529532">
                  <c:v>0</c:v>
                </c:pt>
                <c:pt idx="529533">
                  <c:v>0</c:v>
                </c:pt>
                <c:pt idx="529534">
                  <c:v>0</c:v>
                </c:pt>
                <c:pt idx="529535">
                  <c:v>0</c:v>
                </c:pt>
                <c:pt idx="529536">
                  <c:v>0</c:v>
                </c:pt>
                <c:pt idx="529537">
                  <c:v>0</c:v>
                </c:pt>
                <c:pt idx="529538">
                  <c:v>0</c:v>
                </c:pt>
                <c:pt idx="529539">
                  <c:v>0</c:v>
                </c:pt>
                <c:pt idx="529540">
                  <c:v>0</c:v>
                </c:pt>
                <c:pt idx="529541">
                  <c:v>0</c:v>
                </c:pt>
                <c:pt idx="529542">
                  <c:v>0</c:v>
                </c:pt>
                <c:pt idx="529543">
                  <c:v>0</c:v>
                </c:pt>
                <c:pt idx="529544">
                  <c:v>0</c:v>
                </c:pt>
                <c:pt idx="529545">
                  <c:v>0</c:v>
                </c:pt>
                <c:pt idx="529546">
                  <c:v>0</c:v>
                </c:pt>
                <c:pt idx="529547">
                  <c:v>0</c:v>
                </c:pt>
                <c:pt idx="529548">
                  <c:v>0</c:v>
                </c:pt>
                <c:pt idx="529549">
                  <c:v>0</c:v>
                </c:pt>
                <c:pt idx="529550">
                  <c:v>0</c:v>
                </c:pt>
                <c:pt idx="529551">
                  <c:v>0</c:v>
                </c:pt>
                <c:pt idx="529552">
                  <c:v>0</c:v>
                </c:pt>
                <c:pt idx="529553">
                  <c:v>0</c:v>
                </c:pt>
                <c:pt idx="529554">
                  <c:v>0</c:v>
                </c:pt>
                <c:pt idx="529555">
                  <c:v>0</c:v>
                </c:pt>
                <c:pt idx="529556">
                  <c:v>0</c:v>
                </c:pt>
                <c:pt idx="529557">
                  <c:v>0</c:v>
                </c:pt>
                <c:pt idx="529558">
                  <c:v>0</c:v>
                </c:pt>
                <c:pt idx="529559">
                  <c:v>0</c:v>
                </c:pt>
                <c:pt idx="529560">
                  <c:v>0</c:v>
                </c:pt>
                <c:pt idx="529561">
                  <c:v>0</c:v>
                </c:pt>
                <c:pt idx="529562">
                  <c:v>0</c:v>
                </c:pt>
                <c:pt idx="529563">
                  <c:v>0</c:v>
                </c:pt>
                <c:pt idx="529564">
                  <c:v>0</c:v>
                </c:pt>
                <c:pt idx="529565">
                  <c:v>0</c:v>
                </c:pt>
                <c:pt idx="529566">
                  <c:v>0</c:v>
                </c:pt>
                <c:pt idx="529567">
                  <c:v>0</c:v>
                </c:pt>
                <c:pt idx="529568">
                  <c:v>0</c:v>
                </c:pt>
                <c:pt idx="529569">
                  <c:v>0</c:v>
                </c:pt>
                <c:pt idx="529570">
                  <c:v>0</c:v>
                </c:pt>
                <c:pt idx="529571">
                  <c:v>0</c:v>
                </c:pt>
                <c:pt idx="529572">
                  <c:v>0</c:v>
                </c:pt>
                <c:pt idx="529573">
                  <c:v>0</c:v>
                </c:pt>
                <c:pt idx="529574">
                  <c:v>0</c:v>
                </c:pt>
                <c:pt idx="529575">
                  <c:v>0</c:v>
                </c:pt>
                <c:pt idx="529576">
                  <c:v>0</c:v>
                </c:pt>
                <c:pt idx="529577">
                  <c:v>0</c:v>
                </c:pt>
                <c:pt idx="529578">
                  <c:v>0</c:v>
                </c:pt>
                <c:pt idx="529579">
                  <c:v>0</c:v>
                </c:pt>
                <c:pt idx="529580">
                  <c:v>0</c:v>
                </c:pt>
                <c:pt idx="529581">
                  <c:v>0</c:v>
                </c:pt>
                <c:pt idx="529582">
                  <c:v>0</c:v>
                </c:pt>
                <c:pt idx="529583">
                  <c:v>0</c:v>
                </c:pt>
                <c:pt idx="529584">
                  <c:v>0</c:v>
                </c:pt>
                <c:pt idx="529585">
                  <c:v>0</c:v>
                </c:pt>
                <c:pt idx="529586">
                  <c:v>0</c:v>
                </c:pt>
                <c:pt idx="529587">
                  <c:v>0</c:v>
                </c:pt>
                <c:pt idx="529588">
                  <c:v>0</c:v>
                </c:pt>
                <c:pt idx="529589">
                  <c:v>0</c:v>
                </c:pt>
                <c:pt idx="529590">
                  <c:v>0</c:v>
                </c:pt>
                <c:pt idx="529591">
                  <c:v>0</c:v>
                </c:pt>
                <c:pt idx="529592">
                  <c:v>0</c:v>
                </c:pt>
                <c:pt idx="529593">
                  <c:v>0</c:v>
                </c:pt>
                <c:pt idx="529594">
                  <c:v>0</c:v>
                </c:pt>
                <c:pt idx="529595">
                  <c:v>0</c:v>
                </c:pt>
                <c:pt idx="529596">
                  <c:v>0</c:v>
                </c:pt>
                <c:pt idx="529597">
                  <c:v>0</c:v>
                </c:pt>
                <c:pt idx="529598">
                  <c:v>0</c:v>
                </c:pt>
                <c:pt idx="529599">
                  <c:v>0</c:v>
                </c:pt>
                <c:pt idx="529600">
                  <c:v>0</c:v>
                </c:pt>
                <c:pt idx="529601">
                  <c:v>0</c:v>
                </c:pt>
                <c:pt idx="529602">
                  <c:v>0</c:v>
                </c:pt>
                <c:pt idx="529603">
                  <c:v>0</c:v>
                </c:pt>
                <c:pt idx="529604">
                  <c:v>0</c:v>
                </c:pt>
                <c:pt idx="529605">
                  <c:v>0</c:v>
                </c:pt>
                <c:pt idx="529606">
                  <c:v>0</c:v>
                </c:pt>
                <c:pt idx="529607">
                  <c:v>0</c:v>
                </c:pt>
                <c:pt idx="529608">
                  <c:v>0</c:v>
                </c:pt>
                <c:pt idx="529609">
                  <c:v>0</c:v>
                </c:pt>
                <c:pt idx="529610">
                  <c:v>0</c:v>
                </c:pt>
                <c:pt idx="529611">
                  <c:v>0</c:v>
                </c:pt>
                <c:pt idx="529612">
                  <c:v>0</c:v>
                </c:pt>
                <c:pt idx="529613">
                  <c:v>0</c:v>
                </c:pt>
                <c:pt idx="529614">
                  <c:v>0</c:v>
                </c:pt>
                <c:pt idx="529615">
                  <c:v>0</c:v>
                </c:pt>
                <c:pt idx="529616">
                  <c:v>0</c:v>
                </c:pt>
                <c:pt idx="529617">
                  <c:v>0</c:v>
                </c:pt>
                <c:pt idx="529618">
                  <c:v>0</c:v>
                </c:pt>
                <c:pt idx="529619">
                  <c:v>0</c:v>
                </c:pt>
                <c:pt idx="529620">
                  <c:v>0</c:v>
                </c:pt>
                <c:pt idx="529621">
                  <c:v>0</c:v>
                </c:pt>
                <c:pt idx="529622">
                  <c:v>0</c:v>
                </c:pt>
                <c:pt idx="529623">
                  <c:v>0</c:v>
                </c:pt>
                <c:pt idx="529624">
                  <c:v>0</c:v>
                </c:pt>
                <c:pt idx="529625">
                  <c:v>0</c:v>
                </c:pt>
                <c:pt idx="529626">
                  <c:v>0</c:v>
                </c:pt>
                <c:pt idx="529627">
                  <c:v>0</c:v>
                </c:pt>
                <c:pt idx="529628">
                  <c:v>0</c:v>
                </c:pt>
                <c:pt idx="529629">
                  <c:v>0</c:v>
                </c:pt>
                <c:pt idx="529630">
                  <c:v>0</c:v>
                </c:pt>
                <c:pt idx="529631">
                  <c:v>0</c:v>
                </c:pt>
                <c:pt idx="529632">
                  <c:v>0</c:v>
                </c:pt>
                <c:pt idx="529633">
                  <c:v>0</c:v>
                </c:pt>
                <c:pt idx="529634">
                  <c:v>0</c:v>
                </c:pt>
                <c:pt idx="529635">
                  <c:v>0</c:v>
                </c:pt>
                <c:pt idx="529636">
                  <c:v>0</c:v>
                </c:pt>
                <c:pt idx="529637">
                  <c:v>0</c:v>
                </c:pt>
                <c:pt idx="529638">
                  <c:v>0</c:v>
                </c:pt>
                <c:pt idx="529639">
                  <c:v>0</c:v>
                </c:pt>
                <c:pt idx="529640">
                  <c:v>0</c:v>
                </c:pt>
                <c:pt idx="529641">
                  <c:v>0</c:v>
                </c:pt>
                <c:pt idx="529642">
                  <c:v>0</c:v>
                </c:pt>
                <c:pt idx="529643">
                  <c:v>0</c:v>
                </c:pt>
                <c:pt idx="529644">
                  <c:v>0</c:v>
                </c:pt>
                <c:pt idx="529645">
                  <c:v>0</c:v>
                </c:pt>
                <c:pt idx="529646">
                  <c:v>0</c:v>
                </c:pt>
                <c:pt idx="529647">
                  <c:v>0</c:v>
                </c:pt>
                <c:pt idx="529648">
                  <c:v>0</c:v>
                </c:pt>
                <c:pt idx="529649">
                  <c:v>0</c:v>
                </c:pt>
                <c:pt idx="529650">
                  <c:v>0</c:v>
                </c:pt>
                <c:pt idx="529651">
                  <c:v>0</c:v>
                </c:pt>
                <c:pt idx="529652">
                  <c:v>0</c:v>
                </c:pt>
                <c:pt idx="529653">
                  <c:v>0</c:v>
                </c:pt>
                <c:pt idx="529654">
                  <c:v>0</c:v>
                </c:pt>
                <c:pt idx="529655">
                  <c:v>0</c:v>
                </c:pt>
                <c:pt idx="529656">
                  <c:v>0</c:v>
                </c:pt>
                <c:pt idx="529657">
                  <c:v>0</c:v>
                </c:pt>
                <c:pt idx="529658">
                  <c:v>0</c:v>
                </c:pt>
                <c:pt idx="529659">
                  <c:v>0</c:v>
                </c:pt>
                <c:pt idx="529660">
                  <c:v>0</c:v>
                </c:pt>
                <c:pt idx="529661">
                  <c:v>0</c:v>
                </c:pt>
                <c:pt idx="529662">
                  <c:v>0</c:v>
                </c:pt>
                <c:pt idx="529663">
                  <c:v>0</c:v>
                </c:pt>
                <c:pt idx="529664">
                  <c:v>0</c:v>
                </c:pt>
                <c:pt idx="529665">
                  <c:v>0</c:v>
                </c:pt>
                <c:pt idx="529666">
                  <c:v>0</c:v>
                </c:pt>
                <c:pt idx="529667">
                  <c:v>0</c:v>
                </c:pt>
                <c:pt idx="529668">
                  <c:v>0</c:v>
                </c:pt>
                <c:pt idx="529669">
                  <c:v>0</c:v>
                </c:pt>
                <c:pt idx="529670">
                  <c:v>0</c:v>
                </c:pt>
                <c:pt idx="529671">
                  <c:v>0</c:v>
                </c:pt>
                <c:pt idx="529672">
                  <c:v>0</c:v>
                </c:pt>
                <c:pt idx="529673">
                  <c:v>0</c:v>
                </c:pt>
                <c:pt idx="529674">
                  <c:v>0</c:v>
                </c:pt>
                <c:pt idx="529675">
                  <c:v>0</c:v>
                </c:pt>
                <c:pt idx="529676">
                  <c:v>0</c:v>
                </c:pt>
                <c:pt idx="529677">
                  <c:v>0</c:v>
                </c:pt>
                <c:pt idx="529678">
                  <c:v>0</c:v>
                </c:pt>
                <c:pt idx="529679">
                  <c:v>0</c:v>
                </c:pt>
                <c:pt idx="529680">
                  <c:v>0</c:v>
                </c:pt>
                <c:pt idx="529681">
                  <c:v>0</c:v>
                </c:pt>
                <c:pt idx="529682">
                  <c:v>0</c:v>
                </c:pt>
                <c:pt idx="529683">
                  <c:v>0</c:v>
                </c:pt>
                <c:pt idx="529684">
                  <c:v>0</c:v>
                </c:pt>
                <c:pt idx="529685">
                  <c:v>0</c:v>
                </c:pt>
                <c:pt idx="529686">
                  <c:v>0</c:v>
                </c:pt>
                <c:pt idx="529687">
                  <c:v>0</c:v>
                </c:pt>
                <c:pt idx="529688">
                  <c:v>0</c:v>
                </c:pt>
                <c:pt idx="529689">
                  <c:v>0</c:v>
                </c:pt>
                <c:pt idx="529690">
                  <c:v>0</c:v>
                </c:pt>
                <c:pt idx="529691">
                  <c:v>0</c:v>
                </c:pt>
                <c:pt idx="529692">
                  <c:v>0</c:v>
                </c:pt>
                <c:pt idx="529693">
                  <c:v>0</c:v>
                </c:pt>
                <c:pt idx="529694">
                  <c:v>0</c:v>
                </c:pt>
                <c:pt idx="529695">
                  <c:v>0</c:v>
                </c:pt>
                <c:pt idx="529696">
                  <c:v>0</c:v>
                </c:pt>
                <c:pt idx="529697">
                  <c:v>0</c:v>
                </c:pt>
                <c:pt idx="529698">
                  <c:v>0</c:v>
                </c:pt>
                <c:pt idx="529699">
                  <c:v>0</c:v>
                </c:pt>
                <c:pt idx="529700">
                  <c:v>0</c:v>
                </c:pt>
                <c:pt idx="529701">
                  <c:v>0</c:v>
                </c:pt>
                <c:pt idx="529702">
                  <c:v>0</c:v>
                </c:pt>
                <c:pt idx="529703">
                  <c:v>0</c:v>
                </c:pt>
                <c:pt idx="529704">
                  <c:v>0</c:v>
                </c:pt>
                <c:pt idx="529705">
                  <c:v>0</c:v>
                </c:pt>
                <c:pt idx="529706">
                  <c:v>0</c:v>
                </c:pt>
                <c:pt idx="529707">
                  <c:v>0</c:v>
                </c:pt>
                <c:pt idx="529708">
                  <c:v>0</c:v>
                </c:pt>
                <c:pt idx="529709">
                  <c:v>0</c:v>
                </c:pt>
                <c:pt idx="529710">
                  <c:v>0</c:v>
                </c:pt>
                <c:pt idx="529711">
                  <c:v>0</c:v>
                </c:pt>
                <c:pt idx="529712">
                  <c:v>0</c:v>
                </c:pt>
                <c:pt idx="529713">
                  <c:v>0</c:v>
                </c:pt>
                <c:pt idx="529714">
                  <c:v>0</c:v>
                </c:pt>
                <c:pt idx="529715">
                  <c:v>0</c:v>
                </c:pt>
                <c:pt idx="529716">
                  <c:v>0</c:v>
                </c:pt>
                <c:pt idx="529717">
                  <c:v>0</c:v>
                </c:pt>
                <c:pt idx="529718">
                  <c:v>0</c:v>
                </c:pt>
                <c:pt idx="529719">
                  <c:v>0</c:v>
                </c:pt>
                <c:pt idx="529720">
                  <c:v>0</c:v>
                </c:pt>
                <c:pt idx="529721">
                  <c:v>0</c:v>
                </c:pt>
                <c:pt idx="529722">
                  <c:v>0</c:v>
                </c:pt>
                <c:pt idx="529723">
                  <c:v>0</c:v>
                </c:pt>
                <c:pt idx="529724">
                  <c:v>0</c:v>
                </c:pt>
                <c:pt idx="529725">
                  <c:v>0</c:v>
                </c:pt>
                <c:pt idx="529726">
                  <c:v>0</c:v>
                </c:pt>
                <c:pt idx="529727">
                  <c:v>0</c:v>
                </c:pt>
                <c:pt idx="529728">
                  <c:v>0</c:v>
                </c:pt>
                <c:pt idx="529729">
                  <c:v>0</c:v>
                </c:pt>
                <c:pt idx="529730">
                  <c:v>0</c:v>
                </c:pt>
                <c:pt idx="529731">
                  <c:v>0</c:v>
                </c:pt>
                <c:pt idx="529732">
                  <c:v>0</c:v>
                </c:pt>
                <c:pt idx="529733">
                  <c:v>0</c:v>
                </c:pt>
                <c:pt idx="529734">
                  <c:v>0</c:v>
                </c:pt>
                <c:pt idx="529735">
                  <c:v>0</c:v>
                </c:pt>
                <c:pt idx="529736">
                  <c:v>0</c:v>
                </c:pt>
                <c:pt idx="529737">
                  <c:v>0</c:v>
                </c:pt>
                <c:pt idx="529738">
                  <c:v>0</c:v>
                </c:pt>
                <c:pt idx="529739">
                  <c:v>0</c:v>
                </c:pt>
                <c:pt idx="529740">
                  <c:v>0</c:v>
                </c:pt>
                <c:pt idx="529741">
                  <c:v>0</c:v>
                </c:pt>
                <c:pt idx="529742">
                  <c:v>0</c:v>
                </c:pt>
                <c:pt idx="529743">
                  <c:v>0</c:v>
                </c:pt>
                <c:pt idx="529744">
                  <c:v>0</c:v>
                </c:pt>
                <c:pt idx="529745">
                  <c:v>0</c:v>
                </c:pt>
                <c:pt idx="529746">
                  <c:v>0</c:v>
                </c:pt>
                <c:pt idx="529747">
                  <c:v>0</c:v>
                </c:pt>
                <c:pt idx="529748">
                  <c:v>0</c:v>
                </c:pt>
                <c:pt idx="529749">
                  <c:v>0</c:v>
                </c:pt>
                <c:pt idx="529750">
                  <c:v>0</c:v>
                </c:pt>
                <c:pt idx="529751">
                  <c:v>0</c:v>
                </c:pt>
                <c:pt idx="529752">
                  <c:v>0</c:v>
                </c:pt>
                <c:pt idx="529753">
                  <c:v>0</c:v>
                </c:pt>
                <c:pt idx="529754">
                  <c:v>0</c:v>
                </c:pt>
                <c:pt idx="529755">
                  <c:v>0</c:v>
                </c:pt>
                <c:pt idx="529756">
                  <c:v>0</c:v>
                </c:pt>
                <c:pt idx="529757">
                  <c:v>0</c:v>
                </c:pt>
                <c:pt idx="529758">
                  <c:v>0</c:v>
                </c:pt>
                <c:pt idx="529759">
                  <c:v>0</c:v>
                </c:pt>
                <c:pt idx="529760">
                  <c:v>0</c:v>
                </c:pt>
                <c:pt idx="529761">
                  <c:v>0</c:v>
                </c:pt>
                <c:pt idx="529762">
                  <c:v>0</c:v>
                </c:pt>
                <c:pt idx="529763">
                  <c:v>0</c:v>
                </c:pt>
                <c:pt idx="529764">
                  <c:v>0</c:v>
                </c:pt>
                <c:pt idx="529765">
                  <c:v>0</c:v>
                </c:pt>
                <c:pt idx="529766">
                  <c:v>0</c:v>
                </c:pt>
                <c:pt idx="529767">
                  <c:v>0</c:v>
                </c:pt>
                <c:pt idx="529768">
                  <c:v>0</c:v>
                </c:pt>
                <c:pt idx="529769">
                  <c:v>0</c:v>
                </c:pt>
                <c:pt idx="529770">
                  <c:v>0</c:v>
                </c:pt>
                <c:pt idx="529771">
                  <c:v>0</c:v>
                </c:pt>
                <c:pt idx="529772">
                  <c:v>0</c:v>
                </c:pt>
                <c:pt idx="529773">
                  <c:v>0</c:v>
                </c:pt>
                <c:pt idx="529774">
                  <c:v>0</c:v>
                </c:pt>
                <c:pt idx="529775">
                  <c:v>0</c:v>
                </c:pt>
                <c:pt idx="529776">
                  <c:v>0</c:v>
                </c:pt>
                <c:pt idx="529777">
                  <c:v>0</c:v>
                </c:pt>
                <c:pt idx="529778">
                  <c:v>0</c:v>
                </c:pt>
                <c:pt idx="529779">
                  <c:v>0</c:v>
                </c:pt>
                <c:pt idx="529780">
                  <c:v>0</c:v>
                </c:pt>
                <c:pt idx="529781">
                  <c:v>0</c:v>
                </c:pt>
                <c:pt idx="529782">
                  <c:v>0</c:v>
                </c:pt>
                <c:pt idx="529783">
                  <c:v>0</c:v>
                </c:pt>
                <c:pt idx="529784">
                  <c:v>0</c:v>
                </c:pt>
                <c:pt idx="529785">
                  <c:v>0</c:v>
                </c:pt>
                <c:pt idx="529786">
                  <c:v>0</c:v>
                </c:pt>
                <c:pt idx="529787">
                  <c:v>0</c:v>
                </c:pt>
                <c:pt idx="529788">
                  <c:v>0</c:v>
                </c:pt>
                <c:pt idx="529789">
                  <c:v>0</c:v>
                </c:pt>
                <c:pt idx="529790">
                  <c:v>0</c:v>
                </c:pt>
                <c:pt idx="529791">
                  <c:v>0</c:v>
                </c:pt>
                <c:pt idx="529792">
                  <c:v>0</c:v>
                </c:pt>
                <c:pt idx="529793">
                  <c:v>0</c:v>
                </c:pt>
                <c:pt idx="529794">
                  <c:v>0</c:v>
                </c:pt>
                <c:pt idx="529795">
                  <c:v>0</c:v>
                </c:pt>
                <c:pt idx="529796">
                  <c:v>0</c:v>
                </c:pt>
                <c:pt idx="529797">
                  <c:v>0</c:v>
                </c:pt>
                <c:pt idx="529798">
                  <c:v>0</c:v>
                </c:pt>
                <c:pt idx="529799">
                  <c:v>0</c:v>
                </c:pt>
                <c:pt idx="529800">
                  <c:v>0</c:v>
                </c:pt>
                <c:pt idx="529801">
                  <c:v>0</c:v>
                </c:pt>
                <c:pt idx="529802">
                  <c:v>0</c:v>
                </c:pt>
                <c:pt idx="529803">
                  <c:v>0</c:v>
                </c:pt>
                <c:pt idx="529804">
                  <c:v>0</c:v>
                </c:pt>
                <c:pt idx="529805">
                  <c:v>0</c:v>
                </c:pt>
                <c:pt idx="529806">
                  <c:v>0</c:v>
                </c:pt>
                <c:pt idx="529807">
                  <c:v>0</c:v>
                </c:pt>
                <c:pt idx="529808">
                  <c:v>0</c:v>
                </c:pt>
                <c:pt idx="529809">
                  <c:v>0</c:v>
                </c:pt>
                <c:pt idx="529810">
                  <c:v>0</c:v>
                </c:pt>
                <c:pt idx="529811">
                  <c:v>0</c:v>
                </c:pt>
                <c:pt idx="529812">
                  <c:v>0</c:v>
                </c:pt>
                <c:pt idx="529813">
                  <c:v>0</c:v>
                </c:pt>
                <c:pt idx="529814">
                  <c:v>0</c:v>
                </c:pt>
                <c:pt idx="529815">
                  <c:v>0</c:v>
                </c:pt>
                <c:pt idx="529816">
                  <c:v>0</c:v>
                </c:pt>
                <c:pt idx="529817">
                  <c:v>0</c:v>
                </c:pt>
                <c:pt idx="529818">
                  <c:v>0</c:v>
                </c:pt>
                <c:pt idx="529819">
                  <c:v>0</c:v>
                </c:pt>
                <c:pt idx="529820">
                  <c:v>0</c:v>
                </c:pt>
                <c:pt idx="529821">
                  <c:v>0</c:v>
                </c:pt>
                <c:pt idx="529822">
                  <c:v>0</c:v>
                </c:pt>
                <c:pt idx="529823">
                  <c:v>0</c:v>
                </c:pt>
                <c:pt idx="529824">
                  <c:v>0</c:v>
                </c:pt>
                <c:pt idx="529825">
                  <c:v>0</c:v>
                </c:pt>
                <c:pt idx="529826">
                  <c:v>0</c:v>
                </c:pt>
                <c:pt idx="529827">
                  <c:v>0</c:v>
                </c:pt>
                <c:pt idx="529828">
                  <c:v>0</c:v>
                </c:pt>
                <c:pt idx="529829">
                  <c:v>0</c:v>
                </c:pt>
                <c:pt idx="529830">
                  <c:v>0</c:v>
                </c:pt>
                <c:pt idx="529831">
                  <c:v>0</c:v>
                </c:pt>
                <c:pt idx="529832">
                  <c:v>0</c:v>
                </c:pt>
                <c:pt idx="529833">
                  <c:v>0</c:v>
                </c:pt>
                <c:pt idx="529834">
                  <c:v>0</c:v>
                </c:pt>
                <c:pt idx="529835">
                  <c:v>0</c:v>
                </c:pt>
                <c:pt idx="529836">
                  <c:v>0</c:v>
                </c:pt>
                <c:pt idx="529837">
                  <c:v>0</c:v>
                </c:pt>
                <c:pt idx="529838">
                  <c:v>0</c:v>
                </c:pt>
                <c:pt idx="529839">
                  <c:v>0</c:v>
                </c:pt>
                <c:pt idx="529840">
                  <c:v>0</c:v>
                </c:pt>
                <c:pt idx="529841">
                  <c:v>0</c:v>
                </c:pt>
                <c:pt idx="529842">
                  <c:v>0</c:v>
                </c:pt>
                <c:pt idx="529843">
                  <c:v>0</c:v>
                </c:pt>
                <c:pt idx="529844">
                  <c:v>0</c:v>
                </c:pt>
                <c:pt idx="529845">
                  <c:v>0</c:v>
                </c:pt>
                <c:pt idx="529846">
                  <c:v>0</c:v>
                </c:pt>
                <c:pt idx="529847">
                  <c:v>0</c:v>
                </c:pt>
                <c:pt idx="529848">
                  <c:v>0</c:v>
                </c:pt>
                <c:pt idx="529849">
                  <c:v>0</c:v>
                </c:pt>
                <c:pt idx="529850">
                  <c:v>0</c:v>
                </c:pt>
                <c:pt idx="529851">
                  <c:v>0</c:v>
                </c:pt>
                <c:pt idx="529852">
                  <c:v>0</c:v>
                </c:pt>
                <c:pt idx="529853">
                  <c:v>0</c:v>
                </c:pt>
                <c:pt idx="529854">
                  <c:v>0</c:v>
                </c:pt>
                <c:pt idx="529855">
                  <c:v>0</c:v>
                </c:pt>
                <c:pt idx="529856">
                  <c:v>0</c:v>
                </c:pt>
                <c:pt idx="529857">
                  <c:v>0</c:v>
                </c:pt>
                <c:pt idx="529858">
                  <c:v>0</c:v>
                </c:pt>
                <c:pt idx="529859">
                  <c:v>0</c:v>
                </c:pt>
                <c:pt idx="529860">
                  <c:v>0</c:v>
                </c:pt>
                <c:pt idx="529861">
                  <c:v>0</c:v>
                </c:pt>
                <c:pt idx="529862">
                  <c:v>0</c:v>
                </c:pt>
                <c:pt idx="529863">
                  <c:v>0</c:v>
                </c:pt>
                <c:pt idx="529864">
                  <c:v>0</c:v>
                </c:pt>
                <c:pt idx="529865">
                  <c:v>0</c:v>
                </c:pt>
                <c:pt idx="529866">
                  <c:v>0</c:v>
                </c:pt>
                <c:pt idx="529867">
                  <c:v>0</c:v>
                </c:pt>
                <c:pt idx="529868">
                  <c:v>0</c:v>
                </c:pt>
                <c:pt idx="529869">
                  <c:v>0</c:v>
                </c:pt>
                <c:pt idx="529870">
                  <c:v>0</c:v>
                </c:pt>
                <c:pt idx="529871">
                  <c:v>0</c:v>
                </c:pt>
                <c:pt idx="529872">
                  <c:v>0</c:v>
                </c:pt>
                <c:pt idx="529873">
                  <c:v>0</c:v>
                </c:pt>
                <c:pt idx="529874">
                  <c:v>0</c:v>
                </c:pt>
                <c:pt idx="529875">
                  <c:v>0</c:v>
                </c:pt>
                <c:pt idx="529876">
                  <c:v>0</c:v>
                </c:pt>
                <c:pt idx="529877">
                  <c:v>0</c:v>
                </c:pt>
                <c:pt idx="529878">
                  <c:v>0</c:v>
                </c:pt>
                <c:pt idx="529879">
                  <c:v>0</c:v>
                </c:pt>
                <c:pt idx="529880">
                  <c:v>0</c:v>
                </c:pt>
                <c:pt idx="529881">
                  <c:v>0</c:v>
                </c:pt>
                <c:pt idx="529882">
                  <c:v>0</c:v>
                </c:pt>
                <c:pt idx="529883">
                  <c:v>0</c:v>
                </c:pt>
                <c:pt idx="529884">
                  <c:v>0</c:v>
                </c:pt>
                <c:pt idx="529885">
                  <c:v>0</c:v>
                </c:pt>
                <c:pt idx="529886">
                  <c:v>0</c:v>
                </c:pt>
                <c:pt idx="529887">
                  <c:v>0</c:v>
                </c:pt>
                <c:pt idx="529888">
                  <c:v>0</c:v>
                </c:pt>
                <c:pt idx="529889">
                  <c:v>0</c:v>
                </c:pt>
                <c:pt idx="529890">
                  <c:v>0</c:v>
                </c:pt>
                <c:pt idx="529891">
                  <c:v>0</c:v>
                </c:pt>
                <c:pt idx="529892">
                  <c:v>0</c:v>
                </c:pt>
                <c:pt idx="529893">
                  <c:v>0</c:v>
                </c:pt>
                <c:pt idx="529894">
                  <c:v>0</c:v>
                </c:pt>
                <c:pt idx="529895">
                  <c:v>0</c:v>
                </c:pt>
                <c:pt idx="529896">
                  <c:v>0</c:v>
                </c:pt>
                <c:pt idx="529897">
                  <c:v>0</c:v>
                </c:pt>
                <c:pt idx="529898">
                  <c:v>0</c:v>
                </c:pt>
                <c:pt idx="529899">
                  <c:v>0</c:v>
                </c:pt>
                <c:pt idx="529900">
                  <c:v>0</c:v>
                </c:pt>
                <c:pt idx="529901">
                  <c:v>0</c:v>
                </c:pt>
                <c:pt idx="529902">
                  <c:v>0</c:v>
                </c:pt>
                <c:pt idx="529903">
                  <c:v>0</c:v>
                </c:pt>
                <c:pt idx="529904">
                  <c:v>0</c:v>
                </c:pt>
                <c:pt idx="529905">
                  <c:v>0</c:v>
                </c:pt>
                <c:pt idx="529906">
                  <c:v>0</c:v>
                </c:pt>
                <c:pt idx="529907">
                  <c:v>0</c:v>
                </c:pt>
                <c:pt idx="529908">
                  <c:v>0</c:v>
                </c:pt>
                <c:pt idx="529909">
                  <c:v>0</c:v>
                </c:pt>
                <c:pt idx="529910">
                  <c:v>0</c:v>
                </c:pt>
                <c:pt idx="529911">
                  <c:v>0</c:v>
                </c:pt>
                <c:pt idx="529912">
                  <c:v>0</c:v>
                </c:pt>
                <c:pt idx="529913">
                  <c:v>0</c:v>
                </c:pt>
                <c:pt idx="529914">
                  <c:v>0</c:v>
                </c:pt>
                <c:pt idx="529915">
                  <c:v>0</c:v>
                </c:pt>
                <c:pt idx="529916">
                  <c:v>0</c:v>
                </c:pt>
                <c:pt idx="529917">
                  <c:v>0</c:v>
                </c:pt>
                <c:pt idx="529918">
                  <c:v>0</c:v>
                </c:pt>
                <c:pt idx="529919">
                  <c:v>0</c:v>
                </c:pt>
                <c:pt idx="529920">
                  <c:v>0</c:v>
                </c:pt>
                <c:pt idx="529921">
                  <c:v>0</c:v>
                </c:pt>
                <c:pt idx="529922">
                  <c:v>0</c:v>
                </c:pt>
                <c:pt idx="529923">
                  <c:v>0</c:v>
                </c:pt>
                <c:pt idx="529924">
                  <c:v>0</c:v>
                </c:pt>
                <c:pt idx="529925">
                  <c:v>0</c:v>
                </c:pt>
                <c:pt idx="529926">
                  <c:v>0</c:v>
                </c:pt>
                <c:pt idx="529927">
                  <c:v>0</c:v>
                </c:pt>
                <c:pt idx="529928">
                  <c:v>0</c:v>
                </c:pt>
                <c:pt idx="529929">
                  <c:v>0</c:v>
                </c:pt>
                <c:pt idx="529930">
                  <c:v>0</c:v>
                </c:pt>
                <c:pt idx="529931">
                  <c:v>0</c:v>
                </c:pt>
                <c:pt idx="529932">
                  <c:v>0</c:v>
                </c:pt>
                <c:pt idx="529933">
                  <c:v>0</c:v>
                </c:pt>
                <c:pt idx="529934">
                  <c:v>0</c:v>
                </c:pt>
                <c:pt idx="529935">
                  <c:v>0</c:v>
                </c:pt>
                <c:pt idx="529936">
                  <c:v>0</c:v>
                </c:pt>
                <c:pt idx="529937">
                  <c:v>0</c:v>
                </c:pt>
                <c:pt idx="529938">
                  <c:v>0</c:v>
                </c:pt>
                <c:pt idx="529939">
                  <c:v>0</c:v>
                </c:pt>
                <c:pt idx="529940">
                  <c:v>0</c:v>
                </c:pt>
                <c:pt idx="529941">
                  <c:v>0</c:v>
                </c:pt>
                <c:pt idx="529942">
                  <c:v>0</c:v>
                </c:pt>
                <c:pt idx="529943">
                  <c:v>0</c:v>
                </c:pt>
                <c:pt idx="529944">
                  <c:v>0</c:v>
                </c:pt>
                <c:pt idx="529945">
                  <c:v>0</c:v>
                </c:pt>
                <c:pt idx="529946">
                  <c:v>0</c:v>
                </c:pt>
                <c:pt idx="529947">
                  <c:v>0</c:v>
                </c:pt>
                <c:pt idx="529948">
                  <c:v>0</c:v>
                </c:pt>
                <c:pt idx="529949">
                  <c:v>0</c:v>
                </c:pt>
                <c:pt idx="529950">
                  <c:v>0</c:v>
                </c:pt>
                <c:pt idx="529951">
                  <c:v>0</c:v>
                </c:pt>
                <c:pt idx="529952">
                  <c:v>0</c:v>
                </c:pt>
                <c:pt idx="529953">
                  <c:v>0</c:v>
                </c:pt>
                <c:pt idx="529954">
                  <c:v>0</c:v>
                </c:pt>
                <c:pt idx="529955">
                  <c:v>0</c:v>
                </c:pt>
                <c:pt idx="529956">
                  <c:v>0</c:v>
                </c:pt>
                <c:pt idx="529957">
                  <c:v>0</c:v>
                </c:pt>
                <c:pt idx="529958">
                  <c:v>0</c:v>
                </c:pt>
                <c:pt idx="529959">
                  <c:v>0</c:v>
                </c:pt>
                <c:pt idx="529960">
                  <c:v>0</c:v>
                </c:pt>
                <c:pt idx="529961">
                  <c:v>0</c:v>
                </c:pt>
                <c:pt idx="529962">
                  <c:v>0</c:v>
                </c:pt>
                <c:pt idx="529963">
                  <c:v>0</c:v>
                </c:pt>
                <c:pt idx="529964">
                  <c:v>0</c:v>
                </c:pt>
                <c:pt idx="529965">
                  <c:v>0</c:v>
                </c:pt>
                <c:pt idx="529966">
                  <c:v>0</c:v>
                </c:pt>
                <c:pt idx="529967">
                  <c:v>0</c:v>
                </c:pt>
                <c:pt idx="529968">
                  <c:v>0</c:v>
                </c:pt>
                <c:pt idx="529969">
                  <c:v>0</c:v>
                </c:pt>
                <c:pt idx="529970">
                  <c:v>0</c:v>
                </c:pt>
                <c:pt idx="529971">
                  <c:v>0</c:v>
                </c:pt>
                <c:pt idx="529972">
                  <c:v>0</c:v>
                </c:pt>
                <c:pt idx="529973">
                  <c:v>0</c:v>
                </c:pt>
                <c:pt idx="529974">
                  <c:v>0</c:v>
                </c:pt>
                <c:pt idx="529975">
                  <c:v>0</c:v>
                </c:pt>
                <c:pt idx="529976">
                  <c:v>0</c:v>
                </c:pt>
                <c:pt idx="529977">
                  <c:v>0</c:v>
                </c:pt>
                <c:pt idx="529978">
                  <c:v>0</c:v>
                </c:pt>
                <c:pt idx="529979">
                  <c:v>0</c:v>
                </c:pt>
                <c:pt idx="529980">
                  <c:v>0</c:v>
                </c:pt>
                <c:pt idx="529981">
                  <c:v>0</c:v>
                </c:pt>
                <c:pt idx="529982">
                  <c:v>0</c:v>
                </c:pt>
                <c:pt idx="529983">
                  <c:v>0</c:v>
                </c:pt>
                <c:pt idx="529984">
                  <c:v>0</c:v>
                </c:pt>
                <c:pt idx="529985">
                  <c:v>0</c:v>
                </c:pt>
                <c:pt idx="529986">
                  <c:v>0</c:v>
                </c:pt>
                <c:pt idx="529987">
                  <c:v>0</c:v>
                </c:pt>
                <c:pt idx="529988">
                  <c:v>0</c:v>
                </c:pt>
                <c:pt idx="529989">
                  <c:v>0</c:v>
                </c:pt>
                <c:pt idx="529990">
                  <c:v>0</c:v>
                </c:pt>
                <c:pt idx="529991">
                  <c:v>0</c:v>
                </c:pt>
                <c:pt idx="529992">
                  <c:v>0</c:v>
                </c:pt>
                <c:pt idx="529993">
                  <c:v>0</c:v>
                </c:pt>
                <c:pt idx="529994">
                  <c:v>0</c:v>
                </c:pt>
                <c:pt idx="529995">
                  <c:v>0</c:v>
                </c:pt>
                <c:pt idx="529996">
                  <c:v>0</c:v>
                </c:pt>
                <c:pt idx="529997">
                  <c:v>0</c:v>
                </c:pt>
                <c:pt idx="529998">
                  <c:v>0</c:v>
                </c:pt>
                <c:pt idx="529999">
                  <c:v>0</c:v>
                </c:pt>
                <c:pt idx="530000">
                  <c:v>0</c:v>
                </c:pt>
                <c:pt idx="530001">
                  <c:v>0</c:v>
                </c:pt>
                <c:pt idx="530002">
                  <c:v>0</c:v>
                </c:pt>
                <c:pt idx="530003">
                  <c:v>0</c:v>
                </c:pt>
                <c:pt idx="530004">
                  <c:v>0</c:v>
                </c:pt>
                <c:pt idx="530005">
                  <c:v>0</c:v>
                </c:pt>
                <c:pt idx="530006">
                  <c:v>0</c:v>
                </c:pt>
                <c:pt idx="530007">
                  <c:v>0</c:v>
                </c:pt>
                <c:pt idx="530008">
                  <c:v>0</c:v>
                </c:pt>
                <c:pt idx="530009">
                  <c:v>0</c:v>
                </c:pt>
                <c:pt idx="530010">
                  <c:v>0</c:v>
                </c:pt>
                <c:pt idx="530011">
                  <c:v>0</c:v>
                </c:pt>
                <c:pt idx="530012">
                  <c:v>0</c:v>
                </c:pt>
                <c:pt idx="530013">
                  <c:v>0</c:v>
                </c:pt>
                <c:pt idx="530014">
                  <c:v>0</c:v>
                </c:pt>
                <c:pt idx="530015">
                  <c:v>0</c:v>
                </c:pt>
                <c:pt idx="530016">
                  <c:v>0</c:v>
                </c:pt>
                <c:pt idx="530017">
                  <c:v>0</c:v>
                </c:pt>
                <c:pt idx="530018">
                  <c:v>0</c:v>
                </c:pt>
                <c:pt idx="530019">
                  <c:v>0</c:v>
                </c:pt>
                <c:pt idx="530020">
                  <c:v>0</c:v>
                </c:pt>
                <c:pt idx="530021">
                  <c:v>0</c:v>
                </c:pt>
                <c:pt idx="530022">
                  <c:v>0</c:v>
                </c:pt>
                <c:pt idx="530023">
                  <c:v>0</c:v>
                </c:pt>
                <c:pt idx="530024">
                  <c:v>0</c:v>
                </c:pt>
                <c:pt idx="530025">
                  <c:v>0</c:v>
                </c:pt>
                <c:pt idx="530026">
                  <c:v>0</c:v>
                </c:pt>
                <c:pt idx="530027">
                  <c:v>0</c:v>
                </c:pt>
                <c:pt idx="530028">
                  <c:v>0</c:v>
                </c:pt>
                <c:pt idx="530029">
                  <c:v>0</c:v>
                </c:pt>
                <c:pt idx="530030">
                  <c:v>0</c:v>
                </c:pt>
                <c:pt idx="530031">
                  <c:v>0</c:v>
                </c:pt>
                <c:pt idx="530032">
                  <c:v>0</c:v>
                </c:pt>
                <c:pt idx="530033">
                  <c:v>0</c:v>
                </c:pt>
                <c:pt idx="530034">
                  <c:v>0</c:v>
                </c:pt>
                <c:pt idx="530035">
                  <c:v>0</c:v>
                </c:pt>
                <c:pt idx="530036">
                  <c:v>0</c:v>
                </c:pt>
                <c:pt idx="530037">
                  <c:v>0</c:v>
                </c:pt>
                <c:pt idx="530038">
                  <c:v>0</c:v>
                </c:pt>
                <c:pt idx="530039">
                  <c:v>0</c:v>
                </c:pt>
                <c:pt idx="530040">
                  <c:v>0</c:v>
                </c:pt>
                <c:pt idx="530041">
                  <c:v>0</c:v>
                </c:pt>
                <c:pt idx="530042">
                  <c:v>0</c:v>
                </c:pt>
                <c:pt idx="530043">
                  <c:v>0</c:v>
                </c:pt>
                <c:pt idx="530044">
                  <c:v>0</c:v>
                </c:pt>
                <c:pt idx="530045">
                  <c:v>0</c:v>
                </c:pt>
                <c:pt idx="530046">
                  <c:v>0</c:v>
                </c:pt>
                <c:pt idx="530047">
                  <c:v>0</c:v>
                </c:pt>
                <c:pt idx="530048">
                  <c:v>0</c:v>
                </c:pt>
                <c:pt idx="530049">
                  <c:v>0</c:v>
                </c:pt>
                <c:pt idx="530050">
                  <c:v>0</c:v>
                </c:pt>
                <c:pt idx="530051">
                  <c:v>0</c:v>
                </c:pt>
                <c:pt idx="530052">
                  <c:v>0</c:v>
                </c:pt>
                <c:pt idx="530053">
                  <c:v>0</c:v>
                </c:pt>
                <c:pt idx="530054">
                  <c:v>0</c:v>
                </c:pt>
                <c:pt idx="530055">
                  <c:v>0</c:v>
                </c:pt>
                <c:pt idx="530056">
                  <c:v>0</c:v>
                </c:pt>
                <c:pt idx="530057">
                  <c:v>0</c:v>
                </c:pt>
                <c:pt idx="530058">
                  <c:v>0</c:v>
                </c:pt>
                <c:pt idx="530059">
                  <c:v>0</c:v>
                </c:pt>
                <c:pt idx="530060">
                  <c:v>0</c:v>
                </c:pt>
                <c:pt idx="530061">
                  <c:v>0</c:v>
                </c:pt>
                <c:pt idx="530062">
                  <c:v>0</c:v>
                </c:pt>
                <c:pt idx="530063">
                  <c:v>0</c:v>
                </c:pt>
                <c:pt idx="530064">
                  <c:v>0</c:v>
                </c:pt>
                <c:pt idx="530065">
                  <c:v>0</c:v>
                </c:pt>
                <c:pt idx="530066">
                  <c:v>0</c:v>
                </c:pt>
                <c:pt idx="530067">
                  <c:v>0</c:v>
                </c:pt>
                <c:pt idx="530068">
                  <c:v>0</c:v>
                </c:pt>
                <c:pt idx="530069">
                  <c:v>0</c:v>
                </c:pt>
                <c:pt idx="530070">
                  <c:v>0</c:v>
                </c:pt>
                <c:pt idx="530071">
                  <c:v>0</c:v>
                </c:pt>
                <c:pt idx="530072">
                  <c:v>0</c:v>
                </c:pt>
                <c:pt idx="530073">
                  <c:v>0</c:v>
                </c:pt>
                <c:pt idx="530074">
                  <c:v>0</c:v>
                </c:pt>
                <c:pt idx="530075">
                  <c:v>0</c:v>
                </c:pt>
                <c:pt idx="530076">
                  <c:v>0</c:v>
                </c:pt>
                <c:pt idx="530077">
                  <c:v>0</c:v>
                </c:pt>
                <c:pt idx="530078">
                  <c:v>0</c:v>
                </c:pt>
                <c:pt idx="530079">
                  <c:v>0</c:v>
                </c:pt>
                <c:pt idx="530080">
                  <c:v>0</c:v>
                </c:pt>
                <c:pt idx="530081">
                  <c:v>0</c:v>
                </c:pt>
                <c:pt idx="530082">
                  <c:v>0</c:v>
                </c:pt>
                <c:pt idx="530083">
                  <c:v>0</c:v>
                </c:pt>
                <c:pt idx="530084">
                  <c:v>0</c:v>
                </c:pt>
                <c:pt idx="530085">
                  <c:v>0</c:v>
                </c:pt>
                <c:pt idx="530086">
                  <c:v>0</c:v>
                </c:pt>
                <c:pt idx="530087">
                  <c:v>0</c:v>
                </c:pt>
                <c:pt idx="530088">
                  <c:v>0</c:v>
                </c:pt>
                <c:pt idx="530089">
                  <c:v>0</c:v>
                </c:pt>
                <c:pt idx="530090">
                  <c:v>0</c:v>
                </c:pt>
                <c:pt idx="530091">
                  <c:v>0</c:v>
                </c:pt>
                <c:pt idx="530092">
                  <c:v>0</c:v>
                </c:pt>
                <c:pt idx="530093">
                  <c:v>0</c:v>
                </c:pt>
                <c:pt idx="530094">
                  <c:v>0</c:v>
                </c:pt>
                <c:pt idx="530095">
                  <c:v>0</c:v>
                </c:pt>
                <c:pt idx="530096">
                  <c:v>0</c:v>
                </c:pt>
                <c:pt idx="530097">
                  <c:v>0</c:v>
                </c:pt>
                <c:pt idx="530098">
                  <c:v>0</c:v>
                </c:pt>
                <c:pt idx="530099">
                  <c:v>0</c:v>
                </c:pt>
                <c:pt idx="530100">
                  <c:v>0</c:v>
                </c:pt>
                <c:pt idx="530101">
                  <c:v>0</c:v>
                </c:pt>
                <c:pt idx="530102">
                  <c:v>0</c:v>
                </c:pt>
                <c:pt idx="530103">
                  <c:v>0</c:v>
                </c:pt>
                <c:pt idx="530104">
                  <c:v>0</c:v>
                </c:pt>
                <c:pt idx="530105">
                  <c:v>0</c:v>
                </c:pt>
                <c:pt idx="530106">
                  <c:v>0</c:v>
                </c:pt>
                <c:pt idx="530107">
                  <c:v>0</c:v>
                </c:pt>
                <c:pt idx="530108">
                  <c:v>0</c:v>
                </c:pt>
                <c:pt idx="530109">
                  <c:v>0</c:v>
                </c:pt>
                <c:pt idx="530110">
                  <c:v>0</c:v>
                </c:pt>
                <c:pt idx="530111">
                  <c:v>0</c:v>
                </c:pt>
                <c:pt idx="530112">
                  <c:v>0</c:v>
                </c:pt>
                <c:pt idx="530113">
                  <c:v>0</c:v>
                </c:pt>
                <c:pt idx="530114">
                  <c:v>0</c:v>
                </c:pt>
                <c:pt idx="530115">
                  <c:v>0</c:v>
                </c:pt>
                <c:pt idx="530116">
                  <c:v>0</c:v>
                </c:pt>
                <c:pt idx="530117">
                  <c:v>0</c:v>
                </c:pt>
                <c:pt idx="530118">
                  <c:v>0</c:v>
                </c:pt>
                <c:pt idx="530119">
                  <c:v>0</c:v>
                </c:pt>
                <c:pt idx="530120">
                  <c:v>0</c:v>
                </c:pt>
                <c:pt idx="530121">
                  <c:v>0</c:v>
                </c:pt>
                <c:pt idx="530122">
                  <c:v>0</c:v>
                </c:pt>
                <c:pt idx="530123">
                  <c:v>0</c:v>
                </c:pt>
                <c:pt idx="530124">
                  <c:v>0</c:v>
                </c:pt>
                <c:pt idx="530125">
                  <c:v>0</c:v>
                </c:pt>
                <c:pt idx="530126">
                  <c:v>0</c:v>
                </c:pt>
                <c:pt idx="530127">
                  <c:v>0</c:v>
                </c:pt>
                <c:pt idx="530128">
                  <c:v>0</c:v>
                </c:pt>
                <c:pt idx="530129">
                  <c:v>0</c:v>
                </c:pt>
                <c:pt idx="530130">
                  <c:v>0</c:v>
                </c:pt>
                <c:pt idx="530131">
                  <c:v>0</c:v>
                </c:pt>
                <c:pt idx="530132">
                  <c:v>0</c:v>
                </c:pt>
                <c:pt idx="530133">
                  <c:v>0</c:v>
                </c:pt>
                <c:pt idx="530134">
                  <c:v>0</c:v>
                </c:pt>
                <c:pt idx="530135">
                  <c:v>0</c:v>
                </c:pt>
                <c:pt idx="530136">
                  <c:v>0</c:v>
                </c:pt>
                <c:pt idx="530137">
                  <c:v>0</c:v>
                </c:pt>
                <c:pt idx="530138">
                  <c:v>0</c:v>
                </c:pt>
                <c:pt idx="530139">
                  <c:v>0</c:v>
                </c:pt>
                <c:pt idx="530140">
                  <c:v>0</c:v>
                </c:pt>
                <c:pt idx="530141">
                  <c:v>0</c:v>
                </c:pt>
                <c:pt idx="530142">
                  <c:v>0</c:v>
                </c:pt>
                <c:pt idx="530143">
                  <c:v>0</c:v>
                </c:pt>
                <c:pt idx="530144">
                  <c:v>0</c:v>
                </c:pt>
                <c:pt idx="530145">
                  <c:v>0</c:v>
                </c:pt>
                <c:pt idx="530146">
                  <c:v>0</c:v>
                </c:pt>
                <c:pt idx="530147">
                  <c:v>0</c:v>
                </c:pt>
                <c:pt idx="530148">
                  <c:v>0</c:v>
                </c:pt>
                <c:pt idx="530149">
                  <c:v>0</c:v>
                </c:pt>
                <c:pt idx="530150">
                  <c:v>0</c:v>
                </c:pt>
                <c:pt idx="530151">
                  <c:v>0</c:v>
                </c:pt>
                <c:pt idx="530152">
                  <c:v>0</c:v>
                </c:pt>
                <c:pt idx="530153">
                  <c:v>0</c:v>
                </c:pt>
                <c:pt idx="530154">
                  <c:v>0</c:v>
                </c:pt>
                <c:pt idx="530155">
                  <c:v>0</c:v>
                </c:pt>
                <c:pt idx="530156">
                  <c:v>0</c:v>
                </c:pt>
                <c:pt idx="530157">
                  <c:v>0</c:v>
                </c:pt>
                <c:pt idx="530158">
                  <c:v>0</c:v>
                </c:pt>
                <c:pt idx="530159">
                  <c:v>0</c:v>
                </c:pt>
                <c:pt idx="530160">
                  <c:v>0</c:v>
                </c:pt>
                <c:pt idx="530161">
                  <c:v>0</c:v>
                </c:pt>
                <c:pt idx="530162">
                  <c:v>0</c:v>
                </c:pt>
                <c:pt idx="530163">
                  <c:v>0</c:v>
                </c:pt>
                <c:pt idx="530164">
                  <c:v>0</c:v>
                </c:pt>
                <c:pt idx="530165">
                  <c:v>0</c:v>
                </c:pt>
                <c:pt idx="530166">
                  <c:v>0</c:v>
                </c:pt>
                <c:pt idx="530167">
                  <c:v>0</c:v>
                </c:pt>
                <c:pt idx="530168">
                  <c:v>0</c:v>
                </c:pt>
                <c:pt idx="530169">
                  <c:v>0</c:v>
                </c:pt>
                <c:pt idx="530170">
                  <c:v>0</c:v>
                </c:pt>
                <c:pt idx="530171">
                  <c:v>0</c:v>
                </c:pt>
                <c:pt idx="530172">
                  <c:v>0</c:v>
                </c:pt>
                <c:pt idx="530173">
                  <c:v>0</c:v>
                </c:pt>
                <c:pt idx="530174">
                  <c:v>0</c:v>
                </c:pt>
                <c:pt idx="530175">
                  <c:v>0</c:v>
                </c:pt>
                <c:pt idx="530176">
                  <c:v>0</c:v>
                </c:pt>
                <c:pt idx="530177">
                  <c:v>0</c:v>
                </c:pt>
                <c:pt idx="530178">
                  <c:v>0</c:v>
                </c:pt>
                <c:pt idx="530179">
                  <c:v>0</c:v>
                </c:pt>
                <c:pt idx="530180">
                  <c:v>0</c:v>
                </c:pt>
                <c:pt idx="530181">
                  <c:v>0</c:v>
                </c:pt>
                <c:pt idx="530182">
                  <c:v>0</c:v>
                </c:pt>
                <c:pt idx="530183">
                  <c:v>0</c:v>
                </c:pt>
                <c:pt idx="530184">
                  <c:v>0</c:v>
                </c:pt>
                <c:pt idx="530185">
                  <c:v>0</c:v>
                </c:pt>
                <c:pt idx="530186">
                  <c:v>0</c:v>
                </c:pt>
                <c:pt idx="530187">
                  <c:v>0</c:v>
                </c:pt>
                <c:pt idx="530188">
                  <c:v>0</c:v>
                </c:pt>
                <c:pt idx="530189">
                  <c:v>0</c:v>
                </c:pt>
                <c:pt idx="530190">
                  <c:v>0</c:v>
                </c:pt>
                <c:pt idx="530191">
                  <c:v>0</c:v>
                </c:pt>
                <c:pt idx="530192">
                  <c:v>0</c:v>
                </c:pt>
                <c:pt idx="530193">
                  <c:v>0</c:v>
                </c:pt>
                <c:pt idx="530194">
                  <c:v>0</c:v>
                </c:pt>
                <c:pt idx="530195">
                  <c:v>0</c:v>
                </c:pt>
                <c:pt idx="530196">
                  <c:v>0</c:v>
                </c:pt>
                <c:pt idx="530197">
                  <c:v>0</c:v>
                </c:pt>
                <c:pt idx="530198">
                  <c:v>0</c:v>
                </c:pt>
                <c:pt idx="530199">
                  <c:v>0</c:v>
                </c:pt>
                <c:pt idx="530200">
                  <c:v>0</c:v>
                </c:pt>
                <c:pt idx="530201">
                  <c:v>0</c:v>
                </c:pt>
                <c:pt idx="530202">
                  <c:v>0</c:v>
                </c:pt>
                <c:pt idx="530203">
                  <c:v>0</c:v>
                </c:pt>
                <c:pt idx="530204">
                  <c:v>0</c:v>
                </c:pt>
                <c:pt idx="530205">
                  <c:v>0</c:v>
                </c:pt>
                <c:pt idx="530206">
                  <c:v>0</c:v>
                </c:pt>
                <c:pt idx="530207">
                  <c:v>0</c:v>
                </c:pt>
                <c:pt idx="530208">
                  <c:v>0</c:v>
                </c:pt>
                <c:pt idx="530209">
                  <c:v>0</c:v>
                </c:pt>
                <c:pt idx="530210">
                  <c:v>0</c:v>
                </c:pt>
                <c:pt idx="530211">
                  <c:v>0</c:v>
                </c:pt>
                <c:pt idx="530212">
                  <c:v>0</c:v>
                </c:pt>
                <c:pt idx="530213">
                  <c:v>0</c:v>
                </c:pt>
                <c:pt idx="530214">
                  <c:v>0</c:v>
                </c:pt>
                <c:pt idx="530215">
                  <c:v>0</c:v>
                </c:pt>
                <c:pt idx="530216">
                  <c:v>0</c:v>
                </c:pt>
                <c:pt idx="530217">
                  <c:v>0</c:v>
                </c:pt>
                <c:pt idx="530218">
                  <c:v>0</c:v>
                </c:pt>
                <c:pt idx="530219">
                  <c:v>0</c:v>
                </c:pt>
                <c:pt idx="530220">
                  <c:v>0</c:v>
                </c:pt>
                <c:pt idx="530221">
                  <c:v>0</c:v>
                </c:pt>
                <c:pt idx="530222">
                  <c:v>0</c:v>
                </c:pt>
                <c:pt idx="530223">
                  <c:v>0</c:v>
                </c:pt>
                <c:pt idx="530224">
                  <c:v>0</c:v>
                </c:pt>
                <c:pt idx="530225">
                  <c:v>0</c:v>
                </c:pt>
                <c:pt idx="530226">
                  <c:v>0</c:v>
                </c:pt>
                <c:pt idx="530227">
                  <c:v>0</c:v>
                </c:pt>
                <c:pt idx="530228">
                  <c:v>0</c:v>
                </c:pt>
                <c:pt idx="530229">
                  <c:v>0</c:v>
                </c:pt>
                <c:pt idx="530230">
                  <c:v>0</c:v>
                </c:pt>
                <c:pt idx="530231">
                  <c:v>0</c:v>
                </c:pt>
                <c:pt idx="530232">
                  <c:v>0</c:v>
                </c:pt>
                <c:pt idx="530233">
                  <c:v>0</c:v>
                </c:pt>
                <c:pt idx="530234">
                  <c:v>0</c:v>
                </c:pt>
                <c:pt idx="530235">
                  <c:v>0</c:v>
                </c:pt>
                <c:pt idx="530236">
                  <c:v>0</c:v>
                </c:pt>
                <c:pt idx="530237">
                  <c:v>0</c:v>
                </c:pt>
                <c:pt idx="530238">
                  <c:v>0</c:v>
                </c:pt>
                <c:pt idx="530239">
                  <c:v>0</c:v>
                </c:pt>
                <c:pt idx="530240">
                  <c:v>0</c:v>
                </c:pt>
                <c:pt idx="530241">
                  <c:v>0</c:v>
                </c:pt>
                <c:pt idx="530242">
                  <c:v>0</c:v>
                </c:pt>
                <c:pt idx="530243">
                  <c:v>0</c:v>
                </c:pt>
                <c:pt idx="530244">
                  <c:v>0</c:v>
                </c:pt>
                <c:pt idx="530245">
                  <c:v>0</c:v>
                </c:pt>
                <c:pt idx="530246">
                  <c:v>0</c:v>
                </c:pt>
                <c:pt idx="530247">
                  <c:v>0</c:v>
                </c:pt>
                <c:pt idx="530248">
                  <c:v>0</c:v>
                </c:pt>
                <c:pt idx="530249">
                  <c:v>0</c:v>
                </c:pt>
                <c:pt idx="530250">
                  <c:v>0</c:v>
                </c:pt>
                <c:pt idx="530251">
                  <c:v>0</c:v>
                </c:pt>
                <c:pt idx="530252">
                  <c:v>0</c:v>
                </c:pt>
                <c:pt idx="530253">
                  <c:v>0</c:v>
                </c:pt>
                <c:pt idx="530254">
                  <c:v>0</c:v>
                </c:pt>
                <c:pt idx="530255">
                  <c:v>0</c:v>
                </c:pt>
                <c:pt idx="530256">
                  <c:v>0</c:v>
                </c:pt>
                <c:pt idx="530257">
                  <c:v>0</c:v>
                </c:pt>
                <c:pt idx="530258">
                  <c:v>0</c:v>
                </c:pt>
                <c:pt idx="530259">
                  <c:v>0</c:v>
                </c:pt>
                <c:pt idx="530260">
                  <c:v>0</c:v>
                </c:pt>
                <c:pt idx="530261">
                  <c:v>0</c:v>
                </c:pt>
                <c:pt idx="530262">
                  <c:v>0</c:v>
                </c:pt>
                <c:pt idx="530263">
                  <c:v>0</c:v>
                </c:pt>
                <c:pt idx="530264">
                  <c:v>0</c:v>
                </c:pt>
                <c:pt idx="530265">
                  <c:v>0</c:v>
                </c:pt>
                <c:pt idx="530266">
                  <c:v>0</c:v>
                </c:pt>
                <c:pt idx="530267">
                  <c:v>0</c:v>
                </c:pt>
                <c:pt idx="530268">
                  <c:v>0</c:v>
                </c:pt>
                <c:pt idx="530269">
                  <c:v>0</c:v>
                </c:pt>
                <c:pt idx="530270">
                  <c:v>0</c:v>
                </c:pt>
                <c:pt idx="530271">
                  <c:v>0</c:v>
                </c:pt>
                <c:pt idx="530272">
                  <c:v>0</c:v>
                </c:pt>
                <c:pt idx="530273">
                  <c:v>0</c:v>
                </c:pt>
                <c:pt idx="530274">
                  <c:v>0</c:v>
                </c:pt>
                <c:pt idx="530275">
                  <c:v>0</c:v>
                </c:pt>
                <c:pt idx="530276">
                  <c:v>0</c:v>
                </c:pt>
                <c:pt idx="530277">
                  <c:v>0</c:v>
                </c:pt>
                <c:pt idx="530278">
                  <c:v>0</c:v>
                </c:pt>
                <c:pt idx="530279">
                  <c:v>0</c:v>
                </c:pt>
                <c:pt idx="530280">
                  <c:v>0</c:v>
                </c:pt>
                <c:pt idx="530281">
                  <c:v>0</c:v>
                </c:pt>
                <c:pt idx="530282">
                  <c:v>0</c:v>
                </c:pt>
                <c:pt idx="530283">
                  <c:v>0</c:v>
                </c:pt>
                <c:pt idx="530284">
                  <c:v>0</c:v>
                </c:pt>
                <c:pt idx="530285">
                  <c:v>0</c:v>
                </c:pt>
                <c:pt idx="530286">
                  <c:v>0</c:v>
                </c:pt>
                <c:pt idx="530287">
                  <c:v>0</c:v>
                </c:pt>
                <c:pt idx="530288">
                  <c:v>0</c:v>
                </c:pt>
                <c:pt idx="530289">
                  <c:v>0</c:v>
                </c:pt>
                <c:pt idx="530290">
                  <c:v>0</c:v>
                </c:pt>
                <c:pt idx="530291">
                  <c:v>0</c:v>
                </c:pt>
                <c:pt idx="530292">
                  <c:v>0</c:v>
                </c:pt>
                <c:pt idx="530293">
                  <c:v>0</c:v>
                </c:pt>
                <c:pt idx="530294">
                  <c:v>0</c:v>
                </c:pt>
                <c:pt idx="530295">
                  <c:v>0</c:v>
                </c:pt>
                <c:pt idx="530296">
                  <c:v>0</c:v>
                </c:pt>
                <c:pt idx="530297">
                  <c:v>0</c:v>
                </c:pt>
                <c:pt idx="530298">
                  <c:v>0</c:v>
                </c:pt>
                <c:pt idx="530299">
                  <c:v>0</c:v>
                </c:pt>
                <c:pt idx="530300">
                  <c:v>0</c:v>
                </c:pt>
                <c:pt idx="530301">
                  <c:v>0</c:v>
                </c:pt>
                <c:pt idx="530302">
                  <c:v>0</c:v>
                </c:pt>
                <c:pt idx="530303">
                  <c:v>0</c:v>
                </c:pt>
                <c:pt idx="530304">
                  <c:v>0</c:v>
                </c:pt>
                <c:pt idx="530305">
                  <c:v>0</c:v>
                </c:pt>
                <c:pt idx="530306">
                  <c:v>0</c:v>
                </c:pt>
                <c:pt idx="530307">
                  <c:v>0</c:v>
                </c:pt>
                <c:pt idx="530308">
                  <c:v>0</c:v>
                </c:pt>
                <c:pt idx="530309">
                  <c:v>0</c:v>
                </c:pt>
                <c:pt idx="530310">
                  <c:v>0</c:v>
                </c:pt>
                <c:pt idx="530311">
                  <c:v>0</c:v>
                </c:pt>
                <c:pt idx="530312">
                  <c:v>0</c:v>
                </c:pt>
                <c:pt idx="530313">
                  <c:v>0</c:v>
                </c:pt>
                <c:pt idx="530314">
                  <c:v>0</c:v>
                </c:pt>
                <c:pt idx="530315">
                  <c:v>0</c:v>
                </c:pt>
                <c:pt idx="530316">
                  <c:v>0</c:v>
                </c:pt>
                <c:pt idx="530317">
                  <c:v>0</c:v>
                </c:pt>
                <c:pt idx="530318">
                  <c:v>0</c:v>
                </c:pt>
                <c:pt idx="530319">
                  <c:v>0</c:v>
                </c:pt>
                <c:pt idx="530320">
                  <c:v>0</c:v>
                </c:pt>
                <c:pt idx="530321">
                  <c:v>0</c:v>
                </c:pt>
                <c:pt idx="530322">
                  <c:v>0</c:v>
                </c:pt>
                <c:pt idx="530323">
                  <c:v>0</c:v>
                </c:pt>
                <c:pt idx="530324">
                  <c:v>0</c:v>
                </c:pt>
                <c:pt idx="530325">
                  <c:v>0</c:v>
                </c:pt>
                <c:pt idx="530326">
                  <c:v>0</c:v>
                </c:pt>
                <c:pt idx="530327">
                  <c:v>0</c:v>
                </c:pt>
                <c:pt idx="530328">
                  <c:v>0</c:v>
                </c:pt>
                <c:pt idx="530329">
                  <c:v>0</c:v>
                </c:pt>
                <c:pt idx="530330">
                  <c:v>0</c:v>
                </c:pt>
                <c:pt idx="530331">
                  <c:v>0</c:v>
                </c:pt>
                <c:pt idx="530332">
                  <c:v>0</c:v>
                </c:pt>
                <c:pt idx="530333">
                  <c:v>0</c:v>
                </c:pt>
                <c:pt idx="530334">
                  <c:v>0</c:v>
                </c:pt>
                <c:pt idx="530335">
                  <c:v>0</c:v>
                </c:pt>
                <c:pt idx="530336">
                  <c:v>0</c:v>
                </c:pt>
                <c:pt idx="530337">
                  <c:v>0</c:v>
                </c:pt>
                <c:pt idx="530338">
                  <c:v>0</c:v>
                </c:pt>
                <c:pt idx="530339">
                  <c:v>0</c:v>
                </c:pt>
                <c:pt idx="530340">
                  <c:v>0</c:v>
                </c:pt>
                <c:pt idx="530341">
                  <c:v>0</c:v>
                </c:pt>
                <c:pt idx="530342">
                  <c:v>0</c:v>
                </c:pt>
                <c:pt idx="530343">
                  <c:v>0</c:v>
                </c:pt>
                <c:pt idx="530344">
                  <c:v>0</c:v>
                </c:pt>
                <c:pt idx="530345">
                  <c:v>0</c:v>
                </c:pt>
                <c:pt idx="530346">
                  <c:v>0</c:v>
                </c:pt>
                <c:pt idx="530347">
                  <c:v>0</c:v>
                </c:pt>
                <c:pt idx="530348">
                  <c:v>0</c:v>
                </c:pt>
                <c:pt idx="530349">
                  <c:v>0</c:v>
                </c:pt>
                <c:pt idx="530350">
                  <c:v>0</c:v>
                </c:pt>
                <c:pt idx="530351">
                  <c:v>0</c:v>
                </c:pt>
                <c:pt idx="530352">
                  <c:v>0</c:v>
                </c:pt>
                <c:pt idx="530353">
                  <c:v>0</c:v>
                </c:pt>
                <c:pt idx="530354">
                  <c:v>0</c:v>
                </c:pt>
                <c:pt idx="530355">
                  <c:v>0</c:v>
                </c:pt>
                <c:pt idx="530356">
                  <c:v>0</c:v>
                </c:pt>
                <c:pt idx="530357">
                  <c:v>0</c:v>
                </c:pt>
                <c:pt idx="530358">
                  <c:v>0</c:v>
                </c:pt>
                <c:pt idx="530359">
                  <c:v>0</c:v>
                </c:pt>
                <c:pt idx="530360">
                  <c:v>0</c:v>
                </c:pt>
                <c:pt idx="530361">
                  <c:v>0</c:v>
                </c:pt>
                <c:pt idx="530362">
                  <c:v>0</c:v>
                </c:pt>
                <c:pt idx="530363">
                  <c:v>0</c:v>
                </c:pt>
                <c:pt idx="530364">
                  <c:v>0</c:v>
                </c:pt>
                <c:pt idx="530365">
                  <c:v>0</c:v>
                </c:pt>
                <c:pt idx="530366">
                  <c:v>0</c:v>
                </c:pt>
                <c:pt idx="530367">
                  <c:v>0</c:v>
                </c:pt>
                <c:pt idx="530368">
                  <c:v>0</c:v>
                </c:pt>
                <c:pt idx="530369">
                  <c:v>0</c:v>
                </c:pt>
                <c:pt idx="530370">
                  <c:v>0</c:v>
                </c:pt>
                <c:pt idx="530371">
                  <c:v>0</c:v>
                </c:pt>
                <c:pt idx="530372">
                  <c:v>0</c:v>
                </c:pt>
                <c:pt idx="530373">
                  <c:v>0</c:v>
                </c:pt>
                <c:pt idx="530374">
                  <c:v>0</c:v>
                </c:pt>
                <c:pt idx="530375">
                  <c:v>0</c:v>
                </c:pt>
                <c:pt idx="530376">
                  <c:v>0</c:v>
                </c:pt>
                <c:pt idx="530377">
                  <c:v>0</c:v>
                </c:pt>
                <c:pt idx="530378">
                  <c:v>0</c:v>
                </c:pt>
                <c:pt idx="530379">
                  <c:v>0</c:v>
                </c:pt>
                <c:pt idx="530380">
                  <c:v>0</c:v>
                </c:pt>
                <c:pt idx="530381">
                  <c:v>0</c:v>
                </c:pt>
                <c:pt idx="530382">
                  <c:v>0</c:v>
                </c:pt>
                <c:pt idx="530383">
                  <c:v>0</c:v>
                </c:pt>
                <c:pt idx="530384">
                  <c:v>0</c:v>
                </c:pt>
                <c:pt idx="530385">
                  <c:v>0</c:v>
                </c:pt>
                <c:pt idx="530386">
                  <c:v>0</c:v>
                </c:pt>
                <c:pt idx="530387">
                  <c:v>0</c:v>
                </c:pt>
                <c:pt idx="530388">
                  <c:v>0</c:v>
                </c:pt>
                <c:pt idx="530389">
                  <c:v>0</c:v>
                </c:pt>
                <c:pt idx="530390">
                  <c:v>0</c:v>
                </c:pt>
                <c:pt idx="530391">
                  <c:v>0</c:v>
                </c:pt>
                <c:pt idx="530392">
                  <c:v>0</c:v>
                </c:pt>
                <c:pt idx="530393">
                  <c:v>0</c:v>
                </c:pt>
                <c:pt idx="530394">
                  <c:v>0</c:v>
                </c:pt>
                <c:pt idx="530395">
                  <c:v>0</c:v>
                </c:pt>
                <c:pt idx="530396">
                  <c:v>0</c:v>
                </c:pt>
                <c:pt idx="530397">
                  <c:v>0</c:v>
                </c:pt>
                <c:pt idx="530398">
                  <c:v>0</c:v>
                </c:pt>
                <c:pt idx="530399">
                  <c:v>0</c:v>
                </c:pt>
                <c:pt idx="530400">
                  <c:v>0</c:v>
                </c:pt>
                <c:pt idx="530401">
                  <c:v>0</c:v>
                </c:pt>
                <c:pt idx="530402">
                  <c:v>0</c:v>
                </c:pt>
                <c:pt idx="530403">
                  <c:v>0</c:v>
                </c:pt>
                <c:pt idx="530404">
                  <c:v>0</c:v>
                </c:pt>
                <c:pt idx="530405">
                  <c:v>0</c:v>
                </c:pt>
                <c:pt idx="530406">
                  <c:v>0</c:v>
                </c:pt>
                <c:pt idx="530407">
                  <c:v>0</c:v>
                </c:pt>
                <c:pt idx="530408">
                  <c:v>0</c:v>
                </c:pt>
                <c:pt idx="530409">
                  <c:v>0</c:v>
                </c:pt>
                <c:pt idx="530410">
                  <c:v>0</c:v>
                </c:pt>
                <c:pt idx="530411">
                  <c:v>0</c:v>
                </c:pt>
                <c:pt idx="530412">
                  <c:v>0</c:v>
                </c:pt>
                <c:pt idx="530413">
                  <c:v>0</c:v>
                </c:pt>
                <c:pt idx="530414">
                  <c:v>0</c:v>
                </c:pt>
                <c:pt idx="530415">
                  <c:v>0</c:v>
                </c:pt>
                <c:pt idx="530416">
                  <c:v>0</c:v>
                </c:pt>
                <c:pt idx="530417">
                  <c:v>0</c:v>
                </c:pt>
                <c:pt idx="530418">
                  <c:v>0</c:v>
                </c:pt>
                <c:pt idx="530419">
                  <c:v>0</c:v>
                </c:pt>
                <c:pt idx="530420">
                  <c:v>0</c:v>
                </c:pt>
                <c:pt idx="530421">
                  <c:v>0</c:v>
                </c:pt>
                <c:pt idx="530422">
                  <c:v>0</c:v>
                </c:pt>
                <c:pt idx="530423">
                  <c:v>0</c:v>
                </c:pt>
                <c:pt idx="530424">
                  <c:v>0</c:v>
                </c:pt>
                <c:pt idx="530425">
                  <c:v>0</c:v>
                </c:pt>
                <c:pt idx="530426">
                  <c:v>0</c:v>
                </c:pt>
                <c:pt idx="530427">
                  <c:v>0</c:v>
                </c:pt>
                <c:pt idx="530428">
                  <c:v>0</c:v>
                </c:pt>
                <c:pt idx="530429">
                  <c:v>0</c:v>
                </c:pt>
                <c:pt idx="530430">
                  <c:v>0</c:v>
                </c:pt>
                <c:pt idx="530431">
                  <c:v>0</c:v>
                </c:pt>
                <c:pt idx="530432">
                  <c:v>0</c:v>
                </c:pt>
                <c:pt idx="530433">
                  <c:v>0</c:v>
                </c:pt>
                <c:pt idx="530434">
                  <c:v>0</c:v>
                </c:pt>
                <c:pt idx="530435">
                  <c:v>0</c:v>
                </c:pt>
                <c:pt idx="530436">
                  <c:v>0</c:v>
                </c:pt>
                <c:pt idx="530437">
                  <c:v>0</c:v>
                </c:pt>
                <c:pt idx="530438">
                  <c:v>0</c:v>
                </c:pt>
                <c:pt idx="530439">
                  <c:v>0</c:v>
                </c:pt>
                <c:pt idx="530440">
                  <c:v>0</c:v>
                </c:pt>
                <c:pt idx="530441">
                  <c:v>0</c:v>
                </c:pt>
                <c:pt idx="530442">
                  <c:v>0</c:v>
                </c:pt>
                <c:pt idx="530443">
                  <c:v>0</c:v>
                </c:pt>
                <c:pt idx="530444">
                  <c:v>0</c:v>
                </c:pt>
                <c:pt idx="530445">
                  <c:v>0</c:v>
                </c:pt>
                <c:pt idx="530446">
                  <c:v>0</c:v>
                </c:pt>
                <c:pt idx="530447">
                  <c:v>0</c:v>
                </c:pt>
                <c:pt idx="530448">
                  <c:v>0</c:v>
                </c:pt>
                <c:pt idx="530449">
                  <c:v>0</c:v>
                </c:pt>
                <c:pt idx="530450">
                  <c:v>0</c:v>
                </c:pt>
                <c:pt idx="530451">
                  <c:v>0</c:v>
                </c:pt>
                <c:pt idx="530452">
                  <c:v>0</c:v>
                </c:pt>
                <c:pt idx="530453">
                  <c:v>0</c:v>
                </c:pt>
                <c:pt idx="530454">
                  <c:v>0</c:v>
                </c:pt>
                <c:pt idx="530455">
                  <c:v>0</c:v>
                </c:pt>
                <c:pt idx="530456">
                  <c:v>0</c:v>
                </c:pt>
                <c:pt idx="530457">
                  <c:v>0</c:v>
                </c:pt>
                <c:pt idx="530458">
                  <c:v>0</c:v>
                </c:pt>
                <c:pt idx="530459">
                  <c:v>0</c:v>
                </c:pt>
                <c:pt idx="530460">
                  <c:v>0</c:v>
                </c:pt>
                <c:pt idx="530461">
                  <c:v>0</c:v>
                </c:pt>
                <c:pt idx="530462">
                  <c:v>0</c:v>
                </c:pt>
                <c:pt idx="530463">
                  <c:v>0</c:v>
                </c:pt>
                <c:pt idx="530464">
                  <c:v>0</c:v>
                </c:pt>
                <c:pt idx="530465">
                  <c:v>0</c:v>
                </c:pt>
                <c:pt idx="530466">
                  <c:v>0</c:v>
                </c:pt>
                <c:pt idx="530467">
                  <c:v>0</c:v>
                </c:pt>
                <c:pt idx="530468">
                  <c:v>0</c:v>
                </c:pt>
                <c:pt idx="530469">
                  <c:v>0</c:v>
                </c:pt>
                <c:pt idx="530470">
                  <c:v>0</c:v>
                </c:pt>
                <c:pt idx="530471">
                  <c:v>0</c:v>
                </c:pt>
                <c:pt idx="530472">
                  <c:v>0</c:v>
                </c:pt>
                <c:pt idx="530473">
                  <c:v>0</c:v>
                </c:pt>
                <c:pt idx="530474">
                  <c:v>0</c:v>
                </c:pt>
                <c:pt idx="530475">
                  <c:v>0</c:v>
                </c:pt>
                <c:pt idx="530476">
                  <c:v>0</c:v>
                </c:pt>
                <c:pt idx="530477">
                  <c:v>0</c:v>
                </c:pt>
                <c:pt idx="530478">
                  <c:v>0</c:v>
                </c:pt>
                <c:pt idx="530479">
                  <c:v>0</c:v>
                </c:pt>
                <c:pt idx="530480">
                  <c:v>0</c:v>
                </c:pt>
                <c:pt idx="530481">
                  <c:v>0</c:v>
                </c:pt>
                <c:pt idx="530482">
                  <c:v>0</c:v>
                </c:pt>
                <c:pt idx="530483">
                  <c:v>0</c:v>
                </c:pt>
                <c:pt idx="530484">
                  <c:v>0</c:v>
                </c:pt>
                <c:pt idx="530485">
                  <c:v>0</c:v>
                </c:pt>
                <c:pt idx="530486">
                  <c:v>0</c:v>
                </c:pt>
                <c:pt idx="530487">
                  <c:v>0</c:v>
                </c:pt>
                <c:pt idx="530488">
                  <c:v>0</c:v>
                </c:pt>
                <c:pt idx="530489">
                  <c:v>0</c:v>
                </c:pt>
                <c:pt idx="530490">
                  <c:v>0</c:v>
                </c:pt>
                <c:pt idx="530491">
                  <c:v>0</c:v>
                </c:pt>
                <c:pt idx="530492">
                  <c:v>0</c:v>
                </c:pt>
                <c:pt idx="530493">
                  <c:v>0</c:v>
                </c:pt>
                <c:pt idx="530494">
                  <c:v>0</c:v>
                </c:pt>
                <c:pt idx="530495">
                  <c:v>0</c:v>
                </c:pt>
                <c:pt idx="530496">
                  <c:v>0</c:v>
                </c:pt>
                <c:pt idx="530497">
                  <c:v>0</c:v>
                </c:pt>
                <c:pt idx="530498">
                  <c:v>0</c:v>
                </c:pt>
                <c:pt idx="530499">
                  <c:v>0</c:v>
                </c:pt>
                <c:pt idx="530500">
                  <c:v>0</c:v>
                </c:pt>
                <c:pt idx="530501">
                  <c:v>0</c:v>
                </c:pt>
                <c:pt idx="530502">
                  <c:v>0</c:v>
                </c:pt>
                <c:pt idx="530503">
                  <c:v>0</c:v>
                </c:pt>
                <c:pt idx="530504">
                  <c:v>0</c:v>
                </c:pt>
                <c:pt idx="530505">
                  <c:v>0</c:v>
                </c:pt>
                <c:pt idx="530506">
                  <c:v>0</c:v>
                </c:pt>
                <c:pt idx="530507">
                  <c:v>0</c:v>
                </c:pt>
                <c:pt idx="530508">
                  <c:v>0</c:v>
                </c:pt>
                <c:pt idx="530509">
                  <c:v>0</c:v>
                </c:pt>
                <c:pt idx="530510">
                  <c:v>0</c:v>
                </c:pt>
                <c:pt idx="530511">
                  <c:v>0</c:v>
                </c:pt>
                <c:pt idx="530512">
                  <c:v>0</c:v>
                </c:pt>
                <c:pt idx="530513">
                  <c:v>0</c:v>
                </c:pt>
                <c:pt idx="530514">
                  <c:v>0</c:v>
                </c:pt>
                <c:pt idx="530515">
                  <c:v>0</c:v>
                </c:pt>
                <c:pt idx="530516">
                  <c:v>0</c:v>
                </c:pt>
                <c:pt idx="530517">
                  <c:v>0</c:v>
                </c:pt>
                <c:pt idx="530518">
                  <c:v>0</c:v>
                </c:pt>
                <c:pt idx="530519">
                  <c:v>0</c:v>
                </c:pt>
                <c:pt idx="530520">
                  <c:v>0</c:v>
                </c:pt>
                <c:pt idx="530521">
                  <c:v>0</c:v>
                </c:pt>
                <c:pt idx="530522">
                  <c:v>0</c:v>
                </c:pt>
                <c:pt idx="530523">
                  <c:v>0</c:v>
                </c:pt>
                <c:pt idx="530524">
                  <c:v>0</c:v>
                </c:pt>
                <c:pt idx="530525">
                  <c:v>0</c:v>
                </c:pt>
                <c:pt idx="530526">
                  <c:v>0</c:v>
                </c:pt>
                <c:pt idx="530527">
                  <c:v>0</c:v>
                </c:pt>
                <c:pt idx="530528">
                  <c:v>0</c:v>
                </c:pt>
                <c:pt idx="530529">
                  <c:v>0</c:v>
                </c:pt>
                <c:pt idx="530530">
                  <c:v>0</c:v>
                </c:pt>
                <c:pt idx="530531">
                  <c:v>0</c:v>
                </c:pt>
                <c:pt idx="530532">
                  <c:v>0</c:v>
                </c:pt>
                <c:pt idx="530533">
                  <c:v>0</c:v>
                </c:pt>
                <c:pt idx="530534">
                  <c:v>0</c:v>
                </c:pt>
                <c:pt idx="530535">
                  <c:v>0</c:v>
                </c:pt>
                <c:pt idx="530536">
                  <c:v>0</c:v>
                </c:pt>
                <c:pt idx="530537">
                  <c:v>0</c:v>
                </c:pt>
                <c:pt idx="530538">
                  <c:v>0</c:v>
                </c:pt>
                <c:pt idx="530539">
                  <c:v>0</c:v>
                </c:pt>
                <c:pt idx="530540">
                  <c:v>0</c:v>
                </c:pt>
                <c:pt idx="530541">
                  <c:v>0</c:v>
                </c:pt>
                <c:pt idx="530542">
                  <c:v>0</c:v>
                </c:pt>
                <c:pt idx="530543">
                  <c:v>0</c:v>
                </c:pt>
                <c:pt idx="530544">
                  <c:v>0</c:v>
                </c:pt>
                <c:pt idx="530545">
                  <c:v>0</c:v>
                </c:pt>
                <c:pt idx="530546">
                  <c:v>0</c:v>
                </c:pt>
                <c:pt idx="530547">
                  <c:v>0</c:v>
                </c:pt>
                <c:pt idx="530548">
                  <c:v>0</c:v>
                </c:pt>
                <c:pt idx="530549">
                  <c:v>0</c:v>
                </c:pt>
                <c:pt idx="530550">
                  <c:v>0</c:v>
                </c:pt>
                <c:pt idx="530551">
                  <c:v>0</c:v>
                </c:pt>
                <c:pt idx="530552">
                  <c:v>0</c:v>
                </c:pt>
                <c:pt idx="530553">
                  <c:v>0</c:v>
                </c:pt>
                <c:pt idx="530554">
                  <c:v>0</c:v>
                </c:pt>
                <c:pt idx="530555">
                  <c:v>0</c:v>
                </c:pt>
                <c:pt idx="530556">
                  <c:v>0</c:v>
                </c:pt>
                <c:pt idx="530557">
                  <c:v>0</c:v>
                </c:pt>
                <c:pt idx="530558">
                  <c:v>0</c:v>
                </c:pt>
                <c:pt idx="530559">
                  <c:v>0</c:v>
                </c:pt>
                <c:pt idx="530560">
                  <c:v>0</c:v>
                </c:pt>
                <c:pt idx="530561">
                  <c:v>0</c:v>
                </c:pt>
                <c:pt idx="530562">
                  <c:v>0</c:v>
                </c:pt>
                <c:pt idx="530563">
                  <c:v>0</c:v>
                </c:pt>
                <c:pt idx="530564">
                  <c:v>0</c:v>
                </c:pt>
                <c:pt idx="530565">
                  <c:v>0</c:v>
                </c:pt>
                <c:pt idx="530566">
                  <c:v>0</c:v>
                </c:pt>
                <c:pt idx="530567">
                  <c:v>0</c:v>
                </c:pt>
                <c:pt idx="530568">
                  <c:v>0</c:v>
                </c:pt>
                <c:pt idx="530569">
                  <c:v>0</c:v>
                </c:pt>
                <c:pt idx="530570">
                  <c:v>0</c:v>
                </c:pt>
                <c:pt idx="530571">
                  <c:v>0</c:v>
                </c:pt>
                <c:pt idx="530572">
                  <c:v>0</c:v>
                </c:pt>
                <c:pt idx="530573">
                  <c:v>0</c:v>
                </c:pt>
                <c:pt idx="530574">
                  <c:v>0</c:v>
                </c:pt>
                <c:pt idx="530575">
                  <c:v>0</c:v>
                </c:pt>
                <c:pt idx="530576">
                  <c:v>0</c:v>
                </c:pt>
                <c:pt idx="530577">
                  <c:v>0</c:v>
                </c:pt>
                <c:pt idx="530578">
                  <c:v>0</c:v>
                </c:pt>
                <c:pt idx="530579">
                  <c:v>0</c:v>
                </c:pt>
                <c:pt idx="530580">
                  <c:v>0</c:v>
                </c:pt>
                <c:pt idx="530581">
                  <c:v>0</c:v>
                </c:pt>
                <c:pt idx="530582">
                  <c:v>0</c:v>
                </c:pt>
                <c:pt idx="530583">
                  <c:v>0</c:v>
                </c:pt>
                <c:pt idx="530584">
                  <c:v>0</c:v>
                </c:pt>
                <c:pt idx="530585">
                  <c:v>0</c:v>
                </c:pt>
                <c:pt idx="530586">
                  <c:v>0</c:v>
                </c:pt>
                <c:pt idx="530587">
                  <c:v>0</c:v>
                </c:pt>
                <c:pt idx="530588">
                  <c:v>0</c:v>
                </c:pt>
                <c:pt idx="530589">
                  <c:v>0</c:v>
                </c:pt>
                <c:pt idx="530590">
                  <c:v>0</c:v>
                </c:pt>
                <c:pt idx="530591">
                  <c:v>0</c:v>
                </c:pt>
                <c:pt idx="530592">
                  <c:v>0</c:v>
                </c:pt>
                <c:pt idx="530593">
                  <c:v>0</c:v>
                </c:pt>
                <c:pt idx="530594">
                  <c:v>0</c:v>
                </c:pt>
                <c:pt idx="530595">
                  <c:v>0</c:v>
                </c:pt>
                <c:pt idx="530596">
                  <c:v>0</c:v>
                </c:pt>
                <c:pt idx="530597">
                  <c:v>0</c:v>
                </c:pt>
                <c:pt idx="530598">
                  <c:v>0</c:v>
                </c:pt>
                <c:pt idx="530599">
                  <c:v>0</c:v>
                </c:pt>
                <c:pt idx="530600">
                  <c:v>0</c:v>
                </c:pt>
                <c:pt idx="530601">
                  <c:v>0</c:v>
                </c:pt>
                <c:pt idx="530602">
                  <c:v>0</c:v>
                </c:pt>
                <c:pt idx="530603">
                  <c:v>0</c:v>
                </c:pt>
                <c:pt idx="530604">
                  <c:v>0</c:v>
                </c:pt>
                <c:pt idx="530605">
                  <c:v>0</c:v>
                </c:pt>
                <c:pt idx="530606">
                  <c:v>0</c:v>
                </c:pt>
                <c:pt idx="530607">
                  <c:v>0</c:v>
                </c:pt>
                <c:pt idx="530608">
                  <c:v>0</c:v>
                </c:pt>
                <c:pt idx="530609">
                  <c:v>0</c:v>
                </c:pt>
                <c:pt idx="530610">
                  <c:v>0</c:v>
                </c:pt>
                <c:pt idx="530611">
                  <c:v>0</c:v>
                </c:pt>
                <c:pt idx="530612">
                  <c:v>0</c:v>
                </c:pt>
                <c:pt idx="530613">
                  <c:v>0</c:v>
                </c:pt>
                <c:pt idx="530614">
                  <c:v>0</c:v>
                </c:pt>
                <c:pt idx="530615">
                  <c:v>0</c:v>
                </c:pt>
                <c:pt idx="530616">
                  <c:v>0</c:v>
                </c:pt>
                <c:pt idx="530617">
                  <c:v>0</c:v>
                </c:pt>
                <c:pt idx="530618">
                  <c:v>0</c:v>
                </c:pt>
                <c:pt idx="530619">
                  <c:v>0</c:v>
                </c:pt>
                <c:pt idx="530620">
                  <c:v>0</c:v>
                </c:pt>
                <c:pt idx="530621">
                  <c:v>0</c:v>
                </c:pt>
                <c:pt idx="530622">
                  <c:v>0</c:v>
                </c:pt>
                <c:pt idx="530623">
                  <c:v>0</c:v>
                </c:pt>
                <c:pt idx="530624">
                  <c:v>0</c:v>
                </c:pt>
                <c:pt idx="530625">
                  <c:v>0</c:v>
                </c:pt>
                <c:pt idx="530626">
                  <c:v>0</c:v>
                </c:pt>
                <c:pt idx="530627">
                  <c:v>0</c:v>
                </c:pt>
                <c:pt idx="530628">
                  <c:v>0</c:v>
                </c:pt>
                <c:pt idx="530629">
                  <c:v>0</c:v>
                </c:pt>
                <c:pt idx="530630">
                  <c:v>0</c:v>
                </c:pt>
                <c:pt idx="530631">
                  <c:v>0</c:v>
                </c:pt>
                <c:pt idx="530632">
                  <c:v>0</c:v>
                </c:pt>
                <c:pt idx="530633">
                  <c:v>0</c:v>
                </c:pt>
                <c:pt idx="530634">
                  <c:v>0</c:v>
                </c:pt>
                <c:pt idx="530635">
                  <c:v>0</c:v>
                </c:pt>
                <c:pt idx="530636">
                  <c:v>0</c:v>
                </c:pt>
                <c:pt idx="530637">
                  <c:v>0</c:v>
                </c:pt>
                <c:pt idx="530638">
                  <c:v>0</c:v>
                </c:pt>
                <c:pt idx="530639">
                  <c:v>0</c:v>
                </c:pt>
                <c:pt idx="530640">
                  <c:v>0</c:v>
                </c:pt>
                <c:pt idx="530641">
                  <c:v>0</c:v>
                </c:pt>
                <c:pt idx="530642">
                  <c:v>0</c:v>
                </c:pt>
                <c:pt idx="530643">
                  <c:v>0</c:v>
                </c:pt>
                <c:pt idx="530644">
                  <c:v>0</c:v>
                </c:pt>
                <c:pt idx="530645">
                  <c:v>0</c:v>
                </c:pt>
                <c:pt idx="530646">
                  <c:v>0</c:v>
                </c:pt>
                <c:pt idx="530647">
                  <c:v>0</c:v>
                </c:pt>
                <c:pt idx="530648">
                  <c:v>0</c:v>
                </c:pt>
                <c:pt idx="530649">
                  <c:v>0</c:v>
                </c:pt>
                <c:pt idx="530650">
                  <c:v>0</c:v>
                </c:pt>
                <c:pt idx="530651">
                  <c:v>0</c:v>
                </c:pt>
                <c:pt idx="530652">
                  <c:v>0</c:v>
                </c:pt>
                <c:pt idx="530653">
                  <c:v>0</c:v>
                </c:pt>
                <c:pt idx="530654">
                  <c:v>0</c:v>
                </c:pt>
                <c:pt idx="530655">
                  <c:v>0</c:v>
                </c:pt>
                <c:pt idx="530656">
                  <c:v>0</c:v>
                </c:pt>
                <c:pt idx="530657">
                  <c:v>0</c:v>
                </c:pt>
                <c:pt idx="530658">
                  <c:v>0</c:v>
                </c:pt>
                <c:pt idx="530659">
                  <c:v>0</c:v>
                </c:pt>
                <c:pt idx="530660">
                  <c:v>0</c:v>
                </c:pt>
                <c:pt idx="530661">
                  <c:v>0</c:v>
                </c:pt>
                <c:pt idx="530662">
                  <c:v>0</c:v>
                </c:pt>
                <c:pt idx="530663">
                  <c:v>0</c:v>
                </c:pt>
                <c:pt idx="530664">
                  <c:v>0</c:v>
                </c:pt>
                <c:pt idx="530665">
                  <c:v>0</c:v>
                </c:pt>
                <c:pt idx="530666">
                  <c:v>0</c:v>
                </c:pt>
                <c:pt idx="530667">
                  <c:v>0</c:v>
                </c:pt>
                <c:pt idx="530668">
                  <c:v>0</c:v>
                </c:pt>
                <c:pt idx="530669">
                  <c:v>0</c:v>
                </c:pt>
                <c:pt idx="530670">
                  <c:v>0</c:v>
                </c:pt>
                <c:pt idx="530671">
                  <c:v>0</c:v>
                </c:pt>
                <c:pt idx="530672">
                  <c:v>0</c:v>
                </c:pt>
                <c:pt idx="530673">
                  <c:v>0</c:v>
                </c:pt>
                <c:pt idx="530674">
                  <c:v>0</c:v>
                </c:pt>
                <c:pt idx="530675">
                  <c:v>0</c:v>
                </c:pt>
                <c:pt idx="530676">
                  <c:v>0</c:v>
                </c:pt>
                <c:pt idx="530677">
                  <c:v>0</c:v>
                </c:pt>
                <c:pt idx="530678">
                  <c:v>0</c:v>
                </c:pt>
                <c:pt idx="530679">
                  <c:v>0</c:v>
                </c:pt>
                <c:pt idx="530680">
                  <c:v>0</c:v>
                </c:pt>
                <c:pt idx="530681">
                  <c:v>0</c:v>
                </c:pt>
                <c:pt idx="530682">
                  <c:v>0</c:v>
                </c:pt>
                <c:pt idx="530683">
                  <c:v>0</c:v>
                </c:pt>
                <c:pt idx="530684">
                  <c:v>0</c:v>
                </c:pt>
                <c:pt idx="530685">
                  <c:v>0</c:v>
                </c:pt>
                <c:pt idx="530686">
                  <c:v>0</c:v>
                </c:pt>
                <c:pt idx="530687">
                  <c:v>0</c:v>
                </c:pt>
                <c:pt idx="530688">
                  <c:v>0</c:v>
                </c:pt>
                <c:pt idx="530689">
                  <c:v>0</c:v>
                </c:pt>
                <c:pt idx="530690">
                  <c:v>0</c:v>
                </c:pt>
                <c:pt idx="530691">
                  <c:v>0</c:v>
                </c:pt>
                <c:pt idx="530692">
                  <c:v>0</c:v>
                </c:pt>
                <c:pt idx="530693">
                  <c:v>0</c:v>
                </c:pt>
                <c:pt idx="530694">
                  <c:v>0</c:v>
                </c:pt>
                <c:pt idx="530695">
                  <c:v>0</c:v>
                </c:pt>
                <c:pt idx="530696">
                  <c:v>0</c:v>
                </c:pt>
                <c:pt idx="530697">
                  <c:v>0</c:v>
                </c:pt>
                <c:pt idx="530698">
                  <c:v>0</c:v>
                </c:pt>
                <c:pt idx="530699">
                  <c:v>0</c:v>
                </c:pt>
                <c:pt idx="530700">
                  <c:v>0</c:v>
                </c:pt>
                <c:pt idx="530701">
                  <c:v>0</c:v>
                </c:pt>
                <c:pt idx="530702">
                  <c:v>0</c:v>
                </c:pt>
                <c:pt idx="530703">
                  <c:v>0</c:v>
                </c:pt>
                <c:pt idx="530704">
                  <c:v>0</c:v>
                </c:pt>
                <c:pt idx="530705">
                  <c:v>0</c:v>
                </c:pt>
                <c:pt idx="530706">
                  <c:v>0</c:v>
                </c:pt>
                <c:pt idx="530707">
                  <c:v>0</c:v>
                </c:pt>
                <c:pt idx="530708">
                  <c:v>0</c:v>
                </c:pt>
                <c:pt idx="530709">
                  <c:v>0</c:v>
                </c:pt>
                <c:pt idx="530710">
                  <c:v>0</c:v>
                </c:pt>
                <c:pt idx="530711">
                  <c:v>0</c:v>
                </c:pt>
                <c:pt idx="530712">
                  <c:v>0</c:v>
                </c:pt>
                <c:pt idx="530713">
                  <c:v>0</c:v>
                </c:pt>
                <c:pt idx="530714">
                  <c:v>0</c:v>
                </c:pt>
                <c:pt idx="530715">
                  <c:v>0</c:v>
                </c:pt>
                <c:pt idx="530716">
                  <c:v>0</c:v>
                </c:pt>
                <c:pt idx="530717">
                  <c:v>0</c:v>
                </c:pt>
                <c:pt idx="530718">
                  <c:v>0</c:v>
                </c:pt>
                <c:pt idx="530719">
                  <c:v>0</c:v>
                </c:pt>
                <c:pt idx="530720">
                  <c:v>0</c:v>
                </c:pt>
                <c:pt idx="530721">
                  <c:v>0</c:v>
                </c:pt>
                <c:pt idx="530722">
                  <c:v>0</c:v>
                </c:pt>
                <c:pt idx="530723">
                  <c:v>0</c:v>
                </c:pt>
                <c:pt idx="530724">
                  <c:v>0</c:v>
                </c:pt>
                <c:pt idx="530725">
                  <c:v>0</c:v>
                </c:pt>
                <c:pt idx="530726">
                  <c:v>0</c:v>
                </c:pt>
                <c:pt idx="530727">
                  <c:v>0</c:v>
                </c:pt>
                <c:pt idx="530728">
                  <c:v>0</c:v>
                </c:pt>
                <c:pt idx="530729">
                  <c:v>0</c:v>
                </c:pt>
                <c:pt idx="530730">
                  <c:v>0</c:v>
                </c:pt>
                <c:pt idx="530731">
                  <c:v>0</c:v>
                </c:pt>
                <c:pt idx="530732">
                  <c:v>0</c:v>
                </c:pt>
                <c:pt idx="530733">
                  <c:v>0</c:v>
                </c:pt>
                <c:pt idx="530734">
                  <c:v>0</c:v>
                </c:pt>
                <c:pt idx="530735">
                  <c:v>0</c:v>
                </c:pt>
                <c:pt idx="530736">
                  <c:v>0</c:v>
                </c:pt>
                <c:pt idx="530737">
                  <c:v>0</c:v>
                </c:pt>
                <c:pt idx="530738">
                  <c:v>0</c:v>
                </c:pt>
                <c:pt idx="530739">
                  <c:v>0</c:v>
                </c:pt>
                <c:pt idx="530740">
                  <c:v>0</c:v>
                </c:pt>
                <c:pt idx="530741">
                  <c:v>0</c:v>
                </c:pt>
                <c:pt idx="530742">
                  <c:v>0</c:v>
                </c:pt>
                <c:pt idx="530743">
                  <c:v>0</c:v>
                </c:pt>
                <c:pt idx="530744">
                  <c:v>0</c:v>
                </c:pt>
                <c:pt idx="530745">
                  <c:v>0</c:v>
                </c:pt>
                <c:pt idx="530746">
                  <c:v>0</c:v>
                </c:pt>
                <c:pt idx="530747">
                  <c:v>0</c:v>
                </c:pt>
                <c:pt idx="530748">
                  <c:v>0</c:v>
                </c:pt>
                <c:pt idx="530749">
                  <c:v>0</c:v>
                </c:pt>
                <c:pt idx="530750">
                  <c:v>0</c:v>
                </c:pt>
                <c:pt idx="530751">
                  <c:v>0</c:v>
                </c:pt>
                <c:pt idx="530752">
                  <c:v>0</c:v>
                </c:pt>
                <c:pt idx="530753">
                  <c:v>0</c:v>
                </c:pt>
                <c:pt idx="530754">
                  <c:v>0</c:v>
                </c:pt>
                <c:pt idx="530755">
                  <c:v>0</c:v>
                </c:pt>
                <c:pt idx="530756">
                  <c:v>0</c:v>
                </c:pt>
                <c:pt idx="530757">
                  <c:v>0</c:v>
                </c:pt>
                <c:pt idx="530758">
                  <c:v>0</c:v>
                </c:pt>
                <c:pt idx="530759">
                  <c:v>0</c:v>
                </c:pt>
                <c:pt idx="530760">
                  <c:v>0</c:v>
                </c:pt>
                <c:pt idx="530761">
                  <c:v>0</c:v>
                </c:pt>
                <c:pt idx="530762">
                  <c:v>0</c:v>
                </c:pt>
                <c:pt idx="530763">
                  <c:v>0</c:v>
                </c:pt>
                <c:pt idx="530764">
                  <c:v>0</c:v>
                </c:pt>
                <c:pt idx="530765">
                  <c:v>0</c:v>
                </c:pt>
                <c:pt idx="530766">
                  <c:v>0</c:v>
                </c:pt>
                <c:pt idx="530767">
                  <c:v>0</c:v>
                </c:pt>
                <c:pt idx="530768">
                  <c:v>0</c:v>
                </c:pt>
                <c:pt idx="530769">
                  <c:v>0</c:v>
                </c:pt>
                <c:pt idx="530770">
                  <c:v>0</c:v>
                </c:pt>
                <c:pt idx="530771">
                  <c:v>0</c:v>
                </c:pt>
                <c:pt idx="530772">
                  <c:v>0</c:v>
                </c:pt>
                <c:pt idx="530773">
                  <c:v>0</c:v>
                </c:pt>
                <c:pt idx="530774">
                  <c:v>0</c:v>
                </c:pt>
                <c:pt idx="530775">
                  <c:v>0</c:v>
                </c:pt>
                <c:pt idx="530776">
                  <c:v>0</c:v>
                </c:pt>
                <c:pt idx="530777">
                  <c:v>0</c:v>
                </c:pt>
                <c:pt idx="530778">
                  <c:v>0</c:v>
                </c:pt>
                <c:pt idx="530779">
                  <c:v>0</c:v>
                </c:pt>
                <c:pt idx="530780">
                  <c:v>0</c:v>
                </c:pt>
                <c:pt idx="530781">
                  <c:v>0</c:v>
                </c:pt>
                <c:pt idx="530782">
                  <c:v>0</c:v>
                </c:pt>
                <c:pt idx="530783">
                  <c:v>0</c:v>
                </c:pt>
                <c:pt idx="530784">
                  <c:v>0</c:v>
                </c:pt>
                <c:pt idx="530785">
                  <c:v>0</c:v>
                </c:pt>
                <c:pt idx="530786">
                  <c:v>0</c:v>
                </c:pt>
                <c:pt idx="530787">
                  <c:v>0</c:v>
                </c:pt>
                <c:pt idx="530788">
                  <c:v>0</c:v>
                </c:pt>
                <c:pt idx="530789">
                  <c:v>0</c:v>
                </c:pt>
                <c:pt idx="530790">
                  <c:v>0</c:v>
                </c:pt>
                <c:pt idx="530791">
                  <c:v>0</c:v>
                </c:pt>
                <c:pt idx="530792">
                  <c:v>0</c:v>
                </c:pt>
                <c:pt idx="530793">
                  <c:v>0</c:v>
                </c:pt>
                <c:pt idx="530794">
                  <c:v>0</c:v>
                </c:pt>
                <c:pt idx="530795">
                  <c:v>0</c:v>
                </c:pt>
                <c:pt idx="530796">
                  <c:v>0</c:v>
                </c:pt>
                <c:pt idx="530797">
                  <c:v>0</c:v>
                </c:pt>
                <c:pt idx="530798">
                  <c:v>0</c:v>
                </c:pt>
                <c:pt idx="530799">
                  <c:v>0</c:v>
                </c:pt>
                <c:pt idx="530800">
                  <c:v>0</c:v>
                </c:pt>
                <c:pt idx="530801">
                  <c:v>0</c:v>
                </c:pt>
                <c:pt idx="530802">
                  <c:v>0</c:v>
                </c:pt>
                <c:pt idx="530803">
                  <c:v>0</c:v>
                </c:pt>
                <c:pt idx="530804">
                  <c:v>0</c:v>
                </c:pt>
                <c:pt idx="530805">
                  <c:v>0</c:v>
                </c:pt>
                <c:pt idx="530806">
                  <c:v>0</c:v>
                </c:pt>
                <c:pt idx="530807">
                  <c:v>0</c:v>
                </c:pt>
                <c:pt idx="530808">
                  <c:v>0</c:v>
                </c:pt>
                <c:pt idx="530809">
                  <c:v>0</c:v>
                </c:pt>
                <c:pt idx="530810">
                  <c:v>0</c:v>
                </c:pt>
                <c:pt idx="530811">
                  <c:v>0</c:v>
                </c:pt>
                <c:pt idx="530812">
                  <c:v>0</c:v>
                </c:pt>
                <c:pt idx="530813">
                  <c:v>0</c:v>
                </c:pt>
                <c:pt idx="530814">
                  <c:v>0</c:v>
                </c:pt>
                <c:pt idx="530815">
                  <c:v>0</c:v>
                </c:pt>
                <c:pt idx="530816">
                  <c:v>0</c:v>
                </c:pt>
                <c:pt idx="530817">
                  <c:v>0</c:v>
                </c:pt>
                <c:pt idx="530818">
                  <c:v>0</c:v>
                </c:pt>
                <c:pt idx="530819">
                  <c:v>0</c:v>
                </c:pt>
                <c:pt idx="530820">
                  <c:v>0</c:v>
                </c:pt>
                <c:pt idx="530821">
                  <c:v>0</c:v>
                </c:pt>
                <c:pt idx="530822">
                  <c:v>0</c:v>
                </c:pt>
                <c:pt idx="530823">
                  <c:v>0</c:v>
                </c:pt>
                <c:pt idx="530824">
                  <c:v>0</c:v>
                </c:pt>
                <c:pt idx="530825">
                  <c:v>0</c:v>
                </c:pt>
                <c:pt idx="530826">
                  <c:v>0</c:v>
                </c:pt>
                <c:pt idx="530827">
                  <c:v>0</c:v>
                </c:pt>
                <c:pt idx="530828">
                  <c:v>0</c:v>
                </c:pt>
                <c:pt idx="530829">
                  <c:v>0</c:v>
                </c:pt>
                <c:pt idx="530830">
                  <c:v>0</c:v>
                </c:pt>
                <c:pt idx="530831">
                  <c:v>0</c:v>
                </c:pt>
                <c:pt idx="530832">
                  <c:v>0</c:v>
                </c:pt>
                <c:pt idx="530833">
                  <c:v>0</c:v>
                </c:pt>
                <c:pt idx="530834">
                  <c:v>0</c:v>
                </c:pt>
                <c:pt idx="530835">
                  <c:v>0</c:v>
                </c:pt>
                <c:pt idx="530836">
                  <c:v>0</c:v>
                </c:pt>
                <c:pt idx="530837">
                  <c:v>0</c:v>
                </c:pt>
                <c:pt idx="530838">
                  <c:v>0</c:v>
                </c:pt>
                <c:pt idx="530839">
                  <c:v>0</c:v>
                </c:pt>
                <c:pt idx="530840">
                  <c:v>0</c:v>
                </c:pt>
                <c:pt idx="530841">
                  <c:v>0</c:v>
                </c:pt>
                <c:pt idx="530842">
                  <c:v>0</c:v>
                </c:pt>
                <c:pt idx="530843">
                  <c:v>0</c:v>
                </c:pt>
                <c:pt idx="530844">
                  <c:v>0</c:v>
                </c:pt>
                <c:pt idx="530845">
                  <c:v>0</c:v>
                </c:pt>
                <c:pt idx="530846">
                  <c:v>0</c:v>
                </c:pt>
                <c:pt idx="530847">
                  <c:v>0</c:v>
                </c:pt>
                <c:pt idx="530848">
                  <c:v>0</c:v>
                </c:pt>
                <c:pt idx="530849">
                  <c:v>0</c:v>
                </c:pt>
                <c:pt idx="530850">
                  <c:v>0</c:v>
                </c:pt>
                <c:pt idx="530851">
                  <c:v>0</c:v>
                </c:pt>
                <c:pt idx="530852">
                  <c:v>0</c:v>
                </c:pt>
                <c:pt idx="530853">
                  <c:v>0</c:v>
                </c:pt>
                <c:pt idx="530854">
                  <c:v>0</c:v>
                </c:pt>
                <c:pt idx="530855">
                  <c:v>0</c:v>
                </c:pt>
                <c:pt idx="530856">
                  <c:v>0</c:v>
                </c:pt>
                <c:pt idx="530857">
                  <c:v>0</c:v>
                </c:pt>
                <c:pt idx="530858">
                  <c:v>0</c:v>
                </c:pt>
                <c:pt idx="530859">
                  <c:v>0</c:v>
                </c:pt>
                <c:pt idx="530860">
                  <c:v>0</c:v>
                </c:pt>
                <c:pt idx="530861">
                  <c:v>0</c:v>
                </c:pt>
                <c:pt idx="530862">
                  <c:v>0</c:v>
                </c:pt>
                <c:pt idx="530863">
                  <c:v>0</c:v>
                </c:pt>
                <c:pt idx="530864">
                  <c:v>0</c:v>
                </c:pt>
                <c:pt idx="530865">
                  <c:v>0</c:v>
                </c:pt>
                <c:pt idx="530866">
                  <c:v>0</c:v>
                </c:pt>
                <c:pt idx="530867">
                  <c:v>0</c:v>
                </c:pt>
                <c:pt idx="530868">
                  <c:v>0</c:v>
                </c:pt>
                <c:pt idx="530869">
                  <c:v>0</c:v>
                </c:pt>
                <c:pt idx="530870">
                  <c:v>0</c:v>
                </c:pt>
                <c:pt idx="530871">
                  <c:v>0</c:v>
                </c:pt>
                <c:pt idx="530872">
                  <c:v>0</c:v>
                </c:pt>
                <c:pt idx="530873">
                  <c:v>0</c:v>
                </c:pt>
                <c:pt idx="530874">
                  <c:v>0</c:v>
                </c:pt>
                <c:pt idx="530875">
                  <c:v>0</c:v>
                </c:pt>
                <c:pt idx="530876">
                  <c:v>0</c:v>
                </c:pt>
                <c:pt idx="530877">
                  <c:v>0</c:v>
                </c:pt>
                <c:pt idx="530878">
                  <c:v>0</c:v>
                </c:pt>
                <c:pt idx="530879">
                  <c:v>0</c:v>
                </c:pt>
                <c:pt idx="530880">
                  <c:v>0</c:v>
                </c:pt>
                <c:pt idx="530881">
                  <c:v>0</c:v>
                </c:pt>
                <c:pt idx="530882">
                  <c:v>0</c:v>
                </c:pt>
                <c:pt idx="530883">
                  <c:v>0</c:v>
                </c:pt>
                <c:pt idx="530884">
                  <c:v>0</c:v>
                </c:pt>
                <c:pt idx="530885">
                  <c:v>0</c:v>
                </c:pt>
                <c:pt idx="530886">
                  <c:v>0</c:v>
                </c:pt>
                <c:pt idx="530887">
                  <c:v>0</c:v>
                </c:pt>
                <c:pt idx="530888">
                  <c:v>0</c:v>
                </c:pt>
                <c:pt idx="530889">
                  <c:v>0</c:v>
                </c:pt>
                <c:pt idx="530890">
                  <c:v>0</c:v>
                </c:pt>
                <c:pt idx="530891">
                  <c:v>0</c:v>
                </c:pt>
                <c:pt idx="530892">
                  <c:v>0</c:v>
                </c:pt>
                <c:pt idx="530893">
                  <c:v>0</c:v>
                </c:pt>
                <c:pt idx="530894">
                  <c:v>0</c:v>
                </c:pt>
                <c:pt idx="530895">
                  <c:v>0</c:v>
                </c:pt>
                <c:pt idx="530896">
                  <c:v>0</c:v>
                </c:pt>
                <c:pt idx="530897">
                  <c:v>0</c:v>
                </c:pt>
                <c:pt idx="530898">
                  <c:v>0</c:v>
                </c:pt>
                <c:pt idx="530899">
                  <c:v>0</c:v>
                </c:pt>
                <c:pt idx="530900">
                  <c:v>0</c:v>
                </c:pt>
                <c:pt idx="530901">
                  <c:v>0</c:v>
                </c:pt>
                <c:pt idx="530902">
                  <c:v>0</c:v>
                </c:pt>
                <c:pt idx="530903">
                  <c:v>0</c:v>
                </c:pt>
                <c:pt idx="530904">
                  <c:v>0</c:v>
                </c:pt>
                <c:pt idx="530905">
                  <c:v>0</c:v>
                </c:pt>
                <c:pt idx="530906">
                  <c:v>0</c:v>
                </c:pt>
                <c:pt idx="530907">
                  <c:v>0</c:v>
                </c:pt>
                <c:pt idx="530908">
                  <c:v>0</c:v>
                </c:pt>
                <c:pt idx="530909">
                  <c:v>0</c:v>
                </c:pt>
                <c:pt idx="530910">
                  <c:v>0</c:v>
                </c:pt>
                <c:pt idx="530911">
                  <c:v>0</c:v>
                </c:pt>
                <c:pt idx="530912">
                  <c:v>0</c:v>
                </c:pt>
                <c:pt idx="530913">
                  <c:v>0</c:v>
                </c:pt>
                <c:pt idx="530914">
                  <c:v>0</c:v>
                </c:pt>
                <c:pt idx="530915">
                  <c:v>0</c:v>
                </c:pt>
                <c:pt idx="530916">
                  <c:v>0</c:v>
                </c:pt>
                <c:pt idx="530917">
                  <c:v>0</c:v>
                </c:pt>
                <c:pt idx="530918">
                  <c:v>0</c:v>
                </c:pt>
                <c:pt idx="530919">
                  <c:v>0</c:v>
                </c:pt>
                <c:pt idx="530920">
                  <c:v>0</c:v>
                </c:pt>
                <c:pt idx="530921">
                  <c:v>0</c:v>
                </c:pt>
                <c:pt idx="530922">
                  <c:v>0</c:v>
                </c:pt>
                <c:pt idx="530923">
                  <c:v>0</c:v>
                </c:pt>
                <c:pt idx="530924">
                  <c:v>0</c:v>
                </c:pt>
                <c:pt idx="530925">
                  <c:v>0</c:v>
                </c:pt>
                <c:pt idx="530926">
                  <c:v>0</c:v>
                </c:pt>
                <c:pt idx="530927">
                  <c:v>0</c:v>
                </c:pt>
                <c:pt idx="530928">
                  <c:v>0</c:v>
                </c:pt>
                <c:pt idx="530929">
                  <c:v>0</c:v>
                </c:pt>
                <c:pt idx="530930">
                  <c:v>0</c:v>
                </c:pt>
                <c:pt idx="530931">
                  <c:v>0</c:v>
                </c:pt>
                <c:pt idx="530932">
                  <c:v>0</c:v>
                </c:pt>
                <c:pt idx="530933">
                  <c:v>0</c:v>
                </c:pt>
                <c:pt idx="530934">
                  <c:v>0</c:v>
                </c:pt>
                <c:pt idx="530935">
                  <c:v>0</c:v>
                </c:pt>
                <c:pt idx="530936">
                  <c:v>0</c:v>
                </c:pt>
                <c:pt idx="530937">
                  <c:v>0</c:v>
                </c:pt>
                <c:pt idx="530938">
                  <c:v>0</c:v>
                </c:pt>
                <c:pt idx="530939">
                  <c:v>0</c:v>
                </c:pt>
                <c:pt idx="530940">
                  <c:v>0</c:v>
                </c:pt>
                <c:pt idx="530941">
                  <c:v>0</c:v>
                </c:pt>
                <c:pt idx="530942">
                  <c:v>0</c:v>
                </c:pt>
                <c:pt idx="530943">
                  <c:v>0</c:v>
                </c:pt>
                <c:pt idx="530944">
                  <c:v>0</c:v>
                </c:pt>
                <c:pt idx="530945">
                  <c:v>0</c:v>
                </c:pt>
                <c:pt idx="530946">
                  <c:v>0</c:v>
                </c:pt>
                <c:pt idx="530947">
                  <c:v>0</c:v>
                </c:pt>
                <c:pt idx="530948">
                  <c:v>0</c:v>
                </c:pt>
                <c:pt idx="530949">
                  <c:v>0</c:v>
                </c:pt>
                <c:pt idx="530950">
                  <c:v>0</c:v>
                </c:pt>
                <c:pt idx="530951">
                  <c:v>0</c:v>
                </c:pt>
                <c:pt idx="530952">
                  <c:v>0</c:v>
                </c:pt>
                <c:pt idx="530953">
                  <c:v>0</c:v>
                </c:pt>
                <c:pt idx="530954">
                  <c:v>0</c:v>
                </c:pt>
                <c:pt idx="530955">
                  <c:v>0</c:v>
                </c:pt>
                <c:pt idx="530956">
                  <c:v>0</c:v>
                </c:pt>
                <c:pt idx="530957">
                  <c:v>0</c:v>
                </c:pt>
                <c:pt idx="530958">
                  <c:v>0</c:v>
                </c:pt>
                <c:pt idx="530959">
                  <c:v>0</c:v>
                </c:pt>
                <c:pt idx="530960">
                  <c:v>0</c:v>
                </c:pt>
                <c:pt idx="530961">
                  <c:v>0</c:v>
                </c:pt>
                <c:pt idx="530962">
                  <c:v>0</c:v>
                </c:pt>
                <c:pt idx="530963">
                  <c:v>0</c:v>
                </c:pt>
                <c:pt idx="530964">
                  <c:v>0</c:v>
                </c:pt>
                <c:pt idx="530965">
                  <c:v>0</c:v>
                </c:pt>
                <c:pt idx="530966">
                  <c:v>0</c:v>
                </c:pt>
                <c:pt idx="530967">
                  <c:v>0</c:v>
                </c:pt>
                <c:pt idx="530968">
                  <c:v>0</c:v>
                </c:pt>
                <c:pt idx="530969">
                  <c:v>0</c:v>
                </c:pt>
                <c:pt idx="530970">
                  <c:v>0</c:v>
                </c:pt>
                <c:pt idx="530971">
                  <c:v>0</c:v>
                </c:pt>
                <c:pt idx="530972">
                  <c:v>0</c:v>
                </c:pt>
                <c:pt idx="530973">
                  <c:v>0</c:v>
                </c:pt>
                <c:pt idx="530974">
                  <c:v>0</c:v>
                </c:pt>
                <c:pt idx="530975">
                  <c:v>0</c:v>
                </c:pt>
                <c:pt idx="530976">
                  <c:v>0</c:v>
                </c:pt>
                <c:pt idx="530977">
                  <c:v>0</c:v>
                </c:pt>
                <c:pt idx="530978">
                  <c:v>0</c:v>
                </c:pt>
                <c:pt idx="530979">
                  <c:v>0</c:v>
                </c:pt>
                <c:pt idx="530980">
                  <c:v>0</c:v>
                </c:pt>
                <c:pt idx="530981">
                  <c:v>0</c:v>
                </c:pt>
                <c:pt idx="530982">
                  <c:v>0</c:v>
                </c:pt>
                <c:pt idx="530983">
                  <c:v>0</c:v>
                </c:pt>
                <c:pt idx="530984">
                  <c:v>0</c:v>
                </c:pt>
                <c:pt idx="530985">
                  <c:v>0</c:v>
                </c:pt>
                <c:pt idx="530986">
                  <c:v>0</c:v>
                </c:pt>
                <c:pt idx="530987">
                  <c:v>0</c:v>
                </c:pt>
                <c:pt idx="530988">
                  <c:v>0</c:v>
                </c:pt>
                <c:pt idx="530989">
                  <c:v>0</c:v>
                </c:pt>
                <c:pt idx="530990">
                  <c:v>0</c:v>
                </c:pt>
                <c:pt idx="530991">
                  <c:v>0</c:v>
                </c:pt>
                <c:pt idx="530992">
                  <c:v>0</c:v>
                </c:pt>
                <c:pt idx="530993">
                  <c:v>0</c:v>
                </c:pt>
                <c:pt idx="530994">
                  <c:v>0</c:v>
                </c:pt>
                <c:pt idx="530995">
                  <c:v>0</c:v>
                </c:pt>
                <c:pt idx="530996">
                  <c:v>0</c:v>
                </c:pt>
                <c:pt idx="530997">
                  <c:v>0</c:v>
                </c:pt>
                <c:pt idx="530998">
                  <c:v>0</c:v>
                </c:pt>
                <c:pt idx="530999">
                  <c:v>0</c:v>
                </c:pt>
                <c:pt idx="531000">
                  <c:v>0</c:v>
                </c:pt>
                <c:pt idx="531001">
                  <c:v>0</c:v>
                </c:pt>
                <c:pt idx="531002">
                  <c:v>0</c:v>
                </c:pt>
                <c:pt idx="531003">
                  <c:v>0</c:v>
                </c:pt>
                <c:pt idx="531004">
                  <c:v>0</c:v>
                </c:pt>
                <c:pt idx="531005">
                  <c:v>0</c:v>
                </c:pt>
                <c:pt idx="531006">
                  <c:v>0</c:v>
                </c:pt>
                <c:pt idx="531007">
                  <c:v>0</c:v>
                </c:pt>
                <c:pt idx="531008">
                  <c:v>0</c:v>
                </c:pt>
                <c:pt idx="531009">
                  <c:v>0</c:v>
                </c:pt>
                <c:pt idx="531010">
                  <c:v>0</c:v>
                </c:pt>
                <c:pt idx="531011">
                  <c:v>0</c:v>
                </c:pt>
                <c:pt idx="531012">
                  <c:v>0</c:v>
                </c:pt>
                <c:pt idx="531013">
                  <c:v>0</c:v>
                </c:pt>
                <c:pt idx="531014">
                  <c:v>0</c:v>
                </c:pt>
                <c:pt idx="531015">
                  <c:v>0</c:v>
                </c:pt>
                <c:pt idx="531016">
                  <c:v>0</c:v>
                </c:pt>
                <c:pt idx="531017">
                  <c:v>0</c:v>
                </c:pt>
                <c:pt idx="531018">
                  <c:v>0</c:v>
                </c:pt>
                <c:pt idx="531019">
                  <c:v>0</c:v>
                </c:pt>
                <c:pt idx="531020">
                  <c:v>0</c:v>
                </c:pt>
                <c:pt idx="531021">
                  <c:v>0</c:v>
                </c:pt>
                <c:pt idx="531022">
                  <c:v>0</c:v>
                </c:pt>
                <c:pt idx="531023">
                  <c:v>0</c:v>
                </c:pt>
                <c:pt idx="531024">
                  <c:v>0</c:v>
                </c:pt>
                <c:pt idx="531025">
                  <c:v>0</c:v>
                </c:pt>
                <c:pt idx="531026">
                  <c:v>0</c:v>
                </c:pt>
                <c:pt idx="531027">
                  <c:v>0</c:v>
                </c:pt>
                <c:pt idx="531028">
                  <c:v>0</c:v>
                </c:pt>
                <c:pt idx="531029">
                  <c:v>0</c:v>
                </c:pt>
                <c:pt idx="531030">
                  <c:v>0</c:v>
                </c:pt>
                <c:pt idx="531031">
                  <c:v>0</c:v>
                </c:pt>
                <c:pt idx="531032">
                  <c:v>0</c:v>
                </c:pt>
                <c:pt idx="531033">
                  <c:v>0</c:v>
                </c:pt>
                <c:pt idx="531034">
                  <c:v>0</c:v>
                </c:pt>
                <c:pt idx="531035">
                  <c:v>0</c:v>
                </c:pt>
                <c:pt idx="531036">
                  <c:v>0</c:v>
                </c:pt>
                <c:pt idx="531037">
                  <c:v>0</c:v>
                </c:pt>
                <c:pt idx="531038">
                  <c:v>0</c:v>
                </c:pt>
                <c:pt idx="531039">
                  <c:v>0</c:v>
                </c:pt>
                <c:pt idx="531040">
                  <c:v>0</c:v>
                </c:pt>
                <c:pt idx="531041">
                  <c:v>0</c:v>
                </c:pt>
                <c:pt idx="531042">
                  <c:v>0</c:v>
                </c:pt>
                <c:pt idx="531043">
                  <c:v>0</c:v>
                </c:pt>
                <c:pt idx="531044">
                  <c:v>0</c:v>
                </c:pt>
                <c:pt idx="531045">
                  <c:v>0</c:v>
                </c:pt>
                <c:pt idx="531046">
                  <c:v>0</c:v>
                </c:pt>
                <c:pt idx="531047">
                  <c:v>0</c:v>
                </c:pt>
                <c:pt idx="531048">
                  <c:v>0</c:v>
                </c:pt>
                <c:pt idx="531049">
                  <c:v>0</c:v>
                </c:pt>
                <c:pt idx="531050">
                  <c:v>0</c:v>
                </c:pt>
                <c:pt idx="531051">
                  <c:v>0</c:v>
                </c:pt>
                <c:pt idx="531052">
                  <c:v>0</c:v>
                </c:pt>
                <c:pt idx="531053">
                  <c:v>0</c:v>
                </c:pt>
                <c:pt idx="531054">
                  <c:v>0</c:v>
                </c:pt>
                <c:pt idx="531055">
                  <c:v>0</c:v>
                </c:pt>
                <c:pt idx="531056">
                  <c:v>0</c:v>
                </c:pt>
                <c:pt idx="531057">
                  <c:v>0</c:v>
                </c:pt>
                <c:pt idx="531058">
                  <c:v>0</c:v>
                </c:pt>
                <c:pt idx="531059">
                  <c:v>0</c:v>
                </c:pt>
                <c:pt idx="531060">
                  <c:v>0</c:v>
                </c:pt>
                <c:pt idx="531061">
                  <c:v>0</c:v>
                </c:pt>
                <c:pt idx="531062">
                  <c:v>0</c:v>
                </c:pt>
                <c:pt idx="531063">
                  <c:v>0</c:v>
                </c:pt>
                <c:pt idx="531064">
                  <c:v>0</c:v>
                </c:pt>
                <c:pt idx="531065">
                  <c:v>0</c:v>
                </c:pt>
                <c:pt idx="531066">
                  <c:v>0</c:v>
                </c:pt>
                <c:pt idx="531067">
                  <c:v>0</c:v>
                </c:pt>
                <c:pt idx="531068">
                  <c:v>0</c:v>
                </c:pt>
                <c:pt idx="531069">
                  <c:v>0</c:v>
                </c:pt>
                <c:pt idx="531070">
                  <c:v>0</c:v>
                </c:pt>
                <c:pt idx="531071">
                  <c:v>0</c:v>
                </c:pt>
                <c:pt idx="531072">
                  <c:v>0</c:v>
                </c:pt>
                <c:pt idx="531073">
                  <c:v>0</c:v>
                </c:pt>
                <c:pt idx="531074">
                  <c:v>0</c:v>
                </c:pt>
                <c:pt idx="531075">
                  <c:v>0</c:v>
                </c:pt>
                <c:pt idx="531076">
                  <c:v>0</c:v>
                </c:pt>
                <c:pt idx="531077">
                  <c:v>0</c:v>
                </c:pt>
                <c:pt idx="531078">
                  <c:v>0</c:v>
                </c:pt>
                <c:pt idx="531079">
                  <c:v>0</c:v>
                </c:pt>
                <c:pt idx="531080">
                  <c:v>0</c:v>
                </c:pt>
                <c:pt idx="531081">
                  <c:v>0</c:v>
                </c:pt>
                <c:pt idx="531082">
                  <c:v>0</c:v>
                </c:pt>
                <c:pt idx="531083">
                  <c:v>0</c:v>
                </c:pt>
                <c:pt idx="531084">
                  <c:v>0</c:v>
                </c:pt>
                <c:pt idx="531085">
                  <c:v>0</c:v>
                </c:pt>
                <c:pt idx="531086">
                  <c:v>0</c:v>
                </c:pt>
                <c:pt idx="531087">
                  <c:v>0</c:v>
                </c:pt>
                <c:pt idx="531088">
                  <c:v>0</c:v>
                </c:pt>
                <c:pt idx="531089">
                  <c:v>0</c:v>
                </c:pt>
                <c:pt idx="531090">
                  <c:v>0</c:v>
                </c:pt>
                <c:pt idx="531091">
                  <c:v>0</c:v>
                </c:pt>
                <c:pt idx="531092">
                  <c:v>0</c:v>
                </c:pt>
                <c:pt idx="531093">
                  <c:v>0</c:v>
                </c:pt>
                <c:pt idx="531094">
                  <c:v>0</c:v>
                </c:pt>
                <c:pt idx="531095">
                  <c:v>0</c:v>
                </c:pt>
                <c:pt idx="531096">
                  <c:v>0</c:v>
                </c:pt>
                <c:pt idx="531097">
                  <c:v>0</c:v>
                </c:pt>
                <c:pt idx="531098">
                  <c:v>0</c:v>
                </c:pt>
                <c:pt idx="531099">
                  <c:v>0</c:v>
                </c:pt>
                <c:pt idx="531100">
                  <c:v>0</c:v>
                </c:pt>
                <c:pt idx="531101">
                  <c:v>0</c:v>
                </c:pt>
                <c:pt idx="531102">
                  <c:v>0</c:v>
                </c:pt>
                <c:pt idx="531103">
                  <c:v>0</c:v>
                </c:pt>
                <c:pt idx="531104">
                  <c:v>0</c:v>
                </c:pt>
                <c:pt idx="531105">
                  <c:v>0</c:v>
                </c:pt>
                <c:pt idx="531106">
                  <c:v>0</c:v>
                </c:pt>
                <c:pt idx="531107">
                  <c:v>0</c:v>
                </c:pt>
                <c:pt idx="531108">
                  <c:v>0</c:v>
                </c:pt>
                <c:pt idx="531109">
                  <c:v>0</c:v>
                </c:pt>
                <c:pt idx="531110">
                  <c:v>0</c:v>
                </c:pt>
                <c:pt idx="531111">
                  <c:v>0</c:v>
                </c:pt>
                <c:pt idx="531112">
                  <c:v>0</c:v>
                </c:pt>
                <c:pt idx="531113">
                  <c:v>0</c:v>
                </c:pt>
                <c:pt idx="531114">
                  <c:v>0</c:v>
                </c:pt>
                <c:pt idx="531115">
                  <c:v>0</c:v>
                </c:pt>
                <c:pt idx="531116">
                  <c:v>0</c:v>
                </c:pt>
                <c:pt idx="531117">
                  <c:v>0</c:v>
                </c:pt>
                <c:pt idx="531118">
                  <c:v>0</c:v>
                </c:pt>
                <c:pt idx="531119">
                  <c:v>0</c:v>
                </c:pt>
                <c:pt idx="531120">
                  <c:v>0</c:v>
                </c:pt>
                <c:pt idx="531121">
                  <c:v>0</c:v>
                </c:pt>
                <c:pt idx="531122">
                  <c:v>0</c:v>
                </c:pt>
                <c:pt idx="531123">
                  <c:v>0</c:v>
                </c:pt>
                <c:pt idx="531124">
                  <c:v>0</c:v>
                </c:pt>
                <c:pt idx="531125">
                  <c:v>0</c:v>
                </c:pt>
                <c:pt idx="531126">
                  <c:v>0</c:v>
                </c:pt>
                <c:pt idx="531127">
                  <c:v>0</c:v>
                </c:pt>
                <c:pt idx="531128">
                  <c:v>0</c:v>
                </c:pt>
                <c:pt idx="531129">
                  <c:v>0</c:v>
                </c:pt>
                <c:pt idx="531130">
                  <c:v>0</c:v>
                </c:pt>
                <c:pt idx="531131">
                  <c:v>0</c:v>
                </c:pt>
                <c:pt idx="531132">
                  <c:v>0</c:v>
                </c:pt>
                <c:pt idx="531133">
                  <c:v>0</c:v>
                </c:pt>
                <c:pt idx="531134">
                  <c:v>0</c:v>
                </c:pt>
                <c:pt idx="531135">
                  <c:v>0</c:v>
                </c:pt>
                <c:pt idx="531136">
                  <c:v>0</c:v>
                </c:pt>
                <c:pt idx="531137">
                  <c:v>0</c:v>
                </c:pt>
                <c:pt idx="531138">
                  <c:v>0</c:v>
                </c:pt>
                <c:pt idx="531139">
                  <c:v>0</c:v>
                </c:pt>
                <c:pt idx="531140">
                  <c:v>0</c:v>
                </c:pt>
                <c:pt idx="531141">
                  <c:v>0</c:v>
                </c:pt>
                <c:pt idx="531142">
                  <c:v>0</c:v>
                </c:pt>
                <c:pt idx="531143">
                  <c:v>0</c:v>
                </c:pt>
                <c:pt idx="531144">
                  <c:v>0</c:v>
                </c:pt>
                <c:pt idx="531145">
                  <c:v>0</c:v>
                </c:pt>
                <c:pt idx="531146">
                  <c:v>0</c:v>
                </c:pt>
                <c:pt idx="531147">
                  <c:v>0</c:v>
                </c:pt>
                <c:pt idx="531148">
                  <c:v>0</c:v>
                </c:pt>
                <c:pt idx="531149">
                  <c:v>0</c:v>
                </c:pt>
                <c:pt idx="531150">
                  <c:v>0</c:v>
                </c:pt>
                <c:pt idx="531151">
                  <c:v>0</c:v>
                </c:pt>
                <c:pt idx="531152">
                  <c:v>0</c:v>
                </c:pt>
                <c:pt idx="531153">
                  <c:v>0</c:v>
                </c:pt>
                <c:pt idx="531154">
                  <c:v>0</c:v>
                </c:pt>
                <c:pt idx="531155">
                  <c:v>0</c:v>
                </c:pt>
                <c:pt idx="531156">
                  <c:v>0</c:v>
                </c:pt>
                <c:pt idx="531157">
                  <c:v>0</c:v>
                </c:pt>
                <c:pt idx="531158">
                  <c:v>0</c:v>
                </c:pt>
                <c:pt idx="531159">
                  <c:v>0</c:v>
                </c:pt>
                <c:pt idx="531160">
                  <c:v>0</c:v>
                </c:pt>
                <c:pt idx="531161">
                  <c:v>0</c:v>
                </c:pt>
                <c:pt idx="531162">
                  <c:v>0</c:v>
                </c:pt>
                <c:pt idx="531163">
                  <c:v>0</c:v>
                </c:pt>
                <c:pt idx="531164">
                  <c:v>0</c:v>
                </c:pt>
                <c:pt idx="531165">
                  <c:v>0</c:v>
                </c:pt>
                <c:pt idx="531166">
                  <c:v>0</c:v>
                </c:pt>
                <c:pt idx="531167">
                  <c:v>0</c:v>
                </c:pt>
                <c:pt idx="531168">
                  <c:v>0</c:v>
                </c:pt>
                <c:pt idx="531169">
                  <c:v>0</c:v>
                </c:pt>
                <c:pt idx="531170">
                  <c:v>0</c:v>
                </c:pt>
                <c:pt idx="531171">
                  <c:v>0</c:v>
                </c:pt>
                <c:pt idx="531172">
                  <c:v>0</c:v>
                </c:pt>
                <c:pt idx="531173">
                  <c:v>0</c:v>
                </c:pt>
                <c:pt idx="531174">
                  <c:v>0</c:v>
                </c:pt>
                <c:pt idx="531175">
                  <c:v>0</c:v>
                </c:pt>
                <c:pt idx="531176">
                  <c:v>0</c:v>
                </c:pt>
                <c:pt idx="531177">
                  <c:v>0</c:v>
                </c:pt>
                <c:pt idx="531178">
                  <c:v>0</c:v>
                </c:pt>
                <c:pt idx="531179">
                  <c:v>0</c:v>
                </c:pt>
                <c:pt idx="531180">
                  <c:v>0</c:v>
                </c:pt>
                <c:pt idx="531181">
                  <c:v>0</c:v>
                </c:pt>
                <c:pt idx="531182">
                  <c:v>0</c:v>
                </c:pt>
                <c:pt idx="531183">
                  <c:v>0</c:v>
                </c:pt>
                <c:pt idx="531184">
                  <c:v>0</c:v>
                </c:pt>
                <c:pt idx="531185">
                  <c:v>0</c:v>
                </c:pt>
                <c:pt idx="531186">
                  <c:v>0</c:v>
                </c:pt>
                <c:pt idx="531187">
                  <c:v>0</c:v>
                </c:pt>
                <c:pt idx="531188">
                  <c:v>0</c:v>
                </c:pt>
                <c:pt idx="531189">
                  <c:v>0</c:v>
                </c:pt>
                <c:pt idx="531190">
                  <c:v>0</c:v>
                </c:pt>
                <c:pt idx="531191">
                  <c:v>0</c:v>
                </c:pt>
                <c:pt idx="531192">
                  <c:v>0</c:v>
                </c:pt>
                <c:pt idx="531193">
                  <c:v>0</c:v>
                </c:pt>
                <c:pt idx="531194">
                  <c:v>0</c:v>
                </c:pt>
                <c:pt idx="531195">
                  <c:v>0</c:v>
                </c:pt>
                <c:pt idx="531196">
                  <c:v>0</c:v>
                </c:pt>
                <c:pt idx="531197">
                  <c:v>0</c:v>
                </c:pt>
                <c:pt idx="531198">
                  <c:v>0</c:v>
                </c:pt>
                <c:pt idx="531199">
                  <c:v>0</c:v>
                </c:pt>
                <c:pt idx="531200">
                  <c:v>0</c:v>
                </c:pt>
                <c:pt idx="531201">
                  <c:v>0</c:v>
                </c:pt>
                <c:pt idx="531202">
                  <c:v>0</c:v>
                </c:pt>
                <c:pt idx="531203">
                  <c:v>0</c:v>
                </c:pt>
                <c:pt idx="531204">
                  <c:v>0</c:v>
                </c:pt>
                <c:pt idx="531205">
                  <c:v>0</c:v>
                </c:pt>
                <c:pt idx="531206">
                  <c:v>0</c:v>
                </c:pt>
                <c:pt idx="531207">
                  <c:v>0</c:v>
                </c:pt>
                <c:pt idx="531208">
                  <c:v>0</c:v>
                </c:pt>
                <c:pt idx="531209">
                  <c:v>0</c:v>
                </c:pt>
                <c:pt idx="531210">
                  <c:v>0</c:v>
                </c:pt>
                <c:pt idx="531211">
                  <c:v>0</c:v>
                </c:pt>
                <c:pt idx="531212">
                  <c:v>0</c:v>
                </c:pt>
                <c:pt idx="531213">
                  <c:v>0</c:v>
                </c:pt>
                <c:pt idx="531214">
                  <c:v>0</c:v>
                </c:pt>
                <c:pt idx="531215">
                  <c:v>0</c:v>
                </c:pt>
                <c:pt idx="531216">
                  <c:v>0</c:v>
                </c:pt>
                <c:pt idx="531217">
                  <c:v>0</c:v>
                </c:pt>
                <c:pt idx="531218">
                  <c:v>0</c:v>
                </c:pt>
                <c:pt idx="531219">
                  <c:v>0</c:v>
                </c:pt>
                <c:pt idx="531220">
                  <c:v>0</c:v>
                </c:pt>
                <c:pt idx="531221">
                  <c:v>0</c:v>
                </c:pt>
                <c:pt idx="531222">
                  <c:v>0</c:v>
                </c:pt>
                <c:pt idx="531223">
                  <c:v>0</c:v>
                </c:pt>
                <c:pt idx="531224">
                  <c:v>0</c:v>
                </c:pt>
                <c:pt idx="531225">
                  <c:v>0</c:v>
                </c:pt>
                <c:pt idx="531226">
                  <c:v>0</c:v>
                </c:pt>
                <c:pt idx="531227">
                  <c:v>0</c:v>
                </c:pt>
                <c:pt idx="531228">
                  <c:v>0</c:v>
                </c:pt>
                <c:pt idx="531229">
                  <c:v>0</c:v>
                </c:pt>
                <c:pt idx="531230">
                  <c:v>0</c:v>
                </c:pt>
                <c:pt idx="531231">
                  <c:v>0</c:v>
                </c:pt>
                <c:pt idx="531232">
                  <c:v>0</c:v>
                </c:pt>
                <c:pt idx="531233">
                  <c:v>0</c:v>
                </c:pt>
                <c:pt idx="531234">
                  <c:v>0</c:v>
                </c:pt>
                <c:pt idx="531235">
                  <c:v>0</c:v>
                </c:pt>
                <c:pt idx="531236">
                  <c:v>0</c:v>
                </c:pt>
                <c:pt idx="531237">
                  <c:v>0</c:v>
                </c:pt>
                <c:pt idx="531238">
                  <c:v>0</c:v>
                </c:pt>
                <c:pt idx="531239">
                  <c:v>0</c:v>
                </c:pt>
                <c:pt idx="531240">
                  <c:v>0</c:v>
                </c:pt>
                <c:pt idx="531241">
                  <c:v>0</c:v>
                </c:pt>
                <c:pt idx="531242">
                  <c:v>0</c:v>
                </c:pt>
                <c:pt idx="531243">
                  <c:v>0</c:v>
                </c:pt>
                <c:pt idx="531244">
                  <c:v>0</c:v>
                </c:pt>
                <c:pt idx="531245">
                  <c:v>0</c:v>
                </c:pt>
                <c:pt idx="531246">
                  <c:v>0</c:v>
                </c:pt>
                <c:pt idx="531247">
                  <c:v>0</c:v>
                </c:pt>
                <c:pt idx="531248">
                  <c:v>0</c:v>
                </c:pt>
                <c:pt idx="531249">
                  <c:v>0</c:v>
                </c:pt>
                <c:pt idx="531250">
                  <c:v>0</c:v>
                </c:pt>
                <c:pt idx="531251">
                  <c:v>0</c:v>
                </c:pt>
                <c:pt idx="531252">
                  <c:v>0</c:v>
                </c:pt>
                <c:pt idx="531253">
                  <c:v>0</c:v>
                </c:pt>
                <c:pt idx="531254">
                  <c:v>0</c:v>
                </c:pt>
                <c:pt idx="531255">
                  <c:v>0</c:v>
                </c:pt>
                <c:pt idx="531256">
                  <c:v>0</c:v>
                </c:pt>
                <c:pt idx="531257">
                  <c:v>0</c:v>
                </c:pt>
                <c:pt idx="531258">
                  <c:v>0</c:v>
                </c:pt>
                <c:pt idx="531259">
                  <c:v>0</c:v>
                </c:pt>
                <c:pt idx="531260">
                  <c:v>0</c:v>
                </c:pt>
                <c:pt idx="531261">
                  <c:v>0</c:v>
                </c:pt>
                <c:pt idx="531262">
                  <c:v>0</c:v>
                </c:pt>
                <c:pt idx="531263">
                  <c:v>0</c:v>
                </c:pt>
                <c:pt idx="531264">
                  <c:v>0</c:v>
                </c:pt>
                <c:pt idx="531265">
                  <c:v>0</c:v>
                </c:pt>
                <c:pt idx="531266">
                  <c:v>0</c:v>
                </c:pt>
                <c:pt idx="531267">
                  <c:v>0</c:v>
                </c:pt>
                <c:pt idx="531268">
                  <c:v>0</c:v>
                </c:pt>
                <c:pt idx="531269">
                  <c:v>0</c:v>
                </c:pt>
                <c:pt idx="531270">
                  <c:v>0</c:v>
                </c:pt>
                <c:pt idx="531271">
                  <c:v>0</c:v>
                </c:pt>
                <c:pt idx="531272">
                  <c:v>0</c:v>
                </c:pt>
                <c:pt idx="531273">
                  <c:v>0</c:v>
                </c:pt>
                <c:pt idx="531274">
                  <c:v>0</c:v>
                </c:pt>
                <c:pt idx="531275">
                  <c:v>0</c:v>
                </c:pt>
                <c:pt idx="531276">
                  <c:v>0</c:v>
                </c:pt>
                <c:pt idx="531277">
                  <c:v>0</c:v>
                </c:pt>
                <c:pt idx="531278">
                  <c:v>0</c:v>
                </c:pt>
                <c:pt idx="531279">
                  <c:v>0</c:v>
                </c:pt>
                <c:pt idx="531280">
                  <c:v>0</c:v>
                </c:pt>
                <c:pt idx="531281">
                  <c:v>0</c:v>
                </c:pt>
                <c:pt idx="531282">
                  <c:v>0</c:v>
                </c:pt>
                <c:pt idx="531283">
                  <c:v>0</c:v>
                </c:pt>
                <c:pt idx="531284">
                  <c:v>0</c:v>
                </c:pt>
                <c:pt idx="531285">
                  <c:v>0</c:v>
                </c:pt>
                <c:pt idx="531286">
                  <c:v>0</c:v>
                </c:pt>
                <c:pt idx="531287">
                  <c:v>0</c:v>
                </c:pt>
                <c:pt idx="531288">
                  <c:v>0</c:v>
                </c:pt>
                <c:pt idx="531289">
                  <c:v>0</c:v>
                </c:pt>
                <c:pt idx="531290">
                  <c:v>0</c:v>
                </c:pt>
                <c:pt idx="531291">
                  <c:v>0</c:v>
                </c:pt>
                <c:pt idx="531292">
                  <c:v>0</c:v>
                </c:pt>
                <c:pt idx="531293">
                  <c:v>0</c:v>
                </c:pt>
                <c:pt idx="531294">
                  <c:v>0</c:v>
                </c:pt>
                <c:pt idx="531295">
                  <c:v>0</c:v>
                </c:pt>
                <c:pt idx="531296">
                  <c:v>0</c:v>
                </c:pt>
                <c:pt idx="531297">
                  <c:v>0</c:v>
                </c:pt>
                <c:pt idx="531298">
                  <c:v>0</c:v>
                </c:pt>
                <c:pt idx="531299">
                  <c:v>0</c:v>
                </c:pt>
                <c:pt idx="531300">
                  <c:v>0</c:v>
                </c:pt>
                <c:pt idx="531301">
                  <c:v>0</c:v>
                </c:pt>
                <c:pt idx="531302">
                  <c:v>0</c:v>
                </c:pt>
                <c:pt idx="531303">
                  <c:v>0</c:v>
                </c:pt>
                <c:pt idx="531304">
                  <c:v>0</c:v>
                </c:pt>
                <c:pt idx="531305">
                  <c:v>0</c:v>
                </c:pt>
                <c:pt idx="531306">
                  <c:v>0</c:v>
                </c:pt>
                <c:pt idx="531307">
                  <c:v>0</c:v>
                </c:pt>
                <c:pt idx="531308">
                  <c:v>0</c:v>
                </c:pt>
                <c:pt idx="531309">
                  <c:v>0</c:v>
                </c:pt>
                <c:pt idx="531310">
                  <c:v>0</c:v>
                </c:pt>
                <c:pt idx="531311">
                  <c:v>0</c:v>
                </c:pt>
                <c:pt idx="531312">
                  <c:v>0</c:v>
                </c:pt>
                <c:pt idx="531313">
                  <c:v>0</c:v>
                </c:pt>
                <c:pt idx="531314">
                  <c:v>0</c:v>
                </c:pt>
                <c:pt idx="531315">
                  <c:v>0</c:v>
                </c:pt>
                <c:pt idx="531316">
                  <c:v>0</c:v>
                </c:pt>
                <c:pt idx="531317">
                  <c:v>0</c:v>
                </c:pt>
                <c:pt idx="531318">
                  <c:v>0</c:v>
                </c:pt>
                <c:pt idx="531319">
                  <c:v>0</c:v>
                </c:pt>
                <c:pt idx="531320">
                  <c:v>0</c:v>
                </c:pt>
                <c:pt idx="531321">
                  <c:v>0</c:v>
                </c:pt>
                <c:pt idx="531322">
                  <c:v>0</c:v>
                </c:pt>
                <c:pt idx="531323">
                  <c:v>0</c:v>
                </c:pt>
                <c:pt idx="531324">
                  <c:v>0</c:v>
                </c:pt>
                <c:pt idx="531325">
                  <c:v>0</c:v>
                </c:pt>
                <c:pt idx="531326">
                  <c:v>0</c:v>
                </c:pt>
                <c:pt idx="531327">
                  <c:v>0</c:v>
                </c:pt>
                <c:pt idx="531328">
                  <c:v>0</c:v>
                </c:pt>
                <c:pt idx="531329">
                  <c:v>0</c:v>
                </c:pt>
                <c:pt idx="531330">
                  <c:v>0</c:v>
                </c:pt>
                <c:pt idx="531331">
                  <c:v>0</c:v>
                </c:pt>
                <c:pt idx="531332">
                  <c:v>0</c:v>
                </c:pt>
                <c:pt idx="531333">
                  <c:v>0</c:v>
                </c:pt>
                <c:pt idx="531334">
                  <c:v>0</c:v>
                </c:pt>
                <c:pt idx="531335">
                  <c:v>0</c:v>
                </c:pt>
                <c:pt idx="531336">
                  <c:v>0</c:v>
                </c:pt>
                <c:pt idx="531337">
                  <c:v>0</c:v>
                </c:pt>
                <c:pt idx="531338">
                  <c:v>0</c:v>
                </c:pt>
                <c:pt idx="531339">
                  <c:v>0</c:v>
                </c:pt>
                <c:pt idx="531340">
                  <c:v>0</c:v>
                </c:pt>
                <c:pt idx="531341">
                  <c:v>0</c:v>
                </c:pt>
                <c:pt idx="531342">
                  <c:v>0</c:v>
                </c:pt>
                <c:pt idx="531343">
                  <c:v>0</c:v>
                </c:pt>
                <c:pt idx="531344">
                  <c:v>0</c:v>
                </c:pt>
                <c:pt idx="531345">
                  <c:v>0</c:v>
                </c:pt>
                <c:pt idx="531346">
                  <c:v>0</c:v>
                </c:pt>
                <c:pt idx="531347">
                  <c:v>0</c:v>
                </c:pt>
                <c:pt idx="531348">
                  <c:v>0</c:v>
                </c:pt>
                <c:pt idx="531349">
                  <c:v>0</c:v>
                </c:pt>
                <c:pt idx="531350">
                  <c:v>0</c:v>
                </c:pt>
                <c:pt idx="531351">
                  <c:v>0</c:v>
                </c:pt>
                <c:pt idx="531352">
                  <c:v>0</c:v>
                </c:pt>
                <c:pt idx="531353">
                  <c:v>0</c:v>
                </c:pt>
                <c:pt idx="531354">
                  <c:v>0</c:v>
                </c:pt>
                <c:pt idx="531355">
                  <c:v>0</c:v>
                </c:pt>
                <c:pt idx="531356">
                  <c:v>0</c:v>
                </c:pt>
                <c:pt idx="531357">
                  <c:v>0</c:v>
                </c:pt>
                <c:pt idx="531358">
                  <c:v>0</c:v>
                </c:pt>
                <c:pt idx="531359">
                  <c:v>0</c:v>
                </c:pt>
                <c:pt idx="531360">
                  <c:v>0</c:v>
                </c:pt>
                <c:pt idx="531361">
                  <c:v>0</c:v>
                </c:pt>
                <c:pt idx="531362">
                  <c:v>0</c:v>
                </c:pt>
                <c:pt idx="531363">
                  <c:v>0</c:v>
                </c:pt>
                <c:pt idx="531364">
                  <c:v>0</c:v>
                </c:pt>
                <c:pt idx="531365">
                  <c:v>0</c:v>
                </c:pt>
                <c:pt idx="531366">
                  <c:v>0</c:v>
                </c:pt>
                <c:pt idx="531367">
                  <c:v>0</c:v>
                </c:pt>
                <c:pt idx="531368">
                  <c:v>0</c:v>
                </c:pt>
                <c:pt idx="531369">
                  <c:v>0</c:v>
                </c:pt>
                <c:pt idx="531370">
                  <c:v>0</c:v>
                </c:pt>
                <c:pt idx="531371">
                  <c:v>0</c:v>
                </c:pt>
                <c:pt idx="531372">
                  <c:v>0</c:v>
                </c:pt>
                <c:pt idx="531373">
                  <c:v>0</c:v>
                </c:pt>
                <c:pt idx="531374">
                  <c:v>0</c:v>
                </c:pt>
                <c:pt idx="531375">
                  <c:v>0</c:v>
                </c:pt>
                <c:pt idx="531376">
                  <c:v>0</c:v>
                </c:pt>
                <c:pt idx="531377">
                  <c:v>0</c:v>
                </c:pt>
                <c:pt idx="531378">
                  <c:v>0</c:v>
                </c:pt>
                <c:pt idx="531379">
                  <c:v>0</c:v>
                </c:pt>
                <c:pt idx="531380">
                  <c:v>0</c:v>
                </c:pt>
                <c:pt idx="531381">
                  <c:v>0</c:v>
                </c:pt>
                <c:pt idx="531382">
                  <c:v>0</c:v>
                </c:pt>
                <c:pt idx="531383">
                  <c:v>0</c:v>
                </c:pt>
                <c:pt idx="531384">
                  <c:v>0</c:v>
                </c:pt>
                <c:pt idx="531385">
                  <c:v>0</c:v>
                </c:pt>
                <c:pt idx="531386">
                  <c:v>0</c:v>
                </c:pt>
                <c:pt idx="531387">
                  <c:v>0</c:v>
                </c:pt>
                <c:pt idx="531388">
                  <c:v>0</c:v>
                </c:pt>
                <c:pt idx="531389">
                  <c:v>0</c:v>
                </c:pt>
                <c:pt idx="531390">
                  <c:v>0</c:v>
                </c:pt>
                <c:pt idx="531391">
                  <c:v>0</c:v>
                </c:pt>
                <c:pt idx="531392">
                  <c:v>0</c:v>
                </c:pt>
                <c:pt idx="531393">
                  <c:v>0</c:v>
                </c:pt>
                <c:pt idx="531394">
                  <c:v>0</c:v>
                </c:pt>
                <c:pt idx="531395">
                  <c:v>0</c:v>
                </c:pt>
                <c:pt idx="531396">
                  <c:v>0</c:v>
                </c:pt>
                <c:pt idx="531397">
                  <c:v>0</c:v>
                </c:pt>
                <c:pt idx="531398">
                  <c:v>0</c:v>
                </c:pt>
                <c:pt idx="531399">
                  <c:v>0</c:v>
                </c:pt>
                <c:pt idx="531400">
                  <c:v>0</c:v>
                </c:pt>
                <c:pt idx="531401">
                  <c:v>0</c:v>
                </c:pt>
                <c:pt idx="531402">
                  <c:v>0</c:v>
                </c:pt>
                <c:pt idx="531403">
                  <c:v>0</c:v>
                </c:pt>
                <c:pt idx="531404">
                  <c:v>0</c:v>
                </c:pt>
                <c:pt idx="531405">
                  <c:v>0</c:v>
                </c:pt>
                <c:pt idx="531406">
                  <c:v>0</c:v>
                </c:pt>
                <c:pt idx="531407">
                  <c:v>0</c:v>
                </c:pt>
                <c:pt idx="531408">
                  <c:v>0</c:v>
                </c:pt>
                <c:pt idx="531409">
                  <c:v>0</c:v>
                </c:pt>
                <c:pt idx="531410">
                  <c:v>0</c:v>
                </c:pt>
                <c:pt idx="531411">
                  <c:v>0</c:v>
                </c:pt>
                <c:pt idx="531412">
                  <c:v>0</c:v>
                </c:pt>
                <c:pt idx="531413">
                  <c:v>0</c:v>
                </c:pt>
                <c:pt idx="531414">
                  <c:v>0</c:v>
                </c:pt>
                <c:pt idx="531415">
                  <c:v>0</c:v>
                </c:pt>
                <c:pt idx="531416">
                  <c:v>0</c:v>
                </c:pt>
                <c:pt idx="531417">
                  <c:v>0</c:v>
                </c:pt>
                <c:pt idx="531418">
                  <c:v>0</c:v>
                </c:pt>
                <c:pt idx="531419">
                  <c:v>0</c:v>
                </c:pt>
                <c:pt idx="531420">
                  <c:v>0</c:v>
                </c:pt>
                <c:pt idx="531421">
                  <c:v>0</c:v>
                </c:pt>
                <c:pt idx="531422">
                  <c:v>0</c:v>
                </c:pt>
                <c:pt idx="531423">
                  <c:v>0</c:v>
                </c:pt>
                <c:pt idx="531424">
                  <c:v>0</c:v>
                </c:pt>
                <c:pt idx="531425">
                  <c:v>0</c:v>
                </c:pt>
                <c:pt idx="531426">
                  <c:v>0</c:v>
                </c:pt>
                <c:pt idx="531427">
                  <c:v>0</c:v>
                </c:pt>
                <c:pt idx="531428">
                  <c:v>0</c:v>
                </c:pt>
                <c:pt idx="531429">
                  <c:v>0</c:v>
                </c:pt>
                <c:pt idx="531430">
                  <c:v>0</c:v>
                </c:pt>
                <c:pt idx="531431">
                  <c:v>0</c:v>
                </c:pt>
                <c:pt idx="531432">
                  <c:v>0</c:v>
                </c:pt>
                <c:pt idx="531433">
                  <c:v>0</c:v>
                </c:pt>
                <c:pt idx="531434">
                  <c:v>0</c:v>
                </c:pt>
                <c:pt idx="531435">
                  <c:v>0</c:v>
                </c:pt>
                <c:pt idx="531436">
                  <c:v>0</c:v>
                </c:pt>
                <c:pt idx="531437">
                  <c:v>0</c:v>
                </c:pt>
                <c:pt idx="531438">
                  <c:v>0</c:v>
                </c:pt>
                <c:pt idx="531439">
                  <c:v>0</c:v>
                </c:pt>
                <c:pt idx="531440">
                  <c:v>0</c:v>
                </c:pt>
                <c:pt idx="531441">
                  <c:v>0</c:v>
                </c:pt>
                <c:pt idx="531442">
                  <c:v>0</c:v>
                </c:pt>
                <c:pt idx="531443">
                  <c:v>0</c:v>
                </c:pt>
                <c:pt idx="531444">
                  <c:v>0</c:v>
                </c:pt>
                <c:pt idx="531445">
                  <c:v>0</c:v>
                </c:pt>
                <c:pt idx="531446">
                  <c:v>0</c:v>
                </c:pt>
                <c:pt idx="531447">
                  <c:v>0</c:v>
                </c:pt>
                <c:pt idx="531448">
                  <c:v>0</c:v>
                </c:pt>
                <c:pt idx="531449">
                  <c:v>0</c:v>
                </c:pt>
                <c:pt idx="531450">
                  <c:v>0</c:v>
                </c:pt>
                <c:pt idx="531451">
                  <c:v>0</c:v>
                </c:pt>
                <c:pt idx="531452">
                  <c:v>0</c:v>
                </c:pt>
                <c:pt idx="531453">
                  <c:v>0</c:v>
                </c:pt>
                <c:pt idx="531454">
                  <c:v>0</c:v>
                </c:pt>
                <c:pt idx="531455">
                  <c:v>0</c:v>
                </c:pt>
                <c:pt idx="531456">
                  <c:v>0</c:v>
                </c:pt>
                <c:pt idx="531457">
                  <c:v>0</c:v>
                </c:pt>
                <c:pt idx="531458">
                  <c:v>0</c:v>
                </c:pt>
                <c:pt idx="531459">
                  <c:v>0</c:v>
                </c:pt>
                <c:pt idx="531460">
                  <c:v>0</c:v>
                </c:pt>
                <c:pt idx="531461">
                  <c:v>0</c:v>
                </c:pt>
                <c:pt idx="531462">
                  <c:v>0</c:v>
                </c:pt>
                <c:pt idx="531463">
                  <c:v>0</c:v>
                </c:pt>
                <c:pt idx="531464">
                  <c:v>0</c:v>
                </c:pt>
                <c:pt idx="531465">
                  <c:v>0</c:v>
                </c:pt>
                <c:pt idx="531466">
                  <c:v>0</c:v>
                </c:pt>
                <c:pt idx="531467">
                  <c:v>0</c:v>
                </c:pt>
                <c:pt idx="531468">
                  <c:v>0</c:v>
                </c:pt>
                <c:pt idx="531469">
                  <c:v>0</c:v>
                </c:pt>
                <c:pt idx="531470">
                  <c:v>0</c:v>
                </c:pt>
                <c:pt idx="531471">
                  <c:v>0</c:v>
                </c:pt>
                <c:pt idx="531472">
                  <c:v>0</c:v>
                </c:pt>
                <c:pt idx="531473">
                  <c:v>0</c:v>
                </c:pt>
                <c:pt idx="531474">
                  <c:v>0</c:v>
                </c:pt>
                <c:pt idx="531475">
                  <c:v>0</c:v>
                </c:pt>
                <c:pt idx="531476">
                  <c:v>0</c:v>
                </c:pt>
                <c:pt idx="531477">
                  <c:v>0</c:v>
                </c:pt>
                <c:pt idx="531478">
                  <c:v>0</c:v>
                </c:pt>
                <c:pt idx="531479">
                  <c:v>0</c:v>
                </c:pt>
                <c:pt idx="531480">
                  <c:v>0</c:v>
                </c:pt>
                <c:pt idx="531481">
                  <c:v>0</c:v>
                </c:pt>
                <c:pt idx="531482">
                  <c:v>0</c:v>
                </c:pt>
                <c:pt idx="531483">
                  <c:v>0</c:v>
                </c:pt>
                <c:pt idx="531484">
                  <c:v>0</c:v>
                </c:pt>
                <c:pt idx="531485">
                  <c:v>0</c:v>
                </c:pt>
                <c:pt idx="531486">
                  <c:v>0</c:v>
                </c:pt>
                <c:pt idx="531487">
                  <c:v>0</c:v>
                </c:pt>
                <c:pt idx="531488">
                  <c:v>0</c:v>
                </c:pt>
                <c:pt idx="531489">
                  <c:v>0</c:v>
                </c:pt>
                <c:pt idx="531490">
                  <c:v>0</c:v>
                </c:pt>
                <c:pt idx="531491">
                  <c:v>0</c:v>
                </c:pt>
                <c:pt idx="531492">
                  <c:v>0</c:v>
                </c:pt>
                <c:pt idx="531493">
                  <c:v>0</c:v>
                </c:pt>
                <c:pt idx="531494">
                  <c:v>0</c:v>
                </c:pt>
                <c:pt idx="531495">
                  <c:v>0</c:v>
                </c:pt>
                <c:pt idx="531496">
                  <c:v>0</c:v>
                </c:pt>
                <c:pt idx="531497">
                  <c:v>0</c:v>
                </c:pt>
                <c:pt idx="531498">
                  <c:v>0</c:v>
                </c:pt>
                <c:pt idx="531499">
                  <c:v>0</c:v>
                </c:pt>
                <c:pt idx="531500">
                  <c:v>0</c:v>
                </c:pt>
                <c:pt idx="531501">
                  <c:v>0</c:v>
                </c:pt>
                <c:pt idx="531502">
                  <c:v>0</c:v>
                </c:pt>
                <c:pt idx="531503">
                  <c:v>0</c:v>
                </c:pt>
                <c:pt idx="531504">
                  <c:v>0</c:v>
                </c:pt>
                <c:pt idx="531505">
                  <c:v>0</c:v>
                </c:pt>
                <c:pt idx="531506">
                  <c:v>0</c:v>
                </c:pt>
                <c:pt idx="531507">
                  <c:v>0</c:v>
                </c:pt>
                <c:pt idx="531508">
                  <c:v>0</c:v>
                </c:pt>
                <c:pt idx="531509">
                  <c:v>0</c:v>
                </c:pt>
                <c:pt idx="531510">
                  <c:v>0</c:v>
                </c:pt>
                <c:pt idx="531511">
                  <c:v>0</c:v>
                </c:pt>
                <c:pt idx="531512">
                  <c:v>0</c:v>
                </c:pt>
                <c:pt idx="531513">
                  <c:v>0</c:v>
                </c:pt>
                <c:pt idx="531514">
                  <c:v>0</c:v>
                </c:pt>
                <c:pt idx="531515">
                  <c:v>0</c:v>
                </c:pt>
                <c:pt idx="531516">
                  <c:v>0</c:v>
                </c:pt>
                <c:pt idx="531517">
                  <c:v>0</c:v>
                </c:pt>
                <c:pt idx="531518">
                  <c:v>0</c:v>
                </c:pt>
                <c:pt idx="531519">
                  <c:v>0</c:v>
                </c:pt>
                <c:pt idx="531520">
                  <c:v>0</c:v>
                </c:pt>
                <c:pt idx="531521">
                  <c:v>0</c:v>
                </c:pt>
                <c:pt idx="531522">
                  <c:v>0</c:v>
                </c:pt>
                <c:pt idx="531523">
                  <c:v>0</c:v>
                </c:pt>
                <c:pt idx="531524">
                  <c:v>0</c:v>
                </c:pt>
                <c:pt idx="531525">
                  <c:v>0</c:v>
                </c:pt>
                <c:pt idx="531526">
                  <c:v>0</c:v>
                </c:pt>
                <c:pt idx="531527">
                  <c:v>0</c:v>
                </c:pt>
                <c:pt idx="531528">
                  <c:v>0</c:v>
                </c:pt>
                <c:pt idx="531529">
                  <c:v>0</c:v>
                </c:pt>
                <c:pt idx="531530">
                  <c:v>0</c:v>
                </c:pt>
                <c:pt idx="531531">
                  <c:v>0</c:v>
                </c:pt>
                <c:pt idx="531532">
                  <c:v>0</c:v>
                </c:pt>
                <c:pt idx="531533">
                  <c:v>0</c:v>
                </c:pt>
                <c:pt idx="531534">
                  <c:v>0</c:v>
                </c:pt>
                <c:pt idx="531535">
                  <c:v>0</c:v>
                </c:pt>
                <c:pt idx="531536">
                  <c:v>0</c:v>
                </c:pt>
                <c:pt idx="531537">
                  <c:v>0</c:v>
                </c:pt>
                <c:pt idx="531538">
                  <c:v>0</c:v>
                </c:pt>
                <c:pt idx="531539">
                  <c:v>0</c:v>
                </c:pt>
                <c:pt idx="531540">
                  <c:v>0</c:v>
                </c:pt>
                <c:pt idx="531541">
                  <c:v>0</c:v>
                </c:pt>
                <c:pt idx="531542">
                  <c:v>0</c:v>
                </c:pt>
                <c:pt idx="531543">
                  <c:v>0</c:v>
                </c:pt>
                <c:pt idx="531544">
                  <c:v>0</c:v>
                </c:pt>
                <c:pt idx="531545">
                  <c:v>0</c:v>
                </c:pt>
                <c:pt idx="531546">
                  <c:v>0</c:v>
                </c:pt>
                <c:pt idx="531547">
                  <c:v>0</c:v>
                </c:pt>
                <c:pt idx="531548">
                  <c:v>0</c:v>
                </c:pt>
                <c:pt idx="531549">
                  <c:v>0</c:v>
                </c:pt>
                <c:pt idx="531550">
                  <c:v>0</c:v>
                </c:pt>
                <c:pt idx="531551">
                  <c:v>0</c:v>
                </c:pt>
                <c:pt idx="531552">
                  <c:v>0</c:v>
                </c:pt>
                <c:pt idx="531553">
                  <c:v>0</c:v>
                </c:pt>
                <c:pt idx="531554">
                  <c:v>0</c:v>
                </c:pt>
                <c:pt idx="531555">
                  <c:v>0</c:v>
                </c:pt>
                <c:pt idx="531556">
                  <c:v>0</c:v>
                </c:pt>
                <c:pt idx="531557">
                  <c:v>0</c:v>
                </c:pt>
                <c:pt idx="531558">
                  <c:v>0</c:v>
                </c:pt>
                <c:pt idx="531559">
                  <c:v>0</c:v>
                </c:pt>
                <c:pt idx="531560">
                  <c:v>0</c:v>
                </c:pt>
                <c:pt idx="531561">
                  <c:v>0</c:v>
                </c:pt>
                <c:pt idx="531562">
                  <c:v>0</c:v>
                </c:pt>
                <c:pt idx="531563">
                  <c:v>0</c:v>
                </c:pt>
                <c:pt idx="531564">
                  <c:v>0</c:v>
                </c:pt>
                <c:pt idx="531565">
                  <c:v>0</c:v>
                </c:pt>
                <c:pt idx="531566">
                  <c:v>0</c:v>
                </c:pt>
                <c:pt idx="531567">
                  <c:v>0</c:v>
                </c:pt>
                <c:pt idx="531568">
                  <c:v>0</c:v>
                </c:pt>
                <c:pt idx="531569">
                  <c:v>0</c:v>
                </c:pt>
                <c:pt idx="531570">
                  <c:v>0</c:v>
                </c:pt>
                <c:pt idx="531571">
                  <c:v>0</c:v>
                </c:pt>
                <c:pt idx="531572">
                  <c:v>0</c:v>
                </c:pt>
                <c:pt idx="531573">
                  <c:v>0</c:v>
                </c:pt>
                <c:pt idx="531574">
                  <c:v>0</c:v>
                </c:pt>
                <c:pt idx="531575">
                  <c:v>0</c:v>
                </c:pt>
                <c:pt idx="531576">
                  <c:v>0</c:v>
                </c:pt>
                <c:pt idx="531577">
                  <c:v>0</c:v>
                </c:pt>
                <c:pt idx="531578">
                  <c:v>0</c:v>
                </c:pt>
                <c:pt idx="531579">
                  <c:v>0</c:v>
                </c:pt>
                <c:pt idx="531580">
                  <c:v>0</c:v>
                </c:pt>
                <c:pt idx="531581">
                  <c:v>0</c:v>
                </c:pt>
                <c:pt idx="531582">
                  <c:v>0</c:v>
                </c:pt>
                <c:pt idx="531583">
                  <c:v>0</c:v>
                </c:pt>
                <c:pt idx="531584">
                  <c:v>0</c:v>
                </c:pt>
                <c:pt idx="531585">
                  <c:v>0</c:v>
                </c:pt>
                <c:pt idx="531586">
                  <c:v>0</c:v>
                </c:pt>
                <c:pt idx="531587">
                  <c:v>0</c:v>
                </c:pt>
                <c:pt idx="531588">
                  <c:v>0</c:v>
                </c:pt>
                <c:pt idx="531589">
                  <c:v>0</c:v>
                </c:pt>
                <c:pt idx="531590">
                  <c:v>0</c:v>
                </c:pt>
                <c:pt idx="531591">
                  <c:v>0</c:v>
                </c:pt>
                <c:pt idx="531592">
                  <c:v>0</c:v>
                </c:pt>
                <c:pt idx="531593">
                  <c:v>0</c:v>
                </c:pt>
                <c:pt idx="531594">
                  <c:v>0</c:v>
                </c:pt>
                <c:pt idx="531595">
                  <c:v>0</c:v>
                </c:pt>
                <c:pt idx="531596">
                  <c:v>0</c:v>
                </c:pt>
                <c:pt idx="531597">
                  <c:v>0</c:v>
                </c:pt>
                <c:pt idx="531598">
                  <c:v>0</c:v>
                </c:pt>
                <c:pt idx="531599">
                  <c:v>0</c:v>
                </c:pt>
                <c:pt idx="531600">
                  <c:v>0</c:v>
                </c:pt>
                <c:pt idx="531601">
                  <c:v>0</c:v>
                </c:pt>
                <c:pt idx="531602">
                  <c:v>0</c:v>
                </c:pt>
                <c:pt idx="531603">
                  <c:v>0</c:v>
                </c:pt>
                <c:pt idx="531604">
                  <c:v>0</c:v>
                </c:pt>
                <c:pt idx="531605">
                  <c:v>0</c:v>
                </c:pt>
                <c:pt idx="531606">
                  <c:v>0</c:v>
                </c:pt>
                <c:pt idx="531607">
                  <c:v>0</c:v>
                </c:pt>
                <c:pt idx="531608">
                  <c:v>0</c:v>
                </c:pt>
                <c:pt idx="531609">
                  <c:v>0</c:v>
                </c:pt>
                <c:pt idx="531610">
                  <c:v>0</c:v>
                </c:pt>
                <c:pt idx="531611">
                  <c:v>0</c:v>
                </c:pt>
                <c:pt idx="531612">
                  <c:v>0</c:v>
                </c:pt>
                <c:pt idx="531613">
                  <c:v>0</c:v>
                </c:pt>
                <c:pt idx="531614">
                  <c:v>0</c:v>
                </c:pt>
                <c:pt idx="531615">
                  <c:v>0</c:v>
                </c:pt>
                <c:pt idx="531616">
                  <c:v>0</c:v>
                </c:pt>
                <c:pt idx="531617">
                  <c:v>0</c:v>
                </c:pt>
                <c:pt idx="531618">
                  <c:v>0</c:v>
                </c:pt>
                <c:pt idx="531619">
                  <c:v>0</c:v>
                </c:pt>
                <c:pt idx="531620">
                  <c:v>0</c:v>
                </c:pt>
                <c:pt idx="531621">
                  <c:v>0</c:v>
                </c:pt>
                <c:pt idx="531622">
                  <c:v>0</c:v>
                </c:pt>
                <c:pt idx="531623">
                  <c:v>0</c:v>
                </c:pt>
                <c:pt idx="531624">
                  <c:v>0</c:v>
                </c:pt>
                <c:pt idx="531625">
                  <c:v>0</c:v>
                </c:pt>
                <c:pt idx="531626">
                  <c:v>0</c:v>
                </c:pt>
                <c:pt idx="531627">
                  <c:v>0</c:v>
                </c:pt>
                <c:pt idx="531628">
                  <c:v>0</c:v>
                </c:pt>
                <c:pt idx="531629">
                  <c:v>0</c:v>
                </c:pt>
                <c:pt idx="531630">
                  <c:v>0</c:v>
                </c:pt>
                <c:pt idx="531631">
                  <c:v>0</c:v>
                </c:pt>
                <c:pt idx="531632">
                  <c:v>0</c:v>
                </c:pt>
                <c:pt idx="531633">
                  <c:v>0</c:v>
                </c:pt>
                <c:pt idx="531634">
                  <c:v>0</c:v>
                </c:pt>
                <c:pt idx="531635">
                  <c:v>0</c:v>
                </c:pt>
                <c:pt idx="531636">
                  <c:v>0</c:v>
                </c:pt>
                <c:pt idx="531637">
                  <c:v>0</c:v>
                </c:pt>
                <c:pt idx="531638">
                  <c:v>0</c:v>
                </c:pt>
                <c:pt idx="531639">
                  <c:v>0</c:v>
                </c:pt>
                <c:pt idx="531640">
                  <c:v>0</c:v>
                </c:pt>
                <c:pt idx="531641">
                  <c:v>0</c:v>
                </c:pt>
                <c:pt idx="531642">
                  <c:v>0</c:v>
                </c:pt>
                <c:pt idx="531643">
                  <c:v>0</c:v>
                </c:pt>
                <c:pt idx="531644">
                  <c:v>0</c:v>
                </c:pt>
                <c:pt idx="531645">
                  <c:v>0</c:v>
                </c:pt>
                <c:pt idx="531646">
                  <c:v>0</c:v>
                </c:pt>
                <c:pt idx="531647">
                  <c:v>0</c:v>
                </c:pt>
                <c:pt idx="531648">
                  <c:v>0</c:v>
                </c:pt>
                <c:pt idx="531649">
                  <c:v>0</c:v>
                </c:pt>
                <c:pt idx="531650">
                  <c:v>0</c:v>
                </c:pt>
                <c:pt idx="531651">
                  <c:v>0</c:v>
                </c:pt>
                <c:pt idx="531652">
                  <c:v>0</c:v>
                </c:pt>
                <c:pt idx="531653">
                  <c:v>0</c:v>
                </c:pt>
                <c:pt idx="531654">
                  <c:v>0</c:v>
                </c:pt>
                <c:pt idx="531655">
                  <c:v>0</c:v>
                </c:pt>
                <c:pt idx="531656">
                  <c:v>0</c:v>
                </c:pt>
                <c:pt idx="531657">
                  <c:v>0</c:v>
                </c:pt>
                <c:pt idx="531658">
                  <c:v>0</c:v>
                </c:pt>
                <c:pt idx="531659">
                  <c:v>0</c:v>
                </c:pt>
                <c:pt idx="531660">
                  <c:v>0</c:v>
                </c:pt>
                <c:pt idx="531661">
                  <c:v>0</c:v>
                </c:pt>
                <c:pt idx="531662">
                  <c:v>0</c:v>
                </c:pt>
                <c:pt idx="531663">
                  <c:v>0</c:v>
                </c:pt>
                <c:pt idx="531664">
                  <c:v>0</c:v>
                </c:pt>
                <c:pt idx="531665">
                  <c:v>0</c:v>
                </c:pt>
                <c:pt idx="531666">
                  <c:v>0</c:v>
                </c:pt>
                <c:pt idx="531667">
                  <c:v>0</c:v>
                </c:pt>
                <c:pt idx="531668">
                  <c:v>0</c:v>
                </c:pt>
                <c:pt idx="531669">
                  <c:v>0</c:v>
                </c:pt>
                <c:pt idx="531670">
                  <c:v>0</c:v>
                </c:pt>
                <c:pt idx="531671">
                  <c:v>0</c:v>
                </c:pt>
                <c:pt idx="531672">
                  <c:v>0</c:v>
                </c:pt>
                <c:pt idx="531673">
                  <c:v>0</c:v>
                </c:pt>
                <c:pt idx="531674">
                  <c:v>0</c:v>
                </c:pt>
                <c:pt idx="531675">
                  <c:v>0</c:v>
                </c:pt>
                <c:pt idx="531676">
                  <c:v>0</c:v>
                </c:pt>
                <c:pt idx="531677">
                  <c:v>0</c:v>
                </c:pt>
                <c:pt idx="531678">
                  <c:v>0</c:v>
                </c:pt>
                <c:pt idx="531679">
                  <c:v>0</c:v>
                </c:pt>
                <c:pt idx="531680">
                  <c:v>0</c:v>
                </c:pt>
                <c:pt idx="531681">
                  <c:v>0</c:v>
                </c:pt>
                <c:pt idx="531682">
                  <c:v>0</c:v>
                </c:pt>
                <c:pt idx="531683">
                  <c:v>0</c:v>
                </c:pt>
                <c:pt idx="531684">
                  <c:v>0</c:v>
                </c:pt>
                <c:pt idx="531685">
                  <c:v>0</c:v>
                </c:pt>
                <c:pt idx="531686">
                  <c:v>0</c:v>
                </c:pt>
                <c:pt idx="531687">
                  <c:v>0</c:v>
                </c:pt>
                <c:pt idx="531688">
                  <c:v>0</c:v>
                </c:pt>
                <c:pt idx="531689">
                  <c:v>0</c:v>
                </c:pt>
                <c:pt idx="531690">
                  <c:v>0</c:v>
                </c:pt>
                <c:pt idx="531691">
                  <c:v>0</c:v>
                </c:pt>
                <c:pt idx="531692">
                  <c:v>0</c:v>
                </c:pt>
                <c:pt idx="531693">
                  <c:v>0</c:v>
                </c:pt>
                <c:pt idx="531694">
                  <c:v>0</c:v>
                </c:pt>
                <c:pt idx="531695">
                  <c:v>0</c:v>
                </c:pt>
                <c:pt idx="531696">
                  <c:v>0</c:v>
                </c:pt>
                <c:pt idx="531697">
                  <c:v>0</c:v>
                </c:pt>
                <c:pt idx="531698">
                  <c:v>0</c:v>
                </c:pt>
                <c:pt idx="531699">
                  <c:v>0</c:v>
                </c:pt>
                <c:pt idx="531700">
                  <c:v>0</c:v>
                </c:pt>
                <c:pt idx="531701">
                  <c:v>0</c:v>
                </c:pt>
                <c:pt idx="531702">
                  <c:v>0</c:v>
                </c:pt>
                <c:pt idx="531703">
                  <c:v>0</c:v>
                </c:pt>
                <c:pt idx="531704">
                  <c:v>0</c:v>
                </c:pt>
                <c:pt idx="531705">
                  <c:v>0</c:v>
                </c:pt>
                <c:pt idx="531706">
                  <c:v>0</c:v>
                </c:pt>
                <c:pt idx="531707">
                  <c:v>0</c:v>
                </c:pt>
                <c:pt idx="531708">
                  <c:v>0</c:v>
                </c:pt>
                <c:pt idx="531709">
                  <c:v>0</c:v>
                </c:pt>
                <c:pt idx="531710">
                  <c:v>0</c:v>
                </c:pt>
                <c:pt idx="531711">
                  <c:v>0</c:v>
                </c:pt>
                <c:pt idx="531712">
                  <c:v>0</c:v>
                </c:pt>
                <c:pt idx="531713">
                  <c:v>0</c:v>
                </c:pt>
                <c:pt idx="531714">
                  <c:v>0</c:v>
                </c:pt>
                <c:pt idx="531715">
                  <c:v>0</c:v>
                </c:pt>
                <c:pt idx="531716">
                  <c:v>0</c:v>
                </c:pt>
                <c:pt idx="531717">
                  <c:v>0</c:v>
                </c:pt>
                <c:pt idx="531718">
                  <c:v>0</c:v>
                </c:pt>
                <c:pt idx="531719">
                  <c:v>0</c:v>
                </c:pt>
                <c:pt idx="531720">
                  <c:v>0</c:v>
                </c:pt>
                <c:pt idx="531721">
                  <c:v>0</c:v>
                </c:pt>
                <c:pt idx="531722">
                  <c:v>0</c:v>
                </c:pt>
                <c:pt idx="531723">
                  <c:v>0</c:v>
                </c:pt>
                <c:pt idx="531724">
                  <c:v>0</c:v>
                </c:pt>
                <c:pt idx="531725">
                  <c:v>0</c:v>
                </c:pt>
                <c:pt idx="531726">
                  <c:v>0</c:v>
                </c:pt>
                <c:pt idx="531727">
                  <c:v>0</c:v>
                </c:pt>
                <c:pt idx="531728">
                  <c:v>0</c:v>
                </c:pt>
                <c:pt idx="531729">
                  <c:v>0</c:v>
                </c:pt>
                <c:pt idx="531730">
                  <c:v>0</c:v>
                </c:pt>
                <c:pt idx="531731">
                  <c:v>0</c:v>
                </c:pt>
                <c:pt idx="531732">
                  <c:v>0</c:v>
                </c:pt>
                <c:pt idx="531733">
                  <c:v>0</c:v>
                </c:pt>
                <c:pt idx="531734">
                  <c:v>0</c:v>
                </c:pt>
                <c:pt idx="531735">
                  <c:v>0</c:v>
                </c:pt>
                <c:pt idx="531736">
                  <c:v>0</c:v>
                </c:pt>
                <c:pt idx="531737">
                  <c:v>0</c:v>
                </c:pt>
                <c:pt idx="531738">
                  <c:v>0</c:v>
                </c:pt>
                <c:pt idx="531739">
                  <c:v>0</c:v>
                </c:pt>
                <c:pt idx="531740">
                  <c:v>0</c:v>
                </c:pt>
                <c:pt idx="531741">
                  <c:v>0</c:v>
                </c:pt>
                <c:pt idx="531742">
                  <c:v>0</c:v>
                </c:pt>
                <c:pt idx="531743">
                  <c:v>0</c:v>
                </c:pt>
                <c:pt idx="531744">
                  <c:v>0</c:v>
                </c:pt>
                <c:pt idx="531745">
                  <c:v>0</c:v>
                </c:pt>
                <c:pt idx="531746">
                  <c:v>0</c:v>
                </c:pt>
                <c:pt idx="531747">
                  <c:v>0</c:v>
                </c:pt>
                <c:pt idx="531748">
                  <c:v>0</c:v>
                </c:pt>
                <c:pt idx="531749">
                  <c:v>0</c:v>
                </c:pt>
                <c:pt idx="531750">
                  <c:v>0</c:v>
                </c:pt>
                <c:pt idx="531751">
                  <c:v>0</c:v>
                </c:pt>
                <c:pt idx="531752">
                  <c:v>0</c:v>
                </c:pt>
                <c:pt idx="531753">
                  <c:v>0</c:v>
                </c:pt>
                <c:pt idx="531754">
                  <c:v>0</c:v>
                </c:pt>
                <c:pt idx="531755">
                  <c:v>0</c:v>
                </c:pt>
                <c:pt idx="531756">
                  <c:v>0</c:v>
                </c:pt>
                <c:pt idx="531757">
                  <c:v>0</c:v>
                </c:pt>
                <c:pt idx="531758">
                  <c:v>0</c:v>
                </c:pt>
                <c:pt idx="531759">
                  <c:v>0</c:v>
                </c:pt>
                <c:pt idx="531760">
                  <c:v>0</c:v>
                </c:pt>
                <c:pt idx="531761">
                  <c:v>0</c:v>
                </c:pt>
                <c:pt idx="531762">
                  <c:v>0</c:v>
                </c:pt>
                <c:pt idx="531763">
                  <c:v>0</c:v>
                </c:pt>
                <c:pt idx="531764">
                  <c:v>0</c:v>
                </c:pt>
                <c:pt idx="531765">
                  <c:v>0</c:v>
                </c:pt>
                <c:pt idx="531766">
                  <c:v>0</c:v>
                </c:pt>
                <c:pt idx="531767">
                  <c:v>0</c:v>
                </c:pt>
                <c:pt idx="531768">
                  <c:v>0</c:v>
                </c:pt>
                <c:pt idx="531769">
                  <c:v>0</c:v>
                </c:pt>
                <c:pt idx="531770">
                  <c:v>0</c:v>
                </c:pt>
                <c:pt idx="531771">
                  <c:v>0</c:v>
                </c:pt>
                <c:pt idx="531772">
                  <c:v>0</c:v>
                </c:pt>
                <c:pt idx="531773">
                  <c:v>0</c:v>
                </c:pt>
                <c:pt idx="531774">
                  <c:v>0</c:v>
                </c:pt>
                <c:pt idx="531775">
                  <c:v>0</c:v>
                </c:pt>
                <c:pt idx="531776">
                  <c:v>0</c:v>
                </c:pt>
                <c:pt idx="531777">
                  <c:v>0</c:v>
                </c:pt>
                <c:pt idx="531778">
                  <c:v>0</c:v>
                </c:pt>
                <c:pt idx="531779">
                  <c:v>0</c:v>
                </c:pt>
                <c:pt idx="531780">
                  <c:v>0</c:v>
                </c:pt>
                <c:pt idx="531781">
                  <c:v>0</c:v>
                </c:pt>
                <c:pt idx="531782">
                  <c:v>0</c:v>
                </c:pt>
                <c:pt idx="531783">
                  <c:v>0</c:v>
                </c:pt>
                <c:pt idx="531784">
                  <c:v>0</c:v>
                </c:pt>
                <c:pt idx="531785">
                  <c:v>0</c:v>
                </c:pt>
                <c:pt idx="531786">
                  <c:v>0</c:v>
                </c:pt>
                <c:pt idx="531787">
                  <c:v>0</c:v>
                </c:pt>
                <c:pt idx="531788">
                  <c:v>0</c:v>
                </c:pt>
                <c:pt idx="531789">
                  <c:v>0</c:v>
                </c:pt>
                <c:pt idx="531790">
                  <c:v>0</c:v>
                </c:pt>
                <c:pt idx="531791">
                  <c:v>0</c:v>
                </c:pt>
                <c:pt idx="531792">
                  <c:v>0</c:v>
                </c:pt>
                <c:pt idx="531793">
                  <c:v>0</c:v>
                </c:pt>
                <c:pt idx="531794">
                  <c:v>0</c:v>
                </c:pt>
                <c:pt idx="531795">
                  <c:v>0</c:v>
                </c:pt>
                <c:pt idx="531796">
                  <c:v>0</c:v>
                </c:pt>
                <c:pt idx="531797">
                  <c:v>0</c:v>
                </c:pt>
                <c:pt idx="531798">
                  <c:v>0</c:v>
                </c:pt>
                <c:pt idx="531799">
                  <c:v>0</c:v>
                </c:pt>
                <c:pt idx="531800">
                  <c:v>0</c:v>
                </c:pt>
                <c:pt idx="531801">
                  <c:v>0</c:v>
                </c:pt>
                <c:pt idx="531802">
                  <c:v>0</c:v>
                </c:pt>
                <c:pt idx="531803">
                  <c:v>0</c:v>
                </c:pt>
                <c:pt idx="531804">
                  <c:v>0</c:v>
                </c:pt>
                <c:pt idx="531805">
                  <c:v>0</c:v>
                </c:pt>
                <c:pt idx="531806">
                  <c:v>0</c:v>
                </c:pt>
                <c:pt idx="531807">
                  <c:v>0</c:v>
                </c:pt>
                <c:pt idx="531808">
                  <c:v>0</c:v>
                </c:pt>
                <c:pt idx="531809">
                  <c:v>0</c:v>
                </c:pt>
                <c:pt idx="531810">
                  <c:v>0</c:v>
                </c:pt>
                <c:pt idx="531811">
                  <c:v>0</c:v>
                </c:pt>
                <c:pt idx="531812">
                  <c:v>0</c:v>
                </c:pt>
                <c:pt idx="531813">
                  <c:v>0</c:v>
                </c:pt>
                <c:pt idx="531814">
                  <c:v>0</c:v>
                </c:pt>
                <c:pt idx="531815">
                  <c:v>0</c:v>
                </c:pt>
                <c:pt idx="531816">
                  <c:v>0</c:v>
                </c:pt>
                <c:pt idx="531817">
                  <c:v>0</c:v>
                </c:pt>
                <c:pt idx="531818">
                  <c:v>0</c:v>
                </c:pt>
                <c:pt idx="531819">
                  <c:v>0</c:v>
                </c:pt>
                <c:pt idx="531820">
                  <c:v>0</c:v>
                </c:pt>
                <c:pt idx="531821">
                  <c:v>0</c:v>
                </c:pt>
                <c:pt idx="531822">
                  <c:v>0</c:v>
                </c:pt>
                <c:pt idx="531823">
                  <c:v>0</c:v>
                </c:pt>
                <c:pt idx="531824">
                  <c:v>0</c:v>
                </c:pt>
                <c:pt idx="531825">
                  <c:v>0</c:v>
                </c:pt>
                <c:pt idx="531826">
                  <c:v>0</c:v>
                </c:pt>
                <c:pt idx="531827">
                  <c:v>0</c:v>
                </c:pt>
                <c:pt idx="531828">
                  <c:v>0</c:v>
                </c:pt>
                <c:pt idx="531829">
                  <c:v>0</c:v>
                </c:pt>
                <c:pt idx="531830">
                  <c:v>0</c:v>
                </c:pt>
                <c:pt idx="531831">
                  <c:v>0</c:v>
                </c:pt>
                <c:pt idx="531832">
                  <c:v>0</c:v>
                </c:pt>
                <c:pt idx="531833">
                  <c:v>0</c:v>
                </c:pt>
                <c:pt idx="531834">
                  <c:v>0</c:v>
                </c:pt>
                <c:pt idx="531835">
                  <c:v>0</c:v>
                </c:pt>
                <c:pt idx="531836">
                  <c:v>0</c:v>
                </c:pt>
                <c:pt idx="531837">
                  <c:v>0</c:v>
                </c:pt>
                <c:pt idx="531838">
                  <c:v>0</c:v>
                </c:pt>
                <c:pt idx="531839">
                  <c:v>0</c:v>
                </c:pt>
                <c:pt idx="531840">
                  <c:v>0</c:v>
                </c:pt>
                <c:pt idx="531841">
                  <c:v>0</c:v>
                </c:pt>
                <c:pt idx="531842">
                  <c:v>0</c:v>
                </c:pt>
                <c:pt idx="531843">
                  <c:v>0</c:v>
                </c:pt>
                <c:pt idx="531844">
                  <c:v>0</c:v>
                </c:pt>
                <c:pt idx="531845">
                  <c:v>0</c:v>
                </c:pt>
                <c:pt idx="531846">
                  <c:v>0</c:v>
                </c:pt>
                <c:pt idx="531847">
                  <c:v>0</c:v>
                </c:pt>
                <c:pt idx="531848">
                  <c:v>0</c:v>
                </c:pt>
                <c:pt idx="531849">
                  <c:v>0</c:v>
                </c:pt>
                <c:pt idx="531850">
                  <c:v>0</c:v>
                </c:pt>
                <c:pt idx="531851">
                  <c:v>0</c:v>
                </c:pt>
                <c:pt idx="531852">
                  <c:v>0</c:v>
                </c:pt>
                <c:pt idx="531853">
                  <c:v>0</c:v>
                </c:pt>
                <c:pt idx="531854">
                  <c:v>0</c:v>
                </c:pt>
                <c:pt idx="531855">
                  <c:v>0</c:v>
                </c:pt>
                <c:pt idx="531856">
                  <c:v>0</c:v>
                </c:pt>
                <c:pt idx="531857">
                  <c:v>0</c:v>
                </c:pt>
                <c:pt idx="531858">
                  <c:v>0</c:v>
                </c:pt>
                <c:pt idx="531859">
                  <c:v>0</c:v>
                </c:pt>
                <c:pt idx="531860">
                  <c:v>0</c:v>
                </c:pt>
                <c:pt idx="531861">
                  <c:v>0</c:v>
                </c:pt>
                <c:pt idx="531862">
                  <c:v>0</c:v>
                </c:pt>
                <c:pt idx="531863">
                  <c:v>0</c:v>
                </c:pt>
                <c:pt idx="531864">
                  <c:v>0</c:v>
                </c:pt>
                <c:pt idx="531865">
                  <c:v>0</c:v>
                </c:pt>
                <c:pt idx="531866">
                  <c:v>0</c:v>
                </c:pt>
                <c:pt idx="531867">
                  <c:v>0</c:v>
                </c:pt>
                <c:pt idx="531868">
                  <c:v>0</c:v>
                </c:pt>
                <c:pt idx="531869">
                  <c:v>0</c:v>
                </c:pt>
                <c:pt idx="531870">
                  <c:v>0</c:v>
                </c:pt>
                <c:pt idx="531871">
                  <c:v>0</c:v>
                </c:pt>
                <c:pt idx="531872">
                  <c:v>0</c:v>
                </c:pt>
                <c:pt idx="531873">
                  <c:v>0</c:v>
                </c:pt>
                <c:pt idx="531874">
                  <c:v>0</c:v>
                </c:pt>
                <c:pt idx="531875">
                  <c:v>0</c:v>
                </c:pt>
                <c:pt idx="531876">
                  <c:v>0</c:v>
                </c:pt>
                <c:pt idx="531877">
                  <c:v>0</c:v>
                </c:pt>
                <c:pt idx="531878">
                  <c:v>0</c:v>
                </c:pt>
                <c:pt idx="531879">
                  <c:v>0</c:v>
                </c:pt>
                <c:pt idx="531880">
                  <c:v>0</c:v>
                </c:pt>
                <c:pt idx="531881">
                  <c:v>0</c:v>
                </c:pt>
                <c:pt idx="531882">
                  <c:v>0</c:v>
                </c:pt>
                <c:pt idx="531883">
                  <c:v>0</c:v>
                </c:pt>
                <c:pt idx="531884">
                  <c:v>0</c:v>
                </c:pt>
                <c:pt idx="531885">
                  <c:v>0</c:v>
                </c:pt>
                <c:pt idx="531886">
                  <c:v>0</c:v>
                </c:pt>
                <c:pt idx="531887">
                  <c:v>0</c:v>
                </c:pt>
                <c:pt idx="531888">
                  <c:v>0</c:v>
                </c:pt>
                <c:pt idx="531889">
                  <c:v>0</c:v>
                </c:pt>
                <c:pt idx="531890">
                  <c:v>0</c:v>
                </c:pt>
                <c:pt idx="531891">
                  <c:v>0</c:v>
                </c:pt>
                <c:pt idx="531892">
                  <c:v>0</c:v>
                </c:pt>
                <c:pt idx="531893">
                  <c:v>0</c:v>
                </c:pt>
                <c:pt idx="531894">
                  <c:v>0</c:v>
                </c:pt>
                <c:pt idx="531895">
                  <c:v>0</c:v>
                </c:pt>
                <c:pt idx="531896">
                  <c:v>0</c:v>
                </c:pt>
                <c:pt idx="531897">
                  <c:v>0</c:v>
                </c:pt>
                <c:pt idx="531898">
                  <c:v>0</c:v>
                </c:pt>
                <c:pt idx="531899">
                  <c:v>0</c:v>
                </c:pt>
                <c:pt idx="531900">
                  <c:v>0</c:v>
                </c:pt>
                <c:pt idx="531901">
                  <c:v>0</c:v>
                </c:pt>
                <c:pt idx="531902">
                  <c:v>0</c:v>
                </c:pt>
                <c:pt idx="531903">
                  <c:v>0</c:v>
                </c:pt>
                <c:pt idx="531904">
                  <c:v>0</c:v>
                </c:pt>
                <c:pt idx="531905">
                  <c:v>0</c:v>
                </c:pt>
                <c:pt idx="531906">
                  <c:v>0</c:v>
                </c:pt>
                <c:pt idx="531907">
                  <c:v>0</c:v>
                </c:pt>
                <c:pt idx="531908">
                  <c:v>0</c:v>
                </c:pt>
                <c:pt idx="531909">
                  <c:v>0</c:v>
                </c:pt>
                <c:pt idx="531910">
                  <c:v>0</c:v>
                </c:pt>
                <c:pt idx="531911">
                  <c:v>0</c:v>
                </c:pt>
                <c:pt idx="531912">
                  <c:v>0</c:v>
                </c:pt>
                <c:pt idx="531913">
                  <c:v>0</c:v>
                </c:pt>
                <c:pt idx="531914">
                  <c:v>0</c:v>
                </c:pt>
                <c:pt idx="531915">
                  <c:v>0</c:v>
                </c:pt>
                <c:pt idx="531916">
                  <c:v>0</c:v>
                </c:pt>
                <c:pt idx="531917">
                  <c:v>0</c:v>
                </c:pt>
                <c:pt idx="531918">
                  <c:v>0</c:v>
                </c:pt>
                <c:pt idx="531919">
                  <c:v>0</c:v>
                </c:pt>
                <c:pt idx="531920">
                  <c:v>0</c:v>
                </c:pt>
                <c:pt idx="531921">
                  <c:v>0</c:v>
                </c:pt>
                <c:pt idx="531922">
                  <c:v>0</c:v>
                </c:pt>
                <c:pt idx="531923">
                  <c:v>0</c:v>
                </c:pt>
                <c:pt idx="531924">
                  <c:v>0</c:v>
                </c:pt>
                <c:pt idx="531925">
                  <c:v>0</c:v>
                </c:pt>
                <c:pt idx="531926">
                  <c:v>0</c:v>
                </c:pt>
                <c:pt idx="531927">
                  <c:v>0</c:v>
                </c:pt>
                <c:pt idx="531928">
                  <c:v>0</c:v>
                </c:pt>
                <c:pt idx="531929">
                  <c:v>0</c:v>
                </c:pt>
                <c:pt idx="531930">
                  <c:v>0</c:v>
                </c:pt>
                <c:pt idx="531931">
                  <c:v>0</c:v>
                </c:pt>
                <c:pt idx="531932">
                  <c:v>0</c:v>
                </c:pt>
                <c:pt idx="531933">
                  <c:v>0</c:v>
                </c:pt>
                <c:pt idx="531934">
                  <c:v>0</c:v>
                </c:pt>
                <c:pt idx="531935">
                  <c:v>0</c:v>
                </c:pt>
                <c:pt idx="531936">
                  <c:v>0</c:v>
                </c:pt>
                <c:pt idx="531937">
                  <c:v>0</c:v>
                </c:pt>
                <c:pt idx="531938">
                  <c:v>0</c:v>
                </c:pt>
                <c:pt idx="531939">
                  <c:v>0</c:v>
                </c:pt>
                <c:pt idx="531940">
                  <c:v>0</c:v>
                </c:pt>
                <c:pt idx="531941">
                  <c:v>0</c:v>
                </c:pt>
                <c:pt idx="531942">
                  <c:v>0</c:v>
                </c:pt>
                <c:pt idx="531943">
                  <c:v>0</c:v>
                </c:pt>
                <c:pt idx="531944">
                  <c:v>0</c:v>
                </c:pt>
                <c:pt idx="531945">
                  <c:v>0</c:v>
                </c:pt>
                <c:pt idx="531946">
                  <c:v>0</c:v>
                </c:pt>
                <c:pt idx="531947">
                  <c:v>0</c:v>
                </c:pt>
                <c:pt idx="531948">
                  <c:v>0</c:v>
                </c:pt>
                <c:pt idx="531949">
                  <c:v>0</c:v>
                </c:pt>
                <c:pt idx="531950">
                  <c:v>0</c:v>
                </c:pt>
                <c:pt idx="531951">
                  <c:v>0</c:v>
                </c:pt>
                <c:pt idx="531952">
                  <c:v>0</c:v>
                </c:pt>
                <c:pt idx="531953">
                  <c:v>0</c:v>
                </c:pt>
                <c:pt idx="531954">
                  <c:v>0</c:v>
                </c:pt>
                <c:pt idx="531955">
                  <c:v>0</c:v>
                </c:pt>
                <c:pt idx="531956">
                  <c:v>0</c:v>
                </c:pt>
                <c:pt idx="531957">
                  <c:v>0</c:v>
                </c:pt>
                <c:pt idx="531958">
                  <c:v>0</c:v>
                </c:pt>
                <c:pt idx="531959">
                  <c:v>0</c:v>
                </c:pt>
                <c:pt idx="531960">
                  <c:v>0</c:v>
                </c:pt>
                <c:pt idx="531961">
                  <c:v>0</c:v>
                </c:pt>
                <c:pt idx="531962">
                  <c:v>0</c:v>
                </c:pt>
                <c:pt idx="531963">
                  <c:v>0</c:v>
                </c:pt>
                <c:pt idx="531964">
                  <c:v>0</c:v>
                </c:pt>
                <c:pt idx="531965">
                  <c:v>0</c:v>
                </c:pt>
                <c:pt idx="531966">
                  <c:v>0</c:v>
                </c:pt>
                <c:pt idx="531967">
                  <c:v>0</c:v>
                </c:pt>
                <c:pt idx="531968">
                  <c:v>0</c:v>
                </c:pt>
                <c:pt idx="531969">
                  <c:v>0</c:v>
                </c:pt>
                <c:pt idx="531970">
                  <c:v>0</c:v>
                </c:pt>
                <c:pt idx="531971">
                  <c:v>0</c:v>
                </c:pt>
                <c:pt idx="531972">
                  <c:v>0</c:v>
                </c:pt>
                <c:pt idx="531973">
                  <c:v>0</c:v>
                </c:pt>
                <c:pt idx="531974">
                  <c:v>0</c:v>
                </c:pt>
                <c:pt idx="531975">
                  <c:v>0</c:v>
                </c:pt>
                <c:pt idx="531976">
                  <c:v>0</c:v>
                </c:pt>
                <c:pt idx="531977">
                  <c:v>0</c:v>
                </c:pt>
                <c:pt idx="531978">
                  <c:v>0</c:v>
                </c:pt>
                <c:pt idx="531979">
                  <c:v>0</c:v>
                </c:pt>
                <c:pt idx="531980">
                  <c:v>0</c:v>
                </c:pt>
                <c:pt idx="531981">
                  <c:v>0</c:v>
                </c:pt>
                <c:pt idx="531982">
                  <c:v>0</c:v>
                </c:pt>
                <c:pt idx="531983">
                  <c:v>0</c:v>
                </c:pt>
                <c:pt idx="531984">
                  <c:v>0</c:v>
                </c:pt>
                <c:pt idx="531985">
                  <c:v>0</c:v>
                </c:pt>
                <c:pt idx="531986">
                  <c:v>0</c:v>
                </c:pt>
                <c:pt idx="531987">
                  <c:v>0</c:v>
                </c:pt>
                <c:pt idx="531988">
                  <c:v>0</c:v>
                </c:pt>
                <c:pt idx="531989">
                  <c:v>0</c:v>
                </c:pt>
                <c:pt idx="531990">
                  <c:v>0</c:v>
                </c:pt>
                <c:pt idx="531991">
                  <c:v>0</c:v>
                </c:pt>
                <c:pt idx="531992">
                  <c:v>0</c:v>
                </c:pt>
                <c:pt idx="531993">
                  <c:v>0</c:v>
                </c:pt>
                <c:pt idx="531994">
                  <c:v>0</c:v>
                </c:pt>
                <c:pt idx="531995">
                  <c:v>0</c:v>
                </c:pt>
                <c:pt idx="531996">
                  <c:v>0</c:v>
                </c:pt>
                <c:pt idx="531997">
                  <c:v>0</c:v>
                </c:pt>
                <c:pt idx="531998">
                  <c:v>0</c:v>
                </c:pt>
                <c:pt idx="531999">
                  <c:v>0</c:v>
                </c:pt>
                <c:pt idx="532000">
                  <c:v>0</c:v>
                </c:pt>
                <c:pt idx="532001">
                  <c:v>0</c:v>
                </c:pt>
                <c:pt idx="532002">
                  <c:v>0</c:v>
                </c:pt>
                <c:pt idx="532003">
                  <c:v>0</c:v>
                </c:pt>
                <c:pt idx="532004">
                  <c:v>0</c:v>
                </c:pt>
                <c:pt idx="532005">
                  <c:v>0</c:v>
                </c:pt>
                <c:pt idx="532006">
                  <c:v>0</c:v>
                </c:pt>
                <c:pt idx="532007">
                  <c:v>0</c:v>
                </c:pt>
                <c:pt idx="532008">
                  <c:v>0</c:v>
                </c:pt>
                <c:pt idx="532009">
                  <c:v>0</c:v>
                </c:pt>
                <c:pt idx="532010">
                  <c:v>0</c:v>
                </c:pt>
                <c:pt idx="532011">
                  <c:v>0</c:v>
                </c:pt>
                <c:pt idx="532012">
                  <c:v>0</c:v>
                </c:pt>
                <c:pt idx="532013">
                  <c:v>0</c:v>
                </c:pt>
                <c:pt idx="532014">
                  <c:v>0</c:v>
                </c:pt>
                <c:pt idx="532015">
                  <c:v>0</c:v>
                </c:pt>
                <c:pt idx="532016">
                  <c:v>0</c:v>
                </c:pt>
                <c:pt idx="532017">
                  <c:v>0</c:v>
                </c:pt>
                <c:pt idx="532018">
                  <c:v>0</c:v>
                </c:pt>
                <c:pt idx="532019">
                  <c:v>0</c:v>
                </c:pt>
                <c:pt idx="532020">
                  <c:v>0</c:v>
                </c:pt>
                <c:pt idx="532021">
                  <c:v>0</c:v>
                </c:pt>
                <c:pt idx="532022">
                  <c:v>0</c:v>
                </c:pt>
                <c:pt idx="532023">
                  <c:v>0</c:v>
                </c:pt>
                <c:pt idx="532024">
                  <c:v>0</c:v>
                </c:pt>
                <c:pt idx="532025">
                  <c:v>0</c:v>
                </c:pt>
                <c:pt idx="532026">
                  <c:v>0</c:v>
                </c:pt>
                <c:pt idx="532027">
                  <c:v>0</c:v>
                </c:pt>
                <c:pt idx="532028">
                  <c:v>0</c:v>
                </c:pt>
                <c:pt idx="532029">
                  <c:v>0</c:v>
                </c:pt>
                <c:pt idx="532030">
                  <c:v>0</c:v>
                </c:pt>
                <c:pt idx="532031">
                  <c:v>0</c:v>
                </c:pt>
                <c:pt idx="532032">
                  <c:v>0</c:v>
                </c:pt>
                <c:pt idx="532033">
                  <c:v>0</c:v>
                </c:pt>
                <c:pt idx="532034">
                  <c:v>0</c:v>
                </c:pt>
                <c:pt idx="532035">
                  <c:v>0</c:v>
                </c:pt>
                <c:pt idx="532036">
                  <c:v>0</c:v>
                </c:pt>
                <c:pt idx="532037">
                  <c:v>0</c:v>
                </c:pt>
                <c:pt idx="532038">
                  <c:v>0</c:v>
                </c:pt>
                <c:pt idx="532039">
                  <c:v>0</c:v>
                </c:pt>
                <c:pt idx="532040">
                  <c:v>0</c:v>
                </c:pt>
                <c:pt idx="532041">
                  <c:v>0</c:v>
                </c:pt>
                <c:pt idx="532042">
                  <c:v>0</c:v>
                </c:pt>
                <c:pt idx="532043">
                  <c:v>0</c:v>
                </c:pt>
                <c:pt idx="532044">
                  <c:v>0</c:v>
                </c:pt>
                <c:pt idx="532045">
                  <c:v>0</c:v>
                </c:pt>
                <c:pt idx="532046">
                  <c:v>0</c:v>
                </c:pt>
                <c:pt idx="532047">
                  <c:v>0</c:v>
                </c:pt>
                <c:pt idx="532048">
                  <c:v>0</c:v>
                </c:pt>
                <c:pt idx="532049">
                  <c:v>0</c:v>
                </c:pt>
                <c:pt idx="532050">
                  <c:v>0</c:v>
                </c:pt>
                <c:pt idx="532051">
                  <c:v>0</c:v>
                </c:pt>
                <c:pt idx="532052">
                  <c:v>0</c:v>
                </c:pt>
                <c:pt idx="532053">
                  <c:v>0</c:v>
                </c:pt>
                <c:pt idx="532054">
                  <c:v>0</c:v>
                </c:pt>
                <c:pt idx="532055">
                  <c:v>0</c:v>
                </c:pt>
                <c:pt idx="532056">
                  <c:v>0</c:v>
                </c:pt>
                <c:pt idx="532057">
                  <c:v>0</c:v>
                </c:pt>
                <c:pt idx="532058">
                  <c:v>0</c:v>
                </c:pt>
                <c:pt idx="532059">
                  <c:v>0</c:v>
                </c:pt>
                <c:pt idx="532060">
                  <c:v>0</c:v>
                </c:pt>
                <c:pt idx="532061">
                  <c:v>0</c:v>
                </c:pt>
                <c:pt idx="532062">
                  <c:v>0</c:v>
                </c:pt>
                <c:pt idx="532063">
                  <c:v>0</c:v>
                </c:pt>
                <c:pt idx="532064">
                  <c:v>0</c:v>
                </c:pt>
                <c:pt idx="532065">
                  <c:v>0</c:v>
                </c:pt>
                <c:pt idx="532066">
                  <c:v>0</c:v>
                </c:pt>
                <c:pt idx="532067">
                  <c:v>0</c:v>
                </c:pt>
                <c:pt idx="532068">
                  <c:v>0</c:v>
                </c:pt>
                <c:pt idx="532069">
                  <c:v>0</c:v>
                </c:pt>
                <c:pt idx="532070">
                  <c:v>0</c:v>
                </c:pt>
                <c:pt idx="532071">
                  <c:v>0</c:v>
                </c:pt>
                <c:pt idx="532072">
                  <c:v>0</c:v>
                </c:pt>
                <c:pt idx="532073">
                  <c:v>0</c:v>
                </c:pt>
                <c:pt idx="532074">
                  <c:v>0</c:v>
                </c:pt>
                <c:pt idx="532075">
                  <c:v>0</c:v>
                </c:pt>
                <c:pt idx="532076">
                  <c:v>0</c:v>
                </c:pt>
                <c:pt idx="532077">
                  <c:v>0</c:v>
                </c:pt>
                <c:pt idx="532078">
                  <c:v>0</c:v>
                </c:pt>
                <c:pt idx="532079">
                  <c:v>0</c:v>
                </c:pt>
                <c:pt idx="532080">
                  <c:v>0</c:v>
                </c:pt>
                <c:pt idx="532081">
                  <c:v>0</c:v>
                </c:pt>
                <c:pt idx="532082">
                  <c:v>0</c:v>
                </c:pt>
                <c:pt idx="532083">
                  <c:v>0</c:v>
                </c:pt>
                <c:pt idx="532084">
                  <c:v>0</c:v>
                </c:pt>
                <c:pt idx="532085">
                  <c:v>0</c:v>
                </c:pt>
                <c:pt idx="532086">
                  <c:v>0</c:v>
                </c:pt>
                <c:pt idx="532087">
                  <c:v>0</c:v>
                </c:pt>
                <c:pt idx="532088">
                  <c:v>0</c:v>
                </c:pt>
                <c:pt idx="532089">
                  <c:v>0</c:v>
                </c:pt>
                <c:pt idx="532090">
                  <c:v>0</c:v>
                </c:pt>
                <c:pt idx="532091">
                  <c:v>0</c:v>
                </c:pt>
                <c:pt idx="532092">
                  <c:v>0</c:v>
                </c:pt>
                <c:pt idx="532093">
                  <c:v>0</c:v>
                </c:pt>
                <c:pt idx="532094">
                  <c:v>0</c:v>
                </c:pt>
                <c:pt idx="532095">
                  <c:v>0</c:v>
                </c:pt>
                <c:pt idx="532096">
                  <c:v>0</c:v>
                </c:pt>
                <c:pt idx="532097">
                  <c:v>0</c:v>
                </c:pt>
                <c:pt idx="532098">
                  <c:v>0</c:v>
                </c:pt>
                <c:pt idx="532099">
                  <c:v>0</c:v>
                </c:pt>
                <c:pt idx="532100">
                  <c:v>0</c:v>
                </c:pt>
                <c:pt idx="532101">
                  <c:v>0</c:v>
                </c:pt>
                <c:pt idx="532102">
                  <c:v>0</c:v>
                </c:pt>
                <c:pt idx="532103">
                  <c:v>0</c:v>
                </c:pt>
                <c:pt idx="532104">
                  <c:v>0</c:v>
                </c:pt>
                <c:pt idx="532105">
                  <c:v>0</c:v>
                </c:pt>
                <c:pt idx="532106">
                  <c:v>0</c:v>
                </c:pt>
                <c:pt idx="532107">
                  <c:v>0</c:v>
                </c:pt>
                <c:pt idx="532108">
                  <c:v>0</c:v>
                </c:pt>
                <c:pt idx="532109">
                  <c:v>0</c:v>
                </c:pt>
                <c:pt idx="532110">
                  <c:v>0</c:v>
                </c:pt>
                <c:pt idx="532111">
                  <c:v>0</c:v>
                </c:pt>
                <c:pt idx="532112">
                  <c:v>0</c:v>
                </c:pt>
                <c:pt idx="532113">
                  <c:v>0</c:v>
                </c:pt>
                <c:pt idx="532114">
                  <c:v>0</c:v>
                </c:pt>
                <c:pt idx="532115">
                  <c:v>0</c:v>
                </c:pt>
                <c:pt idx="532116">
                  <c:v>0</c:v>
                </c:pt>
                <c:pt idx="532117">
                  <c:v>0</c:v>
                </c:pt>
                <c:pt idx="532118">
                  <c:v>0</c:v>
                </c:pt>
                <c:pt idx="532119">
                  <c:v>0</c:v>
                </c:pt>
                <c:pt idx="532120">
                  <c:v>0</c:v>
                </c:pt>
                <c:pt idx="532121">
                  <c:v>0</c:v>
                </c:pt>
                <c:pt idx="532122">
                  <c:v>0</c:v>
                </c:pt>
                <c:pt idx="532123">
                  <c:v>0</c:v>
                </c:pt>
                <c:pt idx="532124">
                  <c:v>0</c:v>
                </c:pt>
                <c:pt idx="532125">
                  <c:v>0</c:v>
                </c:pt>
                <c:pt idx="532126">
                  <c:v>0</c:v>
                </c:pt>
                <c:pt idx="532127">
                  <c:v>0</c:v>
                </c:pt>
                <c:pt idx="532128">
                  <c:v>0</c:v>
                </c:pt>
                <c:pt idx="532129">
                  <c:v>0</c:v>
                </c:pt>
                <c:pt idx="532130">
                  <c:v>0</c:v>
                </c:pt>
                <c:pt idx="532131">
                  <c:v>0</c:v>
                </c:pt>
                <c:pt idx="532132">
                  <c:v>0</c:v>
                </c:pt>
                <c:pt idx="532133">
                  <c:v>0</c:v>
                </c:pt>
                <c:pt idx="532134">
                  <c:v>0</c:v>
                </c:pt>
                <c:pt idx="532135">
                  <c:v>0</c:v>
                </c:pt>
                <c:pt idx="532136">
                  <c:v>0</c:v>
                </c:pt>
                <c:pt idx="532137">
                  <c:v>0</c:v>
                </c:pt>
                <c:pt idx="532138">
                  <c:v>0</c:v>
                </c:pt>
                <c:pt idx="532139">
                  <c:v>0</c:v>
                </c:pt>
                <c:pt idx="532140">
                  <c:v>0</c:v>
                </c:pt>
                <c:pt idx="532141">
                  <c:v>0</c:v>
                </c:pt>
                <c:pt idx="532142">
                  <c:v>0</c:v>
                </c:pt>
                <c:pt idx="532143">
                  <c:v>0</c:v>
                </c:pt>
                <c:pt idx="532144">
                  <c:v>0</c:v>
                </c:pt>
                <c:pt idx="532145">
                  <c:v>0</c:v>
                </c:pt>
                <c:pt idx="532146">
                  <c:v>0</c:v>
                </c:pt>
                <c:pt idx="532147">
                  <c:v>0</c:v>
                </c:pt>
                <c:pt idx="532148">
                  <c:v>0</c:v>
                </c:pt>
                <c:pt idx="532149">
                  <c:v>0</c:v>
                </c:pt>
                <c:pt idx="532150">
                  <c:v>0</c:v>
                </c:pt>
                <c:pt idx="532151">
                  <c:v>0</c:v>
                </c:pt>
                <c:pt idx="532152">
                  <c:v>0</c:v>
                </c:pt>
                <c:pt idx="532153">
                  <c:v>0</c:v>
                </c:pt>
                <c:pt idx="532154">
                  <c:v>0</c:v>
                </c:pt>
                <c:pt idx="532155">
                  <c:v>0</c:v>
                </c:pt>
                <c:pt idx="532156">
                  <c:v>0</c:v>
                </c:pt>
                <c:pt idx="532157">
                  <c:v>0</c:v>
                </c:pt>
                <c:pt idx="532158">
                  <c:v>0</c:v>
                </c:pt>
                <c:pt idx="532159">
                  <c:v>0</c:v>
                </c:pt>
                <c:pt idx="532160">
                  <c:v>0</c:v>
                </c:pt>
                <c:pt idx="532161">
                  <c:v>0</c:v>
                </c:pt>
                <c:pt idx="532162">
                  <c:v>0</c:v>
                </c:pt>
                <c:pt idx="532163">
                  <c:v>0</c:v>
                </c:pt>
                <c:pt idx="532164">
                  <c:v>0</c:v>
                </c:pt>
                <c:pt idx="532165">
                  <c:v>0</c:v>
                </c:pt>
                <c:pt idx="532166">
                  <c:v>0</c:v>
                </c:pt>
                <c:pt idx="532167">
                  <c:v>0</c:v>
                </c:pt>
                <c:pt idx="532168">
                  <c:v>0</c:v>
                </c:pt>
                <c:pt idx="532169">
                  <c:v>0</c:v>
                </c:pt>
                <c:pt idx="532170">
                  <c:v>0</c:v>
                </c:pt>
                <c:pt idx="532171">
                  <c:v>0</c:v>
                </c:pt>
                <c:pt idx="532172">
                  <c:v>0</c:v>
                </c:pt>
                <c:pt idx="532173">
                  <c:v>0</c:v>
                </c:pt>
                <c:pt idx="532174">
                  <c:v>0</c:v>
                </c:pt>
                <c:pt idx="532175">
                  <c:v>0</c:v>
                </c:pt>
                <c:pt idx="532176">
                  <c:v>0</c:v>
                </c:pt>
                <c:pt idx="532177">
                  <c:v>0</c:v>
                </c:pt>
                <c:pt idx="532178">
                  <c:v>0</c:v>
                </c:pt>
                <c:pt idx="532179">
                  <c:v>0</c:v>
                </c:pt>
                <c:pt idx="532180">
                  <c:v>0</c:v>
                </c:pt>
                <c:pt idx="532181">
                  <c:v>0</c:v>
                </c:pt>
                <c:pt idx="532182">
                  <c:v>0</c:v>
                </c:pt>
                <c:pt idx="532183">
                  <c:v>0</c:v>
                </c:pt>
                <c:pt idx="532184">
                  <c:v>0</c:v>
                </c:pt>
                <c:pt idx="532185">
                  <c:v>0</c:v>
                </c:pt>
                <c:pt idx="532186">
                  <c:v>0</c:v>
                </c:pt>
                <c:pt idx="532187">
                  <c:v>0</c:v>
                </c:pt>
                <c:pt idx="532188">
                  <c:v>0</c:v>
                </c:pt>
                <c:pt idx="532189">
                  <c:v>0</c:v>
                </c:pt>
                <c:pt idx="532190">
                  <c:v>0</c:v>
                </c:pt>
                <c:pt idx="532191">
                  <c:v>0</c:v>
                </c:pt>
                <c:pt idx="532192">
                  <c:v>0</c:v>
                </c:pt>
                <c:pt idx="532193">
                  <c:v>0</c:v>
                </c:pt>
                <c:pt idx="532194">
                  <c:v>0</c:v>
                </c:pt>
                <c:pt idx="532195">
                  <c:v>0</c:v>
                </c:pt>
                <c:pt idx="532196">
                  <c:v>0</c:v>
                </c:pt>
                <c:pt idx="532197">
                  <c:v>0</c:v>
                </c:pt>
                <c:pt idx="532198">
                  <c:v>0</c:v>
                </c:pt>
                <c:pt idx="532199">
                  <c:v>0</c:v>
                </c:pt>
                <c:pt idx="532200">
                  <c:v>0</c:v>
                </c:pt>
                <c:pt idx="532201">
                  <c:v>0</c:v>
                </c:pt>
                <c:pt idx="532202">
                  <c:v>0</c:v>
                </c:pt>
                <c:pt idx="532203">
                  <c:v>0</c:v>
                </c:pt>
                <c:pt idx="532204">
                  <c:v>0</c:v>
                </c:pt>
                <c:pt idx="532205">
                  <c:v>0</c:v>
                </c:pt>
                <c:pt idx="532206">
                  <c:v>0</c:v>
                </c:pt>
                <c:pt idx="532207">
                  <c:v>0</c:v>
                </c:pt>
                <c:pt idx="532208">
                  <c:v>0</c:v>
                </c:pt>
                <c:pt idx="532209">
                  <c:v>0</c:v>
                </c:pt>
                <c:pt idx="532210">
                  <c:v>0</c:v>
                </c:pt>
                <c:pt idx="532211">
                  <c:v>0</c:v>
                </c:pt>
                <c:pt idx="532212">
                  <c:v>0</c:v>
                </c:pt>
                <c:pt idx="532213">
                  <c:v>0</c:v>
                </c:pt>
                <c:pt idx="532214">
                  <c:v>0</c:v>
                </c:pt>
                <c:pt idx="532215">
                  <c:v>0</c:v>
                </c:pt>
                <c:pt idx="532216">
                  <c:v>0</c:v>
                </c:pt>
                <c:pt idx="532217">
                  <c:v>0</c:v>
                </c:pt>
                <c:pt idx="532218">
                  <c:v>0</c:v>
                </c:pt>
                <c:pt idx="532219">
                  <c:v>0</c:v>
                </c:pt>
                <c:pt idx="532220">
                  <c:v>0</c:v>
                </c:pt>
                <c:pt idx="532221">
                  <c:v>0</c:v>
                </c:pt>
                <c:pt idx="532222">
                  <c:v>0</c:v>
                </c:pt>
                <c:pt idx="532223">
                  <c:v>0</c:v>
                </c:pt>
                <c:pt idx="532224">
                  <c:v>0</c:v>
                </c:pt>
                <c:pt idx="532225">
                  <c:v>0</c:v>
                </c:pt>
                <c:pt idx="532226">
                  <c:v>0</c:v>
                </c:pt>
                <c:pt idx="532227">
                  <c:v>0</c:v>
                </c:pt>
                <c:pt idx="532228">
                  <c:v>0</c:v>
                </c:pt>
                <c:pt idx="532229">
                  <c:v>0</c:v>
                </c:pt>
                <c:pt idx="532230">
                  <c:v>0</c:v>
                </c:pt>
                <c:pt idx="532231">
                  <c:v>0</c:v>
                </c:pt>
                <c:pt idx="532232">
                  <c:v>0</c:v>
                </c:pt>
                <c:pt idx="532233">
                  <c:v>0</c:v>
                </c:pt>
                <c:pt idx="532234">
                  <c:v>0</c:v>
                </c:pt>
                <c:pt idx="532235">
                  <c:v>0</c:v>
                </c:pt>
                <c:pt idx="532236">
                  <c:v>0</c:v>
                </c:pt>
                <c:pt idx="532237">
                  <c:v>0</c:v>
                </c:pt>
                <c:pt idx="532238">
                  <c:v>0</c:v>
                </c:pt>
                <c:pt idx="532239">
                  <c:v>0</c:v>
                </c:pt>
                <c:pt idx="532240">
                  <c:v>0</c:v>
                </c:pt>
                <c:pt idx="532241">
                  <c:v>0</c:v>
                </c:pt>
                <c:pt idx="532242">
                  <c:v>0</c:v>
                </c:pt>
                <c:pt idx="532243">
                  <c:v>0</c:v>
                </c:pt>
                <c:pt idx="532244">
                  <c:v>0</c:v>
                </c:pt>
                <c:pt idx="532245">
                  <c:v>0</c:v>
                </c:pt>
                <c:pt idx="532246">
                  <c:v>0</c:v>
                </c:pt>
                <c:pt idx="532247">
                  <c:v>0</c:v>
                </c:pt>
                <c:pt idx="532248">
                  <c:v>0</c:v>
                </c:pt>
                <c:pt idx="532249">
                  <c:v>0</c:v>
                </c:pt>
                <c:pt idx="532250">
                  <c:v>0</c:v>
                </c:pt>
                <c:pt idx="532251">
                  <c:v>0</c:v>
                </c:pt>
                <c:pt idx="532252">
                  <c:v>0</c:v>
                </c:pt>
                <c:pt idx="532253">
                  <c:v>0</c:v>
                </c:pt>
                <c:pt idx="532254">
                  <c:v>0</c:v>
                </c:pt>
                <c:pt idx="532255">
                  <c:v>0</c:v>
                </c:pt>
                <c:pt idx="532256">
                  <c:v>0</c:v>
                </c:pt>
                <c:pt idx="532257">
                  <c:v>0</c:v>
                </c:pt>
                <c:pt idx="532258">
                  <c:v>0</c:v>
                </c:pt>
                <c:pt idx="532259">
                  <c:v>0</c:v>
                </c:pt>
                <c:pt idx="532260">
                  <c:v>0</c:v>
                </c:pt>
                <c:pt idx="532261">
                  <c:v>0</c:v>
                </c:pt>
                <c:pt idx="532262">
                  <c:v>0</c:v>
                </c:pt>
                <c:pt idx="532263">
                  <c:v>0</c:v>
                </c:pt>
                <c:pt idx="532264">
                  <c:v>0</c:v>
                </c:pt>
                <c:pt idx="532265">
                  <c:v>0</c:v>
                </c:pt>
                <c:pt idx="532266">
                  <c:v>0</c:v>
                </c:pt>
                <c:pt idx="532267">
                  <c:v>0</c:v>
                </c:pt>
                <c:pt idx="532268">
                  <c:v>0</c:v>
                </c:pt>
                <c:pt idx="532269">
                  <c:v>0</c:v>
                </c:pt>
                <c:pt idx="532270">
                  <c:v>0</c:v>
                </c:pt>
                <c:pt idx="532271">
                  <c:v>0</c:v>
                </c:pt>
                <c:pt idx="532272">
                  <c:v>0</c:v>
                </c:pt>
                <c:pt idx="532273">
                  <c:v>0</c:v>
                </c:pt>
                <c:pt idx="532274">
                  <c:v>0</c:v>
                </c:pt>
                <c:pt idx="532275">
                  <c:v>0</c:v>
                </c:pt>
                <c:pt idx="532276">
                  <c:v>0</c:v>
                </c:pt>
                <c:pt idx="532277">
                  <c:v>0</c:v>
                </c:pt>
                <c:pt idx="532278">
                  <c:v>0</c:v>
                </c:pt>
                <c:pt idx="532279">
                  <c:v>0</c:v>
                </c:pt>
                <c:pt idx="532280">
                  <c:v>0</c:v>
                </c:pt>
                <c:pt idx="532281">
                  <c:v>0</c:v>
                </c:pt>
                <c:pt idx="532282">
                  <c:v>0</c:v>
                </c:pt>
                <c:pt idx="532283">
                  <c:v>0</c:v>
                </c:pt>
                <c:pt idx="532284">
                  <c:v>0</c:v>
                </c:pt>
                <c:pt idx="532285">
                  <c:v>0</c:v>
                </c:pt>
                <c:pt idx="532286">
                  <c:v>0</c:v>
                </c:pt>
                <c:pt idx="532287">
                  <c:v>0</c:v>
                </c:pt>
                <c:pt idx="532288">
                  <c:v>0</c:v>
                </c:pt>
                <c:pt idx="532289">
                  <c:v>0</c:v>
                </c:pt>
                <c:pt idx="532290">
                  <c:v>0</c:v>
                </c:pt>
                <c:pt idx="532291">
                  <c:v>0</c:v>
                </c:pt>
                <c:pt idx="532292">
                  <c:v>0</c:v>
                </c:pt>
                <c:pt idx="532293">
                  <c:v>0</c:v>
                </c:pt>
                <c:pt idx="532294">
                  <c:v>0</c:v>
                </c:pt>
                <c:pt idx="532295">
                  <c:v>0</c:v>
                </c:pt>
                <c:pt idx="532296">
                  <c:v>0</c:v>
                </c:pt>
                <c:pt idx="532297">
                  <c:v>0</c:v>
                </c:pt>
                <c:pt idx="532298">
                  <c:v>0</c:v>
                </c:pt>
                <c:pt idx="532299">
                  <c:v>0</c:v>
                </c:pt>
                <c:pt idx="532300">
                  <c:v>0</c:v>
                </c:pt>
                <c:pt idx="532301">
                  <c:v>0</c:v>
                </c:pt>
                <c:pt idx="532302">
                  <c:v>0</c:v>
                </c:pt>
                <c:pt idx="532303">
                  <c:v>0</c:v>
                </c:pt>
                <c:pt idx="532304">
                  <c:v>0</c:v>
                </c:pt>
                <c:pt idx="532305">
                  <c:v>0</c:v>
                </c:pt>
                <c:pt idx="532306">
                  <c:v>0</c:v>
                </c:pt>
                <c:pt idx="532307">
                  <c:v>0</c:v>
                </c:pt>
                <c:pt idx="532308">
                  <c:v>0</c:v>
                </c:pt>
                <c:pt idx="532309">
                  <c:v>0</c:v>
                </c:pt>
                <c:pt idx="532310">
                  <c:v>0</c:v>
                </c:pt>
                <c:pt idx="532311">
                  <c:v>0</c:v>
                </c:pt>
                <c:pt idx="532312">
                  <c:v>0</c:v>
                </c:pt>
                <c:pt idx="532313">
                  <c:v>0</c:v>
                </c:pt>
                <c:pt idx="532314">
                  <c:v>0</c:v>
                </c:pt>
                <c:pt idx="532315">
                  <c:v>0</c:v>
                </c:pt>
                <c:pt idx="532316">
                  <c:v>0</c:v>
                </c:pt>
                <c:pt idx="532317">
                  <c:v>0</c:v>
                </c:pt>
                <c:pt idx="532318">
                  <c:v>0</c:v>
                </c:pt>
                <c:pt idx="532319">
                  <c:v>0</c:v>
                </c:pt>
                <c:pt idx="532320">
                  <c:v>0</c:v>
                </c:pt>
                <c:pt idx="532321">
                  <c:v>0</c:v>
                </c:pt>
                <c:pt idx="532322">
                  <c:v>0</c:v>
                </c:pt>
                <c:pt idx="532323">
                  <c:v>0</c:v>
                </c:pt>
                <c:pt idx="532324">
                  <c:v>0</c:v>
                </c:pt>
                <c:pt idx="532325">
                  <c:v>0</c:v>
                </c:pt>
                <c:pt idx="532326">
                  <c:v>0</c:v>
                </c:pt>
                <c:pt idx="532327">
                  <c:v>0</c:v>
                </c:pt>
                <c:pt idx="532328">
                  <c:v>0</c:v>
                </c:pt>
                <c:pt idx="532329">
                  <c:v>0</c:v>
                </c:pt>
                <c:pt idx="532330">
                  <c:v>0</c:v>
                </c:pt>
                <c:pt idx="532331">
                  <c:v>0</c:v>
                </c:pt>
                <c:pt idx="532332">
                  <c:v>0</c:v>
                </c:pt>
                <c:pt idx="532333">
                  <c:v>0</c:v>
                </c:pt>
                <c:pt idx="532334">
                  <c:v>0</c:v>
                </c:pt>
                <c:pt idx="532335">
                  <c:v>0</c:v>
                </c:pt>
                <c:pt idx="532336">
                  <c:v>0</c:v>
                </c:pt>
                <c:pt idx="532337">
                  <c:v>0</c:v>
                </c:pt>
                <c:pt idx="532338">
                  <c:v>0</c:v>
                </c:pt>
                <c:pt idx="532339">
                  <c:v>0</c:v>
                </c:pt>
                <c:pt idx="532340">
                  <c:v>0</c:v>
                </c:pt>
                <c:pt idx="532341">
                  <c:v>0</c:v>
                </c:pt>
                <c:pt idx="532342">
                  <c:v>0</c:v>
                </c:pt>
                <c:pt idx="532343">
                  <c:v>0</c:v>
                </c:pt>
                <c:pt idx="532344">
                  <c:v>0</c:v>
                </c:pt>
                <c:pt idx="532345">
                  <c:v>0</c:v>
                </c:pt>
                <c:pt idx="532346">
                  <c:v>0</c:v>
                </c:pt>
                <c:pt idx="532347">
                  <c:v>0</c:v>
                </c:pt>
                <c:pt idx="532348">
                  <c:v>0</c:v>
                </c:pt>
                <c:pt idx="532349">
                  <c:v>0</c:v>
                </c:pt>
                <c:pt idx="532350">
                  <c:v>0</c:v>
                </c:pt>
                <c:pt idx="532351">
                  <c:v>0</c:v>
                </c:pt>
                <c:pt idx="532352">
                  <c:v>0</c:v>
                </c:pt>
                <c:pt idx="532353">
                  <c:v>0</c:v>
                </c:pt>
                <c:pt idx="532354">
                  <c:v>0</c:v>
                </c:pt>
                <c:pt idx="532355">
                  <c:v>0</c:v>
                </c:pt>
                <c:pt idx="532356">
                  <c:v>0</c:v>
                </c:pt>
                <c:pt idx="532357">
                  <c:v>0</c:v>
                </c:pt>
                <c:pt idx="532358">
                  <c:v>0</c:v>
                </c:pt>
                <c:pt idx="532359">
                  <c:v>0</c:v>
                </c:pt>
                <c:pt idx="532360">
                  <c:v>0</c:v>
                </c:pt>
                <c:pt idx="532361">
                  <c:v>0</c:v>
                </c:pt>
                <c:pt idx="532362">
                  <c:v>0</c:v>
                </c:pt>
                <c:pt idx="532363">
                  <c:v>0</c:v>
                </c:pt>
                <c:pt idx="532364">
                  <c:v>0</c:v>
                </c:pt>
                <c:pt idx="532365">
                  <c:v>0</c:v>
                </c:pt>
                <c:pt idx="532366">
                  <c:v>0</c:v>
                </c:pt>
                <c:pt idx="532367">
                  <c:v>0</c:v>
                </c:pt>
                <c:pt idx="532368">
                  <c:v>0</c:v>
                </c:pt>
                <c:pt idx="532369">
                  <c:v>0</c:v>
                </c:pt>
                <c:pt idx="532370">
                  <c:v>0</c:v>
                </c:pt>
                <c:pt idx="532371">
                  <c:v>0</c:v>
                </c:pt>
                <c:pt idx="532372">
                  <c:v>0</c:v>
                </c:pt>
                <c:pt idx="532373">
                  <c:v>0</c:v>
                </c:pt>
                <c:pt idx="532374">
                  <c:v>0</c:v>
                </c:pt>
                <c:pt idx="532375">
                  <c:v>0</c:v>
                </c:pt>
                <c:pt idx="532376">
                  <c:v>0</c:v>
                </c:pt>
                <c:pt idx="532377">
                  <c:v>0</c:v>
                </c:pt>
                <c:pt idx="532378">
                  <c:v>0</c:v>
                </c:pt>
                <c:pt idx="532379">
                  <c:v>0</c:v>
                </c:pt>
                <c:pt idx="532380">
                  <c:v>0</c:v>
                </c:pt>
                <c:pt idx="532381">
                  <c:v>0</c:v>
                </c:pt>
                <c:pt idx="532382">
                  <c:v>0</c:v>
                </c:pt>
                <c:pt idx="532383">
                  <c:v>0</c:v>
                </c:pt>
                <c:pt idx="532384">
                  <c:v>0</c:v>
                </c:pt>
                <c:pt idx="532385">
                  <c:v>0</c:v>
                </c:pt>
                <c:pt idx="532386">
                  <c:v>0</c:v>
                </c:pt>
                <c:pt idx="532387">
                  <c:v>0</c:v>
                </c:pt>
                <c:pt idx="532388">
                  <c:v>0</c:v>
                </c:pt>
                <c:pt idx="532389">
                  <c:v>0</c:v>
                </c:pt>
                <c:pt idx="532390">
                  <c:v>0</c:v>
                </c:pt>
                <c:pt idx="532391">
                  <c:v>0</c:v>
                </c:pt>
                <c:pt idx="532392">
                  <c:v>0</c:v>
                </c:pt>
                <c:pt idx="532393">
                  <c:v>0</c:v>
                </c:pt>
                <c:pt idx="532394">
                  <c:v>0</c:v>
                </c:pt>
                <c:pt idx="532395">
                  <c:v>0</c:v>
                </c:pt>
                <c:pt idx="532396">
                  <c:v>0</c:v>
                </c:pt>
                <c:pt idx="532397">
                  <c:v>0</c:v>
                </c:pt>
                <c:pt idx="532398">
                  <c:v>0</c:v>
                </c:pt>
                <c:pt idx="532399">
                  <c:v>0</c:v>
                </c:pt>
                <c:pt idx="532400">
                  <c:v>0</c:v>
                </c:pt>
                <c:pt idx="532401">
                  <c:v>0</c:v>
                </c:pt>
                <c:pt idx="532402">
                  <c:v>0</c:v>
                </c:pt>
                <c:pt idx="532403">
                  <c:v>0</c:v>
                </c:pt>
                <c:pt idx="532404">
                  <c:v>0</c:v>
                </c:pt>
                <c:pt idx="532405">
                  <c:v>0</c:v>
                </c:pt>
                <c:pt idx="532406">
                  <c:v>0</c:v>
                </c:pt>
                <c:pt idx="532407">
                  <c:v>0</c:v>
                </c:pt>
                <c:pt idx="532408">
                  <c:v>0</c:v>
                </c:pt>
                <c:pt idx="532409">
                  <c:v>0</c:v>
                </c:pt>
                <c:pt idx="532410">
                  <c:v>0</c:v>
                </c:pt>
                <c:pt idx="532411">
                  <c:v>0</c:v>
                </c:pt>
                <c:pt idx="532412">
                  <c:v>0</c:v>
                </c:pt>
                <c:pt idx="532413">
                  <c:v>0</c:v>
                </c:pt>
                <c:pt idx="532414">
                  <c:v>0</c:v>
                </c:pt>
                <c:pt idx="532415">
                  <c:v>0</c:v>
                </c:pt>
                <c:pt idx="532416">
                  <c:v>0</c:v>
                </c:pt>
                <c:pt idx="532417">
                  <c:v>0</c:v>
                </c:pt>
                <c:pt idx="532418">
                  <c:v>0</c:v>
                </c:pt>
                <c:pt idx="532419">
                  <c:v>0</c:v>
                </c:pt>
                <c:pt idx="532420">
                  <c:v>0</c:v>
                </c:pt>
                <c:pt idx="532421">
                  <c:v>0</c:v>
                </c:pt>
                <c:pt idx="532422">
                  <c:v>0</c:v>
                </c:pt>
                <c:pt idx="532423">
                  <c:v>0</c:v>
                </c:pt>
                <c:pt idx="532424">
                  <c:v>0</c:v>
                </c:pt>
                <c:pt idx="532425">
                  <c:v>0</c:v>
                </c:pt>
                <c:pt idx="532426">
                  <c:v>0</c:v>
                </c:pt>
                <c:pt idx="532427">
                  <c:v>0</c:v>
                </c:pt>
                <c:pt idx="532428">
                  <c:v>0</c:v>
                </c:pt>
                <c:pt idx="532429">
                  <c:v>0</c:v>
                </c:pt>
                <c:pt idx="532430">
                  <c:v>0</c:v>
                </c:pt>
                <c:pt idx="532431">
                  <c:v>0</c:v>
                </c:pt>
                <c:pt idx="532432">
                  <c:v>0</c:v>
                </c:pt>
                <c:pt idx="532433">
                  <c:v>0</c:v>
                </c:pt>
                <c:pt idx="532434">
                  <c:v>0</c:v>
                </c:pt>
                <c:pt idx="532435">
                  <c:v>0</c:v>
                </c:pt>
                <c:pt idx="532436">
                  <c:v>0</c:v>
                </c:pt>
                <c:pt idx="532437">
                  <c:v>0</c:v>
                </c:pt>
                <c:pt idx="532438">
                  <c:v>0</c:v>
                </c:pt>
                <c:pt idx="532439">
                  <c:v>0</c:v>
                </c:pt>
                <c:pt idx="532440">
                  <c:v>0</c:v>
                </c:pt>
                <c:pt idx="532441">
                  <c:v>0</c:v>
                </c:pt>
                <c:pt idx="532442">
                  <c:v>0</c:v>
                </c:pt>
                <c:pt idx="532443">
                  <c:v>0</c:v>
                </c:pt>
                <c:pt idx="532444">
                  <c:v>0</c:v>
                </c:pt>
                <c:pt idx="532445">
                  <c:v>0</c:v>
                </c:pt>
                <c:pt idx="532446">
                  <c:v>0</c:v>
                </c:pt>
                <c:pt idx="532447">
                  <c:v>0</c:v>
                </c:pt>
                <c:pt idx="532448">
                  <c:v>0</c:v>
                </c:pt>
                <c:pt idx="532449">
                  <c:v>0</c:v>
                </c:pt>
                <c:pt idx="532450">
                  <c:v>0</c:v>
                </c:pt>
                <c:pt idx="532451">
                  <c:v>0</c:v>
                </c:pt>
                <c:pt idx="532452">
                  <c:v>0</c:v>
                </c:pt>
                <c:pt idx="532453">
                  <c:v>0</c:v>
                </c:pt>
                <c:pt idx="532454">
                  <c:v>0</c:v>
                </c:pt>
                <c:pt idx="532455">
                  <c:v>0</c:v>
                </c:pt>
                <c:pt idx="532456">
                  <c:v>0</c:v>
                </c:pt>
                <c:pt idx="532457">
                  <c:v>0</c:v>
                </c:pt>
                <c:pt idx="532458">
                  <c:v>0</c:v>
                </c:pt>
                <c:pt idx="532459">
                  <c:v>0</c:v>
                </c:pt>
                <c:pt idx="532460">
                  <c:v>0</c:v>
                </c:pt>
                <c:pt idx="532461">
                  <c:v>0</c:v>
                </c:pt>
                <c:pt idx="532462">
                  <c:v>0</c:v>
                </c:pt>
                <c:pt idx="532463">
                  <c:v>0</c:v>
                </c:pt>
                <c:pt idx="532464">
                  <c:v>0</c:v>
                </c:pt>
                <c:pt idx="532465">
                  <c:v>0</c:v>
                </c:pt>
                <c:pt idx="532466">
                  <c:v>0</c:v>
                </c:pt>
                <c:pt idx="532467">
                  <c:v>0</c:v>
                </c:pt>
                <c:pt idx="532468">
                  <c:v>0</c:v>
                </c:pt>
                <c:pt idx="532469">
                  <c:v>0</c:v>
                </c:pt>
                <c:pt idx="532470">
                  <c:v>0</c:v>
                </c:pt>
                <c:pt idx="532471">
                  <c:v>0</c:v>
                </c:pt>
                <c:pt idx="532472">
                  <c:v>0</c:v>
                </c:pt>
                <c:pt idx="532473">
                  <c:v>0</c:v>
                </c:pt>
                <c:pt idx="532474">
                  <c:v>0</c:v>
                </c:pt>
                <c:pt idx="532475">
                  <c:v>0</c:v>
                </c:pt>
                <c:pt idx="532476">
                  <c:v>0</c:v>
                </c:pt>
                <c:pt idx="532477">
                  <c:v>0</c:v>
                </c:pt>
                <c:pt idx="532478">
                  <c:v>0</c:v>
                </c:pt>
                <c:pt idx="532479">
                  <c:v>0</c:v>
                </c:pt>
                <c:pt idx="532480">
                  <c:v>0</c:v>
                </c:pt>
                <c:pt idx="532481">
                  <c:v>0</c:v>
                </c:pt>
                <c:pt idx="532482">
                  <c:v>0</c:v>
                </c:pt>
                <c:pt idx="532483">
                  <c:v>0</c:v>
                </c:pt>
                <c:pt idx="532484">
                  <c:v>0</c:v>
                </c:pt>
                <c:pt idx="532485">
                  <c:v>0</c:v>
                </c:pt>
                <c:pt idx="532486">
                  <c:v>0</c:v>
                </c:pt>
                <c:pt idx="532487">
                  <c:v>0</c:v>
                </c:pt>
                <c:pt idx="532488">
                  <c:v>0</c:v>
                </c:pt>
                <c:pt idx="532489">
                  <c:v>0</c:v>
                </c:pt>
                <c:pt idx="532490">
                  <c:v>0</c:v>
                </c:pt>
                <c:pt idx="532491">
                  <c:v>0</c:v>
                </c:pt>
                <c:pt idx="532492">
                  <c:v>0</c:v>
                </c:pt>
                <c:pt idx="532493">
                  <c:v>0</c:v>
                </c:pt>
                <c:pt idx="532494">
                  <c:v>0</c:v>
                </c:pt>
                <c:pt idx="532495">
                  <c:v>0</c:v>
                </c:pt>
                <c:pt idx="532496">
                  <c:v>0</c:v>
                </c:pt>
                <c:pt idx="532497">
                  <c:v>0</c:v>
                </c:pt>
                <c:pt idx="532498">
                  <c:v>0</c:v>
                </c:pt>
                <c:pt idx="532499">
                  <c:v>0</c:v>
                </c:pt>
                <c:pt idx="532500">
                  <c:v>0</c:v>
                </c:pt>
                <c:pt idx="532501">
                  <c:v>0</c:v>
                </c:pt>
                <c:pt idx="532502">
                  <c:v>0</c:v>
                </c:pt>
                <c:pt idx="532503">
                  <c:v>0</c:v>
                </c:pt>
                <c:pt idx="532504">
                  <c:v>0</c:v>
                </c:pt>
                <c:pt idx="532505">
                  <c:v>0</c:v>
                </c:pt>
                <c:pt idx="532506">
                  <c:v>0</c:v>
                </c:pt>
                <c:pt idx="532507">
                  <c:v>0</c:v>
                </c:pt>
                <c:pt idx="532508">
                  <c:v>0</c:v>
                </c:pt>
                <c:pt idx="532509">
                  <c:v>0</c:v>
                </c:pt>
                <c:pt idx="532510">
                  <c:v>0</c:v>
                </c:pt>
                <c:pt idx="532511">
                  <c:v>0</c:v>
                </c:pt>
                <c:pt idx="532512">
                  <c:v>0</c:v>
                </c:pt>
                <c:pt idx="532513">
                  <c:v>0</c:v>
                </c:pt>
                <c:pt idx="532514">
                  <c:v>0</c:v>
                </c:pt>
                <c:pt idx="532515">
                  <c:v>0</c:v>
                </c:pt>
                <c:pt idx="532516">
                  <c:v>0</c:v>
                </c:pt>
                <c:pt idx="532517">
                  <c:v>0</c:v>
                </c:pt>
                <c:pt idx="532518">
                  <c:v>0</c:v>
                </c:pt>
                <c:pt idx="532519">
                  <c:v>0</c:v>
                </c:pt>
                <c:pt idx="532520">
                  <c:v>0</c:v>
                </c:pt>
                <c:pt idx="532521">
                  <c:v>0</c:v>
                </c:pt>
                <c:pt idx="532522">
                  <c:v>0</c:v>
                </c:pt>
                <c:pt idx="532523">
                  <c:v>0</c:v>
                </c:pt>
                <c:pt idx="532524">
                  <c:v>0</c:v>
                </c:pt>
                <c:pt idx="532525">
                  <c:v>0</c:v>
                </c:pt>
                <c:pt idx="532526">
                  <c:v>0</c:v>
                </c:pt>
                <c:pt idx="532527">
                  <c:v>0</c:v>
                </c:pt>
                <c:pt idx="532528">
                  <c:v>0</c:v>
                </c:pt>
                <c:pt idx="532529">
                  <c:v>0</c:v>
                </c:pt>
                <c:pt idx="532530">
                  <c:v>0</c:v>
                </c:pt>
                <c:pt idx="532531">
                  <c:v>0</c:v>
                </c:pt>
                <c:pt idx="532532">
                  <c:v>0</c:v>
                </c:pt>
                <c:pt idx="532533">
                  <c:v>0</c:v>
                </c:pt>
                <c:pt idx="532534">
                  <c:v>0</c:v>
                </c:pt>
                <c:pt idx="532535">
                  <c:v>0</c:v>
                </c:pt>
                <c:pt idx="532536">
                  <c:v>0</c:v>
                </c:pt>
                <c:pt idx="532537">
                  <c:v>0</c:v>
                </c:pt>
                <c:pt idx="532538">
                  <c:v>0</c:v>
                </c:pt>
                <c:pt idx="532539">
                  <c:v>0</c:v>
                </c:pt>
                <c:pt idx="532540">
                  <c:v>0</c:v>
                </c:pt>
                <c:pt idx="532541">
                  <c:v>0</c:v>
                </c:pt>
                <c:pt idx="532542">
                  <c:v>0</c:v>
                </c:pt>
                <c:pt idx="532543">
                  <c:v>0</c:v>
                </c:pt>
                <c:pt idx="532544">
                  <c:v>0</c:v>
                </c:pt>
                <c:pt idx="532545">
                  <c:v>0</c:v>
                </c:pt>
                <c:pt idx="532546">
                  <c:v>0</c:v>
                </c:pt>
                <c:pt idx="532547">
                  <c:v>0</c:v>
                </c:pt>
                <c:pt idx="532548">
                  <c:v>0</c:v>
                </c:pt>
                <c:pt idx="532549">
                  <c:v>0</c:v>
                </c:pt>
                <c:pt idx="532550">
                  <c:v>0</c:v>
                </c:pt>
                <c:pt idx="532551">
                  <c:v>0</c:v>
                </c:pt>
                <c:pt idx="532552">
                  <c:v>0</c:v>
                </c:pt>
                <c:pt idx="532553">
                  <c:v>0</c:v>
                </c:pt>
                <c:pt idx="532554">
                  <c:v>0</c:v>
                </c:pt>
                <c:pt idx="532555">
                  <c:v>0</c:v>
                </c:pt>
                <c:pt idx="532556">
                  <c:v>0</c:v>
                </c:pt>
                <c:pt idx="532557">
                  <c:v>0</c:v>
                </c:pt>
                <c:pt idx="532558">
                  <c:v>0</c:v>
                </c:pt>
                <c:pt idx="532559">
                  <c:v>0</c:v>
                </c:pt>
                <c:pt idx="532560">
                  <c:v>0</c:v>
                </c:pt>
                <c:pt idx="532561">
                  <c:v>0</c:v>
                </c:pt>
                <c:pt idx="532562">
                  <c:v>0</c:v>
                </c:pt>
                <c:pt idx="532563">
                  <c:v>0</c:v>
                </c:pt>
                <c:pt idx="532564">
                  <c:v>0</c:v>
                </c:pt>
                <c:pt idx="532565">
                  <c:v>0</c:v>
                </c:pt>
                <c:pt idx="532566">
                  <c:v>0</c:v>
                </c:pt>
                <c:pt idx="532567">
                  <c:v>0</c:v>
                </c:pt>
                <c:pt idx="532568">
                  <c:v>0</c:v>
                </c:pt>
                <c:pt idx="532569">
                  <c:v>0</c:v>
                </c:pt>
                <c:pt idx="532570">
                  <c:v>0</c:v>
                </c:pt>
                <c:pt idx="532571">
                  <c:v>0</c:v>
                </c:pt>
                <c:pt idx="532572">
                  <c:v>0</c:v>
                </c:pt>
                <c:pt idx="532573">
                  <c:v>0</c:v>
                </c:pt>
                <c:pt idx="532574">
                  <c:v>0</c:v>
                </c:pt>
                <c:pt idx="532575">
                  <c:v>0</c:v>
                </c:pt>
                <c:pt idx="532576">
                  <c:v>0</c:v>
                </c:pt>
                <c:pt idx="532577">
                  <c:v>0</c:v>
                </c:pt>
                <c:pt idx="532578">
                  <c:v>0</c:v>
                </c:pt>
                <c:pt idx="532579">
                  <c:v>0</c:v>
                </c:pt>
                <c:pt idx="532580">
                  <c:v>0</c:v>
                </c:pt>
                <c:pt idx="532581">
                  <c:v>0</c:v>
                </c:pt>
                <c:pt idx="532582">
                  <c:v>0</c:v>
                </c:pt>
                <c:pt idx="532583">
                  <c:v>0</c:v>
                </c:pt>
                <c:pt idx="532584">
                  <c:v>0</c:v>
                </c:pt>
                <c:pt idx="532585">
                  <c:v>0</c:v>
                </c:pt>
                <c:pt idx="532586">
                  <c:v>0</c:v>
                </c:pt>
                <c:pt idx="532587">
                  <c:v>0</c:v>
                </c:pt>
                <c:pt idx="532588">
                  <c:v>0</c:v>
                </c:pt>
                <c:pt idx="532589">
                  <c:v>0</c:v>
                </c:pt>
                <c:pt idx="532590">
                  <c:v>0</c:v>
                </c:pt>
                <c:pt idx="532591">
                  <c:v>0</c:v>
                </c:pt>
                <c:pt idx="532592">
                  <c:v>0</c:v>
                </c:pt>
                <c:pt idx="532593">
                  <c:v>0</c:v>
                </c:pt>
                <c:pt idx="532594">
                  <c:v>0</c:v>
                </c:pt>
                <c:pt idx="532595">
                  <c:v>0</c:v>
                </c:pt>
                <c:pt idx="532596">
                  <c:v>0</c:v>
                </c:pt>
                <c:pt idx="532597">
                  <c:v>0</c:v>
                </c:pt>
                <c:pt idx="532598">
                  <c:v>0</c:v>
                </c:pt>
                <c:pt idx="532599">
                  <c:v>0</c:v>
                </c:pt>
                <c:pt idx="532600">
                  <c:v>0</c:v>
                </c:pt>
                <c:pt idx="532601">
                  <c:v>0</c:v>
                </c:pt>
                <c:pt idx="532602">
                  <c:v>0</c:v>
                </c:pt>
                <c:pt idx="532603">
                  <c:v>0</c:v>
                </c:pt>
                <c:pt idx="532604">
                  <c:v>0</c:v>
                </c:pt>
                <c:pt idx="532605">
                  <c:v>0</c:v>
                </c:pt>
                <c:pt idx="532606">
                  <c:v>0</c:v>
                </c:pt>
                <c:pt idx="532607">
                  <c:v>0</c:v>
                </c:pt>
                <c:pt idx="532608">
                  <c:v>0</c:v>
                </c:pt>
                <c:pt idx="532609">
                  <c:v>0</c:v>
                </c:pt>
                <c:pt idx="532610">
                  <c:v>0</c:v>
                </c:pt>
                <c:pt idx="532611">
                  <c:v>0</c:v>
                </c:pt>
                <c:pt idx="532612">
                  <c:v>0</c:v>
                </c:pt>
                <c:pt idx="532613">
                  <c:v>0</c:v>
                </c:pt>
                <c:pt idx="532614">
                  <c:v>0</c:v>
                </c:pt>
                <c:pt idx="532615">
                  <c:v>0</c:v>
                </c:pt>
                <c:pt idx="532616">
                  <c:v>0</c:v>
                </c:pt>
                <c:pt idx="532617">
                  <c:v>0</c:v>
                </c:pt>
                <c:pt idx="532618">
                  <c:v>0</c:v>
                </c:pt>
                <c:pt idx="532619">
                  <c:v>0</c:v>
                </c:pt>
                <c:pt idx="532620">
                  <c:v>0</c:v>
                </c:pt>
                <c:pt idx="532621">
                  <c:v>0</c:v>
                </c:pt>
                <c:pt idx="532622">
                  <c:v>0</c:v>
                </c:pt>
                <c:pt idx="532623">
                  <c:v>0</c:v>
                </c:pt>
                <c:pt idx="532624">
                  <c:v>0</c:v>
                </c:pt>
                <c:pt idx="532625">
                  <c:v>0</c:v>
                </c:pt>
                <c:pt idx="532626">
                  <c:v>0</c:v>
                </c:pt>
                <c:pt idx="532627">
                  <c:v>0</c:v>
                </c:pt>
                <c:pt idx="532628">
                  <c:v>0</c:v>
                </c:pt>
                <c:pt idx="532629">
                  <c:v>0</c:v>
                </c:pt>
                <c:pt idx="532630">
                  <c:v>0</c:v>
                </c:pt>
                <c:pt idx="532631">
                  <c:v>0</c:v>
                </c:pt>
                <c:pt idx="532632">
                  <c:v>0</c:v>
                </c:pt>
                <c:pt idx="532633">
                  <c:v>0</c:v>
                </c:pt>
                <c:pt idx="532634">
                  <c:v>0</c:v>
                </c:pt>
                <c:pt idx="532635">
                  <c:v>0</c:v>
                </c:pt>
                <c:pt idx="532636">
                  <c:v>0</c:v>
                </c:pt>
                <c:pt idx="532637">
                  <c:v>0</c:v>
                </c:pt>
                <c:pt idx="532638">
                  <c:v>0</c:v>
                </c:pt>
                <c:pt idx="532639">
                  <c:v>0</c:v>
                </c:pt>
                <c:pt idx="532640">
                  <c:v>0</c:v>
                </c:pt>
                <c:pt idx="532641">
                  <c:v>0</c:v>
                </c:pt>
                <c:pt idx="532642">
                  <c:v>0</c:v>
                </c:pt>
                <c:pt idx="532643">
                  <c:v>0</c:v>
                </c:pt>
                <c:pt idx="532644">
                  <c:v>0</c:v>
                </c:pt>
                <c:pt idx="532645">
                  <c:v>0</c:v>
                </c:pt>
                <c:pt idx="532646">
                  <c:v>0</c:v>
                </c:pt>
                <c:pt idx="532647">
                  <c:v>0</c:v>
                </c:pt>
                <c:pt idx="532648">
                  <c:v>0</c:v>
                </c:pt>
                <c:pt idx="532649">
                  <c:v>0</c:v>
                </c:pt>
                <c:pt idx="532650">
                  <c:v>0</c:v>
                </c:pt>
                <c:pt idx="532651">
                  <c:v>0</c:v>
                </c:pt>
                <c:pt idx="532652">
                  <c:v>0</c:v>
                </c:pt>
                <c:pt idx="532653">
                  <c:v>0</c:v>
                </c:pt>
                <c:pt idx="532654">
                  <c:v>0</c:v>
                </c:pt>
                <c:pt idx="532655">
                  <c:v>0</c:v>
                </c:pt>
                <c:pt idx="532656">
                  <c:v>0</c:v>
                </c:pt>
                <c:pt idx="532657">
                  <c:v>0</c:v>
                </c:pt>
                <c:pt idx="532658">
                  <c:v>0</c:v>
                </c:pt>
                <c:pt idx="532659">
                  <c:v>0</c:v>
                </c:pt>
                <c:pt idx="532660">
                  <c:v>0</c:v>
                </c:pt>
                <c:pt idx="532661">
                  <c:v>0</c:v>
                </c:pt>
                <c:pt idx="532662">
                  <c:v>0</c:v>
                </c:pt>
                <c:pt idx="532663">
                  <c:v>0</c:v>
                </c:pt>
                <c:pt idx="532664">
                  <c:v>0</c:v>
                </c:pt>
                <c:pt idx="532665">
                  <c:v>0</c:v>
                </c:pt>
                <c:pt idx="532666">
                  <c:v>0</c:v>
                </c:pt>
                <c:pt idx="532667">
                  <c:v>0</c:v>
                </c:pt>
                <c:pt idx="532668">
                  <c:v>0</c:v>
                </c:pt>
                <c:pt idx="532669">
                  <c:v>0</c:v>
                </c:pt>
                <c:pt idx="532670">
                  <c:v>0</c:v>
                </c:pt>
                <c:pt idx="532671">
                  <c:v>0</c:v>
                </c:pt>
                <c:pt idx="532672">
                  <c:v>0</c:v>
                </c:pt>
                <c:pt idx="532673">
                  <c:v>0</c:v>
                </c:pt>
                <c:pt idx="532674">
                  <c:v>0</c:v>
                </c:pt>
                <c:pt idx="532675">
                  <c:v>0</c:v>
                </c:pt>
                <c:pt idx="532676">
                  <c:v>0</c:v>
                </c:pt>
                <c:pt idx="532677">
                  <c:v>0</c:v>
                </c:pt>
                <c:pt idx="532678">
                  <c:v>0</c:v>
                </c:pt>
                <c:pt idx="532679">
                  <c:v>0</c:v>
                </c:pt>
                <c:pt idx="532680">
                  <c:v>0</c:v>
                </c:pt>
                <c:pt idx="532681">
                  <c:v>0</c:v>
                </c:pt>
                <c:pt idx="532682">
                  <c:v>0</c:v>
                </c:pt>
                <c:pt idx="532683">
                  <c:v>0</c:v>
                </c:pt>
                <c:pt idx="532684">
                  <c:v>0</c:v>
                </c:pt>
                <c:pt idx="532685">
                  <c:v>0</c:v>
                </c:pt>
                <c:pt idx="532686">
                  <c:v>0</c:v>
                </c:pt>
                <c:pt idx="532687">
                  <c:v>0</c:v>
                </c:pt>
                <c:pt idx="532688">
                  <c:v>0</c:v>
                </c:pt>
                <c:pt idx="532689">
                  <c:v>0</c:v>
                </c:pt>
                <c:pt idx="532690">
                  <c:v>0</c:v>
                </c:pt>
                <c:pt idx="532691">
                  <c:v>0</c:v>
                </c:pt>
                <c:pt idx="532692">
                  <c:v>0</c:v>
                </c:pt>
                <c:pt idx="532693">
                  <c:v>0</c:v>
                </c:pt>
                <c:pt idx="532694">
                  <c:v>0</c:v>
                </c:pt>
                <c:pt idx="532695">
                  <c:v>0</c:v>
                </c:pt>
                <c:pt idx="532696">
                  <c:v>0</c:v>
                </c:pt>
                <c:pt idx="532697">
                  <c:v>0</c:v>
                </c:pt>
                <c:pt idx="532698">
                  <c:v>0</c:v>
                </c:pt>
                <c:pt idx="532699">
                  <c:v>0</c:v>
                </c:pt>
                <c:pt idx="532700">
                  <c:v>0</c:v>
                </c:pt>
                <c:pt idx="532701">
                  <c:v>0</c:v>
                </c:pt>
                <c:pt idx="532702">
                  <c:v>0</c:v>
                </c:pt>
                <c:pt idx="532703">
                  <c:v>0</c:v>
                </c:pt>
                <c:pt idx="532704">
                  <c:v>0</c:v>
                </c:pt>
                <c:pt idx="532705">
                  <c:v>0</c:v>
                </c:pt>
                <c:pt idx="532706">
                  <c:v>0</c:v>
                </c:pt>
                <c:pt idx="532707">
                  <c:v>0</c:v>
                </c:pt>
                <c:pt idx="532708">
                  <c:v>0</c:v>
                </c:pt>
                <c:pt idx="532709">
                  <c:v>0</c:v>
                </c:pt>
                <c:pt idx="532710">
                  <c:v>0</c:v>
                </c:pt>
                <c:pt idx="532711">
                  <c:v>0</c:v>
                </c:pt>
                <c:pt idx="532712">
                  <c:v>0</c:v>
                </c:pt>
                <c:pt idx="532713">
                  <c:v>0</c:v>
                </c:pt>
                <c:pt idx="532714">
                  <c:v>0</c:v>
                </c:pt>
                <c:pt idx="532715">
                  <c:v>0</c:v>
                </c:pt>
                <c:pt idx="532716">
                  <c:v>0</c:v>
                </c:pt>
                <c:pt idx="532717">
                  <c:v>0</c:v>
                </c:pt>
                <c:pt idx="532718">
                  <c:v>0</c:v>
                </c:pt>
                <c:pt idx="532719">
                  <c:v>0</c:v>
                </c:pt>
                <c:pt idx="532720">
                  <c:v>0</c:v>
                </c:pt>
                <c:pt idx="532721">
                  <c:v>0</c:v>
                </c:pt>
                <c:pt idx="532722">
                  <c:v>0</c:v>
                </c:pt>
                <c:pt idx="532723">
                  <c:v>0</c:v>
                </c:pt>
                <c:pt idx="532724">
                  <c:v>0</c:v>
                </c:pt>
                <c:pt idx="532725">
                  <c:v>0</c:v>
                </c:pt>
                <c:pt idx="532726">
                  <c:v>0</c:v>
                </c:pt>
                <c:pt idx="532727">
                  <c:v>0</c:v>
                </c:pt>
                <c:pt idx="532728">
                  <c:v>0</c:v>
                </c:pt>
                <c:pt idx="532729">
                  <c:v>0</c:v>
                </c:pt>
                <c:pt idx="532730">
                  <c:v>0</c:v>
                </c:pt>
                <c:pt idx="532731">
                  <c:v>0</c:v>
                </c:pt>
                <c:pt idx="532732">
                  <c:v>0</c:v>
                </c:pt>
                <c:pt idx="532733">
                  <c:v>0</c:v>
                </c:pt>
                <c:pt idx="532734">
                  <c:v>0</c:v>
                </c:pt>
                <c:pt idx="532735">
                  <c:v>0</c:v>
                </c:pt>
                <c:pt idx="532736">
                  <c:v>0</c:v>
                </c:pt>
                <c:pt idx="532737">
                  <c:v>0</c:v>
                </c:pt>
                <c:pt idx="532738">
                  <c:v>0</c:v>
                </c:pt>
                <c:pt idx="532739">
                  <c:v>0</c:v>
                </c:pt>
                <c:pt idx="532740">
                  <c:v>0</c:v>
                </c:pt>
                <c:pt idx="532741">
                  <c:v>0</c:v>
                </c:pt>
                <c:pt idx="532742">
                  <c:v>0</c:v>
                </c:pt>
                <c:pt idx="532743">
                  <c:v>0</c:v>
                </c:pt>
                <c:pt idx="532744">
                  <c:v>0</c:v>
                </c:pt>
                <c:pt idx="532745">
                  <c:v>0</c:v>
                </c:pt>
                <c:pt idx="532746">
                  <c:v>0</c:v>
                </c:pt>
                <c:pt idx="532747">
                  <c:v>0</c:v>
                </c:pt>
                <c:pt idx="532748">
                  <c:v>0</c:v>
                </c:pt>
                <c:pt idx="532749">
                  <c:v>0</c:v>
                </c:pt>
                <c:pt idx="532750">
                  <c:v>0</c:v>
                </c:pt>
                <c:pt idx="532751">
                  <c:v>0</c:v>
                </c:pt>
                <c:pt idx="532752">
                  <c:v>0</c:v>
                </c:pt>
                <c:pt idx="532753">
                  <c:v>0</c:v>
                </c:pt>
                <c:pt idx="532754">
                  <c:v>0</c:v>
                </c:pt>
                <c:pt idx="532755">
                  <c:v>0</c:v>
                </c:pt>
                <c:pt idx="532756">
                  <c:v>0</c:v>
                </c:pt>
                <c:pt idx="532757">
                  <c:v>0</c:v>
                </c:pt>
                <c:pt idx="532758">
                  <c:v>0</c:v>
                </c:pt>
                <c:pt idx="532759">
                  <c:v>0</c:v>
                </c:pt>
                <c:pt idx="532760">
                  <c:v>0</c:v>
                </c:pt>
                <c:pt idx="532761">
                  <c:v>0</c:v>
                </c:pt>
                <c:pt idx="532762">
                  <c:v>0</c:v>
                </c:pt>
                <c:pt idx="532763">
                  <c:v>0</c:v>
                </c:pt>
                <c:pt idx="532764">
                  <c:v>0</c:v>
                </c:pt>
                <c:pt idx="532765">
                  <c:v>0</c:v>
                </c:pt>
                <c:pt idx="532766">
                  <c:v>0</c:v>
                </c:pt>
                <c:pt idx="532767">
                  <c:v>0</c:v>
                </c:pt>
                <c:pt idx="532768">
                  <c:v>0</c:v>
                </c:pt>
                <c:pt idx="532769">
                  <c:v>0</c:v>
                </c:pt>
                <c:pt idx="532770">
                  <c:v>0</c:v>
                </c:pt>
                <c:pt idx="532771">
                  <c:v>0</c:v>
                </c:pt>
                <c:pt idx="532772">
                  <c:v>0</c:v>
                </c:pt>
                <c:pt idx="532773">
                  <c:v>0</c:v>
                </c:pt>
                <c:pt idx="532774">
                  <c:v>0</c:v>
                </c:pt>
                <c:pt idx="532775">
                  <c:v>0</c:v>
                </c:pt>
                <c:pt idx="532776">
                  <c:v>0</c:v>
                </c:pt>
                <c:pt idx="532777">
                  <c:v>0</c:v>
                </c:pt>
                <c:pt idx="532778">
                  <c:v>0</c:v>
                </c:pt>
                <c:pt idx="532779">
                  <c:v>0</c:v>
                </c:pt>
                <c:pt idx="532780">
                  <c:v>0</c:v>
                </c:pt>
                <c:pt idx="532781">
                  <c:v>0</c:v>
                </c:pt>
                <c:pt idx="532782">
                  <c:v>0</c:v>
                </c:pt>
                <c:pt idx="532783">
                  <c:v>0</c:v>
                </c:pt>
                <c:pt idx="532784">
                  <c:v>0</c:v>
                </c:pt>
                <c:pt idx="532785">
                  <c:v>0</c:v>
                </c:pt>
                <c:pt idx="532786">
                  <c:v>0</c:v>
                </c:pt>
                <c:pt idx="532787">
                  <c:v>0</c:v>
                </c:pt>
                <c:pt idx="532788">
                  <c:v>0</c:v>
                </c:pt>
                <c:pt idx="532789">
                  <c:v>0</c:v>
                </c:pt>
                <c:pt idx="532790">
                  <c:v>0</c:v>
                </c:pt>
                <c:pt idx="532791">
                  <c:v>0</c:v>
                </c:pt>
                <c:pt idx="532792">
                  <c:v>0</c:v>
                </c:pt>
                <c:pt idx="532793">
                  <c:v>0</c:v>
                </c:pt>
                <c:pt idx="532794">
                  <c:v>0</c:v>
                </c:pt>
                <c:pt idx="532795">
                  <c:v>0</c:v>
                </c:pt>
                <c:pt idx="532796">
                  <c:v>0</c:v>
                </c:pt>
                <c:pt idx="532797">
                  <c:v>0</c:v>
                </c:pt>
                <c:pt idx="532798">
                  <c:v>0</c:v>
                </c:pt>
                <c:pt idx="532799">
                  <c:v>0</c:v>
                </c:pt>
                <c:pt idx="532800">
                  <c:v>0</c:v>
                </c:pt>
                <c:pt idx="532801">
                  <c:v>0</c:v>
                </c:pt>
                <c:pt idx="532802">
                  <c:v>0</c:v>
                </c:pt>
                <c:pt idx="532803">
                  <c:v>0</c:v>
                </c:pt>
                <c:pt idx="532804">
                  <c:v>0</c:v>
                </c:pt>
                <c:pt idx="532805">
                  <c:v>0</c:v>
                </c:pt>
                <c:pt idx="532806">
                  <c:v>0</c:v>
                </c:pt>
                <c:pt idx="532807">
                  <c:v>0</c:v>
                </c:pt>
                <c:pt idx="532808">
                  <c:v>0</c:v>
                </c:pt>
                <c:pt idx="532809">
                  <c:v>0</c:v>
                </c:pt>
                <c:pt idx="532810">
                  <c:v>0</c:v>
                </c:pt>
                <c:pt idx="532811">
                  <c:v>0</c:v>
                </c:pt>
                <c:pt idx="532812">
                  <c:v>0</c:v>
                </c:pt>
                <c:pt idx="532813">
                  <c:v>0</c:v>
                </c:pt>
                <c:pt idx="532814">
                  <c:v>0</c:v>
                </c:pt>
                <c:pt idx="532815">
                  <c:v>0</c:v>
                </c:pt>
                <c:pt idx="532816">
                  <c:v>0</c:v>
                </c:pt>
                <c:pt idx="532817">
                  <c:v>0</c:v>
                </c:pt>
                <c:pt idx="532818">
                  <c:v>0</c:v>
                </c:pt>
                <c:pt idx="532819">
                  <c:v>0</c:v>
                </c:pt>
                <c:pt idx="532820">
                  <c:v>0</c:v>
                </c:pt>
                <c:pt idx="532821">
                  <c:v>0</c:v>
                </c:pt>
                <c:pt idx="532822">
                  <c:v>0</c:v>
                </c:pt>
                <c:pt idx="532823">
                  <c:v>0</c:v>
                </c:pt>
                <c:pt idx="532824">
                  <c:v>0</c:v>
                </c:pt>
                <c:pt idx="532825">
                  <c:v>0</c:v>
                </c:pt>
                <c:pt idx="532826">
                  <c:v>0</c:v>
                </c:pt>
                <c:pt idx="532827">
                  <c:v>0</c:v>
                </c:pt>
                <c:pt idx="532828">
                  <c:v>0</c:v>
                </c:pt>
                <c:pt idx="532829">
                  <c:v>0</c:v>
                </c:pt>
                <c:pt idx="532830">
                  <c:v>0</c:v>
                </c:pt>
                <c:pt idx="532831">
                  <c:v>0</c:v>
                </c:pt>
                <c:pt idx="532832">
                  <c:v>0</c:v>
                </c:pt>
                <c:pt idx="532833">
                  <c:v>0</c:v>
                </c:pt>
                <c:pt idx="532834">
                  <c:v>0</c:v>
                </c:pt>
                <c:pt idx="532835">
                  <c:v>0</c:v>
                </c:pt>
                <c:pt idx="532836">
                  <c:v>0</c:v>
                </c:pt>
                <c:pt idx="532837">
                  <c:v>0</c:v>
                </c:pt>
                <c:pt idx="532838">
                  <c:v>0</c:v>
                </c:pt>
                <c:pt idx="532839">
                  <c:v>0</c:v>
                </c:pt>
                <c:pt idx="532840">
                  <c:v>0</c:v>
                </c:pt>
                <c:pt idx="532841">
                  <c:v>0</c:v>
                </c:pt>
                <c:pt idx="532842">
                  <c:v>0</c:v>
                </c:pt>
                <c:pt idx="532843">
                  <c:v>0</c:v>
                </c:pt>
                <c:pt idx="532844">
                  <c:v>0</c:v>
                </c:pt>
                <c:pt idx="532845">
                  <c:v>0</c:v>
                </c:pt>
                <c:pt idx="532846">
                  <c:v>0</c:v>
                </c:pt>
                <c:pt idx="532847">
                  <c:v>0</c:v>
                </c:pt>
                <c:pt idx="532848">
                  <c:v>0</c:v>
                </c:pt>
                <c:pt idx="532849">
                  <c:v>0</c:v>
                </c:pt>
                <c:pt idx="532850">
                  <c:v>0</c:v>
                </c:pt>
                <c:pt idx="532851">
                  <c:v>0</c:v>
                </c:pt>
                <c:pt idx="532852">
                  <c:v>0</c:v>
                </c:pt>
                <c:pt idx="532853">
                  <c:v>0</c:v>
                </c:pt>
                <c:pt idx="532854">
                  <c:v>0</c:v>
                </c:pt>
                <c:pt idx="532855">
                  <c:v>0</c:v>
                </c:pt>
                <c:pt idx="532856">
                  <c:v>0</c:v>
                </c:pt>
                <c:pt idx="532857">
                  <c:v>0</c:v>
                </c:pt>
                <c:pt idx="532858">
                  <c:v>0</c:v>
                </c:pt>
                <c:pt idx="532859">
                  <c:v>0</c:v>
                </c:pt>
                <c:pt idx="532860">
                  <c:v>0</c:v>
                </c:pt>
                <c:pt idx="532861">
                  <c:v>0</c:v>
                </c:pt>
                <c:pt idx="532862">
                  <c:v>0</c:v>
                </c:pt>
                <c:pt idx="532863">
                  <c:v>0</c:v>
                </c:pt>
                <c:pt idx="532864">
                  <c:v>0</c:v>
                </c:pt>
                <c:pt idx="532865">
                  <c:v>0</c:v>
                </c:pt>
                <c:pt idx="532866">
                  <c:v>0</c:v>
                </c:pt>
                <c:pt idx="532867">
                  <c:v>0</c:v>
                </c:pt>
                <c:pt idx="532868">
                  <c:v>0</c:v>
                </c:pt>
                <c:pt idx="532869">
                  <c:v>0</c:v>
                </c:pt>
                <c:pt idx="532870">
                  <c:v>0</c:v>
                </c:pt>
                <c:pt idx="532871">
                  <c:v>0</c:v>
                </c:pt>
                <c:pt idx="532872">
                  <c:v>0</c:v>
                </c:pt>
                <c:pt idx="532873">
                  <c:v>0</c:v>
                </c:pt>
                <c:pt idx="532874">
                  <c:v>0</c:v>
                </c:pt>
                <c:pt idx="532875">
                  <c:v>0</c:v>
                </c:pt>
                <c:pt idx="532876">
                  <c:v>0</c:v>
                </c:pt>
                <c:pt idx="532877">
                  <c:v>0</c:v>
                </c:pt>
                <c:pt idx="532878">
                  <c:v>0</c:v>
                </c:pt>
                <c:pt idx="532879">
                  <c:v>0</c:v>
                </c:pt>
                <c:pt idx="532880">
                  <c:v>0</c:v>
                </c:pt>
                <c:pt idx="532881">
                  <c:v>0</c:v>
                </c:pt>
                <c:pt idx="532882">
                  <c:v>0</c:v>
                </c:pt>
                <c:pt idx="532883">
                  <c:v>0</c:v>
                </c:pt>
                <c:pt idx="532884">
                  <c:v>0</c:v>
                </c:pt>
                <c:pt idx="532885">
                  <c:v>0</c:v>
                </c:pt>
                <c:pt idx="532886">
                  <c:v>0</c:v>
                </c:pt>
                <c:pt idx="532887">
                  <c:v>0</c:v>
                </c:pt>
                <c:pt idx="532888">
                  <c:v>0</c:v>
                </c:pt>
                <c:pt idx="532889">
                  <c:v>0</c:v>
                </c:pt>
                <c:pt idx="532890">
                  <c:v>0</c:v>
                </c:pt>
                <c:pt idx="532891">
                  <c:v>0</c:v>
                </c:pt>
                <c:pt idx="532892">
                  <c:v>0</c:v>
                </c:pt>
                <c:pt idx="532893">
                  <c:v>0</c:v>
                </c:pt>
                <c:pt idx="532894">
                  <c:v>0</c:v>
                </c:pt>
                <c:pt idx="532895">
                  <c:v>0</c:v>
                </c:pt>
                <c:pt idx="532896">
                  <c:v>0</c:v>
                </c:pt>
                <c:pt idx="532897">
                  <c:v>0</c:v>
                </c:pt>
                <c:pt idx="532898">
                  <c:v>0</c:v>
                </c:pt>
                <c:pt idx="532899">
                  <c:v>0</c:v>
                </c:pt>
                <c:pt idx="532900">
                  <c:v>0</c:v>
                </c:pt>
                <c:pt idx="532901">
                  <c:v>0</c:v>
                </c:pt>
                <c:pt idx="532902">
                  <c:v>0</c:v>
                </c:pt>
                <c:pt idx="532903">
                  <c:v>0</c:v>
                </c:pt>
                <c:pt idx="532904">
                  <c:v>0</c:v>
                </c:pt>
                <c:pt idx="532905">
                  <c:v>0</c:v>
                </c:pt>
                <c:pt idx="532906">
                  <c:v>0</c:v>
                </c:pt>
                <c:pt idx="532907">
                  <c:v>0</c:v>
                </c:pt>
                <c:pt idx="532908">
                  <c:v>0</c:v>
                </c:pt>
                <c:pt idx="532909">
                  <c:v>0</c:v>
                </c:pt>
                <c:pt idx="532910">
                  <c:v>0</c:v>
                </c:pt>
                <c:pt idx="532911">
                  <c:v>0</c:v>
                </c:pt>
                <c:pt idx="532912">
                  <c:v>0</c:v>
                </c:pt>
                <c:pt idx="532913">
                  <c:v>0</c:v>
                </c:pt>
                <c:pt idx="532914">
                  <c:v>0</c:v>
                </c:pt>
                <c:pt idx="532915">
                  <c:v>0</c:v>
                </c:pt>
                <c:pt idx="532916">
                  <c:v>0</c:v>
                </c:pt>
                <c:pt idx="532917">
                  <c:v>0</c:v>
                </c:pt>
                <c:pt idx="532918">
                  <c:v>0</c:v>
                </c:pt>
                <c:pt idx="532919">
                  <c:v>0</c:v>
                </c:pt>
                <c:pt idx="532920">
                  <c:v>0</c:v>
                </c:pt>
                <c:pt idx="532921">
                  <c:v>0</c:v>
                </c:pt>
                <c:pt idx="532922">
                  <c:v>0</c:v>
                </c:pt>
                <c:pt idx="532923">
                  <c:v>0</c:v>
                </c:pt>
                <c:pt idx="532924">
                  <c:v>0</c:v>
                </c:pt>
                <c:pt idx="532925">
                  <c:v>0</c:v>
                </c:pt>
                <c:pt idx="532926">
                  <c:v>0</c:v>
                </c:pt>
                <c:pt idx="532927">
                  <c:v>0</c:v>
                </c:pt>
                <c:pt idx="532928">
                  <c:v>0</c:v>
                </c:pt>
                <c:pt idx="532929">
                  <c:v>0</c:v>
                </c:pt>
                <c:pt idx="532930">
                  <c:v>0</c:v>
                </c:pt>
                <c:pt idx="532931">
                  <c:v>0</c:v>
                </c:pt>
                <c:pt idx="532932">
                  <c:v>0</c:v>
                </c:pt>
                <c:pt idx="532933">
                  <c:v>0</c:v>
                </c:pt>
                <c:pt idx="532934">
                  <c:v>0</c:v>
                </c:pt>
                <c:pt idx="532935">
                  <c:v>0</c:v>
                </c:pt>
                <c:pt idx="532936">
                  <c:v>0</c:v>
                </c:pt>
                <c:pt idx="532937">
                  <c:v>0</c:v>
                </c:pt>
                <c:pt idx="532938">
                  <c:v>0</c:v>
                </c:pt>
                <c:pt idx="532939">
                  <c:v>0</c:v>
                </c:pt>
                <c:pt idx="532940">
                  <c:v>0</c:v>
                </c:pt>
                <c:pt idx="532941">
                  <c:v>0</c:v>
                </c:pt>
                <c:pt idx="532942">
                  <c:v>0</c:v>
                </c:pt>
                <c:pt idx="532943">
                  <c:v>0</c:v>
                </c:pt>
                <c:pt idx="532944">
                  <c:v>0</c:v>
                </c:pt>
                <c:pt idx="532945">
                  <c:v>0</c:v>
                </c:pt>
                <c:pt idx="532946">
                  <c:v>0</c:v>
                </c:pt>
                <c:pt idx="532947">
                  <c:v>0</c:v>
                </c:pt>
                <c:pt idx="532948">
                  <c:v>0</c:v>
                </c:pt>
                <c:pt idx="532949">
                  <c:v>0</c:v>
                </c:pt>
                <c:pt idx="532950">
                  <c:v>0</c:v>
                </c:pt>
                <c:pt idx="532951">
                  <c:v>0</c:v>
                </c:pt>
                <c:pt idx="532952">
                  <c:v>0</c:v>
                </c:pt>
                <c:pt idx="532953">
                  <c:v>0</c:v>
                </c:pt>
                <c:pt idx="532954">
                  <c:v>0</c:v>
                </c:pt>
                <c:pt idx="532955">
                  <c:v>0</c:v>
                </c:pt>
                <c:pt idx="532956">
                  <c:v>0</c:v>
                </c:pt>
                <c:pt idx="532957">
                  <c:v>0</c:v>
                </c:pt>
                <c:pt idx="532958">
                  <c:v>0</c:v>
                </c:pt>
                <c:pt idx="532959">
                  <c:v>0</c:v>
                </c:pt>
                <c:pt idx="532960">
                  <c:v>0</c:v>
                </c:pt>
                <c:pt idx="532961">
                  <c:v>0</c:v>
                </c:pt>
                <c:pt idx="532962">
                  <c:v>0</c:v>
                </c:pt>
                <c:pt idx="532963">
                  <c:v>0</c:v>
                </c:pt>
                <c:pt idx="532964">
                  <c:v>0</c:v>
                </c:pt>
                <c:pt idx="532965">
                  <c:v>0</c:v>
                </c:pt>
                <c:pt idx="532966">
                  <c:v>0</c:v>
                </c:pt>
                <c:pt idx="532967">
                  <c:v>0</c:v>
                </c:pt>
                <c:pt idx="532968">
                  <c:v>0</c:v>
                </c:pt>
                <c:pt idx="532969">
                  <c:v>0</c:v>
                </c:pt>
                <c:pt idx="532970">
                  <c:v>0</c:v>
                </c:pt>
                <c:pt idx="532971">
                  <c:v>0</c:v>
                </c:pt>
                <c:pt idx="532972">
                  <c:v>0</c:v>
                </c:pt>
                <c:pt idx="532973">
                  <c:v>0</c:v>
                </c:pt>
                <c:pt idx="532974">
                  <c:v>0</c:v>
                </c:pt>
                <c:pt idx="532975">
                  <c:v>0</c:v>
                </c:pt>
                <c:pt idx="532976">
                  <c:v>0</c:v>
                </c:pt>
                <c:pt idx="532977">
                  <c:v>0</c:v>
                </c:pt>
                <c:pt idx="532978">
                  <c:v>0</c:v>
                </c:pt>
                <c:pt idx="532979">
                  <c:v>0</c:v>
                </c:pt>
                <c:pt idx="532980">
                  <c:v>0</c:v>
                </c:pt>
                <c:pt idx="532981">
                  <c:v>0</c:v>
                </c:pt>
                <c:pt idx="532982">
                  <c:v>0</c:v>
                </c:pt>
                <c:pt idx="532983">
                  <c:v>0</c:v>
                </c:pt>
                <c:pt idx="532984">
                  <c:v>0</c:v>
                </c:pt>
                <c:pt idx="532985">
                  <c:v>0</c:v>
                </c:pt>
                <c:pt idx="532986">
                  <c:v>0</c:v>
                </c:pt>
                <c:pt idx="532987">
                  <c:v>0</c:v>
                </c:pt>
                <c:pt idx="532988">
                  <c:v>0</c:v>
                </c:pt>
                <c:pt idx="532989">
                  <c:v>0</c:v>
                </c:pt>
                <c:pt idx="532990">
                  <c:v>0</c:v>
                </c:pt>
                <c:pt idx="532991">
                  <c:v>0</c:v>
                </c:pt>
                <c:pt idx="532992">
                  <c:v>0</c:v>
                </c:pt>
                <c:pt idx="532993">
                  <c:v>0</c:v>
                </c:pt>
                <c:pt idx="532994">
                  <c:v>0</c:v>
                </c:pt>
                <c:pt idx="532995">
                  <c:v>0</c:v>
                </c:pt>
                <c:pt idx="532996">
                  <c:v>0</c:v>
                </c:pt>
                <c:pt idx="532997">
                  <c:v>0</c:v>
                </c:pt>
                <c:pt idx="532998">
                  <c:v>0</c:v>
                </c:pt>
                <c:pt idx="532999">
                  <c:v>0</c:v>
                </c:pt>
                <c:pt idx="533000">
                  <c:v>0</c:v>
                </c:pt>
                <c:pt idx="533001">
                  <c:v>0</c:v>
                </c:pt>
                <c:pt idx="533002">
                  <c:v>0</c:v>
                </c:pt>
                <c:pt idx="533003">
                  <c:v>0</c:v>
                </c:pt>
                <c:pt idx="533004">
                  <c:v>0</c:v>
                </c:pt>
                <c:pt idx="533005">
                  <c:v>0</c:v>
                </c:pt>
                <c:pt idx="533006">
                  <c:v>0</c:v>
                </c:pt>
                <c:pt idx="533007">
                  <c:v>0</c:v>
                </c:pt>
                <c:pt idx="533008">
                  <c:v>0</c:v>
                </c:pt>
                <c:pt idx="533009">
                  <c:v>0</c:v>
                </c:pt>
                <c:pt idx="533010">
                  <c:v>0</c:v>
                </c:pt>
                <c:pt idx="533011">
                  <c:v>0</c:v>
                </c:pt>
                <c:pt idx="533012">
                  <c:v>0</c:v>
                </c:pt>
                <c:pt idx="533013">
                  <c:v>0</c:v>
                </c:pt>
                <c:pt idx="533014">
                  <c:v>0</c:v>
                </c:pt>
                <c:pt idx="533015">
                  <c:v>0</c:v>
                </c:pt>
                <c:pt idx="533016">
                  <c:v>0</c:v>
                </c:pt>
                <c:pt idx="533017">
                  <c:v>0</c:v>
                </c:pt>
                <c:pt idx="533018">
                  <c:v>0</c:v>
                </c:pt>
                <c:pt idx="533019">
                  <c:v>0</c:v>
                </c:pt>
                <c:pt idx="533020">
                  <c:v>0</c:v>
                </c:pt>
                <c:pt idx="533021">
                  <c:v>0</c:v>
                </c:pt>
                <c:pt idx="533022">
                  <c:v>0</c:v>
                </c:pt>
                <c:pt idx="533023">
                  <c:v>0</c:v>
                </c:pt>
                <c:pt idx="533024">
                  <c:v>0</c:v>
                </c:pt>
                <c:pt idx="533025">
                  <c:v>0</c:v>
                </c:pt>
                <c:pt idx="533026">
                  <c:v>0</c:v>
                </c:pt>
                <c:pt idx="533027">
                  <c:v>0</c:v>
                </c:pt>
                <c:pt idx="533028">
                  <c:v>0</c:v>
                </c:pt>
                <c:pt idx="533029">
                  <c:v>0</c:v>
                </c:pt>
                <c:pt idx="533030">
                  <c:v>0</c:v>
                </c:pt>
                <c:pt idx="533031">
                  <c:v>0</c:v>
                </c:pt>
                <c:pt idx="533032">
                  <c:v>0</c:v>
                </c:pt>
                <c:pt idx="533033">
                  <c:v>0</c:v>
                </c:pt>
                <c:pt idx="533034">
                  <c:v>0</c:v>
                </c:pt>
                <c:pt idx="533035">
                  <c:v>0</c:v>
                </c:pt>
                <c:pt idx="533036">
                  <c:v>0</c:v>
                </c:pt>
                <c:pt idx="533037">
                  <c:v>0</c:v>
                </c:pt>
                <c:pt idx="533038">
                  <c:v>0</c:v>
                </c:pt>
                <c:pt idx="533039">
                  <c:v>0</c:v>
                </c:pt>
                <c:pt idx="533040">
                  <c:v>0</c:v>
                </c:pt>
                <c:pt idx="533041">
                  <c:v>0</c:v>
                </c:pt>
                <c:pt idx="533042">
                  <c:v>0</c:v>
                </c:pt>
                <c:pt idx="533043">
                  <c:v>0</c:v>
                </c:pt>
                <c:pt idx="533044">
                  <c:v>0</c:v>
                </c:pt>
                <c:pt idx="533045">
                  <c:v>0</c:v>
                </c:pt>
                <c:pt idx="533046">
                  <c:v>0</c:v>
                </c:pt>
                <c:pt idx="533047">
                  <c:v>0</c:v>
                </c:pt>
                <c:pt idx="533048">
                  <c:v>0</c:v>
                </c:pt>
                <c:pt idx="533049">
                  <c:v>0</c:v>
                </c:pt>
                <c:pt idx="533050">
                  <c:v>0</c:v>
                </c:pt>
                <c:pt idx="533051">
                  <c:v>0</c:v>
                </c:pt>
                <c:pt idx="533052">
                  <c:v>0</c:v>
                </c:pt>
                <c:pt idx="533053">
                  <c:v>0</c:v>
                </c:pt>
                <c:pt idx="533054">
                  <c:v>0</c:v>
                </c:pt>
                <c:pt idx="533055">
                  <c:v>0</c:v>
                </c:pt>
                <c:pt idx="533056">
                  <c:v>0</c:v>
                </c:pt>
                <c:pt idx="533057">
                  <c:v>0</c:v>
                </c:pt>
                <c:pt idx="533058">
                  <c:v>0</c:v>
                </c:pt>
                <c:pt idx="533059">
                  <c:v>0</c:v>
                </c:pt>
                <c:pt idx="533060">
                  <c:v>0</c:v>
                </c:pt>
                <c:pt idx="533061">
                  <c:v>0</c:v>
                </c:pt>
                <c:pt idx="533062">
                  <c:v>0</c:v>
                </c:pt>
                <c:pt idx="533063">
                  <c:v>0</c:v>
                </c:pt>
                <c:pt idx="533064">
                  <c:v>0</c:v>
                </c:pt>
                <c:pt idx="533065">
                  <c:v>0</c:v>
                </c:pt>
                <c:pt idx="533066">
                  <c:v>0</c:v>
                </c:pt>
                <c:pt idx="533067">
                  <c:v>0</c:v>
                </c:pt>
                <c:pt idx="533068">
                  <c:v>0</c:v>
                </c:pt>
                <c:pt idx="533069">
                  <c:v>0</c:v>
                </c:pt>
                <c:pt idx="533070">
                  <c:v>0</c:v>
                </c:pt>
                <c:pt idx="533071">
                  <c:v>0</c:v>
                </c:pt>
                <c:pt idx="533072">
                  <c:v>0</c:v>
                </c:pt>
                <c:pt idx="533073">
                  <c:v>0</c:v>
                </c:pt>
                <c:pt idx="533074">
                  <c:v>0</c:v>
                </c:pt>
                <c:pt idx="533075">
                  <c:v>0</c:v>
                </c:pt>
                <c:pt idx="533076">
                  <c:v>0</c:v>
                </c:pt>
                <c:pt idx="533077">
                  <c:v>0</c:v>
                </c:pt>
                <c:pt idx="533078">
                  <c:v>0</c:v>
                </c:pt>
                <c:pt idx="533079">
                  <c:v>0</c:v>
                </c:pt>
                <c:pt idx="533080">
                  <c:v>0</c:v>
                </c:pt>
                <c:pt idx="533081">
                  <c:v>0</c:v>
                </c:pt>
                <c:pt idx="533082">
                  <c:v>0</c:v>
                </c:pt>
                <c:pt idx="533083">
                  <c:v>0</c:v>
                </c:pt>
                <c:pt idx="533084">
                  <c:v>0</c:v>
                </c:pt>
                <c:pt idx="533085">
                  <c:v>0</c:v>
                </c:pt>
                <c:pt idx="533086">
                  <c:v>0</c:v>
                </c:pt>
                <c:pt idx="533087">
                  <c:v>0</c:v>
                </c:pt>
                <c:pt idx="533088">
                  <c:v>0</c:v>
                </c:pt>
                <c:pt idx="533089">
                  <c:v>0</c:v>
                </c:pt>
                <c:pt idx="533090">
                  <c:v>0</c:v>
                </c:pt>
                <c:pt idx="533091">
                  <c:v>0</c:v>
                </c:pt>
                <c:pt idx="533092">
                  <c:v>0</c:v>
                </c:pt>
                <c:pt idx="533093">
                  <c:v>0</c:v>
                </c:pt>
                <c:pt idx="533094">
                  <c:v>0</c:v>
                </c:pt>
                <c:pt idx="533095">
                  <c:v>0</c:v>
                </c:pt>
                <c:pt idx="533096">
                  <c:v>0</c:v>
                </c:pt>
                <c:pt idx="533097">
                  <c:v>0</c:v>
                </c:pt>
                <c:pt idx="533098">
                  <c:v>0</c:v>
                </c:pt>
                <c:pt idx="533099">
                  <c:v>0</c:v>
                </c:pt>
                <c:pt idx="533100">
                  <c:v>0</c:v>
                </c:pt>
                <c:pt idx="533101">
                  <c:v>0</c:v>
                </c:pt>
                <c:pt idx="533102">
                  <c:v>0</c:v>
                </c:pt>
                <c:pt idx="533103">
                  <c:v>0</c:v>
                </c:pt>
                <c:pt idx="533104">
                  <c:v>0</c:v>
                </c:pt>
                <c:pt idx="533105">
                  <c:v>0</c:v>
                </c:pt>
                <c:pt idx="533106">
                  <c:v>0</c:v>
                </c:pt>
                <c:pt idx="533107">
                  <c:v>0</c:v>
                </c:pt>
                <c:pt idx="533108">
                  <c:v>0</c:v>
                </c:pt>
                <c:pt idx="533109">
                  <c:v>0</c:v>
                </c:pt>
                <c:pt idx="533110">
                  <c:v>0</c:v>
                </c:pt>
                <c:pt idx="533111">
                  <c:v>0</c:v>
                </c:pt>
                <c:pt idx="533112">
                  <c:v>0</c:v>
                </c:pt>
                <c:pt idx="533113">
                  <c:v>0</c:v>
                </c:pt>
                <c:pt idx="533114">
                  <c:v>0</c:v>
                </c:pt>
                <c:pt idx="533115">
                  <c:v>0</c:v>
                </c:pt>
                <c:pt idx="533116">
                  <c:v>0</c:v>
                </c:pt>
                <c:pt idx="533117">
                  <c:v>0</c:v>
                </c:pt>
                <c:pt idx="533118">
                  <c:v>0</c:v>
                </c:pt>
                <c:pt idx="533119">
                  <c:v>0</c:v>
                </c:pt>
                <c:pt idx="533120">
                  <c:v>0</c:v>
                </c:pt>
                <c:pt idx="533121">
                  <c:v>0</c:v>
                </c:pt>
                <c:pt idx="533122">
                  <c:v>0</c:v>
                </c:pt>
                <c:pt idx="533123">
                  <c:v>0</c:v>
                </c:pt>
                <c:pt idx="533124">
                  <c:v>0</c:v>
                </c:pt>
                <c:pt idx="533125">
                  <c:v>0</c:v>
                </c:pt>
                <c:pt idx="533126">
                  <c:v>0</c:v>
                </c:pt>
                <c:pt idx="533127">
                  <c:v>0</c:v>
                </c:pt>
                <c:pt idx="533128">
                  <c:v>0</c:v>
                </c:pt>
                <c:pt idx="533129">
                  <c:v>0</c:v>
                </c:pt>
                <c:pt idx="533130">
                  <c:v>0</c:v>
                </c:pt>
                <c:pt idx="533131">
                  <c:v>0</c:v>
                </c:pt>
                <c:pt idx="533132">
                  <c:v>0</c:v>
                </c:pt>
                <c:pt idx="533133">
                  <c:v>0</c:v>
                </c:pt>
                <c:pt idx="533134">
                  <c:v>0</c:v>
                </c:pt>
                <c:pt idx="533135">
                  <c:v>0</c:v>
                </c:pt>
                <c:pt idx="533136">
                  <c:v>0</c:v>
                </c:pt>
                <c:pt idx="533137">
                  <c:v>0</c:v>
                </c:pt>
                <c:pt idx="533138">
                  <c:v>0</c:v>
                </c:pt>
                <c:pt idx="533139">
                  <c:v>0</c:v>
                </c:pt>
                <c:pt idx="533140">
                  <c:v>0</c:v>
                </c:pt>
                <c:pt idx="533141">
                  <c:v>0</c:v>
                </c:pt>
                <c:pt idx="533142">
                  <c:v>0</c:v>
                </c:pt>
                <c:pt idx="533143">
                  <c:v>0</c:v>
                </c:pt>
                <c:pt idx="533144">
                  <c:v>0</c:v>
                </c:pt>
                <c:pt idx="533145">
                  <c:v>0</c:v>
                </c:pt>
                <c:pt idx="533146">
                  <c:v>0</c:v>
                </c:pt>
                <c:pt idx="533147">
                  <c:v>0</c:v>
                </c:pt>
                <c:pt idx="533148">
                  <c:v>0</c:v>
                </c:pt>
                <c:pt idx="533149">
                  <c:v>0</c:v>
                </c:pt>
                <c:pt idx="533150">
                  <c:v>0</c:v>
                </c:pt>
                <c:pt idx="533151">
                  <c:v>0</c:v>
                </c:pt>
                <c:pt idx="533152">
                  <c:v>0</c:v>
                </c:pt>
                <c:pt idx="533153">
                  <c:v>0</c:v>
                </c:pt>
                <c:pt idx="533154">
                  <c:v>0</c:v>
                </c:pt>
                <c:pt idx="533155">
                  <c:v>0</c:v>
                </c:pt>
                <c:pt idx="533156">
                  <c:v>0</c:v>
                </c:pt>
                <c:pt idx="533157">
                  <c:v>0</c:v>
                </c:pt>
                <c:pt idx="533158">
                  <c:v>0</c:v>
                </c:pt>
                <c:pt idx="533159">
                  <c:v>0</c:v>
                </c:pt>
                <c:pt idx="533160">
                  <c:v>0</c:v>
                </c:pt>
                <c:pt idx="533161">
                  <c:v>0</c:v>
                </c:pt>
                <c:pt idx="533162">
                  <c:v>0</c:v>
                </c:pt>
                <c:pt idx="533163">
                  <c:v>0</c:v>
                </c:pt>
                <c:pt idx="533164">
                  <c:v>0</c:v>
                </c:pt>
                <c:pt idx="533165">
                  <c:v>0</c:v>
                </c:pt>
                <c:pt idx="533166">
                  <c:v>0</c:v>
                </c:pt>
                <c:pt idx="533167">
                  <c:v>0</c:v>
                </c:pt>
                <c:pt idx="533168">
                  <c:v>0</c:v>
                </c:pt>
                <c:pt idx="533169">
                  <c:v>0</c:v>
                </c:pt>
                <c:pt idx="533170">
                  <c:v>0</c:v>
                </c:pt>
                <c:pt idx="533171">
                  <c:v>0</c:v>
                </c:pt>
                <c:pt idx="533172">
                  <c:v>0</c:v>
                </c:pt>
                <c:pt idx="533173">
                  <c:v>0</c:v>
                </c:pt>
                <c:pt idx="533174">
                  <c:v>0</c:v>
                </c:pt>
                <c:pt idx="533175">
                  <c:v>0</c:v>
                </c:pt>
                <c:pt idx="533176">
                  <c:v>0</c:v>
                </c:pt>
                <c:pt idx="533177">
                  <c:v>0</c:v>
                </c:pt>
                <c:pt idx="533178">
                  <c:v>0</c:v>
                </c:pt>
                <c:pt idx="533179">
                  <c:v>0</c:v>
                </c:pt>
                <c:pt idx="533180">
                  <c:v>0</c:v>
                </c:pt>
                <c:pt idx="533181">
                  <c:v>0</c:v>
                </c:pt>
                <c:pt idx="533182">
                  <c:v>0</c:v>
                </c:pt>
                <c:pt idx="533183">
                  <c:v>0</c:v>
                </c:pt>
                <c:pt idx="533184">
                  <c:v>0</c:v>
                </c:pt>
                <c:pt idx="533185">
                  <c:v>0</c:v>
                </c:pt>
                <c:pt idx="533186">
                  <c:v>0</c:v>
                </c:pt>
                <c:pt idx="533187">
                  <c:v>0</c:v>
                </c:pt>
                <c:pt idx="533188">
                  <c:v>0</c:v>
                </c:pt>
                <c:pt idx="533189">
                  <c:v>0</c:v>
                </c:pt>
                <c:pt idx="533190">
                  <c:v>0</c:v>
                </c:pt>
                <c:pt idx="533191">
                  <c:v>0</c:v>
                </c:pt>
                <c:pt idx="533192">
                  <c:v>0</c:v>
                </c:pt>
                <c:pt idx="533193">
                  <c:v>0</c:v>
                </c:pt>
                <c:pt idx="533194">
                  <c:v>0</c:v>
                </c:pt>
                <c:pt idx="533195">
                  <c:v>0</c:v>
                </c:pt>
                <c:pt idx="533196">
                  <c:v>0</c:v>
                </c:pt>
                <c:pt idx="533197">
                  <c:v>0</c:v>
                </c:pt>
                <c:pt idx="533198">
                  <c:v>0</c:v>
                </c:pt>
                <c:pt idx="533199">
                  <c:v>0</c:v>
                </c:pt>
                <c:pt idx="533200">
                  <c:v>0</c:v>
                </c:pt>
                <c:pt idx="533201">
                  <c:v>0</c:v>
                </c:pt>
                <c:pt idx="533202">
                  <c:v>0</c:v>
                </c:pt>
                <c:pt idx="533203">
                  <c:v>0</c:v>
                </c:pt>
                <c:pt idx="533204">
                  <c:v>0</c:v>
                </c:pt>
                <c:pt idx="533205">
                  <c:v>0</c:v>
                </c:pt>
                <c:pt idx="533206">
                  <c:v>0</c:v>
                </c:pt>
                <c:pt idx="533207">
                  <c:v>0</c:v>
                </c:pt>
                <c:pt idx="533208">
                  <c:v>0</c:v>
                </c:pt>
                <c:pt idx="533209">
                  <c:v>0</c:v>
                </c:pt>
                <c:pt idx="533210">
                  <c:v>0</c:v>
                </c:pt>
                <c:pt idx="533211">
                  <c:v>0</c:v>
                </c:pt>
                <c:pt idx="533212">
                  <c:v>0</c:v>
                </c:pt>
                <c:pt idx="533213">
                  <c:v>0</c:v>
                </c:pt>
                <c:pt idx="533214">
                  <c:v>0</c:v>
                </c:pt>
                <c:pt idx="533215">
                  <c:v>0</c:v>
                </c:pt>
                <c:pt idx="533216">
                  <c:v>0</c:v>
                </c:pt>
                <c:pt idx="533217">
                  <c:v>0</c:v>
                </c:pt>
                <c:pt idx="533218">
                  <c:v>0</c:v>
                </c:pt>
                <c:pt idx="533219">
                  <c:v>0</c:v>
                </c:pt>
                <c:pt idx="533220">
                  <c:v>0</c:v>
                </c:pt>
                <c:pt idx="533221">
                  <c:v>0</c:v>
                </c:pt>
                <c:pt idx="533222">
                  <c:v>0</c:v>
                </c:pt>
                <c:pt idx="533223">
                  <c:v>0</c:v>
                </c:pt>
                <c:pt idx="533224">
                  <c:v>0</c:v>
                </c:pt>
                <c:pt idx="533225">
                  <c:v>0</c:v>
                </c:pt>
                <c:pt idx="533226">
                  <c:v>0</c:v>
                </c:pt>
                <c:pt idx="533227">
                  <c:v>0</c:v>
                </c:pt>
                <c:pt idx="533228">
                  <c:v>0</c:v>
                </c:pt>
                <c:pt idx="533229">
                  <c:v>0</c:v>
                </c:pt>
                <c:pt idx="533230">
                  <c:v>0</c:v>
                </c:pt>
                <c:pt idx="533231">
                  <c:v>0</c:v>
                </c:pt>
                <c:pt idx="533232">
                  <c:v>0</c:v>
                </c:pt>
                <c:pt idx="533233">
                  <c:v>0</c:v>
                </c:pt>
                <c:pt idx="533234">
                  <c:v>0</c:v>
                </c:pt>
                <c:pt idx="533235">
                  <c:v>0</c:v>
                </c:pt>
                <c:pt idx="533236">
                  <c:v>0</c:v>
                </c:pt>
                <c:pt idx="533237">
                  <c:v>0</c:v>
                </c:pt>
                <c:pt idx="533238">
                  <c:v>0</c:v>
                </c:pt>
                <c:pt idx="533239">
                  <c:v>0</c:v>
                </c:pt>
                <c:pt idx="533240">
                  <c:v>0</c:v>
                </c:pt>
                <c:pt idx="533241">
                  <c:v>0</c:v>
                </c:pt>
                <c:pt idx="533242">
                  <c:v>0</c:v>
                </c:pt>
                <c:pt idx="533243">
                  <c:v>0</c:v>
                </c:pt>
                <c:pt idx="533244">
                  <c:v>0</c:v>
                </c:pt>
                <c:pt idx="533245">
                  <c:v>0</c:v>
                </c:pt>
                <c:pt idx="533246">
                  <c:v>0</c:v>
                </c:pt>
                <c:pt idx="533247">
                  <c:v>0</c:v>
                </c:pt>
                <c:pt idx="533248">
                  <c:v>0</c:v>
                </c:pt>
                <c:pt idx="533249">
                  <c:v>0</c:v>
                </c:pt>
                <c:pt idx="533250">
                  <c:v>0</c:v>
                </c:pt>
                <c:pt idx="533251">
                  <c:v>0</c:v>
                </c:pt>
                <c:pt idx="533252">
                  <c:v>0</c:v>
                </c:pt>
                <c:pt idx="533253">
                  <c:v>0</c:v>
                </c:pt>
                <c:pt idx="533254">
                  <c:v>0</c:v>
                </c:pt>
                <c:pt idx="533255">
                  <c:v>0</c:v>
                </c:pt>
                <c:pt idx="533256">
                  <c:v>0</c:v>
                </c:pt>
                <c:pt idx="533257">
                  <c:v>0</c:v>
                </c:pt>
                <c:pt idx="533258">
                  <c:v>0</c:v>
                </c:pt>
                <c:pt idx="533259">
                  <c:v>0</c:v>
                </c:pt>
                <c:pt idx="533260">
                  <c:v>0</c:v>
                </c:pt>
                <c:pt idx="533261">
                  <c:v>0</c:v>
                </c:pt>
                <c:pt idx="533262">
                  <c:v>0</c:v>
                </c:pt>
                <c:pt idx="533263">
                  <c:v>0</c:v>
                </c:pt>
                <c:pt idx="533264">
                  <c:v>0</c:v>
                </c:pt>
                <c:pt idx="533265">
                  <c:v>0</c:v>
                </c:pt>
                <c:pt idx="533266">
                  <c:v>0</c:v>
                </c:pt>
                <c:pt idx="533267">
                  <c:v>0</c:v>
                </c:pt>
                <c:pt idx="533268">
                  <c:v>0</c:v>
                </c:pt>
                <c:pt idx="533269">
                  <c:v>0</c:v>
                </c:pt>
                <c:pt idx="533270">
                  <c:v>0</c:v>
                </c:pt>
                <c:pt idx="533271">
                  <c:v>0</c:v>
                </c:pt>
                <c:pt idx="533272">
                  <c:v>0</c:v>
                </c:pt>
                <c:pt idx="533273">
                  <c:v>0</c:v>
                </c:pt>
                <c:pt idx="533274">
                  <c:v>0</c:v>
                </c:pt>
                <c:pt idx="533275">
                  <c:v>0</c:v>
                </c:pt>
                <c:pt idx="533276">
                  <c:v>0</c:v>
                </c:pt>
                <c:pt idx="533277">
                  <c:v>0</c:v>
                </c:pt>
                <c:pt idx="533278">
                  <c:v>0</c:v>
                </c:pt>
                <c:pt idx="533279">
                  <c:v>0</c:v>
                </c:pt>
                <c:pt idx="533280">
                  <c:v>0</c:v>
                </c:pt>
                <c:pt idx="533281">
                  <c:v>0</c:v>
                </c:pt>
                <c:pt idx="533282">
                  <c:v>0</c:v>
                </c:pt>
                <c:pt idx="533283">
                  <c:v>0</c:v>
                </c:pt>
                <c:pt idx="533284">
                  <c:v>0</c:v>
                </c:pt>
                <c:pt idx="533285">
                  <c:v>0</c:v>
                </c:pt>
                <c:pt idx="533286">
                  <c:v>0</c:v>
                </c:pt>
                <c:pt idx="533287">
                  <c:v>0</c:v>
                </c:pt>
                <c:pt idx="533288">
                  <c:v>0</c:v>
                </c:pt>
                <c:pt idx="533289">
                  <c:v>0</c:v>
                </c:pt>
                <c:pt idx="533290">
                  <c:v>0</c:v>
                </c:pt>
                <c:pt idx="533291">
                  <c:v>0</c:v>
                </c:pt>
                <c:pt idx="533292">
                  <c:v>0</c:v>
                </c:pt>
                <c:pt idx="533293">
                  <c:v>0</c:v>
                </c:pt>
                <c:pt idx="533294">
                  <c:v>0</c:v>
                </c:pt>
                <c:pt idx="533295">
                  <c:v>0</c:v>
                </c:pt>
                <c:pt idx="533296">
                  <c:v>0</c:v>
                </c:pt>
                <c:pt idx="533297">
                  <c:v>0</c:v>
                </c:pt>
                <c:pt idx="533298">
                  <c:v>0</c:v>
                </c:pt>
                <c:pt idx="533299">
                  <c:v>0</c:v>
                </c:pt>
                <c:pt idx="533300">
                  <c:v>0</c:v>
                </c:pt>
                <c:pt idx="533301">
                  <c:v>0</c:v>
                </c:pt>
                <c:pt idx="533302">
                  <c:v>0</c:v>
                </c:pt>
                <c:pt idx="533303">
                  <c:v>0</c:v>
                </c:pt>
                <c:pt idx="533304">
                  <c:v>0</c:v>
                </c:pt>
                <c:pt idx="533305">
                  <c:v>0</c:v>
                </c:pt>
                <c:pt idx="533306">
                  <c:v>0</c:v>
                </c:pt>
                <c:pt idx="533307">
                  <c:v>0</c:v>
                </c:pt>
                <c:pt idx="533308">
                  <c:v>0</c:v>
                </c:pt>
                <c:pt idx="533309">
                  <c:v>0</c:v>
                </c:pt>
                <c:pt idx="533310">
                  <c:v>0</c:v>
                </c:pt>
                <c:pt idx="533311">
                  <c:v>0</c:v>
                </c:pt>
                <c:pt idx="533312">
                  <c:v>0</c:v>
                </c:pt>
                <c:pt idx="533313">
                  <c:v>0</c:v>
                </c:pt>
                <c:pt idx="533314">
                  <c:v>0</c:v>
                </c:pt>
                <c:pt idx="533315">
                  <c:v>0</c:v>
                </c:pt>
                <c:pt idx="533316">
                  <c:v>0</c:v>
                </c:pt>
                <c:pt idx="533317">
                  <c:v>0</c:v>
                </c:pt>
                <c:pt idx="533318">
                  <c:v>0</c:v>
                </c:pt>
                <c:pt idx="533319">
                  <c:v>0</c:v>
                </c:pt>
                <c:pt idx="533320">
                  <c:v>0</c:v>
                </c:pt>
                <c:pt idx="533321">
                  <c:v>0</c:v>
                </c:pt>
                <c:pt idx="533322">
                  <c:v>0</c:v>
                </c:pt>
                <c:pt idx="533323">
                  <c:v>0</c:v>
                </c:pt>
                <c:pt idx="533324">
                  <c:v>0</c:v>
                </c:pt>
                <c:pt idx="533325">
                  <c:v>0</c:v>
                </c:pt>
                <c:pt idx="533326">
                  <c:v>0</c:v>
                </c:pt>
                <c:pt idx="533327">
                  <c:v>0</c:v>
                </c:pt>
                <c:pt idx="533328">
                  <c:v>0</c:v>
                </c:pt>
                <c:pt idx="533329">
                  <c:v>0</c:v>
                </c:pt>
                <c:pt idx="533330">
                  <c:v>0</c:v>
                </c:pt>
                <c:pt idx="533331">
                  <c:v>0</c:v>
                </c:pt>
                <c:pt idx="533332">
                  <c:v>0</c:v>
                </c:pt>
                <c:pt idx="533333">
                  <c:v>0</c:v>
                </c:pt>
                <c:pt idx="533334">
                  <c:v>0</c:v>
                </c:pt>
                <c:pt idx="533335">
                  <c:v>0</c:v>
                </c:pt>
                <c:pt idx="533336">
                  <c:v>0</c:v>
                </c:pt>
                <c:pt idx="533337">
                  <c:v>0</c:v>
                </c:pt>
                <c:pt idx="533338">
                  <c:v>0</c:v>
                </c:pt>
                <c:pt idx="533339">
                  <c:v>0</c:v>
                </c:pt>
                <c:pt idx="533340">
                  <c:v>0</c:v>
                </c:pt>
                <c:pt idx="533341">
                  <c:v>0</c:v>
                </c:pt>
                <c:pt idx="533342">
                  <c:v>0</c:v>
                </c:pt>
                <c:pt idx="533343">
                  <c:v>0</c:v>
                </c:pt>
                <c:pt idx="533344">
                  <c:v>0</c:v>
                </c:pt>
                <c:pt idx="533345">
                  <c:v>0</c:v>
                </c:pt>
                <c:pt idx="533346">
                  <c:v>0</c:v>
                </c:pt>
                <c:pt idx="533347">
                  <c:v>0</c:v>
                </c:pt>
                <c:pt idx="533348">
                  <c:v>0</c:v>
                </c:pt>
                <c:pt idx="533349">
                  <c:v>0</c:v>
                </c:pt>
                <c:pt idx="533350">
                  <c:v>0</c:v>
                </c:pt>
                <c:pt idx="533351">
                  <c:v>0</c:v>
                </c:pt>
                <c:pt idx="533352">
                  <c:v>0</c:v>
                </c:pt>
                <c:pt idx="533353">
                  <c:v>0</c:v>
                </c:pt>
                <c:pt idx="533354">
                  <c:v>0</c:v>
                </c:pt>
                <c:pt idx="533355">
                  <c:v>0</c:v>
                </c:pt>
                <c:pt idx="533356">
                  <c:v>0</c:v>
                </c:pt>
                <c:pt idx="533357">
                  <c:v>0</c:v>
                </c:pt>
                <c:pt idx="533358">
                  <c:v>0</c:v>
                </c:pt>
                <c:pt idx="533359">
                  <c:v>0</c:v>
                </c:pt>
                <c:pt idx="533360">
                  <c:v>0</c:v>
                </c:pt>
                <c:pt idx="533361">
                  <c:v>0</c:v>
                </c:pt>
                <c:pt idx="533362">
                  <c:v>0</c:v>
                </c:pt>
                <c:pt idx="533363">
                  <c:v>0</c:v>
                </c:pt>
                <c:pt idx="533364">
                  <c:v>0</c:v>
                </c:pt>
                <c:pt idx="533365">
                  <c:v>0</c:v>
                </c:pt>
                <c:pt idx="533366">
                  <c:v>0</c:v>
                </c:pt>
                <c:pt idx="533367">
                  <c:v>0</c:v>
                </c:pt>
                <c:pt idx="533368">
                  <c:v>0</c:v>
                </c:pt>
                <c:pt idx="533369">
                  <c:v>0</c:v>
                </c:pt>
                <c:pt idx="533370">
                  <c:v>0</c:v>
                </c:pt>
                <c:pt idx="533371">
                  <c:v>0</c:v>
                </c:pt>
                <c:pt idx="533372">
                  <c:v>0</c:v>
                </c:pt>
                <c:pt idx="533373">
                  <c:v>0</c:v>
                </c:pt>
                <c:pt idx="533374">
                  <c:v>0</c:v>
                </c:pt>
                <c:pt idx="533375">
                  <c:v>0</c:v>
                </c:pt>
                <c:pt idx="533376">
                  <c:v>0</c:v>
                </c:pt>
                <c:pt idx="533377">
                  <c:v>0</c:v>
                </c:pt>
                <c:pt idx="533378">
                  <c:v>0</c:v>
                </c:pt>
                <c:pt idx="533379">
                  <c:v>0</c:v>
                </c:pt>
                <c:pt idx="533380">
                  <c:v>0</c:v>
                </c:pt>
                <c:pt idx="533381">
                  <c:v>0</c:v>
                </c:pt>
                <c:pt idx="533382">
                  <c:v>0</c:v>
                </c:pt>
                <c:pt idx="533383">
                  <c:v>0</c:v>
                </c:pt>
                <c:pt idx="533384">
                  <c:v>0</c:v>
                </c:pt>
                <c:pt idx="533385">
                  <c:v>0</c:v>
                </c:pt>
                <c:pt idx="533386">
                  <c:v>0</c:v>
                </c:pt>
                <c:pt idx="533387">
                  <c:v>0</c:v>
                </c:pt>
                <c:pt idx="533388">
                  <c:v>0</c:v>
                </c:pt>
                <c:pt idx="533389">
                  <c:v>0</c:v>
                </c:pt>
                <c:pt idx="533390">
                  <c:v>0</c:v>
                </c:pt>
                <c:pt idx="533391">
                  <c:v>0</c:v>
                </c:pt>
                <c:pt idx="533392">
                  <c:v>0</c:v>
                </c:pt>
                <c:pt idx="533393">
                  <c:v>0</c:v>
                </c:pt>
                <c:pt idx="533394">
                  <c:v>0</c:v>
                </c:pt>
                <c:pt idx="533395">
                  <c:v>0</c:v>
                </c:pt>
                <c:pt idx="533396">
                  <c:v>0</c:v>
                </c:pt>
                <c:pt idx="533397">
                  <c:v>0</c:v>
                </c:pt>
                <c:pt idx="533398">
                  <c:v>0</c:v>
                </c:pt>
                <c:pt idx="533399">
                  <c:v>0</c:v>
                </c:pt>
                <c:pt idx="533400">
                  <c:v>0</c:v>
                </c:pt>
                <c:pt idx="533401">
                  <c:v>0</c:v>
                </c:pt>
                <c:pt idx="533402">
                  <c:v>0</c:v>
                </c:pt>
                <c:pt idx="533403">
                  <c:v>0</c:v>
                </c:pt>
                <c:pt idx="533404">
                  <c:v>0</c:v>
                </c:pt>
                <c:pt idx="533405">
                  <c:v>0</c:v>
                </c:pt>
                <c:pt idx="533406">
                  <c:v>0</c:v>
                </c:pt>
                <c:pt idx="533407">
                  <c:v>0</c:v>
                </c:pt>
                <c:pt idx="533408">
                  <c:v>0</c:v>
                </c:pt>
                <c:pt idx="533409">
                  <c:v>0</c:v>
                </c:pt>
                <c:pt idx="533410">
                  <c:v>0</c:v>
                </c:pt>
                <c:pt idx="533411">
                  <c:v>0</c:v>
                </c:pt>
                <c:pt idx="533412">
                  <c:v>0</c:v>
                </c:pt>
                <c:pt idx="533413">
                  <c:v>0</c:v>
                </c:pt>
                <c:pt idx="533414">
                  <c:v>0</c:v>
                </c:pt>
                <c:pt idx="533415">
                  <c:v>0</c:v>
                </c:pt>
                <c:pt idx="533416">
                  <c:v>0</c:v>
                </c:pt>
                <c:pt idx="533417">
                  <c:v>0</c:v>
                </c:pt>
                <c:pt idx="533418">
                  <c:v>0</c:v>
                </c:pt>
                <c:pt idx="533419">
                  <c:v>0</c:v>
                </c:pt>
                <c:pt idx="533420">
                  <c:v>0</c:v>
                </c:pt>
                <c:pt idx="533421">
                  <c:v>0</c:v>
                </c:pt>
                <c:pt idx="533422">
                  <c:v>0</c:v>
                </c:pt>
                <c:pt idx="533423">
                  <c:v>0</c:v>
                </c:pt>
                <c:pt idx="533424">
                  <c:v>0</c:v>
                </c:pt>
                <c:pt idx="533425">
                  <c:v>0</c:v>
                </c:pt>
                <c:pt idx="533426">
                  <c:v>0</c:v>
                </c:pt>
                <c:pt idx="533427">
                  <c:v>0</c:v>
                </c:pt>
                <c:pt idx="533428">
                  <c:v>0</c:v>
                </c:pt>
                <c:pt idx="533429">
                  <c:v>0</c:v>
                </c:pt>
                <c:pt idx="533430">
                  <c:v>0</c:v>
                </c:pt>
                <c:pt idx="533431">
                  <c:v>0</c:v>
                </c:pt>
                <c:pt idx="533432">
                  <c:v>0</c:v>
                </c:pt>
                <c:pt idx="533433">
                  <c:v>0</c:v>
                </c:pt>
                <c:pt idx="533434">
                  <c:v>0</c:v>
                </c:pt>
                <c:pt idx="533435">
                  <c:v>0</c:v>
                </c:pt>
                <c:pt idx="533436">
                  <c:v>0</c:v>
                </c:pt>
                <c:pt idx="533437">
                  <c:v>0</c:v>
                </c:pt>
                <c:pt idx="533438">
                  <c:v>0</c:v>
                </c:pt>
                <c:pt idx="533439">
                  <c:v>0</c:v>
                </c:pt>
                <c:pt idx="533440">
                  <c:v>0</c:v>
                </c:pt>
                <c:pt idx="533441">
                  <c:v>0</c:v>
                </c:pt>
                <c:pt idx="533442">
                  <c:v>0</c:v>
                </c:pt>
                <c:pt idx="533443">
                  <c:v>0</c:v>
                </c:pt>
                <c:pt idx="533444">
                  <c:v>0</c:v>
                </c:pt>
                <c:pt idx="533445">
                  <c:v>0</c:v>
                </c:pt>
                <c:pt idx="533446">
                  <c:v>0</c:v>
                </c:pt>
                <c:pt idx="533447">
                  <c:v>0</c:v>
                </c:pt>
                <c:pt idx="533448">
                  <c:v>0</c:v>
                </c:pt>
                <c:pt idx="533449">
                  <c:v>0</c:v>
                </c:pt>
                <c:pt idx="533450">
                  <c:v>0</c:v>
                </c:pt>
                <c:pt idx="533451">
                  <c:v>0</c:v>
                </c:pt>
                <c:pt idx="533452">
                  <c:v>0</c:v>
                </c:pt>
                <c:pt idx="533453">
                  <c:v>0</c:v>
                </c:pt>
                <c:pt idx="533454">
                  <c:v>0</c:v>
                </c:pt>
                <c:pt idx="533455">
                  <c:v>0</c:v>
                </c:pt>
                <c:pt idx="533456">
                  <c:v>0</c:v>
                </c:pt>
                <c:pt idx="533457">
                  <c:v>0</c:v>
                </c:pt>
                <c:pt idx="533458">
                  <c:v>0</c:v>
                </c:pt>
                <c:pt idx="533459">
                  <c:v>0</c:v>
                </c:pt>
                <c:pt idx="533460">
                  <c:v>0</c:v>
                </c:pt>
                <c:pt idx="533461">
                  <c:v>0</c:v>
                </c:pt>
                <c:pt idx="533462">
                  <c:v>0</c:v>
                </c:pt>
                <c:pt idx="533463">
                  <c:v>0</c:v>
                </c:pt>
                <c:pt idx="533464">
                  <c:v>0</c:v>
                </c:pt>
                <c:pt idx="533465">
                  <c:v>0</c:v>
                </c:pt>
                <c:pt idx="533466">
                  <c:v>0</c:v>
                </c:pt>
                <c:pt idx="533467">
                  <c:v>0</c:v>
                </c:pt>
                <c:pt idx="533468">
                  <c:v>0</c:v>
                </c:pt>
                <c:pt idx="533469">
                  <c:v>0</c:v>
                </c:pt>
                <c:pt idx="533470">
                  <c:v>0</c:v>
                </c:pt>
                <c:pt idx="533471">
                  <c:v>0</c:v>
                </c:pt>
                <c:pt idx="533472">
                  <c:v>0</c:v>
                </c:pt>
                <c:pt idx="533473">
                  <c:v>0</c:v>
                </c:pt>
                <c:pt idx="533474">
                  <c:v>0</c:v>
                </c:pt>
                <c:pt idx="533475">
                  <c:v>0</c:v>
                </c:pt>
                <c:pt idx="533476">
                  <c:v>0</c:v>
                </c:pt>
                <c:pt idx="533477">
                  <c:v>0</c:v>
                </c:pt>
                <c:pt idx="533478">
                  <c:v>0</c:v>
                </c:pt>
                <c:pt idx="533479">
                  <c:v>0</c:v>
                </c:pt>
                <c:pt idx="533480">
                  <c:v>0</c:v>
                </c:pt>
                <c:pt idx="533481">
                  <c:v>0</c:v>
                </c:pt>
                <c:pt idx="533482">
                  <c:v>0</c:v>
                </c:pt>
                <c:pt idx="533483">
                  <c:v>0</c:v>
                </c:pt>
                <c:pt idx="533484">
                  <c:v>0</c:v>
                </c:pt>
                <c:pt idx="533485">
                  <c:v>0</c:v>
                </c:pt>
                <c:pt idx="533486">
                  <c:v>0</c:v>
                </c:pt>
                <c:pt idx="533487">
                  <c:v>0</c:v>
                </c:pt>
                <c:pt idx="533488">
                  <c:v>0</c:v>
                </c:pt>
                <c:pt idx="533489">
                  <c:v>0</c:v>
                </c:pt>
                <c:pt idx="533490">
                  <c:v>0</c:v>
                </c:pt>
                <c:pt idx="533491">
                  <c:v>0</c:v>
                </c:pt>
                <c:pt idx="533492">
                  <c:v>0</c:v>
                </c:pt>
                <c:pt idx="533493">
                  <c:v>0</c:v>
                </c:pt>
                <c:pt idx="533494">
                  <c:v>0</c:v>
                </c:pt>
                <c:pt idx="533495">
                  <c:v>0</c:v>
                </c:pt>
                <c:pt idx="533496">
                  <c:v>0</c:v>
                </c:pt>
                <c:pt idx="533497">
                  <c:v>0</c:v>
                </c:pt>
                <c:pt idx="533498">
                  <c:v>0</c:v>
                </c:pt>
                <c:pt idx="533499">
                  <c:v>0</c:v>
                </c:pt>
                <c:pt idx="533500">
                  <c:v>0</c:v>
                </c:pt>
                <c:pt idx="533501">
                  <c:v>0</c:v>
                </c:pt>
                <c:pt idx="533502">
                  <c:v>0</c:v>
                </c:pt>
                <c:pt idx="533503">
                  <c:v>0</c:v>
                </c:pt>
                <c:pt idx="533504">
                  <c:v>0</c:v>
                </c:pt>
                <c:pt idx="533505">
                  <c:v>0</c:v>
                </c:pt>
                <c:pt idx="533506">
                  <c:v>0</c:v>
                </c:pt>
                <c:pt idx="533507">
                  <c:v>0</c:v>
                </c:pt>
                <c:pt idx="533508">
                  <c:v>0</c:v>
                </c:pt>
                <c:pt idx="533509">
                  <c:v>0</c:v>
                </c:pt>
                <c:pt idx="533510">
                  <c:v>0</c:v>
                </c:pt>
                <c:pt idx="533511">
                  <c:v>0</c:v>
                </c:pt>
                <c:pt idx="533512">
                  <c:v>0</c:v>
                </c:pt>
                <c:pt idx="533513">
                  <c:v>0</c:v>
                </c:pt>
                <c:pt idx="533514">
                  <c:v>0</c:v>
                </c:pt>
                <c:pt idx="533515">
                  <c:v>0</c:v>
                </c:pt>
                <c:pt idx="533516">
                  <c:v>0</c:v>
                </c:pt>
                <c:pt idx="533517">
                  <c:v>0</c:v>
                </c:pt>
                <c:pt idx="533518">
                  <c:v>0</c:v>
                </c:pt>
                <c:pt idx="533519">
                  <c:v>0</c:v>
                </c:pt>
                <c:pt idx="533520">
                  <c:v>0</c:v>
                </c:pt>
                <c:pt idx="533521">
                  <c:v>0</c:v>
                </c:pt>
                <c:pt idx="533522">
                  <c:v>0</c:v>
                </c:pt>
                <c:pt idx="533523">
                  <c:v>0</c:v>
                </c:pt>
                <c:pt idx="533524">
                  <c:v>0</c:v>
                </c:pt>
                <c:pt idx="533525">
                  <c:v>0</c:v>
                </c:pt>
                <c:pt idx="533526">
                  <c:v>0</c:v>
                </c:pt>
                <c:pt idx="533527">
                  <c:v>0</c:v>
                </c:pt>
                <c:pt idx="533528">
                  <c:v>0</c:v>
                </c:pt>
                <c:pt idx="533529">
                  <c:v>0</c:v>
                </c:pt>
                <c:pt idx="533530">
                  <c:v>0</c:v>
                </c:pt>
                <c:pt idx="533531">
                  <c:v>0</c:v>
                </c:pt>
                <c:pt idx="533532">
                  <c:v>0</c:v>
                </c:pt>
                <c:pt idx="533533">
                  <c:v>0</c:v>
                </c:pt>
                <c:pt idx="533534">
                  <c:v>0</c:v>
                </c:pt>
                <c:pt idx="533535">
                  <c:v>0</c:v>
                </c:pt>
                <c:pt idx="533536">
                  <c:v>0</c:v>
                </c:pt>
                <c:pt idx="533537">
                  <c:v>0</c:v>
                </c:pt>
                <c:pt idx="533538">
                  <c:v>0</c:v>
                </c:pt>
                <c:pt idx="533539">
                  <c:v>0</c:v>
                </c:pt>
                <c:pt idx="533540">
                  <c:v>0</c:v>
                </c:pt>
                <c:pt idx="533541">
                  <c:v>0</c:v>
                </c:pt>
                <c:pt idx="533542">
                  <c:v>0</c:v>
                </c:pt>
                <c:pt idx="533543">
                  <c:v>0</c:v>
                </c:pt>
                <c:pt idx="533544">
                  <c:v>0</c:v>
                </c:pt>
                <c:pt idx="533545">
                  <c:v>0</c:v>
                </c:pt>
                <c:pt idx="533546">
                  <c:v>0</c:v>
                </c:pt>
                <c:pt idx="533547">
                  <c:v>0</c:v>
                </c:pt>
                <c:pt idx="533548">
                  <c:v>0</c:v>
                </c:pt>
                <c:pt idx="533549">
                  <c:v>0</c:v>
                </c:pt>
                <c:pt idx="533550">
                  <c:v>0</c:v>
                </c:pt>
                <c:pt idx="533551">
                  <c:v>0</c:v>
                </c:pt>
                <c:pt idx="533552">
                  <c:v>0</c:v>
                </c:pt>
                <c:pt idx="533553">
                  <c:v>0</c:v>
                </c:pt>
                <c:pt idx="533554">
                  <c:v>0</c:v>
                </c:pt>
                <c:pt idx="533555">
                  <c:v>0</c:v>
                </c:pt>
                <c:pt idx="533556">
                  <c:v>0</c:v>
                </c:pt>
                <c:pt idx="533557">
                  <c:v>0</c:v>
                </c:pt>
                <c:pt idx="533558">
                  <c:v>0</c:v>
                </c:pt>
                <c:pt idx="533559">
                  <c:v>0</c:v>
                </c:pt>
                <c:pt idx="533560">
                  <c:v>0</c:v>
                </c:pt>
                <c:pt idx="533561">
                  <c:v>0</c:v>
                </c:pt>
                <c:pt idx="533562">
                  <c:v>0</c:v>
                </c:pt>
                <c:pt idx="533563">
                  <c:v>0</c:v>
                </c:pt>
                <c:pt idx="533564">
                  <c:v>0</c:v>
                </c:pt>
                <c:pt idx="533565">
                  <c:v>0</c:v>
                </c:pt>
                <c:pt idx="533566">
                  <c:v>0</c:v>
                </c:pt>
                <c:pt idx="533567">
                  <c:v>0</c:v>
                </c:pt>
                <c:pt idx="533568">
                  <c:v>0</c:v>
                </c:pt>
                <c:pt idx="533569">
                  <c:v>0</c:v>
                </c:pt>
                <c:pt idx="533570">
                  <c:v>0</c:v>
                </c:pt>
                <c:pt idx="533571">
                  <c:v>0</c:v>
                </c:pt>
                <c:pt idx="533572">
                  <c:v>0</c:v>
                </c:pt>
                <c:pt idx="533573">
                  <c:v>0</c:v>
                </c:pt>
                <c:pt idx="533574">
                  <c:v>0</c:v>
                </c:pt>
                <c:pt idx="533575">
                  <c:v>0</c:v>
                </c:pt>
                <c:pt idx="533576">
                  <c:v>0</c:v>
                </c:pt>
                <c:pt idx="533577">
                  <c:v>0</c:v>
                </c:pt>
                <c:pt idx="533578">
                  <c:v>0</c:v>
                </c:pt>
                <c:pt idx="533579">
                  <c:v>0</c:v>
                </c:pt>
                <c:pt idx="533580">
                  <c:v>0</c:v>
                </c:pt>
                <c:pt idx="533581">
                  <c:v>0</c:v>
                </c:pt>
                <c:pt idx="533582">
                  <c:v>0</c:v>
                </c:pt>
                <c:pt idx="533583">
                  <c:v>0</c:v>
                </c:pt>
                <c:pt idx="533584">
                  <c:v>0</c:v>
                </c:pt>
                <c:pt idx="533585">
                  <c:v>0</c:v>
                </c:pt>
                <c:pt idx="533586">
                  <c:v>0</c:v>
                </c:pt>
                <c:pt idx="533587">
                  <c:v>0</c:v>
                </c:pt>
                <c:pt idx="533588">
                  <c:v>0</c:v>
                </c:pt>
                <c:pt idx="533589">
                  <c:v>0</c:v>
                </c:pt>
                <c:pt idx="533590">
                  <c:v>0</c:v>
                </c:pt>
                <c:pt idx="533591">
                  <c:v>0</c:v>
                </c:pt>
                <c:pt idx="533592">
                  <c:v>0</c:v>
                </c:pt>
                <c:pt idx="533593">
                  <c:v>0</c:v>
                </c:pt>
                <c:pt idx="533594">
                  <c:v>0</c:v>
                </c:pt>
                <c:pt idx="533595">
                  <c:v>0</c:v>
                </c:pt>
                <c:pt idx="533596">
                  <c:v>0</c:v>
                </c:pt>
                <c:pt idx="533597">
                  <c:v>0</c:v>
                </c:pt>
                <c:pt idx="533598">
                  <c:v>0</c:v>
                </c:pt>
                <c:pt idx="533599">
                  <c:v>0</c:v>
                </c:pt>
                <c:pt idx="533600">
                  <c:v>0</c:v>
                </c:pt>
                <c:pt idx="533601">
                  <c:v>0</c:v>
                </c:pt>
                <c:pt idx="533602">
                  <c:v>0</c:v>
                </c:pt>
                <c:pt idx="533603">
                  <c:v>0</c:v>
                </c:pt>
                <c:pt idx="533604">
                  <c:v>0</c:v>
                </c:pt>
                <c:pt idx="533605">
                  <c:v>0</c:v>
                </c:pt>
                <c:pt idx="533606">
                  <c:v>0</c:v>
                </c:pt>
                <c:pt idx="533607">
                  <c:v>0</c:v>
                </c:pt>
                <c:pt idx="533608">
                  <c:v>0</c:v>
                </c:pt>
                <c:pt idx="533609">
                  <c:v>0</c:v>
                </c:pt>
                <c:pt idx="533610">
                  <c:v>0</c:v>
                </c:pt>
                <c:pt idx="533611">
                  <c:v>0</c:v>
                </c:pt>
                <c:pt idx="533612">
                  <c:v>0</c:v>
                </c:pt>
                <c:pt idx="533613">
                  <c:v>0</c:v>
                </c:pt>
                <c:pt idx="533614">
                  <c:v>0</c:v>
                </c:pt>
                <c:pt idx="533615">
                  <c:v>0</c:v>
                </c:pt>
                <c:pt idx="533616">
                  <c:v>0</c:v>
                </c:pt>
                <c:pt idx="533617">
                  <c:v>0</c:v>
                </c:pt>
                <c:pt idx="533618">
                  <c:v>0</c:v>
                </c:pt>
                <c:pt idx="533619">
                  <c:v>0</c:v>
                </c:pt>
                <c:pt idx="533620">
                  <c:v>0</c:v>
                </c:pt>
                <c:pt idx="533621">
                  <c:v>0</c:v>
                </c:pt>
                <c:pt idx="533622">
                  <c:v>0</c:v>
                </c:pt>
                <c:pt idx="533623">
                  <c:v>0</c:v>
                </c:pt>
                <c:pt idx="533624">
                  <c:v>0</c:v>
                </c:pt>
                <c:pt idx="533625">
                  <c:v>0</c:v>
                </c:pt>
                <c:pt idx="533626">
                  <c:v>0</c:v>
                </c:pt>
                <c:pt idx="533627">
                  <c:v>0</c:v>
                </c:pt>
                <c:pt idx="533628">
                  <c:v>0</c:v>
                </c:pt>
                <c:pt idx="533629">
                  <c:v>0</c:v>
                </c:pt>
                <c:pt idx="533630">
                  <c:v>0</c:v>
                </c:pt>
                <c:pt idx="533631">
                  <c:v>0</c:v>
                </c:pt>
                <c:pt idx="533632">
                  <c:v>0</c:v>
                </c:pt>
                <c:pt idx="533633">
                  <c:v>0</c:v>
                </c:pt>
                <c:pt idx="533634">
                  <c:v>0</c:v>
                </c:pt>
                <c:pt idx="533635">
                  <c:v>0</c:v>
                </c:pt>
                <c:pt idx="533636">
                  <c:v>0</c:v>
                </c:pt>
                <c:pt idx="533637">
                  <c:v>0</c:v>
                </c:pt>
                <c:pt idx="533638">
                  <c:v>0</c:v>
                </c:pt>
                <c:pt idx="533639">
                  <c:v>0</c:v>
                </c:pt>
                <c:pt idx="533640">
                  <c:v>0</c:v>
                </c:pt>
                <c:pt idx="533641">
                  <c:v>0</c:v>
                </c:pt>
                <c:pt idx="533642">
                  <c:v>0</c:v>
                </c:pt>
                <c:pt idx="533643">
                  <c:v>0</c:v>
                </c:pt>
                <c:pt idx="533644">
                  <c:v>0</c:v>
                </c:pt>
                <c:pt idx="533645">
                  <c:v>0</c:v>
                </c:pt>
                <c:pt idx="533646">
                  <c:v>0</c:v>
                </c:pt>
                <c:pt idx="533647">
                  <c:v>0</c:v>
                </c:pt>
                <c:pt idx="533648">
                  <c:v>0</c:v>
                </c:pt>
                <c:pt idx="533649">
                  <c:v>0</c:v>
                </c:pt>
                <c:pt idx="533650">
                  <c:v>0</c:v>
                </c:pt>
                <c:pt idx="533651">
                  <c:v>0</c:v>
                </c:pt>
                <c:pt idx="533652">
                  <c:v>0</c:v>
                </c:pt>
                <c:pt idx="533653">
                  <c:v>0</c:v>
                </c:pt>
                <c:pt idx="533654">
                  <c:v>0</c:v>
                </c:pt>
                <c:pt idx="533655">
                  <c:v>0</c:v>
                </c:pt>
                <c:pt idx="533656">
                  <c:v>0</c:v>
                </c:pt>
                <c:pt idx="533657">
                  <c:v>0</c:v>
                </c:pt>
                <c:pt idx="533658">
                  <c:v>0</c:v>
                </c:pt>
                <c:pt idx="533659">
                  <c:v>0</c:v>
                </c:pt>
                <c:pt idx="533660">
                  <c:v>0</c:v>
                </c:pt>
                <c:pt idx="533661">
                  <c:v>0</c:v>
                </c:pt>
                <c:pt idx="533662">
                  <c:v>0</c:v>
                </c:pt>
                <c:pt idx="533663">
                  <c:v>0</c:v>
                </c:pt>
                <c:pt idx="533664">
                  <c:v>0</c:v>
                </c:pt>
                <c:pt idx="533665">
                  <c:v>0</c:v>
                </c:pt>
                <c:pt idx="533666">
                  <c:v>0</c:v>
                </c:pt>
                <c:pt idx="533667">
                  <c:v>0</c:v>
                </c:pt>
                <c:pt idx="533668">
                  <c:v>0</c:v>
                </c:pt>
                <c:pt idx="533669">
                  <c:v>0</c:v>
                </c:pt>
                <c:pt idx="533670">
                  <c:v>0</c:v>
                </c:pt>
                <c:pt idx="533671">
                  <c:v>0</c:v>
                </c:pt>
                <c:pt idx="533672">
                  <c:v>0</c:v>
                </c:pt>
                <c:pt idx="533673">
                  <c:v>0</c:v>
                </c:pt>
                <c:pt idx="533674">
                  <c:v>0</c:v>
                </c:pt>
                <c:pt idx="533675">
                  <c:v>0</c:v>
                </c:pt>
                <c:pt idx="533676">
                  <c:v>0</c:v>
                </c:pt>
                <c:pt idx="533677">
                  <c:v>0</c:v>
                </c:pt>
                <c:pt idx="533678">
                  <c:v>0</c:v>
                </c:pt>
                <c:pt idx="533679">
                  <c:v>0</c:v>
                </c:pt>
                <c:pt idx="533680">
                  <c:v>0</c:v>
                </c:pt>
                <c:pt idx="533681">
                  <c:v>0</c:v>
                </c:pt>
                <c:pt idx="533682">
                  <c:v>0</c:v>
                </c:pt>
                <c:pt idx="533683">
                  <c:v>0</c:v>
                </c:pt>
                <c:pt idx="533684">
                  <c:v>0</c:v>
                </c:pt>
                <c:pt idx="533685">
                  <c:v>0</c:v>
                </c:pt>
                <c:pt idx="533686">
                  <c:v>0</c:v>
                </c:pt>
                <c:pt idx="533687">
                  <c:v>0</c:v>
                </c:pt>
                <c:pt idx="533688">
                  <c:v>0</c:v>
                </c:pt>
                <c:pt idx="533689">
                  <c:v>0</c:v>
                </c:pt>
                <c:pt idx="533690">
                  <c:v>0</c:v>
                </c:pt>
                <c:pt idx="533691">
                  <c:v>0</c:v>
                </c:pt>
                <c:pt idx="533692">
                  <c:v>0</c:v>
                </c:pt>
                <c:pt idx="533693">
                  <c:v>0</c:v>
                </c:pt>
                <c:pt idx="533694">
                  <c:v>0</c:v>
                </c:pt>
                <c:pt idx="533695">
                  <c:v>0</c:v>
                </c:pt>
                <c:pt idx="533696">
                  <c:v>0</c:v>
                </c:pt>
                <c:pt idx="533697">
                  <c:v>0</c:v>
                </c:pt>
                <c:pt idx="533698">
                  <c:v>0</c:v>
                </c:pt>
                <c:pt idx="533699">
                  <c:v>0</c:v>
                </c:pt>
                <c:pt idx="533700">
                  <c:v>0</c:v>
                </c:pt>
                <c:pt idx="533701">
                  <c:v>0</c:v>
                </c:pt>
                <c:pt idx="533702">
                  <c:v>0</c:v>
                </c:pt>
                <c:pt idx="533703">
                  <c:v>0</c:v>
                </c:pt>
                <c:pt idx="533704">
                  <c:v>0</c:v>
                </c:pt>
                <c:pt idx="533705">
                  <c:v>0</c:v>
                </c:pt>
                <c:pt idx="533706">
                  <c:v>0</c:v>
                </c:pt>
                <c:pt idx="533707">
                  <c:v>0</c:v>
                </c:pt>
                <c:pt idx="533708">
                  <c:v>0</c:v>
                </c:pt>
                <c:pt idx="533709">
                  <c:v>0</c:v>
                </c:pt>
                <c:pt idx="533710">
                  <c:v>0</c:v>
                </c:pt>
                <c:pt idx="533711">
                  <c:v>0</c:v>
                </c:pt>
                <c:pt idx="533712">
                  <c:v>0</c:v>
                </c:pt>
                <c:pt idx="533713">
                  <c:v>0</c:v>
                </c:pt>
                <c:pt idx="533714">
                  <c:v>0</c:v>
                </c:pt>
                <c:pt idx="533715">
                  <c:v>0</c:v>
                </c:pt>
                <c:pt idx="533716">
                  <c:v>0</c:v>
                </c:pt>
                <c:pt idx="533717">
                  <c:v>0</c:v>
                </c:pt>
                <c:pt idx="533718">
                  <c:v>0</c:v>
                </c:pt>
                <c:pt idx="533719">
                  <c:v>0</c:v>
                </c:pt>
                <c:pt idx="533720">
                  <c:v>0</c:v>
                </c:pt>
                <c:pt idx="533721">
                  <c:v>0</c:v>
                </c:pt>
                <c:pt idx="533722">
                  <c:v>0</c:v>
                </c:pt>
                <c:pt idx="533723">
                  <c:v>0</c:v>
                </c:pt>
                <c:pt idx="533724">
                  <c:v>0</c:v>
                </c:pt>
                <c:pt idx="533725">
                  <c:v>0</c:v>
                </c:pt>
                <c:pt idx="533726">
                  <c:v>0</c:v>
                </c:pt>
                <c:pt idx="533727">
                  <c:v>0</c:v>
                </c:pt>
                <c:pt idx="533728">
                  <c:v>0</c:v>
                </c:pt>
                <c:pt idx="533729">
                  <c:v>0</c:v>
                </c:pt>
                <c:pt idx="533730">
                  <c:v>0</c:v>
                </c:pt>
                <c:pt idx="533731">
                  <c:v>0</c:v>
                </c:pt>
                <c:pt idx="533732">
                  <c:v>0</c:v>
                </c:pt>
                <c:pt idx="533733">
                  <c:v>0</c:v>
                </c:pt>
                <c:pt idx="533734">
                  <c:v>0</c:v>
                </c:pt>
                <c:pt idx="533735">
                  <c:v>0</c:v>
                </c:pt>
                <c:pt idx="533736">
                  <c:v>0</c:v>
                </c:pt>
                <c:pt idx="533737">
                  <c:v>0</c:v>
                </c:pt>
                <c:pt idx="533738">
                  <c:v>0</c:v>
                </c:pt>
                <c:pt idx="533739">
                  <c:v>0</c:v>
                </c:pt>
                <c:pt idx="533740">
                  <c:v>0</c:v>
                </c:pt>
                <c:pt idx="533741">
                  <c:v>0</c:v>
                </c:pt>
                <c:pt idx="533742">
                  <c:v>0</c:v>
                </c:pt>
                <c:pt idx="533743">
                  <c:v>0</c:v>
                </c:pt>
                <c:pt idx="533744">
                  <c:v>0</c:v>
                </c:pt>
                <c:pt idx="533745">
                  <c:v>0</c:v>
                </c:pt>
                <c:pt idx="533746">
                  <c:v>0</c:v>
                </c:pt>
                <c:pt idx="533747">
                  <c:v>0</c:v>
                </c:pt>
                <c:pt idx="533748">
                  <c:v>0</c:v>
                </c:pt>
                <c:pt idx="533749">
                  <c:v>0</c:v>
                </c:pt>
                <c:pt idx="533750">
                  <c:v>0</c:v>
                </c:pt>
                <c:pt idx="533751">
                  <c:v>0</c:v>
                </c:pt>
                <c:pt idx="533752">
                  <c:v>0</c:v>
                </c:pt>
                <c:pt idx="533753">
                  <c:v>0</c:v>
                </c:pt>
                <c:pt idx="533754">
                  <c:v>0</c:v>
                </c:pt>
                <c:pt idx="533755">
                  <c:v>0</c:v>
                </c:pt>
                <c:pt idx="533756">
                  <c:v>0</c:v>
                </c:pt>
                <c:pt idx="533757">
                  <c:v>0</c:v>
                </c:pt>
                <c:pt idx="533758">
                  <c:v>0</c:v>
                </c:pt>
                <c:pt idx="533759">
                  <c:v>0</c:v>
                </c:pt>
                <c:pt idx="533760">
                  <c:v>0</c:v>
                </c:pt>
                <c:pt idx="533761">
                  <c:v>0</c:v>
                </c:pt>
                <c:pt idx="533762">
                  <c:v>0</c:v>
                </c:pt>
                <c:pt idx="533763">
                  <c:v>0</c:v>
                </c:pt>
                <c:pt idx="533764">
                  <c:v>0</c:v>
                </c:pt>
                <c:pt idx="533765">
                  <c:v>0</c:v>
                </c:pt>
                <c:pt idx="533766">
                  <c:v>0</c:v>
                </c:pt>
                <c:pt idx="533767">
                  <c:v>0</c:v>
                </c:pt>
                <c:pt idx="533768">
                  <c:v>0</c:v>
                </c:pt>
                <c:pt idx="533769">
                  <c:v>0</c:v>
                </c:pt>
                <c:pt idx="533770">
                  <c:v>0</c:v>
                </c:pt>
                <c:pt idx="533771">
                  <c:v>0</c:v>
                </c:pt>
                <c:pt idx="533772">
                  <c:v>0</c:v>
                </c:pt>
                <c:pt idx="533773">
                  <c:v>0</c:v>
                </c:pt>
                <c:pt idx="533774">
                  <c:v>0</c:v>
                </c:pt>
                <c:pt idx="533775">
                  <c:v>0</c:v>
                </c:pt>
                <c:pt idx="533776">
                  <c:v>0</c:v>
                </c:pt>
                <c:pt idx="533777">
                  <c:v>0</c:v>
                </c:pt>
                <c:pt idx="533778">
                  <c:v>0</c:v>
                </c:pt>
                <c:pt idx="533779">
                  <c:v>0</c:v>
                </c:pt>
                <c:pt idx="533780">
                  <c:v>0</c:v>
                </c:pt>
                <c:pt idx="533781">
                  <c:v>0</c:v>
                </c:pt>
                <c:pt idx="533782">
                  <c:v>0</c:v>
                </c:pt>
                <c:pt idx="533783">
                  <c:v>0</c:v>
                </c:pt>
                <c:pt idx="533784">
                  <c:v>0</c:v>
                </c:pt>
                <c:pt idx="533785">
                  <c:v>0</c:v>
                </c:pt>
                <c:pt idx="533786">
                  <c:v>0</c:v>
                </c:pt>
                <c:pt idx="533787">
                  <c:v>0</c:v>
                </c:pt>
                <c:pt idx="533788">
                  <c:v>0</c:v>
                </c:pt>
                <c:pt idx="533789">
                  <c:v>0</c:v>
                </c:pt>
                <c:pt idx="533790">
                  <c:v>0</c:v>
                </c:pt>
                <c:pt idx="533791">
                  <c:v>0</c:v>
                </c:pt>
                <c:pt idx="533792">
                  <c:v>0</c:v>
                </c:pt>
                <c:pt idx="533793">
                  <c:v>0</c:v>
                </c:pt>
                <c:pt idx="533794">
                  <c:v>0</c:v>
                </c:pt>
                <c:pt idx="533795">
                  <c:v>0</c:v>
                </c:pt>
                <c:pt idx="533796">
                  <c:v>0</c:v>
                </c:pt>
                <c:pt idx="533797">
                  <c:v>0</c:v>
                </c:pt>
                <c:pt idx="533798">
                  <c:v>0</c:v>
                </c:pt>
                <c:pt idx="533799">
                  <c:v>0</c:v>
                </c:pt>
                <c:pt idx="533800">
                  <c:v>0</c:v>
                </c:pt>
                <c:pt idx="533801">
                  <c:v>0</c:v>
                </c:pt>
                <c:pt idx="533802">
                  <c:v>0</c:v>
                </c:pt>
                <c:pt idx="533803">
                  <c:v>0</c:v>
                </c:pt>
                <c:pt idx="533804">
                  <c:v>0</c:v>
                </c:pt>
                <c:pt idx="533805">
                  <c:v>0</c:v>
                </c:pt>
                <c:pt idx="533806">
                  <c:v>0</c:v>
                </c:pt>
                <c:pt idx="533807">
                  <c:v>0</c:v>
                </c:pt>
                <c:pt idx="533808">
                  <c:v>0</c:v>
                </c:pt>
                <c:pt idx="533809">
                  <c:v>0</c:v>
                </c:pt>
                <c:pt idx="533810">
                  <c:v>0</c:v>
                </c:pt>
                <c:pt idx="533811">
                  <c:v>0</c:v>
                </c:pt>
                <c:pt idx="533812">
                  <c:v>0</c:v>
                </c:pt>
                <c:pt idx="533813">
                  <c:v>0</c:v>
                </c:pt>
                <c:pt idx="533814">
                  <c:v>0</c:v>
                </c:pt>
                <c:pt idx="533815">
                  <c:v>0</c:v>
                </c:pt>
                <c:pt idx="533816">
                  <c:v>0</c:v>
                </c:pt>
                <c:pt idx="533817">
                  <c:v>0</c:v>
                </c:pt>
                <c:pt idx="533818">
                  <c:v>0</c:v>
                </c:pt>
                <c:pt idx="533819">
                  <c:v>0</c:v>
                </c:pt>
                <c:pt idx="533820">
                  <c:v>0</c:v>
                </c:pt>
                <c:pt idx="533821">
                  <c:v>0</c:v>
                </c:pt>
                <c:pt idx="533822">
                  <c:v>0</c:v>
                </c:pt>
                <c:pt idx="533823">
                  <c:v>0</c:v>
                </c:pt>
                <c:pt idx="533824">
                  <c:v>0</c:v>
                </c:pt>
                <c:pt idx="533825">
                  <c:v>0</c:v>
                </c:pt>
                <c:pt idx="533826">
                  <c:v>0</c:v>
                </c:pt>
                <c:pt idx="533827">
                  <c:v>0</c:v>
                </c:pt>
                <c:pt idx="533828">
                  <c:v>0</c:v>
                </c:pt>
                <c:pt idx="533829">
                  <c:v>0</c:v>
                </c:pt>
                <c:pt idx="533830">
                  <c:v>0</c:v>
                </c:pt>
                <c:pt idx="533831">
                  <c:v>0</c:v>
                </c:pt>
                <c:pt idx="533832">
                  <c:v>0</c:v>
                </c:pt>
                <c:pt idx="533833">
                  <c:v>0</c:v>
                </c:pt>
                <c:pt idx="533834">
                  <c:v>0</c:v>
                </c:pt>
                <c:pt idx="533835">
                  <c:v>0</c:v>
                </c:pt>
                <c:pt idx="533836">
                  <c:v>0</c:v>
                </c:pt>
                <c:pt idx="533837">
                  <c:v>0</c:v>
                </c:pt>
                <c:pt idx="533838">
                  <c:v>0</c:v>
                </c:pt>
                <c:pt idx="533839">
                  <c:v>0</c:v>
                </c:pt>
                <c:pt idx="533840">
                  <c:v>0</c:v>
                </c:pt>
                <c:pt idx="533841">
                  <c:v>0</c:v>
                </c:pt>
                <c:pt idx="533842">
                  <c:v>0</c:v>
                </c:pt>
                <c:pt idx="533843">
                  <c:v>0</c:v>
                </c:pt>
                <c:pt idx="533844">
                  <c:v>0</c:v>
                </c:pt>
                <c:pt idx="533845">
                  <c:v>0</c:v>
                </c:pt>
                <c:pt idx="533846">
                  <c:v>0</c:v>
                </c:pt>
                <c:pt idx="533847">
                  <c:v>0</c:v>
                </c:pt>
                <c:pt idx="533848">
                  <c:v>0</c:v>
                </c:pt>
                <c:pt idx="533849">
                  <c:v>0</c:v>
                </c:pt>
                <c:pt idx="533850">
                  <c:v>0</c:v>
                </c:pt>
                <c:pt idx="533851">
                  <c:v>0</c:v>
                </c:pt>
                <c:pt idx="533852">
                  <c:v>0</c:v>
                </c:pt>
                <c:pt idx="533853">
                  <c:v>0</c:v>
                </c:pt>
                <c:pt idx="533854">
                  <c:v>0</c:v>
                </c:pt>
                <c:pt idx="533855">
                  <c:v>0</c:v>
                </c:pt>
                <c:pt idx="533856">
                  <c:v>0</c:v>
                </c:pt>
                <c:pt idx="533857">
                  <c:v>0</c:v>
                </c:pt>
                <c:pt idx="533858">
                  <c:v>0</c:v>
                </c:pt>
                <c:pt idx="533859">
                  <c:v>0</c:v>
                </c:pt>
                <c:pt idx="533860">
                  <c:v>0</c:v>
                </c:pt>
                <c:pt idx="533861">
                  <c:v>0</c:v>
                </c:pt>
                <c:pt idx="533862">
                  <c:v>0</c:v>
                </c:pt>
                <c:pt idx="533863">
                  <c:v>0</c:v>
                </c:pt>
                <c:pt idx="533864">
                  <c:v>0</c:v>
                </c:pt>
                <c:pt idx="533865">
                  <c:v>0</c:v>
                </c:pt>
                <c:pt idx="533866">
                  <c:v>0</c:v>
                </c:pt>
                <c:pt idx="533867">
                  <c:v>0</c:v>
                </c:pt>
                <c:pt idx="533868">
                  <c:v>0</c:v>
                </c:pt>
                <c:pt idx="533869">
                  <c:v>0</c:v>
                </c:pt>
                <c:pt idx="533870">
                  <c:v>0</c:v>
                </c:pt>
                <c:pt idx="533871">
                  <c:v>0</c:v>
                </c:pt>
                <c:pt idx="533872">
                  <c:v>0</c:v>
                </c:pt>
                <c:pt idx="533873">
                  <c:v>0</c:v>
                </c:pt>
                <c:pt idx="533874">
                  <c:v>0</c:v>
                </c:pt>
                <c:pt idx="533875">
                  <c:v>0</c:v>
                </c:pt>
                <c:pt idx="533876">
                  <c:v>0</c:v>
                </c:pt>
                <c:pt idx="533877">
                  <c:v>0</c:v>
                </c:pt>
                <c:pt idx="533878">
                  <c:v>0</c:v>
                </c:pt>
                <c:pt idx="533879">
                  <c:v>0</c:v>
                </c:pt>
                <c:pt idx="533880">
                  <c:v>0</c:v>
                </c:pt>
                <c:pt idx="533881">
                  <c:v>0</c:v>
                </c:pt>
                <c:pt idx="533882">
                  <c:v>0</c:v>
                </c:pt>
                <c:pt idx="533883">
                  <c:v>0</c:v>
                </c:pt>
                <c:pt idx="533884">
                  <c:v>0</c:v>
                </c:pt>
                <c:pt idx="533885">
                  <c:v>0</c:v>
                </c:pt>
                <c:pt idx="533886">
                  <c:v>0</c:v>
                </c:pt>
                <c:pt idx="533887">
                  <c:v>0</c:v>
                </c:pt>
                <c:pt idx="533888">
                  <c:v>0</c:v>
                </c:pt>
                <c:pt idx="533889">
                  <c:v>0</c:v>
                </c:pt>
                <c:pt idx="533890">
                  <c:v>0</c:v>
                </c:pt>
                <c:pt idx="533891">
                  <c:v>0</c:v>
                </c:pt>
                <c:pt idx="533892">
                  <c:v>0</c:v>
                </c:pt>
                <c:pt idx="533893">
                  <c:v>0</c:v>
                </c:pt>
                <c:pt idx="533894">
                  <c:v>0</c:v>
                </c:pt>
                <c:pt idx="533895">
                  <c:v>0</c:v>
                </c:pt>
                <c:pt idx="533896">
                  <c:v>0</c:v>
                </c:pt>
                <c:pt idx="533897">
                  <c:v>0</c:v>
                </c:pt>
                <c:pt idx="533898">
                  <c:v>0</c:v>
                </c:pt>
                <c:pt idx="533899">
                  <c:v>0</c:v>
                </c:pt>
                <c:pt idx="533900">
                  <c:v>0</c:v>
                </c:pt>
                <c:pt idx="533901">
                  <c:v>0</c:v>
                </c:pt>
                <c:pt idx="533902">
                  <c:v>0</c:v>
                </c:pt>
                <c:pt idx="533903">
                  <c:v>0</c:v>
                </c:pt>
                <c:pt idx="533904">
                  <c:v>0</c:v>
                </c:pt>
                <c:pt idx="533905">
                  <c:v>0</c:v>
                </c:pt>
                <c:pt idx="533906">
                  <c:v>0</c:v>
                </c:pt>
                <c:pt idx="533907">
                  <c:v>0</c:v>
                </c:pt>
                <c:pt idx="533908">
                  <c:v>0</c:v>
                </c:pt>
                <c:pt idx="533909">
                  <c:v>0</c:v>
                </c:pt>
                <c:pt idx="533910">
                  <c:v>0</c:v>
                </c:pt>
                <c:pt idx="533911">
                  <c:v>0</c:v>
                </c:pt>
                <c:pt idx="533912">
                  <c:v>0</c:v>
                </c:pt>
                <c:pt idx="533913">
                  <c:v>0</c:v>
                </c:pt>
                <c:pt idx="533914">
                  <c:v>0</c:v>
                </c:pt>
                <c:pt idx="533915">
                  <c:v>0</c:v>
                </c:pt>
                <c:pt idx="533916">
                  <c:v>0</c:v>
                </c:pt>
                <c:pt idx="533917">
                  <c:v>0</c:v>
                </c:pt>
                <c:pt idx="533918">
                  <c:v>0</c:v>
                </c:pt>
                <c:pt idx="533919">
                  <c:v>0</c:v>
                </c:pt>
                <c:pt idx="533920">
                  <c:v>0</c:v>
                </c:pt>
                <c:pt idx="533921">
                  <c:v>0</c:v>
                </c:pt>
                <c:pt idx="533922">
                  <c:v>0</c:v>
                </c:pt>
                <c:pt idx="533923">
                  <c:v>0</c:v>
                </c:pt>
                <c:pt idx="533924">
                  <c:v>0</c:v>
                </c:pt>
                <c:pt idx="533925">
                  <c:v>0</c:v>
                </c:pt>
                <c:pt idx="533926">
                  <c:v>0</c:v>
                </c:pt>
                <c:pt idx="533927">
                  <c:v>0</c:v>
                </c:pt>
                <c:pt idx="533928">
                  <c:v>0</c:v>
                </c:pt>
                <c:pt idx="533929">
                  <c:v>0</c:v>
                </c:pt>
                <c:pt idx="533930">
                  <c:v>0</c:v>
                </c:pt>
                <c:pt idx="533931">
                  <c:v>0</c:v>
                </c:pt>
                <c:pt idx="533932">
                  <c:v>0</c:v>
                </c:pt>
                <c:pt idx="533933">
                  <c:v>0</c:v>
                </c:pt>
                <c:pt idx="533934">
                  <c:v>0</c:v>
                </c:pt>
                <c:pt idx="533935">
                  <c:v>0</c:v>
                </c:pt>
                <c:pt idx="533936">
                  <c:v>0</c:v>
                </c:pt>
                <c:pt idx="533937">
                  <c:v>0</c:v>
                </c:pt>
                <c:pt idx="533938">
                  <c:v>0</c:v>
                </c:pt>
                <c:pt idx="533939">
                  <c:v>0</c:v>
                </c:pt>
                <c:pt idx="533940">
                  <c:v>0</c:v>
                </c:pt>
                <c:pt idx="533941">
                  <c:v>0</c:v>
                </c:pt>
                <c:pt idx="533942">
                  <c:v>0</c:v>
                </c:pt>
                <c:pt idx="533943">
                  <c:v>0</c:v>
                </c:pt>
                <c:pt idx="533944">
                  <c:v>0</c:v>
                </c:pt>
                <c:pt idx="533945">
                  <c:v>0</c:v>
                </c:pt>
                <c:pt idx="533946">
                  <c:v>0</c:v>
                </c:pt>
                <c:pt idx="533947">
                  <c:v>0</c:v>
                </c:pt>
                <c:pt idx="533948">
                  <c:v>0</c:v>
                </c:pt>
                <c:pt idx="533949">
                  <c:v>0</c:v>
                </c:pt>
                <c:pt idx="533950">
                  <c:v>0</c:v>
                </c:pt>
                <c:pt idx="533951">
                  <c:v>0</c:v>
                </c:pt>
                <c:pt idx="533952">
                  <c:v>0</c:v>
                </c:pt>
                <c:pt idx="533953">
                  <c:v>0</c:v>
                </c:pt>
                <c:pt idx="533954">
                  <c:v>0</c:v>
                </c:pt>
                <c:pt idx="533955">
                  <c:v>0</c:v>
                </c:pt>
                <c:pt idx="533956">
                  <c:v>0</c:v>
                </c:pt>
                <c:pt idx="533957">
                  <c:v>0</c:v>
                </c:pt>
                <c:pt idx="533958">
                  <c:v>0</c:v>
                </c:pt>
                <c:pt idx="533959">
                  <c:v>0</c:v>
                </c:pt>
                <c:pt idx="533960">
                  <c:v>0</c:v>
                </c:pt>
                <c:pt idx="533961">
                  <c:v>0</c:v>
                </c:pt>
                <c:pt idx="533962">
                  <c:v>0</c:v>
                </c:pt>
                <c:pt idx="533963">
                  <c:v>0</c:v>
                </c:pt>
                <c:pt idx="533964">
                  <c:v>0</c:v>
                </c:pt>
                <c:pt idx="533965">
                  <c:v>0</c:v>
                </c:pt>
                <c:pt idx="533966">
                  <c:v>0</c:v>
                </c:pt>
                <c:pt idx="533967">
                  <c:v>0</c:v>
                </c:pt>
                <c:pt idx="533968">
                  <c:v>0</c:v>
                </c:pt>
                <c:pt idx="533969">
                  <c:v>0</c:v>
                </c:pt>
                <c:pt idx="533970">
                  <c:v>0</c:v>
                </c:pt>
                <c:pt idx="533971">
                  <c:v>0</c:v>
                </c:pt>
                <c:pt idx="533972">
                  <c:v>0</c:v>
                </c:pt>
                <c:pt idx="533973">
                  <c:v>0</c:v>
                </c:pt>
                <c:pt idx="533974">
                  <c:v>0</c:v>
                </c:pt>
                <c:pt idx="533975">
                  <c:v>0</c:v>
                </c:pt>
                <c:pt idx="533976">
                  <c:v>0</c:v>
                </c:pt>
                <c:pt idx="533977">
                  <c:v>0</c:v>
                </c:pt>
                <c:pt idx="533978">
                  <c:v>0</c:v>
                </c:pt>
                <c:pt idx="533979">
                  <c:v>0</c:v>
                </c:pt>
                <c:pt idx="533980">
                  <c:v>0</c:v>
                </c:pt>
                <c:pt idx="533981">
                  <c:v>0</c:v>
                </c:pt>
                <c:pt idx="533982">
                  <c:v>0</c:v>
                </c:pt>
                <c:pt idx="533983">
                  <c:v>0</c:v>
                </c:pt>
                <c:pt idx="533984">
                  <c:v>0</c:v>
                </c:pt>
                <c:pt idx="533985">
                  <c:v>0</c:v>
                </c:pt>
                <c:pt idx="533986">
                  <c:v>0</c:v>
                </c:pt>
                <c:pt idx="533987">
                  <c:v>0</c:v>
                </c:pt>
                <c:pt idx="533988">
                  <c:v>0</c:v>
                </c:pt>
                <c:pt idx="533989">
                  <c:v>0</c:v>
                </c:pt>
                <c:pt idx="533990">
                  <c:v>0</c:v>
                </c:pt>
                <c:pt idx="533991">
                  <c:v>0</c:v>
                </c:pt>
                <c:pt idx="533992">
                  <c:v>0</c:v>
                </c:pt>
                <c:pt idx="533993">
                  <c:v>0</c:v>
                </c:pt>
                <c:pt idx="533994">
                  <c:v>0</c:v>
                </c:pt>
                <c:pt idx="533995">
                  <c:v>0</c:v>
                </c:pt>
                <c:pt idx="533996">
                  <c:v>0</c:v>
                </c:pt>
                <c:pt idx="533997">
                  <c:v>0</c:v>
                </c:pt>
                <c:pt idx="533998">
                  <c:v>0</c:v>
                </c:pt>
                <c:pt idx="533999">
                  <c:v>0</c:v>
                </c:pt>
                <c:pt idx="534000">
                  <c:v>0</c:v>
                </c:pt>
                <c:pt idx="534001">
                  <c:v>0</c:v>
                </c:pt>
                <c:pt idx="534002">
                  <c:v>0</c:v>
                </c:pt>
                <c:pt idx="534003">
                  <c:v>0</c:v>
                </c:pt>
                <c:pt idx="534004">
                  <c:v>0</c:v>
                </c:pt>
                <c:pt idx="534005">
                  <c:v>0</c:v>
                </c:pt>
                <c:pt idx="534006">
                  <c:v>0</c:v>
                </c:pt>
                <c:pt idx="534007">
                  <c:v>0</c:v>
                </c:pt>
                <c:pt idx="534008">
                  <c:v>0</c:v>
                </c:pt>
                <c:pt idx="534009">
                  <c:v>0</c:v>
                </c:pt>
                <c:pt idx="534010">
                  <c:v>0</c:v>
                </c:pt>
                <c:pt idx="534011">
                  <c:v>0</c:v>
                </c:pt>
                <c:pt idx="534012">
                  <c:v>0</c:v>
                </c:pt>
                <c:pt idx="534013">
                  <c:v>0</c:v>
                </c:pt>
                <c:pt idx="534014">
                  <c:v>0</c:v>
                </c:pt>
                <c:pt idx="534015">
                  <c:v>0</c:v>
                </c:pt>
                <c:pt idx="534016">
                  <c:v>0</c:v>
                </c:pt>
                <c:pt idx="534017">
                  <c:v>0</c:v>
                </c:pt>
                <c:pt idx="534018">
                  <c:v>0</c:v>
                </c:pt>
                <c:pt idx="534019">
                  <c:v>0</c:v>
                </c:pt>
                <c:pt idx="534020">
                  <c:v>0</c:v>
                </c:pt>
                <c:pt idx="534021">
                  <c:v>0</c:v>
                </c:pt>
                <c:pt idx="534022">
                  <c:v>0</c:v>
                </c:pt>
                <c:pt idx="534023">
                  <c:v>0</c:v>
                </c:pt>
                <c:pt idx="534024">
                  <c:v>0</c:v>
                </c:pt>
                <c:pt idx="534025">
                  <c:v>0</c:v>
                </c:pt>
                <c:pt idx="534026">
                  <c:v>0</c:v>
                </c:pt>
                <c:pt idx="534027">
                  <c:v>0</c:v>
                </c:pt>
                <c:pt idx="534028">
                  <c:v>0</c:v>
                </c:pt>
                <c:pt idx="534029">
                  <c:v>0</c:v>
                </c:pt>
                <c:pt idx="534030">
                  <c:v>0</c:v>
                </c:pt>
                <c:pt idx="534031">
                  <c:v>0</c:v>
                </c:pt>
                <c:pt idx="534032">
                  <c:v>0</c:v>
                </c:pt>
                <c:pt idx="534033">
                  <c:v>0</c:v>
                </c:pt>
                <c:pt idx="534034">
                  <c:v>0</c:v>
                </c:pt>
                <c:pt idx="534035">
                  <c:v>0</c:v>
                </c:pt>
                <c:pt idx="534036">
                  <c:v>0</c:v>
                </c:pt>
                <c:pt idx="534037">
                  <c:v>0</c:v>
                </c:pt>
                <c:pt idx="534038">
                  <c:v>0</c:v>
                </c:pt>
                <c:pt idx="534039">
                  <c:v>0</c:v>
                </c:pt>
                <c:pt idx="534040">
                  <c:v>0</c:v>
                </c:pt>
                <c:pt idx="534041">
                  <c:v>0</c:v>
                </c:pt>
                <c:pt idx="534042">
                  <c:v>0</c:v>
                </c:pt>
                <c:pt idx="534043">
                  <c:v>0</c:v>
                </c:pt>
                <c:pt idx="534044">
                  <c:v>0</c:v>
                </c:pt>
                <c:pt idx="534045">
                  <c:v>0</c:v>
                </c:pt>
                <c:pt idx="534046">
                  <c:v>0</c:v>
                </c:pt>
                <c:pt idx="534047">
                  <c:v>0</c:v>
                </c:pt>
                <c:pt idx="534048">
                  <c:v>0</c:v>
                </c:pt>
                <c:pt idx="534049">
                  <c:v>0</c:v>
                </c:pt>
                <c:pt idx="534050">
                  <c:v>0</c:v>
                </c:pt>
                <c:pt idx="534051">
                  <c:v>0</c:v>
                </c:pt>
                <c:pt idx="534052">
                  <c:v>0</c:v>
                </c:pt>
                <c:pt idx="534053">
                  <c:v>0</c:v>
                </c:pt>
                <c:pt idx="534054">
                  <c:v>0</c:v>
                </c:pt>
                <c:pt idx="534055">
                  <c:v>0</c:v>
                </c:pt>
                <c:pt idx="534056">
                  <c:v>0</c:v>
                </c:pt>
                <c:pt idx="534057">
                  <c:v>0</c:v>
                </c:pt>
                <c:pt idx="534058">
                  <c:v>0</c:v>
                </c:pt>
                <c:pt idx="534059">
                  <c:v>0</c:v>
                </c:pt>
                <c:pt idx="534060">
                  <c:v>0</c:v>
                </c:pt>
                <c:pt idx="534061">
                  <c:v>0</c:v>
                </c:pt>
                <c:pt idx="534062">
                  <c:v>0</c:v>
                </c:pt>
                <c:pt idx="534063">
                  <c:v>0</c:v>
                </c:pt>
                <c:pt idx="534064">
                  <c:v>0</c:v>
                </c:pt>
                <c:pt idx="534065">
                  <c:v>0</c:v>
                </c:pt>
                <c:pt idx="534066">
                  <c:v>0</c:v>
                </c:pt>
                <c:pt idx="534067">
                  <c:v>0</c:v>
                </c:pt>
                <c:pt idx="534068">
                  <c:v>0</c:v>
                </c:pt>
                <c:pt idx="534069">
                  <c:v>0</c:v>
                </c:pt>
                <c:pt idx="534070">
                  <c:v>0</c:v>
                </c:pt>
                <c:pt idx="534071">
                  <c:v>0</c:v>
                </c:pt>
                <c:pt idx="534072">
                  <c:v>0</c:v>
                </c:pt>
                <c:pt idx="534073">
                  <c:v>0</c:v>
                </c:pt>
                <c:pt idx="534074">
                  <c:v>0</c:v>
                </c:pt>
                <c:pt idx="534075">
                  <c:v>0</c:v>
                </c:pt>
                <c:pt idx="534076">
                  <c:v>0</c:v>
                </c:pt>
                <c:pt idx="534077">
                  <c:v>0</c:v>
                </c:pt>
                <c:pt idx="534078">
                  <c:v>0</c:v>
                </c:pt>
                <c:pt idx="534079">
                  <c:v>0</c:v>
                </c:pt>
                <c:pt idx="534080">
                  <c:v>0</c:v>
                </c:pt>
                <c:pt idx="534081">
                  <c:v>0</c:v>
                </c:pt>
                <c:pt idx="534082">
                  <c:v>0</c:v>
                </c:pt>
                <c:pt idx="534083">
                  <c:v>0</c:v>
                </c:pt>
                <c:pt idx="534084">
                  <c:v>0</c:v>
                </c:pt>
                <c:pt idx="534085">
                  <c:v>0</c:v>
                </c:pt>
                <c:pt idx="534086">
                  <c:v>0</c:v>
                </c:pt>
                <c:pt idx="534087">
                  <c:v>0</c:v>
                </c:pt>
                <c:pt idx="534088">
                  <c:v>0</c:v>
                </c:pt>
                <c:pt idx="534089">
                  <c:v>0</c:v>
                </c:pt>
                <c:pt idx="534090">
                  <c:v>0</c:v>
                </c:pt>
                <c:pt idx="534091">
                  <c:v>0</c:v>
                </c:pt>
                <c:pt idx="534092">
                  <c:v>0</c:v>
                </c:pt>
                <c:pt idx="534093">
                  <c:v>0</c:v>
                </c:pt>
                <c:pt idx="534094">
                  <c:v>0</c:v>
                </c:pt>
                <c:pt idx="534095">
                  <c:v>0</c:v>
                </c:pt>
                <c:pt idx="534096">
                  <c:v>0</c:v>
                </c:pt>
                <c:pt idx="534097">
                  <c:v>0</c:v>
                </c:pt>
                <c:pt idx="534098">
                  <c:v>0</c:v>
                </c:pt>
                <c:pt idx="534099">
                  <c:v>0</c:v>
                </c:pt>
                <c:pt idx="534100">
                  <c:v>0</c:v>
                </c:pt>
                <c:pt idx="534101">
                  <c:v>0</c:v>
                </c:pt>
                <c:pt idx="534102">
                  <c:v>0</c:v>
                </c:pt>
                <c:pt idx="534103">
                  <c:v>0</c:v>
                </c:pt>
                <c:pt idx="534104">
                  <c:v>0</c:v>
                </c:pt>
                <c:pt idx="534105">
                  <c:v>0</c:v>
                </c:pt>
                <c:pt idx="534106">
                  <c:v>0</c:v>
                </c:pt>
                <c:pt idx="534107">
                  <c:v>0</c:v>
                </c:pt>
                <c:pt idx="534108">
                  <c:v>0</c:v>
                </c:pt>
                <c:pt idx="534109">
                  <c:v>0</c:v>
                </c:pt>
                <c:pt idx="534110">
                  <c:v>0</c:v>
                </c:pt>
                <c:pt idx="534111">
                  <c:v>0</c:v>
                </c:pt>
                <c:pt idx="534112">
                  <c:v>0</c:v>
                </c:pt>
                <c:pt idx="534113">
                  <c:v>0</c:v>
                </c:pt>
                <c:pt idx="534114">
                  <c:v>0</c:v>
                </c:pt>
                <c:pt idx="534115">
                  <c:v>0</c:v>
                </c:pt>
                <c:pt idx="534116">
                  <c:v>0</c:v>
                </c:pt>
                <c:pt idx="534117">
                  <c:v>0</c:v>
                </c:pt>
                <c:pt idx="534118">
                  <c:v>0</c:v>
                </c:pt>
                <c:pt idx="534119">
                  <c:v>0</c:v>
                </c:pt>
                <c:pt idx="534120">
                  <c:v>0</c:v>
                </c:pt>
                <c:pt idx="534121">
                  <c:v>0</c:v>
                </c:pt>
                <c:pt idx="534122">
                  <c:v>0</c:v>
                </c:pt>
                <c:pt idx="534123">
                  <c:v>0</c:v>
                </c:pt>
                <c:pt idx="534124">
                  <c:v>0</c:v>
                </c:pt>
                <c:pt idx="534125">
                  <c:v>0</c:v>
                </c:pt>
                <c:pt idx="534126">
                  <c:v>0</c:v>
                </c:pt>
                <c:pt idx="534127">
                  <c:v>0</c:v>
                </c:pt>
                <c:pt idx="534128">
                  <c:v>0</c:v>
                </c:pt>
                <c:pt idx="534129">
                  <c:v>0</c:v>
                </c:pt>
                <c:pt idx="534130">
                  <c:v>0</c:v>
                </c:pt>
                <c:pt idx="534131">
                  <c:v>0</c:v>
                </c:pt>
                <c:pt idx="534132">
                  <c:v>0</c:v>
                </c:pt>
                <c:pt idx="534133">
                  <c:v>0</c:v>
                </c:pt>
                <c:pt idx="534134">
                  <c:v>0</c:v>
                </c:pt>
                <c:pt idx="534135">
                  <c:v>0</c:v>
                </c:pt>
                <c:pt idx="534136">
                  <c:v>0</c:v>
                </c:pt>
                <c:pt idx="534137">
                  <c:v>0</c:v>
                </c:pt>
                <c:pt idx="534138">
                  <c:v>0</c:v>
                </c:pt>
                <c:pt idx="534139">
                  <c:v>0</c:v>
                </c:pt>
                <c:pt idx="534140">
                  <c:v>0</c:v>
                </c:pt>
                <c:pt idx="534141">
                  <c:v>0</c:v>
                </c:pt>
                <c:pt idx="534142">
                  <c:v>0</c:v>
                </c:pt>
                <c:pt idx="534143">
                  <c:v>0</c:v>
                </c:pt>
                <c:pt idx="534144">
                  <c:v>0</c:v>
                </c:pt>
                <c:pt idx="534145">
                  <c:v>0</c:v>
                </c:pt>
                <c:pt idx="534146">
                  <c:v>0</c:v>
                </c:pt>
                <c:pt idx="534147">
                  <c:v>0</c:v>
                </c:pt>
                <c:pt idx="534148">
                  <c:v>0</c:v>
                </c:pt>
                <c:pt idx="534149">
                  <c:v>0</c:v>
                </c:pt>
                <c:pt idx="534150">
                  <c:v>0</c:v>
                </c:pt>
                <c:pt idx="534151">
                  <c:v>0</c:v>
                </c:pt>
                <c:pt idx="534152">
                  <c:v>0</c:v>
                </c:pt>
                <c:pt idx="534153">
                  <c:v>0</c:v>
                </c:pt>
                <c:pt idx="534154">
                  <c:v>0</c:v>
                </c:pt>
                <c:pt idx="534155">
                  <c:v>0</c:v>
                </c:pt>
                <c:pt idx="534156">
                  <c:v>0</c:v>
                </c:pt>
                <c:pt idx="534157">
                  <c:v>0</c:v>
                </c:pt>
                <c:pt idx="534158">
                  <c:v>0</c:v>
                </c:pt>
                <c:pt idx="534159">
                  <c:v>0</c:v>
                </c:pt>
                <c:pt idx="534160">
                  <c:v>0</c:v>
                </c:pt>
                <c:pt idx="534161">
                  <c:v>0</c:v>
                </c:pt>
                <c:pt idx="534162">
                  <c:v>0</c:v>
                </c:pt>
                <c:pt idx="534163">
                  <c:v>0</c:v>
                </c:pt>
                <c:pt idx="534164">
                  <c:v>0</c:v>
                </c:pt>
                <c:pt idx="534165">
                  <c:v>0</c:v>
                </c:pt>
                <c:pt idx="534166">
                  <c:v>0</c:v>
                </c:pt>
                <c:pt idx="534167">
                  <c:v>0</c:v>
                </c:pt>
                <c:pt idx="534168">
                  <c:v>0</c:v>
                </c:pt>
                <c:pt idx="534169">
                  <c:v>0</c:v>
                </c:pt>
                <c:pt idx="534170">
                  <c:v>0</c:v>
                </c:pt>
                <c:pt idx="534171">
                  <c:v>0</c:v>
                </c:pt>
                <c:pt idx="534172">
                  <c:v>0</c:v>
                </c:pt>
                <c:pt idx="534173">
                  <c:v>0</c:v>
                </c:pt>
                <c:pt idx="534174">
                  <c:v>0</c:v>
                </c:pt>
                <c:pt idx="534175">
                  <c:v>0</c:v>
                </c:pt>
                <c:pt idx="534176">
                  <c:v>0</c:v>
                </c:pt>
                <c:pt idx="534177">
                  <c:v>0</c:v>
                </c:pt>
                <c:pt idx="534178">
                  <c:v>0</c:v>
                </c:pt>
                <c:pt idx="534179">
                  <c:v>0</c:v>
                </c:pt>
                <c:pt idx="534180">
                  <c:v>0</c:v>
                </c:pt>
                <c:pt idx="534181">
                  <c:v>0</c:v>
                </c:pt>
                <c:pt idx="534182">
                  <c:v>0</c:v>
                </c:pt>
                <c:pt idx="534183">
                  <c:v>0</c:v>
                </c:pt>
                <c:pt idx="534184">
                  <c:v>0</c:v>
                </c:pt>
                <c:pt idx="534185">
                  <c:v>0</c:v>
                </c:pt>
                <c:pt idx="534186">
                  <c:v>0</c:v>
                </c:pt>
                <c:pt idx="534187">
                  <c:v>0</c:v>
                </c:pt>
                <c:pt idx="534188">
                  <c:v>0</c:v>
                </c:pt>
                <c:pt idx="534189">
                  <c:v>0</c:v>
                </c:pt>
                <c:pt idx="534190">
                  <c:v>0</c:v>
                </c:pt>
                <c:pt idx="534191">
                  <c:v>0</c:v>
                </c:pt>
                <c:pt idx="534192">
                  <c:v>0</c:v>
                </c:pt>
                <c:pt idx="534193">
                  <c:v>0</c:v>
                </c:pt>
                <c:pt idx="534194">
                  <c:v>0</c:v>
                </c:pt>
                <c:pt idx="534195">
                  <c:v>0</c:v>
                </c:pt>
                <c:pt idx="534196">
                  <c:v>0</c:v>
                </c:pt>
                <c:pt idx="534197">
                  <c:v>0</c:v>
                </c:pt>
                <c:pt idx="534198">
                  <c:v>0</c:v>
                </c:pt>
                <c:pt idx="534199">
                  <c:v>0</c:v>
                </c:pt>
                <c:pt idx="534200">
                  <c:v>0</c:v>
                </c:pt>
                <c:pt idx="534201">
                  <c:v>0</c:v>
                </c:pt>
                <c:pt idx="534202">
                  <c:v>0</c:v>
                </c:pt>
                <c:pt idx="534203">
                  <c:v>0</c:v>
                </c:pt>
                <c:pt idx="534204">
                  <c:v>0</c:v>
                </c:pt>
                <c:pt idx="534205">
                  <c:v>0</c:v>
                </c:pt>
                <c:pt idx="534206">
                  <c:v>0</c:v>
                </c:pt>
                <c:pt idx="534207">
                  <c:v>0</c:v>
                </c:pt>
                <c:pt idx="534208">
                  <c:v>0</c:v>
                </c:pt>
                <c:pt idx="534209">
                  <c:v>0</c:v>
                </c:pt>
                <c:pt idx="534210">
                  <c:v>0</c:v>
                </c:pt>
                <c:pt idx="534211">
                  <c:v>0</c:v>
                </c:pt>
                <c:pt idx="534212">
                  <c:v>0</c:v>
                </c:pt>
                <c:pt idx="534213">
                  <c:v>0</c:v>
                </c:pt>
                <c:pt idx="534214">
                  <c:v>0</c:v>
                </c:pt>
                <c:pt idx="534215">
                  <c:v>0</c:v>
                </c:pt>
                <c:pt idx="534216">
                  <c:v>0</c:v>
                </c:pt>
                <c:pt idx="534217">
                  <c:v>0</c:v>
                </c:pt>
                <c:pt idx="534218">
                  <c:v>0</c:v>
                </c:pt>
                <c:pt idx="534219">
                  <c:v>0</c:v>
                </c:pt>
                <c:pt idx="534220">
                  <c:v>0</c:v>
                </c:pt>
                <c:pt idx="534221">
                  <c:v>0</c:v>
                </c:pt>
                <c:pt idx="534222">
                  <c:v>0</c:v>
                </c:pt>
                <c:pt idx="534223">
                  <c:v>0</c:v>
                </c:pt>
                <c:pt idx="534224">
                  <c:v>0</c:v>
                </c:pt>
                <c:pt idx="534225">
                  <c:v>0</c:v>
                </c:pt>
                <c:pt idx="534226">
                  <c:v>0</c:v>
                </c:pt>
                <c:pt idx="534227">
                  <c:v>0</c:v>
                </c:pt>
                <c:pt idx="534228">
                  <c:v>0</c:v>
                </c:pt>
                <c:pt idx="534229">
                  <c:v>0</c:v>
                </c:pt>
                <c:pt idx="534230">
                  <c:v>0</c:v>
                </c:pt>
                <c:pt idx="534231">
                  <c:v>0</c:v>
                </c:pt>
                <c:pt idx="534232">
                  <c:v>0</c:v>
                </c:pt>
                <c:pt idx="534233">
                  <c:v>0</c:v>
                </c:pt>
                <c:pt idx="534234">
                  <c:v>0</c:v>
                </c:pt>
                <c:pt idx="534235">
                  <c:v>0</c:v>
                </c:pt>
                <c:pt idx="534236">
                  <c:v>0</c:v>
                </c:pt>
                <c:pt idx="534237">
                  <c:v>0</c:v>
                </c:pt>
                <c:pt idx="534238">
                  <c:v>0</c:v>
                </c:pt>
                <c:pt idx="534239">
                  <c:v>0</c:v>
                </c:pt>
                <c:pt idx="534240">
                  <c:v>0</c:v>
                </c:pt>
                <c:pt idx="534241">
                  <c:v>0</c:v>
                </c:pt>
                <c:pt idx="534242">
                  <c:v>0</c:v>
                </c:pt>
                <c:pt idx="534243">
                  <c:v>0</c:v>
                </c:pt>
                <c:pt idx="534244">
                  <c:v>0</c:v>
                </c:pt>
                <c:pt idx="534245">
                  <c:v>0</c:v>
                </c:pt>
                <c:pt idx="534246">
                  <c:v>0</c:v>
                </c:pt>
                <c:pt idx="534247">
                  <c:v>0</c:v>
                </c:pt>
                <c:pt idx="534248">
                  <c:v>0</c:v>
                </c:pt>
                <c:pt idx="534249">
                  <c:v>0</c:v>
                </c:pt>
                <c:pt idx="534250">
                  <c:v>0</c:v>
                </c:pt>
                <c:pt idx="534251">
                  <c:v>0</c:v>
                </c:pt>
                <c:pt idx="534252">
                  <c:v>0</c:v>
                </c:pt>
                <c:pt idx="534253">
                  <c:v>0</c:v>
                </c:pt>
                <c:pt idx="534254">
                  <c:v>0</c:v>
                </c:pt>
                <c:pt idx="534255">
                  <c:v>0</c:v>
                </c:pt>
                <c:pt idx="534256">
                  <c:v>0</c:v>
                </c:pt>
                <c:pt idx="534257">
                  <c:v>0</c:v>
                </c:pt>
                <c:pt idx="534258">
                  <c:v>0</c:v>
                </c:pt>
                <c:pt idx="534259">
                  <c:v>0</c:v>
                </c:pt>
                <c:pt idx="534260">
                  <c:v>0</c:v>
                </c:pt>
                <c:pt idx="534261">
                  <c:v>0</c:v>
                </c:pt>
                <c:pt idx="534262">
                  <c:v>0</c:v>
                </c:pt>
                <c:pt idx="534263">
                  <c:v>0</c:v>
                </c:pt>
                <c:pt idx="534264">
                  <c:v>0</c:v>
                </c:pt>
                <c:pt idx="534265">
                  <c:v>0</c:v>
                </c:pt>
                <c:pt idx="534266">
                  <c:v>0</c:v>
                </c:pt>
                <c:pt idx="534267">
                  <c:v>0</c:v>
                </c:pt>
                <c:pt idx="534268">
                  <c:v>0</c:v>
                </c:pt>
                <c:pt idx="534269">
                  <c:v>0</c:v>
                </c:pt>
                <c:pt idx="534270">
                  <c:v>0</c:v>
                </c:pt>
                <c:pt idx="534271">
                  <c:v>0</c:v>
                </c:pt>
                <c:pt idx="534272">
                  <c:v>0</c:v>
                </c:pt>
                <c:pt idx="534273">
                  <c:v>0</c:v>
                </c:pt>
                <c:pt idx="534274">
                  <c:v>0</c:v>
                </c:pt>
                <c:pt idx="534275">
                  <c:v>0</c:v>
                </c:pt>
                <c:pt idx="534276">
                  <c:v>0</c:v>
                </c:pt>
                <c:pt idx="534277">
                  <c:v>0</c:v>
                </c:pt>
                <c:pt idx="534278">
                  <c:v>0</c:v>
                </c:pt>
                <c:pt idx="534279">
                  <c:v>0</c:v>
                </c:pt>
                <c:pt idx="534280">
                  <c:v>0</c:v>
                </c:pt>
                <c:pt idx="534281">
                  <c:v>0</c:v>
                </c:pt>
                <c:pt idx="534282">
                  <c:v>0</c:v>
                </c:pt>
                <c:pt idx="534283">
                  <c:v>0</c:v>
                </c:pt>
                <c:pt idx="534284">
                  <c:v>0</c:v>
                </c:pt>
                <c:pt idx="534285">
                  <c:v>0</c:v>
                </c:pt>
                <c:pt idx="534286">
                  <c:v>0</c:v>
                </c:pt>
                <c:pt idx="534287">
                  <c:v>0</c:v>
                </c:pt>
                <c:pt idx="534288">
                  <c:v>0</c:v>
                </c:pt>
                <c:pt idx="534289">
                  <c:v>0</c:v>
                </c:pt>
                <c:pt idx="534290">
                  <c:v>0</c:v>
                </c:pt>
                <c:pt idx="534291">
                  <c:v>0</c:v>
                </c:pt>
                <c:pt idx="534292">
                  <c:v>0</c:v>
                </c:pt>
                <c:pt idx="534293">
                  <c:v>0</c:v>
                </c:pt>
                <c:pt idx="534294">
                  <c:v>0</c:v>
                </c:pt>
                <c:pt idx="534295">
                  <c:v>0</c:v>
                </c:pt>
                <c:pt idx="534296">
                  <c:v>0</c:v>
                </c:pt>
                <c:pt idx="534297">
                  <c:v>0</c:v>
                </c:pt>
                <c:pt idx="534298">
                  <c:v>0</c:v>
                </c:pt>
                <c:pt idx="534299">
                  <c:v>0</c:v>
                </c:pt>
                <c:pt idx="534300">
                  <c:v>0</c:v>
                </c:pt>
                <c:pt idx="534301">
                  <c:v>0</c:v>
                </c:pt>
                <c:pt idx="534302">
                  <c:v>0</c:v>
                </c:pt>
                <c:pt idx="534303">
                  <c:v>0</c:v>
                </c:pt>
                <c:pt idx="534304">
                  <c:v>0</c:v>
                </c:pt>
                <c:pt idx="534305">
                  <c:v>0</c:v>
                </c:pt>
                <c:pt idx="534306">
                  <c:v>0</c:v>
                </c:pt>
                <c:pt idx="534307">
                  <c:v>0</c:v>
                </c:pt>
                <c:pt idx="534308">
                  <c:v>0</c:v>
                </c:pt>
                <c:pt idx="534309">
                  <c:v>0</c:v>
                </c:pt>
                <c:pt idx="534310">
                  <c:v>0</c:v>
                </c:pt>
                <c:pt idx="534311">
                  <c:v>0</c:v>
                </c:pt>
                <c:pt idx="534312">
                  <c:v>0</c:v>
                </c:pt>
                <c:pt idx="534313">
                  <c:v>0</c:v>
                </c:pt>
                <c:pt idx="534314">
                  <c:v>0</c:v>
                </c:pt>
                <c:pt idx="534315">
                  <c:v>0</c:v>
                </c:pt>
                <c:pt idx="534316">
                  <c:v>0</c:v>
                </c:pt>
                <c:pt idx="534317">
                  <c:v>0</c:v>
                </c:pt>
                <c:pt idx="534318">
                  <c:v>0</c:v>
                </c:pt>
                <c:pt idx="534319">
                  <c:v>0</c:v>
                </c:pt>
                <c:pt idx="534320">
                  <c:v>0</c:v>
                </c:pt>
                <c:pt idx="534321">
                  <c:v>0</c:v>
                </c:pt>
                <c:pt idx="534322">
                  <c:v>0</c:v>
                </c:pt>
                <c:pt idx="534323">
                  <c:v>0</c:v>
                </c:pt>
                <c:pt idx="534324">
                  <c:v>0</c:v>
                </c:pt>
                <c:pt idx="534325">
                  <c:v>0</c:v>
                </c:pt>
                <c:pt idx="534326">
                  <c:v>0</c:v>
                </c:pt>
                <c:pt idx="534327">
                  <c:v>0</c:v>
                </c:pt>
                <c:pt idx="534328">
                  <c:v>0</c:v>
                </c:pt>
                <c:pt idx="534329">
                  <c:v>0</c:v>
                </c:pt>
                <c:pt idx="534330">
                  <c:v>0</c:v>
                </c:pt>
                <c:pt idx="534331">
                  <c:v>0</c:v>
                </c:pt>
                <c:pt idx="534332">
                  <c:v>0</c:v>
                </c:pt>
                <c:pt idx="534333">
                  <c:v>0</c:v>
                </c:pt>
                <c:pt idx="534334">
                  <c:v>0</c:v>
                </c:pt>
                <c:pt idx="534335">
                  <c:v>0</c:v>
                </c:pt>
                <c:pt idx="534336">
                  <c:v>0</c:v>
                </c:pt>
                <c:pt idx="534337">
                  <c:v>0</c:v>
                </c:pt>
                <c:pt idx="534338">
                  <c:v>0</c:v>
                </c:pt>
                <c:pt idx="534339">
                  <c:v>0</c:v>
                </c:pt>
                <c:pt idx="534340">
                  <c:v>0</c:v>
                </c:pt>
                <c:pt idx="534341">
                  <c:v>0</c:v>
                </c:pt>
                <c:pt idx="534342">
                  <c:v>0</c:v>
                </c:pt>
                <c:pt idx="534343">
                  <c:v>0</c:v>
                </c:pt>
                <c:pt idx="534344">
                  <c:v>0</c:v>
                </c:pt>
                <c:pt idx="534345">
                  <c:v>0</c:v>
                </c:pt>
                <c:pt idx="534346">
                  <c:v>0</c:v>
                </c:pt>
                <c:pt idx="534347">
                  <c:v>0</c:v>
                </c:pt>
                <c:pt idx="534348">
                  <c:v>0</c:v>
                </c:pt>
                <c:pt idx="534349">
                  <c:v>0</c:v>
                </c:pt>
                <c:pt idx="534350">
                  <c:v>0</c:v>
                </c:pt>
                <c:pt idx="534351">
                  <c:v>0</c:v>
                </c:pt>
                <c:pt idx="534352">
                  <c:v>0</c:v>
                </c:pt>
                <c:pt idx="534353">
                  <c:v>0</c:v>
                </c:pt>
                <c:pt idx="534354">
                  <c:v>0</c:v>
                </c:pt>
                <c:pt idx="534355">
                  <c:v>0</c:v>
                </c:pt>
                <c:pt idx="534356">
                  <c:v>0</c:v>
                </c:pt>
                <c:pt idx="534357">
                  <c:v>0</c:v>
                </c:pt>
                <c:pt idx="534358">
                  <c:v>0</c:v>
                </c:pt>
                <c:pt idx="534359">
                  <c:v>0</c:v>
                </c:pt>
                <c:pt idx="534360">
                  <c:v>0</c:v>
                </c:pt>
                <c:pt idx="534361">
                  <c:v>0</c:v>
                </c:pt>
                <c:pt idx="534362">
                  <c:v>0</c:v>
                </c:pt>
                <c:pt idx="534363">
                  <c:v>0</c:v>
                </c:pt>
                <c:pt idx="534364">
                  <c:v>0</c:v>
                </c:pt>
                <c:pt idx="534365">
                  <c:v>0</c:v>
                </c:pt>
                <c:pt idx="534366">
                  <c:v>0</c:v>
                </c:pt>
                <c:pt idx="534367">
                  <c:v>0</c:v>
                </c:pt>
                <c:pt idx="534368">
                  <c:v>0</c:v>
                </c:pt>
                <c:pt idx="534369">
                  <c:v>0</c:v>
                </c:pt>
                <c:pt idx="534370">
                  <c:v>0</c:v>
                </c:pt>
                <c:pt idx="534371">
                  <c:v>0</c:v>
                </c:pt>
                <c:pt idx="534372">
                  <c:v>0</c:v>
                </c:pt>
                <c:pt idx="534373">
                  <c:v>0</c:v>
                </c:pt>
                <c:pt idx="534374">
                  <c:v>0</c:v>
                </c:pt>
                <c:pt idx="534375">
                  <c:v>0</c:v>
                </c:pt>
                <c:pt idx="534376">
                  <c:v>0</c:v>
                </c:pt>
                <c:pt idx="534377">
                  <c:v>0</c:v>
                </c:pt>
                <c:pt idx="534378">
                  <c:v>0</c:v>
                </c:pt>
                <c:pt idx="534379">
                  <c:v>0</c:v>
                </c:pt>
                <c:pt idx="534380">
                  <c:v>0</c:v>
                </c:pt>
                <c:pt idx="534381">
                  <c:v>0</c:v>
                </c:pt>
                <c:pt idx="534382">
                  <c:v>0</c:v>
                </c:pt>
                <c:pt idx="534383">
                  <c:v>0</c:v>
                </c:pt>
                <c:pt idx="534384">
                  <c:v>0</c:v>
                </c:pt>
                <c:pt idx="534385">
                  <c:v>0</c:v>
                </c:pt>
                <c:pt idx="534386">
                  <c:v>0</c:v>
                </c:pt>
                <c:pt idx="534387">
                  <c:v>0</c:v>
                </c:pt>
                <c:pt idx="534388">
                  <c:v>0</c:v>
                </c:pt>
                <c:pt idx="534389">
                  <c:v>0</c:v>
                </c:pt>
                <c:pt idx="534390">
                  <c:v>0</c:v>
                </c:pt>
                <c:pt idx="534391">
                  <c:v>0</c:v>
                </c:pt>
                <c:pt idx="534392">
                  <c:v>0</c:v>
                </c:pt>
                <c:pt idx="534393">
                  <c:v>0</c:v>
                </c:pt>
                <c:pt idx="534394">
                  <c:v>0</c:v>
                </c:pt>
                <c:pt idx="534395">
                  <c:v>0</c:v>
                </c:pt>
                <c:pt idx="534396">
                  <c:v>0</c:v>
                </c:pt>
                <c:pt idx="534397">
                  <c:v>0</c:v>
                </c:pt>
                <c:pt idx="534398">
                  <c:v>0</c:v>
                </c:pt>
                <c:pt idx="534399">
                  <c:v>0</c:v>
                </c:pt>
                <c:pt idx="534400">
                  <c:v>0</c:v>
                </c:pt>
                <c:pt idx="534401">
                  <c:v>0</c:v>
                </c:pt>
                <c:pt idx="534402">
                  <c:v>0</c:v>
                </c:pt>
                <c:pt idx="534403">
                  <c:v>0</c:v>
                </c:pt>
                <c:pt idx="534404">
                  <c:v>0</c:v>
                </c:pt>
                <c:pt idx="534405">
                  <c:v>0</c:v>
                </c:pt>
                <c:pt idx="534406">
                  <c:v>0</c:v>
                </c:pt>
                <c:pt idx="534407">
                  <c:v>0</c:v>
                </c:pt>
                <c:pt idx="534408">
                  <c:v>0</c:v>
                </c:pt>
                <c:pt idx="534409">
                  <c:v>0</c:v>
                </c:pt>
                <c:pt idx="534410">
                  <c:v>0</c:v>
                </c:pt>
                <c:pt idx="534411">
                  <c:v>0</c:v>
                </c:pt>
                <c:pt idx="534412">
                  <c:v>0</c:v>
                </c:pt>
                <c:pt idx="534413">
                  <c:v>0</c:v>
                </c:pt>
                <c:pt idx="534414">
                  <c:v>0</c:v>
                </c:pt>
                <c:pt idx="534415">
                  <c:v>0</c:v>
                </c:pt>
                <c:pt idx="534416">
                  <c:v>0</c:v>
                </c:pt>
                <c:pt idx="534417">
                  <c:v>0</c:v>
                </c:pt>
                <c:pt idx="534418">
                  <c:v>0</c:v>
                </c:pt>
                <c:pt idx="534419">
                  <c:v>0</c:v>
                </c:pt>
                <c:pt idx="534420">
                  <c:v>0</c:v>
                </c:pt>
                <c:pt idx="534421">
                  <c:v>0</c:v>
                </c:pt>
                <c:pt idx="534422">
                  <c:v>0</c:v>
                </c:pt>
                <c:pt idx="534423">
                  <c:v>0</c:v>
                </c:pt>
                <c:pt idx="534424">
                  <c:v>0</c:v>
                </c:pt>
                <c:pt idx="534425">
                  <c:v>0</c:v>
                </c:pt>
                <c:pt idx="534426">
                  <c:v>0</c:v>
                </c:pt>
                <c:pt idx="534427">
                  <c:v>0</c:v>
                </c:pt>
                <c:pt idx="534428">
                  <c:v>0</c:v>
                </c:pt>
                <c:pt idx="534429">
                  <c:v>0</c:v>
                </c:pt>
                <c:pt idx="534430">
                  <c:v>0</c:v>
                </c:pt>
                <c:pt idx="534431">
                  <c:v>0</c:v>
                </c:pt>
                <c:pt idx="534432">
                  <c:v>0</c:v>
                </c:pt>
                <c:pt idx="534433">
                  <c:v>0</c:v>
                </c:pt>
                <c:pt idx="534434">
                  <c:v>0</c:v>
                </c:pt>
                <c:pt idx="534435">
                  <c:v>0</c:v>
                </c:pt>
                <c:pt idx="534436">
                  <c:v>0</c:v>
                </c:pt>
                <c:pt idx="534437">
                  <c:v>0</c:v>
                </c:pt>
                <c:pt idx="534438">
                  <c:v>0</c:v>
                </c:pt>
                <c:pt idx="534439">
                  <c:v>0</c:v>
                </c:pt>
                <c:pt idx="534440">
                  <c:v>0</c:v>
                </c:pt>
                <c:pt idx="534441">
                  <c:v>0</c:v>
                </c:pt>
                <c:pt idx="534442">
                  <c:v>0</c:v>
                </c:pt>
                <c:pt idx="534443">
                  <c:v>0</c:v>
                </c:pt>
                <c:pt idx="534444">
                  <c:v>0</c:v>
                </c:pt>
                <c:pt idx="534445">
                  <c:v>0</c:v>
                </c:pt>
                <c:pt idx="534446">
                  <c:v>0</c:v>
                </c:pt>
                <c:pt idx="534447">
                  <c:v>0</c:v>
                </c:pt>
                <c:pt idx="534448">
                  <c:v>0</c:v>
                </c:pt>
                <c:pt idx="534449">
                  <c:v>0</c:v>
                </c:pt>
                <c:pt idx="534450">
                  <c:v>0</c:v>
                </c:pt>
                <c:pt idx="534451">
                  <c:v>0</c:v>
                </c:pt>
                <c:pt idx="534452">
                  <c:v>0</c:v>
                </c:pt>
                <c:pt idx="534453">
                  <c:v>0</c:v>
                </c:pt>
                <c:pt idx="534454">
                  <c:v>0</c:v>
                </c:pt>
                <c:pt idx="534455">
                  <c:v>0</c:v>
                </c:pt>
                <c:pt idx="534456">
                  <c:v>0</c:v>
                </c:pt>
                <c:pt idx="534457">
                  <c:v>0</c:v>
                </c:pt>
                <c:pt idx="534458">
                  <c:v>0</c:v>
                </c:pt>
                <c:pt idx="534459">
                  <c:v>0</c:v>
                </c:pt>
                <c:pt idx="534460">
                  <c:v>0</c:v>
                </c:pt>
                <c:pt idx="534461">
                  <c:v>0</c:v>
                </c:pt>
                <c:pt idx="534462">
                  <c:v>0</c:v>
                </c:pt>
                <c:pt idx="534463">
                  <c:v>0</c:v>
                </c:pt>
                <c:pt idx="534464">
                  <c:v>0</c:v>
                </c:pt>
                <c:pt idx="534465">
                  <c:v>0</c:v>
                </c:pt>
                <c:pt idx="534466">
                  <c:v>0</c:v>
                </c:pt>
                <c:pt idx="534467">
                  <c:v>0</c:v>
                </c:pt>
                <c:pt idx="534468">
                  <c:v>0</c:v>
                </c:pt>
                <c:pt idx="534469">
                  <c:v>0</c:v>
                </c:pt>
                <c:pt idx="534470">
                  <c:v>0</c:v>
                </c:pt>
                <c:pt idx="534471">
                  <c:v>0</c:v>
                </c:pt>
                <c:pt idx="534472">
                  <c:v>0</c:v>
                </c:pt>
                <c:pt idx="534473">
                  <c:v>0</c:v>
                </c:pt>
                <c:pt idx="534474">
                  <c:v>0</c:v>
                </c:pt>
                <c:pt idx="534475">
                  <c:v>0</c:v>
                </c:pt>
                <c:pt idx="534476">
                  <c:v>0</c:v>
                </c:pt>
                <c:pt idx="534477">
                  <c:v>0</c:v>
                </c:pt>
                <c:pt idx="534478">
                  <c:v>0</c:v>
                </c:pt>
                <c:pt idx="534479">
                  <c:v>0</c:v>
                </c:pt>
                <c:pt idx="534480">
                  <c:v>0</c:v>
                </c:pt>
                <c:pt idx="534481">
                  <c:v>0</c:v>
                </c:pt>
                <c:pt idx="534482">
                  <c:v>0</c:v>
                </c:pt>
                <c:pt idx="534483">
                  <c:v>0</c:v>
                </c:pt>
                <c:pt idx="534484">
                  <c:v>0</c:v>
                </c:pt>
                <c:pt idx="534485">
                  <c:v>0</c:v>
                </c:pt>
                <c:pt idx="534486">
                  <c:v>0</c:v>
                </c:pt>
                <c:pt idx="534487">
                  <c:v>0</c:v>
                </c:pt>
                <c:pt idx="534488">
                  <c:v>0</c:v>
                </c:pt>
                <c:pt idx="534489">
                  <c:v>0</c:v>
                </c:pt>
                <c:pt idx="534490">
                  <c:v>0</c:v>
                </c:pt>
                <c:pt idx="534491">
                  <c:v>0</c:v>
                </c:pt>
                <c:pt idx="534492">
                  <c:v>0</c:v>
                </c:pt>
                <c:pt idx="534493">
                  <c:v>0</c:v>
                </c:pt>
                <c:pt idx="534494">
                  <c:v>0</c:v>
                </c:pt>
                <c:pt idx="534495">
                  <c:v>0</c:v>
                </c:pt>
                <c:pt idx="534496">
                  <c:v>0</c:v>
                </c:pt>
                <c:pt idx="534497">
                  <c:v>0</c:v>
                </c:pt>
                <c:pt idx="534498">
                  <c:v>0</c:v>
                </c:pt>
                <c:pt idx="534499">
                  <c:v>0</c:v>
                </c:pt>
                <c:pt idx="534500">
                  <c:v>0</c:v>
                </c:pt>
                <c:pt idx="534501">
                  <c:v>0</c:v>
                </c:pt>
                <c:pt idx="534502">
                  <c:v>0</c:v>
                </c:pt>
                <c:pt idx="534503">
                  <c:v>0</c:v>
                </c:pt>
                <c:pt idx="534504">
                  <c:v>0</c:v>
                </c:pt>
                <c:pt idx="534505">
                  <c:v>0</c:v>
                </c:pt>
                <c:pt idx="534506">
                  <c:v>0</c:v>
                </c:pt>
                <c:pt idx="534507">
                  <c:v>0</c:v>
                </c:pt>
                <c:pt idx="534508">
                  <c:v>0</c:v>
                </c:pt>
                <c:pt idx="534509">
                  <c:v>0</c:v>
                </c:pt>
                <c:pt idx="534510">
                  <c:v>0</c:v>
                </c:pt>
                <c:pt idx="534511">
                  <c:v>0</c:v>
                </c:pt>
                <c:pt idx="534512">
                  <c:v>0</c:v>
                </c:pt>
                <c:pt idx="534513">
                  <c:v>0</c:v>
                </c:pt>
                <c:pt idx="534514">
                  <c:v>0</c:v>
                </c:pt>
                <c:pt idx="534515">
                  <c:v>0</c:v>
                </c:pt>
                <c:pt idx="534516">
                  <c:v>0</c:v>
                </c:pt>
                <c:pt idx="534517">
                  <c:v>0</c:v>
                </c:pt>
                <c:pt idx="534518">
                  <c:v>0</c:v>
                </c:pt>
                <c:pt idx="534519">
                  <c:v>0</c:v>
                </c:pt>
                <c:pt idx="534520">
                  <c:v>0</c:v>
                </c:pt>
                <c:pt idx="534521">
                  <c:v>0</c:v>
                </c:pt>
                <c:pt idx="534522">
                  <c:v>0</c:v>
                </c:pt>
                <c:pt idx="534523">
                  <c:v>0</c:v>
                </c:pt>
                <c:pt idx="534524">
                  <c:v>0</c:v>
                </c:pt>
                <c:pt idx="534525">
                  <c:v>0</c:v>
                </c:pt>
                <c:pt idx="534526">
                  <c:v>0</c:v>
                </c:pt>
                <c:pt idx="534527">
                  <c:v>0</c:v>
                </c:pt>
                <c:pt idx="534528">
                  <c:v>0</c:v>
                </c:pt>
                <c:pt idx="534529">
                  <c:v>0</c:v>
                </c:pt>
                <c:pt idx="534530">
                  <c:v>0</c:v>
                </c:pt>
                <c:pt idx="534531">
                  <c:v>0</c:v>
                </c:pt>
                <c:pt idx="534532">
                  <c:v>0</c:v>
                </c:pt>
                <c:pt idx="534533">
                  <c:v>0</c:v>
                </c:pt>
                <c:pt idx="534534">
                  <c:v>0</c:v>
                </c:pt>
                <c:pt idx="534535">
                  <c:v>0</c:v>
                </c:pt>
                <c:pt idx="534536">
                  <c:v>0</c:v>
                </c:pt>
                <c:pt idx="534537">
                  <c:v>0</c:v>
                </c:pt>
                <c:pt idx="534538">
                  <c:v>0</c:v>
                </c:pt>
                <c:pt idx="534539">
                  <c:v>0</c:v>
                </c:pt>
                <c:pt idx="534540">
                  <c:v>0</c:v>
                </c:pt>
                <c:pt idx="534541">
                  <c:v>0</c:v>
                </c:pt>
                <c:pt idx="534542">
                  <c:v>0</c:v>
                </c:pt>
                <c:pt idx="534543">
                  <c:v>0</c:v>
                </c:pt>
                <c:pt idx="534544">
                  <c:v>0</c:v>
                </c:pt>
                <c:pt idx="534545">
                  <c:v>0</c:v>
                </c:pt>
                <c:pt idx="534546">
                  <c:v>0</c:v>
                </c:pt>
                <c:pt idx="534547">
                  <c:v>0</c:v>
                </c:pt>
                <c:pt idx="534548">
                  <c:v>0</c:v>
                </c:pt>
                <c:pt idx="534549">
                  <c:v>0</c:v>
                </c:pt>
                <c:pt idx="534550">
                  <c:v>0</c:v>
                </c:pt>
                <c:pt idx="534551">
                  <c:v>0</c:v>
                </c:pt>
                <c:pt idx="534552">
                  <c:v>0</c:v>
                </c:pt>
                <c:pt idx="534553">
                  <c:v>0</c:v>
                </c:pt>
                <c:pt idx="534554">
                  <c:v>0</c:v>
                </c:pt>
                <c:pt idx="534555">
                  <c:v>0</c:v>
                </c:pt>
                <c:pt idx="534556">
                  <c:v>0</c:v>
                </c:pt>
                <c:pt idx="534557">
                  <c:v>0</c:v>
                </c:pt>
                <c:pt idx="534558">
                  <c:v>0</c:v>
                </c:pt>
                <c:pt idx="534559">
                  <c:v>0</c:v>
                </c:pt>
                <c:pt idx="534560">
                  <c:v>0</c:v>
                </c:pt>
                <c:pt idx="534561">
                  <c:v>0</c:v>
                </c:pt>
                <c:pt idx="534562">
                  <c:v>0</c:v>
                </c:pt>
                <c:pt idx="534563">
                  <c:v>0</c:v>
                </c:pt>
                <c:pt idx="534564">
                  <c:v>0</c:v>
                </c:pt>
                <c:pt idx="534565">
                  <c:v>0</c:v>
                </c:pt>
                <c:pt idx="534566">
                  <c:v>0</c:v>
                </c:pt>
                <c:pt idx="534567">
                  <c:v>0</c:v>
                </c:pt>
                <c:pt idx="534568">
                  <c:v>0</c:v>
                </c:pt>
                <c:pt idx="534569">
                  <c:v>0</c:v>
                </c:pt>
                <c:pt idx="534570">
                  <c:v>0</c:v>
                </c:pt>
                <c:pt idx="534571">
                  <c:v>0</c:v>
                </c:pt>
                <c:pt idx="534572">
                  <c:v>0</c:v>
                </c:pt>
                <c:pt idx="534573">
                  <c:v>0</c:v>
                </c:pt>
                <c:pt idx="534574">
                  <c:v>0</c:v>
                </c:pt>
                <c:pt idx="534575">
                  <c:v>0</c:v>
                </c:pt>
                <c:pt idx="534576">
                  <c:v>0</c:v>
                </c:pt>
                <c:pt idx="534577">
                  <c:v>0</c:v>
                </c:pt>
                <c:pt idx="534578">
                  <c:v>0</c:v>
                </c:pt>
                <c:pt idx="534579">
                  <c:v>0</c:v>
                </c:pt>
                <c:pt idx="534580">
                  <c:v>0</c:v>
                </c:pt>
                <c:pt idx="534581">
                  <c:v>0</c:v>
                </c:pt>
                <c:pt idx="534582">
                  <c:v>0</c:v>
                </c:pt>
                <c:pt idx="534583">
                  <c:v>0</c:v>
                </c:pt>
                <c:pt idx="534584">
                  <c:v>0</c:v>
                </c:pt>
                <c:pt idx="534585">
                  <c:v>0</c:v>
                </c:pt>
                <c:pt idx="534586">
                  <c:v>0</c:v>
                </c:pt>
                <c:pt idx="534587">
                  <c:v>0</c:v>
                </c:pt>
                <c:pt idx="534588">
                  <c:v>0</c:v>
                </c:pt>
                <c:pt idx="534589">
                  <c:v>0</c:v>
                </c:pt>
                <c:pt idx="534590">
                  <c:v>0</c:v>
                </c:pt>
                <c:pt idx="534591">
                  <c:v>0</c:v>
                </c:pt>
                <c:pt idx="534592">
                  <c:v>0</c:v>
                </c:pt>
                <c:pt idx="534593">
                  <c:v>0</c:v>
                </c:pt>
                <c:pt idx="534594">
                  <c:v>0</c:v>
                </c:pt>
                <c:pt idx="534595">
                  <c:v>0</c:v>
                </c:pt>
                <c:pt idx="534596">
                  <c:v>0</c:v>
                </c:pt>
                <c:pt idx="534597">
                  <c:v>0</c:v>
                </c:pt>
                <c:pt idx="534598">
                  <c:v>0</c:v>
                </c:pt>
                <c:pt idx="534599">
                  <c:v>0</c:v>
                </c:pt>
                <c:pt idx="534600">
                  <c:v>0</c:v>
                </c:pt>
                <c:pt idx="534601">
                  <c:v>0</c:v>
                </c:pt>
                <c:pt idx="534602">
                  <c:v>0</c:v>
                </c:pt>
                <c:pt idx="534603">
                  <c:v>0</c:v>
                </c:pt>
                <c:pt idx="534604">
                  <c:v>0</c:v>
                </c:pt>
                <c:pt idx="534605">
                  <c:v>0</c:v>
                </c:pt>
                <c:pt idx="534606">
                  <c:v>0</c:v>
                </c:pt>
                <c:pt idx="534607">
                  <c:v>0</c:v>
                </c:pt>
                <c:pt idx="534608">
                  <c:v>0</c:v>
                </c:pt>
                <c:pt idx="534609">
                  <c:v>0</c:v>
                </c:pt>
                <c:pt idx="534610">
                  <c:v>0</c:v>
                </c:pt>
                <c:pt idx="534611">
                  <c:v>0</c:v>
                </c:pt>
                <c:pt idx="534612">
                  <c:v>0</c:v>
                </c:pt>
                <c:pt idx="534613">
                  <c:v>0</c:v>
                </c:pt>
                <c:pt idx="534614">
                  <c:v>0</c:v>
                </c:pt>
                <c:pt idx="534615">
                  <c:v>0</c:v>
                </c:pt>
                <c:pt idx="534616">
                  <c:v>0</c:v>
                </c:pt>
                <c:pt idx="534617">
                  <c:v>0</c:v>
                </c:pt>
                <c:pt idx="534618">
                  <c:v>0</c:v>
                </c:pt>
                <c:pt idx="534619">
                  <c:v>0</c:v>
                </c:pt>
                <c:pt idx="534620">
                  <c:v>0</c:v>
                </c:pt>
                <c:pt idx="534621">
                  <c:v>0</c:v>
                </c:pt>
                <c:pt idx="534622">
                  <c:v>0</c:v>
                </c:pt>
                <c:pt idx="534623">
                  <c:v>0</c:v>
                </c:pt>
                <c:pt idx="534624">
                  <c:v>0</c:v>
                </c:pt>
                <c:pt idx="534625">
                  <c:v>0</c:v>
                </c:pt>
                <c:pt idx="534626">
                  <c:v>0</c:v>
                </c:pt>
                <c:pt idx="534627">
                  <c:v>0</c:v>
                </c:pt>
                <c:pt idx="534628">
                  <c:v>0</c:v>
                </c:pt>
                <c:pt idx="534629">
                  <c:v>0</c:v>
                </c:pt>
                <c:pt idx="534630">
                  <c:v>0</c:v>
                </c:pt>
                <c:pt idx="534631">
                  <c:v>0</c:v>
                </c:pt>
                <c:pt idx="534632">
                  <c:v>0</c:v>
                </c:pt>
                <c:pt idx="534633">
                  <c:v>0</c:v>
                </c:pt>
                <c:pt idx="534634">
                  <c:v>0</c:v>
                </c:pt>
                <c:pt idx="534635">
                  <c:v>0</c:v>
                </c:pt>
                <c:pt idx="534636">
                  <c:v>0</c:v>
                </c:pt>
                <c:pt idx="534637">
                  <c:v>0</c:v>
                </c:pt>
                <c:pt idx="534638">
                  <c:v>0</c:v>
                </c:pt>
                <c:pt idx="534639">
                  <c:v>0</c:v>
                </c:pt>
                <c:pt idx="534640">
                  <c:v>0</c:v>
                </c:pt>
                <c:pt idx="534641">
                  <c:v>0</c:v>
                </c:pt>
                <c:pt idx="534642">
                  <c:v>0</c:v>
                </c:pt>
                <c:pt idx="534643">
                  <c:v>0</c:v>
                </c:pt>
                <c:pt idx="534644">
                  <c:v>0</c:v>
                </c:pt>
                <c:pt idx="534645">
                  <c:v>0</c:v>
                </c:pt>
                <c:pt idx="534646">
                  <c:v>0</c:v>
                </c:pt>
                <c:pt idx="534647">
                  <c:v>0</c:v>
                </c:pt>
                <c:pt idx="534648">
                  <c:v>0</c:v>
                </c:pt>
                <c:pt idx="534649">
                  <c:v>0</c:v>
                </c:pt>
                <c:pt idx="534650">
                  <c:v>0</c:v>
                </c:pt>
                <c:pt idx="534651">
                  <c:v>0</c:v>
                </c:pt>
                <c:pt idx="534652">
                  <c:v>0</c:v>
                </c:pt>
                <c:pt idx="534653">
                  <c:v>0</c:v>
                </c:pt>
                <c:pt idx="534654">
                  <c:v>0</c:v>
                </c:pt>
                <c:pt idx="534655">
                  <c:v>0</c:v>
                </c:pt>
                <c:pt idx="534656">
                  <c:v>0</c:v>
                </c:pt>
                <c:pt idx="534657">
                  <c:v>0</c:v>
                </c:pt>
                <c:pt idx="534658">
                  <c:v>0</c:v>
                </c:pt>
                <c:pt idx="534659">
                  <c:v>0</c:v>
                </c:pt>
                <c:pt idx="534660">
                  <c:v>0</c:v>
                </c:pt>
                <c:pt idx="534661">
                  <c:v>0</c:v>
                </c:pt>
                <c:pt idx="534662">
                  <c:v>0</c:v>
                </c:pt>
                <c:pt idx="534663">
                  <c:v>0</c:v>
                </c:pt>
                <c:pt idx="534664">
                  <c:v>0</c:v>
                </c:pt>
                <c:pt idx="534665">
                  <c:v>0</c:v>
                </c:pt>
                <c:pt idx="534666">
                  <c:v>0</c:v>
                </c:pt>
                <c:pt idx="534667">
                  <c:v>0</c:v>
                </c:pt>
                <c:pt idx="534668">
                  <c:v>0</c:v>
                </c:pt>
                <c:pt idx="534669">
                  <c:v>0</c:v>
                </c:pt>
                <c:pt idx="534670">
                  <c:v>0</c:v>
                </c:pt>
                <c:pt idx="534671">
                  <c:v>0</c:v>
                </c:pt>
                <c:pt idx="534672">
                  <c:v>0</c:v>
                </c:pt>
                <c:pt idx="534673">
                  <c:v>0</c:v>
                </c:pt>
                <c:pt idx="534674">
                  <c:v>0</c:v>
                </c:pt>
                <c:pt idx="534675">
                  <c:v>0</c:v>
                </c:pt>
                <c:pt idx="534676">
                  <c:v>0</c:v>
                </c:pt>
                <c:pt idx="534677">
                  <c:v>0</c:v>
                </c:pt>
                <c:pt idx="534678">
                  <c:v>0</c:v>
                </c:pt>
                <c:pt idx="534679">
                  <c:v>0</c:v>
                </c:pt>
                <c:pt idx="534680">
                  <c:v>0</c:v>
                </c:pt>
                <c:pt idx="534681">
                  <c:v>0</c:v>
                </c:pt>
                <c:pt idx="534682">
                  <c:v>0</c:v>
                </c:pt>
                <c:pt idx="534683">
                  <c:v>0</c:v>
                </c:pt>
                <c:pt idx="534684">
                  <c:v>0</c:v>
                </c:pt>
                <c:pt idx="534685">
                  <c:v>0</c:v>
                </c:pt>
                <c:pt idx="534686">
                  <c:v>0</c:v>
                </c:pt>
                <c:pt idx="534687">
                  <c:v>0</c:v>
                </c:pt>
                <c:pt idx="534688">
                  <c:v>0</c:v>
                </c:pt>
                <c:pt idx="534689">
                  <c:v>0</c:v>
                </c:pt>
                <c:pt idx="534690">
                  <c:v>0</c:v>
                </c:pt>
                <c:pt idx="534691">
                  <c:v>0</c:v>
                </c:pt>
                <c:pt idx="534692">
                  <c:v>0</c:v>
                </c:pt>
                <c:pt idx="534693">
                  <c:v>0</c:v>
                </c:pt>
                <c:pt idx="534694">
                  <c:v>0</c:v>
                </c:pt>
                <c:pt idx="534695">
                  <c:v>0</c:v>
                </c:pt>
                <c:pt idx="534696">
                  <c:v>0</c:v>
                </c:pt>
                <c:pt idx="534697">
                  <c:v>0</c:v>
                </c:pt>
                <c:pt idx="534698">
                  <c:v>0</c:v>
                </c:pt>
                <c:pt idx="534699">
                  <c:v>0</c:v>
                </c:pt>
                <c:pt idx="534700">
                  <c:v>0</c:v>
                </c:pt>
                <c:pt idx="534701">
                  <c:v>0</c:v>
                </c:pt>
                <c:pt idx="534702">
                  <c:v>0</c:v>
                </c:pt>
                <c:pt idx="534703">
                  <c:v>0</c:v>
                </c:pt>
                <c:pt idx="534704">
                  <c:v>0</c:v>
                </c:pt>
                <c:pt idx="534705">
                  <c:v>0</c:v>
                </c:pt>
                <c:pt idx="534706">
                  <c:v>0</c:v>
                </c:pt>
                <c:pt idx="534707">
                  <c:v>0</c:v>
                </c:pt>
                <c:pt idx="534708">
                  <c:v>0</c:v>
                </c:pt>
                <c:pt idx="534709">
                  <c:v>0</c:v>
                </c:pt>
                <c:pt idx="534710">
                  <c:v>0</c:v>
                </c:pt>
                <c:pt idx="534711">
                  <c:v>0</c:v>
                </c:pt>
                <c:pt idx="534712">
                  <c:v>0</c:v>
                </c:pt>
                <c:pt idx="534713">
                  <c:v>0</c:v>
                </c:pt>
                <c:pt idx="534714">
                  <c:v>0</c:v>
                </c:pt>
                <c:pt idx="534715">
                  <c:v>0</c:v>
                </c:pt>
                <c:pt idx="534716">
                  <c:v>0</c:v>
                </c:pt>
                <c:pt idx="534717">
                  <c:v>0</c:v>
                </c:pt>
                <c:pt idx="534718">
                  <c:v>0</c:v>
                </c:pt>
                <c:pt idx="534719">
                  <c:v>0</c:v>
                </c:pt>
                <c:pt idx="534720">
                  <c:v>0</c:v>
                </c:pt>
                <c:pt idx="534721">
                  <c:v>0</c:v>
                </c:pt>
                <c:pt idx="534722">
                  <c:v>0</c:v>
                </c:pt>
                <c:pt idx="534723">
                  <c:v>0</c:v>
                </c:pt>
                <c:pt idx="534724">
                  <c:v>0</c:v>
                </c:pt>
                <c:pt idx="534725">
                  <c:v>0</c:v>
                </c:pt>
                <c:pt idx="534726">
                  <c:v>0</c:v>
                </c:pt>
                <c:pt idx="534727">
                  <c:v>0</c:v>
                </c:pt>
                <c:pt idx="534728">
                  <c:v>0</c:v>
                </c:pt>
                <c:pt idx="534729">
                  <c:v>0</c:v>
                </c:pt>
                <c:pt idx="534730">
                  <c:v>0</c:v>
                </c:pt>
                <c:pt idx="534731">
                  <c:v>0</c:v>
                </c:pt>
                <c:pt idx="534732">
                  <c:v>0</c:v>
                </c:pt>
                <c:pt idx="534733">
                  <c:v>0</c:v>
                </c:pt>
                <c:pt idx="534734">
                  <c:v>0</c:v>
                </c:pt>
                <c:pt idx="534735">
                  <c:v>0</c:v>
                </c:pt>
                <c:pt idx="534736">
                  <c:v>0</c:v>
                </c:pt>
                <c:pt idx="534737">
                  <c:v>0</c:v>
                </c:pt>
                <c:pt idx="534738">
                  <c:v>0</c:v>
                </c:pt>
                <c:pt idx="534739">
                  <c:v>0</c:v>
                </c:pt>
                <c:pt idx="534740">
                  <c:v>0</c:v>
                </c:pt>
                <c:pt idx="534741">
                  <c:v>0</c:v>
                </c:pt>
                <c:pt idx="534742">
                  <c:v>0</c:v>
                </c:pt>
                <c:pt idx="534743">
                  <c:v>0</c:v>
                </c:pt>
                <c:pt idx="534744">
                  <c:v>0</c:v>
                </c:pt>
                <c:pt idx="534745">
                  <c:v>0</c:v>
                </c:pt>
                <c:pt idx="534746">
                  <c:v>0</c:v>
                </c:pt>
                <c:pt idx="534747">
                  <c:v>0</c:v>
                </c:pt>
                <c:pt idx="534748">
                  <c:v>0</c:v>
                </c:pt>
                <c:pt idx="534749">
                  <c:v>0</c:v>
                </c:pt>
                <c:pt idx="534750">
                  <c:v>0</c:v>
                </c:pt>
                <c:pt idx="534751">
                  <c:v>0</c:v>
                </c:pt>
                <c:pt idx="534752">
                  <c:v>0</c:v>
                </c:pt>
                <c:pt idx="534753">
                  <c:v>0</c:v>
                </c:pt>
                <c:pt idx="534754">
                  <c:v>0</c:v>
                </c:pt>
                <c:pt idx="534755">
                  <c:v>0</c:v>
                </c:pt>
                <c:pt idx="534756">
                  <c:v>0</c:v>
                </c:pt>
                <c:pt idx="534757">
                  <c:v>0</c:v>
                </c:pt>
                <c:pt idx="534758">
                  <c:v>0</c:v>
                </c:pt>
                <c:pt idx="534759">
                  <c:v>0</c:v>
                </c:pt>
                <c:pt idx="534760">
                  <c:v>0</c:v>
                </c:pt>
                <c:pt idx="534761">
                  <c:v>0</c:v>
                </c:pt>
                <c:pt idx="534762">
                  <c:v>0</c:v>
                </c:pt>
                <c:pt idx="534763">
                  <c:v>0</c:v>
                </c:pt>
                <c:pt idx="534764">
                  <c:v>0</c:v>
                </c:pt>
                <c:pt idx="534765">
                  <c:v>0</c:v>
                </c:pt>
                <c:pt idx="534766">
                  <c:v>0</c:v>
                </c:pt>
                <c:pt idx="534767">
                  <c:v>0</c:v>
                </c:pt>
                <c:pt idx="534768">
                  <c:v>0</c:v>
                </c:pt>
                <c:pt idx="534769">
                  <c:v>0</c:v>
                </c:pt>
                <c:pt idx="534770">
                  <c:v>0</c:v>
                </c:pt>
                <c:pt idx="534771">
                  <c:v>0</c:v>
                </c:pt>
                <c:pt idx="534772">
                  <c:v>0</c:v>
                </c:pt>
                <c:pt idx="534773">
                  <c:v>0</c:v>
                </c:pt>
                <c:pt idx="534774">
                  <c:v>0</c:v>
                </c:pt>
                <c:pt idx="534775">
                  <c:v>0</c:v>
                </c:pt>
                <c:pt idx="534776">
                  <c:v>0</c:v>
                </c:pt>
                <c:pt idx="534777">
                  <c:v>0</c:v>
                </c:pt>
                <c:pt idx="534778">
                  <c:v>0</c:v>
                </c:pt>
                <c:pt idx="534779">
                  <c:v>0</c:v>
                </c:pt>
                <c:pt idx="534780">
                  <c:v>0</c:v>
                </c:pt>
                <c:pt idx="534781">
                  <c:v>0</c:v>
                </c:pt>
                <c:pt idx="534782">
                  <c:v>0</c:v>
                </c:pt>
                <c:pt idx="534783">
                  <c:v>0</c:v>
                </c:pt>
                <c:pt idx="534784">
                  <c:v>0</c:v>
                </c:pt>
                <c:pt idx="534785">
                  <c:v>0</c:v>
                </c:pt>
                <c:pt idx="534786">
                  <c:v>0</c:v>
                </c:pt>
                <c:pt idx="534787">
                  <c:v>0</c:v>
                </c:pt>
                <c:pt idx="534788">
                  <c:v>0</c:v>
                </c:pt>
                <c:pt idx="534789">
                  <c:v>0</c:v>
                </c:pt>
                <c:pt idx="534790">
                  <c:v>0</c:v>
                </c:pt>
                <c:pt idx="534791">
                  <c:v>0</c:v>
                </c:pt>
                <c:pt idx="534792">
                  <c:v>0</c:v>
                </c:pt>
                <c:pt idx="534793">
                  <c:v>0</c:v>
                </c:pt>
                <c:pt idx="534794">
                  <c:v>0</c:v>
                </c:pt>
                <c:pt idx="534795">
                  <c:v>0</c:v>
                </c:pt>
                <c:pt idx="534796">
                  <c:v>0</c:v>
                </c:pt>
                <c:pt idx="534797">
                  <c:v>0</c:v>
                </c:pt>
                <c:pt idx="534798">
                  <c:v>0</c:v>
                </c:pt>
                <c:pt idx="534799">
                  <c:v>0</c:v>
                </c:pt>
                <c:pt idx="534800">
                  <c:v>0</c:v>
                </c:pt>
                <c:pt idx="534801">
                  <c:v>0</c:v>
                </c:pt>
                <c:pt idx="534802">
                  <c:v>0</c:v>
                </c:pt>
                <c:pt idx="534803">
                  <c:v>0</c:v>
                </c:pt>
                <c:pt idx="534804">
                  <c:v>0</c:v>
                </c:pt>
                <c:pt idx="534805">
                  <c:v>0</c:v>
                </c:pt>
                <c:pt idx="534806">
                  <c:v>0</c:v>
                </c:pt>
                <c:pt idx="534807">
                  <c:v>0</c:v>
                </c:pt>
                <c:pt idx="534808">
                  <c:v>0</c:v>
                </c:pt>
                <c:pt idx="534809">
                  <c:v>0</c:v>
                </c:pt>
                <c:pt idx="534810">
                  <c:v>0</c:v>
                </c:pt>
                <c:pt idx="534811">
                  <c:v>0</c:v>
                </c:pt>
                <c:pt idx="534812">
                  <c:v>0</c:v>
                </c:pt>
                <c:pt idx="534813">
                  <c:v>0</c:v>
                </c:pt>
                <c:pt idx="534814">
                  <c:v>0</c:v>
                </c:pt>
                <c:pt idx="534815">
                  <c:v>0</c:v>
                </c:pt>
                <c:pt idx="534816">
                  <c:v>0</c:v>
                </c:pt>
                <c:pt idx="534817">
                  <c:v>0</c:v>
                </c:pt>
                <c:pt idx="534818">
                  <c:v>0</c:v>
                </c:pt>
                <c:pt idx="534819">
                  <c:v>0</c:v>
                </c:pt>
                <c:pt idx="534820">
                  <c:v>0</c:v>
                </c:pt>
                <c:pt idx="534821">
                  <c:v>0</c:v>
                </c:pt>
                <c:pt idx="534822">
                  <c:v>0</c:v>
                </c:pt>
                <c:pt idx="534823">
                  <c:v>0</c:v>
                </c:pt>
                <c:pt idx="534824">
                  <c:v>0</c:v>
                </c:pt>
                <c:pt idx="534825">
                  <c:v>0</c:v>
                </c:pt>
                <c:pt idx="534826">
                  <c:v>0</c:v>
                </c:pt>
                <c:pt idx="534827">
                  <c:v>0</c:v>
                </c:pt>
                <c:pt idx="534828">
                  <c:v>0</c:v>
                </c:pt>
                <c:pt idx="534829">
                  <c:v>0</c:v>
                </c:pt>
                <c:pt idx="534830">
                  <c:v>0</c:v>
                </c:pt>
                <c:pt idx="534831">
                  <c:v>0</c:v>
                </c:pt>
                <c:pt idx="534832">
                  <c:v>0</c:v>
                </c:pt>
                <c:pt idx="534833">
                  <c:v>0</c:v>
                </c:pt>
                <c:pt idx="534834">
                  <c:v>0</c:v>
                </c:pt>
                <c:pt idx="534835">
                  <c:v>0</c:v>
                </c:pt>
                <c:pt idx="534836">
                  <c:v>0</c:v>
                </c:pt>
                <c:pt idx="534837">
                  <c:v>0</c:v>
                </c:pt>
                <c:pt idx="534838">
                  <c:v>0</c:v>
                </c:pt>
                <c:pt idx="534839">
                  <c:v>0</c:v>
                </c:pt>
                <c:pt idx="534840">
                  <c:v>0</c:v>
                </c:pt>
                <c:pt idx="534841">
                  <c:v>0</c:v>
                </c:pt>
                <c:pt idx="534842">
                  <c:v>0</c:v>
                </c:pt>
                <c:pt idx="534843">
                  <c:v>0</c:v>
                </c:pt>
                <c:pt idx="534844">
                  <c:v>0</c:v>
                </c:pt>
                <c:pt idx="534845">
                  <c:v>0</c:v>
                </c:pt>
                <c:pt idx="534846">
                  <c:v>0</c:v>
                </c:pt>
                <c:pt idx="534847">
                  <c:v>0</c:v>
                </c:pt>
                <c:pt idx="534848">
                  <c:v>0</c:v>
                </c:pt>
                <c:pt idx="534849">
                  <c:v>0</c:v>
                </c:pt>
                <c:pt idx="534850">
                  <c:v>0</c:v>
                </c:pt>
                <c:pt idx="534851">
                  <c:v>0</c:v>
                </c:pt>
                <c:pt idx="534852">
                  <c:v>0</c:v>
                </c:pt>
                <c:pt idx="534853">
                  <c:v>0</c:v>
                </c:pt>
                <c:pt idx="534854">
                  <c:v>0</c:v>
                </c:pt>
                <c:pt idx="534855">
                  <c:v>0</c:v>
                </c:pt>
                <c:pt idx="534856">
                  <c:v>0</c:v>
                </c:pt>
                <c:pt idx="534857">
                  <c:v>0</c:v>
                </c:pt>
                <c:pt idx="534858">
                  <c:v>0</c:v>
                </c:pt>
                <c:pt idx="534859">
                  <c:v>0</c:v>
                </c:pt>
                <c:pt idx="534860">
                  <c:v>0</c:v>
                </c:pt>
                <c:pt idx="534861">
                  <c:v>0</c:v>
                </c:pt>
                <c:pt idx="534862">
                  <c:v>0</c:v>
                </c:pt>
                <c:pt idx="534863">
                  <c:v>0</c:v>
                </c:pt>
                <c:pt idx="534864">
                  <c:v>0</c:v>
                </c:pt>
                <c:pt idx="534865">
                  <c:v>0</c:v>
                </c:pt>
                <c:pt idx="534866">
                  <c:v>0</c:v>
                </c:pt>
                <c:pt idx="534867">
                  <c:v>0</c:v>
                </c:pt>
                <c:pt idx="534868">
                  <c:v>0</c:v>
                </c:pt>
                <c:pt idx="534869">
                  <c:v>0</c:v>
                </c:pt>
                <c:pt idx="534870">
                  <c:v>0</c:v>
                </c:pt>
                <c:pt idx="534871">
                  <c:v>0</c:v>
                </c:pt>
                <c:pt idx="534872">
                  <c:v>0</c:v>
                </c:pt>
                <c:pt idx="534873">
                  <c:v>0</c:v>
                </c:pt>
                <c:pt idx="534874">
                  <c:v>0</c:v>
                </c:pt>
                <c:pt idx="534875">
                  <c:v>0</c:v>
                </c:pt>
                <c:pt idx="534876">
                  <c:v>0</c:v>
                </c:pt>
                <c:pt idx="534877">
                  <c:v>0</c:v>
                </c:pt>
                <c:pt idx="534878">
                  <c:v>0</c:v>
                </c:pt>
                <c:pt idx="534879">
                  <c:v>0</c:v>
                </c:pt>
                <c:pt idx="534880">
                  <c:v>0</c:v>
                </c:pt>
                <c:pt idx="534881">
                  <c:v>0</c:v>
                </c:pt>
                <c:pt idx="534882">
                  <c:v>0</c:v>
                </c:pt>
                <c:pt idx="534883">
                  <c:v>0</c:v>
                </c:pt>
                <c:pt idx="534884">
                  <c:v>0</c:v>
                </c:pt>
                <c:pt idx="534885">
                  <c:v>0</c:v>
                </c:pt>
                <c:pt idx="534886">
                  <c:v>0</c:v>
                </c:pt>
                <c:pt idx="534887">
                  <c:v>0</c:v>
                </c:pt>
                <c:pt idx="534888">
                  <c:v>0</c:v>
                </c:pt>
                <c:pt idx="534889">
                  <c:v>0</c:v>
                </c:pt>
                <c:pt idx="534890">
                  <c:v>0</c:v>
                </c:pt>
                <c:pt idx="534891">
                  <c:v>0</c:v>
                </c:pt>
                <c:pt idx="534892">
                  <c:v>0</c:v>
                </c:pt>
                <c:pt idx="534893">
                  <c:v>0</c:v>
                </c:pt>
                <c:pt idx="534894">
                  <c:v>0</c:v>
                </c:pt>
                <c:pt idx="534895">
                  <c:v>0</c:v>
                </c:pt>
                <c:pt idx="534896">
                  <c:v>0</c:v>
                </c:pt>
                <c:pt idx="534897">
                  <c:v>0</c:v>
                </c:pt>
                <c:pt idx="534898">
                  <c:v>0</c:v>
                </c:pt>
                <c:pt idx="534899">
                  <c:v>0</c:v>
                </c:pt>
                <c:pt idx="534900">
                  <c:v>0</c:v>
                </c:pt>
                <c:pt idx="534901">
                  <c:v>0</c:v>
                </c:pt>
                <c:pt idx="534902">
                  <c:v>0</c:v>
                </c:pt>
                <c:pt idx="534903">
                  <c:v>0</c:v>
                </c:pt>
                <c:pt idx="534904">
                  <c:v>0</c:v>
                </c:pt>
                <c:pt idx="534905">
                  <c:v>0</c:v>
                </c:pt>
                <c:pt idx="534906">
                  <c:v>0</c:v>
                </c:pt>
                <c:pt idx="534907">
                  <c:v>0</c:v>
                </c:pt>
                <c:pt idx="534908">
                  <c:v>0</c:v>
                </c:pt>
                <c:pt idx="534909">
                  <c:v>0</c:v>
                </c:pt>
                <c:pt idx="534910">
                  <c:v>0</c:v>
                </c:pt>
                <c:pt idx="534911">
                  <c:v>0</c:v>
                </c:pt>
                <c:pt idx="534912">
                  <c:v>0</c:v>
                </c:pt>
                <c:pt idx="534913">
                  <c:v>0</c:v>
                </c:pt>
                <c:pt idx="534914">
                  <c:v>0</c:v>
                </c:pt>
                <c:pt idx="534915">
                  <c:v>0</c:v>
                </c:pt>
                <c:pt idx="534916">
                  <c:v>0</c:v>
                </c:pt>
                <c:pt idx="534917">
                  <c:v>0</c:v>
                </c:pt>
                <c:pt idx="534918">
                  <c:v>0</c:v>
                </c:pt>
                <c:pt idx="534919">
                  <c:v>0</c:v>
                </c:pt>
                <c:pt idx="534920">
                  <c:v>0</c:v>
                </c:pt>
                <c:pt idx="534921">
                  <c:v>0</c:v>
                </c:pt>
                <c:pt idx="534922">
                  <c:v>0</c:v>
                </c:pt>
                <c:pt idx="534923">
                  <c:v>0</c:v>
                </c:pt>
                <c:pt idx="534924">
                  <c:v>0</c:v>
                </c:pt>
                <c:pt idx="534925">
                  <c:v>0</c:v>
                </c:pt>
                <c:pt idx="534926">
                  <c:v>0</c:v>
                </c:pt>
                <c:pt idx="534927">
                  <c:v>0</c:v>
                </c:pt>
                <c:pt idx="534928">
                  <c:v>0</c:v>
                </c:pt>
                <c:pt idx="534929">
                  <c:v>0</c:v>
                </c:pt>
                <c:pt idx="534930">
                  <c:v>0</c:v>
                </c:pt>
                <c:pt idx="534931">
                  <c:v>0</c:v>
                </c:pt>
                <c:pt idx="534932">
                  <c:v>0</c:v>
                </c:pt>
                <c:pt idx="534933">
                  <c:v>0</c:v>
                </c:pt>
                <c:pt idx="534934">
                  <c:v>0</c:v>
                </c:pt>
                <c:pt idx="534935">
                  <c:v>0</c:v>
                </c:pt>
                <c:pt idx="534936">
                  <c:v>0</c:v>
                </c:pt>
                <c:pt idx="534937">
                  <c:v>0</c:v>
                </c:pt>
                <c:pt idx="534938">
                  <c:v>0</c:v>
                </c:pt>
                <c:pt idx="534939">
                  <c:v>0</c:v>
                </c:pt>
                <c:pt idx="534940">
                  <c:v>0</c:v>
                </c:pt>
                <c:pt idx="534941">
                  <c:v>0</c:v>
                </c:pt>
                <c:pt idx="534942">
                  <c:v>0</c:v>
                </c:pt>
                <c:pt idx="534943">
                  <c:v>0</c:v>
                </c:pt>
                <c:pt idx="534944">
                  <c:v>0</c:v>
                </c:pt>
                <c:pt idx="534945">
                  <c:v>0</c:v>
                </c:pt>
                <c:pt idx="534946">
                  <c:v>0</c:v>
                </c:pt>
                <c:pt idx="534947">
                  <c:v>0</c:v>
                </c:pt>
                <c:pt idx="534948">
                  <c:v>0</c:v>
                </c:pt>
                <c:pt idx="534949">
                  <c:v>0</c:v>
                </c:pt>
                <c:pt idx="534950">
                  <c:v>0</c:v>
                </c:pt>
                <c:pt idx="534951">
                  <c:v>0</c:v>
                </c:pt>
                <c:pt idx="534952">
                  <c:v>0</c:v>
                </c:pt>
                <c:pt idx="534953">
                  <c:v>0</c:v>
                </c:pt>
                <c:pt idx="534954">
                  <c:v>0</c:v>
                </c:pt>
                <c:pt idx="534955">
                  <c:v>0</c:v>
                </c:pt>
                <c:pt idx="534956">
                  <c:v>0</c:v>
                </c:pt>
                <c:pt idx="534957">
                  <c:v>0</c:v>
                </c:pt>
                <c:pt idx="534958">
                  <c:v>0</c:v>
                </c:pt>
                <c:pt idx="534959">
                  <c:v>0</c:v>
                </c:pt>
                <c:pt idx="534960">
                  <c:v>0</c:v>
                </c:pt>
                <c:pt idx="534961">
                  <c:v>0</c:v>
                </c:pt>
                <c:pt idx="534962">
                  <c:v>0</c:v>
                </c:pt>
                <c:pt idx="534963">
                  <c:v>0</c:v>
                </c:pt>
                <c:pt idx="534964">
                  <c:v>0</c:v>
                </c:pt>
                <c:pt idx="534965">
                  <c:v>0</c:v>
                </c:pt>
                <c:pt idx="534966">
                  <c:v>0</c:v>
                </c:pt>
                <c:pt idx="534967">
                  <c:v>0</c:v>
                </c:pt>
                <c:pt idx="534968">
                  <c:v>0</c:v>
                </c:pt>
                <c:pt idx="534969">
                  <c:v>0</c:v>
                </c:pt>
                <c:pt idx="534970">
                  <c:v>0</c:v>
                </c:pt>
                <c:pt idx="534971">
                  <c:v>0</c:v>
                </c:pt>
                <c:pt idx="534972">
                  <c:v>0</c:v>
                </c:pt>
                <c:pt idx="534973">
                  <c:v>0</c:v>
                </c:pt>
                <c:pt idx="534974">
                  <c:v>0</c:v>
                </c:pt>
                <c:pt idx="534975">
                  <c:v>0</c:v>
                </c:pt>
                <c:pt idx="534976">
                  <c:v>0</c:v>
                </c:pt>
                <c:pt idx="534977">
                  <c:v>0</c:v>
                </c:pt>
                <c:pt idx="534978">
                  <c:v>0</c:v>
                </c:pt>
                <c:pt idx="534979">
                  <c:v>0</c:v>
                </c:pt>
                <c:pt idx="534980">
                  <c:v>0</c:v>
                </c:pt>
                <c:pt idx="534981">
                  <c:v>0</c:v>
                </c:pt>
                <c:pt idx="534982">
                  <c:v>0</c:v>
                </c:pt>
                <c:pt idx="534983">
                  <c:v>0</c:v>
                </c:pt>
                <c:pt idx="534984">
                  <c:v>0</c:v>
                </c:pt>
                <c:pt idx="534985">
                  <c:v>0</c:v>
                </c:pt>
                <c:pt idx="534986">
                  <c:v>0</c:v>
                </c:pt>
                <c:pt idx="534987">
                  <c:v>0</c:v>
                </c:pt>
                <c:pt idx="534988">
                  <c:v>0</c:v>
                </c:pt>
                <c:pt idx="534989">
                  <c:v>0</c:v>
                </c:pt>
                <c:pt idx="534990">
                  <c:v>0</c:v>
                </c:pt>
                <c:pt idx="534991">
                  <c:v>0</c:v>
                </c:pt>
                <c:pt idx="534992">
                  <c:v>0</c:v>
                </c:pt>
                <c:pt idx="534993">
                  <c:v>0</c:v>
                </c:pt>
                <c:pt idx="534994">
                  <c:v>0</c:v>
                </c:pt>
                <c:pt idx="534995">
                  <c:v>0</c:v>
                </c:pt>
                <c:pt idx="534996">
                  <c:v>0</c:v>
                </c:pt>
                <c:pt idx="534997">
                  <c:v>0</c:v>
                </c:pt>
                <c:pt idx="534998">
                  <c:v>0</c:v>
                </c:pt>
                <c:pt idx="534999">
                  <c:v>0</c:v>
                </c:pt>
                <c:pt idx="535000">
                  <c:v>0</c:v>
                </c:pt>
                <c:pt idx="535001">
                  <c:v>0</c:v>
                </c:pt>
                <c:pt idx="535002">
                  <c:v>0</c:v>
                </c:pt>
                <c:pt idx="535003">
                  <c:v>0</c:v>
                </c:pt>
                <c:pt idx="535004">
                  <c:v>0</c:v>
                </c:pt>
                <c:pt idx="535005">
                  <c:v>0</c:v>
                </c:pt>
                <c:pt idx="535006">
                  <c:v>0</c:v>
                </c:pt>
                <c:pt idx="535007">
                  <c:v>0</c:v>
                </c:pt>
                <c:pt idx="535008">
                  <c:v>0</c:v>
                </c:pt>
                <c:pt idx="535009">
                  <c:v>0</c:v>
                </c:pt>
                <c:pt idx="535010">
                  <c:v>0</c:v>
                </c:pt>
                <c:pt idx="535011">
                  <c:v>0</c:v>
                </c:pt>
                <c:pt idx="535012">
                  <c:v>0</c:v>
                </c:pt>
                <c:pt idx="535013">
                  <c:v>0</c:v>
                </c:pt>
                <c:pt idx="535014">
                  <c:v>0</c:v>
                </c:pt>
                <c:pt idx="535015">
                  <c:v>0</c:v>
                </c:pt>
                <c:pt idx="535016">
                  <c:v>0</c:v>
                </c:pt>
                <c:pt idx="535017">
                  <c:v>0</c:v>
                </c:pt>
                <c:pt idx="535018">
                  <c:v>0</c:v>
                </c:pt>
                <c:pt idx="535019">
                  <c:v>0</c:v>
                </c:pt>
                <c:pt idx="535020">
                  <c:v>0</c:v>
                </c:pt>
                <c:pt idx="535021">
                  <c:v>0</c:v>
                </c:pt>
                <c:pt idx="535022">
                  <c:v>0</c:v>
                </c:pt>
                <c:pt idx="535023">
                  <c:v>0</c:v>
                </c:pt>
                <c:pt idx="535024">
                  <c:v>0</c:v>
                </c:pt>
                <c:pt idx="535025">
                  <c:v>0</c:v>
                </c:pt>
                <c:pt idx="535026">
                  <c:v>0</c:v>
                </c:pt>
                <c:pt idx="535027">
                  <c:v>0</c:v>
                </c:pt>
                <c:pt idx="535028">
                  <c:v>0</c:v>
                </c:pt>
                <c:pt idx="535029">
                  <c:v>0</c:v>
                </c:pt>
                <c:pt idx="535030">
                  <c:v>0</c:v>
                </c:pt>
                <c:pt idx="535031">
                  <c:v>0</c:v>
                </c:pt>
                <c:pt idx="535032">
                  <c:v>0</c:v>
                </c:pt>
                <c:pt idx="535033">
                  <c:v>0</c:v>
                </c:pt>
                <c:pt idx="535034">
                  <c:v>0</c:v>
                </c:pt>
                <c:pt idx="535035">
                  <c:v>0</c:v>
                </c:pt>
                <c:pt idx="535036">
                  <c:v>0</c:v>
                </c:pt>
                <c:pt idx="535037">
                  <c:v>0</c:v>
                </c:pt>
                <c:pt idx="535038">
                  <c:v>0</c:v>
                </c:pt>
                <c:pt idx="535039">
                  <c:v>0</c:v>
                </c:pt>
                <c:pt idx="535040">
                  <c:v>0</c:v>
                </c:pt>
                <c:pt idx="535041">
                  <c:v>0</c:v>
                </c:pt>
                <c:pt idx="535042">
                  <c:v>0</c:v>
                </c:pt>
                <c:pt idx="535043">
                  <c:v>0</c:v>
                </c:pt>
                <c:pt idx="535044">
                  <c:v>0</c:v>
                </c:pt>
                <c:pt idx="535045">
                  <c:v>0</c:v>
                </c:pt>
                <c:pt idx="535046">
                  <c:v>0</c:v>
                </c:pt>
                <c:pt idx="535047">
                  <c:v>0</c:v>
                </c:pt>
                <c:pt idx="535048">
                  <c:v>0</c:v>
                </c:pt>
                <c:pt idx="535049">
                  <c:v>0</c:v>
                </c:pt>
                <c:pt idx="535050">
                  <c:v>0</c:v>
                </c:pt>
                <c:pt idx="535051">
                  <c:v>0</c:v>
                </c:pt>
                <c:pt idx="535052">
                  <c:v>0</c:v>
                </c:pt>
                <c:pt idx="535053">
                  <c:v>0</c:v>
                </c:pt>
                <c:pt idx="535054">
                  <c:v>0</c:v>
                </c:pt>
                <c:pt idx="535055">
                  <c:v>0</c:v>
                </c:pt>
                <c:pt idx="535056">
                  <c:v>0</c:v>
                </c:pt>
                <c:pt idx="535057">
                  <c:v>0</c:v>
                </c:pt>
                <c:pt idx="535058">
                  <c:v>0</c:v>
                </c:pt>
                <c:pt idx="535059">
                  <c:v>0</c:v>
                </c:pt>
                <c:pt idx="535060">
                  <c:v>0</c:v>
                </c:pt>
                <c:pt idx="535061">
                  <c:v>0</c:v>
                </c:pt>
                <c:pt idx="535062">
                  <c:v>0</c:v>
                </c:pt>
                <c:pt idx="535063">
                  <c:v>0</c:v>
                </c:pt>
                <c:pt idx="535064">
                  <c:v>0</c:v>
                </c:pt>
                <c:pt idx="535065">
                  <c:v>0</c:v>
                </c:pt>
                <c:pt idx="535066">
                  <c:v>0</c:v>
                </c:pt>
                <c:pt idx="535067">
                  <c:v>0</c:v>
                </c:pt>
                <c:pt idx="535068">
                  <c:v>0</c:v>
                </c:pt>
                <c:pt idx="535069">
                  <c:v>0</c:v>
                </c:pt>
                <c:pt idx="535070">
                  <c:v>0</c:v>
                </c:pt>
                <c:pt idx="535071">
                  <c:v>0</c:v>
                </c:pt>
                <c:pt idx="535072">
                  <c:v>0</c:v>
                </c:pt>
                <c:pt idx="535073">
                  <c:v>0</c:v>
                </c:pt>
                <c:pt idx="535074">
                  <c:v>0</c:v>
                </c:pt>
                <c:pt idx="535075">
                  <c:v>0</c:v>
                </c:pt>
                <c:pt idx="535076">
                  <c:v>0</c:v>
                </c:pt>
                <c:pt idx="535077">
                  <c:v>0</c:v>
                </c:pt>
                <c:pt idx="535078">
                  <c:v>0</c:v>
                </c:pt>
                <c:pt idx="535079">
                  <c:v>0</c:v>
                </c:pt>
                <c:pt idx="535080">
                  <c:v>0</c:v>
                </c:pt>
                <c:pt idx="535081">
                  <c:v>0</c:v>
                </c:pt>
                <c:pt idx="535082">
                  <c:v>0</c:v>
                </c:pt>
                <c:pt idx="535083">
                  <c:v>0</c:v>
                </c:pt>
                <c:pt idx="535084">
                  <c:v>0</c:v>
                </c:pt>
                <c:pt idx="535085">
                  <c:v>0</c:v>
                </c:pt>
                <c:pt idx="535086">
                  <c:v>0</c:v>
                </c:pt>
                <c:pt idx="535087">
                  <c:v>0</c:v>
                </c:pt>
                <c:pt idx="535088">
                  <c:v>0</c:v>
                </c:pt>
                <c:pt idx="535089">
                  <c:v>0</c:v>
                </c:pt>
                <c:pt idx="535090">
                  <c:v>0</c:v>
                </c:pt>
                <c:pt idx="535091">
                  <c:v>0</c:v>
                </c:pt>
                <c:pt idx="535092">
                  <c:v>0</c:v>
                </c:pt>
                <c:pt idx="535093">
                  <c:v>0</c:v>
                </c:pt>
                <c:pt idx="535094">
                  <c:v>0</c:v>
                </c:pt>
                <c:pt idx="535095">
                  <c:v>0</c:v>
                </c:pt>
                <c:pt idx="535096">
                  <c:v>0</c:v>
                </c:pt>
                <c:pt idx="535097">
                  <c:v>0</c:v>
                </c:pt>
                <c:pt idx="535098">
                  <c:v>0</c:v>
                </c:pt>
                <c:pt idx="535099">
                  <c:v>0</c:v>
                </c:pt>
                <c:pt idx="535100">
                  <c:v>0</c:v>
                </c:pt>
                <c:pt idx="535101">
                  <c:v>0</c:v>
                </c:pt>
                <c:pt idx="535102">
                  <c:v>0</c:v>
                </c:pt>
                <c:pt idx="535103">
                  <c:v>0</c:v>
                </c:pt>
                <c:pt idx="535104">
                  <c:v>0</c:v>
                </c:pt>
                <c:pt idx="535105">
                  <c:v>0</c:v>
                </c:pt>
                <c:pt idx="535106">
                  <c:v>0</c:v>
                </c:pt>
                <c:pt idx="535107">
                  <c:v>0</c:v>
                </c:pt>
                <c:pt idx="535108">
                  <c:v>0</c:v>
                </c:pt>
                <c:pt idx="535109">
                  <c:v>0</c:v>
                </c:pt>
                <c:pt idx="535110">
                  <c:v>0</c:v>
                </c:pt>
                <c:pt idx="535111">
                  <c:v>0</c:v>
                </c:pt>
                <c:pt idx="535112">
                  <c:v>0</c:v>
                </c:pt>
                <c:pt idx="535113">
                  <c:v>0</c:v>
                </c:pt>
                <c:pt idx="535114">
                  <c:v>0</c:v>
                </c:pt>
                <c:pt idx="535115">
                  <c:v>0</c:v>
                </c:pt>
                <c:pt idx="535116">
                  <c:v>0</c:v>
                </c:pt>
                <c:pt idx="535117">
                  <c:v>0</c:v>
                </c:pt>
                <c:pt idx="535118">
                  <c:v>0</c:v>
                </c:pt>
                <c:pt idx="535119">
                  <c:v>0</c:v>
                </c:pt>
                <c:pt idx="535120">
                  <c:v>0</c:v>
                </c:pt>
                <c:pt idx="535121">
                  <c:v>0</c:v>
                </c:pt>
                <c:pt idx="535122">
                  <c:v>0</c:v>
                </c:pt>
                <c:pt idx="535123">
                  <c:v>0</c:v>
                </c:pt>
                <c:pt idx="535124">
                  <c:v>0</c:v>
                </c:pt>
                <c:pt idx="535125">
                  <c:v>0</c:v>
                </c:pt>
                <c:pt idx="535126">
                  <c:v>0</c:v>
                </c:pt>
                <c:pt idx="535127">
                  <c:v>0</c:v>
                </c:pt>
                <c:pt idx="535128">
                  <c:v>0</c:v>
                </c:pt>
                <c:pt idx="535129">
                  <c:v>0</c:v>
                </c:pt>
                <c:pt idx="535130">
                  <c:v>0</c:v>
                </c:pt>
                <c:pt idx="535131">
                  <c:v>0</c:v>
                </c:pt>
                <c:pt idx="535132">
                  <c:v>0</c:v>
                </c:pt>
                <c:pt idx="535133">
                  <c:v>0</c:v>
                </c:pt>
                <c:pt idx="535134">
                  <c:v>0</c:v>
                </c:pt>
                <c:pt idx="535135">
                  <c:v>0</c:v>
                </c:pt>
                <c:pt idx="535136">
                  <c:v>0</c:v>
                </c:pt>
                <c:pt idx="535137">
                  <c:v>0</c:v>
                </c:pt>
                <c:pt idx="535138">
                  <c:v>0</c:v>
                </c:pt>
                <c:pt idx="535139">
                  <c:v>0</c:v>
                </c:pt>
                <c:pt idx="535140">
                  <c:v>0</c:v>
                </c:pt>
                <c:pt idx="535141">
                  <c:v>0</c:v>
                </c:pt>
                <c:pt idx="535142">
                  <c:v>0</c:v>
                </c:pt>
                <c:pt idx="535143">
                  <c:v>0</c:v>
                </c:pt>
                <c:pt idx="535144">
                  <c:v>0</c:v>
                </c:pt>
                <c:pt idx="535145">
                  <c:v>0</c:v>
                </c:pt>
                <c:pt idx="535146">
                  <c:v>0</c:v>
                </c:pt>
                <c:pt idx="535147">
                  <c:v>0</c:v>
                </c:pt>
                <c:pt idx="535148">
                  <c:v>0</c:v>
                </c:pt>
                <c:pt idx="535149">
                  <c:v>0</c:v>
                </c:pt>
                <c:pt idx="535150">
                  <c:v>0</c:v>
                </c:pt>
                <c:pt idx="535151">
                  <c:v>0</c:v>
                </c:pt>
                <c:pt idx="535152">
                  <c:v>0</c:v>
                </c:pt>
                <c:pt idx="535153">
                  <c:v>0</c:v>
                </c:pt>
                <c:pt idx="535154">
                  <c:v>0</c:v>
                </c:pt>
                <c:pt idx="535155">
                  <c:v>0</c:v>
                </c:pt>
                <c:pt idx="535156">
                  <c:v>0</c:v>
                </c:pt>
                <c:pt idx="535157">
                  <c:v>0</c:v>
                </c:pt>
                <c:pt idx="535158">
                  <c:v>0</c:v>
                </c:pt>
                <c:pt idx="535159">
                  <c:v>0</c:v>
                </c:pt>
                <c:pt idx="535160">
                  <c:v>0</c:v>
                </c:pt>
                <c:pt idx="535161">
                  <c:v>0</c:v>
                </c:pt>
                <c:pt idx="535162">
                  <c:v>0</c:v>
                </c:pt>
                <c:pt idx="535163">
                  <c:v>0</c:v>
                </c:pt>
                <c:pt idx="535164">
                  <c:v>0</c:v>
                </c:pt>
                <c:pt idx="535165">
                  <c:v>0</c:v>
                </c:pt>
                <c:pt idx="535166">
                  <c:v>0</c:v>
                </c:pt>
                <c:pt idx="535167">
                  <c:v>0</c:v>
                </c:pt>
                <c:pt idx="535168">
                  <c:v>0</c:v>
                </c:pt>
                <c:pt idx="535169">
                  <c:v>0</c:v>
                </c:pt>
                <c:pt idx="535170">
                  <c:v>0</c:v>
                </c:pt>
                <c:pt idx="535171">
                  <c:v>0</c:v>
                </c:pt>
                <c:pt idx="535172">
                  <c:v>0</c:v>
                </c:pt>
                <c:pt idx="535173">
                  <c:v>0</c:v>
                </c:pt>
                <c:pt idx="535174">
                  <c:v>0</c:v>
                </c:pt>
                <c:pt idx="535175">
                  <c:v>0</c:v>
                </c:pt>
                <c:pt idx="535176">
                  <c:v>0</c:v>
                </c:pt>
                <c:pt idx="535177">
                  <c:v>0</c:v>
                </c:pt>
                <c:pt idx="535178">
                  <c:v>0</c:v>
                </c:pt>
                <c:pt idx="535179">
                  <c:v>0</c:v>
                </c:pt>
                <c:pt idx="535180">
                  <c:v>0</c:v>
                </c:pt>
                <c:pt idx="535181">
                  <c:v>0</c:v>
                </c:pt>
                <c:pt idx="535182">
                  <c:v>0</c:v>
                </c:pt>
                <c:pt idx="535183">
                  <c:v>0</c:v>
                </c:pt>
                <c:pt idx="535184">
                  <c:v>0</c:v>
                </c:pt>
                <c:pt idx="535185">
                  <c:v>0</c:v>
                </c:pt>
                <c:pt idx="535186">
                  <c:v>0</c:v>
                </c:pt>
                <c:pt idx="535187">
                  <c:v>0</c:v>
                </c:pt>
                <c:pt idx="535188">
                  <c:v>0</c:v>
                </c:pt>
                <c:pt idx="535189">
                  <c:v>0</c:v>
                </c:pt>
                <c:pt idx="535190">
                  <c:v>0</c:v>
                </c:pt>
                <c:pt idx="535191">
                  <c:v>0</c:v>
                </c:pt>
                <c:pt idx="535192">
                  <c:v>0</c:v>
                </c:pt>
                <c:pt idx="535193">
                  <c:v>0</c:v>
                </c:pt>
                <c:pt idx="535194">
                  <c:v>0</c:v>
                </c:pt>
                <c:pt idx="535195">
                  <c:v>0</c:v>
                </c:pt>
                <c:pt idx="535196">
                  <c:v>0</c:v>
                </c:pt>
                <c:pt idx="535197">
                  <c:v>0</c:v>
                </c:pt>
                <c:pt idx="535198">
                  <c:v>0</c:v>
                </c:pt>
                <c:pt idx="535199">
                  <c:v>0</c:v>
                </c:pt>
                <c:pt idx="535200">
                  <c:v>0</c:v>
                </c:pt>
                <c:pt idx="535201">
                  <c:v>0</c:v>
                </c:pt>
                <c:pt idx="535202">
                  <c:v>0</c:v>
                </c:pt>
                <c:pt idx="535203">
                  <c:v>0</c:v>
                </c:pt>
                <c:pt idx="535204">
                  <c:v>0</c:v>
                </c:pt>
                <c:pt idx="535205">
                  <c:v>0</c:v>
                </c:pt>
                <c:pt idx="535206">
                  <c:v>0</c:v>
                </c:pt>
                <c:pt idx="535207">
                  <c:v>0</c:v>
                </c:pt>
                <c:pt idx="535208">
                  <c:v>0</c:v>
                </c:pt>
                <c:pt idx="535209">
                  <c:v>0</c:v>
                </c:pt>
                <c:pt idx="535210">
                  <c:v>0</c:v>
                </c:pt>
                <c:pt idx="535211">
                  <c:v>0</c:v>
                </c:pt>
                <c:pt idx="535212">
                  <c:v>0</c:v>
                </c:pt>
                <c:pt idx="535213">
                  <c:v>0</c:v>
                </c:pt>
                <c:pt idx="535214">
                  <c:v>0</c:v>
                </c:pt>
                <c:pt idx="535215">
                  <c:v>0</c:v>
                </c:pt>
                <c:pt idx="535216">
                  <c:v>0</c:v>
                </c:pt>
                <c:pt idx="535217">
                  <c:v>0</c:v>
                </c:pt>
                <c:pt idx="535218">
                  <c:v>0</c:v>
                </c:pt>
                <c:pt idx="535219">
                  <c:v>0</c:v>
                </c:pt>
                <c:pt idx="535220">
                  <c:v>0</c:v>
                </c:pt>
                <c:pt idx="535221">
                  <c:v>0</c:v>
                </c:pt>
                <c:pt idx="535222">
                  <c:v>0</c:v>
                </c:pt>
                <c:pt idx="535223">
                  <c:v>0</c:v>
                </c:pt>
                <c:pt idx="535224">
                  <c:v>0</c:v>
                </c:pt>
                <c:pt idx="535225">
                  <c:v>0</c:v>
                </c:pt>
                <c:pt idx="535226">
                  <c:v>0</c:v>
                </c:pt>
                <c:pt idx="535227">
                  <c:v>0</c:v>
                </c:pt>
                <c:pt idx="535228">
                  <c:v>0</c:v>
                </c:pt>
                <c:pt idx="535229">
                  <c:v>0</c:v>
                </c:pt>
                <c:pt idx="535230">
                  <c:v>0</c:v>
                </c:pt>
                <c:pt idx="535231">
                  <c:v>0</c:v>
                </c:pt>
                <c:pt idx="535232">
                  <c:v>0</c:v>
                </c:pt>
                <c:pt idx="535233">
                  <c:v>0</c:v>
                </c:pt>
                <c:pt idx="535234">
                  <c:v>0</c:v>
                </c:pt>
                <c:pt idx="535235">
                  <c:v>0</c:v>
                </c:pt>
                <c:pt idx="535236">
                  <c:v>0</c:v>
                </c:pt>
                <c:pt idx="535237">
                  <c:v>0</c:v>
                </c:pt>
                <c:pt idx="535238">
                  <c:v>0</c:v>
                </c:pt>
                <c:pt idx="535239">
                  <c:v>0</c:v>
                </c:pt>
                <c:pt idx="535240">
                  <c:v>0</c:v>
                </c:pt>
                <c:pt idx="535241">
                  <c:v>0</c:v>
                </c:pt>
                <c:pt idx="535242">
                  <c:v>0</c:v>
                </c:pt>
                <c:pt idx="535243">
                  <c:v>0</c:v>
                </c:pt>
                <c:pt idx="535244">
                  <c:v>0</c:v>
                </c:pt>
                <c:pt idx="535245">
                  <c:v>0</c:v>
                </c:pt>
                <c:pt idx="535246">
                  <c:v>0</c:v>
                </c:pt>
                <c:pt idx="535247">
                  <c:v>0</c:v>
                </c:pt>
                <c:pt idx="535248">
                  <c:v>0</c:v>
                </c:pt>
                <c:pt idx="535249">
                  <c:v>0</c:v>
                </c:pt>
                <c:pt idx="535250">
                  <c:v>0</c:v>
                </c:pt>
                <c:pt idx="535251">
                  <c:v>0</c:v>
                </c:pt>
                <c:pt idx="535252">
                  <c:v>0</c:v>
                </c:pt>
                <c:pt idx="535253">
                  <c:v>0</c:v>
                </c:pt>
                <c:pt idx="535254">
                  <c:v>0</c:v>
                </c:pt>
                <c:pt idx="535255">
                  <c:v>0</c:v>
                </c:pt>
                <c:pt idx="535256">
                  <c:v>0</c:v>
                </c:pt>
                <c:pt idx="535257">
                  <c:v>0</c:v>
                </c:pt>
                <c:pt idx="535258">
                  <c:v>0</c:v>
                </c:pt>
                <c:pt idx="535259">
                  <c:v>0</c:v>
                </c:pt>
                <c:pt idx="535260">
                  <c:v>0</c:v>
                </c:pt>
                <c:pt idx="535261">
                  <c:v>0</c:v>
                </c:pt>
                <c:pt idx="535262">
                  <c:v>0</c:v>
                </c:pt>
                <c:pt idx="535263">
                  <c:v>0</c:v>
                </c:pt>
                <c:pt idx="535264">
                  <c:v>0</c:v>
                </c:pt>
                <c:pt idx="535265">
                  <c:v>0</c:v>
                </c:pt>
                <c:pt idx="535266">
                  <c:v>0</c:v>
                </c:pt>
                <c:pt idx="535267">
                  <c:v>0</c:v>
                </c:pt>
                <c:pt idx="535268">
                  <c:v>0</c:v>
                </c:pt>
                <c:pt idx="535269">
                  <c:v>0</c:v>
                </c:pt>
                <c:pt idx="535270">
                  <c:v>0</c:v>
                </c:pt>
                <c:pt idx="535271">
                  <c:v>0</c:v>
                </c:pt>
                <c:pt idx="535272">
                  <c:v>0</c:v>
                </c:pt>
                <c:pt idx="535273">
                  <c:v>0</c:v>
                </c:pt>
                <c:pt idx="535274">
                  <c:v>0</c:v>
                </c:pt>
                <c:pt idx="535275">
                  <c:v>0</c:v>
                </c:pt>
                <c:pt idx="535276">
                  <c:v>0</c:v>
                </c:pt>
                <c:pt idx="535277">
                  <c:v>0</c:v>
                </c:pt>
                <c:pt idx="535278">
                  <c:v>0</c:v>
                </c:pt>
                <c:pt idx="535279">
                  <c:v>0</c:v>
                </c:pt>
                <c:pt idx="535280">
                  <c:v>0</c:v>
                </c:pt>
                <c:pt idx="535281">
                  <c:v>0</c:v>
                </c:pt>
                <c:pt idx="535282">
                  <c:v>0</c:v>
                </c:pt>
                <c:pt idx="535283">
                  <c:v>0</c:v>
                </c:pt>
                <c:pt idx="535284">
                  <c:v>0</c:v>
                </c:pt>
                <c:pt idx="535285">
                  <c:v>0</c:v>
                </c:pt>
                <c:pt idx="535286">
                  <c:v>0</c:v>
                </c:pt>
                <c:pt idx="535287">
                  <c:v>0</c:v>
                </c:pt>
                <c:pt idx="535288">
                  <c:v>0</c:v>
                </c:pt>
                <c:pt idx="535289">
                  <c:v>0</c:v>
                </c:pt>
                <c:pt idx="535290">
                  <c:v>0</c:v>
                </c:pt>
                <c:pt idx="535291">
                  <c:v>0</c:v>
                </c:pt>
                <c:pt idx="535292">
                  <c:v>0</c:v>
                </c:pt>
                <c:pt idx="535293">
                  <c:v>0</c:v>
                </c:pt>
                <c:pt idx="535294">
                  <c:v>0</c:v>
                </c:pt>
                <c:pt idx="535295">
                  <c:v>0</c:v>
                </c:pt>
                <c:pt idx="535296">
                  <c:v>0</c:v>
                </c:pt>
                <c:pt idx="535297">
                  <c:v>0</c:v>
                </c:pt>
                <c:pt idx="535298">
                  <c:v>0</c:v>
                </c:pt>
                <c:pt idx="535299">
                  <c:v>0</c:v>
                </c:pt>
                <c:pt idx="535300">
                  <c:v>0</c:v>
                </c:pt>
                <c:pt idx="535301">
                  <c:v>0</c:v>
                </c:pt>
                <c:pt idx="535302">
                  <c:v>0</c:v>
                </c:pt>
                <c:pt idx="535303">
                  <c:v>0</c:v>
                </c:pt>
                <c:pt idx="535304">
                  <c:v>0</c:v>
                </c:pt>
                <c:pt idx="535305">
                  <c:v>0</c:v>
                </c:pt>
                <c:pt idx="535306">
                  <c:v>0</c:v>
                </c:pt>
                <c:pt idx="535307">
                  <c:v>0</c:v>
                </c:pt>
                <c:pt idx="535308">
                  <c:v>0</c:v>
                </c:pt>
                <c:pt idx="535309">
                  <c:v>0</c:v>
                </c:pt>
                <c:pt idx="535310">
                  <c:v>0</c:v>
                </c:pt>
                <c:pt idx="535311">
                  <c:v>0</c:v>
                </c:pt>
                <c:pt idx="535312">
                  <c:v>0</c:v>
                </c:pt>
                <c:pt idx="535313">
                  <c:v>0</c:v>
                </c:pt>
                <c:pt idx="535314">
                  <c:v>0</c:v>
                </c:pt>
                <c:pt idx="535315">
                  <c:v>0</c:v>
                </c:pt>
                <c:pt idx="535316">
                  <c:v>0</c:v>
                </c:pt>
                <c:pt idx="535317">
                  <c:v>0</c:v>
                </c:pt>
                <c:pt idx="535318">
                  <c:v>0</c:v>
                </c:pt>
                <c:pt idx="535319">
                  <c:v>0</c:v>
                </c:pt>
                <c:pt idx="535320">
                  <c:v>0</c:v>
                </c:pt>
                <c:pt idx="535321">
                  <c:v>0</c:v>
                </c:pt>
                <c:pt idx="535322">
                  <c:v>0</c:v>
                </c:pt>
                <c:pt idx="535323">
                  <c:v>0</c:v>
                </c:pt>
                <c:pt idx="535324">
                  <c:v>0</c:v>
                </c:pt>
                <c:pt idx="535325">
                  <c:v>0</c:v>
                </c:pt>
                <c:pt idx="535326">
                  <c:v>0</c:v>
                </c:pt>
                <c:pt idx="535327">
                  <c:v>0</c:v>
                </c:pt>
                <c:pt idx="535328">
                  <c:v>0</c:v>
                </c:pt>
                <c:pt idx="535329">
                  <c:v>0</c:v>
                </c:pt>
                <c:pt idx="535330">
                  <c:v>0</c:v>
                </c:pt>
                <c:pt idx="535331">
                  <c:v>0</c:v>
                </c:pt>
                <c:pt idx="535332">
                  <c:v>0</c:v>
                </c:pt>
                <c:pt idx="535333">
                  <c:v>0</c:v>
                </c:pt>
                <c:pt idx="535334">
                  <c:v>0</c:v>
                </c:pt>
                <c:pt idx="535335">
                  <c:v>0</c:v>
                </c:pt>
                <c:pt idx="535336">
                  <c:v>0</c:v>
                </c:pt>
                <c:pt idx="535337">
                  <c:v>0</c:v>
                </c:pt>
                <c:pt idx="535338">
                  <c:v>0</c:v>
                </c:pt>
                <c:pt idx="535339">
                  <c:v>0</c:v>
                </c:pt>
                <c:pt idx="535340">
                  <c:v>0</c:v>
                </c:pt>
                <c:pt idx="535341">
                  <c:v>0</c:v>
                </c:pt>
                <c:pt idx="535342">
                  <c:v>0</c:v>
                </c:pt>
                <c:pt idx="535343">
                  <c:v>0</c:v>
                </c:pt>
                <c:pt idx="535344">
                  <c:v>0</c:v>
                </c:pt>
                <c:pt idx="535345">
                  <c:v>0</c:v>
                </c:pt>
                <c:pt idx="535346">
                  <c:v>0</c:v>
                </c:pt>
                <c:pt idx="535347">
                  <c:v>0</c:v>
                </c:pt>
                <c:pt idx="535348">
                  <c:v>0</c:v>
                </c:pt>
                <c:pt idx="535349">
                  <c:v>0</c:v>
                </c:pt>
                <c:pt idx="535350">
                  <c:v>0</c:v>
                </c:pt>
                <c:pt idx="535351">
                  <c:v>0</c:v>
                </c:pt>
                <c:pt idx="535352">
                  <c:v>0</c:v>
                </c:pt>
                <c:pt idx="535353">
                  <c:v>0</c:v>
                </c:pt>
                <c:pt idx="535354">
                  <c:v>0</c:v>
                </c:pt>
                <c:pt idx="535355">
                  <c:v>0</c:v>
                </c:pt>
                <c:pt idx="535356">
                  <c:v>0</c:v>
                </c:pt>
                <c:pt idx="535357">
                  <c:v>0</c:v>
                </c:pt>
                <c:pt idx="535358">
                  <c:v>0</c:v>
                </c:pt>
                <c:pt idx="535359">
                  <c:v>0</c:v>
                </c:pt>
                <c:pt idx="535360">
                  <c:v>0</c:v>
                </c:pt>
                <c:pt idx="535361">
                  <c:v>0</c:v>
                </c:pt>
                <c:pt idx="535362">
                  <c:v>0</c:v>
                </c:pt>
                <c:pt idx="535363">
                  <c:v>0</c:v>
                </c:pt>
                <c:pt idx="535364">
                  <c:v>0</c:v>
                </c:pt>
                <c:pt idx="535365">
                  <c:v>0</c:v>
                </c:pt>
                <c:pt idx="535366">
                  <c:v>0</c:v>
                </c:pt>
                <c:pt idx="535367">
                  <c:v>0</c:v>
                </c:pt>
                <c:pt idx="535368">
                  <c:v>0</c:v>
                </c:pt>
                <c:pt idx="535369">
                  <c:v>0</c:v>
                </c:pt>
                <c:pt idx="535370">
                  <c:v>0</c:v>
                </c:pt>
                <c:pt idx="535371">
                  <c:v>0</c:v>
                </c:pt>
                <c:pt idx="535372">
                  <c:v>0</c:v>
                </c:pt>
                <c:pt idx="535373">
                  <c:v>0</c:v>
                </c:pt>
                <c:pt idx="535374">
                  <c:v>0</c:v>
                </c:pt>
                <c:pt idx="535375">
                  <c:v>0</c:v>
                </c:pt>
                <c:pt idx="535376">
                  <c:v>0</c:v>
                </c:pt>
                <c:pt idx="535377">
                  <c:v>0</c:v>
                </c:pt>
                <c:pt idx="535378">
                  <c:v>0</c:v>
                </c:pt>
                <c:pt idx="535379">
                  <c:v>0</c:v>
                </c:pt>
                <c:pt idx="535380">
                  <c:v>0</c:v>
                </c:pt>
                <c:pt idx="535381">
                  <c:v>0</c:v>
                </c:pt>
                <c:pt idx="535382">
                  <c:v>0</c:v>
                </c:pt>
                <c:pt idx="535383">
                  <c:v>0</c:v>
                </c:pt>
                <c:pt idx="535384">
                  <c:v>0</c:v>
                </c:pt>
                <c:pt idx="535385">
                  <c:v>0</c:v>
                </c:pt>
                <c:pt idx="535386">
                  <c:v>0</c:v>
                </c:pt>
                <c:pt idx="535387">
                  <c:v>0</c:v>
                </c:pt>
                <c:pt idx="535388">
                  <c:v>0</c:v>
                </c:pt>
                <c:pt idx="535389">
                  <c:v>0</c:v>
                </c:pt>
                <c:pt idx="535390">
                  <c:v>0</c:v>
                </c:pt>
                <c:pt idx="535391">
                  <c:v>0</c:v>
                </c:pt>
                <c:pt idx="535392">
                  <c:v>0</c:v>
                </c:pt>
                <c:pt idx="535393">
                  <c:v>0</c:v>
                </c:pt>
                <c:pt idx="535394">
                  <c:v>0</c:v>
                </c:pt>
                <c:pt idx="535395">
                  <c:v>0</c:v>
                </c:pt>
                <c:pt idx="535396">
                  <c:v>0</c:v>
                </c:pt>
                <c:pt idx="535397">
                  <c:v>0</c:v>
                </c:pt>
                <c:pt idx="535398">
                  <c:v>0</c:v>
                </c:pt>
                <c:pt idx="535399">
                  <c:v>0</c:v>
                </c:pt>
                <c:pt idx="535400">
                  <c:v>0</c:v>
                </c:pt>
                <c:pt idx="535401">
                  <c:v>0</c:v>
                </c:pt>
                <c:pt idx="535402">
                  <c:v>0</c:v>
                </c:pt>
                <c:pt idx="535403">
                  <c:v>0</c:v>
                </c:pt>
                <c:pt idx="535404">
                  <c:v>0</c:v>
                </c:pt>
                <c:pt idx="535405">
                  <c:v>0</c:v>
                </c:pt>
                <c:pt idx="535406">
                  <c:v>0</c:v>
                </c:pt>
                <c:pt idx="535407">
                  <c:v>0</c:v>
                </c:pt>
                <c:pt idx="535408">
                  <c:v>0</c:v>
                </c:pt>
                <c:pt idx="535409">
                  <c:v>0</c:v>
                </c:pt>
                <c:pt idx="535410">
                  <c:v>0</c:v>
                </c:pt>
                <c:pt idx="535411">
                  <c:v>0</c:v>
                </c:pt>
                <c:pt idx="535412">
                  <c:v>0</c:v>
                </c:pt>
                <c:pt idx="535413">
                  <c:v>0</c:v>
                </c:pt>
                <c:pt idx="535414">
                  <c:v>0</c:v>
                </c:pt>
                <c:pt idx="535415">
                  <c:v>0</c:v>
                </c:pt>
                <c:pt idx="535416">
                  <c:v>0</c:v>
                </c:pt>
                <c:pt idx="535417">
                  <c:v>0</c:v>
                </c:pt>
                <c:pt idx="535418">
                  <c:v>0</c:v>
                </c:pt>
                <c:pt idx="535419">
                  <c:v>0</c:v>
                </c:pt>
                <c:pt idx="535420">
                  <c:v>0</c:v>
                </c:pt>
                <c:pt idx="535421">
                  <c:v>0</c:v>
                </c:pt>
                <c:pt idx="535422">
                  <c:v>0</c:v>
                </c:pt>
                <c:pt idx="535423">
                  <c:v>0</c:v>
                </c:pt>
                <c:pt idx="535424">
                  <c:v>0</c:v>
                </c:pt>
                <c:pt idx="535425">
                  <c:v>0</c:v>
                </c:pt>
                <c:pt idx="535426">
                  <c:v>0</c:v>
                </c:pt>
                <c:pt idx="535427">
                  <c:v>0</c:v>
                </c:pt>
                <c:pt idx="535428">
                  <c:v>0</c:v>
                </c:pt>
                <c:pt idx="535429">
                  <c:v>0</c:v>
                </c:pt>
                <c:pt idx="535430">
                  <c:v>0</c:v>
                </c:pt>
                <c:pt idx="535431">
                  <c:v>0</c:v>
                </c:pt>
                <c:pt idx="535432">
                  <c:v>0</c:v>
                </c:pt>
                <c:pt idx="535433">
                  <c:v>0</c:v>
                </c:pt>
                <c:pt idx="535434">
                  <c:v>0</c:v>
                </c:pt>
                <c:pt idx="535435">
                  <c:v>0</c:v>
                </c:pt>
                <c:pt idx="535436">
                  <c:v>0</c:v>
                </c:pt>
                <c:pt idx="535437">
                  <c:v>0</c:v>
                </c:pt>
                <c:pt idx="535438">
                  <c:v>0</c:v>
                </c:pt>
                <c:pt idx="535439">
                  <c:v>0</c:v>
                </c:pt>
                <c:pt idx="535440">
                  <c:v>0</c:v>
                </c:pt>
                <c:pt idx="535441">
                  <c:v>0</c:v>
                </c:pt>
                <c:pt idx="535442">
                  <c:v>0</c:v>
                </c:pt>
                <c:pt idx="535443">
                  <c:v>0</c:v>
                </c:pt>
                <c:pt idx="535444">
                  <c:v>0</c:v>
                </c:pt>
                <c:pt idx="535445">
                  <c:v>0</c:v>
                </c:pt>
                <c:pt idx="535446">
                  <c:v>0</c:v>
                </c:pt>
                <c:pt idx="535447">
                  <c:v>0</c:v>
                </c:pt>
                <c:pt idx="535448">
                  <c:v>0</c:v>
                </c:pt>
                <c:pt idx="535449">
                  <c:v>0</c:v>
                </c:pt>
                <c:pt idx="535450">
                  <c:v>0</c:v>
                </c:pt>
                <c:pt idx="535451">
                  <c:v>0</c:v>
                </c:pt>
                <c:pt idx="535452">
                  <c:v>0</c:v>
                </c:pt>
                <c:pt idx="535453">
                  <c:v>0</c:v>
                </c:pt>
                <c:pt idx="535454">
                  <c:v>0</c:v>
                </c:pt>
                <c:pt idx="535455">
                  <c:v>0</c:v>
                </c:pt>
                <c:pt idx="535456">
                  <c:v>0</c:v>
                </c:pt>
                <c:pt idx="535457">
                  <c:v>0</c:v>
                </c:pt>
                <c:pt idx="535458">
                  <c:v>0</c:v>
                </c:pt>
                <c:pt idx="535459">
                  <c:v>0</c:v>
                </c:pt>
                <c:pt idx="535460">
                  <c:v>0</c:v>
                </c:pt>
                <c:pt idx="535461">
                  <c:v>0</c:v>
                </c:pt>
                <c:pt idx="535462">
                  <c:v>0</c:v>
                </c:pt>
                <c:pt idx="535463">
                  <c:v>0</c:v>
                </c:pt>
                <c:pt idx="535464">
                  <c:v>0</c:v>
                </c:pt>
                <c:pt idx="535465">
                  <c:v>0</c:v>
                </c:pt>
                <c:pt idx="535466">
                  <c:v>0</c:v>
                </c:pt>
                <c:pt idx="535467">
                  <c:v>0</c:v>
                </c:pt>
                <c:pt idx="535468">
                  <c:v>0</c:v>
                </c:pt>
                <c:pt idx="535469">
                  <c:v>0</c:v>
                </c:pt>
                <c:pt idx="535470">
                  <c:v>0</c:v>
                </c:pt>
                <c:pt idx="535471">
                  <c:v>0</c:v>
                </c:pt>
                <c:pt idx="535472">
                  <c:v>0</c:v>
                </c:pt>
                <c:pt idx="535473">
                  <c:v>0</c:v>
                </c:pt>
                <c:pt idx="535474">
                  <c:v>0</c:v>
                </c:pt>
                <c:pt idx="535475">
                  <c:v>0</c:v>
                </c:pt>
                <c:pt idx="535476">
                  <c:v>0</c:v>
                </c:pt>
                <c:pt idx="535477">
                  <c:v>0</c:v>
                </c:pt>
                <c:pt idx="535478">
                  <c:v>0</c:v>
                </c:pt>
                <c:pt idx="535479">
                  <c:v>0</c:v>
                </c:pt>
                <c:pt idx="535480">
                  <c:v>0</c:v>
                </c:pt>
                <c:pt idx="535481">
                  <c:v>0</c:v>
                </c:pt>
                <c:pt idx="535482">
                  <c:v>0</c:v>
                </c:pt>
                <c:pt idx="535483">
                  <c:v>0</c:v>
                </c:pt>
                <c:pt idx="535484">
                  <c:v>0</c:v>
                </c:pt>
                <c:pt idx="535485">
                  <c:v>0</c:v>
                </c:pt>
                <c:pt idx="535486">
                  <c:v>0</c:v>
                </c:pt>
                <c:pt idx="535487">
                  <c:v>0</c:v>
                </c:pt>
                <c:pt idx="535488">
                  <c:v>0</c:v>
                </c:pt>
                <c:pt idx="535489">
                  <c:v>0</c:v>
                </c:pt>
                <c:pt idx="535490">
                  <c:v>0</c:v>
                </c:pt>
                <c:pt idx="535491">
                  <c:v>0</c:v>
                </c:pt>
                <c:pt idx="535492">
                  <c:v>0</c:v>
                </c:pt>
                <c:pt idx="535493">
                  <c:v>0</c:v>
                </c:pt>
                <c:pt idx="535494">
                  <c:v>0</c:v>
                </c:pt>
                <c:pt idx="535495">
                  <c:v>0</c:v>
                </c:pt>
                <c:pt idx="535496">
                  <c:v>0</c:v>
                </c:pt>
                <c:pt idx="535497">
                  <c:v>0</c:v>
                </c:pt>
                <c:pt idx="535498">
                  <c:v>0</c:v>
                </c:pt>
                <c:pt idx="535499">
                  <c:v>0</c:v>
                </c:pt>
                <c:pt idx="535500">
                  <c:v>0</c:v>
                </c:pt>
                <c:pt idx="535501">
                  <c:v>0</c:v>
                </c:pt>
                <c:pt idx="535502">
                  <c:v>0</c:v>
                </c:pt>
                <c:pt idx="535503">
                  <c:v>0</c:v>
                </c:pt>
                <c:pt idx="535504">
                  <c:v>0</c:v>
                </c:pt>
                <c:pt idx="535505">
                  <c:v>0</c:v>
                </c:pt>
                <c:pt idx="535506">
                  <c:v>0</c:v>
                </c:pt>
                <c:pt idx="535507">
                  <c:v>0</c:v>
                </c:pt>
                <c:pt idx="535508">
                  <c:v>0</c:v>
                </c:pt>
                <c:pt idx="535509">
                  <c:v>0</c:v>
                </c:pt>
                <c:pt idx="535510">
                  <c:v>0</c:v>
                </c:pt>
                <c:pt idx="535511">
                  <c:v>0</c:v>
                </c:pt>
                <c:pt idx="535512">
                  <c:v>0</c:v>
                </c:pt>
                <c:pt idx="535513">
                  <c:v>0</c:v>
                </c:pt>
                <c:pt idx="535514">
                  <c:v>0</c:v>
                </c:pt>
                <c:pt idx="535515">
                  <c:v>0</c:v>
                </c:pt>
                <c:pt idx="535516">
                  <c:v>0</c:v>
                </c:pt>
                <c:pt idx="535517">
                  <c:v>0</c:v>
                </c:pt>
                <c:pt idx="535518">
                  <c:v>0</c:v>
                </c:pt>
                <c:pt idx="535519">
                  <c:v>0</c:v>
                </c:pt>
                <c:pt idx="535520">
                  <c:v>0</c:v>
                </c:pt>
                <c:pt idx="535521">
                  <c:v>0</c:v>
                </c:pt>
                <c:pt idx="535522">
                  <c:v>0</c:v>
                </c:pt>
                <c:pt idx="535523">
                  <c:v>0</c:v>
                </c:pt>
                <c:pt idx="535524">
                  <c:v>0</c:v>
                </c:pt>
                <c:pt idx="535525">
                  <c:v>0</c:v>
                </c:pt>
                <c:pt idx="535526">
                  <c:v>0</c:v>
                </c:pt>
                <c:pt idx="535527">
                  <c:v>0</c:v>
                </c:pt>
                <c:pt idx="535528">
                  <c:v>0</c:v>
                </c:pt>
                <c:pt idx="535529">
                  <c:v>0</c:v>
                </c:pt>
                <c:pt idx="535530">
                  <c:v>0</c:v>
                </c:pt>
                <c:pt idx="535531">
                  <c:v>0</c:v>
                </c:pt>
                <c:pt idx="535532">
                  <c:v>0</c:v>
                </c:pt>
                <c:pt idx="535533">
                  <c:v>0</c:v>
                </c:pt>
                <c:pt idx="535534">
                  <c:v>0</c:v>
                </c:pt>
                <c:pt idx="535535">
                  <c:v>0</c:v>
                </c:pt>
                <c:pt idx="535536">
                  <c:v>0</c:v>
                </c:pt>
                <c:pt idx="535537">
                  <c:v>0</c:v>
                </c:pt>
                <c:pt idx="535538">
                  <c:v>0</c:v>
                </c:pt>
                <c:pt idx="535539">
                  <c:v>0</c:v>
                </c:pt>
                <c:pt idx="535540">
                  <c:v>0</c:v>
                </c:pt>
                <c:pt idx="535541">
                  <c:v>0</c:v>
                </c:pt>
                <c:pt idx="535542">
                  <c:v>0</c:v>
                </c:pt>
                <c:pt idx="535543">
                  <c:v>0</c:v>
                </c:pt>
                <c:pt idx="535544">
                  <c:v>0</c:v>
                </c:pt>
                <c:pt idx="535545">
                  <c:v>0</c:v>
                </c:pt>
                <c:pt idx="535546">
                  <c:v>0</c:v>
                </c:pt>
                <c:pt idx="535547">
                  <c:v>0</c:v>
                </c:pt>
                <c:pt idx="535548">
                  <c:v>0</c:v>
                </c:pt>
                <c:pt idx="535549">
                  <c:v>0</c:v>
                </c:pt>
                <c:pt idx="535550">
                  <c:v>0</c:v>
                </c:pt>
                <c:pt idx="535551">
                  <c:v>0</c:v>
                </c:pt>
                <c:pt idx="535552">
                  <c:v>0</c:v>
                </c:pt>
                <c:pt idx="535553">
                  <c:v>0</c:v>
                </c:pt>
                <c:pt idx="535554">
                  <c:v>0</c:v>
                </c:pt>
                <c:pt idx="535555">
                  <c:v>0</c:v>
                </c:pt>
                <c:pt idx="535556">
                  <c:v>0</c:v>
                </c:pt>
                <c:pt idx="535557">
                  <c:v>0</c:v>
                </c:pt>
                <c:pt idx="535558">
                  <c:v>0</c:v>
                </c:pt>
                <c:pt idx="535559">
                  <c:v>0</c:v>
                </c:pt>
                <c:pt idx="535560">
                  <c:v>0</c:v>
                </c:pt>
                <c:pt idx="535561">
                  <c:v>0</c:v>
                </c:pt>
                <c:pt idx="535562">
                  <c:v>0</c:v>
                </c:pt>
                <c:pt idx="535563">
                  <c:v>0</c:v>
                </c:pt>
                <c:pt idx="535564">
                  <c:v>0</c:v>
                </c:pt>
                <c:pt idx="535565">
                  <c:v>0</c:v>
                </c:pt>
                <c:pt idx="535566">
                  <c:v>0</c:v>
                </c:pt>
                <c:pt idx="535567">
                  <c:v>0</c:v>
                </c:pt>
                <c:pt idx="535568">
                  <c:v>0</c:v>
                </c:pt>
                <c:pt idx="535569">
                  <c:v>0</c:v>
                </c:pt>
                <c:pt idx="535570">
                  <c:v>0</c:v>
                </c:pt>
                <c:pt idx="535571">
                  <c:v>0</c:v>
                </c:pt>
                <c:pt idx="535572">
                  <c:v>0</c:v>
                </c:pt>
                <c:pt idx="535573">
                  <c:v>0</c:v>
                </c:pt>
                <c:pt idx="535574">
                  <c:v>0</c:v>
                </c:pt>
                <c:pt idx="535575">
                  <c:v>0</c:v>
                </c:pt>
                <c:pt idx="535576">
                  <c:v>0</c:v>
                </c:pt>
                <c:pt idx="535577">
                  <c:v>0</c:v>
                </c:pt>
                <c:pt idx="535578">
                  <c:v>0</c:v>
                </c:pt>
                <c:pt idx="535579">
                  <c:v>0</c:v>
                </c:pt>
                <c:pt idx="535580">
                  <c:v>0</c:v>
                </c:pt>
                <c:pt idx="535581">
                  <c:v>0</c:v>
                </c:pt>
                <c:pt idx="535582">
                  <c:v>0</c:v>
                </c:pt>
                <c:pt idx="535583">
                  <c:v>0</c:v>
                </c:pt>
                <c:pt idx="535584">
                  <c:v>0</c:v>
                </c:pt>
                <c:pt idx="535585">
                  <c:v>0</c:v>
                </c:pt>
                <c:pt idx="535586">
                  <c:v>0</c:v>
                </c:pt>
                <c:pt idx="535587">
                  <c:v>0</c:v>
                </c:pt>
                <c:pt idx="535588">
                  <c:v>0</c:v>
                </c:pt>
                <c:pt idx="535589">
                  <c:v>0</c:v>
                </c:pt>
                <c:pt idx="535590">
                  <c:v>0</c:v>
                </c:pt>
                <c:pt idx="535591">
                  <c:v>0</c:v>
                </c:pt>
                <c:pt idx="535592">
                  <c:v>0</c:v>
                </c:pt>
                <c:pt idx="535593">
                  <c:v>0</c:v>
                </c:pt>
                <c:pt idx="535594">
                  <c:v>0</c:v>
                </c:pt>
                <c:pt idx="535595">
                  <c:v>0</c:v>
                </c:pt>
                <c:pt idx="535596">
                  <c:v>0</c:v>
                </c:pt>
                <c:pt idx="535597">
                  <c:v>0</c:v>
                </c:pt>
                <c:pt idx="535598">
                  <c:v>0</c:v>
                </c:pt>
                <c:pt idx="535599">
                  <c:v>0</c:v>
                </c:pt>
                <c:pt idx="535600">
                  <c:v>0</c:v>
                </c:pt>
                <c:pt idx="535601">
                  <c:v>0</c:v>
                </c:pt>
                <c:pt idx="535602">
                  <c:v>0</c:v>
                </c:pt>
                <c:pt idx="535603">
                  <c:v>0</c:v>
                </c:pt>
                <c:pt idx="535604">
                  <c:v>0</c:v>
                </c:pt>
                <c:pt idx="535605">
                  <c:v>0</c:v>
                </c:pt>
                <c:pt idx="535606">
                  <c:v>0</c:v>
                </c:pt>
                <c:pt idx="535607">
                  <c:v>0</c:v>
                </c:pt>
                <c:pt idx="535608">
                  <c:v>0</c:v>
                </c:pt>
                <c:pt idx="535609">
                  <c:v>0</c:v>
                </c:pt>
                <c:pt idx="535610">
                  <c:v>0</c:v>
                </c:pt>
                <c:pt idx="535611">
                  <c:v>0</c:v>
                </c:pt>
                <c:pt idx="535612">
                  <c:v>0</c:v>
                </c:pt>
                <c:pt idx="535613">
                  <c:v>0</c:v>
                </c:pt>
                <c:pt idx="535614">
                  <c:v>0</c:v>
                </c:pt>
                <c:pt idx="535615">
                  <c:v>0</c:v>
                </c:pt>
                <c:pt idx="535616">
                  <c:v>0</c:v>
                </c:pt>
                <c:pt idx="535617">
                  <c:v>0</c:v>
                </c:pt>
                <c:pt idx="535618">
                  <c:v>0</c:v>
                </c:pt>
                <c:pt idx="535619">
                  <c:v>0</c:v>
                </c:pt>
                <c:pt idx="535620">
                  <c:v>0</c:v>
                </c:pt>
                <c:pt idx="535621">
                  <c:v>0</c:v>
                </c:pt>
                <c:pt idx="535622">
                  <c:v>0</c:v>
                </c:pt>
                <c:pt idx="535623">
                  <c:v>0</c:v>
                </c:pt>
                <c:pt idx="535624">
                  <c:v>0</c:v>
                </c:pt>
                <c:pt idx="535625">
                  <c:v>0</c:v>
                </c:pt>
                <c:pt idx="535626">
                  <c:v>0</c:v>
                </c:pt>
                <c:pt idx="535627">
                  <c:v>0</c:v>
                </c:pt>
                <c:pt idx="535628">
                  <c:v>0</c:v>
                </c:pt>
                <c:pt idx="535629">
                  <c:v>0</c:v>
                </c:pt>
                <c:pt idx="535630">
                  <c:v>0</c:v>
                </c:pt>
                <c:pt idx="535631">
                  <c:v>0</c:v>
                </c:pt>
                <c:pt idx="535632">
                  <c:v>0</c:v>
                </c:pt>
                <c:pt idx="535633">
                  <c:v>0</c:v>
                </c:pt>
                <c:pt idx="535634">
                  <c:v>0</c:v>
                </c:pt>
                <c:pt idx="535635">
                  <c:v>0</c:v>
                </c:pt>
                <c:pt idx="535636">
                  <c:v>0</c:v>
                </c:pt>
                <c:pt idx="535637">
                  <c:v>0</c:v>
                </c:pt>
                <c:pt idx="535638">
                  <c:v>0</c:v>
                </c:pt>
                <c:pt idx="535639">
                  <c:v>0</c:v>
                </c:pt>
                <c:pt idx="535640">
                  <c:v>0</c:v>
                </c:pt>
                <c:pt idx="535641">
                  <c:v>0</c:v>
                </c:pt>
                <c:pt idx="535642">
                  <c:v>0</c:v>
                </c:pt>
                <c:pt idx="535643">
                  <c:v>0</c:v>
                </c:pt>
                <c:pt idx="535644">
                  <c:v>0</c:v>
                </c:pt>
                <c:pt idx="535645">
                  <c:v>0</c:v>
                </c:pt>
                <c:pt idx="535646">
                  <c:v>0</c:v>
                </c:pt>
                <c:pt idx="535647">
                  <c:v>0</c:v>
                </c:pt>
                <c:pt idx="535648">
                  <c:v>0</c:v>
                </c:pt>
                <c:pt idx="535649">
                  <c:v>0</c:v>
                </c:pt>
                <c:pt idx="535650">
                  <c:v>0</c:v>
                </c:pt>
                <c:pt idx="535651">
                  <c:v>0</c:v>
                </c:pt>
                <c:pt idx="535652">
                  <c:v>0</c:v>
                </c:pt>
                <c:pt idx="535653">
                  <c:v>0</c:v>
                </c:pt>
                <c:pt idx="535654">
                  <c:v>0</c:v>
                </c:pt>
                <c:pt idx="535655">
                  <c:v>0</c:v>
                </c:pt>
                <c:pt idx="535656">
                  <c:v>0</c:v>
                </c:pt>
                <c:pt idx="535657">
                  <c:v>0</c:v>
                </c:pt>
                <c:pt idx="535658">
                  <c:v>0</c:v>
                </c:pt>
                <c:pt idx="535659">
                  <c:v>0</c:v>
                </c:pt>
                <c:pt idx="535660">
                  <c:v>0</c:v>
                </c:pt>
                <c:pt idx="535661">
                  <c:v>0</c:v>
                </c:pt>
                <c:pt idx="535662">
                  <c:v>0</c:v>
                </c:pt>
                <c:pt idx="535663">
                  <c:v>0</c:v>
                </c:pt>
                <c:pt idx="535664">
                  <c:v>0</c:v>
                </c:pt>
                <c:pt idx="535665">
                  <c:v>0</c:v>
                </c:pt>
                <c:pt idx="535666">
                  <c:v>0</c:v>
                </c:pt>
                <c:pt idx="535667">
                  <c:v>0</c:v>
                </c:pt>
                <c:pt idx="535668">
                  <c:v>0</c:v>
                </c:pt>
                <c:pt idx="535669">
                  <c:v>0</c:v>
                </c:pt>
                <c:pt idx="535670">
                  <c:v>0</c:v>
                </c:pt>
                <c:pt idx="535671">
                  <c:v>0</c:v>
                </c:pt>
                <c:pt idx="535672">
                  <c:v>0</c:v>
                </c:pt>
                <c:pt idx="535673">
                  <c:v>0</c:v>
                </c:pt>
                <c:pt idx="535674">
                  <c:v>0</c:v>
                </c:pt>
                <c:pt idx="535675">
                  <c:v>0</c:v>
                </c:pt>
                <c:pt idx="535676">
                  <c:v>0</c:v>
                </c:pt>
                <c:pt idx="535677">
                  <c:v>0</c:v>
                </c:pt>
                <c:pt idx="535678">
                  <c:v>0</c:v>
                </c:pt>
                <c:pt idx="535679">
                  <c:v>0</c:v>
                </c:pt>
                <c:pt idx="535680">
                  <c:v>0</c:v>
                </c:pt>
                <c:pt idx="535681">
                  <c:v>0</c:v>
                </c:pt>
                <c:pt idx="535682">
                  <c:v>0</c:v>
                </c:pt>
                <c:pt idx="535683">
                  <c:v>0</c:v>
                </c:pt>
                <c:pt idx="535684">
                  <c:v>0</c:v>
                </c:pt>
                <c:pt idx="535685">
                  <c:v>0</c:v>
                </c:pt>
                <c:pt idx="535686">
                  <c:v>0</c:v>
                </c:pt>
                <c:pt idx="535687">
                  <c:v>0</c:v>
                </c:pt>
                <c:pt idx="535688">
                  <c:v>0</c:v>
                </c:pt>
                <c:pt idx="535689">
                  <c:v>0</c:v>
                </c:pt>
                <c:pt idx="535690">
                  <c:v>0</c:v>
                </c:pt>
                <c:pt idx="535691">
                  <c:v>0</c:v>
                </c:pt>
                <c:pt idx="535692">
                  <c:v>0</c:v>
                </c:pt>
                <c:pt idx="535693">
                  <c:v>0</c:v>
                </c:pt>
                <c:pt idx="535694">
                  <c:v>0</c:v>
                </c:pt>
                <c:pt idx="535695">
                  <c:v>0</c:v>
                </c:pt>
                <c:pt idx="535696">
                  <c:v>0</c:v>
                </c:pt>
                <c:pt idx="535697">
                  <c:v>0</c:v>
                </c:pt>
                <c:pt idx="535698">
                  <c:v>0</c:v>
                </c:pt>
                <c:pt idx="535699">
                  <c:v>0</c:v>
                </c:pt>
                <c:pt idx="535700">
                  <c:v>0</c:v>
                </c:pt>
                <c:pt idx="535701">
                  <c:v>0</c:v>
                </c:pt>
                <c:pt idx="535702">
                  <c:v>0</c:v>
                </c:pt>
                <c:pt idx="535703">
                  <c:v>0</c:v>
                </c:pt>
                <c:pt idx="535704">
                  <c:v>0</c:v>
                </c:pt>
                <c:pt idx="535705">
                  <c:v>0</c:v>
                </c:pt>
                <c:pt idx="535706">
                  <c:v>0</c:v>
                </c:pt>
                <c:pt idx="535707">
                  <c:v>0</c:v>
                </c:pt>
                <c:pt idx="535708">
                  <c:v>0</c:v>
                </c:pt>
                <c:pt idx="535709">
                  <c:v>0</c:v>
                </c:pt>
                <c:pt idx="535710">
                  <c:v>0</c:v>
                </c:pt>
                <c:pt idx="535711">
                  <c:v>0</c:v>
                </c:pt>
                <c:pt idx="535712">
                  <c:v>0</c:v>
                </c:pt>
                <c:pt idx="535713">
                  <c:v>0</c:v>
                </c:pt>
                <c:pt idx="535714">
                  <c:v>0</c:v>
                </c:pt>
                <c:pt idx="535715">
                  <c:v>0</c:v>
                </c:pt>
                <c:pt idx="535716">
                  <c:v>0</c:v>
                </c:pt>
                <c:pt idx="535717">
                  <c:v>0</c:v>
                </c:pt>
                <c:pt idx="535718">
                  <c:v>0</c:v>
                </c:pt>
                <c:pt idx="535719">
                  <c:v>0</c:v>
                </c:pt>
                <c:pt idx="535720">
                  <c:v>0</c:v>
                </c:pt>
                <c:pt idx="535721">
                  <c:v>0</c:v>
                </c:pt>
                <c:pt idx="535722">
                  <c:v>0</c:v>
                </c:pt>
                <c:pt idx="535723">
                  <c:v>0</c:v>
                </c:pt>
                <c:pt idx="535724">
                  <c:v>0</c:v>
                </c:pt>
                <c:pt idx="535725">
                  <c:v>0</c:v>
                </c:pt>
                <c:pt idx="535726">
                  <c:v>0</c:v>
                </c:pt>
                <c:pt idx="535727">
                  <c:v>0</c:v>
                </c:pt>
                <c:pt idx="535728">
                  <c:v>0</c:v>
                </c:pt>
                <c:pt idx="535729">
                  <c:v>0</c:v>
                </c:pt>
                <c:pt idx="535730">
                  <c:v>0</c:v>
                </c:pt>
                <c:pt idx="535731">
                  <c:v>0</c:v>
                </c:pt>
                <c:pt idx="535732">
                  <c:v>0</c:v>
                </c:pt>
                <c:pt idx="535733">
                  <c:v>0</c:v>
                </c:pt>
                <c:pt idx="535734">
                  <c:v>0</c:v>
                </c:pt>
                <c:pt idx="535735">
                  <c:v>0</c:v>
                </c:pt>
                <c:pt idx="535736">
                  <c:v>0</c:v>
                </c:pt>
                <c:pt idx="535737">
                  <c:v>0</c:v>
                </c:pt>
                <c:pt idx="535738">
                  <c:v>0</c:v>
                </c:pt>
                <c:pt idx="535739">
                  <c:v>0</c:v>
                </c:pt>
                <c:pt idx="535740">
                  <c:v>0</c:v>
                </c:pt>
                <c:pt idx="535741">
                  <c:v>0</c:v>
                </c:pt>
                <c:pt idx="535742">
                  <c:v>0</c:v>
                </c:pt>
                <c:pt idx="535743">
                  <c:v>0</c:v>
                </c:pt>
                <c:pt idx="535744">
                  <c:v>0</c:v>
                </c:pt>
                <c:pt idx="535745">
                  <c:v>0</c:v>
                </c:pt>
                <c:pt idx="535746">
                  <c:v>0</c:v>
                </c:pt>
                <c:pt idx="535747">
                  <c:v>0</c:v>
                </c:pt>
                <c:pt idx="535748">
                  <c:v>0</c:v>
                </c:pt>
                <c:pt idx="535749">
                  <c:v>0</c:v>
                </c:pt>
                <c:pt idx="535750">
                  <c:v>0</c:v>
                </c:pt>
                <c:pt idx="535751">
                  <c:v>0</c:v>
                </c:pt>
                <c:pt idx="535752">
                  <c:v>0</c:v>
                </c:pt>
                <c:pt idx="535753">
                  <c:v>0</c:v>
                </c:pt>
                <c:pt idx="535754">
                  <c:v>0</c:v>
                </c:pt>
                <c:pt idx="535755">
                  <c:v>0</c:v>
                </c:pt>
                <c:pt idx="535756">
                  <c:v>0</c:v>
                </c:pt>
                <c:pt idx="535757">
                  <c:v>0</c:v>
                </c:pt>
                <c:pt idx="535758">
                  <c:v>0</c:v>
                </c:pt>
                <c:pt idx="535759">
                  <c:v>0</c:v>
                </c:pt>
                <c:pt idx="535760">
                  <c:v>0</c:v>
                </c:pt>
                <c:pt idx="535761">
                  <c:v>0</c:v>
                </c:pt>
                <c:pt idx="535762">
                  <c:v>0</c:v>
                </c:pt>
                <c:pt idx="535763">
                  <c:v>0</c:v>
                </c:pt>
                <c:pt idx="535764">
                  <c:v>0</c:v>
                </c:pt>
                <c:pt idx="535765">
                  <c:v>0</c:v>
                </c:pt>
                <c:pt idx="535766">
                  <c:v>0</c:v>
                </c:pt>
                <c:pt idx="535767">
                  <c:v>0</c:v>
                </c:pt>
                <c:pt idx="535768">
                  <c:v>0</c:v>
                </c:pt>
                <c:pt idx="535769">
                  <c:v>0</c:v>
                </c:pt>
                <c:pt idx="535770">
                  <c:v>0</c:v>
                </c:pt>
                <c:pt idx="535771">
                  <c:v>0</c:v>
                </c:pt>
                <c:pt idx="535772">
                  <c:v>0</c:v>
                </c:pt>
                <c:pt idx="535773">
                  <c:v>0</c:v>
                </c:pt>
                <c:pt idx="535774">
                  <c:v>0</c:v>
                </c:pt>
                <c:pt idx="535775">
                  <c:v>0</c:v>
                </c:pt>
                <c:pt idx="535776">
                  <c:v>0</c:v>
                </c:pt>
                <c:pt idx="535777">
                  <c:v>0</c:v>
                </c:pt>
                <c:pt idx="535778">
                  <c:v>0</c:v>
                </c:pt>
                <c:pt idx="535779">
                  <c:v>0</c:v>
                </c:pt>
                <c:pt idx="535780">
                  <c:v>0</c:v>
                </c:pt>
                <c:pt idx="535781">
                  <c:v>0</c:v>
                </c:pt>
                <c:pt idx="535782">
                  <c:v>0</c:v>
                </c:pt>
                <c:pt idx="535783">
                  <c:v>0</c:v>
                </c:pt>
                <c:pt idx="535784">
                  <c:v>0</c:v>
                </c:pt>
                <c:pt idx="535785">
                  <c:v>0</c:v>
                </c:pt>
                <c:pt idx="535786">
                  <c:v>0</c:v>
                </c:pt>
                <c:pt idx="535787">
                  <c:v>0</c:v>
                </c:pt>
                <c:pt idx="535788">
                  <c:v>0</c:v>
                </c:pt>
                <c:pt idx="535789">
                  <c:v>0</c:v>
                </c:pt>
                <c:pt idx="535790">
                  <c:v>0</c:v>
                </c:pt>
                <c:pt idx="535791">
                  <c:v>0</c:v>
                </c:pt>
                <c:pt idx="535792">
                  <c:v>0</c:v>
                </c:pt>
                <c:pt idx="535793">
                  <c:v>0</c:v>
                </c:pt>
                <c:pt idx="535794">
                  <c:v>0</c:v>
                </c:pt>
                <c:pt idx="535795">
                  <c:v>0</c:v>
                </c:pt>
                <c:pt idx="535796">
                  <c:v>0</c:v>
                </c:pt>
                <c:pt idx="535797">
                  <c:v>0</c:v>
                </c:pt>
                <c:pt idx="535798">
                  <c:v>0</c:v>
                </c:pt>
                <c:pt idx="535799">
                  <c:v>0</c:v>
                </c:pt>
                <c:pt idx="535800">
                  <c:v>0</c:v>
                </c:pt>
                <c:pt idx="535801">
                  <c:v>0</c:v>
                </c:pt>
                <c:pt idx="535802">
                  <c:v>0</c:v>
                </c:pt>
                <c:pt idx="535803">
                  <c:v>0</c:v>
                </c:pt>
                <c:pt idx="535804">
                  <c:v>0</c:v>
                </c:pt>
                <c:pt idx="535805">
                  <c:v>0</c:v>
                </c:pt>
                <c:pt idx="535806">
                  <c:v>0</c:v>
                </c:pt>
                <c:pt idx="535807">
                  <c:v>0</c:v>
                </c:pt>
                <c:pt idx="535808">
                  <c:v>0</c:v>
                </c:pt>
                <c:pt idx="535809">
                  <c:v>0</c:v>
                </c:pt>
                <c:pt idx="535810">
                  <c:v>0</c:v>
                </c:pt>
                <c:pt idx="535811">
                  <c:v>0</c:v>
                </c:pt>
                <c:pt idx="535812">
                  <c:v>0</c:v>
                </c:pt>
                <c:pt idx="535813">
                  <c:v>0</c:v>
                </c:pt>
                <c:pt idx="535814">
                  <c:v>0</c:v>
                </c:pt>
                <c:pt idx="535815">
                  <c:v>0</c:v>
                </c:pt>
                <c:pt idx="535816">
                  <c:v>0</c:v>
                </c:pt>
                <c:pt idx="535817">
                  <c:v>0</c:v>
                </c:pt>
                <c:pt idx="535818">
                  <c:v>0</c:v>
                </c:pt>
                <c:pt idx="535819">
                  <c:v>0</c:v>
                </c:pt>
                <c:pt idx="535820">
                  <c:v>0</c:v>
                </c:pt>
                <c:pt idx="535821">
                  <c:v>0</c:v>
                </c:pt>
                <c:pt idx="535822">
                  <c:v>0</c:v>
                </c:pt>
                <c:pt idx="535823">
                  <c:v>0</c:v>
                </c:pt>
                <c:pt idx="535824">
                  <c:v>0</c:v>
                </c:pt>
                <c:pt idx="535825">
                  <c:v>0</c:v>
                </c:pt>
                <c:pt idx="535826">
                  <c:v>0</c:v>
                </c:pt>
                <c:pt idx="535827">
                  <c:v>0</c:v>
                </c:pt>
                <c:pt idx="535828">
                  <c:v>0</c:v>
                </c:pt>
                <c:pt idx="535829">
                  <c:v>0</c:v>
                </c:pt>
                <c:pt idx="535830">
                  <c:v>0</c:v>
                </c:pt>
                <c:pt idx="535831">
                  <c:v>0</c:v>
                </c:pt>
                <c:pt idx="535832">
                  <c:v>0</c:v>
                </c:pt>
                <c:pt idx="535833">
                  <c:v>0</c:v>
                </c:pt>
                <c:pt idx="535834">
                  <c:v>0</c:v>
                </c:pt>
                <c:pt idx="535835">
                  <c:v>0</c:v>
                </c:pt>
                <c:pt idx="535836">
                  <c:v>0</c:v>
                </c:pt>
                <c:pt idx="535837">
                  <c:v>0</c:v>
                </c:pt>
                <c:pt idx="535838">
                  <c:v>0</c:v>
                </c:pt>
                <c:pt idx="535839">
                  <c:v>0</c:v>
                </c:pt>
                <c:pt idx="535840">
                  <c:v>0</c:v>
                </c:pt>
                <c:pt idx="535841">
                  <c:v>0</c:v>
                </c:pt>
                <c:pt idx="535842">
                  <c:v>0</c:v>
                </c:pt>
                <c:pt idx="535843">
                  <c:v>0</c:v>
                </c:pt>
                <c:pt idx="535844">
                  <c:v>0</c:v>
                </c:pt>
                <c:pt idx="535845">
                  <c:v>0</c:v>
                </c:pt>
                <c:pt idx="535846">
                  <c:v>0</c:v>
                </c:pt>
                <c:pt idx="535847">
                  <c:v>0</c:v>
                </c:pt>
                <c:pt idx="535848">
                  <c:v>0</c:v>
                </c:pt>
                <c:pt idx="535849">
                  <c:v>0</c:v>
                </c:pt>
                <c:pt idx="535850">
                  <c:v>0</c:v>
                </c:pt>
                <c:pt idx="535851">
                  <c:v>0</c:v>
                </c:pt>
                <c:pt idx="535852">
                  <c:v>0</c:v>
                </c:pt>
                <c:pt idx="535853">
                  <c:v>0</c:v>
                </c:pt>
                <c:pt idx="535854">
                  <c:v>0</c:v>
                </c:pt>
                <c:pt idx="535855">
                  <c:v>0</c:v>
                </c:pt>
                <c:pt idx="535856">
                  <c:v>0</c:v>
                </c:pt>
                <c:pt idx="535857">
                  <c:v>0</c:v>
                </c:pt>
                <c:pt idx="535858">
                  <c:v>0</c:v>
                </c:pt>
                <c:pt idx="535859">
                  <c:v>0</c:v>
                </c:pt>
                <c:pt idx="535860">
                  <c:v>0</c:v>
                </c:pt>
                <c:pt idx="535861">
                  <c:v>0</c:v>
                </c:pt>
                <c:pt idx="535862">
                  <c:v>0</c:v>
                </c:pt>
                <c:pt idx="535863">
                  <c:v>0</c:v>
                </c:pt>
                <c:pt idx="535864">
                  <c:v>0</c:v>
                </c:pt>
                <c:pt idx="535865">
                  <c:v>0</c:v>
                </c:pt>
                <c:pt idx="535866">
                  <c:v>0</c:v>
                </c:pt>
                <c:pt idx="535867">
                  <c:v>0</c:v>
                </c:pt>
                <c:pt idx="535868">
                  <c:v>0</c:v>
                </c:pt>
                <c:pt idx="535869">
                  <c:v>0</c:v>
                </c:pt>
                <c:pt idx="535870">
                  <c:v>0</c:v>
                </c:pt>
                <c:pt idx="535871">
                  <c:v>0</c:v>
                </c:pt>
                <c:pt idx="535872">
                  <c:v>0</c:v>
                </c:pt>
                <c:pt idx="535873">
                  <c:v>0</c:v>
                </c:pt>
                <c:pt idx="535874">
                  <c:v>0</c:v>
                </c:pt>
                <c:pt idx="535875">
                  <c:v>0</c:v>
                </c:pt>
                <c:pt idx="535876">
                  <c:v>0</c:v>
                </c:pt>
                <c:pt idx="535877">
                  <c:v>0</c:v>
                </c:pt>
                <c:pt idx="535878">
                  <c:v>0</c:v>
                </c:pt>
                <c:pt idx="535879">
                  <c:v>0</c:v>
                </c:pt>
                <c:pt idx="535880">
                  <c:v>0</c:v>
                </c:pt>
                <c:pt idx="535881">
                  <c:v>0</c:v>
                </c:pt>
                <c:pt idx="535882">
                  <c:v>0</c:v>
                </c:pt>
                <c:pt idx="535883">
                  <c:v>0</c:v>
                </c:pt>
                <c:pt idx="535884">
                  <c:v>0</c:v>
                </c:pt>
                <c:pt idx="535885">
                  <c:v>0</c:v>
                </c:pt>
                <c:pt idx="535886">
                  <c:v>0</c:v>
                </c:pt>
                <c:pt idx="535887">
                  <c:v>0</c:v>
                </c:pt>
                <c:pt idx="535888">
                  <c:v>0</c:v>
                </c:pt>
                <c:pt idx="535889">
                  <c:v>0</c:v>
                </c:pt>
                <c:pt idx="535890">
                  <c:v>0</c:v>
                </c:pt>
                <c:pt idx="535891">
                  <c:v>0</c:v>
                </c:pt>
                <c:pt idx="535892">
                  <c:v>0</c:v>
                </c:pt>
                <c:pt idx="535893">
                  <c:v>0</c:v>
                </c:pt>
                <c:pt idx="535894">
                  <c:v>0</c:v>
                </c:pt>
                <c:pt idx="535895">
                  <c:v>0</c:v>
                </c:pt>
                <c:pt idx="535896">
                  <c:v>0</c:v>
                </c:pt>
                <c:pt idx="535897">
                  <c:v>0</c:v>
                </c:pt>
                <c:pt idx="535898">
                  <c:v>0</c:v>
                </c:pt>
                <c:pt idx="535899">
                  <c:v>0</c:v>
                </c:pt>
                <c:pt idx="535900">
                  <c:v>0</c:v>
                </c:pt>
                <c:pt idx="535901">
                  <c:v>0</c:v>
                </c:pt>
                <c:pt idx="535902">
                  <c:v>0</c:v>
                </c:pt>
                <c:pt idx="535903">
                  <c:v>0</c:v>
                </c:pt>
                <c:pt idx="535904">
                  <c:v>0</c:v>
                </c:pt>
                <c:pt idx="535905">
                  <c:v>0</c:v>
                </c:pt>
                <c:pt idx="535906">
                  <c:v>0</c:v>
                </c:pt>
                <c:pt idx="535907">
                  <c:v>0</c:v>
                </c:pt>
                <c:pt idx="535908">
                  <c:v>0</c:v>
                </c:pt>
                <c:pt idx="535909">
                  <c:v>0</c:v>
                </c:pt>
                <c:pt idx="535910">
                  <c:v>0</c:v>
                </c:pt>
                <c:pt idx="535911">
                  <c:v>0</c:v>
                </c:pt>
                <c:pt idx="535912">
                  <c:v>0</c:v>
                </c:pt>
                <c:pt idx="535913">
                  <c:v>0</c:v>
                </c:pt>
                <c:pt idx="535914">
                  <c:v>0</c:v>
                </c:pt>
                <c:pt idx="535915">
                  <c:v>0</c:v>
                </c:pt>
                <c:pt idx="535916">
                  <c:v>0</c:v>
                </c:pt>
                <c:pt idx="535917">
                  <c:v>0</c:v>
                </c:pt>
                <c:pt idx="535918">
                  <c:v>0</c:v>
                </c:pt>
                <c:pt idx="535919">
                  <c:v>0</c:v>
                </c:pt>
                <c:pt idx="535920">
                  <c:v>0</c:v>
                </c:pt>
                <c:pt idx="535921">
                  <c:v>0</c:v>
                </c:pt>
                <c:pt idx="535922">
                  <c:v>0</c:v>
                </c:pt>
                <c:pt idx="535923">
                  <c:v>0</c:v>
                </c:pt>
                <c:pt idx="535924">
                  <c:v>0</c:v>
                </c:pt>
                <c:pt idx="535925">
                  <c:v>0</c:v>
                </c:pt>
                <c:pt idx="535926">
                  <c:v>0</c:v>
                </c:pt>
                <c:pt idx="535927">
                  <c:v>0</c:v>
                </c:pt>
                <c:pt idx="535928">
                  <c:v>0</c:v>
                </c:pt>
                <c:pt idx="535929">
                  <c:v>0</c:v>
                </c:pt>
                <c:pt idx="535930">
                  <c:v>0</c:v>
                </c:pt>
                <c:pt idx="535931">
                  <c:v>0</c:v>
                </c:pt>
                <c:pt idx="535932">
                  <c:v>0</c:v>
                </c:pt>
                <c:pt idx="535933">
                  <c:v>0</c:v>
                </c:pt>
                <c:pt idx="535934">
                  <c:v>0</c:v>
                </c:pt>
                <c:pt idx="535935">
                  <c:v>0</c:v>
                </c:pt>
                <c:pt idx="535936">
                  <c:v>0</c:v>
                </c:pt>
                <c:pt idx="535937">
                  <c:v>0</c:v>
                </c:pt>
                <c:pt idx="535938">
                  <c:v>0</c:v>
                </c:pt>
                <c:pt idx="535939">
                  <c:v>0</c:v>
                </c:pt>
                <c:pt idx="535940">
                  <c:v>0</c:v>
                </c:pt>
                <c:pt idx="535941">
                  <c:v>0</c:v>
                </c:pt>
                <c:pt idx="535942">
                  <c:v>0</c:v>
                </c:pt>
                <c:pt idx="535943">
                  <c:v>0</c:v>
                </c:pt>
                <c:pt idx="535944">
                  <c:v>0</c:v>
                </c:pt>
                <c:pt idx="535945">
                  <c:v>0</c:v>
                </c:pt>
                <c:pt idx="535946">
                  <c:v>0</c:v>
                </c:pt>
                <c:pt idx="535947">
                  <c:v>0</c:v>
                </c:pt>
                <c:pt idx="535948">
                  <c:v>0</c:v>
                </c:pt>
                <c:pt idx="535949">
                  <c:v>0</c:v>
                </c:pt>
                <c:pt idx="535950">
                  <c:v>0</c:v>
                </c:pt>
                <c:pt idx="535951">
                  <c:v>0</c:v>
                </c:pt>
                <c:pt idx="535952">
                  <c:v>0</c:v>
                </c:pt>
                <c:pt idx="535953">
                  <c:v>0</c:v>
                </c:pt>
                <c:pt idx="535954">
                  <c:v>0</c:v>
                </c:pt>
                <c:pt idx="535955">
                  <c:v>0</c:v>
                </c:pt>
                <c:pt idx="535956">
                  <c:v>0</c:v>
                </c:pt>
                <c:pt idx="535957">
                  <c:v>0</c:v>
                </c:pt>
                <c:pt idx="535958">
                  <c:v>0</c:v>
                </c:pt>
                <c:pt idx="535959">
                  <c:v>0</c:v>
                </c:pt>
                <c:pt idx="535960">
                  <c:v>0</c:v>
                </c:pt>
                <c:pt idx="535961">
                  <c:v>0</c:v>
                </c:pt>
                <c:pt idx="535962">
                  <c:v>0</c:v>
                </c:pt>
                <c:pt idx="535963">
                  <c:v>0</c:v>
                </c:pt>
                <c:pt idx="535964">
                  <c:v>0</c:v>
                </c:pt>
                <c:pt idx="535965">
                  <c:v>0</c:v>
                </c:pt>
                <c:pt idx="535966">
                  <c:v>0</c:v>
                </c:pt>
                <c:pt idx="535967">
                  <c:v>0</c:v>
                </c:pt>
                <c:pt idx="535968">
                  <c:v>0</c:v>
                </c:pt>
                <c:pt idx="535969">
                  <c:v>0</c:v>
                </c:pt>
                <c:pt idx="535970">
                  <c:v>0</c:v>
                </c:pt>
                <c:pt idx="535971">
                  <c:v>0</c:v>
                </c:pt>
                <c:pt idx="535972">
                  <c:v>0</c:v>
                </c:pt>
                <c:pt idx="535973">
                  <c:v>0</c:v>
                </c:pt>
                <c:pt idx="535974">
                  <c:v>0</c:v>
                </c:pt>
                <c:pt idx="535975">
                  <c:v>0</c:v>
                </c:pt>
                <c:pt idx="535976">
                  <c:v>0</c:v>
                </c:pt>
                <c:pt idx="535977">
                  <c:v>0</c:v>
                </c:pt>
                <c:pt idx="535978">
                  <c:v>0</c:v>
                </c:pt>
                <c:pt idx="535979">
                  <c:v>0</c:v>
                </c:pt>
                <c:pt idx="535980">
                  <c:v>0</c:v>
                </c:pt>
                <c:pt idx="535981">
                  <c:v>0</c:v>
                </c:pt>
                <c:pt idx="535982">
                  <c:v>0</c:v>
                </c:pt>
                <c:pt idx="535983">
                  <c:v>0</c:v>
                </c:pt>
                <c:pt idx="535984">
                  <c:v>0</c:v>
                </c:pt>
                <c:pt idx="535985">
                  <c:v>0</c:v>
                </c:pt>
                <c:pt idx="535986">
                  <c:v>0</c:v>
                </c:pt>
                <c:pt idx="535987">
                  <c:v>0</c:v>
                </c:pt>
                <c:pt idx="535988">
                  <c:v>0</c:v>
                </c:pt>
                <c:pt idx="535989">
                  <c:v>0</c:v>
                </c:pt>
                <c:pt idx="535990">
                  <c:v>0</c:v>
                </c:pt>
                <c:pt idx="535991">
                  <c:v>0</c:v>
                </c:pt>
                <c:pt idx="535992">
                  <c:v>0</c:v>
                </c:pt>
                <c:pt idx="535993">
                  <c:v>0</c:v>
                </c:pt>
                <c:pt idx="535994">
                  <c:v>0</c:v>
                </c:pt>
                <c:pt idx="535995">
                  <c:v>0</c:v>
                </c:pt>
                <c:pt idx="535996">
                  <c:v>0</c:v>
                </c:pt>
                <c:pt idx="535997">
                  <c:v>0</c:v>
                </c:pt>
                <c:pt idx="535998">
                  <c:v>0</c:v>
                </c:pt>
                <c:pt idx="535999">
                  <c:v>0</c:v>
                </c:pt>
                <c:pt idx="536000">
                  <c:v>0</c:v>
                </c:pt>
                <c:pt idx="536001">
                  <c:v>0</c:v>
                </c:pt>
                <c:pt idx="536002">
                  <c:v>0</c:v>
                </c:pt>
                <c:pt idx="536003">
                  <c:v>0</c:v>
                </c:pt>
                <c:pt idx="536004">
                  <c:v>0</c:v>
                </c:pt>
                <c:pt idx="536005">
                  <c:v>0</c:v>
                </c:pt>
                <c:pt idx="536006">
                  <c:v>0</c:v>
                </c:pt>
                <c:pt idx="536007">
                  <c:v>0</c:v>
                </c:pt>
                <c:pt idx="536008">
                  <c:v>0</c:v>
                </c:pt>
                <c:pt idx="536009">
                  <c:v>0</c:v>
                </c:pt>
                <c:pt idx="536010">
                  <c:v>0</c:v>
                </c:pt>
                <c:pt idx="536011">
                  <c:v>0</c:v>
                </c:pt>
                <c:pt idx="536012">
                  <c:v>0</c:v>
                </c:pt>
                <c:pt idx="536013">
                  <c:v>0</c:v>
                </c:pt>
                <c:pt idx="536014">
                  <c:v>0</c:v>
                </c:pt>
                <c:pt idx="536015">
                  <c:v>0</c:v>
                </c:pt>
                <c:pt idx="536016">
                  <c:v>0</c:v>
                </c:pt>
                <c:pt idx="536017">
                  <c:v>0</c:v>
                </c:pt>
                <c:pt idx="536018">
                  <c:v>0</c:v>
                </c:pt>
                <c:pt idx="536019">
                  <c:v>0</c:v>
                </c:pt>
                <c:pt idx="536020">
                  <c:v>0</c:v>
                </c:pt>
                <c:pt idx="536021">
                  <c:v>0</c:v>
                </c:pt>
                <c:pt idx="536022">
                  <c:v>0</c:v>
                </c:pt>
                <c:pt idx="536023">
                  <c:v>0</c:v>
                </c:pt>
                <c:pt idx="536024">
                  <c:v>0</c:v>
                </c:pt>
                <c:pt idx="536025">
                  <c:v>0</c:v>
                </c:pt>
                <c:pt idx="536026">
                  <c:v>0</c:v>
                </c:pt>
                <c:pt idx="536027">
                  <c:v>0</c:v>
                </c:pt>
                <c:pt idx="536028">
                  <c:v>0</c:v>
                </c:pt>
                <c:pt idx="536029">
                  <c:v>0</c:v>
                </c:pt>
                <c:pt idx="536030">
                  <c:v>0</c:v>
                </c:pt>
                <c:pt idx="536031">
                  <c:v>0</c:v>
                </c:pt>
                <c:pt idx="536032">
                  <c:v>0</c:v>
                </c:pt>
                <c:pt idx="536033">
                  <c:v>0</c:v>
                </c:pt>
                <c:pt idx="536034">
                  <c:v>0</c:v>
                </c:pt>
                <c:pt idx="536035">
                  <c:v>0</c:v>
                </c:pt>
                <c:pt idx="536036">
                  <c:v>0</c:v>
                </c:pt>
                <c:pt idx="536037">
                  <c:v>0</c:v>
                </c:pt>
                <c:pt idx="536038">
                  <c:v>0</c:v>
                </c:pt>
                <c:pt idx="536039">
                  <c:v>0</c:v>
                </c:pt>
                <c:pt idx="536040">
                  <c:v>0</c:v>
                </c:pt>
                <c:pt idx="536041">
                  <c:v>0</c:v>
                </c:pt>
                <c:pt idx="536042">
                  <c:v>0</c:v>
                </c:pt>
                <c:pt idx="536043">
                  <c:v>0</c:v>
                </c:pt>
                <c:pt idx="536044">
                  <c:v>0</c:v>
                </c:pt>
                <c:pt idx="536045">
                  <c:v>0</c:v>
                </c:pt>
                <c:pt idx="536046">
                  <c:v>0</c:v>
                </c:pt>
                <c:pt idx="536047">
                  <c:v>0</c:v>
                </c:pt>
                <c:pt idx="536048">
                  <c:v>0</c:v>
                </c:pt>
                <c:pt idx="536049">
                  <c:v>0</c:v>
                </c:pt>
                <c:pt idx="536050">
                  <c:v>0</c:v>
                </c:pt>
                <c:pt idx="536051">
                  <c:v>0</c:v>
                </c:pt>
                <c:pt idx="536052">
                  <c:v>0</c:v>
                </c:pt>
                <c:pt idx="536053">
                  <c:v>0</c:v>
                </c:pt>
                <c:pt idx="536054">
                  <c:v>0</c:v>
                </c:pt>
                <c:pt idx="536055">
                  <c:v>0</c:v>
                </c:pt>
                <c:pt idx="536056">
                  <c:v>0</c:v>
                </c:pt>
                <c:pt idx="536057">
                  <c:v>0</c:v>
                </c:pt>
                <c:pt idx="536058">
                  <c:v>0</c:v>
                </c:pt>
                <c:pt idx="536059">
                  <c:v>0</c:v>
                </c:pt>
                <c:pt idx="536060">
                  <c:v>0</c:v>
                </c:pt>
                <c:pt idx="536061">
                  <c:v>0</c:v>
                </c:pt>
                <c:pt idx="536062">
                  <c:v>0</c:v>
                </c:pt>
                <c:pt idx="536063">
                  <c:v>0</c:v>
                </c:pt>
                <c:pt idx="536064">
                  <c:v>0</c:v>
                </c:pt>
                <c:pt idx="536065">
                  <c:v>0</c:v>
                </c:pt>
                <c:pt idx="536066">
                  <c:v>0</c:v>
                </c:pt>
                <c:pt idx="536067">
                  <c:v>0</c:v>
                </c:pt>
                <c:pt idx="536068">
                  <c:v>0</c:v>
                </c:pt>
                <c:pt idx="536069">
                  <c:v>0</c:v>
                </c:pt>
                <c:pt idx="536070">
                  <c:v>0</c:v>
                </c:pt>
                <c:pt idx="536071">
                  <c:v>0</c:v>
                </c:pt>
                <c:pt idx="536072">
                  <c:v>0</c:v>
                </c:pt>
                <c:pt idx="536073">
                  <c:v>0</c:v>
                </c:pt>
                <c:pt idx="536074">
                  <c:v>0</c:v>
                </c:pt>
                <c:pt idx="536075">
                  <c:v>0</c:v>
                </c:pt>
                <c:pt idx="536076">
                  <c:v>0</c:v>
                </c:pt>
                <c:pt idx="536077">
                  <c:v>0</c:v>
                </c:pt>
                <c:pt idx="536078">
                  <c:v>0</c:v>
                </c:pt>
                <c:pt idx="536079">
                  <c:v>0</c:v>
                </c:pt>
                <c:pt idx="536080">
                  <c:v>0</c:v>
                </c:pt>
                <c:pt idx="536081">
                  <c:v>0</c:v>
                </c:pt>
                <c:pt idx="536082">
                  <c:v>0</c:v>
                </c:pt>
                <c:pt idx="536083">
                  <c:v>0</c:v>
                </c:pt>
                <c:pt idx="536084">
                  <c:v>0</c:v>
                </c:pt>
                <c:pt idx="536085">
                  <c:v>0</c:v>
                </c:pt>
                <c:pt idx="536086">
                  <c:v>0</c:v>
                </c:pt>
                <c:pt idx="536087">
                  <c:v>0</c:v>
                </c:pt>
                <c:pt idx="536088">
                  <c:v>0</c:v>
                </c:pt>
                <c:pt idx="536089">
                  <c:v>0</c:v>
                </c:pt>
                <c:pt idx="536090">
                  <c:v>0</c:v>
                </c:pt>
                <c:pt idx="536091">
                  <c:v>0</c:v>
                </c:pt>
                <c:pt idx="536092">
                  <c:v>0</c:v>
                </c:pt>
                <c:pt idx="536093">
                  <c:v>0</c:v>
                </c:pt>
                <c:pt idx="536094">
                  <c:v>0</c:v>
                </c:pt>
                <c:pt idx="536095">
                  <c:v>0</c:v>
                </c:pt>
                <c:pt idx="536096">
                  <c:v>0</c:v>
                </c:pt>
                <c:pt idx="536097">
                  <c:v>0</c:v>
                </c:pt>
                <c:pt idx="536098">
                  <c:v>0</c:v>
                </c:pt>
                <c:pt idx="536099">
                  <c:v>0</c:v>
                </c:pt>
                <c:pt idx="536100">
                  <c:v>0</c:v>
                </c:pt>
                <c:pt idx="536101">
                  <c:v>0</c:v>
                </c:pt>
                <c:pt idx="536102">
                  <c:v>0</c:v>
                </c:pt>
                <c:pt idx="536103">
                  <c:v>0</c:v>
                </c:pt>
                <c:pt idx="536104">
                  <c:v>0</c:v>
                </c:pt>
                <c:pt idx="536105">
                  <c:v>0</c:v>
                </c:pt>
                <c:pt idx="536106">
                  <c:v>0</c:v>
                </c:pt>
                <c:pt idx="536107">
                  <c:v>0</c:v>
                </c:pt>
                <c:pt idx="536108">
                  <c:v>0</c:v>
                </c:pt>
                <c:pt idx="536109">
                  <c:v>0</c:v>
                </c:pt>
                <c:pt idx="536110">
                  <c:v>0</c:v>
                </c:pt>
                <c:pt idx="536111">
                  <c:v>0</c:v>
                </c:pt>
                <c:pt idx="536112">
                  <c:v>0</c:v>
                </c:pt>
                <c:pt idx="536113">
                  <c:v>0</c:v>
                </c:pt>
                <c:pt idx="536114">
                  <c:v>0</c:v>
                </c:pt>
                <c:pt idx="536115">
                  <c:v>0</c:v>
                </c:pt>
                <c:pt idx="536116">
                  <c:v>0</c:v>
                </c:pt>
                <c:pt idx="536117">
                  <c:v>0</c:v>
                </c:pt>
                <c:pt idx="536118">
                  <c:v>0</c:v>
                </c:pt>
                <c:pt idx="536119">
                  <c:v>0</c:v>
                </c:pt>
                <c:pt idx="536120">
                  <c:v>0</c:v>
                </c:pt>
                <c:pt idx="536121">
                  <c:v>0</c:v>
                </c:pt>
                <c:pt idx="536122">
                  <c:v>0</c:v>
                </c:pt>
                <c:pt idx="536123">
                  <c:v>0</c:v>
                </c:pt>
                <c:pt idx="536124">
                  <c:v>0</c:v>
                </c:pt>
                <c:pt idx="536125">
                  <c:v>0</c:v>
                </c:pt>
                <c:pt idx="536126">
                  <c:v>0</c:v>
                </c:pt>
                <c:pt idx="536127">
                  <c:v>0</c:v>
                </c:pt>
                <c:pt idx="536128">
                  <c:v>0</c:v>
                </c:pt>
                <c:pt idx="536129">
                  <c:v>0</c:v>
                </c:pt>
                <c:pt idx="536130">
                  <c:v>0</c:v>
                </c:pt>
                <c:pt idx="536131">
                  <c:v>0</c:v>
                </c:pt>
                <c:pt idx="536132">
                  <c:v>0</c:v>
                </c:pt>
                <c:pt idx="536133">
                  <c:v>0</c:v>
                </c:pt>
                <c:pt idx="536134">
                  <c:v>0</c:v>
                </c:pt>
                <c:pt idx="536135">
                  <c:v>0</c:v>
                </c:pt>
                <c:pt idx="536136">
                  <c:v>0</c:v>
                </c:pt>
                <c:pt idx="536137">
                  <c:v>0</c:v>
                </c:pt>
                <c:pt idx="536138">
                  <c:v>0</c:v>
                </c:pt>
                <c:pt idx="536139">
                  <c:v>0</c:v>
                </c:pt>
                <c:pt idx="536140">
                  <c:v>0</c:v>
                </c:pt>
                <c:pt idx="536141">
                  <c:v>0</c:v>
                </c:pt>
                <c:pt idx="536142">
                  <c:v>0</c:v>
                </c:pt>
                <c:pt idx="536143">
                  <c:v>0</c:v>
                </c:pt>
                <c:pt idx="536144">
                  <c:v>0</c:v>
                </c:pt>
                <c:pt idx="536145">
                  <c:v>0</c:v>
                </c:pt>
                <c:pt idx="536146">
                  <c:v>0</c:v>
                </c:pt>
                <c:pt idx="536147">
                  <c:v>0</c:v>
                </c:pt>
                <c:pt idx="536148">
                  <c:v>0</c:v>
                </c:pt>
                <c:pt idx="536149">
                  <c:v>0</c:v>
                </c:pt>
                <c:pt idx="536150">
                  <c:v>0</c:v>
                </c:pt>
                <c:pt idx="536151">
                  <c:v>0</c:v>
                </c:pt>
                <c:pt idx="536152">
                  <c:v>0</c:v>
                </c:pt>
                <c:pt idx="536153">
                  <c:v>0</c:v>
                </c:pt>
                <c:pt idx="536154">
                  <c:v>0</c:v>
                </c:pt>
                <c:pt idx="536155">
                  <c:v>0</c:v>
                </c:pt>
                <c:pt idx="536156">
                  <c:v>0</c:v>
                </c:pt>
                <c:pt idx="536157">
                  <c:v>0</c:v>
                </c:pt>
                <c:pt idx="536158">
                  <c:v>0</c:v>
                </c:pt>
                <c:pt idx="536159">
                  <c:v>0</c:v>
                </c:pt>
                <c:pt idx="536160">
                  <c:v>0</c:v>
                </c:pt>
                <c:pt idx="536161">
                  <c:v>0</c:v>
                </c:pt>
                <c:pt idx="536162">
                  <c:v>0</c:v>
                </c:pt>
                <c:pt idx="536163">
                  <c:v>0</c:v>
                </c:pt>
                <c:pt idx="536164">
                  <c:v>0</c:v>
                </c:pt>
                <c:pt idx="536165">
                  <c:v>0</c:v>
                </c:pt>
                <c:pt idx="536166">
                  <c:v>0</c:v>
                </c:pt>
                <c:pt idx="536167">
                  <c:v>0</c:v>
                </c:pt>
                <c:pt idx="536168">
                  <c:v>0</c:v>
                </c:pt>
                <c:pt idx="536169">
                  <c:v>0</c:v>
                </c:pt>
                <c:pt idx="536170">
                  <c:v>0</c:v>
                </c:pt>
                <c:pt idx="536171">
                  <c:v>0</c:v>
                </c:pt>
                <c:pt idx="536172">
                  <c:v>0</c:v>
                </c:pt>
                <c:pt idx="536173">
                  <c:v>0</c:v>
                </c:pt>
                <c:pt idx="536174">
                  <c:v>0</c:v>
                </c:pt>
                <c:pt idx="536175">
                  <c:v>0</c:v>
                </c:pt>
                <c:pt idx="536176">
                  <c:v>0</c:v>
                </c:pt>
                <c:pt idx="536177">
                  <c:v>0</c:v>
                </c:pt>
                <c:pt idx="536178">
                  <c:v>0</c:v>
                </c:pt>
                <c:pt idx="536179">
                  <c:v>0</c:v>
                </c:pt>
                <c:pt idx="536180">
                  <c:v>0</c:v>
                </c:pt>
                <c:pt idx="536181">
                  <c:v>0</c:v>
                </c:pt>
                <c:pt idx="536182">
                  <c:v>0</c:v>
                </c:pt>
                <c:pt idx="536183">
                  <c:v>0</c:v>
                </c:pt>
                <c:pt idx="536184">
                  <c:v>0</c:v>
                </c:pt>
                <c:pt idx="536185">
                  <c:v>0</c:v>
                </c:pt>
                <c:pt idx="536186">
                  <c:v>0</c:v>
                </c:pt>
                <c:pt idx="536187">
                  <c:v>0</c:v>
                </c:pt>
                <c:pt idx="536188">
                  <c:v>0</c:v>
                </c:pt>
                <c:pt idx="536189">
                  <c:v>0</c:v>
                </c:pt>
                <c:pt idx="536190">
                  <c:v>0</c:v>
                </c:pt>
                <c:pt idx="536191">
                  <c:v>0</c:v>
                </c:pt>
                <c:pt idx="536192">
                  <c:v>0</c:v>
                </c:pt>
                <c:pt idx="536193">
                  <c:v>0</c:v>
                </c:pt>
                <c:pt idx="536194">
                  <c:v>0</c:v>
                </c:pt>
                <c:pt idx="536195">
                  <c:v>0</c:v>
                </c:pt>
                <c:pt idx="536196">
                  <c:v>0</c:v>
                </c:pt>
                <c:pt idx="536197">
                  <c:v>0</c:v>
                </c:pt>
                <c:pt idx="536198">
                  <c:v>0</c:v>
                </c:pt>
                <c:pt idx="536199">
                  <c:v>0</c:v>
                </c:pt>
                <c:pt idx="536200">
                  <c:v>0</c:v>
                </c:pt>
                <c:pt idx="536201">
                  <c:v>0</c:v>
                </c:pt>
                <c:pt idx="536202">
                  <c:v>0</c:v>
                </c:pt>
                <c:pt idx="536203">
                  <c:v>0</c:v>
                </c:pt>
                <c:pt idx="536204">
                  <c:v>0</c:v>
                </c:pt>
                <c:pt idx="536205">
                  <c:v>0</c:v>
                </c:pt>
                <c:pt idx="536206">
                  <c:v>0</c:v>
                </c:pt>
                <c:pt idx="536207">
                  <c:v>0</c:v>
                </c:pt>
                <c:pt idx="536208">
                  <c:v>0</c:v>
                </c:pt>
                <c:pt idx="536209">
                  <c:v>0</c:v>
                </c:pt>
                <c:pt idx="536210">
                  <c:v>0</c:v>
                </c:pt>
                <c:pt idx="536211">
                  <c:v>0</c:v>
                </c:pt>
                <c:pt idx="536212">
                  <c:v>0</c:v>
                </c:pt>
                <c:pt idx="536213">
                  <c:v>0</c:v>
                </c:pt>
                <c:pt idx="536214">
                  <c:v>0</c:v>
                </c:pt>
                <c:pt idx="536215">
                  <c:v>0</c:v>
                </c:pt>
                <c:pt idx="536216">
                  <c:v>0</c:v>
                </c:pt>
                <c:pt idx="536217">
                  <c:v>0</c:v>
                </c:pt>
                <c:pt idx="536218">
                  <c:v>0</c:v>
                </c:pt>
                <c:pt idx="536219">
                  <c:v>0</c:v>
                </c:pt>
                <c:pt idx="536220">
                  <c:v>0</c:v>
                </c:pt>
                <c:pt idx="536221">
                  <c:v>0</c:v>
                </c:pt>
                <c:pt idx="536222">
                  <c:v>0</c:v>
                </c:pt>
                <c:pt idx="536223">
                  <c:v>0</c:v>
                </c:pt>
                <c:pt idx="536224">
                  <c:v>0</c:v>
                </c:pt>
                <c:pt idx="536225">
                  <c:v>0</c:v>
                </c:pt>
                <c:pt idx="536226">
                  <c:v>0</c:v>
                </c:pt>
                <c:pt idx="536227">
                  <c:v>0</c:v>
                </c:pt>
                <c:pt idx="536228">
                  <c:v>0</c:v>
                </c:pt>
                <c:pt idx="536229">
                  <c:v>0</c:v>
                </c:pt>
                <c:pt idx="536230">
                  <c:v>0</c:v>
                </c:pt>
                <c:pt idx="536231">
                  <c:v>0</c:v>
                </c:pt>
                <c:pt idx="536232">
                  <c:v>0</c:v>
                </c:pt>
                <c:pt idx="536233">
                  <c:v>0</c:v>
                </c:pt>
                <c:pt idx="536234">
                  <c:v>0</c:v>
                </c:pt>
                <c:pt idx="536235">
                  <c:v>0</c:v>
                </c:pt>
                <c:pt idx="536236">
                  <c:v>0</c:v>
                </c:pt>
                <c:pt idx="536237">
                  <c:v>0</c:v>
                </c:pt>
                <c:pt idx="536238">
                  <c:v>0</c:v>
                </c:pt>
                <c:pt idx="536239">
                  <c:v>0</c:v>
                </c:pt>
                <c:pt idx="536240">
                  <c:v>0</c:v>
                </c:pt>
                <c:pt idx="536241">
                  <c:v>0</c:v>
                </c:pt>
                <c:pt idx="536242">
                  <c:v>0</c:v>
                </c:pt>
                <c:pt idx="536243">
                  <c:v>0</c:v>
                </c:pt>
                <c:pt idx="536244">
                  <c:v>0</c:v>
                </c:pt>
                <c:pt idx="536245">
                  <c:v>0</c:v>
                </c:pt>
                <c:pt idx="536246">
                  <c:v>0</c:v>
                </c:pt>
                <c:pt idx="536247">
                  <c:v>0</c:v>
                </c:pt>
                <c:pt idx="536248">
                  <c:v>0</c:v>
                </c:pt>
                <c:pt idx="536249">
                  <c:v>0</c:v>
                </c:pt>
                <c:pt idx="536250">
                  <c:v>0</c:v>
                </c:pt>
                <c:pt idx="536251">
                  <c:v>0</c:v>
                </c:pt>
                <c:pt idx="536252">
                  <c:v>0</c:v>
                </c:pt>
                <c:pt idx="536253">
                  <c:v>0</c:v>
                </c:pt>
                <c:pt idx="536254">
                  <c:v>0</c:v>
                </c:pt>
                <c:pt idx="536255">
                  <c:v>0</c:v>
                </c:pt>
                <c:pt idx="536256">
                  <c:v>0</c:v>
                </c:pt>
                <c:pt idx="536257">
                  <c:v>0</c:v>
                </c:pt>
                <c:pt idx="536258">
                  <c:v>0</c:v>
                </c:pt>
                <c:pt idx="536259">
                  <c:v>0</c:v>
                </c:pt>
                <c:pt idx="536260">
                  <c:v>0</c:v>
                </c:pt>
                <c:pt idx="536261">
                  <c:v>0</c:v>
                </c:pt>
                <c:pt idx="536262">
                  <c:v>0</c:v>
                </c:pt>
                <c:pt idx="536263">
                  <c:v>0</c:v>
                </c:pt>
                <c:pt idx="536264">
                  <c:v>0</c:v>
                </c:pt>
                <c:pt idx="536265">
                  <c:v>0</c:v>
                </c:pt>
                <c:pt idx="536266">
                  <c:v>0</c:v>
                </c:pt>
                <c:pt idx="536267">
                  <c:v>0</c:v>
                </c:pt>
                <c:pt idx="536268">
                  <c:v>0</c:v>
                </c:pt>
                <c:pt idx="536269">
                  <c:v>0</c:v>
                </c:pt>
                <c:pt idx="536270">
                  <c:v>0</c:v>
                </c:pt>
                <c:pt idx="536271">
                  <c:v>0</c:v>
                </c:pt>
                <c:pt idx="536272">
                  <c:v>0</c:v>
                </c:pt>
                <c:pt idx="536273">
                  <c:v>0</c:v>
                </c:pt>
                <c:pt idx="536274">
                  <c:v>0</c:v>
                </c:pt>
                <c:pt idx="536275">
                  <c:v>0</c:v>
                </c:pt>
                <c:pt idx="536276">
                  <c:v>0</c:v>
                </c:pt>
                <c:pt idx="536277">
                  <c:v>0</c:v>
                </c:pt>
                <c:pt idx="536278">
                  <c:v>0</c:v>
                </c:pt>
                <c:pt idx="536279">
                  <c:v>0</c:v>
                </c:pt>
                <c:pt idx="536280">
                  <c:v>0</c:v>
                </c:pt>
                <c:pt idx="536281">
                  <c:v>0</c:v>
                </c:pt>
                <c:pt idx="536282">
                  <c:v>0</c:v>
                </c:pt>
                <c:pt idx="536283">
                  <c:v>0</c:v>
                </c:pt>
                <c:pt idx="536284">
                  <c:v>0</c:v>
                </c:pt>
                <c:pt idx="536285">
                  <c:v>0</c:v>
                </c:pt>
                <c:pt idx="536286">
                  <c:v>0</c:v>
                </c:pt>
                <c:pt idx="536287">
                  <c:v>0</c:v>
                </c:pt>
                <c:pt idx="536288">
                  <c:v>0</c:v>
                </c:pt>
                <c:pt idx="536289">
                  <c:v>0</c:v>
                </c:pt>
                <c:pt idx="536290">
                  <c:v>0</c:v>
                </c:pt>
                <c:pt idx="536291">
                  <c:v>0</c:v>
                </c:pt>
                <c:pt idx="536292">
                  <c:v>0</c:v>
                </c:pt>
                <c:pt idx="536293">
                  <c:v>0</c:v>
                </c:pt>
                <c:pt idx="536294">
                  <c:v>0</c:v>
                </c:pt>
                <c:pt idx="536295">
                  <c:v>0</c:v>
                </c:pt>
                <c:pt idx="536296">
                  <c:v>0</c:v>
                </c:pt>
                <c:pt idx="536297">
                  <c:v>0</c:v>
                </c:pt>
                <c:pt idx="536298">
                  <c:v>0</c:v>
                </c:pt>
                <c:pt idx="536299">
                  <c:v>0</c:v>
                </c:pt>
                <c:pt idx="536300">
                  <c:v>0</c:v>
                </c:pt>
                <c:pt idx="536301">
                  <c:v>0</c:v>
                </c:pt>
                <c:pt idx="536302">
                  <c:v>0</c:v>
                </c:pt>
                <c:pt idx="536303">
                  <c:v>0</c:v>
                </c:pt>
                <c:pt idx="536304">
                  <c:v>0</c:v>
                </c:pt>
                <c:pt idx="536305">
                  <c:v>0</c:v>
                </c:pt>
                <c:pt idx="536306">
                  <c:v>0</c:v>
                </c:pt>
                <c:pt idx="536307">
                  <c:v>0</c:v>
                </c:pt>
                <c:pt idx="536308">
                  <c:v>0</c:v>
                </c:pt>
                <c:pt idx="536309">
                  <c:v>0</c:v>
                </c:pt>
                <c:pt idx="536310">
                  <c:v>0</c:v>
                </c:pt>
                <c:pt idx="536311">
                  <c:v>0</c:v>
                </c:pt>
                <c:pt idx="536312">
                  <c:v>0</c:v>
                </c:pt>
                <c:pt idx="536313">
                  <c:v>0</c:v>
                </c:pt>
                <c:pt idx="536314">
                  <c:v>0</c:v>
                </c:pt>
                <c:pt idx="536315">
                  <c:v>0</c:v>
                </c:pt>
                <c:pt idx="536316">
                  <c:v>0</c:v>
                </c:pt>
                <c:pt idx="536317">
                  <c:v>0</c:v>
                </c:pt>
                <c:pt idx="536318">
                  <c:v>0</c:v>
                </c:pt>
                <c:pt idx="536319">
                  <c:v>0</c:v>
                </c:pt>
                <c:pt idx="536320">
                  <c:v>0</c:v>
                </c:pt>
                <c:pt idx="536321">
                  <c:v>0</c:v>
                </c:pt>
                <c:pt idx="536322">
                  <c:v>0</c:v>
                </c:pt>
                <c:pt idx="536323">
                  <c:v>0</c:v>
                </c:pt>
                <c:pt idx="536324">
                  <c:v>0</c:v>
                </c:pt>
                <c:pt idx="536325">
                  <c:v>0</c:v>
                </c:pt>
                <c:pt idx="536326">
                  <c:v>0</c:v>
                </c:pt>
                <c:pt idx="536327">
                  <c:v>0</c:v>
                </c:pt>
                <c:pt idx="536328">
                  <c:v>0</c:v>
                </c:pt>
                <c:pt idx="536329">
                  <c:v>0</c:v>
                </c:pt>
                <c:pt idx="536330">
                  <c:v>0</c:v>
                </c:pt>
                <c:pt idx="536331">
                  <c:v>0</c:v>
                </c:pt>
                <c:pt idx="536332">
                  <c:v>0</c:v>
                </c:pt>
                <c:pt idx="536333">
                  <c:v>0</c:v>
                </c:pt>
                <c:pt idx="536334">
                  <c:v>0</c:v>
                </c:pt>
                <c:pt idx="536335">
                  <c:v>0</c:v>
                </c:pt>
                <c:pt idx="536336">
                  <c:v>0</c:v>
                </c:pt>
                <c:pt idx="536337">
                  <c:v>0</c:v>
                </c:pt>
                <c:pt idx="536338">
                  <c:v>0</c:v>
                </c:pt>
                <c:pt idx="536339">
                  <c:v>0</c:v>
                </c:pt>
                <c:pt idx="536340">
                  <c:v>0</c:v>
                </c:pt>
                <c:pt idx="536341">
                  <c:v>0</c:v>
                </c:pt>
                <c:pt idx="536342">
                  <c:v>0</c:v>
                </c:pt>
                <c:pt idx="536343">
                  <c:v>0</c:v>
                </c:pt>
                <c:pt idx="536344">
                  <c:v>0</c:v>
                </c:pt>
                <c:pt idx="536345">
                  <c:v>0</c:v>
                </c:pt>
                <c:pt idx="536346">
                  <c:v>0</c:v>
                </c:pt>
                <c:pt idx="536347">
                  <c:v>0</c:v>
                </c:pt>
                <c:pt idx="536348">
                  <c:v>0</c:v>
                </c:pt>
                <c:pt idx="536349">
                  <c:v>0</c:v>
                </c:pt>
                <c:pt idx="536350">
                  <c:v>0</c:v>
                </c:pt>
                <c:pt idx="536351">
                  <c:v>0</c:v>
                </c:pt>
                <c:pt idx="536352">
                  <c:v>0</c:v>
                </c:pt>
                <c:pt idx="536353">
                  <c:v>0</c:v>
                </c:pt>
                <c:pt idx="536354">
                  <c:v>0</c:v>
                </c:pt>
                <c:pt idx="536355">
                  <c:v>0</c:v>
                </c:pt>
                <c:pt idx="536356">
                  <c:v>0</c:v>
                </c:pt>
                <c:pt idx="536357">
                  <c:v>0</c:v>
                </c:pt>
                <c:pt idx="536358">
                  <c:v>0</c:v>
                </c:pt>
                <c:pt idx="536359">
                  <c:v>0</c:v>
                </c:pt>
                <c:pt idx="536360">
                  <c:v>0</c:v>
                </c:pt>
                <c:pt idx="536361">
                  <c:v>0</c:v>
                </c:pt>
                <c:pt idx="536362">
                  <c:v>0</c:v>
                </c:pt>
                <c:pt idx="536363">
                  <c:v>0</c:v>
                </c:pt>
                <c:pt idx="536364">
                  <c:v>0</c:v>
                </c:pt>
                <c:pt idx="536365">
                  <c:v>0</c:v>
                </c:pt>
                <c:pt idx="536366">
                  <c:v>0</c:v>
                </c:pt>
                <c:pt idx="536367">
                  <c:v>0</c:v>
                </c:pt>
                <c:pt idx="536368">
                  <c:v>0</c:v>
                </c:pt>
                <c:pt idx="536369">
                  <c:v>0</c:v>
                </c:pt>
                <c:pt idx="536370">
                  <c:v>0</c:v>
                </c:pt>
                <c:pt idx="536371">
                  <c:v>0</c:v>
                </c:pt>
                <c:pt idx="536372">
                  <c:v>0</c:v>
                </c:pt>
                <c:pt idx="536373">
                  <c:v>0</c:v>
                </c:pt>
                <c:pt idx="536374">
                  <c:v>0</c:v>
                </c:pt>
                <c:pt idx="536375">
                  <c:v>0</c:v>
                </c:pt>
                <c:pt idx="536376">
                  <c:v>0</c:v>
                </c:pt>
                <c:pt idx="536377">
                  <c:v>0</c:v>
                </c:pt>
                <c:pt idx="536378">
                  <c:v>0</c:v>
                </c:pt>
                <c:pt idx="536379">
                  <c:v>0</c:v>
                </c:pt>
                <c:pt idx="536380">
                  <c:v>0</c:v>
                </c:pt>
                <c:pt idx="536381">
                  <c:v>0</c:v>
                </c:pt>
                <c:pt idx="536382">
                  <c:v>0</c:v>
                </c:pt>
                <c:pt idx="536383">
                  <c:v>0</c:v>
                </c:pt>
                <c:pt idx="536384">
                  <c:v>0</c:v>
                </c:pt>
                <c:pt idx="536385">
                  <c:v>0</c:v>
                </c:pt>
                <c:pt idx="536386">
                  <c:v>0</c:v>
                </c:pt>
                <c:pt idx="536387">
                  <c:v>0</c:v>
                </c:pt>
                <c:pt idx="536388">
                  <c:v>0</c:v>
                </c:pt>
                <c:pt idx="536389">
                  <c:v>0</c:v>
                </c:pt>
                <c:pt idx="536390">
                  <c:v>0</c:v>
                </c:pt>
                <c:pt idx="536391">
                  <c:v>0</c:v>
                </c:pt>
                <c:pt idx="536392">
                  <c:v>0</c:v>
                </c:pt>
                <c:pt idx="536393">
                  <c:v>0</c:v>
                </c:pt>
                <c:pt idx="536394">
                  <c:v>0</c:v>
                </c:pt>
                <c:pt idx="536395">
                  <c:v>0</c:v>
                </c:pt>
                <c:pt idx="536396">
                  <c:v>0</c:v>
                </c:pt>
                <c:pt idx="536397">
                  <c:v>0</c:v>
                </c:pt>
                <c:pt idx="536398">
                  <c:v>0</c:v>
                </c:pt>
                <c:pt idx="536399">
                  <c:v>0</c:v>
                </c:pt>
                <c:pt idx="536400">
                  <c:v>0</c:v>
                </c:pt>
                <c:pt idx="536401">
                  <c:v>0</c:v>
                </c:pt>
                <c:pt idx="536402">
                  <c:v>0</c:v>
                </c:pt>
                <c:pt idx="536403">
                  <c:v>0</c:v>
                </c:pt>
                <c:pt idx="536404">
                  <c:v>0</c:v>
                </c:pt>
                <c:pt idx="536405">
                  <c:v>0</c:v>
                </c:pt>
                <c:pt idx="536406">
                  <c:v>0</c:v>
                </c:pt>
                <c:pt idx="536407">
                  <c:v>0</c:v>
                </c:pt>
                <c:pt idx="536408">
                  <c:v>0</c:v>
                </c:pt>
                <c:pt idx="536409">
                  <c:v>0</c:v>
                </c:pt>
                <c:pt idx="536410">
                  <c:v>0</c:v>
                </c:pt>
                <c:pt idx="536411">
                  <c:v>0</c:v>
                </c:pt>
                <c:pt idx="536412">
                  <c:v>0</c:v>
                </c:pt>
                <c:pt idx="536413">
                  <c:v>0</c:v>
                </c:pt>
                <c:pt idx="536414">
                  <c:v>0</c:v>
                </c:pt>
                <c:pt idx="536415">
                  <c:v>0</c:v>
                </c:pt>
                <c:pt idx="536416">
                  <c:v>0</c:v>
                </c:pt>
                <c:pt idx="536417">
                  <c:v>0</c:v>
                </c:pt>
                <c:pt idx="536418">
                  <c:v>0</c:v>
                </c:pt>
                <c:pt idx="536419">
                  <c:v>0</c:v>
                </c:pt>
                <c:pt idx="536420">
                  <c:v>0</c:v>
                </c:pt>
                <c:pt idx="536421">
                  <c:v>0</c:v>
                </c:pt>
                <c:pt idx="536422">
                  <c:v>0</c:v>
                </c:pt>
                <c:pt idx="536423">
                  <c:v>0</c:v>
                </c:pt>
                <c:pt idx="536424">
                  <c:v>0</c:v>
                </c:pt>
                <c:pt idx="536425">
                  <c:v>0</c:v>
                </c:pt>
                <c:pt idx="536426">
                  <c:v>0</c:v>
                </c:pt>
                <c:pt idx="536427">
                  <c:v>0</c:v>
                </c:pt>
                <c:pt idx="536428">
                  <c:v>0</c:v>
                </c:pt>
                <c:pt idx="536429">
                  <c:v>0</c:v>
                </c:pt>
                <c:pt idx="536430">
                  <c:v>0</c:v>
                </c:pt>
                <c:pt idx="536431">
                  <c:v>0</c:v>
                </c:pt>
                <c:pt idx="536432">
                  <c:v>0</c:v>
                </c:pt>
                <c:pt idx="536433">
                  <c:v>0</c:v>
                </c:pt>
                <c:pt idx="536434">
                  <c:v>0</c:v>
                </c:pt>
                <c:pt idx="536435">
                  <c:v>0</c:v>
                </c:pt>
                <c:pt idx="536436">
                  <c:v>0</c:v>
                </c:pt>
                <c:pt idx="536437">
                  <c:v>0</c:v>
                </c:pt>
                <c:pt idx="536438">
                  <c:v>0</c:v>
                </c:pt>
                <c:pt idx="536439">
                  <c:v>0</c:v>
                </c:pt>
                <c:pt idx="536440">
                  <c:v>0</c:v>
                </c:pt>
                <c:pt idx="536441">
                  <c:v>0</c:v>
                </c:pt>
                <c:pt idx="536442">
                  <c:v>0</c:v>
                </c:pt>
                <c:pt idx="536443">
                  <c:v>0</c:v>
                </c:pt>
                <c:pt idx="536444">
                  <c:v>0</c:v>
                </c:pt>
                <c:pt idx="536445">
                  <c:v>0</c:v>
                </c:pt>
                <c:pt idx="536446">
                  <c:v>0</c:v>
                </c:pt>
                <c:pt idx="536447">
                  <c:v>0</c:v>
                </c:pt>
                <c:pt idx="536448">
                  <c:v>0</c:v>
                </c:pt>
                <c:pt idx="536449">
                  <c:v>0</c:v>
                </c:pt>
                <c:pt idx="536450">
                  <c:v>0</c:v>
                </c:pt>
                <c:pt idx="536451">
                  <c:v>0</c:v>
                </c:pt>
                <c:pt idx="536452">
                  <c:v>0</c:v>
                </c:pt>
                <c:pt idx="536453">
                  <c:v>0</c:v>
                </c:pt>
                <c:pt idx="536454">
                  <c:v>0</c:v>
                </c:pt>
                <c:pt idx="536455">
                  <c:v>0</c:v>
                </c:pt>
                <c:pt idx="536456">
                  <c:v>0</c:v>
                </c:pt>
                <c:pt idx="536457">
                  <c:v>0</c:v>
                </c:pt>
                <c:pt idx="536458">
                  <c:v>0</c:v>
                </c:pt>
                <c:pt idx="536459">
                  <c:v>0</c:v>
                </c:pt>
                <c:pt idx="536460">
                  <c:v>0</c:v>
                </c:pt>
                <c:pt idx="536461">
                  <c:v>0</c:v>
                </c:pt>
                <c:pt idx="536462">
                  <c:v>0</c:v>
                </c:pt>
                <c:pt idx="536463">
                  <c:v>0</c:v>
                </c:pt>
                <c:pt idx="536464">
                  <c:v>0</c:v>
                </c:pt>
                <c:pt idx="536465">
                  <c:v>0</c:v>
                </c:pt>
                <c:pt idx="536466">
                  <c:v>0</c:v>
                </c:pt>
                <c:pt idx="536467">
                  <c:v>0</c:v>
                </c:pt>
                <c:pt idx="536468">
                  <c:v>0</c:v>
                </c:pt>
                <c:pt idx="536469">
                  <c:v>0</c:v>
                </c:pt>
                <c:pt idx="536470">
                  <c:v>0</c:v>
                </c:pt>
                <c:pt idx="536471">
                  <c:v>0</c:v>
                </c:pt>
                <c:pt idx="536472">
                  <c:v>0</c:v>
                </c:pt>
                <c:pt idx="536473">
                  <c:v>0</c:v>
                </c:pt>
                <c:pt idx="536474">
                  <c:v>0</c:v>
                </c:pt>
                <c:pt idx="536475">
                  <c:v>0</c:v>
                </c:pt>
                <c:pt idx="536476">
                  <c:v>0</c:v>
                </c:pt>
                <c:pt idx="536477">
                  <c:v>0</c:v>
                </c:pt>
                <c:pt idx="536478">
                  <c:v>0</c:v>
                </c:pt>
                <c:pt idx="536479">
                  <c:v>0</c:v>
                </c:pt>
                <c:pt idx="536480">
                  <c:v>0</c:v>
                </c:pt>
                <c:pt idx="536481">
                  <c:v>0</c:v>
                </c:pt>
                <c:pt idx="536482">
                  <c:v>0</c:v>
                </c:pt>
                <c:pt idx="536483">
                  <c:v>0</c:v>
                </c:pt>
                <c:pt idx="536484">
                  <c:v>0</c:v>
                </c:pt>
                <c:pt idx="536485">
                  <c:v>0</c:v>
                </c:pt>
                <c:pt idx="536486">
                  <c:v>0</c:v>
                </c:pt>
                <c:pt idx="536487">
                  <c:v>0</c:v>
                </c:pt>
                <c:pt idx="536488">
                  <c:v>0</c:v>
                </c:pt>
                <c:pt idx="536489">
                  <c:v>0</c:v>
                </c:pt>
                <c:pt idx="536490">
                  <c:v>0</c:v>
                </c:pt>
                <c:pt idx="536491">
                  <c:v>0</c:v>
                </c:pt>
                <c:pt idx="536492">
                  <c:v>0</c:v>
                </c:pt>
                <c:pt idx="536493">
                  <c:v>0</c:v>
                </c:pt>
                <c:pt idx="536494">
                  <c:v>0</c:v>
                </c:pt>
                <c:pt idx="536495">
                  <c:v>0</c:v>
                </c:pt>
                <c:pt idx="536496">
                  <c:v>0</c:v>
                </c:pt>
                <c:pt idx="536497">
                  <c:v>0</c:v>
                </c:pt>
                <c:pt idx="536498">
                  <c:v>0</c:v>
                </c:pt>
                <c:pt idx="536499">
                  <c:v>0</c:v>
                </c:pt>
                <c:pt idx="536500">
                  <c:v>0</c:v>
                </c:pt>
                <c:pt idx="536501">
                  <c:v>0</c:v>
                </c:pt>
                <c:pt idx="536502">
                  <c:v>0</c:v>
                </c:pt>
                <c:pt idx="536503">
                  <c:v>0</c:v>
                </c:pt>
                <c:pt idx="536504">
                  <c:v>0</c:v>
                </c:pt>
                <c:pt idx="536505">
                  <c:v>0</c:v>
                </c:pt>
                <c:pt idx="536506">
                  <c:v>0</c:v>
                </c:pt>
                <c:pt idx="536507">
                  <c:v>0</c:v>
                </c:pt>
                <c:pt idx="536508">
                  <c:v>0</c:v>
                </c:pt>
                <c:pt idx="536509">
                  <c:v>0</c:v>
                </c:pt>
                <c:pt idx="536510">
                  <c:v>0</c:v>
                </c:pt>
                <c:pt idx="536511">
                  <c:v>0</c:v>
                </c:pt>
                <c:pt idx="536512">
                  <c:v>0</c:v>
                </c:pt>
                <c:pt idx="536513">
                  <c:v>0</c:v>
                </c:pt>
                <c:pt idx="536514">
                  <c:v>0</c:v>
                </c:pt>
                <c:pt idx="536515">
                  <c:v>0</c:v>
                </c:pt>
                <c:pt idx="536516">
                  <c:v>0</c:v>
                </c:pt>
                <c:pt idx="536517">
                  <c:v>0</c:v>
                </c:pt>
                <c:pt idx="536518">
                  <c:v>0</c:v>
                </c:pt>
                <c:pt idx="536519">
                  <c:v>0</c:v>
                </c:pt>
                <c:pt idx="536520">
                  <c:v>0</c:v>
                </c:pt>
                <c:pt idx="536521">
                  <c:v>0</c:v>
                </c:pt>
                <c:pt idx="536522">
                  <c:v>0</c:v>
                </c:pt>
                <c:pt idx="536523">
                  <c:v>0</c:v>
                </c:pt>
                <c:pt idx="536524">
                  <c:v>0</c:v>
                </c:pt>
                <c:pt idx="536525">
                  <c:v>0</c:v>
                </c:pt>
                <c:pt idx="536526">
                  <c:v>0</c:v>
                </c:pt>
                <c:pt idx="536527">
                  <c:v>0</c:v>
                </c:pt>
                <c:pt idx="536528">
                  <c:v>0</c:v>
                </c:pt>
                <c:pt idx="536529">
                  <c:v>0</c:v>
                </c:pt>
                <c:pt idx="536530">
                  <c:v>0</c:v>
                </c:pt>
                <c:pt idx="536531">
                  <c:v>0</c:v>
                </c:pt>
                <c:pt idx="536532">
                  <c:v>0</c:v>
                </c:pt>
                <c:pt idx="536533">
                  <c:v>0</c:v>
                </c:pt>
                <c:pt idx="536534">
                  <c:v>0</c:v>
                </c:pt>
                <c:pt idx="536535">
                  <c:v>0</c:v>
                </c:pt>
                <c:pt idx="536536">
                  <c:v>0</c:v>
                </c:pt>
                <c:pt idx="536537">
                  <c:v>0</c:v>
                </c:pt>
                <c:pt idx="536538">
                  <c:v>0</c:v>
                </c:pt>
                <c:pt idx="536539">
                  <c:v>0</c:v>
                </c:pt>
                <c:pt idx="536540">
                  <c:v>0</c:v>
                </c:pt>
                <c:pt idx="536541">
                  <c:v>0</c:v>
                </c:pt>
                <c:pt idx="536542">
                  <c:v>0</c:v>
                </c:pt>
                <c:pt idx="536543">
                  <c:v>0</c:v>
                </c:pt>
                <c:pt idx="536544">
                  <c:v>0</c:v>
                </c:pt>
                <c:pt idx="536545">
                  <c:v>0</c:v>
                </c:pt>
                <c:pt idx="536546">
                  <c:v>0</c:v>
                </c:pt>
                <c:pt idx="536547">
                  <c:v>0</c:v>
                </c:pt>
                <c:pt idx="536548">
                  <c:v>0</c:v>
                </c:pt>
                <c:pt idx="536549">
                  <c:v>0</c:v>
                </c:pt>
                <c:pt idx="536550">
                  <c:v>0</c:v>
                </c:pt>
                <c:pt idx="536551">
                  <c:v>0</c:v>
                </c:pt>
                <c:pt idx="536552">
                  <c:v>0</c:v>
                </c:pt>
                <c:pt idx="536553">
                  <c:v>0</c:v>
                </c:pt>
                <c:pt idx="536554">
                  <c:v>0</c:v>
                </c:pt>
                <c:pt idx="536555">
                  <c:v>0</c:v>
                </c:pt>
                <c:pt idx="536556">
                  <c:v>0</c:v>
                </c:pt>
                <c:pt idx="536557">
                  <c:v>0</c:v>
                </c:pt>
                <c:pt idx="536558">
                  <c:v>0</c:v>
                </c:pt>
                <c:pt idx="536559">
                  <c:v>0</c:v>
                </c:pt>
                <c:pt idx="536560">
                  <c:v>0</c:v>
                </c:pt>
                <c:pt idx="536561">
                  <c:v>0</c:v>
                </c:pt>
                <c:pt idx="536562">
                  <c:v>0</c:v>
                </c:pt>
                <c:pt idx="536563">
                  <c:v>0</c:v>
                </c:pt>
                <c:pt idx="536564">
                  <c:v>0</c:v>
                </c:pt>
                <c:pt idx="536565">
                  <c:v>0</c:v>
                </c:pt>
                <c:pt idx="536566">
                  <c:v>0</c:v>
                </c:pt>
                <c:pt idx="536567">
                  <c:v>0</c:v>
                </c:pt>
                <c:pt idx="536568">
                  <c:v>0</c:v>
                </c:pt>
                <c:pt idx="536569">
                  <c:v>0</c:v>
                </c:pt>
                <c:pt idx="536570">
                  <c:v>0</c:v>
                </c:pt>
                <c:pt idx="536571">
                  <c:v>0</c:v>
                </c:pt>
                <c:pt idx="536572">
                  <c:v>0</c:v>
                </c:pt>
                <c:pt idx="536573">
                  <c:v>0</c:v>
                </c:pt>
                <c:pt idx="536574">
                  <c:v>0</c:v>
                </c:pt>
                <c:pt idx="536575">
                  <c:v>0</c:v>
                </c:pt>
                <c:pt idx="536576">
                  <c:v>0</c:v>
                </c:pt>
                <c:pt idx="536577">
                  <c:v>0</c:v>
                </c:pt>
                <c:pt idx="536578">
                  <c:v>0</c:v>
                </c:pt>
                <c:pt idx="536579">
                  <c:v>0</c:v>
                </c:pt>
                <c:pt idx="536580">
                  <c:v>0</c:v>
                </c:pt>
                <c:pt idx="536581">
                  <c:v>0</c:v>
                </c:pt>
                <c:pt idx="536582">
                  <c:v>0</c:v>
                </c:pt>
                <c:pt idx="536583">
                  <c:v>0</c:v>
                </c:pt>
                <c:pt idx="536584">
                  <c:v>0</c:v>
                </c:pt>
                <c:pt idx="536585">
                  <c:v>0</c:v>
                </c:pt>
                <c:pt idx="536586">
                  <c:v>0</c:v>
                </c:pt>
                <c:pt idx="536587">
                  <c:v>0</c:v>
                </c:pt>
                <c:pt idx="536588">
                  <c:v>0</c:v>
                </c:pt>
                <c:pt idx="536589">
                  <c:v>0</c:v>
                </c:pt>
                <c:pt idx="536590">
                  <c:v>0</c:v>
                </c:pt>
                <c:pt idx="536591">
                  <c:v>0</c:v>
                </c:pt>
                <c:pt idx="536592">
                  <c:v>0</c:v>
                </c:pt>
                <c:pt idx="536593">
                  <c:v>0</c:v>
                </c:pt>
                <c:pt idx="536594">
                  <c:v>0</c:v>
                </c:pt>
                <c:pt idx="536595">
                  <c:v>0</c:v>
                </c:pt>
                <c:pt idx="536596">
                  <c:v>0</c:v>
                </c:pt>
                <c:pt idx="536597">
                  <c:v>0</c:v>
                </c:pt>
                <c:pt idx="536598">
                  <c:v>0</c:v>
                </c:pt>
                <c:pt idx="536599">
                  <c:v>0</c:v>
                </c:pt>
                <c:pt idx="536600">
                  <c:v>0</c:v>
                </c:pt>
                <c:pt idx="536601">
                  <c:v>0</c:v>
                </c:pt>
                <c:pt idx="536602">
                  <c:v>0</c:v>
                </c:pt>
                <c:pt idx="536603">
                  <c:v>0</c:v>
                </c:pt>
                <c:pt idx="536604">
                  <c:v>0</c:v>
                </c:pt>
                <c:pt idx="536605">
                  <c:v>0</c:v>
                </c:pt>
                <c:pt idx="536606">
                  <c:v>0</c:v>
                </c:pt>
                <c:pt idx="536607">
                  <c:v>0</c:v>
                </c:pt>
                <c:pt idx="536608">
                  <c:v>0</c:v>
                </c:pt>
                <c:pt idx="536609">
                  <c:v>0</c:v>
                </c:pt>
                <c:pt idx="536610">
                  <c:v>0</c:v>
                </c:pt>
                <c:pt idx="536611">
                  <c:v>0</c:v>
                </c:pt>
                <c:pt idx="536612">
                  <c:v>0</c:v>
                </c:pt>
                <c:pt idx="536613">
                  <c:v>0</c:v>
                </c:pt>
                <c:pt idx="536614">
                  <c:v>0</c:v>
                </c:pt>
                <c:pt idx="536615">
                  <c:v>0</c:v>
                </c:pt>
                <c:pt idx="536616">
                  <c:v>0</c:v>
                </c:pt>
                <c:pt idx="536617">
                  <c:v>0</c:v>
                </c:pt>
                <c:pt idx="536618">
                  <c:v>0</c:v>
                </c:pt>
                <c:pt idx="536619">
                  <c:v>0</c:v>
                </c:pt>
                <c:pt idx="536620">
                  <c:v>0</c:v>
                </c:pt>
                <c:pt idx="536621">
                  <c:v>0</c:v>
                </c:pt>
                <c:pt idx="536622">
                  <c:v>0</c:v>
                </c:pt>
                <c:pt idx="536623">
                  <c:v>0</c:v>
                </c:pt>
                <c:pt idx="536624">
                  <c:v>0</c:v>
                </c:pt>
                <c:pt idx="536625">
                  <c:v>0</c:v>
                </c:pt>
                <c:pt idx="536626">
                  <c:v>0</c:v>
                </c:pt>
                <c:pt idx="536627">
                  <c:v>0</c:v>
                </c:pt>
                <c:pt idx="536628">
                  <c:v>0</c:v>
                </c:pt>
                <c:pt idx="536629">
                  <c:v>0</c:v>
                </c:pt>
                <c:pt idx="536630">
                  <c:v>0</c:v>
                </c:pt>
                <c:pt idx="536631">
                  <c:v>0</c:v>
                </c:pt>
                <c:pt idx="536632">
                  <c:v>0</c:v>
                </c:pt>
                <c:pt idx="536633">
                  <c:v>0</c:v>
                </c:pt>
                <c:pt idx="536634">
                  <c:v>0</c:v>
                </c:pt>
                <c:pt idx="536635">
                  <c:v>0</c:v>
                </c:pt>
                <c:pt idx="536636">
                  <c:v>0</c:v>
                </c:pt>
                <c:pt idx="536637">
                  <c:v>0</c:v>
                </c:pt>
                <c:pt idx="536638">
                  <c:v>0</c:v>
                </c:pt>
                <c:pt idx="536639">
                  <c:v>0</c:v>
                </c:pt>
                <c:pt idx="536640">
                  <c:v>0</c:v>
                </c:pt>
                <c:pt idx="536641">
                  <c:v>0</c:v>
                </c:pt>
                <c:pt idx="536642">
                  <c:v>0</c:v>
                </c:pt>
                <c:pt idx="536643">
                  <c:v>0</c:v>
                </c:pt>
                <c:pt idx="536644">
                  <c:v>0</c:v>
                </c:pt>
                <c:pt idx="536645">
                  <c:v>0</c:v>
                </c:pt>
                <c:pt idx="536646">
                  <c:v>0</c:v>
                </c:pt>
                <c:pt idx="536647">
                  <c:v>0</c:v>
                </c:pt>
                <c:pt idx="536648">
                  <c:v>0</c:v>
                </c:pt>
                <c:pt idx="536649">
                  <c:v>0</c:v>
                </c:pt>
                <c:pt idx="536650">
                  <c:v>0</c:v>
                </c:pt>
                <c:pt idx="536651">
                  <c:v>0</c:v>
                </c:pt>
                <c:pt idx="536652">
                  <c:v>0</c:v>
                </c:pt>
                <c:pt idx="536653">
                  <c:v>0</c:v>
                </c:pt>
                <c:pt idx="536654">
                  <c:v>0</c:v>
                </c:pt>
                <c:pt idx="536655">
                  <c:v>0</c:v>
                </c:pt>
                <c:pt idx="536656">
                  <c:v>0</c:v>
                </c:pt>
                <c:pt idx="536657">
                  <c:v>0</c:v>
                </c:pt>
                <c:pt idx="536658">
                  <c:v>0</c:v>
                </c:pt>
                <c:pt idx="536659">
                  <c:v>0</c:v>
                </c:pt>
                <c:pt idx="536660">
                  <c:v>0</c:v>
                </c:pt>
                <c:pt idx="536661">
                  <c:v>0</c:v>
                </c:pt>
                <c:pt idx="536662">
                  <c:v>0</c:v>
                </c:pt>
                <c:pt idx="536663">
                  <c:v>0</c:v>
                </c:pt>
                <c:pt idx="536664">
                  <c:v>0</c:v>
                </c:pt>
                <c:pt idx="536665">
                  <c:v>0</c:v>
                </c:pt>
                <c:pt idx="536666">
                  <c:v>0</c:v>
                </c:pt>
                <c:pt idx="536667">
                  <c:v>0</c:v>
                </c:pt>
                <c:pt idx="536668">
                  <c:v>0</c:v>
                </c:pt>
                <c:pt idx="536669">
                  <c:v>0</c:v>
                </c:pt>
                <c:pt idx="536670">
                  <c:v>0</c:v>
                </c:pt>
                <c:pt idx="536671">
                  <c:v>0</c:v>
                </c:pt>
                <c:pt idx="536672">
                  <c:v>0</c:v>
                </c:pt>
                <c:pt idx="536673">
                  <c:v>0</c:v>
                </c:pt>
                <c:pt idx="536674">
                  <c:v>0</c:v>
                </c:pt>
                <c:pt idx="536675">
                  <c:v>0</c:v>
                </c:pt>
                <c:pt idx="536676">
                  <c:v>0</c:v>
                </c:pt>
                <c:pt idx="536677">
                  <c:v>0</c:v>
                </c:pt>
                <c:pt idx="536678">
                  <c:v>0</c:v>
                </c:pt>
                <c:pt idx="536679">
                  <c:v>0</c:v>
                </c:pt>
                <c:pt idx="536680">
                  <c:v>0</c:v>
                </c:pt>
                <c:pt idx="536681">
                  <c:v>0</c:v>
                </c:pt>
                <c:pt idx="536682">
                  <c:v>0</c:v>
                </c:pt>
                <c:pt idx="536683">
                  <c:v>0</c:v>
                </c:pt>
                <c:pt idx="536684">
                  <c:v>0</c:v>
                </c:pt>
                <c:pt idx="536685">
                  <c:v>0</c:v>
                </c:pt>
                <c:pt idx="536686">
                  <c:v>0</c:v>
                </c:pt>
                <c:pt idx="536687">
                  <c:v>0</c:v>
                </c:pt>
                <c:pt idx="536688">
                  <c:v>0</c:v>
                </c:pt>
                <c:pt idx="536689">
                  <c:v>0</c:v>
                </c:pt>
                <c:pt idx="536690">
                  <c:v>0</c:v>
                </c:pt>
                <c:pt idx="536691">
                  <c:v>0</c:v>
                </c:pt>
                <c:pt idx="536692">
                  <c:v>0</c:v>
                </c:pt>
                <c:pt idx="536693">
                  <c:v>0</c:v>
                </c:pt>
                <c:pt idx="536694">
                  <c:v>0</c:v>
                </c:pt>
                <c:pt idx="536695">
                  <c:v>0</c:v>
                </c:pt>
                <c:pt idx="536696">
                  <c:v>0</c:v>
                </c:pt>
                <c:pt idx="536697">
                  <c:v>0</c:v>
                </c:pt>
                <c:pt idx="536698">
                  <c:v>0</c:v>
                </c:pt>
                <c:pt idx="536699">
                  <c:v>0</c:v>
                </c:pt>
                <c:pt idx="536700">
                  <c:v>0</c:v>
                </c:pt>
                <c:pt idx="536701">
                  <c:v>0</c:v>
                </c:pt>
                <c:pt idx="536702">
                  <c:v>0</c:v>
                </c:pt>
                <c:pt idx="536703">
                  <c:v>0</c:v>
                </c:pt>
                <c:pt idx="536704">
                  <c:v>0</c:v>
                </c:pt>
                <c:pt idx="536705">
                  <c:v>0</c:v>
                </c:pt>
                <c:pt idx="536706">
                  <c:v>0</c:v>
                </c:pt>
                <c:pt idx="536707">
                  <c:v>0</c:v>
                </c:pt>
                <c:pt idx="536708">
                  <c:v>0</c:v>
                </c:pt>
                <c:pt idx="536709">
                  <c:v>0</c:v>
                </c:pt>
                <c:pt idx="536710">
                  <c:v>0</c:v>
                </c:pt>
                <c:pt idx="536711">
                  <c:v>0</c:v>
                </c:pt>
                <c:pt idx="536712">
                  <c:v>0</c:v>
                </c:pt>
                <c:pt idx="536713">
                  <c:v>0</c:v>
                </c:pt>
                <c:pt idx="536714">
                  <c:v>0</c:v>
                </c:pt>
                <c:pt idx="536715">
                  <c:v>0</c:v>
                </c:pt>
                <c:pt idx="536716">
                  <c:v>0</c:v>
                </c:pt>
                <c:pt idx="536717">
                  <c:v>0</c:v>
                </c:pt>
                <c:pt idx="536718">
                  <c:v>0</c:v>
                </c:pt>
                <c:pt idx="536719">
                  <c:v>0</c:v>
                </c:pt>
                <c:pt idx="536720">
                  <c:v>0</c:v>
                </c:pt>
                <c:pt idx="536721">
                  <c:v>0</c:v>
                </c:pt>
                <c:pt idx="536722">
                  <c:v>0</c:v>
                </c:pt>
                <c:pt idx="536723">
                  <c:v>0</c:v>
                </c:pt>
                <c:pt idx="536724">
                  <c:v>0</c:v>
                </c:pt>
                <c:pt idx="536725">
                  <c:v>0</c:v>
                </c:pt>
                <c:pt idx="536726">
                  <c:v>0</c:v>
                </c:pt>
                <c:pt idx="536727">
                  <c:v>0</c:v>
                </c:pt>
                <c:pt idx="536728">
                  <c:v>0</c:v>
                </c:pt>
                <c:pt idx="536729">
                  <c:v>0</c:v>
                </c:pt>
                <c:pt idx="536730">
                  <c:v>0</c:v>
                </c:pt>
                <c:pt idx="536731">
                  <c:v>0</c:v>
                </c:pt>
                <c:pt idx="536732">
                  <c:v>0</c:v>
                </c:pt>
                <c:pt idx="536733">
                  <c:v>0</c:v>
                </c:pt>
                <c:pt idx="536734">
                  <c:v>0</c:v>
                </c:pt>
                <c:pt idx="536735">
                  <c:v>0</c:v>
                </c:pt>
                <c:pt idx="536736">
                  <c:v>0</c:v>
                </c:pt>
                <c:pt idx="536737">
                  <c:v>0</c:v>
                </c:pt>
                <c:pt idx="536738">
                  <c:v>0</c:v>
                </c:pt>
                <c:pt idx="536739">
                  <c:v>0</c:v>
                </c:pt>
                <c:pt idx="536740">
                  <c:v>0</c:v>
                </c:pt>
                <c:pt idx="536741">
                  <c:v>0</c:v>
                </c:pt>
                <c:pt idx="536742">
                  <c:v>0</c:v>
                </c:pt>
                <c:pt idx="536743">
                  <c:v>0</c:v>
                </c:pt>
                <c:pt idx="536744">
                  <c:v>0</c:v>
                </c:pt>
                <c:pt idx="536745">
                  <c:v>0</c:v>
                </c:pt>
                <c:pt idx="536746">
                  <c:v>0</c:v>
                </c:pt>
                <c:pt idx="536747">
                  <c:v>0</c:v>
                </c:pt>
                <c:pt idx="536748">
                  <c:v>0</c:v>
                </c:pt>
                <c:pt idx="536749">
                  <c:v>0</c:v>
                </c:pt>
                <c:pt idx="536750">
                  <c:v>0</c:v>
                </c:pt>
                <c:pt idx="536751">
                  <c:v>0</c:v>
                </c:pt>
                <c:pt idx="536752">
                  <c:v>0</c:v>
                </c:pt>
                <c:pt idx="536753">
                  <c:v>0</c:v>
                </c:pt>
                <c:pt idx="536754">
                  <c:v>0</c:v>
                </c:pt>
                <c:pt idx="536755">
                  <c:v>0</c:v>
                </c:pt>
                <c:pt idx="536756">
                  <c:v>0</c:v>
                </c:pt>
                <c:pt idx="536757">
                  <c:v>0</c:v>
                </c:pt>
                <c:pt idx="536758">
                  <c:v>0</c:v>
                </c:pt>
                <c:pt idx="536759">
                  <c:v>0</c:v>
                </c:pt>
                <c:pt idx="536760">
                  <c:v>0</c:v>
                </c:pt>
                <c:pt idx="536761">
                  <c:v>0</c:v>
                </c:pt>
                <c:pt idx="536762">
                  <c:v>0</c:v>
                </c:pt>
                <c:pt idx="536763">
                  <c:v>0</c:v>
                </c:pt>
                <c:pt idx="536764">
                  <c:v>0</c:v>
                </c:pt>
                <c:pt idx="536765">
                  <c:v>0</c:v>
                </c:pt>
                <c:pt idx="536766">
                  <c:v>0</c:v>
                </c:pt>
                <c:pt idx="536767">
                  <c:v>0</c:v>
                </c:pt>
                <c:pt idx="536768">
                  <c:v>0</c:v>
                </c:pt>
                <c:pt idx="536769">
                  <c:v>0</c:v>
                </c:pt>
                <c:pt idx="536770">
                  <c:v>0</c:v>
                </c:pt>
                <c:pt idx="536771">
                  <c:v>0</c:v>
                </c:pt>
                <c:pt idx="536772">
                  <c:v>0</c:v>
                </c:pt>
                <c:pt idx="536773">
                  <c:v>0</c:v>
                </c:pt>
                <c:pt idx="536774">
                  <c:v>0</c:v>
                </c:pt>
                <c:pt idx="536775">
                  <c:v>0</c:v>
                </c:pt>
                <c:pt idx="536776">
                  <c:v>0</c:v>
                </c:pt>
                <c:pt idx="536777">
                  <c:v>0</c:v>
                </c:pt>
                <c:pt idx="536778">
                  <c:v>0</c:v>
                </c:pt>
                <c:pt idx="536779">
                  <c:v>0</c:v>
                </c:pt>
                <c:pt idx="536780">
                  <c:v>0</c:v>
                </c:pt>
                <c:pt idx="536781">
                  <c:v>0</c:v>
                </c:pt>
                <c:pt idx="536782">
                  <c:v>0</c:v>
                </c:pt>
                <c:pt idx="536783">
                  <c:v>0</c:v>
                </c:pt>
                <c:pt idx="536784">
                  <c:v>0</c:v>
                </c:pt>
                <c:pt idx="536785">
                  <c:v>0</c:v>
                </c:pt>
                <c:pt idx="536786">
                  <c:v>0</c:v>
                </c:pt>
                <c:pt idx="536787">
                  <c:v>0</c:v>
                </c:pt>
                <c:pt idx="536788">
                  <c:v>0</c:v>
                </c:pt>
                <c:pt idx="536789">
                  <c:v>0</c:v>
                </c:pt>
                <c:pt idx="536790">
                  <c:v>0</c:v>
                </c:pt>
                <c:pt idx="536791">
                  <c:v>0</c:v>
                </c:pt>
                <c:pt idx="536792">
                  <c:v>0</c:v>
                </c:pt>
                <c:pt idx="536793">
                  <c:v>0</c:v>
                </c:pt>
                <c:pt idx="536794">
                  <c:v>0</c:v>
                </c:pt>
                <c:pt idx="536795">
                  <c:v>0</c:v>
                </c:pt>
                <c:pt idx="536796">
                  <c:v>0</c:v>
                </c:pt>
                <c:pt idx="536797">
                  <c:v>0</c:v>
                </c:pt>
                <c:pt idx="536798">
                  <c:v>0</c:v>
                </c:pt>
                <c:pt idx="536799">
                  <c:v>0</c:v>
                </c:pt>
                <c:pt idx="536800">
                  <c:v>0</c:v>
                </c:pt>
                <c:pt idx="536801">
                  <c:v>0</c:v>
                </c:pt>
                <c:pt idx="536802">
                  <c:v>0</c:v>
                </c:pt>
                <c:pt idx="536803">
                  <c:v>0</c:v>
                </c:pt>
                <c:pt idx="536804">
                  <c:v>0</c:v>
                </c:pt>
                <c:pt idx="536805">
                  <c:v>0</c:v>
                </c:pt>
                <c:pt idx="536806">
                  <c:v>0</c:v>
                </c:pt>
                <c:pt idx="536807">
                  <c:v>0</c:v>
                </c:pt>
                <c:pt idx="536808">
                  <c:v>0</c:v>
                </c:pt>
                <c:pt idx="536809">
                  <c:v>0</c:v>
                </c:pt>
                <c:pt idx="536810">
                  <c:v>0</c:v>
                </c:pt>
                <c:pt idx="536811">
                  <c:v>0</c:v>
                </c:pt>
                <c:pt idx="536812">
                  <c:v>0</c:v>
                </c:pt>
                <c:pt idx="536813">
                  <c:v>0</c:v>
                </c:pt>
                <c:pt idx="536814">
                  <c:v>0</c:v>
                </c:pt>
                <c:pt idx="536815">
                  <c:v>0</c:v>
                </c:pt>
                <c:pt idx="536816">
                  <c:v>0</c:v>
                </c:pt>
                <c:pt idx="536817">
                  <c:v>0</c:v>
                </c:pt>
                <c:pt idx="536818">
                  <c:v>0</c:v>
                </c:pt>
                <c:pt idx="536819">
                  <c:v>0</c:v>
                </c:pt>
                <c:pt idx="536820">
                  <c:v>0</c:v>
                </c:pt>
                <c:pt idx="536821">
                  <c:v>0</c:v>
                </c:pt>
                <c:pt idx="536822">
                  <c:v>0</c:v>
                </c:pt>
                <c:pt idx="536823">
                  <c:v>0</c:v>
                </c:pt>
                <c:pt idx="536824">
                  <c:v>0</c:v>
                </c:pt>
                <c:pt idx="536825">
                  <c:v>0</c:v>
                </c:pt>
                <c:pt idx="536826">
                  <c:v>0</c:v>
                </c:pt>
                <c:pt idx="536827">
                  <c:v>0</c:v>
                </c:pt>
                <c:pt idx="536828">
                  <c:v>0</c:v>
                </c:pt>
                <c:pt idx="536829">
                  <c:v>0</c:v>
                </c:pt>
                <c:pt idx="536830">
                  <c:v>0</c:v>
                </c:pt>
                <c:pt idx="536831">
                  <c:v>0</c:v>
                </c:pt>
                <c:pt idx="536832">
                  <c:v>0</c:v>
                </c:pt>
                <c:pt idx="536833">
                  <c:v>0</c:v>
                </c:pt>
                <c:pt idx="536834">
                  <c:v>0</c:v>
                </c:pt>
                <c:pt idx="536835">
                  <c:v>0</c:v>
                </c:pt>
                <c:pt idx="536836">
                  <c:v>0</c:v>
                </c:pt>
                <c:pt idx="536837">
                  <c:v>0</c:v>
                </c:pt>
                <c:pt idx="536838">
                  <c:v>0</c:v>
                </c:pt>
                <c:pt idx="536839">
                  <c:v>0</c:v>
                </c:pt>
                <c:pt idx="536840">
                  <c:v>0</c:v>
                </c:pt>
                <c:pt idx="536841">
                  <c:v>0</c:v>
                </c:pt>
                <c:pt idx="536842">
                  <c:v>0</c:v>
                </c:pt>
                <c:pt idx="536843">
                  <c:v>0</c:v>
                </c:pt>
                <c:pt idx="536844">
                  <c:v>0</c:v>
                </c:pt>
                <c:pt idx="536845">
                  <c:v>0</c:v>
                </c:pt>
                <c:pt idx="536846">
                  <c:v>0</c:v>
                </c:pt>
                <c:pt idx="536847">
                  <c:v>0</c:v>
                </c:pt>
                <c:pt idx="536848">
                  <c:v>0</c:v>
                </c:pt>
                <c:pt idx="536849">
                  <c:v>0</c:v>
                </c:pt>
                <c:pt idx="536850">
                  <c:v>0</c:v>
                </c:pt>
                <c:pt idx="536851">
                  <c:v>0</c:v>
                </c:pt>
                <c:pt idx="536852">
                  <c:v>0</c:v>
                </c:pt>
                <c:pt idx="536853">
                  <c:v>0</c:v>
                </c:pt>
                <c:pt idx="536854">
                  <c:v>0</c:v>
                </c:pt>
                <c:pt idx="536855">
                  <c:v>0</c:v>
                </c:pt>
                <c:pt idx="536856">
                  <c:v>0</c:v>
                </c:pt>
                <c:pt idx="536857">
                  <c:v>0</c:v>
                </c:pt>
                <c:pt idx="536858">
                  <c:v>0</c:v>
                </c:pt>
                <c:pt idx="536859">
                  <c:v>0</c:v>
                </c:pt>
                <c:pt idx="536860">
                  <c:v>0</c:v>
                </c:pt>
                <c:pt idx="536861">
                  <c:v>0</c:v>
                </c:pt>
                <c:pt idx="536862">
                  <c:v>0</c:v>
                </c:pt>
                <c:pt idx="536863">
                  <c:v>0</c:v>
                </c:pt>
                <c:pt idx="536864">
                  <c:v>0</c:v>
                </c:pt>
                <c:pt idx="536865">
                  <c:v>0</c:v>
                </c:pt>
                <c:pt idx="536866">
                  <c:v>0</c:v>
                </c:pt>
                <c:pt idx="536867">
                  <c:v>0</c:v>
                </c:pt>
                <c:pt idx="536868">
                  <c:v>0</c:v>
                </c:pt>
                <c:pt idx="536869">
                  <c:v>0</c:v>
                </c:pt>
                <c:pt idx="536870">
                  <c:v>0</c:v>
                </c:pt>
                <c:pt idx="536871">
                  <c:v>0</c:v>
                </c:pt>
                <c:pt idx="536872">
                  <c:v>0</c:v>
                </c:pt>
                <c:pt idx="536873">
                  <c:v>0</c:v>
                </c:pt>
                <c:pt idx="536874">
                  <c:v>0</c:v>
                </c:pt>
                <c:pt idx="536875">
                  <c:v>0</c:v>
                </c:pt>
                <c:pt idx="536876">
                  <c:v>0</c:v>
                </c:pt>
                <c:pt idx="536877">
                  <c:v>0</c:v>
                </c:pt>
                <c:pt idx="536878">
                  <c:v>0</c:v>
                </c:pt>
                <c:pt idx="536879">
                  <c:v>0</c:v>
                </c:pt>
                <c:pt idx="536880">
                  <c:v>0</c:v>
                </c:pt>
                <c:pt idx="536881">
                  <c:v>0</c:v>
                </c:pt>
                <c:pt idx="536882">
                  <c:v>0</c:v>
                </c:pt>
                <c:pt idx="536883">
                  <c:v>0</c:v>
                </c:pt>
                <c:pt idx="536884">
                  <c:v>0</c:v>
                </c:pt>
                <c:pt idx="536885">
                  <c:v>0</c:v>
                </c:pt>
                <c:pt idx="536886">
                  <c:v>0</c:v>
                </c:pt>
                <c:pt idx="536887">
                  <c:v>0</c:v>
                </c:pt>
                <c:pt idx="536888">
                  <c:v>0</c:v>
                </c:pt>
                <c:pt idx="536889">
                  <c:v>0</c:v>
                </c:pt>
                <c:pt idx="536890">
                  <c:v>0</c:v>
                </c:pt>
                <c:pt idx="536891">
                  <c:v>0</c:v>
                </c:pt>
                <c:pt idx="536892">
                  <c:v>0</c:v>
                </c:pt>
                <c:pt idx="536893">
                  <c:v>0</c:v>
                </c:pt>
                <c:pt idx="536894">
                  <c:v>0</c:v>
                </c:pt>
                <c:pt idx="536895">
                  <c:v>0</c:v>
                </c:pt>
                <c:pt idx="536896">
                  <c:v>0</c:v>
                </c:pt>
                <c:pt idx="536897">
                  <c:v>0</c:v>
                </c:pt>
                <c:pt idx="536898">
                  <c:v>0</c:v>
                </c:pt>
                <c:pt idx="536899">
                  <c:v>0</c:v>
                </c:pt>
                <c:pt idx="536900">
                  <c:v>0</c:v>
                </c:pt>
                <c:pt idx="536901">
                  <c:v>0</c:v>
                </c:pt>
                <c:pt idx="536902">
                  <c:v>0</c:v>
                </c:pt>
                <c:pt idx="536903">
                  <c:v>0</c:v>
                </c:pt>
                <c:pt idx="536904">
                  <c:v>0</c:v>
                </c:pt>
                <c:pt idx="536905">
                  <c:v>0</c:v>
                </c:pt>
                <c:pt idx="536906">
                  <c:v>0</c:v>
                </c:pt>
                <c:pt idx="536907">
                  <c:v>0</c:v>
                </c:pt>
                <c:pt idx="536908">
                  <c:v>0</c:v>
                </c:pt>
                <c:pt idx="536909">
                  <c:v>0</c:v>
                </c:pt>
                <c:pt idx="536910">
                  <c:v>0</c:v>
                </c:pt>
                <c:pt idx="536911">
                  <c:v>0</c:v>
                </c:pt>
                <c:pt idx="536912">
                  <c:v>0</c:v>
                </c:pt>
                <c:pt idx="536913">
                  <c:v>0</c:v>
                </c:pt>
                <c:pt idx="536914">
                  <c:v>0</c:v>
                </c:pt>
                <c:pt idx="536915">
                  <c:v>0</c:v>
                </c:pt>
                <c:pt idx="536916">
                  <c:v>0</c:v>
                </c:pt>
                <c:pt idx="536917">
                  <c:v>0</c:v>
                </c:pt>
                <c:pt idx="536918">
                  <c:v>0</c:v>
                </c:pt>
                <c:pt idx="536919">
                  <c:v>0</c:v>
                </c:pt>
                <c:pt idx="536920">
                  <c:v>0</c:v>
                </c:pt>
                <c:pt idx="536921">
                  <c:v>0</c:v>
                </c:pt>
                <c:pt idx="536922">
                  <c:v>0</c:v>
                </c:pt>
                <c:pt idx="536923">
                  <c:v>0</c:v>
                </c:pt>
                <c:pt idx="536924">
                  <c:v>0</c:v>
                </c:pt>
                <c:pt idx="536925">
                  <c:v>0</c:v>
                </c:pt>
                <c:pt idx="536926">
                  <c:v>0</c:v>
                </c:pt>
                <c:pt idx="536927">
                  <c:v>0</c:v>
                </c:pt>
                <c:pt idx="536928">
                  <c:v>0</c:v>
                </c:pt>
                <c:pt idx="536929">
                  <c:v>0</c:v>
                </c:pt>
                <c:pt idx="536930">
                  <c:v>0</c:v>
                </c:pt>
                <c:pt idx="536931">
                  <c:v>0</c:v>
                </c:pt>
                <c:pt idx="536932">
                  <c:v>0</c:v>
                </c:pt>
                <c:pt idx="536933">
                  <c:v>0</c:v>
                </c:pt>
                <c:pt idx="536934">
                  <c:v>0</c:v>
                </c:pt>
                <c:pt idx="536935">
                  <c:v>0</c:v>
                </c:pt>
                <c:pt idx="536936">
                  <c:v>0</c:v>
                </c:pt>
                <c:pt idx="536937">
                  <c:v>0</c:v>
                </c:pt>
                <c:pt idx="536938">
                  <c:v>0</c:v>
                </c:pt>
                <c:pt idx="536939">
                  <c:v>0</c:v>
                </c:pt>
                <c:pt idx="536940">
                  <c:v>0</c:v>
                </c:pt>
                <c:pt idx="536941">
                  <c:v>0</c:v>
                </c:pt>
                <c:pt idx="536942">
                  <c:v>0</c:v>
                </c:pt>
                <c:pt idx="536943">
                  <c:v>0</c:v>
                </c:pt>
                <c:pt idx="536944">
                  <c:v>0</c:v>
                </c:pt>
                <c:pt idx="536945">
                  <c:v>0</c:v>
                </c:pt>
                <c:pt idx="536946">
                  <c:v>0</c:v>
                </c:pt>
                <c:pt idx="536947">
                  <c:v>0</c:v>
                </c:pt>
                <c:pt idx="536948">
                  <c:v>0</c:v>
                </c:pt>
                <c:pt idx="536949">
                  <c:v>0</c:v>
                </c:pt>
                <c:pt idx="536950">
                  <c:v>0</c:v>
                </c:pt>
                <c:pt idx="536951">
                  <c:v>0</c:v>
                </c:pt>
                <c:pt idx="536952">
                  <c:v>0</c:v>
                </c:pt>
                <c:pt idx="536953">
                  <c:v>0</c:v>
                </c:pt>
                <c:pt idx="536954">
                  <c:v>0</c:v>
                </c:pt>
                <c:pt idx="536955">
                  <c:v>0</c:v>
                </c:pt>
                <c:pt idx="536956">
                  <c:v>0</c:v>
                </c:pt>
                <c:pt idx="536957">
                  <c:v>0</c:v>
                </c:pt>
                <c:pt idx="536958">
                  <c:v>0</c:v>
                </c:pt>
                <c:pt idx="536959">
                  <c:v>0</c:v>
                </c:pt>
                <c:pt idx="536960">
                  <c:v>0</c:v>
                </c:pt>
                <c:pt idx="536961">
                  <c:v>0</c:v>
                </c:pt>
                <c:pt idx="536962">
                  <c:v>0</c:v>
                </c:pt>
                <c:pt idx="536963">
                  <c:v>0</c:v>
                </c:pt>
                <c:pt idx="536964">
                  <c:v>0</c:v>
                </c:pt>
                <c:pt idx="536965">
                  <c:v>0</c:v>
                </c:pt>
                <c:pt idx="536966">
                  <c:v>0</c:v>
                </c:pt>
                <c:pt idx="536967">
                  <c:v>0</c:v>
                </c:pt>
                <c:pt idx="536968">
                  <c:v>0</c:v>
                </c:pt>
                <c:pt idx="536969">
                  <c:v>0</c:v>
                </c:pt>
                <c:pt idx="536970">
                  <c:v>0</c:v>
                </c:pt>
                <c:pt idx="536971">
                  <c:v>0</c:v>
                </c:pt>
                <c:pt idx="536972">
                  <c:v>0</c:v>
                </c:pt>
                <c:pt idx="536973">
                  <c:v>0</c:v>
                </c:pt>
                <c:pt idx="536974">
                  <c:v>0</c:v>
                </c:pt>
                <c:pt idx="536975">
                  <c:v>0</c:v>
                </c:pt>
                <c:pt idx="536976">
                  <c:v>0</c:v>
                </c:pt>
                <c:pt idx="536977">
                  <c:v>0</c:v>
                </c:pt>
                <c:pt idx="536978">
                  <c:v>0</c:v>
                </c:pt>
                <c:pt idx="536979">
                  <c:v>0</c:v>
                </c:pt>
                <c:pt idx="536980">
                  <c:v>0</c:v>
                </c:pt>
                <c:pt idx="536981">
                  <c:v>0</c:v>
                </c:pt>
                <c:pt idx="536982">
                  <c:v>0</c:v>
                </c:pt>
                <c:pt idx="536983">
                  <c:v>0</c:v>
                </c:pt>
                <c:pt idx="536984">
                  <c:v>0</c:v>
                </c:pt>
                <c:pt idx="536985">
                  <c:v>0</c:v>
                </c:pt>
                <c:pt idx="536986">
                  <c:v>0</c:v>
                </c:pt>
                <c:pt idx="536987">
                  <c:v>0</c:v>
                </c:pt>
                <c:pt idx="536988">
                  <c:v>0</c:v>
                </c:pt>
                <c:pt idx="536989">
                  <c:v>0</c:v>
                </c:pt>
                <c:pt idx="536990">
                  <c:v>0</c:v>
                </c:pt>
                <c:pt idx="536991">
                  <c:v>0</c:v>
                </c:pt>
                <c:pt idx="536992">
                  <c:v>0</c:v>
                </c:pt>
                <c:pt idx="536993">
                  <c:v>0</c:v>
                </c:pt>
                <c:pt idx="536994">
                  <c:v>0</c:v>
                </c:pt>
                <c:pt idx="536995">
                  <c:v>0</c:v>
                </c:pt>
                <c:pt idx="536996">
                  <c:v>0</c:v>
                </c:pt>
                <c:pt idx="536997">
                  <c:v>0</c:v>
                </c:pt>
                <c:pt idx="536998">
                  <c:v>0</c:v>
                </c:pt>
                <c:pt idx="536999">
                  <c:v>0</c:v>
                </c:pt>
                <c:pt idx="537000">
                  <c:v>0</c:v>
                </c:pt>
                <c:pt idx="537001">
                  <c:v>0</c:v>
                </c:pt>
                <c:pt idx="537002">
                  <c:v>0</c:v>
                </c:pt>
                <c:pt idx="537003">
                  <c:v>0</c:v>
                </c:pt>
                <c:pt idx="537004">
                  <c:v>0</c:v>
                </c:pt>
                <c:pt idx="537005">
                  <c:v>0</c:v>
                </c:pt>
                <c:pt idx="537006">
                  <c:v>0</c:v>
                </c:pt>
                <c:pt idx="537007">
                  <c:v>0</c:v>
                </c:pt>
                <c:pt idx="537008">
                  <c:v>0</c:v>
                </c:pt>
                <c:pt idx="537009">
                  <c:v>0</c:v>
                </c:pt>
                <c:pt idx="537010">
                  <c:v>0</c:v>
                </c:pt>
                <c:pt idx="537011">
                  <c:v>0</c:v>
                </c:pt>
                <c:pt idx="537012">
                  <c:v>0</c:v>
                </c:pt>
                <c:pt idx="537013">
                  <c:v>0</c:v>
                </c:pt>
                <c:pt idx="537014">
                  <c:v>0</c:v>
                </c:pt>
                <c:pt idx="537015">
                  <c:v>0</c:v>
                </c:pt>
                <c:pt idx="537016">
                  <c:v>0</c:v>
                </c:pt>
                <c:pt idx="537017">
                  <c:v>0</c:v>
                </c:pt>
                <c:pt idx="537018">
                  <c:v>0</c:v>
                </c:pt>
                <c:pt idx="537019">
                  <c:v>0</c:v>
                </c:pt>
                <c:pt idx="537020">
                  <c:v>0</c:v>
                </c:pt>
                <c:pt idx="537021">
                  <c:v>0</c:v>
                </c:pt>
                <c:pt idx="537022">
                  <c:v>0</c:v>
                </c:pt>
                <c:pt idx="537023">
                  <c:v>0</c:v>
                </c:pt>
                <c:pt idx="537024">
                  <c:v>0</c:v>
                </c:pt>
                <c:pt idx="537025">
                  <c:v>0</c:v>
                </c:pt>
                <c:pt idx="537026">
                  <c:v>0</c:v>
                </c:pt>
                <c:pt idx="537027">
                  <c:v>0</c:v>
                </c:pt>
                <c:pt idx="537028">
                  <c:v>0</c:v>
                </c:pt>
                <c:pt idx="537029">
                  <c:v>0</c:v>
                </c:pt>
                <c:pt idx="537030">
                  <c:v>0</c:v>
                </c:pt>
                <c:pt idx="537031">
                  <c:v>0</c:v>
                </c:pt>
                <c:pt idx="537032">
                  <c:v>0</c:v>
                </c:pt>
                <c:pt idx="537033">
                  <c:v>0</c:v>
                </c:pt>
                <c:pt idx="537034">
                  <c:v>0</c:v>
                </c:pt>
                <c:pt idx="537035">
                  <c:v>0</c:v>
                </c:pt>
                <c:pt idx="537036">
                  <c:v>0</c:v>
                </c:pt>
                <c:pt idx="537037">
                  <c:v>0</c:v>
                </c:pt>
                <c:pt idx="537038">
                  <c:v>0</c:v>
                </c:pt>
                <c:pt idx="537039">
                  <c:v>0</c:v>
                </c:pt>
                <c:pt idx="537040">
                  <c:v>0</c:v>
                </c:pt>
                <c:pt idx="537041">
                  <c:v>0</c:v>
                </c:pt>
                <c:pt idx="537042">
                  <c:v>0</c:v>
                </c:pt>
                <c:pt idx="537043">
                  <c:v>0</c:v>
                </c:pt>
                <c:pt idx="537044">
                  <c:v>0</c:v>
                </c:pt>
                <c:pt idx="537045">
                  <c:v>0</c:v>
                </c:pt>
                <c:pt idx="537046">
                  <c:v>0</c:v>
                </c:pt>
                <c:pt idx="537047">
                  <c:v>0</c:v>
                </c:pt>
                <c:pt idx="537048">
                  <c:v>0</c:v>
                </c:pt>
                <c:pt idx="537049">
                  <c:v>0</c:v>
                </c:pt>
                <c:pt idx="537050">
                  <c:v>0</c:v>
                </c:pt>
                <c:pt idx="537051">
                  <c:v>0</c:v>
                </c:pt>
                <c:pt idx="537052">
                  <c:v>0</c:v>
                </c:pt>
                <c:pt idx="537053">
                  <c:v>0</c:v>
                </c:pt>
                <c:pt idx="537054">
                  <c:v>0</c:v>
                </c:pt>
                <c:pt idx="537055">
                  <c:v>0</c:v>
                </c:pt>
                <c:pt idx="537056">
                  <c:v>0</c:v>
                </c:pt>
                <c:pt idx="537057">
                  <c:v>0</c:v>
                </c:pt>
                <c:pt idx="537058">
                  <c:v>0</c:v>
                </c:pt>
                <c:pt idx="537059">
                  <c:v>0</c:v>
                </c:pt>
                <c:pt idx="537060">
                  <c:v>0</c:v>
                </c:pt>
                <c:pt idx="537061">
                  <c:v>0</c:v>
                </c:pt>
                <c:pt idx="537062">
                  <c:v>0</c:v>
                </c:pt>
                <c:pt idx="537063">
                  <c:v>0</c:v>
                </c:pt>
                <c:pt idx="537064">
                  <c:v>0</c:v>
                </c:pt>
                <c:pt idx="537065">
                  <c:v>0</c:v>
                </c:pt>
                <c:pt idx="537066">
                  <c:v>0</c:v>
                </c:pt>
                <c:pt idx="537067">
                  <c:v>0</c:v>
                </c:pt>
                <c:pt idx="537068">
                  <c:v>0</c:v>
                </c:pt>
                <c:pt idx="537069">
                  <c:v>0</c:v>
                </c:pt>
                <c:pt idx="537070">
                  <c:v>0</c:v>
                </c:pt>
                <c:pt idx="537071">
                  <c:v>0</c:v>
                </c:pt>
                <c:pt idx="537072">
                  <c:v>0</c:v>
                </c:pt>
                <c:pt idx="537073">
                  <c:v>0</c:v>
                </c:pt>
                <c:pt idx="537074">
                  <c:v>0</c:v>
                </c:pt>
                <c:pt idx="537075">
                  <c:v>0</c:v>
                </c:pt>
                <c:pt idx="537076">
                  <c:v>0</c:v>
                </c:pt>
                <c:pt idx="537077">
                  <c:v>0</c:v>
                </c:pt>
                <c:pt idx="537078">
                  <c:v>0</c:v>
                </c:pt>
                <c:pt idx="537079">
                  <c:v>0</c:v>
                </c:pt>
                <c:pt idx="537080">
                  <c:v>0</c:v>
                </c:pt>
                <c:pt idx="537081">
                  <c:v>0</c:v>
                </c:pt>
                <c:pt idx="537082">
                  <c:v>0</c:v>
                </c:pt>
                <c:pt idx="537083">
                  <c:v>0</c:v>
                </c:pt>
                <c:pt idx="537084">
                  <c:v>0</c:v>
                </c:pt>
                <c:pt idx="537085">
                  <c:v>0</c:v>
                </c:pt>
                <c:pt idx="537086">
                  <c:v>0</c:v>
                </c:pt>
                <c:pt idx="537087">
                  <c:v>0</c:v>
                </c:pt>
                <c:pt idx="537088">
                  <c:v>0</c:v>
                </c:pt>
                <c:pt idx="537089">
                  <c:v>0</c:v>
                </c:pt>
                <c:pt idx="537090">
                  <c:v>0</c:v>
                </c:pt>
                <c:pt idx="537091">
                  <c:v>0</c:v>
                </c:pt>
                <c:pt idx="537092">
                  <c:v>0</c:v>
                </c:pt>
                <c:pt idx="537093">
                  <c:v>0</c:v>
                </c:pt>
                <c:pt idx="537094">
                  <c:v>0</c:v>
                </c:pt>
                <c:pt idx="537095">
                  <c:v>0</c:v>
                </c:pt>
                <c:pt idx="537096">
                  <c:v>0</c:v>
                </c:pt>
                <c:pt idx="537097">
                  <c:v>0</c:v>
                </c:pt>
                <c:pt idx="537098">
                  <c:v>0</c:v>
                </c:pt>
                <c:pt idx="537099">
                  <c:v>0</c:v>
                </c:pt>
                <c:pt idx="537100">
                  <c:v>0</c:v>
                </c:pt>
                <c:pt idx="537101">
                  <c:v>0</c:v>
                </c:pt>
                <c:pt idx="537102">
                  <c:v>0</c:v>
                </c:pt>
                <c:pt idx="537103">
                  <c:v>0</c:v>
                </c:pt>
                <c:pt idx="537104">
                  <c:v>0</c:v>
                </c:pt>
                <c:pt idx="537105">
                  <c:v>0</c:v>
                </c:pt>
                <c:pt idx="537106">
                  <c:v>0</c:v>
                </c:pt>
                <c:pt idx="537107">
                  <c:v>0</c:v>
                </c:pt>
                <c:pt idx="537108">
                  <c:v>0</c:v>
                </c:pt>
                <c:pt idx="537109">
                  <c:v>0</c:v>
                </c:pt>
                <c:pt idx="537110">
                  <c:v>0</c:v>
                </c:pt>
                <c:pt idx="537111">
                  <c:v>0</c:v>
                </c:pt>
                <c:pt idx="537112">
                  <c:v>0</c:v>
                </c:pt>
                <c:pt idx="537113">
                  <c:v>0</c:v>
                </c:pt>
                <c:pt idx="537114">
                  <c:v>0</c:v>
                </c:pt>
                <c:pt idx="537115">
                  <c:v>0</c:v>
                </c:pt>
                <c:pt idx="537116">
                  <c:v>0</c:v>
                </c:pt>
                <c:pt idx="537117">
                  <c:v>0</c:v>
                </c:pt>
                <c:pt idx="537118">
                  <c:v>0</c:v>
                </c:pt>
                <c:pt idx="537119">
                  <c:v>0</c:v>
                </c:pt>
                <c:pt idx="537120">
                  <c:v>0</c:v>
                </c:pt>
                <c:pt idx="537121">
                  <c:v>0</c:v>
                </c:pt>
                <c:pt idx="537122">
                  <c:v>0</c:v>
                </c:pt>
                <c:pt idx="537123">
                  <c:v>0</c:v>
                </c:pt>
                <c:pt idx="537124">
                  <c:v>0</c:v>
                </c:pt>
                <c:pt idx="537125">
                  <c:v>0</c:v>
                </c:pt>
                <c:pt idx="537126">
                  <c:v>0</c:v>
                </c:pt>
                <c:pt idx="537127">
                  <c:v>0</c:v>
                </c:pt>
                <c:pt idx="537128">
                  <c:v>0</c:v>
                </c:pt>
                <c:pt idx="537129">
                  <c:v>0</c:v>
                </c:pt>
                <c:pt idx="537130">
                  <c:v>0</c:v>
                </c:pt>
                <c:pt idx="537131">
                  <c:v>0</c:v>
                </c:pt>
                <c:pt idx="537132">
                  <c:v>0</c:v>
                </c:pt>
                <c:pt idx="537133">
                  <c:v>0</c:v>
                </c:pt>
                <c:pt idx="537134">
                  <c:v>0</c:v>
                </c:pt>
                <c:pt idx="537135">
                  <c:v>0</c:v>
                </c:pt>
                <c:pt idx="537136">
                  <c:v>0</c:v>
                </c:pt>
                <c:pt idx="537137">
                  <c:v>0</c:v>
                </c:pt>
                <c:pt idx="537138">
                  <c:v>0</c:v>
                </c:pt>
                <c:pt idx="537139">
                  <c:v>0</c:v>
                </c:pt>
                <c:pt idx="537140">
                  <c:v>0</c:v>
                </c:pt>
                <c:pt idx="537141">
                  <c:v>0</c:v>
                </c:pt>
                <c:pt idx="537142">
                  <c:v>0</c:v>
                </c:pt>
                <c:pt idx="537143">
                  <c:v>0</c:v>
                </c:pt>
                <c:pt idx="537144">
                  <c:v>0</c:v>
                </c:pt>
                <c:pt idx="537145">
                  <c:v>0</c:v>
                </c:pt>
                <c:pt idx="537146">
                  <c:v>0</c:v>
                </c:pt>
                <c:pt idx="537147">
                  <c:v>0</c:v>
                </c:pt>
                <c:pt idx="537148">
                  <c:v>0</c:v>
                </c:pt>
                <c:pt idx="537149">
                  <c:v>0</c:v>
                </c:pt>
                <c:pt idx="537150">
                  <c:v>0</c:v>
                </c:pt>
                <c:pt idx="537151">
                  <c:v>0</c:v>
                </c:pt>
                <c:pt idx="537152">
                  <c:v>0</c:v>
                </c:pt>
                <c:pt idx="537153">
                  <c:v>0</c:v>
                </c:pt>
                <c:pt idx="537154">
                  <c:v>0</c:v>
                </c:pt>
                <c:pt idx="537155">
                  <c:v>0</c:v>
                </c:pt>
                <c:pt idx="537156">
                  <c:v>0</c:v>
                </c:pt>
                <c:pt idx="537157">
                  <c:v>0</c:v>
                </c:pt>
                <c:pt idx="537158">
                  <c:v>0</c:v>
                </c:pt>
                <c:pt idx="537159">
                  <c:v>0</c:v>
                </c:pt>
                <c:pt idx="537160">
                  <c:v>0</c:v>
                </c:pt>
                <c:pt idx="537161">
                  <c:v>0</c:v>
                </c:pt>
                <c:pt idx="537162">
                  <c:v>0</c:v>
                </c:pt>
                <c:pt idx="537163">
                  <c:v>0</c:v>
                </c:pt>
                <c:pt idx="537164">
                  <c:v>0</c:v>
                </c:pt>
                <c:pt idx="537165">
                  <c:v>0</c:v>
                </c:pt>
                <c:pt idx="537166">
                  <c:v>0</c:v>
                </c:pt>
                <c:pt idx="537167">
                  <c:v>0</c:v>
                </c:pt>
                <c:pt idx="537168">
                  <c:v>0</c:v>
                </c:pt>
                <c:pt idx="537169">
                  <c:v>0</c:v>
                </c:pt>
                <c:pt idx="537170">
                  <c:v>0</c:v>
                </c:pt>
                <c:pt idx="537171">
                  <c:v>0</c:v>
                </c:pt>
                <c:pt idx="537172">
                  <c:v>0</c:v>
                </c:pt>
                <c:pt idx="537173">
                  <c:v>0</c:v>
                </c:pt>
                <c:pt idx="537174">
                  <c:v>0</c:v>
                </c:pt>
                <c:pt idx="537175">
                  <c:v>0</c:v>
                </c:pt>
                <c:pt idx="537176">
                  <c:v>0</c:v>
                </c:pt>
                <c:pt idx="537177">
                  <c:v>0</c:v>
                </c:pt>
                <c:pt idx="537178">
                  <c:v>0</c:v>
                </c:pt>
                <c:pt idx="537179">
                  <c:v>0</c:v>
                </c:pt>
                <c:pt idx="537180">
                  <c:v>0</c:v>
                </c:pt>
                <c:pt idx="537181">
                  <c:v>0</c:v>
                </c:pt>
                <c:pt idx="537182">
                  <c:v>0</c:v>
                </c:pt>
                <c:pt idx="537183">
                  <c:v>0</c:v>
                </c:pt>
                <c:pt idx="537184">
                  <c:v>0</c:v>
                </c:pt>
                <c:pt idx="537185">
                  <c:v>0</c:v>
                </c:pt>
                <c:pt idx="537186">
                  <c:v>0</c:v>
                </c:pt>
                <c:pt idx="537187">
                  <c:v>0</c:v>
                </c:pt>
                <c:pt idx="537188">
                  <c:v>0</c:v>
                </c:pt>
                <c:pt idx="537189">
                  <c:v>0</c:v>
                </c:pt>
                <c:pt idx="537190">
                  <c:v>0</c:v>
                </c:pt>
                <c:pt idx="537191">
                  <c:v>0</c:v>
                </c:pt>
                <c:pt idx="537192">
                  <c:v>0</c:v>
                </c:pt>
                <c:pt idx="537193">
                  <c:v>0</c:v>
                </c:pt>
                <c:pt idx="537194">
                  <c:v>0</c:v>
                </c:pt>
                <c:pt idx="537195">
                  <c:v>0</c:v>
                </c:pt>
                <c:pt idx="537196">
                  <c:v>0</c:v>
                </c:pt>
                <c:pt idx="537197">
                  <c:v>0</c:v>
                </c:pt>
                <c:pt idx="537198">
                  <c:v>0</c:v>
                </c:pt>
                <c:pt idx="537199">
                  <c:v>0</c:v>
                </c:pt>
                <c:pt idx="537200">
                  <c:v>0</c:v>
                </c:pt>
                <c:pt idx="537201">
                  <c:v>0</c:v>
                </c:pt>
                <c:pt idx="537202">
                  <c:v>0</c:v>
                </c:pt>
                <c:pt idx="537203">
                  <c:v>0</c:v>
                </c:pt>
                <c:pt idx="537204">
                  <c:v>0</c:v>
                </c:pt>
                <c:pt idx="537205">
                  <c:v>0</c:v>
                </c:pt>
                <c:pt idx="537206">
                  <c:v>0</c:v>
                </c:pt>
                <c:pt idx="537207">
                  <c:v>0</c:v>
                </c:pt>
                <c:pt idx="537208">
                  <c:v>0</c:v>
                </c:pt>
                <c:pt idx="537209">
                  <c:v>0</c:v>
                </c:pt>
                <c:pt idx="537210">
                  <c:v>0</c:v>
                </c:pt>
                <c:pt idx="537211">
                  <c:v>0</c:v>
                </c:pt>
                <c:pt idx="537212">
                  <c:v>0</c:v>
                </c:pt>
                <c:pt idx="537213">
                  <c:v>0</c:v>
                </c:pt>
                <c:pt idx="537214">
                  <c:v>0</c:v>
                </c:pt>
                <c:pt idx="537215">
                  <c:v>0</c:v>
                </c:pt>
                <c:pt idx="537216">
                  <c:v>0</c:v>
                </c:pt>
                <c:pt idx="537217">
                  <c:v>0</c:v>
                </c:pt>
                <c:pt idx="537218">
                  <c:v>0</c:v>
                </c:pt>
                <c:pt idx="537219">
                  <c:v>0</c:v>
                </c:pt>
                <c:pt idx="537220">
                  <c:v>0</c:v>
                </c:pt>
                <c:pt idx="537221">
                  <c:v>0</c:v>
                </c:pt>
                <c:pt idx="537222">
                  <c:v>0</c:v>
                </c:pt>
                <c:pt idx="537223">
                  <c:v>0</c:v>
                </c:pt>
                <c:pt idx="537224">
                  <c:v>0</c:v>
                </c:pt>
                <c:pt idx="537225">
                  <c:v>0</c:v>
                </c:pt>
                <c:pt idx="537226">
                  <c:v>0</c:v>
                </c:pt>
                <c:pt idx="537227">
                  <c:v>0</c:v>
                </c:pt>
                <c:pt idx="537228">
                  <c:v>0</c:v>
                </c:pt>
                <c:pt idx="537229">
                  <c:v>0</c:v>
                </c:pt>
                <c:pt idx="537230">
                  <c:v>0</c:v>
                </c:pt>
                <c:pt idx="537231">
                  <c:v>0</c:v>
                </c:pt>
                <c:pt idx="537232">
                  <c:v>0</c:v>
                </c:pt>
                <c:pt idx="537233">
                  <c:v>0</c:v>
                </c:pt>
                <c:pt idx="537234">
                  <c:v>0</c:v>
                </c:pt>
                <c:pt idx="537235">
                  <c:v>0</c:v>
                </c:pt>
                <c:pt idx="537236">
                  <c:v>0</c:v>
                </c:pt>
                <c:pt idx="537237">
                  <c:v>0</c:v>
                </c:pt>
                <c:pt idx="537238">
                  <c:v>0</c:v>
                </c:pt>
                <c:pt idx="537239">
                  <c:v>0</c:v>
                </c:pt>
                <c:pt idx="537240">
                  <c:v>0</c:v>
                </c:pt>
                <c:pt idx="537241">
                  <c:v>0</c:v>
                </c:pt>
                <c:pt idx="537242">
                  <c:v>0</c:v>
                </c:pt>
                <c:pt idx="537243">
                  <c:v>0</c:v>
                </c:pt>
                <c:pt idx="537244">
                  <c:v>0</c:v>
                </c:pt>
                <c:pt idx="537245">
                  <c:v>0</c:v>
                </c:pt>
                <c:pt idx="537246">
                  <c:v>0</c:v>
                </c:pt>
                <c:pt idx="537247">
                  <c:v>0</c:v>
                </c:pt>
                <c:pt idx="537248">
                  <c:v>0</c:v>
                </c:pt>
                <c:pt idx="537249">
                  <c:v>0</c:v>
                </c:pt>
                <c:pt idx="537250">
                  <c:v>0</c:v>
                </c:pt>
                <c:pt idx="537251">
                  <c:v>0</c:v>
                </c:pt>
                <c:pt idx="537252">
                  <c:v>0</c:v>
                </c:pt>
                <c:pt idx="537253">
                  <c:v>0</c:v>
                </c:pt>
                <c:pt idx="537254">
                  <c:v>0</c:v>
                </c:pt>
                <c:pt idx="537255">
                  <c:v>0</c:v>
                </c:pt>
                <c:pt idx="537256">
                  <c:v>0</c:v>
                </c:pt>
                <c:pt idx="537257">
                  <c:v>0</c:v>
                </c:pt>
                <c:pt idx="537258">
                  <c:v>0</c:v>
                </c:pt>
                <c:pt idx="537259">
                  <c:v>0</c:v>
                </c:pt>
                <c:pt idx="537260">
                  <c:v>0</c:v>
                </c:pt>
                <c:pt idx="537261">
                  <c:v>0</c:v>
                </c:pt>
                <c:pt idx="537262">
                  <c:v>0</c:v>
                </c:pt>
                <c:pt idx="537263">
                  <c:v>0</c:v>
                </c:pt>
                <c:pt idx="537264">
                  <c:v>0</c:v>
                </c:pt>
                <c:pt idx="537265">
                  <c:v>0</c:v>
                </c:pt>
                <c:pt idx="537266">
                  <c:v>0</c:v>
                </c:pt>
                <c:pt idx="537267">
                  <c:v>0</c:v>
                </c:pt>
                <c:pt idx="537268">
                  <c:v>0</c:v>
                </c:pt>
                <c:pt idx="537269">
                  <c:v>0</c:v>
                </c:pt>
                <c:pt idx="537270">
                  <c:v>0</c:v>
                </c:pt>
                <c:pt idx="537271">
                  <c:v>0</c:v>
                </c:pt>
                <c:pt idx="537272">
                  <c:v>0</c:v>
                </c:pt>
                <c:pt idx="537273">
                  <c:v>0</c:v>
                </c:pt>
                <c:pt idx="537274">
                  <c:v>0</c:v>
                </c:pt>
                <c:pt idx="537275">
                  <c:v>0</c:v>
                </c:pt>
                <c:pt idx="537276">
                  <c:v>0</c:v>
                </c:pt>
                <c:pt idx="537277">
                  <c:v>0</c:v>
                </c:pt>
                <c:pt idx="537278">
                  <c:v>0</c:v>
                </c:pt>
                <c:pt idx="537279">
                  <c:v>0</c:v>
                </c:pt>
                <c:pt idx="537280">
                  <c:v>0</c:v>
                </c:pt>
                <c:pt idx="537281">
                  <c:v>0</c:v>
                </c:pt>
                <c:pt idx="537282">
                  <c:v>0</c:v>
                </c:pt>
                <c:pt idx="537283">
                  <c:v>0</c:v>
                </c:pt>
                <c:pt idx="537284">
                  <c:v>0</c:v>
                </c:pt>
                <c:pt idx="537285">
                  <c:v>0</c:v>
                </c:pt>
                <c:pt idx="537286">
                  <c:v>0</c:v>
                </c:pt>
                <c:pt idx="537287">
                  <c:v>0</c:v>
                </c:pt>
                <c:pt idx="537288">
                  <c:v>0</c:v>
                </c:pt>
                <c:pt idx="537289">
                  <c:v>0</c:v>
                </c:pt>
                <c:pt idx="537290">
                  <c:v>0</c:v>
                </c:pt>
                <c:pt idx="537291">
                  <c:v>0</c:v>
                </c:pt>
                <c:pt idx="537292">
                  <c:v>0</c:v>
                </c:pt>
                <c:pt idx="537293">
                  <c:v>0</c:v>
                </c:pt>
                <c:pt idx="537294">
                  <c:v>0</c:v>
                </c:pt>
                <c:pt idx="537295">
                  <c:v>0</c:v>
                </c:pt>
                <c:pt idx="537296">
                  <c:v>0</c:v>
                </c:pt>
                <c:pt idx="537297">
                  <c:v>0</c:v>
                </c:pt>
                <c:pt idx="537298">
                  <c:v>0</c:v>
                </c:pt>
                <c:pt idx="537299">
                  <c:v>0</c:v>
                </c:pt>
                <c:pt idx="537300">
                  <c:v>0</c:v>
                </c:pt>
                <c:pt idx="537301">
                  <c:v>0</c:v>
                </c:pt>
                <c:pt idx="537302">
                  <c:v>0</c:v>
                </c:pt>
                <c:pt idx="537303">
                  <c:v>0</c:v>
                </c:pt>
                <c:pt idx="537304">
                  <c:v>0</c:v>
                </c:pt>
                <c:pt idx="537305">
                  <c:v>0</c:v>
                </c:pt>
                <c:pt idx="537306">
                  <c:v>0</c:v>
                </c:pt>
                <c:pt idx="537307">
                  <c:v>0</c:v>
                </c:pt>
                <c:pt idx="537308">
                  <c:v>0</c:v>
                </c:pt>
                <c:pt idx="537309">
                  <c:v>0</c:v>
                </c:pt>
                <c:pt idx="537310">
                  <c:v>0</c:v>
                </c:pt>
                <c:pt idx="537311">
                  <c:v>0</c:v>
                </c:pt>
                <c:pt idx="537312">
                  <c:v>0</c:v>
                </c:pt>
                <c:pt idx="537313">
                  <c:v>0</c:v>
                </c:pt>
                <c:pt idx="537314">
                  <c:v>0</c:v>
                </c:pt>
                <c:pt idx="537315">
                  <c:v>0</c:v>
                </c:pt>
                <c:pt idx="537316">
                  <c:v>0</c:v>
                </c:pt>
                <c:pt idx="537317">
                  <c:v>0</c:v>
                </c:pt>
                <c:pt idx="537318">
                  <c:v>0</c:v>
                </c:pt>
                <c:pt idx="537319">
                  <c:v>0</c:v>
                </c:pt>
                <c:pt idx="537320">
                  <c:v>0</c:v>
                </c:pt>
                <c:pt idx="537321">
                  <c:v>0</c:v>
                </c:pt>
                <c:pt idx="537322">
                  <c:v>0</c:v>
                </c:pt>
                <c:pt idx="537323">
                  <c:v>0</c:v>
                </c:pt>
                <c:pt idx="537324">
                  <c:v>0</c:v>
                </c:pt>
                <c:pt idx="537325">
                  <c:v>0</c:v>
                </c:pt>
                <c:pt idx="537326">
                  <c:v>0</c:v>
                </c:pt>
                <c:pt idx="537327">
                  <c:v>0</c:v>
                </c:pt>
                <c:pt idx="537328">
                  <c:v>0</c:v>
                </c:pt>
                <c:pt idx="537329">
                  <c:v>0</c:v>
                </c:pt>
                <c:pt idx="537330">
                  <c:v>0</c:v>
                </c:pt>
                <c:pt idx="537331">
                  <c:v>0</c:v>
                </c:pt>
                <c:pt idx="537332">
                  <c:v>0</c:v>
                </c:pt>
                <c:pt idx="537333">
                  <c:v>0</c:v>
                </c:pt>
                <c:pt idx="537334">
                  <c:v>0</c:v>
                </c:pt>
                <c:pt idx="537335">
                  <c:v>0</c:v>
                </c:pt>
                <c:pt idx="537336">
                  <c:v>0</c:v>
                </c:pt>
                <c:pt idx="537337">
                  <c:v>0</c:v>
                </c:pt>
                <c:pt idx="537338">
                  <c:v>0</c:v>
                </c:pt>
                <c:pt idx="537339">
                  <c:v>0</c:v>
                </c:pt>
                <c:pt idx="537340">
                  <c:v>0</c:v>
                </c:pt>
                <c:pt idx="537341">
                  <c:v>0</c:v>
                </c:pt>
                <c:pt idx="537342">
                  <c:v>0</c:v>
                </c:pt>
                <c:pt idx="537343">
                  <c:v>0</c:v>
                </c:pt>
                <c:pt idx="537344">
                  <c:v>0</c:v>
                </c:pt>
                <c:pt idx="537345">
                  <c:v>0</c:v>
                </c:pt>
                <c:pt idx="537346">
                  <c:v>0</c:v>
                </c:pt>
                <c:pt idx="537347">
                  <c:v>0</c:v>
                </c:pt>
                <c:pt idx="537348">
                  <c:v>0</c:v>
                </c:pt>
                <c:pt idx="537349">
                  <c:v>0</c:v>
                </c:pt>
                <c:pt idx="537350">
                  <c:v>0</c:v>
                </c:pt>
                <c:pt idx="537351">
                  <c:v>0</c:v>
                </c:pt>
                <c:pt idx="537352">
                  <c:v>0</c:v>
                </c:pt>
                <c:pt idx="537353">
                  <c:v>0</c:v>
                </c:pt>
                <c:pt idx="537354">
                  <c:v>0</c:v>
                </c:pt>
                <c:pt idx="537355">
                  <c:v>0</c:v>
                </c:pt>
                <c:pt idx="537356">
                  <c:v>0</c:v>
                </c:pt>
                <c:pt idx="537357">
                  <c:v>0</c:v>
                </c:pt>
                <c:pt idx="537358">
                  <c:v>0</c:v>
                </c:pt>
                <c:pt idx="537359">
                  <c:v>0</c:v>
                </c:pt>
                <c:pt idx="537360">
                  <c:v>0</c:v>
                </c:pt>
                <c:pt idx="537361">
                  <c:v>0</c:v>
                </c:pt>
                <c:pt idx="537362">
                  <c:v>0</c:v>
                </c:pt>
                <c:pt idx="537363">
                  <c:v>0</c:v>
                </c:pt>
                <c:pt idx="537364">
                  <c:v>0</c:v>
                </c:pt>
                <c:pt idx="537365">
                  <c:v>0</c:v>
                </c:pt>
                <c:pt idx="537366">
                  <c:v>0</c:v>
                </c:pt>
                <c:pt idx="537367">
                  <c:v>0</c:v>
                </c:pt>
                <c:pt idx="537368">
                  <c:v>0</c:v>
                </c:pt>
                <c:pt idx="537369">
                  <c:v>0</c:v>
                </c:pt>
                <c:pt idx="537370">
                  <c:v>0</c:v>
                </c:pt>
                <c:pt idx="537371">
                  <c:v>0</c:v>
                </c:pt>
                <c:pt idx="537372">
                  <c:v>0</c:v>
                </c:pt>
                <c:pt idx="537373">
                  <c:v>0</c:v>
                </c:pt>
                <c:pt idx="537374">
                  <c:v>0</c:v>
                </c:pt>
                <c:pt idx="537375">
                  <c:v>0</c:v>
                </c:pt>
                <c:pt idx="537376">
                  <c:v>0</c:v>
                </c:pt>
                <c:pt idx="537377">
                  <c:v>0</c:v>
                </c:pt>
                <c:pt idx="537378">
                  <c:v>0</c:v>
                </c:pt>
                <c:pt idx="537379">
                  <c:v>0</c:v>
                </c:pt>
                <c:pt idx="537380">
                  <c:v>0</c:v>
                </c:pt>
                <c:pt idx="537381">
                  <c:v>0</c:v>
                </c:pt>
                <c:pt idx="537382">
                  <c:v>0</c:v>
                </c:pt>
                <c:pt idx="537383">
                  <c:v>0</c:v>
                </c:pt>
                <c:pt idx="537384">
                  <c:v>0</c:v>
                </c:pt>
                <c:pt idx="537385">
                  <c:v>0</c:v>
                </c:pt>
                <c:pt idx="537386">
                  <c:v>0</c:v>
                </c:pt>
                <c:pt idx="537387">
                  <c:v>0</c:v>
                </c:pt>
                <c:pt idx="537388">
                  <c:v>0</c:v>
                </c:pt>
                <c:pt idx="537389">
                  <c:v>0</c:v>
                </c:pt>
                <c:pt idx="537390">
                  <c:v>0</c:v>
                </c:pt>
                <c:pt idx="537391">
                  <c:v>0</c:v>
                </c:pt>
                <c:pt idx="537392">
                  <c:v>0</c:v>
                </c:pt>
                <c:pt idx="537393">
                  <c:v>0</c:v>
                </c:pt>
                <c:pt idx="537394">
                  <c:v>0</c:v>
                </c:pt>
                <c:pt idx="537395">
                  <c:v>0</c:v>
                </c:pt>
                <c:pt idx="537396">
                  <c:v>0</c:v>
                </c:pt>
                <c:pt idx="537397">
                  <c:v>0</c:v>
                </c:pt>
                <c:pt idx="537398">
                  <c:v>0</c:v>
                </c:pt>
                <c:pt idx="537399">
                  <c:v>0</c:v>
                </c:pt>
                <c:pt idx="537400">
                  <c:v>0</c:v>
                </c:pt>
                <c:pt idx="537401">
                  <c:v>0</c:v>
                </c:pt>
                <c:pt idx="537402">
                  <c:v>0</c:v>
                </c:pt>
                <c:pt idx="537403">
                  <c:v>0</c:v>
                </c:pt>
                <c:pt idx="537404">
                  <c:v>0</c:v>
                </c:pt>
                <c:pt idx="537405">
                  <c:v>0</c:v>
                </c:pt>
                <c:pt idx="537406">
                  <c:v>0</c:v>
                </c:pt>
                <c:pt idx="537407">
                  <c:v>0</c:v>
                </c:pt>
                <c:pt idx="537408">
                  <c:v>0</c:v>
                </c:pt>
                <c:pt idx="537409">
                  <c:v>0</c:v>
                </c:pt>
                <c:pt idx="537410">
                  <c:v>0</c:v>
                </c:pt>
                <c:pt idx="537411">
                  <c:v>0</c:v>
                </c:pt>
                <c:pt idx="537412">
                  <c:v>0</c:v>
                </c:pt>
                <c:pt idx="537413">
                  <c:v>0</c:v>
                </c:pt>
                <c:pt idx="537414">
                  <c:v>0</c:v>
                </c:pt>
                <c:pt idx="537415">
                  <c:v>0</c:v>
                </c:pt>
                <c:pt idx="537416">
                  <c:v>0</c:v>
                </c:pt>
                <c:pt idx="537417">
                  <c:v>0</c:v>
                </c:pt>
                <c:pt idx="537418">
                  <c:v>0</c:v>
                </c:pt>
                <c:pt idx="537419">
                  <c:v>0</c:v>
                </c:pt>
                <c:pt idx="537420">
                  <c:v>0</c:v>
                </c:pt>
                <c:pt idx="537421">
                  <c:v>0</c:v>
                </c:pt>
                <c:pt idx="537422">
                  <c:v>0</c:v>
                </c:pt>
                <c:pt idx="537423">
                  <c:v>0</c:v>
                </c:pt>
                <c:pt idx="537424">
                  <c:v>0</c:v>
                </c:pt>
                <c:pt idx="537425">
                  <c:v>0</c:v>
                </c:pt>
                <c:pt idx="537426">
                  <c:v>0</c:v>
                </c:pt>
                <c:pt idx="537427">
                  <c:v>0</c:v>
                </c:pt>
                <c:pt idx="537428">
                  <c:v>0</c:v>
                </c:pt>
                <c:pt idx="537429">
                  <c:v>0</c:v>
                </c:pt>
                <c:pt idx="537430">
                  <c:v>0</c:v>
                </c:pt>
                <c:pt idx="537431">
                  <c:v>0</c:v>
                </c:pt>
                <c:pt idx="537432">
                  <c:v>0</c:v>
                </c:pt>
                <c:pt idx="537433">
                  <c:v>0</c:v>
                </c:pt>
                <c:pt idx="537434">
                  <c:v>0</c:v>
                </c:pt>
                <c:pt idx="537435">
                  <c:v>0</c:v>
                </c:pt>
                <c:pt idx="537436">
                  <c:v>0</c:v>
                </c:pt>
                <c:pt idx="537437">
                  <c:v>0</c:v>
                </c:pt>
                <c:pt idx="537438">
                  <c:v>0</c:v>
                </c:pt>
                <c:pt idx="537439">
                  <c:v>0</c:v>
                </c:pt>
                <c:pt idx="537440">
                  <c:v>0</c:v>
                </c:pt>
                <c:pt idx="537441">
                  <c:v>0</c:v>
                </c:pt>
                <c:pt idx="537442">
                  <c:v>0</c:v>
                </c:pt>
                <c:pt idx="537443">
                  <c:v>0</c:v>
                </c:pt>
                <c:pt idx="537444">
                  <c:v>0</c:v>
                </c:pt>
                <c:pt idx="537445">
                  <c:v>0</c:v>
                </c:pt>
                <c:pt idx="537446">
                  <c:v>0</c:v>
                </c:pt>
                <c:pt idx="537447">
                  <c:v>0</c:v>
                </c:pt>
                <c:pt idx="537448">
                  <c:v>0</c:v>
                </c:pt>
                <c:pt idx="537449">
                  <c:v>0</c:v>
                </c:pt>
                <c:pt idx="537450">
                  <c:v>0</c:v>
                </c:pt>
                <c:pt idx="537451">
                  <c:v>0</c:v>
                </c:pt>
                <c:pt idx="537452">
                  <c:v>0</c:v>
                </c:pt>
                <c:pt idx="537453">
                  <c:v>0</c:v>
                </c:pt>
                <c:pt idx="537454">
                  <c:v>0</c:v>
                </c:pt>
                <c:pt idx="537455">
                  <c:v>0</c:v>
                </c:pt>
                <c:pt idx="537456">
                  <c:v>0</c:v>
                </c:pt>
                <c:pt idx="537457">
                  <c:v>0</c:v>
                </c:pt>
                <c:pt idx="537458">
                  <c:v>0</c:v>
                </c:pt>
                <c:pt idx="537459">
                  <c:v>0</c:v>
                </c:pt>
                <c:pt idx="537460">
                  <c:v>0</c:v>
                </c:pt>
                <c:pt idx="537461">
                  <c:v>0</c:v>
                </c:pt>
                <c:pt idx="537462">
                  <c:v>0</c:v>
                </c:pt>
                <c:pt idx="537463">
                  <c:v>0</c:v>
                </c:pt>
                <c:pt idx="537464">
                  <c:v>0</c:v>
                </c:pt>
                <c:pt idx="537465">
                  <c:v>0</c:v>
                </c:pt>
                <c:pt idx="537466">
                  <c:v>0</c:v>
                </c:pt>
                <c:pt idx="537467">
                  <c:v>0</c:v>
                </c:pt>
                <c:pt idx="537468">
                  <c:v>0</c:v>
                </c:pt>
                <c:pt idx="537469">
                  <c:v>0</c:v>
                </c:pt>
                <c:pt idx="537470">
                  <c:v>0</c:v>
                </c:pt>
                <c:pt idx="537471">
                  <c:v>0</c:v>
                </c:pt>
                <c:pt idx="537472">
                  <c:v>0</c:v>
                </c:pt>
                <c:pt idx="537473">
                  <c:v>0</c:v>
                </c:pt>
                <c:pt idx="537474">
                  <c:v>0</c:v>
                </c:pt>
                <c:pt idx="537475">
                  <c:v>0</c:v>
                </c:pt>
                <c:pt idx="537476">
                  <c:v>0</c:v>
                </c:pt>
                <c:pt idx="537477">
                  <c:v>0</c:v>
                </c:pt>
                <c:pt idx="537478">
                  <c:v>0</c:v>
                </c:pt>
                <c:pt idx="537479">
                  <c:v>0</c:v>
                </c:pt>
                <c:pt idx="537480">
                  <c:v>0</c:v>
                </c:pt>
                <c:pt idx="537481">
                  <c:v>0</c:v>
                </c:pt>
                <c:pt idx="537482">
                  <c:v>0</c:v>
                </c:pt>
                <c:pt idx="537483">
                  <c:v>0</c:v>
                </c:pt>
                <c:pt idx="537484">
                  <c:v>0</c:v>
                </c:pt>
                <c:pt idx="537485">
                  <c:v>0</c:v>
                </c:pt>
                <c:pt idx="537486">
                  <c:v>0</c:v>
                </c:pt>
                <c:pt idx="537487">
                  <c:v>0</c:v>
                </c:pt>
                <c:pt idx="537488">
                  <c:v>0</c:v>
                </c:pt>
                <c:pt idx="537489">
                  <c:v>0</c:v>
                </c:pt>
                <c:pt idx="537490">
                  <c:v>0</c:v>
                </c:pt>
                <c:pt idx="537491">
                  <c:v>0</c:v>
                </c:pt>
                <c:pt idx="537492">
                  <c:v>0</c:v>
                </c:pt>
                <c:pt idx="537493">
                  <c:v>0</c:v>
                </c:pt>
                <c:pt idx="537494">
                  <c:v>0</c:v>
                </c:pt>
                <c:pt idx="537495">
                  <c:v>0</c:v>
                </c:pt>
                <c:pt idx="537496">
                  <c:v>0</c:v>
                </c:pt>
                <c:pt idx="537497">
                  <c:v>0</c:v>
                </c:pt>
                <c:pt idx="537498">
                  <c:v>0</c:v>
                </c:pt>
                <c:pt idx="537499">
                  <c:v>0</c:v>
                </c:pt>
                <c:pt idx="537500">
                  <c:v>0</c:v>
                </c:pt>
                <c:pt idx="537501">
                  <c:v>0</c:v>
                </c:pt>
                <c:pt idx="537502">
                  <c:v>0</c:v>
                </c:pt>
                <c:pt idx="537503">
                  <c:v>0</c:v>
                </c:pt>
                <c:pt idx="537504">
                  <c:v>0</c:v>
                </c:pt>
                <c:pt idx="537505">
                  <c:v>0</c:v>
                </c:pt>
                <c:pt idx="537506">
                  <c:v>0</c:v>
                </c:pt>
                <c:pt idx="537507">
                  <c:v>0</c:v>
                </c:pt>
                <c:pt idx="537508">
                  <c:v>0</c:v>
                </c:pt>
                <c:pt idx="537509">
                  <c:v>0</c:v>
                </c:pt>
                <c:pt idx="537510">
                  <c:v>0</c:v>
                </c:pt>
                <c:pt idx="537511">
                  <c:v>0</c:v>
                </c:pt>
                <c:pt idx="537512">
                  <c:v>0</c:v>
                </c:pt>
                <c:pt idx="537513">
                  <c:v>0</c:v>
                </c:pt>
                <c:pt idx="537514">
                  <c:v>0</c:v>
                </c:pt>
                <c:pt idx="537515">
                  <c:v>0</c:v>
                </c:pt>
                <c:pt idx="537516">
                  <c:v>0</c:v>
                </c:pt>
                <c:pt idx="537517">
                  <c:v>0</c:v>
                </c:pt>
                <c:pt idx="537518">
                  <c:v>0</c:v>
                </c:pt>
                <c:pt idx="537519">
                  <c:v>0</c:v>
                </c:pt>
                <c:pt idx="537520">
                  <c:v>0</c:v>
                </c:pt>
                <c:pt idx="537521">
                  <c:v>0</c:v>
                </c:pt>
                <c:pt idx="537522">
                  <c:v>0</c:v>
                </c:pt>
                <c:pt idx="537523">
                  <c:v>0</c:v>
                </c:pt>
                <c:pt idx="537524">
                  <c:v>0</c:v>
                </c:pt>
                <c:pt idx="537525">
                  <c:v>0</c:v>
                </c:pt>
                <c:pt idx="537526">
                  <c:v>0</c:v>
                </c:pt>
                <c:pt idx="537527">
                  <c:v>0</c:v>
                </c:pt>
                <c:pt idx="537528">
                  <c:v>0</c:v>
                </c:pt>
                <c:pt idx="537529">
                  <c:v>0</c:v>
                </c:pt>
                <c:pt idx="537530">
                  <c:v>0</c:v>
                </c:pt>
                <c:pt idx="537531">
                  <c:v>0</c:v>
                </c:pt>
                <c:pt idx="537532">
                  <c:v>0</c:v>
                </c:pt>
                <c:pt idx="537533">
                  <c:v>0</c:v>
                </c:pt>
                <c:pt idx="537534">
                  <c:v>0</c:v>
                </c:pt>
                <c:pt idx="537535">
                  <c:v>0</c:v>
                </c:pt>
                <c:pt idx="537536">
                  <c:v>0</c:v>
                </c:pt>
                <c:pt idx="537537">
                  <c:v>0</c:v>
                </c:pt>
                <c:pt idx="537538">
                  <c:v>0</c:v>
                </c:pt>
                <c:pt idx="537539">
                  <c:v>0</c:v>
                </c:pt>
                <c:pt idx="537540">
                  <c:v>0</c:v>
                </c:pt>
                <c:pt idx="537541">
                  <c:v>0</c:v>
                </c:pt>
                <c:pt idx="537542">
                  <c:v>0</c:v>
                </c:pt>
                <c:pt idx="537543">
                  <c:v>0</c:v>
                </c:pt>
                <c:pt idx="537544">
                  <c:v>0</c:v>
                </c:pt>
                <c:pt idx="537545">
                  <c:v>0</c:v>
                </c:pt>
                <c:pt idx="537546">
                  <c:v>0</c:v>
                </c:pt>
                <c:pt idx="537547">
                  <c:v>0</c:v>
                </c:pt>
                <c:pt idx="537548">
                  <c:v>0</c:v>
                </c:pt>
                <c:pt idx="537549">
                  <c:v>0</c:v>
                </c:pt>
                <c:pt idx="537550">
                  <c:v>0</c:v>
                </c:pt>
                <c:pt idx="537551">
                  <c:v>0</c:v>
                </c:pt>
                <c:pt idx="537552">
                  <c:v>0</c:v>
                </c:pt>
                <c:pt idx="537553">
                  <c:v>0</c:v>
                </c:pt>
                <c:pt idx="537554">
                  <c:v>0</c:v>
                </c:pt>
                <c:pt idx="537555">
                  <c:v>0</c:v>
                </c:pt>
                <c:pt idx="537556">
                  <c:v>0</c:v>
                </c:pt>
                <c:pt idx="537557">
                  <c:v>0</c:v>
                </c:pt>
                <c:pt idx="537558">
                  <c:v>0</c:v>
                </c:pt>
                <c:pt idx="537559">
                  <c:v>0</c:v>
                </c:pt>
                <c:pt idx="537560">
                  <c:v>0</c:v>
                </c:pt>
                <c:pt idx="537561">
                  <c:v>0</c:v>
                </c:pt>
                <c:pt idx="537562">
                  <c:v>0</c:v>
                </c:pt>
                <c:pt idx="537563">
                  <c:v>0</c:v>
                </c:pt>
                <c:pt idx="537564">
                  <c:v>0</c:v>
                </c:pt>
                <c:pt idx="537565">
                  <c:v>0</c:v>
                </c:pt>
                <c:pt idx="537566">
                  <c:v>0</c:v>
                </c:pt>
                <c:pt idx="537567">
                  <c:v>0</c:v>
                </c:pt>
                <c:pt idx="537568">
                  <c:v>0</c:v>
                </c:pt>
                <c:pt idx="537569">
                  <c:v>0</c:v>
                </c:pt>
                <c:pt idx="537570">
                  <c:v>0</c:v>
                </c:pt>
                <c:pt idx="537571">
                  <c:v>0</c:v>
                </c:pt>
                <c:pt idx="537572">
                  <c:v>0</c:v>
                </c:pt>
                <c:pt idx="537573">
                  <c:v>0</c:v>
                </c:pt>
                <c:pt idx="537574">
                  <c:v>0</c:v>
                </c:pt>
                <c:pt idx="537575">
                  <c:v>0</c:v>
                </c:pt>
                <c:pt idx="537576">
                  <c:v>0</c:v>
                </c:pt>
                <c:pt idx="537577">
                  <c:v>0</c:v>
                </c:pt>
                <c:pt idx="537578">
                  <c:v>0</c:v>
                </c:pt>
                <c:pt idx="537579">
                  <c:v>0</c:v>
                </c:pt>
                <c:pt idx="537580">
                  <c:v>0</c:v>
                </c:pt>
                <c:pt idx="537581">
                  <c:v>0</c:v>
                </c:pt>
                <c:pt idx="537582">
                  <c:v>0</c:v>
                </c:pt>
                <c:pt idx="537583">
                  <c:v>0</c:v>
                </c:pt>
                <c:pt idx="537584">
                  <c:v>0</c:v>
                </c:pt>
                <c:pt idx="537585">
                  <c:v>0</c:v>
                </c:pt>
                <c:pt idx="537586">
                  <c:v>0</c:v>
                </c:pt>
                <c:pt idx="537587">
                  <c:v>0</c:v>
                </c:pt>
                <c:pt idx="537588">
                  <c:v>0</c:v>
                </c:pt>
                <c:pt idx="537589">
                  <c:v>0</c:v>
                </c:pt>
                <c:pt idx="537590">
                  <c:v>0</c:v>
                </c:pt>
                <c:pt idx="537591">
                  <c:v>0</c:v>
                </c:pt>
                <c:pt idx="537592">
                  <c:v>0</c:v>
                </c:pt>
                <c:pt idx="537593">
                  <c:v>0</c:v>
                </c:pt>
                <c:pt idx="537594">
                  <c:v>0</c:v>
                </c:pt>
                <c:pt idx="537595">
                  <c:v>0</c:v>
                </c:pt>
                <c:pt idx="537596">
                  <c:v>0</c:v>
                </c:pt>
                <c:pt idx="537597">
                  <c:v>0</c:v>
                </c:pt>
                <c:pt idx="537598">
                  <c:v>0</c:v>
                </c:pt>
                <c:pt idx="537599">
                  <c:v>0</c:v>
                </c:pt>
                <c:pt idx="537600">
                  <c:v>0</c:v>
                </c:pt>
                <c:pt idx="537601">
                  <c:v>0</c:v>
                </c:pt>
                <c:pt idx="537602">
                  <c:v>0</c:v>
                </c:pt>
                <c:pt idx="537603">
                  <c:v>0</c:v>
                </c:pt>
                <c:pt idx="537604">
                  <c:v>0</c:v>
                </c:pt>
                <c:pt idx="537605">
                  <c:v>0</c:v>
                </c:pt>
                <c:pt idx="537606">
                  <c:v>0</c:v>
                </c:pt>
                <c:pt idx="537607">
                  <c:v>0</c:v>
                </c:pt>
                <c:pt idx="537608">
                  <c:v>0</c:v>
                </c:pt>
                <c:pt idx="537609">
                  <c:v>0</c:v>
                </c:pt>
                <c:pt idx="537610">
                  <c:v>0</c:v>
                </c:pt>
                <c:pt idx="537611">
                  <c:v>0</c:v>
                </c:pt>
                <c:pt idx="537612">
                  <c:v>0</c:v>
                </c:pt>
                <c:pt idx="537613">
                  <c:v>0</c:v>
                </c:pt>
                <c:pt idx="537614">
                  <c:v>0</c:v>
                </c:pt>
                <c:pt idx="537615">
                  <c:v>0</c:v>
                </c:pt>
                <c:pt idx="537616">
                  <c:v>0</c:v>
                </c:pt>
                <c:pt idx="537617">
                  <c:v>0</c:v>
                </c:pt>
                <c:pt idx="537618">
                  <c:v>0</c:v>
                </c:pt>
                <c:pt idx="537619">
                  <c:v>0</c:v>
                </c:pt>
                <c:pt idx="537620">
                  <c:v>0</c:v>
                </c:pt>
                <c:pt idx="537621">
                  <c:v>0</c:v>
                </c:pt>
                <c:pt idx="537622">
                  <c:v>0</c:v>
                </c:pt>
                <c:pt idx="537623">
                  <c:v>0</c:v>
                </c:pt>
                <c:pt idx="537624">
                  <c:v>0</c:v>
                </c:pt>
                <c:pt idx="537625">
                  <c:v>0</c:v>
                </c:pt>
                <c:pt idx="537626">
                  <c:v>0</c:v>
                </c:pt>
                <c:pt idx="537627">
                  <c:v>0</c:v>
                </c:pt>
                <c:pt idx="537628">
                  <c:v>0</c:v>
                </c:pt>
                <c:pt idx="537629">
                  <c:v>0</c:v>
                </c:pt>
                <c:pt idx="537630">
                  <c:v>0</c:v>
                </c:pt>
                <c:pt idx="537631">
                  <c:v>0</c:v>
                </c:pt>
                <c:pt idx="537632">
                  <c:v>0</c:v>
                </c:pt>
                <c:pt idx="537633">
                  <c:v>0</c:v>
                </c:pt>
                <c:pt idx="537634">
                  <c:v>0</c:v>
                </c:pt>
                <c:pt idx="537635">
                  <c:v>0</c:v>
                </c:pt>
                <c:pt idx="537636">
                  <c:v>0</c:v>
                </c:pt>
                <c:pt idx="537637">
                  <c:v>0</c:v>
                </c:pt>
                <c:pt idx="537638">
                  <c:v>0</c:v>
                </c:pt>
                <c:pt idx="537639">
                  <c:v>0</c:v>
                </c:pt>
                <c:pt idx="537640">
                  <c:v>0</c:v>
                </c:pt>
                <c:pt idx="537641">
                  <c:v>0</c:v>
                </c:pt>
                <c:pt idx="537642">
                  <c:v>0</c:v>
                </c:pt>
                <c:pt idx="537643">
                  <c:v>0</c:v>
                </c:pt>
                <c:pt idx="537644">
                  <c:v>0</c:v>
                </c:pt>
                <c:pt idx="537645">
                  <c:v>0</c:v>
                </c:pt>
                <c:pt idx="537646">
                  <c:v>0</c:v>
                </c:pt>
                <c:pt idx="537647">
                  <c:v>0</c:v>
                </c:pt>
                <c:pt idx="537648">
                  <c:v>0</c:v>
                </c:pt>
                <c:pt idx="537649">
                  <c:v>0</c:v>
                </c:pt>
                <c:pt idx="537650">
                  <c:v>0</c:v>
                </c:pt>
                <c:pt idx="537651">
                  <c:v>0</c:v>
                </c:pt>
                <c:pt idx="537652">
                  <c:v>0</c:v>
                </c:pt>
                <c:pt idx="537653">
                  <c:v>0</c:v>
                </c:pt>
                <c:pt idx="537654">
                  <c:v>0</c:v>
                </c:pt>
                <c:pt idx="537655">
                  <c:v>0</c:v>
                </c:pt>
                <c:pt idx="537656">
                  <c:v>0</c:v>
                </c:pt>
                <c:pt idx="537657">
                  <c:v>0</c:v>
                </c:pt>
                <c:pt idx="537658">
                  <c:v>0</c:v>
                </c:pt>
                <c:pt idx="537659">
                  <c:v>0</c:v>
                </c:pt>
                <c:pt idx="537660">
                  <c:v>0</c:v>
                </c:pt>
                <c:pt idx="537661">
                  <c:v>0</c:v>
                </c:pt>
                <c:pt idx="537662">
                  <c:v>0</c:v>
                </c:pt>
                <c:pt idx="537663">
                  <c:v>0</c:v>
                </c:pt>
                <c:pt idx="537664">
                  <c:v>0</c:v>
                </c:pt>
                <c:pt idx="537665">
                  <c:v>0</c:v>
                </c:pt>
                <c:pt idx="537666">
                  <c:v>0</c:v>
                </c:pt>
                <c:pt idx="537667">
                  <c:v>0</c:v>
                </c:pt>
                <c:pt idx="537668">
                  <c:v>0</c:v>
                </c:pt>
                <c:pt idx="537669">
                  <c:v>0</c:v>
                </c:pt>
                <c:pt idx="537670">
                  <c:v>0</c:v>
                </c:pt>
                <c:pt idx="537671">
                  <c:v>0</c:v>
                </c:pt>
                <c:pt idx="537672">
                  <c:v>0</c:v>
                </c:pt>
                <c:pt idx="537673">
                  <c:v>0</c:v>
                </c:pt>
                <c:pt idx="537674">
                  <c:v>0</c:v>
                </c:pt>
                <c:pt idx="537675">
                  <c:v>0</c:v>
                </c:pt>
                <c:pt idx="537676">
                  <c:v>0</c:v>
                </c:pt>
                <c:pt idx="537677">
                  <c:v>0</c:v>
                </c:pt>
                <c:pt idx="537678">
                  <c:v>0</c:v>
                </c:pt>
                <c:pt idx="537679">
                  <c:v>0</c:v>
                </c:pt>
                <c:pt idx="537680">
                  <c:v>0</c:v>
                </c:pt>
                <c:pt idx="537681">
                  <c:v>0</c:v>
                </c:pt>
                <c:pt idx="537682">
                  <c:v>0</c:v>
                </c:pt>
                <c:pt idx="537683">
                  <c:v>0</c:v>
                </c:pt>
                <c:pt idx="537684">
                  <c:v>0</c:v>
                </c:pt>
                <c:pt idx="537685">
                  <c:v>0</c:v>
                </c:pt>
                <c:pt idx="537686">
                  <c:v>0</c:v>
                </c:pt>
                <c:pt idx="537687">
                  <c:v>0</c:v>
                </c:pt>
                <c:pt idx="537688">
                  <c:v>0</c:v>
                </c:pt>
                <c:pt idx="537689">
                  <c:v>0</c:v>
                </c:pt>
                <c:pt idx="537690">
                  <c:v>0</c:v>
                </c:pt>
                <c:pt idx="537691">
                  <c:v>0</c:v>
                </c:pt>
                <c:pt idx="537692">
                  <c:v>0</c:v>
                </c:pt>
                <c:pt idx="537693">
                  <c:v>0</c:v>
                </c:pt>
                <c:pt idx="537694">
                  <c:v>0</c:v>
                </c:pt>
                <c:pt idx="537695">
                  <c:v>0</c:v>
                </c:pt>
                <c:pt idx="537696">
                  <c:v>0</c:v>
                </c:pt>
                <c:pt idx="537697">
                  <c:v>0</c:v>
                </c:pt>
                <c:pt idx="537698">
                  <c:v>0</c:v>
                </c:pt>
                <c:pt idx="537699">
                  <c:v>0</c:v>
                </c:pt>
                <c:pt idx="537700">
                  <c:v>0</c:v>
                </c:pt>
                <c:pt idx="537701">
                  <c:v>0</c:v>
                </c:pt>
                <c:pt idx="537702">
                  <c:v>0</c:v>
                </c:pt>
                <c:pt idx="537703">
                  <c:v>0</c:v>
                </c:pt>
                <c:pt idx="537704">
                  <c:v>0</c:v>
                </c:pt>
                <c:pt idx="537705">
                  <c:v>0</c:v>
                </c:pt>
                <c:pt idx="537706">
                  <c:v>0</c:v>
                </c:pt>
                <c:pt idx="537707">
                  <c:v>0</c:v>
                </c:pt>
                <c:pt idx="537708">
                  <c:v>0</c:v>
                </c:pt>
                <c:pt idx="537709">
                  <c:v>0</c:v>
                </c:pt>
                <c:pt idx="537710">
                  <c:v>0</c:v>
                </c:pt>
                <c:pt idx="537711">
                  <c:v>0</c:v>
                </c:pt>
                <c:pt idx="537712">
                  <c:v>0</c:v>
                </c:pt>
                <c:pt idx="537713">
                  <c:v>0</c:v>
                </c:pt>
                <c:pt idx="537714">
                  <c:v>0</c:v>
                </c:pt>
                <c:pt idx="537715">
                  <c:v>0</c:v>
                </c:pt>
                <c:pt idx="537716">
                  <c:v>0</c:v>
                </c:pt>
                <c:pt idx="537717">
                  <c:v>0</c:v>
                </c:pt>
                <c:pt idx="537718">
                  <c:v>0</c:v>
                </c:pt>
                <c:pt idx="537719">
                  <c:v>0</c:v>
                </c:pt>
                <c:pt idx="537720">
                  <c:v>0</c:v>
                </c:pt>
                <c:pt idx="537721">
                  <c:v>0</c:v>
                </c:pt>
                <c:pt idx="537722">
                  <c:v>0</c:v>
                </c:pt>
                <c:pt idx="537723">
                  <c:v>0</c:v>
                </c:pt>
                <c:pt idx="537724">
                  <c:v>0</c:v>
                </c:pt>
                <c:pt idx="537725">
                  <c:v>0</c:v>
                </c:pt>
                <c:pt idx="537726">
                  <c:v>0</c:v>
                </c:pt>
                <c:pt idx="537727">
                  <c:v>0</c:v>
                </c:pt>
                <c:pt idx="537728">
                  <c:v>0</c:v>
                </c:pt>
                <c:pt idx="537729">
                  <c:v>0</c:v>
                </c:pt>
                <c:pt idx="537730">
                  <c:v>0</c:v>
                </c:pt>
                <c:pt idx="537731">
                  <c:v>0</c:v>
                </c:pt>
                <c:pt idx="537732">
                  <c:v>0</c:v>
                </c:pt>
                <c:pt idx="537733">
                  <c:v>0</c:v>
                </c:pt>
                <c:pt idx="537734">
                  <c:v>0</c:v>
                </c:pt>
                <c:pt idx="537735">
                  <c:v>0</c:v>
                </c:pt>
                <c:pt idx="537736">
                  <c:v>0</c:v>
                </c:pt>
                <c:pt idx="537737">
                  <c:v>0</c:v>
                </c:pt>
                <c:pt idx="537738">
                  <c:v>0</c:v>
                </c:pt>
                <c:pt idx="537739">
                  <c:v>0</c:v>
                </c:pt>
                <c:pt idx="537740">
                  <c:v>0</c:v>
                </c:pt>
                <c:pt idx="537741">
                  <c:v>0</c:v>
                </c:pt>
                <c:pt idx="537742">
                  <c:v>0</c:v>
                </c:pt>
                <c:pt idx="537743">
                  <c:v>0</c:v>
                </c:pt>
                <c:pt idx="537744">
                  <c:v>0</c:v>
                </c:pt>
                <c:pt idx="537745">
                  <c:v>0</c:v>
                </c:pt>
                <c:pt idx="537746">
                  <c:v>0</c:v>
                </c:pt>
                <c:pt idx="537747">
                  <c:v>0</c:v>
                </c:pt>
                <c:pt idx="537748">
                  <c:v>0</c:v>
                </c:pt>
                <c:pt idx="537749">
                  <c:v>0</c:v>
                </c:pt>
                <c:pt idx="537750">
                  <c:v>0</c:v>
                </c:pt>
                <c:pt idx="537751">
                  <c:v>0</c:v>
                </c:pt>
                <c:pt idx="537752">
                  <c:v>0</c:v>
                </c:pt>
                <c:pt idx="537753">
                  <c:v>0</c:v>
                </c:pt>
                <c:pt idx="537754">
                  <c:v>0</c:v>
                </c:pt>
                <c:pt idx="537755">
                  <c:v>0</c:v>
                </c:pt>
                <c:pt idx="537756">
                  <c:v>0</c:v>
                </c:pt>
                <c:pt idx="537757">
                  <c:v>0</c:v>
                </c:pt>
                <c:pt idx="537758">
                  <c:v>0</c:v>
                </c:pt>
                <c:pt idx="537759">
                  <c:v>0</c:v>
                </c:pt>
                <c:pt idx="537760">
                  <c:v>0</c:v>
                </c:pt>
                <c:pt idx="537761">
                  <c:v>0</c:v>
                </c:pt>
                <c:pt idx="537762">
                  <c:v>0</c:v>
                </c:pt>
                <c:pt idx="537763">
                  <c:v>0</c:v>
                </c:pt>
                <c:pt idx="537764">
                  <c:v>0</c:v>
                </c:pt>
                <c:pt idx="537765">
                  <c:v>0</c:v>
                </c:pt>
                <c:pt idx="537766">
                  <c:v>0</c:v>
                </c:pt>
                <c:pt idx="537767">
                  <c:v>0</c:v>
                </c:pt>
                <c:pt idx="537768">
                  <c:v>0</c:v>
                </c:pt>
                <c:pt idx="537769">
                  <c:v>0</c:v>
                </c:pt>
                <c:pt idx="537770">
                  <c:v>0</c:v>
                </c:pt>
                <c:pt idx="537771">
                  <c:v>0</c:v>
                </c:pt>
                <c:pt idx="537772">
                  <c:v>0</c:v>
                </c:pt>
                <c:pt idx="537773">
                  <c:v>0</c:v>
                </c:pt>
                <c:pt idx="537774">
                  <c:v>0</c:v>
                </c:pt>
                <c:pt idx="537775">
                  <c:v>0</c:v>
                </c:pt>
                <c:pt idx="537776">
                  <c:v>0</c:v>
                </c:pt>
                <c:pt idx="537777">
                  <c:v>0</c:v>
                </c:pt>
                <c:pt idx="537778">
                  <c:v>0</c:v>
                </c:pt>
                <c:pt idx="537779">
                  <c:v>0</c:v>
                </c:pt>
                <c:pt idx="537780">
                  <c:v>0</c:v>
                </c:pt>
                <c:pt idx="537781">
                  <c:v>0</c:v>
                </c:pt>
                <c:pt idx="537782">
                  <c:v>0</c:v>
                </c:pt>
                <c:pt idx="537783">
                  <c:v>0</c:v>
                </c:pt>
                <c:pt idx="537784">
                  <c:v>0</c:v>
                </c:pt>
                <c:pt idx="537785">
                  <c:v>0</c:v>
                </c:pt>
                <c:pt idx="537786">
                  <c:v>0</c:v>
                </c:pt>
                <c:pt idx="537787">
                  <c:v>0</c:v>
                </c:pt>
                <c:pt idx="537788">
                  <c:v>0</c:v>
                </c:pt>
                <c:pt idx="537789">
                  <c:v>0</c:v>
                </c:pt>
                <c:pt idx="537790">
                  <c:v>0</c:v>
                </c:pt>
                <c:pt idx="537791">
                  <c:v>0</c:v>
                </c:pt>
                <c:pt idx="537792">
                  <c:v>0</c:v>
                </c:pt>
                <c:pt idx="537793">
                  <c:v>0</c:v>
                </c:pt>
                <c:pt idx="537794">
                  <c:v>0</c:v>
                </c:pt>
                <c:pt idx="537795">
                  <c:v>0</c:v>
                </c:pt>
                <c:pt idx="537796">
                  <c:v>0</c:v>
                </c:pt>
                <c:pt idx="537797">
                  <c:v>0</c:v>
                </c:pt>
                <c:pt idx="537798">
                  <c:v>0</c:v>
                </c:pt>
                <c:pt idx="537799">
                  <c:v>0</c:v>
                </c:pt>
                <c:pt idx="537800">
                  <c:v>0</c:v>
                </c:pt>
                <c:pt idx="537801">
                  <c:v>0</c:v>
                </c:pt>
                <c:pt idx="537802">
                  <c:v>0</c:v>
                </c:pt>
                <c:pt idx="537803">
                  <c:v>0</c:v>
                </c:pt>
                <c:pt idx="537804">
                  <c:v>0</c:v>
                </c:pt>
                <c:pt idx="537805">
                  <c:v>0</c:v>
                </c:pt>
                <c:pt idx="537806">
                  <c:v>0</c:v>
                </c:pt>
                <c:pt idx="537807">
                  <c:v>0</c:v>
                </c:pt>
                <c:pt idx="537808">
                  <c:v>0</c:v>
                </c:pt>
                <c:pt idx="537809">
                  <c:v>0</c:v>
                </c:pt>
                <c:pt idx="537810">
                  <c:v>0</c:v>
                </c:pt>
                <c:pt idx="537811">
                  <c:v>0</c:v>
                </c:pt>
                <c:pt idx="537812">
                  <c:v>0</c:v>
                </c:pt>
                <c:pt idx="537813">
                  <c:v>0</c:v>
                </c:pt>
                <c:pt idx="537814">
                  <c:v>0</c:v>
                </c:pt>
                <c:pt idx="537815">
                  <c:v>0</c:v>
                </c:pt>
                <c:pt idx="537816">
                  <c:v>0</c:v>
                </c:pt>
                <c:pt idx="537817">
                  <c:v>0</c:v>
                </c:pt>
                <c:pt idx="537818">
                  <c:v>0</c:v>
                </c:pt>
                <c:pt idx="537819">
                  <c:v>0</c:v>
                </c:pt>
                <c:pt idx="537820">
                  <c:v>0</c:v>
                </c:pt>
                <c:pt idx="537821">
                  <c:v>0</c:v>
                </c:pt>
                <c:pt idx="537822">
                  <c:v>0</c:v>
                </c:pt>
                <c:pt idx="537823">
                  <c:v>0</c:v>
                </c:pt>
                <c:pt idx="537824">
                  <c:v>0</c:v>
                </c:pt>
                <c:pt idx="537825">
                  <c:v>0</c:v>
                </c:pt>
                <c:pt idx="537826">
                  <c:v>0</c:v>
                </c:pt>
                <c:pt idx="537827">
                  <c:v>0</c:v>
                </c:pt>
                <c:pt idx="537828">
                  <c:v>0</c:v>
                </c:pt>
                <c:pt idx="537829">
                  <c:v>0</c:v>
                </c:pt>
                <c:pt idx="537830">
                  <c:v>0</c:v>
                </c:pt>
                <c:pt idx="537831">
                  <c:v>0</c:v>
                </c:pt>
                <c:pt idx="537832">
                  <c:v>0</c:v>
                </c:pt>
                <c:pt idx="537833">
                  <c:v>0</c:v>
                </c:pt>
                <c:pt idx="537834">
                  <c:v>0</c:v>
                </c:pt>
                <c:pt idx="537835">
                  <c:v>0</c:v>
                </c:pt>
                <c:pt idx="537836">
                  <c:v>0</c:v>
                </c:pt>
                <c:pt idx="537837">
                  <c:v>0</c:v>
                </c:pt>
                <c:pt idx="537838">
                  <c:v>0</c:v>
                </c:pt>
                <c:pt idx="537839">
                  <c:v>0</c:v>
                </c:pt>
                <c:pt idx="537840">
                  <c:v>0</c:v>
                </c:pt>
                <c:pt idx="537841">
                  <c:v>0</c:v>
                </c:pt>
                <c:pt idx="537842">
                  <c:v>0</c:v>
                </c:pt>
                <c:pt idx="537843">
                  <c:v>0</c:v>
                </c:pt>
                <c:pt idx="537844">
                  <c:v>0</c:v>
                </c:pt>
                <c:pt idx="537845">
                  <c:v>0</c:v>
                </c:pt>
                <c:pt idx="537846">
                  <c:v>0</c:v>
                </c:pt>
                <c:pt idx="537847">
                  <c:v>0</c:v>
                </c:pt>
                <c:pt idx="537848">
                  <c:v>0</c:v>
                </c:pt>
                <c:pt idx="537849">
                  <c:v>0</c:v>
                </c:pt>
                <c:pt idx="537850">
                  <c:v>0</c:v>
                </c:pt>
                <c:pt idx="537851">
                  <c:v>0</c:v>
                </c:pt>
                <c:pt idx="537852">
                  <c:v>0</c:v>
                </c:pt>
                <c:pt idx="537853">
                  <c:v>0</c:v>
                </c:pt>
                <c:pt idx="537854">
                  <c:v>0</c:v>
                </c:pt>
                <c:pt idx="537855">
                  <c:v>0</c:v>
                </c:pt>
                <c:pt idx="537856">
                  <c:v>0</c:v>
                </c:pt>
                <c:pt idx="537857">
                  <c:v>0</c:v>
                </c:pt>
                <c:pt idx="537858">
                  <c:v>0</c:v>
                </c:pt>
                <c:pt idx="537859">
                  <c:v>0</c:v>
                </c:pt>
                <c:pt idx="537860">
                  <c:v>0</c:v>
                </c:pt>
                <c:pt idx="537861">
                  <c:v>0</c:v>
                </c:pt>
                <c:pt idx="537862">
                  <c:v>0</c:v>
                </c:pt>
                <c:pt idx="537863">
                  <c:v>0</c:v>
                </c:pt>
                <c:pt idx="537864">
                  <c:v>0</c:v>
                </c:pt>
                <c:pt idx="537865">
                  <c:v>0</c:v>
                </c:pt>
                <c:pt idx="537866">
                  <c:v>0</c:v>
                </c:pt>
                <c:pt idx="537867">
                  <c:v>0</c:v>
                </c:pt>
                <c:pt idx="537868">
                  <c:v>0</c:v>
                </c:pt>
                <c:pt idx="537869">
                  <c:v>0</c:v>
                </c:pt>
                <c:pt idx="537870">
                  <c:v>0</c:v>
                </c:pt>
                <c:pt idx="537871">
                  <c:v>0</c:v>
                </c:pt>
                <c:pt idx="537872">
                  <c:v>0</c:v>
                </c:pt>
                <c:pt idx="537873">
                  <c:v>0</c:v>
                </c:pt>
                <c:pt idx="537874">
                  <c:v>0</c:v>
                </c:pt>
                <c:pt idx="537875">
                  <c:v>0</c:v>
                </c:pt>
                <c:pt idx="537876">
                  <c:v>0</c:v>
                </c:pt>
                <c:pt idx="537877">
                  <c:v>0</c:v>
                </c:pt>
                <c:pt idx="537878">
                  <c:v>0</c:v>
                </c:pt>
                <c:pt idx="537879">
                  <c:v>0</c:v>
                </c:pt>
                <c:pt idx="537880">
                  <c:v>0</c:v>
                </c:pt>
                <c:pt idx="537881">
                  <c:v>0</c:v>
                </c:pt>
                <c:pt idx="537882">
                  <c:v>0</c:v>
                </c:pt>
                <c:pt idx="537883">
                  <c:v>0</c:v>
                </c:pt>
                <c:pt idx="537884">
                  <c:v>0</c:v>
                </c:pt>
                <c:pt idx="537885">
                  <c:v>0</c:v>
                </c:pt>
                <c:pt idx="537886">
                  <c:v>0</c:v>
                </c:pt>
                <c:pt idx="537887">
                  <c:v>0</c:v>
                </c:pt>
                <c:pt idx="537888">
                  <c:v>0</c:v>
                </c:pt>
                <c:pt idx="537889">
                  <c:v>0</c:v>
                </c:pt>
                <c:pt idx="537890">
                  <c:v>0</c:v>
                </c:pt>
                <c:pt idx="537891">
                  <c:v>0</c:v>
                </c:pt>
                <c:pt idx="537892">
                  <c:v>0</c:v>
                </c:pt>
                <c:pt idx="537893">
                  <c:v>0</c:v>
                </c:pt>
                <c:pt idx="537894">
                  <c:v>0</c:v>
                </c:pt>
                <c:pt idx="537895">
                  <c:v>0</c:v>
                </c:pt>
                <c:pt idx="537896">
                  <c:v>0</c:v>
                </c:pt>
                <c:pt idx="537897">
                  <c:v>0</c:v>
                </c:pt>
                <c:pt idx="537898">
                  <c:v>0</c:v>
                </c:pt>
                <c:pt idx="537899">
                  <c:v>0</c:v>
                </c:pt>
                <c:pt idx="537900">
                  <c:v>0</c:v>
                </c:pt>
                <c:pt idx="537901">
                  <c:v>0</c:v>
                </c:pt>
                <c:pt idx="537902">
                  <c:v>0</c:v>
                </c:pt>
                <c:pt idx="537903">
                  <c:v>0</c:v>
                </c:pt>
                <c:pt idx="537904">
                  <c:v>0</c:v>
                </c:pt>
                <c:pt idx="537905">
                  <c:v>0</c:v>
                </c:pt>
                <c:pt idx="537906">
                  <c:v>0</c:v>
                </c:pt>
                <c:pt idx="537907">
                  <c:v>0</c:v>
                </c:pt>
                <c:pt idx="537908">
                  <c:v>0</c:v>
                </c:pt>
                <c:pt idx="537909">
                  <c:v>0</c:v>
                </c:pt>
                <c:pt idx="537910">
                  <c:v>0</c:v>
                </c:pt>
                <c:pt idx="537911">
                  <c:v>0</c:v>
                </c:pt>
                <c:pt idx="537912">
                  <c:v>0</c:v>
                </c:pt>
                <c:pt idx="537913">
                  <c:v>0</c:v>
                </c:pt>
                <c:pt idx="537914">
                  <c:v>0</c:v>
                </c:pt>
                <c:pt idx="537915">
                  <c:v>0</c:v>
                </c:pt>
                <c:pt idx="537916">
                  <c:v>0</c:v>
                </c:pt>
                <c:pt idx="537917">
                  <c:v>0</c:v>
                </c:pt>
                <c:pt idx="537918">
                  <c:v>0</c:v>
                </c:pt>
                <c:pt idx="537919">
                  <c:v>0</c:v>
                </c:pt>
                <c:pt idx="537920">
                  <c:v>0</c:v>
                </c:pt>
                <c:pt idx="537921">
                  <c:v>0</c:v>
                </c:pt>
                <c:pt idx="537922">
                  <c:v>0</c:v>
                </c:pt>
                <c:pt idx="537923">
                  <c:v>0</c:v>
                </c:pt>
                <c:pt idx="537924">
                  <c:v>0</c:v>
                </c:pt>
                <c:pt idx="537925">
                  <c:v>0</c:v>
                </c:pt>
                <c:pt idx="537926">
                  <c:v>0</c:v>
                </c:pt>
                <c:pt idx="537927">
                  <c:v>0</c:v>
                </c:pt>
                <c:pt idx="537928">
                  <c:v>0</c:v>
                </c:pt>
                <c:pt idx="537929">
                  <c:v>0</c:v>
                </c:pt>
                <c:pt idx="537930">
                  <c:v>0</c:v>
                </c:pt>
                <c:pt idx="537931">
                  <c:v>0</c:v>
                </c:pt>
                <c:pt idx="537932">
                  <c:v>0</c:v>
                </c:pt>
                <c:pt idx="537933">
                  <c:v>0</c:v>
                </c:pt>
                <c:pt idx="537934">
                  <c:v>0</c:v>
                </c:pt>
                <c:pt idx="537935">
                  <c:v>0</c:v>
                </c:pt>
                <c:pt idx="537936">
                  <c:v>0</c:v>
                </c:pt>
                <c:pt idx="537937">
                  <c:v>0</c:v>
                </c:pt>
                <c:pt idx="537938">
                  <c:v>0</c:v>
                </c:pt>
                <c:pt idx="537939">
                  <c:v>0</c:v>
                </c:pt>
                <c:pt idx="537940">
                  <c:v>0</c:v>
                </c:pt>
                <c:pt idx="537941">
                  <c:v>0</c:v>
                </c:pt>
                <c:pt idx="537942">
                  <c:v>0</c:v>
                </c:pt>
                <c:pt idx="537943">
                  <c:v>0</c:v>
                </c:pt>
                <c:pt idx="537944">
                  <c:v>0</c:v>
                </c:pt>
                <c:pt idx="537945">
                  <c:v>0</c:v>
                </c:pt>
                <c:pt idx="537946">
                  <c:v>0</c:v>
                </c:pt>
                <c:pt idx="537947">
                  <c:v>0</c:v>
                </c:pt>
                <c:pt idx="537948">
                  <c:v>0</c:v>
                </c:pt>
                <c:pt idx="537949">
                  <c:v>0</c:v>
                </c:pt>
                <c:pt idx="537950">
                  <c:v>0</c:v>
                </c:pt>
                <c:pt idx="537951">
                  <c:v>0</c:v>
                </c:pt>
                <c:pt idx="537952">
                  <c:v>0</c:v>
                </c:pt>
                <c:pt idx="537953">
                  <c:v>0</c:v>
                </c:pt>
                <c:pt idx="537954">
                  <c:v>0</c:v>
                </c:pt>
                <c:pt idx="537955">
                  <c:v>0</c:v>
                </c:pt>
                <c:pt idx="537956">
                  <c:v>0</c:v>
                </c:pt>
                <c:pt idx="537957">
                  <c:v>0</c:v>
                </c:pt>
                <c:pt idx="537958">
                  <c:v>0</c:v>
                </c:pt>
                <c:pt idx="537959">
                  <c:v>0</c:v>
                </c:pt>
                <c:pt idx="537960">
                  <c:v>0</c:v>
                </c:pt>
                <c:pt idx="537961">
                  <c:v>0</c:v>
                </c:pt>
                <c:pt idx="537962">
                  <c:v>0</c:v>
                </c:pt>
                <c:pt idx="537963">
                  <c:v>0</c:v>
                </c:pt>
                <c:pt idx="537964">
                  <c:v>0</c:v>
                </c:pt>
                <c:pt idx="537965">
                  <c:v>0</c:v>
                </c:pt>
                <c:pt idx="537966">
                  <c:v>0</c:v>
                </c:pt>
                <c:pt idx="537967">
                  <c:v>0</c:v>
                </c:pt>
                <c:pt idx="537968">
                  <c:v>0</c:v>
                </c:pt>
                <c:pt idx="537969">
                  <c:v>0</c:v>
                </c:pt>
                <c:pt idx="537970">
                  <c:v>0</c:v>
                </c:pt>
                <c:pt idx="537971">
                  <c:v>0</c:v>
                </c:pt>
                <c:pt idx="537972">
                  <c:v>0</c:v>
                </c:pt>
                <c:pt idx="537973">
                  <c:v>0</c:v>
                </c:pt>
                <c:pt idx="537974">
                  <c:v>0</c:v>
                </c:pt>
                <c:pt idx="537975">
                  <c:v>0</c:v>
                </c:pt>
                <c:pt idx="537976">
                  <c:v>0</c:v>
                </c:pt>
                <c:pt idx="537977">
                  <c:v>0</c:v>
                </c:pt>
                <c:pt idx="537978">
                  <c:v>0</c:v>
                </c:pt>
                <c:pt idx="537979">
                  <c:v>0</c:v>
                </c:pt>
                <c:pt idx="537980">
                  <c:v>0</c:v>
                </c:pt>
                <c:pt idx="537981">
                  <c:v>0</c:v>
                </c:pt>
                <c:pt idx="537982">
                  <c:v>0</c:v>
                </c:pt>
                <c:pt idx="537983">
                  <c:v>0</c:v>
                </c:pt>
                <c:pt idx="537984">
                  <c:v>0</c:v>
                </c:pt>
                <c:pt idx="537985">
                  <c:v>0</c:v>
                </c:pt>
                <c:pt idx="537986">
                  <c:v>0</c:v>
                </c:pt>
                <c:pt idx="537987">
                  <c:v>0</c:v>
                </c:pt>
                <c:pt idx="537988">
                  <c:v>0</c:v>
                </c:pt>
                <c:pt idx="537989">
                  <c:v>0</c:v>
                </c:pt>
                <c:pt idx="537990">
                  <c:v>0</c:v>
                </c:pt>
                <c:pt idx="537991">
                  <c:v>0</c:v>
                </c:pt>
                <c:pt idx="537992">
                  <c:v>0</c:v>
                </c:pt>
                <c:pt idx="537993">
                  <c:v>0</c:v>
                </c:pt>
                <c:pt idx="537994">
                  <c:v>0</c:v>
                </c:pt>
                <c:pt idx="537995">
                  <c:v>0</c:v>
                </c:pt>
                <c:pt idx="537996">
                  <c:v>0</c:v>
                </c:pt>
                <c:pt idx="537997">
                  <c:v>0</c:v>
                </c:pt>
                <c:pt idx="537998">
                  <c:v>0</c:v>
                </c:pt>
                <c:pt idx="537999">
                  <c:v>0</c:v>
                </c:pt>
                <c:pt idx="538000">
                  <c:v>0</c:v>
                </c:pt>
                <c:pt idx="538001">
                  <c:v>0</c:v>
                </c:pt>
                <c:pt idx="538002">
                  <c:v>0</c:v>
                </c:pt>
                <c:pt idx="538003">
                  <c:v>0</c:v>
                </c:pt>
                <c:pt idx="538004">
                  <c:v>0</c:v>
                </c:pt>
                <c:pt idx="538005">
                  <c:v>0</c:v>
                </c:pt>
                <c:pt idx="538006">
                  <c:v>0</c:v>
                </c:pt>
                <c:pt idx="538007">
                  <c:v>0</c:v>
                </c:pt>
                <c:pt idx="538008">
                  <c:v>0</c:v>
                </c:pt>
                <c:pt idx="538009">
                  <c:v>0</c:v>
                </c:pt>
                <c:pt idx="538010">
                  <c:v>0</c:v>
                </c:pt>
                <c:pt idx="538011">
                  <c:v>0</c:v>
                </c:pt>
                <c:pt idx="538012">
                  <c:v>0</c:v>
                </c:pt>
                <c:pt idx="538013">
                  <c:v>0</c:v>
                </c:pt>
                <c:pt idx="538014">
                  <c:v>0</c:v>
                </c:pt>
                <c:pt idx="538015">
                  <c:v>0</c:v>
                </c:pt>
                <c:pt idx="538016">
                  <c:v>0</c:v>
                </c:pt>
                <c:pt idx="538017">
                  <c:v>0</c:v>
                </c:pt>
                <c:pt idx="538018">
                  <c:v>0</c:v>
                </c:pt>
                <c:pt idx="538019">
                  <c:v>0</c:v>
                </c:pt>
                <c:pt idx="538020">
                  <c:v>0</c:v>
                </c:pt>
                <c:pt idx="538021">
                  <c:v>0</c:v>
                </c:pt>
                <c:pt idx="538022">
                  <c:v>0</c:v>
                </c:pt>
                <c:pt idx="538023">
                  <c:v>0</c:v>
                </c:pt>
                <c:pt idx="538024">
                  <c:v>0</c:v>
                </c:pt>
                <c:pt idx="538025">
                  <c:v>0</c:v>
                </c:pt>
                <c:pt idx="538026">
                  <c:v>0</c:v>
                </c:pt>
                <c:pt idx="538027">
                  <c:v>0</c:v>
                </c:pt>
                <c:pt idx="538028">
                  <c:v>0</c:v>
                </c:pt>
                <c:pt idx="538029">
                  <c:v>0</c:v>
                </c:pt>
                <c:pt idx="538030">
                  <c:v>0</c:v>
                </c:pt>
                <c:pt idx="538031">
                  <c:v>0</c:v>
                </c:pt>
                <c:pt idx="538032">
                  <c:v>0</c:v>
                </c:pt>
                <c:pt idx="538033">
                  <c:v>0</c:v>
                </c:pt>
                <c:pt idx="538034">
                  <c:v>0</c:v>
                </c:pt>
                <c:pt idx="538035">
                  <c:v>0</c:v>
                </c:pt>
                <c:pt idx="538036">
                  <c:v>0</c:v>
                </c:pt>
                <c:pt idx="538037">
                  <c:v>0</c:v>
                </c:pt>
                <c:pt idx="538038">
                  <c:v>0</c:v>
                </c:pt>
                <c:pt idx="538039">
                  <c:v>0</c:v>
                </c:pt>
                <c:pt idx="538040">
                  <c:v>0</c:v>
                </c:pt>
                <c:pt idx="538041">
                  <c:v>0</c:v>
                </c:pt>
                <c:pt idx="538042">
                  <c:v>0</c:v>
                </c:pt>
                <c:pt idx="538043">
                  <c:v>0</c:v>
                </c:pt>
                <c:pt idx="538044">
                  <c:v>0</c:v>
                </c:pt>
                <c:pt idx="538045">
                  <c:v>0</c:v>
                </c:pt>
                <c:pt idx="538046">
                  <c:v>0</c:v>
                </c:pt>
                <c:pt idx="538047">
                  <c:v>0</c:v>
                </c:pt>
                <c:pt idx="538048">
                  <c:v>0</c:v>
                </c:pt>
                <c:pt idx="538049">
                  <c:v>0</c:v>
                </c:pt>
                <c:pt idx="538050">
                  <c:v>0</c:v>
                </c:pt>
                <c:pt idx="538051">
                  <c:v>0</c:v>
                </c:pt>
                <c:pt idx="538052">
                  <c:v>0</c:v>
                </c:pt>
                <c:pt idx="538053">
                  <c:v>0</c:v>
                </c:pt>
                <c:pt idx="538054">
                  <c:v>0</c:v>
                </c:pt>
                <c:pt idx="538055">
                  <c:v>0</c:v>
                </c:pt>
                <c:pt idx="538056">
                  <c:v>0</c:v>
                </c:pt>
                <c:pt idx="538057">
                  <c:v>0</c:v>
                </c:pt>
                <c:pt idx="538058">
                  <c:v>0</c:v>
                </c:pt>
                <c:pt idx="538059">
                  <c:v>0</c:v>
                </c:pt>
                <c:pt idx="538060">
                  <c:v>0</c:v>
                </c:pt>
                <c:pt idx="538061">
                  <c:v>0</c:v>
                </c:pt>
                <c:pt idx="538062">
                  <c:v>0</c:v>
                </c:pt>
                <c:pt idx="538063">
                  <c:v>0</c:v>
                </c:pt>
                <c:pt idx="538064">
                  <c:v>0</c:v>
                </c:pt>
                <c:pt idx="538065">
                  <c:v>0</c:v>
                </c:pt>
                <c:pt idx="538066">
                  <c:v>0</c:v>
                </c:pt>
                <c:pt idx="538067">
                  <c:v>0</c:v>
                </c:pt>
                <c:pt idx="538068">
                  <c:v>0</c:v>
                </c:pt>
                <c:pt idx="538069">
                  <c:v>0</c:v>
                </c:pt>
                <c:pt idx="538070">
                  <c:v>0</c:v>
                </c:pt>
                <c:pt idx="538071">
                  <c:v>0</c:v>
                </c:pt>
                <c:pt idx="538072">
                  <c:v>0</c:v>
                </c:pt>
                <c:pt idx="538073">
                  <c:v>0</c:v>
                </c:pt>
                <c:pt idx="538074">
                  <c:v>0</c:v>
                </c:pt>
                <c:pt idx="538075">
                  <c:v>0</c:v>
                </c:pt>
                <c:pt idx="538076">
                  <c:v>0</c:v>
                </c:pt>
                <c:pt idx="538077">
                  <c:v>0</c:v>
                </c:pt>
                <c:pt idx="538078">
                  <c:v>0</c:v>
                </c:pt>
                <c:pt idx="538079">
                  <c:v>0</c:v>
                </c:pt>
                <c:pt idx="538080">
                  <c:v>0</c:v>
                </c:pt>
                <c:pt idx="538081">
                  <c:v>0</c:v>
                </c:pt>
                <c:pt idx="538082">
                  <c:v>0</c:v>
                </c:pt>
                <c:pt idx="538083">
                  <c:v>0</c:v>
                </c:pt>
                <c:pt idx="538084">
                  <c:v>0</c:v>
                </c:pt>
                <c:pt idx="538085">
                  <c:v>0</c:v>
                </c:pt>
                <c:pt idx="538086">
                  <c:v>0</c:v>
                </c:pt>
                <c:pt idx="538087">
                  <c:v>0</c:v>
                </c:pt>
                <c:pt idx="538088">
                  <c:v>0</c:v>
                </c:pt>
                <c:pt idx="538089">
                  <c:v>0</c:v>
                </c:pt>
                <c:pt idx="538090">
                  <c:v>0</c:v>
                </c:pt>
                <c:pt idx="538091">
                  <c:v>0</c:v>
                </c:pt>
                <c:pt idx="538092">
                  <c:v>0</c:v>
                </c:pt>
                <c:pt idx="538093">
                  <c:v>0</c:v>
                </c:pt>
                <c:pt idx="538094">
                  <c:v>0</c:v>
                </c:pt>
                <c:pt idx="538095">
                  <c:v>0</c:v>
                </c:pt>
                <c:pt idx="538096">
                  <c:v>0</c:v>
                </c:pt>
                <c:pt idx="538097">
                  <c:v>0</c:v>
                </c:pt>
                <c:pt idx="538098">
                  <c:v>0</c:v>
                </c:pt>
                <c:pt idx="538099">
                  <c:v>0</c:v>
                </c:pt>
                <c:pt idx="538100">
                  <c:v>0</c:v>
                </c:pt>
                <c:pt idx="538101">
                  <c:v>0</c:v>
                </c:pt>
                <c:pt idx="538102">
                  <c:v>0</c:v>
                </c:pt>
                <c:pt idx="538103">
                  <c:v>0</c:v>
                </c:pt>
                <c:pt idx="538104">
                  <c:v>0</c:v>
                </c:pt>
                <c:pt idx="538105">
                  <c:v>0</c:v>
                </c:pt>
                <c:pt idx="538106">
                  <c:v>0</c:v>
                </c:pt>
                <c:pt idx="538107">
                  <c:v>0</c:v>
                </c:pt>
                <c:pt idx="538108">
                  <c:v>0</c:v>
                </c:pt>
                <c:pt idx="538109">
                  <c:v>0</c:v>
                </c:pt>
                <c:pt idx="538110">
                  <c:v>0</c:v>
                </c:pt>
                <c:pt idx="538111">
                  <c:v>0</c:v>
                </c:pt>
                <c:pt idx="538112">
                  <c:v>0</c:v>
                </c:pt>
                <c:pt idx="538113">
                  <c:v>0</c:v>
                </c:pt>
                <c:pt idx="538114">
                  <c:v>0</c:v>
                </c:pt>
                <c:pt idx="538115">
                  <c:v>0</c:v>
                </c:pt>
                <c:pt idx="538116">
                  <c:v>0</c:v>
                </c:pt>
                <c:pt idx="538117">
                  <c:v>0</c:v>
                </c:pt>
                <c:pt idx="538118">
                  <c:v>0</c:v>
                </c:pt>
                <c:pt idx="538119">
                  <c:v>0</c:v>
                </c:pt>
                <c:pt idx="538120">
                  <c:v>0</c:v>
                </c:pt>
                <c:pt idx="538121">
                  <c:v>0</c:v>
                </c:pt>
                <c:pt idx="538122">
                  <c:v>0</c:v>
                </c:pt>
                <c:pt idx="538123">
                  <c:v>0</c:v>
                </c:pt>
                <c:pt idx="538124">
                  <c:v>0</c:v>
                </c:pt>
                <c:pt idx="538125">
                  <c:v>0</c:v>
                </c:pt>
                <c:pt idx="538126">
                  <c:v>0</c:v>
                </c:pt>
                <c:pt idx="538127">
                  <c:v>0</c:v>
                </c:pt>
                <c:pt idx="538128">
                  <c:v>0</c:v>
                </c:pt>
                <c:pt idx="538129">
                  <c:v>0</c:v>
                </c:pt>
                <c:pt idx="538130">
                  <c:v>0</c:v>
                </c:pt>
                <c:pt idx="538131">
                  <c:v>0</c:v>
                </c:pt>
                <c:pt idx="538132">
                  <c:v>0</c:v>
                </c:pt>
                <c:pt idx="538133">
                  <c:v>0</c:v>
                </c:pt>
                <c:pt idx="538134">
                  <c:v>0</c:v>
                </c:pt>
                <c:pt idx="538135">
                  <c:v>0</c:v>
                </c:pt>
                <c:pt idx="538136">
                  <c:v>0</c:v>
                </c:pt>
                <c:pt idx="538137">
                  <c:v>0</c:v>
                </c:pt>
                <c:pt idx="538138">
                  <c:v>0</c:v>
                </c:pt>
                <c:pt idx="538139">
                  <c:v>0</c:v>
                </c:pt>
                <c:pt idx="538140">
                  <c:v>0</c:v>
                </c:pt>
                <c:pt idx="538141">
                  <c:v>0</c:v>
                </c:pt>
                <c:pt idx="538142">
                  <c:v>0</c:v>
                </c:pt>
                <c:pt idx="538143">
                  <c:v>0</c:v>
                </c:pt>
                <c:pt idx="538144">
                  <c:v>0</c:v>
                </c:pt>
                <c:pt idx="538145">
                  <c:v>0</c:v>
                </c:pt>
                <c:pt idx="538146">
                  <c:v>0</c:v>
                </c:pt>
                <c:pt idx="538147">
                  <c:v>0</c:v>
                </c:pt>
                <c:pt idx="538148">
                  <c:v>0</c:v>
                </c:pt>
                <c:pt idx="538149">
                  <c:v>0</c:v>
                </c:pt>
                <c:pt idx="538150">
                  <c:v>0</c:v>
                </c:pt>
                <c:pt idx="538151">
                  <c:v>0</c:v>
                </c:pt>
                <c:pt idx="538152">
                  <c:v>0</c:v>
                </c:pt>
                <c:pt idx="538153">
                  <c:v>0</c:v>
                </c:pt>
                <c:pt idx="538154">
                  <c:v>0</c:v>
                </c:pt>
                <c:pt idx="538155">
                  <c:v>0</c:v>
                </c:pt>
                <c:pt idx="538156">
                  <c:v>0</c:v>
                </c:pt>
                <c:pt idx="538157">
                  <c:v>0</c:v>
                </c:pt>
                <c:pt idx="538158">
                  <c:v>0</c:v>
                </c:pt>
                <c:pt idx="538159">
                  <c:v>0</c:v>
                </c:pt>
                <c:pt idx="538160">
                  <c:v>0</c:v>
                </c:pt>
                <c:pt idx="538161">
                  <c:v>0</c:v>
                </c:pt>
                <c:pt idx="538162">
                  <c:v>0</c:v>
                </c:pt>
                <c:pt idx="538163">
                  <c:v>0</c:v>
                </c:pt>
                <c:pt idx="538164">
                  <c:v>0</c:v>
                </c:pt>
                <c:pt idx="538165">
                  <c:v>0</c:v>
                </c:pt>
                <c:pt idx="538166">
                  <c:v>0</c:v>
                </c:pt>
                <c:pt idx="538167">
                  <c:v>0</c:v>
                </c:pt>
                <c:pt idx="538168">
                  <c:v>0</c:v>
                </c:pt>
                <c:pt idx="538169">
                  <c:v>0</c:v>
                </c:pt>
                <c:pt idx="538170">
                  <c:v>0</c:v>
                </c:pt>
                <c:pt idx="538171">
                  <c:v>0</c:v>
                </c:pt>
                <c:pt idx="538172">
                  <c:v>0</c:v>
                </c:pt>
                <c:pt idx="538173">
                  <c:v>0</c:v>
                </c:pt>
                <c:pt idx="538174">
                  <c:v>0</c:v>
                </c:pt>
                <c:pt idx="538175">
                  <c:v>0</c:v>
                </c:pt>
                <c:pt idx="538176">
                  <c:v>0</c:v>
                </c:pt>
                <c:pt idx="538177">
                  <c:v>0</c:v>
                </c:pt>
                <c:pt idx="538178">
                  <c:v>0</c:v>
                </c:pt>
                <c:pt idx="538179">
                  <c:v>0</c:v>
                </c:pt>
                <c:pt idx="538180">
                  <c:v>0</c:v>
                </c:pt>
                <c:pt idx="538181">
                  <c:v>0</c:v>
                </c:pt>
                <c:pt idx="538182">
                  <c:v>0</c:v>
                </c:pt>
                <c:pt idx="538183">
                  <c:v>0</c:v>
                </c:pt>
                <c:pt idx="538184">
                  <c:v>0</c:v>
                </c:pt>
                <c:pt idx="538185">
                  <c:v>0</c:v>
                </c:pt>
                <c:pt idx="538186">
                  <c:v>0</c:v>
                </c:pt>
                <c:pt idx="538187">
                  <c:v>0</c:v>
                </c:pt>
                <c:pt idx="538188">
                  <c:v>0</c:v>
                </c:pt>
                <c:pt idx="538189">
                  <c:v>0</c:v>
                </c:pt>
                <c:pt idx="538190">
                  <c:v>0</c:v>
                </c:pt>
                <c:pt idx="538191">
                  <c:v>0</c:v>
                </c:pt>
                <c:pt idx="538192">
                  <c:v>0</c:v>
                </c:pt>
                <c:pt idx="538193">
                  <c:v>0</c:v>
                </c:pt>
                <c:pt idx="538194">
                  <c:v>0</c:v>
                </c:pt>
                <c:pt idx="538195">
                  <c:v>0</c:v>
                </c:pt>
                <c:pt idx="538196">
                  <c:v>0</c:v>
                </c:pt>
                <c:pt idx="538197">
                  <c:v>0</c:v>
                </c:pt>
                <c:pt idx="538198">
                  <c:v>0</c:v>
                </c:pt>
                <c:pt idx="538199">
                  <c:v>0</c:v>
                </c:pt>
                <c:pt idx="538200">
                  <c:v>0</c:v>
                </c:pt>
                <c:pt idx="538201">
                  <c:v>0</c:v>
                </c:pt>
                <c:pt idx="538202">
                  <c:v>0</c:v>
                </c:pt>
                <c:pt idx="538203">
                  <c:v>0</c:v>
                </c:pt>
                <c:pt idx="538204">
                  <c:v>0</c:v>
                </c:pt>
                <c:pt idx="538205">
                  <c:v>0</c:v>
                </c:pt>
                <c:pt idx="538206">
                  <c:v>0</c:v>
                </c:pt>
                <c:pt idx="538207">
                  <c:v>0</c:v>
                </c:pt>
                <c:pt idx="538208">
                  <c:v>0</c:v>
                </c:pt>
                <c:pt idx="538209">
                  <c:v>0</c:v>
                </c:pt>
                <c:pt idx="538210">
                  <c:v>0</c:v>
                </c:pt>
                <c:pt idx="538211">
                  <c:v>0</c:v>
                </c:pt>
                <c:pt idx="538212">
                  <c:v>0</c:v>
                </c:pt>
                <c:pt idx="538213">
                  <c:v>0</c:v>
                </c:pt>
                <c:pt idx="538214">
                  <c:v>0</c:v>
                </c:pt>
                <c:pt idx="538215">
                  <c:v>0</c:v>
                </c:pt>
                <c:pt idx="538216">
                  <c:v>0</c:v>
                </c:pt>
                <c:pt idx="538217">
                  <c:v>0</c:v>
                </c:pt>
                <c:pt idx="538218">
                  <c:v>0</c:v>
                </c:pt>
                <c:pt idx="538219">
                  <c:v>0</c:v>
                </c:pt>
                <c:pt idx="538220">
                  <c:v>0</c:v>
                </c:pt>
                <c:pt idx="538221">
                  <c:v>0</c:v>
                </c:pt>
                <c:pt idx="538222">
                  <c:v>0</c:v>
                </c:pt>
                <c:pt idx="538223">
                  <c:v>0</c:v>
                </c:pt>
                <c:pt idx="538224">
                  <c:v>0</c:v>
                </c:pt>
                <c:pt idx="538225">
                  <c:v>0</c:v>
                </c:pt>
                <c:pt idx="538226">
                  <c:v>0</c:v>
                </c:pt>
                <c:pt idx="538227">
                  <c:v>0</c:v>
                </c:pt>
                <c:pt idx="538228">
                  <c:v>0</c:v>
                </c:pt>
                <c:pt idx="538229">
                  <c:v>0</c:v>
                </c:pt>
                <c:pt idx="538230">
                  <c:v>0</c:v>
                </c:pt>
                <c:pt idx="538231">
                  <c:v>0</c:v>
                </c:pt>
                <c:pt idx="538232">
                  <c:v>0</c:v>
                </c:pt>
                <c:pt idx="538233">
                  <c:v>0</c:v>
                </c:pt>
                <c:pt idx="538234">
                  <c:v>0</c:v>
                </c:pt>
                <c:pt idx="538235">
                  <c:v>0</c:v>
                </c:pt>
                <c:pt idx="538236">
                  <c:v>0</c:v>
                </c:pt>
                <c:pt idx="538237">
                  <c:v>0</c:v>
                </c:pt>
                <c:pt idx="538238">
                  <c:v>0</c:v>
                </c:pt>
                <c:pt idx="538239">
                  <c:v>0</c:v>
                </c:pt>
                <c:pt idx="538240">
                  <c:v>0</c:v>
                </c:pt>
                <c:pt idx="538241">
                  <c:v>0</c:v>
                </c:pt>
                <c:pt idx="538242">
                  <c:v>0</c:v>
                </c:pt>
                <c:pt idx="538243">
                  <c:v>0</c:v>
                </c:pt>
                <c:pt idx="538244">
                  <c:v>0</c:v>
                </c:pt>
                <c:pt idx="538245">
                  <c:v>0</c:v>
                </c:pt>
                <c:pt idx="538246">
                  <c:v>0</c:v>
                </c:pt>
                <c:pt idx="538247">
                  <c:v>0</c:v>
                </c:pt>
                <c:pt idx="538248">
                  <c:v>0</c:v>
                </c:pt>
                <c:pt idx="538249">
                  <c:v>0</c:v>
                </c:pt>
                <c:pt idx="538250">
                  <c:v>0</c:v>
                </c:pt>
                <c:pt idx="538251">
                  <c:v>0</c:v>
                </c:pt>
                <c:pt idx="538252">
                  <c:v>0</c:v>
                </c:pt>
                <c:pt idx="538253">
                  <c:v>0</c:v>
                </c:pt>
                <c:pt idx="538254">
                  <c:v>0</c:v>
                </c:pt>
                <c:pt idx="538255">
                  <c:v>0</c:v>
                </c:pt>
                <c:pt idx="538256">
                  <c:v>0</c:v>
                </c:pt>
                <c:pt idx="538257">
                  <c:v>0</c:v>
                </c:pt>
                <c:pt idx="538258">
                  <c:v>0</c:v>
                </c:pt>
                <c:pt idx="538259">
                  <c:v>0</c:v>
                </c:pt>
                <c:pt idx="538260">
                  <c:v>0</c:v>
                </c:pt>
                <c:pt idx="538261">
                  <c:v>0</c:v>
                </c:pt>
                <c:pt idx="538262">
                  <c:v>0</c:v>
                </c:pt>
                <c:pt idx="538263">
                  <c:v>0</c:v>
                </c:pt>
                <c:pt idx="538264">
                  <c:v>0</c:v>
                </c:pt>
                <c:pt idx="538265">
                  <c:v>0</c:v>
                </c:pt>
                <c:pt idx="538266">
                  <c:v>0</c:v>
                </c:pt>
                <c:pt idx="538267">
                  <c:v>0</c:v>
                </c:pt>
                <c:pt idx="538268">
                  <c:v>0</c:v>
                </c:pt>
                <c:pt idx="538269">
                  <c:v>0</c:v>
                </c:pt>
                <c:pt idx="538270">
                  <c:v>0</c:v>
                </c:pt>
                <c:pt idx="538271">
                  <c:v>0</c:v>
                </c:pt>
                <c:pt idx="538272">
                  <c:v>0</c:v>
                </c:pt>
                <c:pt idx="538273">
                  <c:v>0</c:v>
                </c:pt>
                <c:pt idx="538274">
                  <c:v>0</c:v>
                </c:pt>
                <c:pt idx="538275">
                  <c:v>0</c:v>
                </c:pt>
                <c:pt idx="538276">
                  <c:v>0</c:v>
                </c:pt>
                <c:pt idx="538277">
                  <c:v>0</c:v>
                </c:pt>
                <c:pt idx="538278">
                  <c:v>0</c:v>
                </c:pt>
                <c:pt idx="538279">
                  <c:v>0</c:v>
                </c:pt>
                <c:pt idx="538280">
                  <c:v>0</c:v>
                </c:pt>
                <c:pt idx="538281">
                  <c:v>0</c:v>
                </c:pt>
                <c:pt idx="538282">
                  <c:v>0</c:v>
                </c:pt>
                <c:pt idx="538283">
                  <c:v>0</c:v>
                </c:pt>
                <c:pt idx="538284">
                  <c:v>0</c:v>
                </c:pt>
                <c:pt idx="538285">
                  <c:v>0</c:v>
                </c:pt>
                <c:pt idx="538286">
                  <c:v>0</c:v>
                </c:pt>
                <c:pt idx="538287">
                  <c:v>0</c:v>
                </c:pt>
                <c:pt idx="538288">
                  <c:v>0</c:v>
                </c:pt>
                <c:pt idx="538289">
                  <c:v>0</c:v>
                </c:pt>
                <c:pt idx="538290">
                  <c:v>0</c:v>
                </c:pt>
                <c:pt idx="538291">
                  <c:v>0</c:v>
                </c:pt>
                <c:pt idx="538292">
                  <c:v>0</c:v>
                </c:pt>
                <c:pt idx="538293">
                  <c:v>0</c:v>
                </c:pt>
                <c:pt idx="538294">
                  <c:v>0</c:v>
                </c:pt>
                <c:pt idx="538295">
                  <c:v>0</c:v>
                </c:pt>
                <c:pt idx="538296">
                  <c:v>0</c:v>
                </c:pt>
                <c:pt idx="538297">
                  <c:v>0</c:v>
                </c:pt>
                <c:pt idx="538298">
                  <c:v>0</c:v>
                </c:pt>
                <c:pt idx="538299">
                  <c:v>0</c:v>
                </c:pt>
                <c:pt idx="538300">
                  <c:v>0</c:v>
                </c:pt>
                <c:pt idx="538301">
                  <c:v>0</c:v>
                </c:pt>
                <c:pt idx="538302">
                  <c:v>0</c:v>
                </c:pt>
                <c:pt idx="538303">
                  <c:v>0</c:v>
                </c:pt>
                <c:pt idx="538304">
                  <c:v>0</c:v>
                </c:pt>
                <c:pt idx="538305">
                  <c:v>0</c:v>
                </c:pt>
                <c:pt idx="538306">
                  <c:v>0</c:v>
                </c:pt>
                <c:pt idx="538307">
                  <c:v>0</c:v>
                </c:pt>
                <c:pt idx="538308">
                  <c:v>0</c:v>
                </c:pt>
                <c:pt idx="538309">
                  <c:v>0</c:v>
                </c:pt>
                <c:pt idx="538310">
                  <c:v>0</c:v>
                </c:pt>
                <c:pt idx="538311">
                  <c:v>0</c:v>
                </c:pt>
                <c:pt idx="538312">
                  <c:v>0</c:v>
                </c:pt>
                <c:pt idx="538313">
                  <c:v>0</c:v>
                </c:pt>
                <c:pt idx="538314">
                  <c:v>0</c:v>
                </c:pt>
                <c:pt idx="538315">
                  <c:v>0</c:v>
                </c:pt>
                <c:pt idx="538316">
                  <c:v>0</c:v>
                </c:pt>
                <c:pt idx="538317">
                  <c:v>0</c:v>
                </c:pt>
                <c:pt idx="538318">
                  <c:v>0</c:v>
                </c:pt>
                <c:pt idx="538319">
                  <c:v>0</c:v>
                </c:pt>
                <c:pt idx="538320">
                  <c:v>0</c:v>
                </c:pt>
                <c:pt idx="538321">
                  <c:v>0</c:v>
                </c:pt>
                <c:pt idx="538322">
                  <c:v>0</c:v>
                </c:pt>
                <c:pt idx="538323">
                  <c:v>0</c:v>
                </c:pt>
                <c:pt idx="538324">
                  <c:v>0</c:v>
                </c:pt>
                <c:pt idx="538325">
                  <c:v>0</c:v>
                </c:pt>
                <c:pt idx="538326">
                  <c:v>0</c:v>
                </c:pt>
                <c:pt idx="538327">
                  <c:v>0</c:v>
                </c:pt>
                <c:pt idx="538328">
                  <c:v>0</c:v>
                </c:pt>
                <c:pt idx="538329">
                  <c:v>0</c:v>
                </c:pt>
                <c:pt idx="538330">
                  <c:v>0</c:v>
                </c:pt>
                <c:pt idx="538331">
                  <c:v>0</c:v>
                </c:pt>
                <c:pt idx="538332">
                  <c:v>0</c:v>
                </c:pt>
                <c:pt idx="538333">
                  <c:v>0</c:v>
                </c:pt>
                <c:pt idx="538334">
                  <c:v>0</c:v>
                </c:pt>
                <c:pt idx="538335">
                  <c:v>0</c:v>
                </c:pt>
                <c:pt idx="538336">
                  <c:v>0</c:v>
                </c:pt>
                <c:pt idx="538337">
                  <c:v>0</c:v>
                </c:pt>
                <c:pt idx="538338">
                  <c:v>0</c:v>
                </c:pt>
                <c:pt idx="538339">
                  <c:v>0</c:v>
                </c:pt>
                <c:pt idx="538340">
                  <c:v>0</c:v>
                </c:pt>
                <c:pt idx="538341">
                  <c:v>0</c:v>
                </c:pt>
                <c:pt idx="538342">
                  <c:v>0</c:v>
                </c:pt>
                <c:pt idx="538343">
                  <c:v>0</c:v>
                </c:pt>
                <c:pt idx="538344">
                  <c:v>0</c:v>
                </c:pt>
                <c:pt idx="538345">
                  <c:v>0</c:v>
                </c:pt>
                <c:pt idx="538346">
                  <c:v>0</c:v>
                </c:pt>
                <c:pt idx="538347">
                  <c:v>0</c:v>
                </c:pt>
                <c:pt idx="538348">
                  <c:v>0</c:v>
                </c:pt>
                <c:pt idx="538349">
                  <c:v>0</c:v>
                </c:pt>
                <c:pt idx="538350">
                  <c:v>0</c:v>
                </c:pt>
                <c:pt idx="538351">
                  <c:v>0</c:v>
                </c:pt>
                <c:pt idx="538352">
                  <c:v>0</c:v>
                </c:pt>
                <c:pt idx="538353">
                  <c:v>0</c:v>
                </c:pt>
                <c:pt idx="538354">
                  <c:v>0</c:v>
                </c:pt>
                <c:pt idx="538355">
                  <c:v>0</c:v>
                </c:pt>
                <c:pt idx="538356">
                  <c:v>0</c:v>
                </c:pt>
                <c:pt idx="538357">
                  <c:v>0</c:v>
                </c:pt>
                <c:pt idx="538358">
                  <c:v>0</c:v>
                </c:pt>
                <c:pt idx="538359">
                  <c:v>0</c:v>
                </c:pt>
                <c:pt idx="538360">
                  <c:v>0</c:v>
                </c:pt>
                <c:pt idx="538361">
                  <c:v>0</c:v>
                </c:pt>
                <c:pt idx="538362">
                  <c:v>0</c:v>
                </c:pt>
                <c:pt idx="538363">
                  <c:v>0</c:v>
                </c:pt>
                <c:pt idx="538364">
                  <c:v>0</c:v>
                </c:pt>
                <c:pt idx="538365">
                  <c:v>0</c:v>
                </c:pt>
                <c:pt idx="538366">
                  <c:v>0</c:v>
                </c:pt>
                <c:pt idx="538367">
                  <c:v>0</c:v>
                </c:pt>
                <c:pt idx="538368">
                  <c:v>0</c:v>
                </c:pt>
                <c:pt idx="538369">
                  <c:v>0</c:v>
                </c:pt>
                <c:pt idx="538370">
                  <c:v>0</c:v>
                </c:pt>
                <c:pt idx="538371">
                  <c:v>0</c:v>
                </c:pt>
                <c:pt idx="538372">
                  <c:v>0</c:v>
                </c:pt>
                <c:pt idx="538373">
                  <c:v>0</c:v>
                </c:pt>
                <c:pt idx="538374">
                  <c:v>0</c:v>
                </c:pt>
                <c:pt idx="538375">
                  <c:v>0</c:v>
                </c:pt>
                <c:pt idx="538376">
                  <c:v>0</c:v>
                </c:pt>
                <c:pt idx="538377">
                  <c:v>0</c:v>
                </c:pt>
                <c:pt idx="538378">
                  <c:v>0</c:v>
                </c:pt>
                <c:pt idx="538379">
                  <c:v>0</c:v>
                </c:pt>
                <c:pt idx="538380">
                  <c:v>0</c:v>
                </c:pt>
                <c:pt idx="538381">
                  <c:v>0</c:v>
                </c:pt>
                <c:pt idx="538382">
                  <c:v>0</c:v>
                </c:pt>
                <c:pt idx="538383">
                  <c:v>0</c:v>
                </c:pt>
                <c:pt idx="538384">
                  <c:v>0</c:v>
                </c:pt>
                <c:pt idx="538385">
                  <c:v>0</c:v>
                </c:pt>
                <c:pt idx="538386">
                  <c:v>0</c:v>
                </c:pt>
                <c:pt idx="538387">
                  <c:v>0</c:v>
                </c:pt>
                <c:pt idx="538388">
                  <c:v>0</c:v>
                </c:pt>
                <c:pt idx="538389">
                  <c:v>0</c:v>
                </c:pt>
                <c:pt idx="538390">
                  <c:v>0</c:v>
                </c:pt>
                <c:pt idx="538391">
                  <c:v>0</c:v>
                </c:pt>
                <c:pt idx="538392">
                  <c:v>0</c:v>
                </c:pt>
                <c:pt idx="538393">
                  <c:v>0</c:v>
                </c:pt>
                <c:pt idx="538394">
                  <c:v>0</c:v>
                </c:pt>
                <c:pt idx="538395">
                  <c:v>0</c:v>
                </c:pt>
                <c:pt idx="538396">
                  <c:v>0</c:v>
                </c:pt>
                <c:pt idx="538397">
                  <c:v>0</c:v>
                </c:pt>
                <c:pt idx="538398">
                  <c:v>0</c:v>
                </c:pt>
                <c:pt idx="538399">
                  <c:v>0</c:v>
                </c:pt>
                <c:pt idx="538400">
                  <c:v>0</c:v>
                </c:pt>
                <c:pt idx="538401">
                  <c:v>0</c:v>
                </c:pt>
                <c:pt idx="538402">
                  <c:v>0</c:v>
                </c:pt>
                <c:pt idx="538403">
                  <c:v>0</c:v>
                </c:pt>
                <c:pt idx="538404">
                  <c:v>0</c:v>
                </c:pt>
                <c:pt idx="538405">
                  <c:v>0</c:v>
                </c:pt>
                <c:pt idx="538406">
                  <c:v>0</c:v>
                </c:pt>
                <c:pt idx="538407">
                  <c:v>0</c:v>
                </c:pt>
                <c:pt idx="538408">
                  <c:v>0</c:v>
                </c:pt>
                <c:pt idx="538409">
                  <c:v>0</c:v>
                </c:pt>
                <c:pt idx="538410">
                  <c:v>0</c:v>
                </c:pt>
                <c:pt idx="538411">
                  <c:v>0</c:v>
                </c:pt>
                <c:pt idx="538412">
                  <c:v>0</c:v>
                </c:pt>
                <c:pt idx="538413">
                  <c:v>0</c:v>
                </c:pt>
                <c:pt idx="538414">
                  <c:v>0</c:v>
                </c:pt>
                <c:pt idx="538415">
                  <c:v>0</c:v>
                </c:pt>
                <c:pt idx="538416">
                  <c:v>0</c:v>
                </c:pt>
                <c:pt idx="538417">
                  <c:v>0</c:v>
                </c:pt>
                <c:pt idx="538418">
                  <c:v>0</c:v>
                </c:pt>
                <c:pt idx="538419">
                  <c:v>0</c:v>
                </c:pt>
                <c:pt idx="538420">
                  <c:v>0</c:v>
                </c:pt>
                <c:pt idx="538421">
                  <c:v>0</c:v>
                </c:pt>
                <c:pt idx="538422">
                  <c:v>0</c:v>
                </c:pt>
                <c:pt idx="538423">
                  <c:v>0</c:v>
                </c:pt>
                <c:pt idx="538424">
                  <c:v>0</c:v>
                </c:pt>
                <c:pt idx="538425">
                  <c:v>0</c:v>
                </c:pt>
                <c:pt idx="538426">
                  <c:v>0</c:v>
                </c:pt>
                <c:pt idx="538427">
                  <c:v>0</c:v>
                </c:pt>
                <c:pt idx="538428">
                  <c:v>0</c:v>
                </c:pt>
                <c:pt idx="538429">
                  <c:v>0</c:v>
                </c:pt>
                <c:pt idx="538430">
                  <c:v>0</c:v>
                </c:pt>
                <c:pt idx="538431">
                  <c:v>0</c:v>
                </c:pt>
                <c:pt idx="538432">
                  <c:v>0</c:v>
                </c:pt>
                <c:pt idx="538433">
                  <c:v>0</c:v>
                </c:pt>
                <c:pt idx="538434">
                  <c:v>0</c:v>
                </c:pt>
                <c:pt idx="538435">
                  <c:v>0</c:v>
                </c:pt>
                <c:pt idx="538436">
                  <c:v>0</c:v>
                </c:pt>
                <c:pt idx="538437">
                  <c:v>0</c:v>
                </c:pt>
                <c:pt idx="538438">
                  <c:v>0</c:v>
                </c:pt>
                <c:pt idx="538439">
                  <c:v>0</c:v>
                </c:pt>
                <c:pt idx="538440">
                  <c:v>0</c:v>
                </c:pt>
                <c:pt idx="538441">
                  <c:v>0</c:v>
                </c:pt>
                <c:pt idx="538442">
                  <c:v>0</c:v>
                </c:pt>
                <c:pt idx="538443">
                  <c:v>0</c:v>
                </c:pt>
                <c:pt idx="538444">
                  <c:v>0</c:v>
                </c:pt>
                <c:pt idx="538445">
                  <c:v>0</c:v>
                </c:pt>
                <c:pt idx="538446">
                  <c:v>0</c:v>
                </c:pt>
                <c:pt idx="538447">
                  <c:v>0</c:v>
                </c:pt>
                <c:pt idx="538448">
                  <c:v>0</c:v>
                </c:pt>
                <c:pt idx="538449">
                  <c:v>0</c:v>
                </c:pt>
                <c:pt idx="538450">
                  <c:v>0</c:v>
                </c:pt>
                <c:pt idx="538451">
                  <c:v>0</c:v>
                </c:pt>
                <c:pt idx="538452">
                  <c:v>0</c:v>
                </c:pt>
                <c:pt idx="538453">
                  <c:v>0</c:v>
                </c:pt>
                <c:pt idx="538454">
                  <c:v>0</c:v>
                </c:pt>
                <c:pt idx="538455">
                  <c:v>0</c:v>
                </c:pt>
                <c:pt idx="538456">
                  <c:v>0</c:v>
                </c:pt>
                <c:pt idx="538457">
                  <c:v>0</c:v>
                </c:pt>
                <c:pt idx="538458">
                  <c:v>0</c:v>
                </c:pt>
                <c:pt idx="538459">
                  <c:v>0</c:v>
                </c:pt>
                <c:pt idx="538460">
                  <c:v>0</c:v>
                </c:pt>
                <c:pt idx="538461">
                  <c:v>0</c:v>
                </c:pt>
                <c:pt idx="538462">
                  <c:v>0</c:v>
                </c:pt>
                <c:pt idx="538463">
                  <c:v>0</c:v>
                </c:pt>
                <c:pt idx="538464">
                  <c:v>0</c:v>
                </c:pt>
                <c:pt idx="538465">
                  <c:v>0</c:v>
                </c:pt>
                <c:pt idx="538466">
                  <c:v>0</c:v>
                </c:pt>
                <c:pt idx="538467">
                  <c:v>0</c:v>
                </c:pt>
                <c:pt idx="538468">
                  <c:v>0</c:v>
                </c:pt>
                <c:pt idx="538469">
                  <c:v>0</c:v>
                </c:pt>
                <c:pt idx="538470">
                  <c:v>0</c:v>
                </c:pt>
                <c:pt idx="538471">
                  <c:v>0</c:v>
                </c:pt>
                <c:pt idx="538472">
                  <c:v>0</c:v>
                </c:pt>
                <c:pt idx="538473">
                  <c:v>0</c:v>
                </c:pt>
                <c:pt idx="538474">
                  <c:v>0</c:v>
                </c:pt>
                <c:pt idx="538475">
                  <c:v>0</c:v>
                </c:pt>
                <c:pt idx="538476">
                  <c:v>0</c:v>
                </c:pt>
                <c:pt idx="538477">
                  <c:v>0</c:v>
                </c:pt>
                <c:pt idx="538478">
                  <c:v>0</c:v>
                </c:pt>
                <c:pt idx="538479">
                  <c:v>0</c:v>
                </c:pt>
                <c:pt idx="538480">
                  <c:v>0</c:v>
                </c:pt>
                <c:pt idx="538481">
                  <c:v>0</c:v>
                </c:pt>
                <c:pt idx="538482">
                  <c:v>0</c:v>
                </c:pt>
                <c:pt idx="538483">
                  <c:v>0</c:v>
                </c:pt>
                <c:pt idx="538484">
                  <c:v>0</c:v>
                </c:pt>
                <c:pt idx="538485">
                  <c:v>0</c:v>
                </c:pt>
                <c:pt idx="538486">
                  <c:v>0</c:v>
                </c:pt>
                <c:pt idx="538487">
                  <c:v>0</c:v>
                </c:pt>
                <c:pt idx="538488">
                  <c:v>0</c:v>
                </c:pt>
                <c:pt idx="538489">
                  <c:v>0</c:v>
                </c:pt>
                <c:pt idx="538490">
                  <c:v>0</c:v>
                </c:pt>
                <c:pt idx="538491">
                  <c:v>0</c:v>
                </c:pt>
                <c:pt idx="538492">
                  <c:v>0</c:v>
                </c:pt>
                <c:pt idx="538493">
                  <c:v>0</c:v>
                </c:pt>
                <c:pt idx="538494">
                  <c:v>0</c:v>
                </c:pt>
                <c:pt idx="538495">
                  <c:v>0</c:v>
                </c:pt>
                <c:pt idx="538496">
                  <c:v>0</c:v>
                </c:pt>
                <c:pt idx="538497">
                  <c:v>0</c:v>
                </c:pt>
                <c:pt idx="538498">
                  <c:v>0</c:v>
                </c:pt>
                <c:pt idx="538499">
                  <c:v>0</c:v>
                </c:pt>
                <c:pt idx="538500">
                  <c:v>0</c:v>
                </c:pt>
                <c:pt idx="538501">
                  <c:v>0</c:v>
                </c:pt>
                <c:pt idx="538502">
                  <c:v>0</c:v>
                </c:pt>
                <c:pt idx="538503">
                  <c:v>0</c:v>
                </c:pt>
                <c:pt idx="538504">
                  <c:v>0</c:v>
                </c:pt>
                <c:pt idx="538505">
                  <c:v>0</c:v>
                </c:pt>
                <c:pt idx="538506">
                  <c:v>0</c:v>
                </c:pt>
                <c:pt idx="538507">
                  <c:v>0</c:v>
                </c:pt>
                <c:pt idx="538508">
                  <c:v>0</c:v>
                </c:pt>
                <c:pt idx="538509">
                  <c:v>0</c:v>
                </c:pt>
                <c:pt idx="538510">
                  <c:v>0</c:v>
                </c:pt>
                <c:pt idx="538511">
                  <c:v>0</c:v>
                </c:pt>
                <c:pt idx="538512">
                  <c:v>0</c:v>
                </c:pt>
                <c:pt idx="538513">
                  <c:v>0</c:v>
                </c:pt>
                <c:pt idx="538514">
                  <c:v>0</c:v>
                </c:pt>
                <c:pt idx="538515">
                  <c:v>0</c:v>
                </c:pt>
                <c:pt idx="538516">
                  <c:v>0</c:v>
                </c:pt>
                <c:pt idx="538517">
                  <c:v>0</c:v>
                </c:pt>
                <c:pt idx="538518">
                  <c:v>0</c:v>
                </c:pt>
                <c:pt idx="538519">
                  <c:v>0</c:v>
                </c:pt>
                <c:pt idx="538520">
                  <c:v>0</c:v>
                </c:pt>
                <c:pt idx="538521">
                  <c:v>0</c:v>
                </c:pt>
                <c:pt idx="538522">
                  <c:v>0</c:v>
                </c:pt>
                <c:pt idx="538523">
                  <c:v>0</c:v>
                </c:pt>
                <c:pt idx="538524">
                  <c:v>0</c:v>
                </c:pt>
                <c:pt idx="538525">
                  <c:v>0</c:v>
                </c:pt>
                <c:pt idx="538526">
                  <c:v>0</c:v>
                </c:pt>
                <c:pt idx="538527">
                  <c:v>0</c:v>
                </c:pt>
                <c:pt idx="538528">
                  <c:v>0</c:v>
                </c:pt>
                <c:pt idx="538529">
                  <c:v>0</c:v>
                </c:pt>
                <c:pt idx="538530">
                  <c:v>0</c:v>
                </c:pt>
                <c:pt idx="538531">
                  <c:v>0</c:v>
                </c:pt>
                <c:pt idx="538532">
                  <c:v>0</c:v>
                </c:pt>
                <c:pt idx="538533">
                  <c:v>0</c:v>
                </c:pt>
                <c:pt idx="538534">
                  <c:v>0</c:v>
                </c:pt>
                <c:pt idx="538535">
                  <c:v>0</c:v>
                </c:pt>
                <c:pt idx="538536">
                  <c:v>0</c:v>
                </c:pt>
                <c:pt idx="538537">
                  <c:v>0</c:v>
                </c:pt>
                <c:pt idx="538538">
                  <c:v>0</c:v>
                </c:pt>
                <c:pt idx="538539">
                  <c:v>0</c:v>
                </c:pt>
                <c:pt idx="538540">
                  <c:v>0</c:v>
                </c:pt>
                <c:pt idx="538541">
                  <c:v>0</c:v>
                </c:pt>
                <c:pt idx="538542">
                  <c:v>0</c:v>
                </c:pt>
                <c:pt idx="538543">
                  <c:v>0</c:v>
                </c:pt>
                <c:pt idx="538544">
                  <c:v>0</c:v>
                </c:pt>
                <c:pt idx="538545">
                  <c:v>0</c:v>
                </c:pt>
                <c:pt idx="538546">
                  <c:v>0</c:v>
                </c:pt>
                <c:pt idx="538547">
                  <c:v>0</c:v>
                </c:pt>
                <c:pt idx="538548">
                  <c:v>0</c:v>
                </c:pt>
                <c:pt idx="538549">
                  <c:v>0</c:v>
                </c:pt>
                <c:pt idx="538550">
                  <c:v>0</c:v>
                </c:pt>
                <c:pt idx="538551">
                  <c:v>0</c:v>
                </c:pt>
                <c:pt idx="538552">
                  <c:v>0</c:v>
                </c:pt>
                <c:pt idx="538553">
                  <c:v>0</c:v>
                </c:pt>
                <c:pt idx="538554">
                  <c:v>0</c:v>
                </c:pt>
                <c:pt idx="538555">
                  <c:v>0</c:v>
                </c:pt>
                <c:pt idx="538556">
                  <c:v>0</c:v>
                </c:pt>
                <c:pt idx="538557">
                  <c:v>0</c:v>
                </c:pt>
                <c:pt idx="538558">
                  <c:v>0</c:v>
                </c:pt>
                <c:pt idx="538559">
                  <c:v>0</c:v>
                </c:pt>
                <c:pt idx="538560">
                  <c:v>0</c:v>
                </c:pt>
                <c:pt idx="538561">
                  <c:v>0</c:v>
                </c:pt>
                <c:pt idx="538562">
                  <c:v>0</c:v>
                </c:pt>
                <c:pt idx="538563">
                  <c:v>0</c:v>
                </c:pt>
                <c:pt idx="538564">
                  <c:v>0</c:v>
                </c:pt>
                <c:pt idx="538565">
                  <c:v>0</c:v>
                </c:pt>
                <c:pt idx="538566">
                  <c:v>0</c:v>
                </c:pt>
                <c:pt idx="538567">
                  <c:v>0</c:v>
                </c:pt>
                <c:pt idx="538568">
                  <c:v>0</c:v>
                </c:pt>
                <c:pt idx="538569">
                  <c:v>0</c:v>
                </c:pt>
                <c:pt idx="538570">
                  <c:v>0</c:v>
                </c:pt>
                <c:pt idx="538571">
                  <c:v>0</c:v>
                </c:pt>
                <c:pt idx="538572">
                  <c:v>0</c:v>
                </c:pt>
                <c:pt idx="538573">
                  <c:v>0</c:v>
                </c:pt>
                <c:pt idx="538574">
                  <c:v>0</c:v>
                </c:pt>
                <c:pt idx="538575">
                  <c:v>0</c:v>
                </c:pt>
                <c:pt idx="538576">
                  <c:v>0</c:v>
                </c:pt>
                <c:pt idx="538577">
                  <c:v>0</c:v>
                </c:pt>
                <c:pt idx="538578">
                  <c:v>0</c:v>
                </c:pt>
                <c:pt idx="538579">
                  <c:v>0</c:v>
                </c:pt>
                <c:pt idx="538580">
                  <c:v>0</c:v>
                </c:pt>
                <c:pt idx="538581">
                  <c:v>0</c:v>
                </c:pt>
                <c:pt idx="538582">
                  <c:v>0</c:v>
                </c:pt>
                <c:pt idx="538583">
                  <c:v>0</c:v>
                </c:pt>
                <c:pt idx="538584">
                  <c:v>0</c:v>
                </c:pt>
                <c:pt idx="538585">
                  <c:v>0</c:v>
                </c:pt>
                <c:pt idx="538586">
                  <c:v>0</c:v>
                </c:pt>
                <c:pt idx="538587">
                  <c:v>0</c:v>
                </c:pt>
                <c:pt idx="538588">
                  <c:v>0</c:v>
                </c:pt>
                <c:pt idx="538589">
                  <c:v>0</c:v>
                </c:pt>
                <c:pt idx="538590">
                  <c:v>0</c:v>
                </c:pt>
                <c:pt idx="538591">
                  <c:v>0</c:v>
                </c:pt>
                <c:pt idx="538592">
                  <c:v>0</c:v>
                </c:pt>
                <c:pt idx="538593">
                  <c:v>0</c:v>
                </c:pt>
                <c:pt idx="538594">
                  <c:v>0</c:v>
                </c:pt>
                <c:pt idx="538595">
                  <c:v>0</c:v>
                </c:pt>
                <c:pt idx="538596">
                  <c:v>0</c:v>
                </c:pt>
                <c:pt idx="538597">
                  <c:v>0</c:v>
                </c:pt>
                <c:pt idx="538598">
                  <c:v>0</c:v>
                </c:pt>
                <c:pt idx="538599">
                  <c:v>0</c:v>
                </c:pt>
                <c:pt idx="538600">
                  <c:v>0</c:v>
                </c:pt>
                <c:pt idx="538601">
                  <c:v>0</c:v>
                </c:pt>
                <c:pt idx="538602">
                  <c:v>0</c:v>
                </c:pt>
                <c:pt idx="538603">
                  <c:v>0</c:v>
                </c:pt>
                <c:pt idx="538604">
                  <c:v>0</c:v>
                </c:pt>
                <c:pt idx="538605">
                  <c:v>0</c:v>
                </c:pt>
                <c:pt idx="538606">
                  <c:v>0</c:v>
                </c:pt>
                <c:pt idx="538607">
                  <c:v>0</c:v>
                </c:pt>
                <c:pt idx="538608">
                  <c:v>0</c:v>
                </c:pt>
                <c:pt idx="538609">
                  <c:v>0</c:v>
                </c:pt>
                <c:pt idx="538610">
                  <c:v>0</c:v>
                </c:pt>
                <c:pt idx="538611">
                  <c:v>0</c:v>
                </c:pt>
                <c:pt idx="538612">
                  <c:v>0</c:v>
                </c:pt>
                <c:pt idx="538613">
                  <c:v>0</c:v>
                </c:pt>
                <c:pt idx="538614">
                  <c:v>0</c:v>
                </c:pt>
                <c:pt idx="538615">
                  <c:v>0</c:v>
                </c:pt>
                <c:pt idx="538616">
                  <c:v>0</c:v>
                </c:pt>
                <c:pt idx="538617">
                  <c:v>0</c:v>
                </c:pt>
                <c:pt idx="538618">
                  <c:v>0</c:v>
                </c:pt>
                <c:pt idx="538619">
                  <c:v>0</c:v>
                </c:pt>
                <c:pt idx="538620">
                  <c:v>0</c:v>
                </c:pt>
                <c:pt idx="538621">
                  <c:v>0</c:v>
                </c:pt>
                <c:pt idx="538622">
                  <c:v>0</c:v>
                </c:pt>
                <c:pt idx="538623">
                  <c:v>0</c:v>
                </c:pt>
                <c:pt idx="538624">
                  <c:v>0</c:v>
                </c:pt>
                <c:pt idx="538625">
                  <c:v>0</c:v>
                </c:pt>
                <c:pt idx="538626">
                  <c:v>0</c:v>
                </c:pt>
                <c:pt idx="538627">
                  <c:v>0</c:v>
                </c:pt>
                <c:pt idx="538628">
                  <c:v>0</c:v>
                </c:pt>
                <c:pt idx="538629">
                  <c:v>0</c:v>
                </c:pt>
                <c:pt idx="538630">
                  <c:v>0</c:v>
                </c:pt>
                <c:pt idx="538631">
                  <c:v>0</c:v>
                </c:pt>
                <c:pt idx="538632">
                  <c:v>0</c:v>
                </c:pt>
                <c:pt idx="538633">
                  <c:v>0</c:v>
                </c:pt>
                <c:pt idx="538634">
                  <c:v>0</c:v>
                </c:pt>
                <c:pt idx="538635">
                  <c:v>0</c:v>
                </c:pt>
                <c:pt idx="538636">
                  <c:v>0</c:v>
                </c:pt>
                <c:pt idx="538637">
                  <c:v>0</c:v>
                </c:pt>
                <c:pt idx="538638">
                  <c:v>0</c:v>
                </c:pt>
                <c:pt idx="538639">
                  <c:v>0</c:v>
                </c:pt>
                <c:pt idx="538640">
                  <c:v>0</c:v>
                </c:pt>
                <c:pt idx="538641">
                  <c:v>0</c:v>
                </c:pt>
                <c:pt idx="538642">
                  <c:v>0</c:v>
                </c:pt>
                <c:pt idx="538643">
                  <c:v>0</c:v>
                </c:pt>
                <c:pt idx="538644">
                  <c:v>0</c:v>
                </c:pt>
                <c:pt idx="538645">
                  <c:v>0</c:v>
                </c:pt>
                <c:pt idx="538646">
                  <c:v>0</c:v>
                </c:pt>
                <c:pt idx="538647">
                  <c:v>0</c:v>
                </c:pt>
                <c:pt idx="538648">
                  <c:v>0</c:v>
                </c:pt>
                <c:pt idx="538649">
                  <c:v>0</c:v>
                </c:pt>
                <c:pt idx="538650">
                  <c:v>0</c:v>
                </c:pt>
                <c:pt idx="538651">
                  <c:v>0</c:v>
                </c:pt>
                <c:pt idx="538652">
                  <c:v>0</c:v>
                </c:pt>
                <c:pt idx="538653">
                  <c:v>0</c:v>
                </c:pt>
                <c:pt idx="538654">
                  <c:v>0</c:v>
                </c:pt>
                <c:pt idx="538655">
                  <c:v>0</c:v>
                </c:pt>
                <c:pt idx="538656">
                  <c:v>0</c:v>
                </c:pt>
                <c:pt idx="538657">
                  <c:v>0</c:v>
                </c:pt>
                <c:pt idx="538658">
                  <c:v>0</c:v>
                </c:pt>
                <c:pt idx="538659">
                  <c:v>0</c:v>
                </c:pt>
                <c:pt idx="538660">
                  <c:v>0</c:v>
                </c:pt>
                <c:pt idx="538661">
                  <c:v>0</c:v>
                </c:pt>
                <c:pt idx="538662">
                  <c:v>0</c:v>
                </c:pt>
                <c:pt idx="538663">
                  <c:v>0</c:v>
                </c:pt>
                <c:pt idx="538664">
                  <c:v>0</c:v>
                </c:pt>
                <c:pt idx="538665">
                  <c:v>0</c:v>
                </c:pt>
                <c:pt idx="538666">
                  <c:v>0</c:v>
                </c:pt>
                <c:pt idx="538667">
                  <c:v>0</c:v>
                </c:pt>
                <c:pt idx="538668">
                  <c:v>0</c:v>
                </c:pt>
                <c:pt idx="538669">
                  <c:v>0</c:v>
                </c:pt>
                <c:pt idx="538670">
                  <c:v>0</c:v>
                </c:pt>
                <c:pt idx="538671">
                  <c:v>0</c:v>
                </c:pt>
                <c:pt idx="538672">
                  <c:v>0</c:v>
                </c:pt>
                <c:pt idx="538673">
                  <c:v>0</c:v>
                </c:pt>
                <c:pt idx="538674">
                  <c:v>0</c:v>
                </c:pt>
                <c:pt idx="538675">
                  <c:v>0</c:v>
                </c:pt>
                <c:pt idx="538676">
                  <c:v>0</c:v>
                </c:pt>
                <c:pt idx="538677">
                  <c:v>0</c:v>
                </c:pt>
                <c:pt idx="538678">
                  <c:v>0</c:v>
                </c:pt>
                <c:pt idx="538679">
                  <c:v>0</c:v>
                </c:pt>
                <c:pt idx="538680">
                  <c:v>0</c:v>
                </c:pt>
                <c:pt idx="538681">
                  <c:v>0</c:v>
                </c:pt>
                <c:pt idx="538682">
                  <c:v>0</c:v>
                </c:pt>
                <c:pt idx="538683">
                  <c:v>0</c:v>
                </c:pt>
                <c:pt idx="538684">
                  <c:v>0</c:v>
                </c:pt>
                <c:pt idx="538685">
                  <c:v>0</c:v>
                </c:pt>
                <c:pt idx="538686">
                  <c:v>0</c:v>
                </c:pt>
                <c:pt idx="538687">
                  <c:v>0</c:v>
                </c:pt>
                <c:pt idx="538688">
                  <c:v>0</c:v>
                </c:pt>
                <c:pt idx="538689">
                  <c:v>0</c:v>
                </c:pt>
                <c:pt idx="538690">
                  <c:v>0</c:v>
                </c:pt>
                <c:pt idx="538691">
                  <c:v>0</c:v>
                </c:pt>
                <c:pt idx="538692">
                  <c:v>0</c:v>
                </c:pt>
                <c:pt idx="538693">
                  <c:v>0</c:v>
                </c:pt>
                <c:pt idx="538694">
                  <c:v>0</c:v>
                </c:pt>
                <c:pt idx="538695">
                  <c:v>0</c:v>
                </c:pt>
                <c:pt idx="538696">
                  <c:v>0</c:v>
                </c:pt>
                <c:pt idx="538697">
                  <c:v>0</c:v>
                </c:pt>
                <c:pt idx="538698">
                  <c:v>0</c:v>
                </c:pt>
                <c:pt idx="538699">
                  <c:v>0</c:v>
                </c:pt>
                <c:pt idx="538700">
                  <c:v>0</c:v>
                </c:pt>
                <c:pt idx="538701">
                  <c:v>0</c:v>
                </c:pt>
                <c:pt idx="538702">
                  <c:v>0</c:v>
                </c:pt>
                <c:pt idx="538703">
                  <c:v>0</c:v>
                </c:pt>
                <c:pt idx="538704">
                  <c:v>0</c:v>
                </c:pt>
                <c:pt idx="538705">
                  <c:v>0</c:v>
                </c:pt>
                <c:pt idx="538706">
                  <c:v>0</c:v>
                </c:pt>
                <c:pt idx="538707">
                  <c:v>0</c:v>
                </c:pt>
                <c:pt idx="538708">
                  <c:v>0</c:v>
                </c:pt>
                <c:pt idx="538709">
                  <c:v>0</c:v>
                </c:pt>
                <c:pt idx="538710">
                  <c:v>0</c:v>
                </c:pt>
                <c:pt idx="538711">
                  <c:v>0</c:v>
                </c:pt>
                <c:pt idx="538712">
                  <c:v>0</c:v>
                </c:pt>
                <c:pt idx="538713">
                  <c:v>0</c:v>
                </c:pt>
                <c:pt idx="538714">
                  <c:v>0</c:v>
                </c:pt>
                <c:pt idx="538715">
                  <c:v>0</c:v>
                </c:pt>
                <c:pt idx="538716">
                  <c:v>0</c:v>
                </c:pt>
                <c:pt idx="538717">
                  <c:v>0</c:v>
                </c:pt>
                <c:pt idx="538718">
                  <c:v>0</c:v>
                </c:pt>
                <c:pt idx="538719">
                  <c:v>0</c:v>
                </c:pt>
                <c:pt idx="538720">
                  <c:v>0</c:v>
                </c:pt>
                <c:pt idx="538721">
                  <c:v>0</c:v>
                </c:pt>
                <c:pt idx="538722">
                  <c:v>0</c:v>
                </c:pt>
                <c:pt idx="538723">
                  <c:v>0</c:v>
                </c:pt>
                <c:pt idx="538724">
                  <c:v>0</c:v>
                </c:pt>
                <c:pt idx="538725">
                  <c:v>0</c:v>
                </c:pt>
                <c:pt idx="538726">
                  <c:v>0</c:v>
                </c:pt>
                <c:pt idx="538727">
                  <c:v>0</c:v>
                </c:pt>
                <c:pt idx="538728">
                  <c:v>0</c:v>
                </c:pt>
                <c:pt idx="538729">
                  <c:v>0</c:v>
                </c:pt>
                <c:pt idx="538730">
                  <c:v>0</c:v>
                </c:pt>
                <c:pt idx="538731">
                  <c:v>0</c:v>
                </c:pt>
                <c:pt idx="538732">
                  <c:v>0</c:v>
                </c:pt>
                <c:pt idx="538733">
                  <c:v>0</c:v>
                </c:pt>
                <c:pt idx="538734">
                  <c:v>0</c:v>
                </c:pt>
                <c:pt idx="538735">
                  <c:v>0</c:v>
                </c:pt>
                <c:pt idx="538736">
                  <c:v>0</c:v>
                </c:pt>
                <c:pt idx="538737">
                  <c:v>0</c:v>
                </c:pt>
                <c:pt idx="538738">
                  <c:v>0</c:v>
                </c:pt>
                <c:pt idx="538739">
                  <c:v>0</c:v>
                </c:pt>
                <c:pt idx="538740">
                  <c:v>0</c:v>
                </c:pt>
                <c:pt idx="538741">
                  <c:v>0</c:v>
                </c:pt>
                <c:pt idx="538742">
                  <c:v>0</c:v>
                </c:pt>
                <c:pt idx="538743">
                  <c:v>0</c:v>
                </c:pt>
                <c:pt idx="538744">
                  <c:v>0</c:v>
                </c:pt>
                <c:pt idx="538745">
                  <c:v>0</c:v>
                </c:pt>
                <c:pt idx="538746">
                  <c:v>0</c:v>
                </c:pt>
                <c:pt idx="538747">
                  <c:v>0</c:v>
                </c:pt>
                <c:pt idx="538748">
                  <c:v>0</c:v>
                </c:pt>
                <c:pt idx="538749">
                  <c:v>0</c:v>
                </c:pt>
                <c:pt idx="538750">
                  <c:v>0</c:v>
                </c:pt>
                <c:pt idx="538751">
                  <c:v>0</c:v>
                </c:pt>
                <c:pt idx="538752">
                  <c:v>0</c:v>
                </c:pt>
                <c:pt idx="538753">
                  <c:v>0</c:v>
                </c:pt>
                <c:pt idx="538754">
                  <c:v>0</c:v>
                </c:pt>
                <c:pt idx="538755">
                  <c:v>0</c:v>
                </c:pt>
                <c:pt idx="538756">
                  <c:v>0</c:v>
                </c:pt>
                <c:pt idx="538757">
                  <c:v>0</c:v>
                </c:pt>
                <c:pt idx="538758">
                  <c:v>0</c:v>
                </c:pt>
                <c:pt idx="538759">
                  <c:v>0</c:v>
                </c:pt>
                <c:pt idx="538760">
                  <c:v>0</c:v>
                </c:pt>
                <c:pt idx="538761">
                  <c:v>0</c:v>
                </c:pt>
                <c:pt idx="538762">
                  <c:v>0</c:v>
                </c:pt>
                <c:pt idx="538763">
                  <c:v>0</c:v>
                </c:pt>
                <c:pt idx="538764">
                  <c:v>0</c:v>
                </c:pt>
                <c:pt idx="538765">
                  <c:v>0</c:v>
                </c:pt>
                <c:pt idx="538766">
                  <c:v>0</c:v>
                </c:pt>
                <c:pt idx="538767">
                  <c:v>0</c:v>
                </c:pt>
                <c:pt idx="538768">
                  <c:v>0</c:v>
                </c:pt>
                <c:pt idx="538769">
                  <c:v>0</c:v>
                </c:pt>
                <c:pt idx="538770">
                  <c:v>0</c:v>
                </c:pt>
                <c:pt idx="538771">
                  <c:v>0</c:v>
                </c:pt>
                <c:pt idx="538772">
                  <c:v>0</c:v>
                </c:pt>
                <c:pt idx="538773">
                  <c:v>0</c:v>
                </c:pt>
                <c:pt idx="538774">
                  <c:v>0</c:v>
                </c:pt>
                <c:pt idx="538775">
                  <c:v>0</c:v>
                </c:pt>
                <c:pt idx="538776">
                  <c:v>0</c:v>
                </c:pt>
                <c:pt idx="538777">
                  <c:v>0</c:v>
                </c:pt>
                <c:pt idx="538778">
                  <c:v>0</c:v>
                </c:pt>
                <c:pt idx="538779">
                  <c:v>0</c:v>
                </c:pt>
                <c:pt idx="538780">
                  <c:v>0</c:v>
                </c:pt>
                <c:pt idx="538781">
                  <c:v>0</c:v>
                </c:pt>
                <c:pt idx="538782">
                  <c:v>0</c:v>
                </c:pt>
                <c:pt idx="538783">
                  <c:v>0</c:v>
                </c:pt>
                <c:pt idx="538784">
                  <c:v>0</c:v>
                </c:pt>
                <c:pt idx="538785">
                  <c:v>0</c:v>
                </c:pt>
                <c:pt idx="538786">
                  <c:v>0</c:v>
                </c:pt>
                <c:pt idx="538787">
                  <c:v>0</c:v>
                </c:pt>
                <c:pt idx="538788">
                  <c:v>0</c:v>
                </c:pt>
                <c:pt idx="538789">
                  <c:v>0</c:v>
                </c:pt>
                <c:pt idx="538790">
                  <c:v>0</c:v>
                </c:pt>
                <c:pt idx="538791">
                  <c:v>0</c:v>
                </c:pt>
                <c:pt idx="538792">
                  <c:v>0</c:v>
                </c:pt>
                <c:pt idx="538793">
                  <c:v>0</c:v>
                </c:pt>
                <c:pt idx="538794">
                  <c:v>0</c:v>
                </c:pt>
                <c:pt idx="538795">
                  <c:v>0</c:v>
                </c:pt>
                <c:pt idx="538796">
                  <c:v>0</c:v>
                </c:pt>
                <c:pt idx="538797">
                  <c:v>0</c:v>
                </c:pt>
                <c:pt idx="538798">
                  <c:v>0</c:v>
                </c:pt>
                <c:pt idx="538799">
                  <c:v>0</c:v>
                </c:pt>
                <c:pt idx="538800">
                  <c:v>0</c:v>
                </c:pt>
                <c:pt idx="538801">
                  <c:v>0</c:v>
                </c:pt>
                <c:pt idx="538802">
                  <c:v>0</c:v>
                </c:pt>
                <c:pt idx="538803">
                  <c:v>0</c:v>
                </c:pt>
                <c:pt idx="538804">
                  <c:v>0</c:v>
                </c:pt>
                <c:pt idx="538805">
                  <c:v>0</c:v>
                </c:pt>
                <c:pt idx="538806">
                  <c:v>0</c:v>
                </c:pt>
                <c:pt idx="538807">
                  <c:v>0</c:v>
                </c:pt>
                <c:pt idx="538808">
                  <c:v>0</c:v>
                </c:pt>
                <c:pt idx="538809">
                  <c:v>0</c:v>
                </c:pt>
                <c:pt idx="538810">
                  <c:v>0</c:v>
                </c:pt>
                <c:pt idx="538811">
                  <c:v>0</c:v>
                </c:pt>
                <c:pt idx="538812">
                  <c:v>0</c:v>
                </c:pt>
                <c:pt idx="538813">
                  <c:v>0</c:v>
                </c:pt>
                <c:pt idx="538814">
                  <c:v>0</c:v>
                </c:pt>
                <c:pt idx="538815">
                  <c:v>0</c:v>
                </c:pt>
                <c:pt idx="538816">
                  <c:v>0</c:v>
                </c:pt>
                <c:pt idx="538817">
                  <c:v>0</c:v>
                </c:pt>
                <c:pt idx="538818">
                  <c:v>0</c:v>
                </c:pt>
                <c:pt idx="538819">
                  <c:v>0</c:v>
                </c:pt>
                <c:pt idx="538820">
                  <c:v>0</c:v>
                </c:pt>
                <c:pt idx="538821">
                  <c:v>0</c:v>
                </c:pt>
                <c:pt idx="538822">
                  <c:v>0</c:v>
                </c:pt>
                <c:pt idx="538823">
                  <c:v>0</c:v>
                </c:pt>
                <c:pt idx="538824">
                  <c:v>0</c:v>
                </c:pt>
                <c:pt idx="538825">
                  <c:v>0</c:v>
                </c:pt>
                <c:pt idx="538826">
                  <c:v>0</c:v>
                </c:pt>
                <c:pt idx="538827">
                  <c:v>0</c:v>
                </c:pt>
                <c:pt idx="538828">
                  <c:v>0</c:v>
                </c:pt>
                <c:pt idx="538829">
                  <c:v>0</c:v>
                </c:pt>
                <c:pt idx="538830">
                  <c:v>0</c:v>
                </c:pt>
                <c:pt idx="538831">
                  <c:v>0</c:v>
                </c:pt>
                <c:pt idx="538832">
                  <c:v>0</c:v>
                </c:pt>
                <c:pt idx="538833">
                  <c:v>0</c:v>
                </c:pt>
                <c:pt idx="538834">
                  <c:v>0</c:v>
                </c:pt>
                <c:pt idx="538835">
                  <c:v>0</c:v>
                </c:pt>
                <c:pt idx="538836">
                  <c:v>0</c:v>
                </c:pt>
                <c:pt idx="538837">
                  <c:v>0</c:v>
                </c:pt>
                <c:pt idx="538838">
                  <c:v>0</c:v>
                </c:pt>
                <c:pt idx="538839">
                  <c:v>0</c:v>
                </c:pt>
                <c:pt idx="538840">
                  <c:v>0</c:v>
                </c:pt>
                <c:pt idx="538841">
                  <c:v>0</c:v>
                </c:pt>
                <c:pt idx="538842">
                  <c:v>0</c:v>
                </c:pt>
                <c:pt idx="538843">
                  <c:v>0</c:v>
                </c:pt>
                <c:pt idx="538844">
                  <c:v>0</c:v>
                </c:pt>
                <c:pt idx="538845">
                  <c:v>0</c:v>
                </c:pt>
                <c:pt idx="538846">
                  <c:v>0</c:v>
                </c:pt>
                <c:pt idx="538847">
                  <c:v>0</c:v>
                </c:pt>
                <c:pt idx="538848">
                  <c:v>0</c:v>
                </c:pt>
                <c:pt idx="538849">
                  <c:v>0</c:v>
                </c:pt>
                <c:pt idx="538850">
                  <c:v>0</c:v>
                </c:pt>
                <c:pt idx="538851">
                  <c:v>0</c:v>
                </c:pt>
                <c:pt idx="538852">
                  <c:v>0</c:v>
                </c:pt>
                <c:pt idx="538853">
                  <c:v>0</c:v>
                </c:pt>
                <c:pt idx="538854">
                  <c:v>0</c:v>
                </c:pt>
                <c:pt idx="538855">
                  <c:v>0</c:v>
                </c:pt>
                <c:pt idx="538856">
                  <c:v>0</c:v>
                </c:pt>
                <c:pt idx="538857">
                  <c:v>0</c:v>
                </c:pt>
                <c:pt idx="538858">
                  <c:v>0</c:v>
                </c:pt>
                <c:pt idx="538859">
                  <c:v>0</c:v>
                </c:pt>
                <c:pt idx="538860">
                  <c:v>0</c:v>
                </c:pt>
                <c:pt idx="538861">
                  <c:v>0</c:v>
                </c:pt>
                <c:pt idx="538862">
                  <c:v>0</c:v>
                </c:pt>
                <c:pt idx="538863">
                  <c:v>0</c:v>
                </c:pt>
                <c:pt idx="538864">
                  <c:v>0</c:v>
                </c:pt>
                <c:pt idx="538865">
                  <c:v>0</c:v>
                </c:pt>
                <c:pt idx="538866">
                  <c:v>0</c:v>
                </c:pt>
                <c:pt idx="538867">
                  <c:v>0</c:v>
                </c:pt>
                <c:pt idx="538868">
                  <c:v>0</c:v>
                </c:pt>
                <c:pt idx="538869">
                  <c:v>0</c:v>
                </c:pt>
                <c:pt idx="538870">
                  <c:v>0</c:v>
                </c:pt>
                <c:pt idx="538871">
                  <c:v>0</c:v>
                </c:pt>
                <c:pt idx="538872">
                  <c:v>0</c:v>
                </c:pt>
                <c:pt idx="538873">
                  <c:v>0</c:v>
                </c:pt>
                <c:pt idx="538874">
                  <c:v>0</c:v>
                </c:pt>
                <c:pt idx="538875">
                  <c:v>0</c:v>
                </c:pt>
                <c:pt idx="538876">
                  <c:v>0</c:v>
                </c:pt>
                <c:pt idx="538877">
                  <c:v>0</c:v>
                </c:pt>
                <c:pt idx="538878">
                  <c:v>0</c:v>
                </c:pt>
                <c:pt idx="538879">
                  <c:v>0</c:v>
                </c:pt>
                <c:pt idx="538880">
                  <c:v>0</c:v>
                </c:pt>
                <c:pt idx="538881">
                  <c:v>0</c:v>
                </c:pt>
                <c:pt idx="538882">
                  <c:v>0</c:v>
                </c:pt>
                <c:pt idx="538883">
                  <c:v>0</c:v>
                </c:pt>
                <c:pt idx="538884">
                  <c:v>0</c:v>
                </c:pt>
                <c:pt idx="538885">
                  <c:v>0</c:v>
                </c:pt>
                <c:pt idx="538886">
                  <c:v>0</c:v>
                </c:pt>
                <c:pt idx="538887">
                  <c:v>0</c:v>
                </c:pt>
                <c:pt idx="538888">
                  <c:v>0</c:v>
                </c:pt>
                <c:pt idx="538889">
                  <c:v>0</c:v>
                </c:pt>
                <c:pt idx="538890">
                  <c:v>0</c:v>
                </c:pt>
                <c:pt idx="538891">
                  <c:v>0</c:v>
                </c:pt>
                <c:pt idx="538892">
                  <c:v>0</c:v>
                </c:pt>
                <c:pt idx="538893">
                  <c:v>0</c:v>
                </c:pt>
                <c:pt idx="538894">
                  <c:v>0</c:v>
                </c:pt>
                <c:pt idx="538895">
                  <c:v>0</c:v>
                </c:pt>
                <c:pt idx="538896">
                  <c:v>0</c:v>
                </c:pt>
                <c:pt idx="538897">
                  <c:v>0</c:v>
                </c:pt>
                <c:pt idx="538898">
                  <c:v>0</c:v>
                </c:pt>
                <c:pt idx="538899">
                  <c:v>0</c:v>
                </c:pt>
                <c:pt idx="538900">
                  <c:v>0</c:v>
                </c:pt>
                <c:pt idx="538901">
                  <c:v>0</c:v>
                </c:pt>
                <c:pt idx="538902">
                  <c:v>0</c:v>
                </c:pt>
                <c:pt idx="538903">
                  <c:v>0</c:v>
                </c:pt>
                <c:pt idx="538904">
                  <c:v>0</c:v>
                </c:pt>
                <c:pt idx="538905">
                  <c:v>0</c:v>
                </c:pt>
                <c:pt idx="538906">
                  <c:v>0</c:v>
                </c:pt>
                <c:pt idx="538907">
                  <c:v>0</c:v>
                </c:pt>
                <c:pt idx="538908">
                  <c:v>0</c:v>
                </c:pt>
                <c:pt idx="538909">
                  <c:v>0</c:v>
                </c:pt>
                <c:pt idx="538910">
                  <c:v>0</c:v>
                </c:pt>
                <c:pt idx="538911">
                  <c:v>0</c:v>
                </c:pt>
                <c:pt idx="538912">
                  <c:v>0</c:v>
                </c:pt>
                <c:pt idx="538913">
                  <c:v>0</c:v>
                </c:pt>
                <c:pt idx="538914">
                  <c:v>0</c:v>
                </c:pt>
                <c:pt idx="538915">
                  <c:v>0</c:v>
                </c:pt>
                <c:pt idx="538916">
                  <c:v>0</c:v>
                </c:pt>
                <c:pt idx="538917">
                  <c:v>0</c:v>
                </c:pt>
                <c:pt idx="538918">
                  <c:v>0</c:v>
                </c:pt>
                <c:pt idx="538919">
                  <c:v>0</c:v>
                </c:pt>
                <c:pt idx="538920">
                  <c:v>0</c:v>
                </c:pt>
                <c:pt idx="538921">
                  <c:v>0</c:v>
                </c:pt>
                <c:pt idx="538922">
                  <c:v>0</c:v>
                </c:pt>
                <c:pt idx="538923">
                  <c:v>0</c:v>
                </c:pt>
                <c:pt idx="538924">
                  <c:v>0</c:v>
                </c:pt>
                <c:pt idx="538925">
                  <c:v>0</c:v>
                </c:pt>
                <c:pt idx="538926">
                  <c:v>0</c:v>
                </c:pt>
                <c:pt idx="538927">
                  <c:v>0</c:v>
                </c:pt>
                <c:pt idx="538928">
                  <c:v>0</c:v>
                </c:pt>
                <c:pt idx="538929">
                  <c:v>0</c:v>
                </c:pt>
                <c:pt idx="538930">
                  <c:v>0</c:v>
                </c:pt>
                <c:pt idx="538931">
                  <c:v>0</c:v>
                </c:pt>
                <c:pt idx="538932">
                  <c:v>0</c:v>
                </c:pt>
                <c:pt idx="538933">
                  <c:v>0</c:v>
                </c:pt>
                <c:pt idx="538934">
                  <c:v>0</c:v>
                </c:pt>
                <c:pt idx="538935">
                  <c:v>0</c:v>
                </c:pt>
                <c:pt idx="538936">
                  <c:v>0</c:v>
                </c:pt>
                <c:pt idx="538937">
                  <c:v>0</c:v>
                </c:pt>
                <c:pt idx="538938">
                  <c:v>0</c:v>
                </c:pt>
                <c:pt idx="538939">
                  <c:v>0</c:v>
                </c:pt>
                <c:pt idx="538940">
                  <c:v>0</c:v>
                </c:pt>
                <c:pt idx="538941">
                  <c:v>0</c:v>
                </c:pt>
                <c:pt idx="538942">
                  <c:v>0</c:v>
                </c:pt>
                <c:pt idx="538943">
                  <c:v>0</c:v>
                </c:pt>
                <c:pt idx="538944">
                  <c:v>0</c:v>
                </c:pt>
                <c:pt idx="538945">
                  <c:v>0</c:v>
                </c:pt>
                <c:pt idx="538946">
                  <c:v>0</c:v>
                </c:pt>
                <c:pt idx="538947">
                  <c:v>0</c:v>
                </c:pt>
                <c:pt idx="538948">
                  <c:v>0</c:v>
                </c:pt>
                <c:pt idx="538949">
                  <c:v>0</c:v>
                </c:pt>
                <c:pt idx="538950">
                  <c:v>0</c:v>
                </c:pt>
                <c:pt idx="538951">
                  <c:v>0</c:v>
                </c:pt>
                <c:pt idx="538952">
                  <c:v>0</c:v>
                </c:pt>
                <c:pt idx="538953">
                  <c:v>0</c:v>
                </c:pt>
                <c:pt idx="538954">
                  <c:v>0</c:v>
                </c:pt>
                <c:pt idx="538955">
                  <c:v>0</c:v>
                </c:pt>
                <c:pt idx="538956">
                  <c:v>0</c:v>
                </c:pt>
                <c:pt idx="538957">
                  <c:v>0</c:v>
                </c:pt>
                <c:pt idx="538958">
                  <c:v>0</c:v>
                </c:pt>
                <c:pt idx="538959">
                  <c:v>0</c:v>
                </c:pt>
                <c:pt idx="538960">
                  <c:v>0</c:v>
                </c:pt>
                <c:pt idx="538961">
                  <c:v>0</c:v>
                </c:pt>
                <c:pt idx="538962">
                  <c:v>0</c:v>
                </c:pt>
                <c:pt idx="538963">
                  <c:v>0</c:v>
                </c:pt>
                <c:pt idx="538964">
                  <c:v>0</c:v>
                </c:pt>
                <c:pt idx="538965">
                  <c:v>0</c:v>
                </c:pt>
                <c:pt idx="538966">
                  <c:v>0</c:v>
                </c:pt>
                <c:pt idx="538967">
                  <c:v>0</c:v>
                </c:pt>
                <c:pt idx="538968">
                  <c:v>0</c:v>
                </c:pt>
                <c:pt idx="538969">
                  <c:v>0</c:v>
                </c:pt>
                <c:pt idx="538970">
                  <c:v>0</c:v>
                </c:pt>
                <c:pt idx="538971">
                  <c:v>0</c:v>
                </c:pt>
                <c:pt idx="538972">
                  <c:v>0</c:v>
                </c:pt>
                <c:pt idx="538973">
                  <c:v>0</c:v>
                </c:pt>
                <c:pt idx="538974">
                  <c:v>0</c:v>
                </c:pt>
                <c:pt idx="538975">
                  <c:v>0</c:v>
                </c:pt>
                <c:pt idx="538976">
                  <c:v>0</c:v>
                </c:pt>
                <c:pt idx="538977">
                  <c:v>0</c:v>
                </c:pt>
                <c:pt idx="538978">
                  <c:v>0</c:v>
                </c:pt>
                <c:pt idx="538979">
                  <c:v>0</c:v>
                </c:pt>
                <c:pt idx="538980">
                  <c:v>0</c:v>
                </c:pt>
                <c:pt idx="538981">
                  <c:v>0</c:v>
                </c:pt>
                <c:pt idx="538982">
                  <c:v>0</c:v>
                </c:pt>
                <c:pt idx="538983">
                  <c:v>0</c:v>
                </c:pt>
                <c:pt idx="538984">
                  <c:v>0</c:v>
                </c:pt>
                <c:pt idx="538985">
                  <c:v>0</c:v>
                </c:pt>
                <c:pt idx="538986">
                  <c:v>0</c:v>
                </c:pt>
                <c:pt idx="538987">
                  <c:v>0</c:v>
                </c:pt>
                <c:pt idx="538988">
                  <c:v>0</c:v>
                </c:pt>
                <c:pt idx="538989">
                  <c:v>0</c:v>
                </c:pt>
                <c:pt idx="538990">
                  <c:v>0</c:v>
                </c:pt>
                <c:pt idx="538991">
                  <c:v>0</c:v>
                </c:pt>
                <c:pt idx="538992">
                  <c:v>0</c:v>
                </c:pt>
                <c:pt idx="538993">
                  <c:v>0</c:v>
                </c:pt>
                <c:pt idx="538994">
                  <c:v>0</c:v>
                </c:pt>
                <c:pt idx="538995">
                  <c:v>0</c:v>
                </c:pt>
                <c:pt idx="538996">
                  <c:v>0</c:v>
                </c:pt>
                <c:pt idx="538997">
                  <c:v>0</c:v>
                </c:pt>
                <c:pt idx="538998">
                  <c:v>0</c:v>
                </c:pt>
                <c:pt idx="538999">
                  <c:v>0</c:v>
                </c:pt>
                <c:pt idx="539000">
                  <c:v>0</c:v>
                </c:pt>
                <c:pt idx="539001">
                  <c:v>0</c:v>
                </c:pt>
                <c:pt idx="539002">
                  <c:v>0</c:v>
                </c:pt>
                <c:pt idx="539003">
                  <c:v>0</c:v>
                </c:pt>
                <c:pt idx="539004">
                  <c:v>0</c:v>
                </c:pt>
                <c:pt idx="539005">
                  <c:v>0</c:v>
                </c:pt>
                <c:pt idx="539006">
                  <c:v>0</c:v>
                </c:pt>
                <c:pt idx="539007">
                  <c:v>0</c:v>
                </c:pt>
                <c:pt idx="539008">
                  <c:v>0</c:v>
                </c:pt>
                <c:pt idx="539009">
                  <c:v>0</c:v>
                </c:pt>
                <c:pt idx="539010">
                  <c:v>0</c:v>
                </c:pt>
                <c:pt idx="539011">
                  <c:v>0</c:v>
                </c:pt>
                <c:pt idx="539012">
                  <c:v>0</c:v>
                </c:pt>
                <c:pt idx="539013">
                  <c:v>0</c:v>
                </c:pt>
                <c:pt idx="539014">
                  <c:v>0</c:v>
                </c:pt>
                <c:pt idx="539015">
                  <c:v>0</c:v>
                </c:pt>
                <c:pt idx="539016">
                  <c:v>0</c:v>
                </c:pt>
                <c:pt idx="539017">
                  <c:v>0</c:v>
                </c:pt>
                <c:pt idx="539018">
                  <c:v>0</c:v>
                </c:pt>
                <c:pt idx="539019">
                  <c:v>0</c:v>
                </c:pt>
                <c:pt idx="539020">
                  <c:v>0</c:v>
                </c:pt>
                <c:pt idx="539021">
                  <c:v>0</c:v>
                </c:pt>
                <c:pt idx="539022">
                  <c:v>0</c:v>
                </c:pt>
                <c:pt idx="539023">
                  <c:v>0</c:v>
                </c:pt>
                <c:pt idx="539024">
                  <c:v>0</c:v>
                </c:pt>
                <c:pt idx="539025">
                  <c:v>0</c:v>
                </c:pt>
                <c:pt idx="539026">
                  <c:v>0</c:v>
                </c:pt>
                <c:pt idx="539027">
                  <c:v>0</c:v>
                </c:pt>
                <c:pt idx="539028">
                  <c:v>0</c:v>
                </c:pt>
                <c:pt idx="539029">
                  <c:v>0</c:v>
                </c:pt>
                <c:pt idx="539030">
                  <c:v>0</c:v>
                </c:pt>
                <c:pt idx="539031">
                  <c:v>0</c:v>
                </c:pt>
                <c:pt idx="539032">
                  <c:v>0</c:v>
                </c:pt>
                <c:pt idx="539033">
                  <c:v>0</c:v>
                </c:pt>
                <c:pt idx="539034">
                  <c:v>0</c:v>
                </c:pt>
                <c:pt idx="539035">
                  <c:v>0</c:v>
                </c:pt>
                <c:pt idx="539036">
                  <c:v>0</c:v>
                </c:pt>
                <c:pt idx="539037">
                  <c:v>0</c:v>
                </c:pt>
                <c:pt idx="539038">
                  <c:v>0</c:v>
                </c:pt>
                <c:pt idx="539039">
                  <c:v>0</c:v>
                </c:pt>
                <c:pt idx="539040">
                  <c:v>0</c:v>
                </c:pt>
                <c:pt idx="539041">
                  <c:v>0</c:v>
                </c:pt>
                <c:pt idx="539042">
                  <c:v>0</c:v>
                </c:pt>
                <c:pt idx="539043">
                  <c:v>0</c:v>
                </c:pt>
                <c:pt idx="539044">
                  <c:v>0</c:v>
                </c:pt>
                <c:pt idx="539045">
                  <c:v>0</c:v>
                </c:pt>
                <c:pt idx="539046">
                  <c:v>0</c:v>
                </c:pt>
                <c:pt idx="539047">
                  <c:v>0</c:v>
                </c:pt>
                <c:pt idx="539048">
                  <c:v>0</c:v>
                </c:pt>
                <c:pt idx="539049">
                  <c:v>0</c:v>
                </c:pt>
                <c:pt idx="539050">
                  <c:v>0</c:v>
                </c:pt>
                <c:pt idx="539051">
                  <c:v>0</c:v>
                </c:pt>
                <c:pt idx="539052">
                  <c:v>0</c:v>
                </c:pt>
                <c:pt idx="539053">
                  <c:v>0</c:v>
                </c:pt>
                <c:pt idx="539054">
                  <c:v>0</c:v>
                </c:pt>
                <c:pt idx="539055">
                  <c:v>0</c:v>
                </c:pt>
                <c:pt idx="539056">
                  <c:v>0</c:v>
                </c:pt>
                <c:pt idx="539057">
                  <c:v>0</c:v>
                </c:pt>
                <c:pt idx="539058">
                  <c:v>0</c:v>
                </c:pt>
                <c:pt idx="539059">
                  <c:v>0</c:v>
                </c:pt>
                <c:pt idx="539060">
                  <c:v>0</c:v>
                </c:pt>
                <c:pt idx="539061">
                  <c:v>0</c:v>
                </c:pt>
                <c:pt idx="539062">
                  <c:v>0</c:v>
                </c:pt>
                <c:pt idx="539063">
                  <c:v>0</c:v>
                </c:pt>
                <c:pt idx="539064">
                  <c:v>0</c:v>
                </c:pt>
                <c:pt idx="539065">
                  <c:v>0</c:v>
                </c:pt>
                <c:pt idx="539066">
                  <c:v>0</c:v>
                </c:pt>
                <c:pt idx="539067">
                  <c:v>0</c:v>
                </c:pt>
                <c:pt idx="539068">
                  <c:v>0</c:v>
                </c:pt>
                <c:pt idx="539069">
                  <c:v>0</c:v>
                </c:pt>
                <c:pt idx="539070">
                  <c:v>0</c:v>
                </c:pt>
                <c:pt idx="539071">
                  <c:v>0</c:v>
                </c:pt>
                <c:pt idx="539072">
                  <c:v>0</c:v>
                </c:pt>
                <c:pt idx="539073">
                  <c:v>0</c:v>
                </c:pt>
                <c:pt idx="539074">
                  <c:v>0</c:v>
                </c:pt>
                <c:pt idx="539075">
                  <c:v>0</c:v>
                </c:pt>
                <c:pt idx="539076">
                  <c:v>0</c:v>
                </c:pt>
                <c:pt idx="539077">
                  <c:v>0</c:v>
                </c:pt>
                <c:pt idx="539078">
                  <c:v>0</c:v>
                </c:pt>
                <c:pt idx="539079">
                  <c:v>0</c:v>
                </c:pt>
                <c:pt idx="539080">
                  <c:v>0</c:v>
                </c:pt>
                <c:pt idx="539081">
                  <c:v>0</c:v>
                </c:pt>
                <c:pt idx="539082">
                  <c:v>0</c:v>
                </c:pt>
                <c:pt idx="539083">
                  <c:v>0</c:v>
                </c:pt>
                <c:pt idx="539084">
                  <c:v>0</c:v>
                </c:pt>
                <c:pt idx="539085">
                  <c:v>0</c:v>
                </c:pt>
                <c:pt idx="539086">
                  <c:v>0</c:v>
                </c:pt>
                <c:pt idx="539087">
                  <c:v>0</c:v>
                </c:pt>
                <c:pt idx="539088">
                  <c:v>0</c:v>
                </c:pt>
                <c:pt idx="539089">
                  <c:v>0</c:v>
                </c:pt>
                <c:pt idx="539090">
                  <c:v>0</c:v>
                </c:pt>
                <c:pt idx="539091">
                  <c:v>0</c:v>
                </c:pt>
                <c:pt idx="539092">
                  <c:v>0</c:v>
                </c:pt>
                <c:pt idx="539093">
                  <c:v>0</c:v>
                </c:pt>
                <c:pt idx="539094">
                  <c:v>0</c:v>
                </c:pt>
                <c:pt idx="539095">
                  <c:v>0</c:v>
                </c:pt>
                <c:pt idx="539096">
                  <c:v>0</c:v>
                </c:pt>
                <c:pt idx="539097">
                  <c:v>0</c:v>
                </c:pt>
                <c:pt idx="539098">
                  <c:v>0</c:v>
                </c:pt>
                <c:pt idx="539099">
                  <c:v>0</c:v>
                </c:pt>
                <c:pt idx="539100">
                  <c:v>0</c:v>
                </c:pt>
                <c:pt idx="539101">
                  <c:v>0</c:v>
                </c:pt>
                <c:pt idx="539102">
                  <c:v>0</c:v>
                </c:pt>
                <c:pt idx="539103">
                  <c:v>0</c:v>
                </c:pt>
                <c:pt idx="539104">
                  <c:v>0</c:v>
                </c:pt>
                <c:pt idx="539105">
                  <c:v>0</c:v>
                </c:pt>
                <c:pt idx="539106">
                  <c:v>0</c:v>
                </c:pt>
                <c:pt idx="539107">
                  <c:v>0</c:v>
                </c:pt>
                <c:pt idx="539108">
                  <c:v>0</c:v>
                </c:pt>
                <c:pt idx="539109">
                  <c:v>0</c:v>
                </c:pt>
                <c:pt idx="539110">
                  <c:v>0</c:v>
                </c:pt>
                <c:pt idx="539111">
                  <c:v>0</c:v>
                </c:pt>
                <c:pt idx="539112">
                  <c:v>0</c:v>
                </c:pt>
                <c:pt idx="539113">
                  <c:v>0</c:v>
                </c:pt>
                <c:pt idx="539114">
                  <c:v>0</c:v>
                </c:pt>
                <c:pt idx="539115">
                  <c:v>0</c:v>
                </c:pt>
                <c:pt idx="539116">
                  <c:v>0</c:v>
                </c:pt>
                <c:pt idx="539117">
                  <c:v>0</c:v>
                </c:pt>
                <c:pt idx="539118">
                  <c:v>0</c:v>
                </c:pt>
                <c:pt idx="539119">
                  <c:v>0</c:v>
                </c:pt>
                <c:pt idx="539120">
                  <c:v>0</c:v>
                </c:pt>
                <c:pt idx="539121">
                  <c:v>0</c:v>
                </c:pt>
                <c:pt idx="539122">
                  <c:v>0</c:v>
                </c:pt>
                <c:pt idx="539123">
                  <c:v>0</c:v>
                </c:pt>
                <c:pt idx="539124">
                  <c:v>0</c:v>
                </c:pt>
                <c:pt idx="539125">
                  <c:v>0</c:v>
                </c:pt>
                <c:pt idx="539126">
                  <c:v>0</c:v>
                </c:pt>
                <c:pt idx="539127">
                  <c:v>0</c:v>
                </c:pt>
                <c:pt idx="539128">
                  <c:v>0</c:v>
                </c:pt>
                <c:pt idx="539129">
                  <c:v>0</c:v>
                </c:pt>
                <c:pt idx="539130">
                  <c:v>0</c:v>
                </c:pt>
                <c:pt idx="539131">
                  <c:v>0</c:v>
                </c:pt>
                <c:pt idx="539132">
                  <c:v>0</c:v>
                </c:pt>
                <c:pt idx="539133">
                  <c:v>0</c:v>
                </c:pt>
                <c:pt idx="539134">
                  <c:v>0</c:v>
                </c:pt>
                <c:pt idx="539135">
                  <c:v>0</c:v>
                </c:pt>
                <c:pt idx="539136">
                  <c:v>0</c:v>
                </c:pt>
                <c:pt idx="539137">
                  <c:v>0</c:v>
                </c:pt>
                <c:pt idx="539138">
                  <c:v>0</c:v>
                </c:pt>
                <c:pt idx="539139">
                  <c:v>0</c:v>
                </c:pt>
                <c:pt idx="539140">
                  <c:v>0</c:v>
                </c:pt>
                <c:pt idx="539141">
                  <c:v>0</c:v>
                </c:pt>
                <c:pt idx="539142">
                  <c:v>0</c:v>
                </c:pt>
                <c:pt idx="539143">
                  <c:v>0</c:v>
                </c:pt>
                <c:pt idx="539144">
                  <c:v>0</c:v>
                </c:pt>
                <c:pt idx="539145">
                  <c:v>0</c:v>
                </c:pt>
                <c:pt idx="539146">
                  <c:v>0</c:v>
                </c:pt>
                <c:pt idx="539147">
                  <c:v>0</c:v>
                </c:pt>
                <c:pt idx="539148">
                  <c:v>0</c:v>
                </c:pt>
                <c:pt idx="539149">
                  <c:v>0</c:v>
                </c:pt>
                <c:pt idx="539150">
                  <c:v>0</c:v>
                </c:pt>
                <c:pt idx="539151">
                  <c:v>0</c:v>
                </c:pt>
                <c:pt idx="539152">
                  <c:v>0</c:v>
                </c:pt>
                <c:pt idx="539153">
                  <c:v>0</c:v>
                </c:pt>
                <c:pt idx="539154">
                  <c:v>0</c:v>
                </c:pt>
                <c:pt idx="539155">
                  <c:v>0</c:v>
                </c:pt>
                <c:pt idx="539156">
                  <c:v>0</c:v>
                </c:pt>
                <c:pt idx="539157">
                  <c:v>0</c:v>
                </c:pt>
                <c:pt idx="539158">
                  <c:v>0</c:v>
                </c:pt>
                <c:pt idx="539159">
                  <c:v>0</c:v>
                </c:pt>
                <c:pt idx="539160">
                  <c:v>0</c:v>
                </c:pt>
                <c:pt idx="539161">
                  <c:v>0</c:v>
                </c:pt>
                <c:pt idx="539162">
                  <c:v>0</c:v>
                </c:pt>
                <c:pt idx="539163">
                  <c:v>0</c:v>
                </c:pt>
                <c:pt idx="539164">
                  <c:v>0</c:v>
                </c:pt>
                <c:pt idx="539165">
                  <c:v>0</c:v>
                </c:pt>
                <c:pt idx="539166">
                  <c:v>0</c:v>
                </c:pt>
                <c:pt idx="539167">
                  <c:v>0</c:v>
                </c:pt>
                <c:pt idx="539168">
                  <c:v>0</c:v>
                </c:pt>
                <c:pt idx="539169">
                  <c:v>0</c:v>
                </c:pt>
                <c:pt idx="539170">
                  <c:v>0</c:v>
                </c:pt>
                <c:pt idx="539171">
                  <c:v>0</c:v>
                </c:pt>
                <c:pt idx="539172">
                  <c:v>0</c:v>
                </c:pt>
                <c:pt idx="539173">
                  <c:v>0</c:v>
                </c:pt>
                <c:pt idx="539174">
                  <c:v>0</c:v>
                </c:pt>
                <c:pt idx="539175">
                  <c:v>0</c:v>
                </c:pt>
                <c:pt idx="539176">
                  <c:v>0</c:v>
                </c:pt>
                <c:pt idx="539177">
                  <c:v>0</c:v>
                </c:pt>
                <c:pt idx="539178">
                  <c:v>0</c:v>
                </c:pt>
                <c:pt idx="539179">
                  <c:v>0</c:v>
                </c:pt>
                <c:pt idx="539180">
                  <c:v>0</c:v>
                </c:pt>
                <c:pt idx="539181">
                  <c:v>0</c:v>
                </c:pt>
                <c:pt idx="539182">
                  <c:v>0</c:v>
                </c:pt>
                <c:pt idx="539183">
                  <c:v>0</c:v>
                </c:pt>
                <c:pt idx="539184">
                  <c:v>0</c:v>
                </c:pt>
                <c:pt idx="539185">
                  <c:v>0</c:v>
                </c:pt>
                <c:pt idx="539186">
                  <c:v>0</c:v>
                </c:pt>
                <c:pt idx="539187">
                  <c:v>0</c:v>
                </c:pt>
                <c:pt idx="539188">
                  <c:v>0</c:v>
                </c:pt>
                <c:pt idx="539189">
                  <c:v>0</c:v>
                </c:pt>
                <c:pt idx="539190">
                  <c:v>0</c:v>
                </c:pt>
                <c:pt idx="539191">
                  <c:v>0</c:v>
                </c:pt>
                <c:pt idx="539192">
                  <c:v>0</c:v>
                </c:pt>
                <c:pt idx="539193">
                  <c:v>0</c:v>
                </c:pt>
                <c:pt idx="539194">
                  <c:v>0</c:v>
                </c:pt>
                <c:pt idx="539195">
                  <c:v>0</c:v>
                </c:pt>
                <c:pt idx="539196">
                  <c:v>0</c:v>
                </c:pt>
                <c:pt idx="539197">
                  <c:v>0</c:v>
                </c:pt>
                <c:pt idx="539198">
                  <c:v>0</c:v>
                </c:pt>
                <c:pt idx="539199">
                  <c:v>0</c:v>
                </c:pt>
                <c:pt idx="539200">
                  <c:v>0</c:v>
                </c:pt>
                <c:pt idx="539201">
                  <c:v>0</c:v>
                </c:pt>
                <c:pt idx="539202">
                  <c:v>0</c:v>
                </c:pt>
                <c:pt idx="539203">
                  <c:v>0</c:v>
                </c:pt>
                <c:pt idx="539204">
                  <c:v>0</c:v>
                </c:pt>
                <c:pt idx="539205">
                  <c:v>0</c:v>
                </c:pt>
                <c:pt idx="539206">
                  <c:v>0</c:v>
                </c:pt>
                <c:pt idx="539207">
                  <c:v>0</c:v>
                </c:pt>
                <c:pt idx="539208">
                  <c:v>0</c:v>
                </c:pt>
                <c:pt idx="539209">
                  <c:v>0</c:v>
                </c:pt>
                <c:pt idx="539210">
                  <c:v>0</c:v>
                </c:pt>
                <c:pt idx="539211">
                  <c:v>0</c:v>
                </c:pt>
                <c:pt idx="539212">
                  <c:v>0</c:v>
                </c:pt>
                <c:pt idx="539213">
                  <c:v>0</c:v>
                </c:pt>
                <c:pt idx="539214">
                  <c:v>0</c:v>
                </c:pt>
                <c:pt idx="539215">
                  <c:v>0</c:v>
                </c:pt>
                <c:pt idx="539216">
                  <c:v>0</c:v>
                </c:pt>
                <c:pt idx="539217">
                  <c:v>0</c:v>
                </c:pt>
                <c:pt idx="539218">
                  <c:v>0</c:v>
                </c:pt>
                <c:pt idx="539219">
                  <c:v>0</c:v>
                </c:pt>
                <c:pt idx="539220">
                  <c:v>0</c:v>
                </c:pt>
                <c:pt idx="539221">
                  <c:v>0</c:v>
                </c:pt>
                <c:pt idx="539222">
                  <c:v>0</c:v>
                </c:pt>
                <c:pt idx="539223">
                  <c:v>0</c:v>
                </c:pt>
                <c:pt idx="539224">
                  <c:v>0</c:v>
                </c:pt>
                <c:pt idx="539225">
                  <c:v>0</c:v>
                </c:pt>
                <c:pt idx="539226">
                  <c:v>0</c:v>
                </c:pt>
                <c:pt idx="539227">
                  <c:v>0</c:v>
                </c:pt>
                <c:pt idx="539228">
                  <c:v>0</c:v>
                </c:pt>
                <c:pt idx="539229">
                  <c:v>0</c:v>
                </c:pt>
                <c:pt idx="539230">
                  <c:v>0</c:v>
                </c:pt>
                <c:pt idx="539231">
                  <c:v>0</c:v>
                </c:pt>
                <c:pt idx="539232">
                  <c:v>0</c:v>
                </c:pt>
                <c:pt idx="539233">
                  <c:v>0</c:v>
                </c:pt>
                <c:pt idx="539234">
                  <c:v>0</c:v>
                </c:pt>
                <c:pt idx="539235">
                  <c:v>0</c:v>
                </c:pt>
                <c:pt idx="539236">
                  <c:v>0</c:v>
                </c:pt>
                <c:pt idx="539237">
                  <c:v>0</c:v>
                </c:pt>
                <c:pt idx="539238">
                  <c:v>0</c:v>
                </c:pt>
                <c:pt idx="539239">
                  <c:v>0</c:v>
                </c:pt>
                <c:pt idx="539240">
                  <c:v>0</c:v>
                </c:pt>
                <c:pt idx="539241">
                  <c:v>0</c:v>
                </c:pt>
                <c:pt idx="539242">
                  <c:v>0</c:v>
                </c:pt>
                <c:pt idx="539243">
                  <c:v>0</c:v>
                </c:pt>
                <c:pt idx="539244">
                  <c:v>0</c:v>
                </c:pt>
                <c:pt idx="539245">
                  <c:v>0</c:v>
                </c:pt>
                <c:pt idx="539246">
                  <c:v>0</c:v>
                </c:pt>
                <c:pt idx="539247">
                  <c:v>0</c:v>
                </c:pt>
                <c:pt idx="539248">
                  <c:v>0</c:v>
                </c:pt>
                <c:pt idx="539249">
                  <c:v>0</c:v>
                </c:pt>
                <c:pt idx="539250">
                  <c:v>0</c:v>
                </c:pt>
                <c:pt idx="539251">
                  <c:v>0</c:v>
                </c:pt>
                <c:pt idx="539252">
                  <c:v>0</c:v>
                </c:pt>
                <c:pt idx="539253">
                  <c:v>0</c:v>
                </c:pt>
                <c:pt idx="539254">
                  <c:v>0</c:v>
                </c:pt>
                <c:pt idx="539255">
                  <c:v>0</c:v>
                </c:pt>
                <c:pt idx="539256">
                  <c:v>0</c:v>
                </c:pt>
                <c:pt idx="539257">
                  <c:v>0</c:v>
                </c:pt>
                <c:pt idx="539258">
                  <c:v>0</c:v>
                </c:pt>
                <c:pt idx="539259">
                  <c:v>0</c:v>
                </c:pt>
                <c:pt idx="539260">
                  <c:v>0</c:v>
                </c:pt>
                <c:pt idx="539261">
                  <c:v>0</c:v>
                </c:pt>
                <c:pt idx="539262">
                  <c:v>0</c:v>
                </c:pt>
                <c:pt idx="539263">
                  <c:v>0</c:v>
                </c:pt>
                <c:pt idx="539264">
                  <c:v>0</c:v>
                </c:pt>
                <c:pt idx="539265">
                  <c:v>0</c:v>
                </c:pt>
                <c:pt idx="539266">
                  <c:v>0</c:v>
                </c:pt>
                <c:pt idx="539267">
                  <c:v>0</c:v>
                </c:pt>
                <c:pt idx="539268">
                  <c:v>0</c:v>
                </c:pt>
                <c:pt idx="539269">
                  <c:v>0</c:v>
                </c:pt>
                <c:pt idx="539270">
                  <c:v>0</c:v>
                </c:pt>
                <c:pt idx="539271">
                  <c:v>0</c:v>
                </c:pt>
                <c:pt idx="539272">
                  <c:v>0</c:v>
                </c:pt>
                <c:pt idx="539273">
                  <c:v>0</c:v>
                </c:pt>
                <c:pt idx="539274">
                  <c:v>0</c:v>
                </c:pt>
                <c:pt idx="539275">
                  <c:v>0</c:v>
                </c:pt>
                <c:pt idx="539276">
                  <c:v>0</c:v>
                </c:pt>
                <c:pt idx="539277">
                  <c:v>0</c:v>
                </c:pt>
                <c:pt idx="539278">
                  <c:v>0</c:v>
                </c:pt>
                <c:pt idx="539279">
                  <c:v>0</c:v>
                </c:pt>
                <c:pt idx="539280">
                  <c:v>0</c:v>
                </c:pt>
                <c:pt idx="539281">
                  <c:v>0</c:v>
                </c:pt>
                <c:pt idx="539282">
                  <c:v>0</c:v>
                </c:pt>
                <c:pt idx="539283">
                  <c:v>0</c:v>
                </c:pt>
                <c:pt idx="539284">
                  <c:v>0</c:v>
                </c:pt>
                <c:pt idx="539285">
                  <c:v>0</c:v>
                </c:pt>
                <c:pt idx="539286">
                  <c:v>0</c:v>
                </c:pt>
                <c:pt idx="539287">
                  <c:v>0</c:v>
                </c:pt>
                <c:pt idx="539288">
                  <c:v>0</c:v>
                </c:pt>
                <c:pt idx="539289">
                  <c:v>0</c:v>
                </c:pt>
                <c:pt idx="539290">
                  <c:v>0</c:v>
                </c:pt>
                <c:pt idx="539291">
                  <c:v>0</c:v>
                </c:pt>
                <c:pt idx="539292">
                  <c:v>0</c:v>
                </c:pt>
                <c:pt idx="539293">
                  <c:v>0</c:v>
                </c:pt>
                <c:pt idx="539294">
                  <c:v>0</c:v>
                </c:pt>
                <c:pt idx="539295">
                  <c:v>0</c:v>
                </c:pt>
                <c:pt idx="539296">
                  <c:v>0</c:v>
                </c:pt>
                <c:pt idx="539297">
                  <c:v>0</c:v>
                </c:pt>
                <c:pt idx="539298">
                  <c:v>0</c:v>
                </c:pt>
                <c:pt idx="539299">
                  <c:v>0</c:v>
                </c:pt>
                <c:pt idx="539300">
                  <c:v>0</c:v>
                </c:pt>
                <c:pt idx="539301">
                  <c:v>0</c:v>
                </c:pt>
                <c:pt idx="539302">
                  <c:v>0</c:v>
                </c:pt>
                <c:pt idx="539303">
                  <c:v>0</c:v>
                </c:pt>
                <c:pt idx="539304">
                  <c:v>0</c:v>
                </c:pt>
                <c:pt idx="539305">
                  <c:v>0</c:v>
                </c:pt>
                <c:pt idx="539306">
                  <c:v>0</c:v>
                </c:pt>
                <c:pt idx="539307">
                  <c:v>0</c:v>
                </c:pt>
                <c:pt idx="539308">
                  <c:v>0</c:v>
                </c:pt>
                <c:pt idx="539309">
                  <c:v>0</c:v>
                </c:pt>
                <c:pt idx="539310">
                  <c:v>0</c:v>
                </c:pt>
                <c:pt idx="539311">
                  <c:v>0</c:v>
                </c:pt>
                <c:pt idx="539312">
                  <c:v>0</c:v>
                </c:pt>
                <c:pt idx="539313">
                  <c:v>0</c:v>
                </c:pt>
                <c:pt idx="539314">
                  <c:v>0</c:v>
                </c:pt>
                <c:pt idx="539315">
                  <c:v>0</c:v>
                </c:pt>
                <c:pt idx="539316">
                  <c:v>0</c:v>
                </c:pt>
                <c:pt idx="539317">
                  <c:v>0</c:v>
                </c:pt>
                <c:pt idx="539318">
                  <c:v>0</c:v>
                </c:pt>
                <c:pt idx="539319">
                  <c:v>0</c:v>
                </c:pt>
                <c:pt idx="539320">
                  <c:v>0</c:v>
                </c:pt>
                <c:pt idx="539321">
                  <c:v>0</c:v>
                </c:pt>
                <c:pt idx="539322">
                  <c:v>0</c:v>
                </c:pt>
                <c:pt idx="539323">
                  <c:v>0</c:v>
                </c:pt>
                <c:pt idx="539324">
                  <c:v>0</c:v>
                </c:pt>
                <c:pt idx="539325">
                  <c:v>0</c:v>
                </c:pt>
                <c:pt idx="539326">
                  <c:v>0</c:v>
                </c:pt>
                <c:pt idx="539327">
                  <c:v>0</c:v>
                </c:pt>
                <c:pt idx="539328">
                  <c:v>0</c:v>
                </c:pt>
                <c:pt idx="539329">
                  <c:v>0</c:v>
                </c:pt>
                <c:pt idx="539330">
                  <c:v>0</c:v>
                </c:pt>
                <c:pt idx="539331">
                  <c:v>0</c:v>
                </c:pt>
                <c:pt idx="539332">
                  <c:v>0</c:v>
                </c:pt>
                <c:pt idx="539333">
                  <c:v>0</c:v>
                </c:pt>
                <c:pt idx="539334">
                  <c:v>0</c:v>
                </c:pt>
                <c:pt idx="539335">
                  <c:v>0</c:v>
                </c:pt>
                <c:pt idx="539336">
                  <c:v>0</c:v>
                </c:pt>
                <c:pt idx="539337">
                  <c:v>0</c:v>
                </c:pt>
                <c:pt idx="539338">
                  <c:v>0</c:v>
                </c:pt>
                <c:pt idx="539339">
                  <c:v>0</c:v>
                </c:pt>
                <c:pt idx="539340">
                  <c:v>0</c:v>
                </c:pt>
                <c:pt idx="539341">
                  <c:v>0</c:v>
                </c:pt>
                <c:pt idx="539342">
                  <c:v>0</c:v>
                </c:pt>
                <c:pt idx="539343">
                  <c:v>0</c:v>
                </c:pt>
                <c:pt idx="539344">
                  <c:v>0</c:v>
                </c:pt>
                <c:pt idx="539345">
                  <c:v>0</c:v>
                </c:pt>
                <c:pt idx="539346">
                  <c:v>0</c:v>
                </c:pt>
                <c:pt idx="539347">
                  <c:v>0</c:v>
                </c:pt>
                <c:pt idx="539348">
                  <c:v>0</c:v>
                </c:pt>
                <c:pt idx="539349">
                  <c:v>0</c:v>
                </c:pt>
                <c:pt idx="539350">
                  <c:v>0</c:v>
                </c:pt>
                <c:pt idx="539351">
                  <c:v>0</c:v>
                </c:pt>
                <c:pt idx="539352">
                  <c:v>0</c:v>
                </c:pt>
                <c:pt idx="539353">
                  <c:v>0</c:v>
                </c:pt>
                <c:pt idx="539354">
                  <c:v>0</c:v>
                </c:pt>
                <c:pt idx="539355">
                  <c:v>0</c:v>
                </c:pt>
                <c:pt idx="539356">
                  <c:v>0</c:v>
                </c:pt>
                <c:pt idx="539357">
                  <c:v>0</c:v>
                </c:pt>
                <c:pt idx="539358">
                  <c:v>0</c:v>
                </c:pt>
                <c:pt idx="539359">
                  <c:v>0</c:v>
                </c:pt>
                <c:pt idx="539360">
                  <c:v>0</c:v>
                </c:pt>
                <c:pt idx="539361">
                  <c:v>0</c:v>
                </c:pt>
                <c:pt idx="539362">
                  <c:v>0</c:v>
                </c:pt>
                <c:pt idx="539363">
                  <c:v>0</c:v>
                </c:pt>
                <c:pt idx="539364">
                  <c:v>0</c:v>
                </c:pt>
                <c:pt idx="539365">
                  <c:v>0</c:v>
                </c:pt>
                <c:pt idx="539366">
                  <c:v>0</c:v>
                </c:pt>
                <c:pt idx="539367">
                  <c:v>0</c:v>
                </c:pt>
                <c:pt idx="539368">
                  <c:v>0</c:v>
                </c:pt>
                <c:pt idx="539369">
                  <c:v>0</c:v>
                </c:pt>
                <c:pt idx="539370">
                  <c:v>0</c:v>
                </c:pt>
                <c:pt idx="539371">
                  <c:v>0</c:v>
                </c:pt>
                <c:pt idx="539372">
                  <c:v>0</c:v>
                </c:pt>
                <c:pt idx="539373">
                  <c:v>0</c:v>
                </c:pt>
                <c:pt idx="539374">
                  <c:v>0</c:v>
                </c:pt>
                <c:pt idx="539375">
                  <c:v>0</c:v>
                </c:pt>
                <c:pt idx="539376">
                  <c:v>0</c:v>
                </c:pt>
                <c:pt idx="539377">
                  <c:v>0</c:v>
                </c:pt>
                <c:pt idx="539378">
                  <c:v>0</c:v>
                </c:pt>
                <c:pt idx="539379">
                  <c:v>0</c:v>
                </c:pt>
                <c:pt idx="539380">
                  <c:v>0</c:v>
                </c:pt>
                <c:pt idx="539381">
                  <c:v>0</c:v>
                </c:pt>
                <c:pt idx="539382">
                  <c:v>0</c:v>
                </c:pt>
                <c:pt idx="539383">
                  <c:v>0</c:v>
                </c:pt>
                <c:pt idx="539384">
                  <c:v>0</c:v>
                </c:pt>
                <c:pt idx="539385">
                  <c:v>0</c:v>
                </c:pt>
                <c:pt idx="539386">
                  <c:v>0</c:v>
                </c:pt>
                <c:pt idx="539387">
                  <c:v>0</c:v>
                </c:pt>
                <c:pt idx="539388">
                  <c:v>0</c:v>
                </c:pt>
                <c:pt idx="539389">
                  <c:v>0</c:v>
                </c:pt>
                <c:pt idx="539390">
                  <c:v>0</c:v>
                </c:pt>
                <c:pt idx="539391">
                  <c:v>0</c:v>
                </c:pt>
                <c:pt idx="539392">
                  <c:v>0</c:v>
                </c:pt>
                <c:pt idx="539393">
                  <c:v>0</c:v>
                </c:pt>
                <c:pt idx="539394">
                  <c:v>0</c:v>
                </c:pt>
                <c:pt idx="539395">
                  <c:v>0</c:v>
                </c:pt>
                <c:pt idx="539396">
                  <c:v>0</c:v>
                </c:pt>
                <c:pt idx="539397">
                  <c:v>0</c:v>
                </c:pt>
                <c:pt idx="539398">
                  <c:v>0</c:v>
                </c:pt>
                <c:pt idx="539399">
                  <c:v>0</c:v>
                </c:pt>
                <c:pt idx="539400">
                  <c:v>0</c:v>
                </c:pt>
                <c:pt idx="539401">
                  <c:v>0</c:v>
                </c:pt>
                <c:pt idx="539402">
                  <c:v>0</c:v>
                </c:pt>
                <c:pt idx="539403">
                  <c:v>0</c:v>
                </c:pt>
                <c:pt idx="539404">
                  <c:v>0</c:v>
                </c:pt>
                <c:pt idx="539405">
                  <c:v>0</c:v>
                </c:pt>
                <c:pt idx="539406">
                  <c:v>0</c:v>
                </c:pt>
                <c:pt idx="539407">
                  <c:v>0</c:v>
                </c:pt>
                <c:pt idx="539408">
                  <c:v>0</c:v>
                </c:pt>
                <c:pt idx="539409">
                  <c:v>0</c:v>
                </c:pt>
                <c:pt idx="539410">
                  <c:v>0</c:v>
                </c:pt>
                <c:pt idx="539411">
                  <c:v>0</c:v>
                </c:pt>
                <c:pt idx="539412">
                  <c:v>0</c:v>
                </c:pt>
                <c:pt idx="539413">
                  <c:v>0</c:v>
                </c:pt>
                <c:pt idx="539414">
                  <c:v>0</c:v>
                </c:pt>
                <c:pt idx="539415">
                  <c:v>0</c:v>
                </c:pt>
                <c:pt idx="539416">
                  <c:v>0</c:v>
                </c:pt>
                <c:pt idx="539417">
                  <c:v>0</c:v>
                </c:pt>
                <c:pt idx="539418">
                  <c:v>0</c:v>
                </c:pt>
                <c:pt idx="539419">
                  <c:v>0</c:v>
                </c:pt>
                <c:pt idx="539420">
                  <c:v>0</c:v>
                </c:pt>
                <c:pt idx="539421">
                  <c:v>0</c:v>
                </c:pt>
                <c:pt idx="539422">
                  <c:v>0</c:v>
                </c:pt>
                <c:pt idx="539423">
                  <c:v>0</c:v>
                </c:pt>
                <c:pt idx="539424">
                  <c:v>0</c:v>
                </c:pt>
                <c:pt idx="539425">
                  <c:v>0</c:v>
                </c:pt>
                <c:pt idx="539426">
                  <c:v>0</c:v>
                </c:pt>
                <c:pt idx="539427">
                  <c:v>0</c:v>
                </c:pt>
                <c:pt idx="539428">
                  <c:v>0</c:v>
                </c:pt>
                <c:pt idx="539429">
                  <c:v>0</c:v>
                </c:pt>
                <c:pt idx="539430">
                  <c:v>0</c:v>
                </c:pt>
                <c:pt idx="539431">
                  <c:v>0</c:v>
                </c:pt>
                <c:pt idx="539432">
                  <c:v>0</c:v>
                </c:pt>
                <c:pt idx="539433">
                  <c:v>0</c:v>
                </c:pt>
                <c:pt idx="539434">
                  <c:v>0</c:v>
                </c:pt>
                <c:pt idx="539435">
                  <c:v>0</c:v>
                </c:pt>
                <c:pt idx="539436">
                  <c:v>0</c:v>
                </c:pt>
                <c:pt idx="539437">
                  <c:v>0</c:v>
                </c:pt>
                <c:pt idx="539438">
                  <c:v>0</c:v>
                </c:pt>
                <c:pt idx="539439">
                  <c:v>0</c:v>
                </c:pt>
                <c:pt idx="539440">
                  <c:v>0</c:v>
                </c:pt>
                <c:pt idx="539441">
                  <c:v>0</c:v>
                </c:pt>
                <c:pt idx="539442">
                  <c:v>0</c:v>
                </c:pt>
                <c:pt idx="539443">
                  <c:v>0</c:v>
                </c:pt>
                <c:pt idx="539444">
                  <c:v>0</c:v>
                </c:pt>
                <c:pt idx="539445">
                  <c:v>0</c:v>
                </c:pt>
                <c:pt idx="539446">
                  <c:v>0</c:v>
                </c:pt>
                <c:pt idx="539447">
                  <c:v>0</c:v>
                </c:pt>
                <c:pt idx="539448">
                  <c:v>0</c:v>
                </c:pt>
                <c:pt idx="539449">
                  <c:v>0</c:v>
                </c:pt>
                <c:pt idx="539450">
                  <c:v>0</c:v>
                </c:pt>
                <c:pt idx="539451">
                  <c:v>0</c:v>
                </c:pt>
                <c:pt idx="539452">
                  <c:v>0</c:v>
                </c:pt>
                <c:pt idx="539453">
                  <c:v>0</c:v>
                </c:pt>
                <c:pt idx="539454">
                  <c:v>0</c:v>
                </c:pt>
                <c:pt idx="539455">
                  <c:v>0</c:v>
                </c:pt>
                <c:pt idx="539456">
                  <c:v>0</c:v>
                </c:pt>
                <c:pt idx="539457">
                  <c:v>0</c:v>
                </c:pt>
                <c:pt idx="539458">
                  <c:v>0</c:v>
                </c:pt>
                <c:pt idx="539459">
                  <c:v>0</c:v>
                </c:pt>
                <c:pt idx="539460">
                  <c:v>0</c:v>
                </c:pt>
                <c:pt idx="539461">
                  <c:v>0</c:v>
                </c:pt>
                <c:pt idx="539462">
                  <c:v>0</c:v>
                </c:pt>
                <c:pt idx="539463">
                  <c:v>0</c:v>
                </c:pt>
                <c:pt idx="539464">
                  <c:v>0</c:v>
                </c:pt>
                <c:pt idx="539465">
                  <c:v>0</c:v>
                </c:pt>
                <c:pt idx="539466">
                  <c:v>0</c:v>
                </c:pt>
                <c:pt idx="539467">
                  <c:v>0</c:v>
                </c:pt>
                <c:pt idx="539468">
                  <c:v>0</c:v>
                </c:pt>
                <c:pt idx="539469">
                  <c:v>0</c:v>
                </c:pt>
                <c:pt idx="539470">
                  <c:v>0</c:v>
                </c:pt>
                <c:pt idx="539471">
                  <c:v>0</c:v>
                </c:pt>
                <c:pt idx="539472">
                  <c:v>0</c:v>
                </c:pt>
                <c:pt idx="539473">
                  <c:v>0</c:v>
                </c:pt>
                <c:pt idx="539474">
                  <c:v>0</c:v>
                </c:pt>
                <c:pt idx="539475">
                  <c:v>0</c:v>
                </c:pt>
                <c:pt idx="539476">
                  <c:v>0</c:v>
                </c:pt>
                <c:pt idx="539477">
                  <c:v>0</c:v>
                </c:pt>
                <c:pt idx="539478">
                  <c:v>0</c:v>
                </c:pt>
                <c:pt idx="539479">
                  <c:v>0</c:v>
                </c:pt>
                <c:pt idx="539480">
                  <c:v>0</c:v>
                </c:pt>
                <c:pt idx="539481">
                  <c:v>0</c:v>
                </c:pt>
                <c:pt idx="539482">
                  <c:v>0</c:v>
                </c:pt>
                <c:pt idx="539483">
                  <c:v>0</c:v>
                </c:pt>
                <c:pt idx="539484">
                  <c:v>0</c:v>
                </c:pt>
                <c:pt idx="539485">
                  <c:v>0</c:v>
                </c:pt>
                <c:pt idx="539486">
                  <c:v>0</c:v>
                </c:pt>
                <c:pt idx="539487">
                  <c:v>0</c:v>
                </c:pt>
                <c:pt idx="539488">
                  <c:v>0</c:v>
                </c:pt>
                <c:pt idx="539489">
                  <c:v>0</c:v>
                </c:pt>
                <c:pt idx="539490">
                  <c:v>0</c:v>
                </c:pt>
                <c:pt idx="539491">
                  <c:v>0</c:v>
                </c:pt>
                <c:pt idx="539492">
                  <c:v>0</c:v>
                </c:pt>
                <c:pt idx="539493">
                  <c:v>0</c:v>
                </c:pt>
                <c:pt idx="539494">
                  <c:v>0</c:v>
                </c:pt>
                <c:pt idx="539495">
                  <c:v>0</c:v>
                </c:pt>
                <c:pt idx="539496">
                  <c:v>0</c:v>
                </c:pt>
                <c:pt idx="539497">
                  <c:v>0</c:v>
                </c:pt>
                <c:pt idx="539498">
                  <c:v>0</c:v>
                </c:pt>
                <c:pt idx="539499">
                  <c:v>0</c:v>
                </c:pt>
                <c:pt idx="539500">
                  <c:v>0</c:v>
                </c:pt>
                <c:pt idx="539501">
                  <c:v>0</c:v>
                </c:pt>
                <c:pt idx="539502">
                  <c:v>0</c:v>
                </c:pt>
                <c:pt idx="539503">
                  <c:v>0</c:v>
                </c:pt>
                <c:pt idx="539504">
                  <c:v>0</c:v>
                </c:pt>
                <c:pt idx="539505">
                  <c:v>0</c:v>
                </c:pt>
                <c:pt idx="539506">
                  <c:v>0</c:v>
                </c:pt>
                <c:pt idx="539507">
                  <c:v>0</c:v>
                </c:pt>
                <c:pt idx="539508">
                  <c:v>0</c:v>
                </c:pt>
                <c:pt idx="539509">
                  <c:v>0</c:v>
                </c:pt>
                <c:pt idx="539510">
                  <c:v>0</c:v>
                </c:pt>
                <c:pt idx="539511">
                  <c:v>0</c:v>
                </c:pt>
                <c:pt idx="539512">
                  <c:v>0</c:v>
                </c:pt>
                <c:pt idx="539513">
                  <c:v>0</c:v>
                </c:pt>
                <c:pt idx="539514">
                  <c:v>0</c:v>
                </c:pt>
                <c:pt idx="539515">
                  <c:v>0</c:v>
                </c:pt>
                <c:pt idx="539516">
                  <c:v>0</c:v>
                </c:pt>
                <c:pt idx="539517">
                  <c:v>0</c:v>
                </c:pt>
                <c:pt idx="539518">
                  <c:v>0</c:v>
                </c:pt>
                <c:pt idx="539519">
                  <c:v>0</c:v>
                </c:pt>
                <c:pt idx="539520">
                  <c:v>0</c:v>
                </c:pt>
                <c:pt idx="539521">
                  <c:v>0</c:v>
                </c:pt>
                <c:pt idx="539522">
                  <c:v>0</c:v>
                </c:pt>
                <c:pt idx="539523">
                  <c:v>0</c:v>
                </c:pt>
                <c:pt idx="539524">
                  <c:v>0</c:v>
                </c:pt>
                <c:pt idx="539525">
                  <c:v>0</c:v>
                </c:pt>
                <c:pt idx="539526">
                  <c:v>0</c:v>
                </c:pt>
                <c:pt idx="539527">
                  <c:v>0</c:v>
                </c:pt>
                <c:pt idx="539528">
                  <c:v>0</c:v>
                </c:pt>
                <c:pt idx="539529">
                  <c:v>0</c:v>
                </c:pt>
                <c:pt idx="539530">
                  <c:v>0</c:v>
                </c:pt>
                <c:pt idx="539531">
                  <c:v>0</c:v>
                </c:pt>
                <c:pt idx="539532">
                  <c:v>0</c:v>
                </c:pt>
                <c:pt idx="539533">
                  <c:v>0</c:v>
                </c:pt>
                <c:pt idx="539534">
                  <c:v>0</c:v>
                </c:pt>
                <c:pt idx="539535">
                  <c:v>0</c:v>
                </c:pt>
                <c:pt idx="539536">
                  <c:v>0</c:v>
                </c:pt>
                <c:pt idx="539537">
                  <c:v>0</c:v>
                </c:pt>
                <c:pt idx="539538">
                  <c:v>0</c:v>
                </c:pt>
                <c:pt idx="539539">
                  <c:v>0</c:v>
                </c:pt>
                <c:pt idx="539540">
                  <c:v>0</c:v>
                </c:pt>
                <c:pt idx="539541">
                  <c:v>0</c:v>
                </c:pt>
                <c:pt idx="539542">
                  <c:v>0</c:v>
                </c:pt>
                <c:pt idx="539543">
                  <c:v>0</c:v>
                </c:pt>
                <c:pt idx="539544">
                  <c:v>0</c:v>
                </c:pt>
                <c:pt idx="539545">
                  <c:v>0</c:v>
                </c:pt>
                <c:pt idx="539546">
                  <c:v>0</c:v>
                </c:pt>
                <c:pt idx="539547">
                  <c:v>0</c:v>
                </c:pt>
                <c:pt idx="539548">
                  <c:v>0</c:v>
                </c:pt>
                <c:pt idx="539549">
                  <c:v>0</c:v>
                </c:pt>
                <c:pt idx="539550">
                  <c:v>0</c:v>
                </c:pt>
                <c:pt idx="539551">
                  <c:v>0</c:v>
                </c:pt>
                <c:pt idx="539552">
                  <c:v>0</c:v>
                </c:pt>
                <c:pt idx="539553">
                  <c:v>0</c:v>
                </c:pt>
                <c:pt idx="539554">
                  <c:v>0</c:v>
                </c:pt>
                <c:pt idx="539555">
                  <c:v>0</c:v>
                </c:pt>
                <c:pt idx="539556">
                  <c:v>0</c:v>
                </c:pt>
                <c:pt idx="539557">
                  <c:v>0</c:v>
                </c:pt>
                <c:pt idx="539558">
                  <c:v>0</c:v>
                </c:pt>
                <c:pt idx="539559">
                  <c:v>0</c:v>
                </c:pt>
                <c:pt idx="539560">
                  <c:v>0</c:v>
                </c:pt>
                <c:pt idx="539561">
                  <c:v>0</c:v>
                </c:pt>
                <c:pt idx="539562">
                  <c:v>0</c:v>
                </c:pt>
                <c:pt idx="539563">
                  <c:v>0</c:v>
                </c:pt>
                <c:pt idx="539564">
                  <c:v>0</c:v>
                </c:pt>
                <c:pt idx="539565">
                  <c:v>0</c:v>
                </c:pt>
                <c:pt idx="539566">
                  <c:v>0</c:v>
                </c:pt>
                <c:pt idx="539567">
                  <c:v>0</c:v>
                </c:pt>
                <c:pt idx="539568">
                  <c:v>0</c:v>
                </c:pt>
                <c:pt idx="539569">
                  <c:v>0</c:v>
                </c:pt>
                <c:pt idx="539570">
                  <c:v>0</c:v>
                </c:pt>
                <c:pt idx="539571">
                  <c:v>0</c:v>
                </c:pt>
                <c:pt idx="539572">
                  <c:v>0</c:v>
                </c:pt>
                <c:pt idx="539573">
                  <c:v>0</c:v>
                </c:pt>
                <c:pt idx="539574">
                  <c:v>0</c:v>
                </c:pt>
                <c:pt idx="539575">
                  <c:v>0</c:v>
                </c:pt>
                <c:pt idx="539576">
                  <c:v>0</c:v>
                </c:pt>
                <c:pt idx="539577">
                  <c:v>0</c:v>
                </c:pt>
                <c:pt idx="539578">
                  <c:v>0</c:v>
                </c:pt>
                <c:pt idx="539579">
                  <c:v>0</c:v>
                </c:pt>
                <c:pt idx="539580">
                  <c:v>0</c:v>
                </c:pt>
                <c:pt idx="539581">
                  <c:v>0</c:v>
                </c:pt>
                <c:pt idx="539582">
                  <c:v>0</c:v>
                </c:pt>
                <c:pt idx="539583">
                  <c:v>0</c:v>
                </c:pt>
                <c:pt idx="539584">
                  <c:v>0</c:v>
                </c:pt>
                <c:pt idx="539585">
                  <c:v>0</c:v>
                </c:pt>
                <c:pt idx="539586">
                  <c:v>0</c:v>
                </c:pt>
                <c:pt idx="539587">
                  <c:v>0</c:v>
                </c:pt>
                <c:pt idx="539588">
                  <c:v>0</c:v>
                </c:pt>
                <c:pt idx="539589">
                  <c:v>0</c:v>
                </c:pt>
                <c:pt idx="539590">
                  <c:v>0</c:v>
                </c:pt>
                <c:pt idx="539591">
                  <c:v>0</c:v>
                </c:pt>
                <c:pt idx="539592">
                  <c:v>0</c:v>
                </c:pt>
                <c:pt idx="539593">
                  <c:v>0</c:v>
                </c:pt>
                <c:pt idx="539594">
                  <c:v>0</c:v>
                </c:pt>
                <c:pt idx="539595">
                  <c:v>0</c:v>
                </c:pt>
                <c:pt idx="539596">
                  <c:v>0</c:v>
                </c:pt>
                <c:pt idx="539597">
                  <c:v>0</c:v>
                </c:pt>
                <c:pt idx="539598">
                  <c:v>0</c:v>
                </c:pt>
                <c:pt idx="539599">
                  <c:v>0</c:v>
                </c:pt>
                <c:pt idx="539600">
                  <c:v>0</c:v>
                </c:pt>
                <c:pt idx="539601">
                  <c:v>0</c:v>
                </c:pt>
                <c:pt idx="539602">
                  <c:v>0</c:v>
                </c:pt>
                <c:pt idx="539603">
                  <c:v>0</c:v>
                </c:pt>
                <c:pt idx="539604">
                  <c:v>0</c:v>
                </c:pt>
                <c:pt idx="539605">
                  <c:v>0</c:v>
                </c:pt>
                <c:pt idx="539606">
                  <c:v>0</c:v>
                </c:pt>
                <c:pt idx="539607">
                  <c:v>0</c:v>
                </c:pt>
                <c:pt idx="539608">
                  <c:v>0</c:v>
                </c:pt>
                <c:pt idx="539609">
                  <c:v>0</c:v>
                </c:pt>
                <c:pt idx="539610">
                  <c:v>0</c:v>
                </c:pt>
                <c:pt idx="539611">
                  <c:v>0</c:v>
                </c:pt>
                <c:pt idx="539612">
                  <c:v>0</c:v>
                </c:pt>
                <c:pt idx="539613">
                  <c:v>0</c:v>
                </c:pt>
                <c:pt idx="539614">
                  <c:v>0</c:v>
                </c:pt>
                <c:pt idx="539615">
                  <c:v>0</c:v>
                </c:pt>
                <c:pt idx="539616">
                  <c:v>0</c:v>
                </c:pt>
                <c:pt idx="539617">
                  <c:v>0</c:v>
                </c:pt>
                <c:pt idx="539618">
                  <c:v>0</c:v>
                </c:pt>
                <c:pt idx="539619">
                  <c:v>0</c:v>
                </c:pt>
                <c:pt idx="539620">
                  <c:v>0</c:v>
                </c:pt>
                <c:pt idx="539621">
                  <c:v>0</c:v>
                </c:pt>
                <c:pt idx="539622">
                  <c:v>0</c:v>
                </c:pt>
                <c:pt idx="539623">
                  <c:v>0</c:v>
                </c:pt>
                <c:pt idx="539624">
                  <c:v>0</c:v>
                </c:pt>
                <c:pt idx="539625">
                  <c:v>0</c:v>
                </c:pt>
                <c:pt idx="539626">
                  <c:v>0</c:v>
                </c:pt>
                <c:pt idx="539627">
                  <c:v>0</c:v>
                </c:pt>
                <c:pt idx="539628">
                  <c:v>0</c:v>
                </c:pt>
                <c:pt idx="539629">
                  <c:v>0</c:v>
                </c:pt>
                <c:pt idx="539630">
                  <c:v>0</c:v>
                </c:pt>
                <c:pt idx="539631">
                  <c:v>0</c:v>
                </c:pt>
                <c:pt idx="539632">
                  <c:v>0</c:v>
                </c:pt>
                <c:pt idx="539633">
                  <c:v>0</c:v>
                </c:pt>
                <c:pt idx="539634">
                  <c:v>0</c:v>
                </c:pt>
                <c:pt idx="539635">
                  <c:v>0</c:v>
                </c:pt>
                <c:pt idx="539636">
                  <c:v>0</c:v>
                </c:pt>
                <c:pt idx="539637">
                  <c:v>0</c:v>
                </c:pt>
                <c:pt idx="539638">
                  <c:v>0</c:v>
                </c:pt>
                <c:pt idx="539639">
                  <c:v>0</c:v>
                </c:pt>
                <c:pt idx="539640">
                  <c:v>0</c:v>
                </c:pt>
                <c:pt idx="539641">
                  <c:v>0</c:v>
                </c:pt>
                <c:pt idx="539642">
                  <c:v>0</c:v>
                </c:pt>
                <c:pt idx="539643">
                  <c:v>0</c:v>
                </c:pt>
                <c:pt idx="539644">
                  <c:v>0</c:v>
                </c:pt>
                <c:pt idx="539645">
                  <c:v>0</c:v>
                </c:pt>
                <c:pt idx="539646">
                  <c:v>0</c:v>
                </c:pt>
                <c:pt idx="539647">
                  <c:v>0</c:v>
                </c:pt>
                <c:pt idx="539648">
                  <c:v>0</c:v>
                </c:pt>
                <c:pt idx="539649">
                  <c:v>0</c:v>
                </c:pt>
                <c:pt idx="539650">
                  <c:v>0</c:v>
                </c:pt>
                <c:pt idx="539651">
                  <c:v>0</c:v>
                </c:pt>
                <c:pt idx="539652">
                  <c:v>0</c:v>
                </c:pt>
                <c:pt idx="539653">
                  <c:v>0</c:v>
                </c:pt>
                <c:pt idx="539654">
                  <c:v>0</c:v>
                </c:pt>
                <c:pt idx="539655">
                  <c:v>0</c:v>
                </c:pt>
                <c:pt idx="539656">
                  <c:v>0</c:v>
                </c:pt>
                <c:pt idx="539657">
                  <c:v>0</c:v>
                </c:pt>
                <c:pt idx="539658">
                  <c:v>0</c:v>
                </c:pt>
                <c:pt idx="539659">
                  <c:v>0</c:v>
                </c:pt>
                <c:pt idx="539660">
                  <c:v>0</c:v>
                </c:pt>
                <c:pt idx="539661">
                  <c:v>0</c:v>
                </c:pt>
                <c:pt idx="539662">
                  <c:v>0</c:v>
                </c:pt>
                <c:pt idx="539663">
                  <c:v>0</c:v>
                </c:pt>
                <c:pt idx="539664">
                  <c:v>0</c:v>
                </c:pt>
                <c:pt idx="539665">
                  <c:v>0</c:v>
                </c:pt>
                <c:pt idx="539666">
                  <c:v>0</c:v>
                </c:pt>
                <c:pt idx="539667">
                  <c:v>0</c:v>
                </c:pt>
                <c:pt idx="539668">
                  <c:v>0</c:v>
                </c:pt>
                <c:pt idx="539669">
                  <c:v>0</c:v>
                </c:pt>
                <c:pt idx="539670">
                  <c:v>0</c:v>
                </c:pt>
                <c:pt idx="539671">
                  <c:v>0</c:v>
                </c:pt>
                <c:pt idx="539672">
                  <c:v>0</c:v>
                </c:pt>
                <c:pt idx="539673">
                  <c:v>0</c:v>
                </c:pt>
                <c:pt idx="539674">
                  <c:v>0</c:v>
                </c:pt>
                <c:pt idx="539675">
                  <c:v>0</c:v>
                </c:pt>
                <c:pt idx="539676">
                  <c:v>0</c:v>
                </c:pt>
                <c:pt idx="539677">
                  <c:v>0</c:v>
                </c:pt>
                <c:pt idx="539678">
                  <c:v>0</c:v>
                </c:pt>
                <c:pt idx="539679">
                  <c:v>0</c:v>
                </c:pt>
                <c:pt idx="539680">
                  <c:v>0</c:v>
                </c:pt>
                <c:pt idx="539681">
                  <c:v>0</c:v>
                </c:pt>
                <c:pt idx="539682">
                  <c:v>0</c:v>
                </c:pt>
                <c:pt idx="539683">
                  <c:v>0</c:v>
                </c:pt>
                <c:pt idx="539684">
                  <c:v>0</c:v>
                </c:pt>
                <c:pt idx="539685">
                  <c:v>0</c:v>
                </c:pt>
                <c:pt idx="539686">
                  <c:v>0</c:v>
                </c:pt>
                <c:pt idx="539687">
                  <c:v>0</c:v>
                </c:pt>
                <c:pt idx="539688">
                  <c:v>0</c:v>
                </c:pt>
                <c:pt idx="539689">
                  <c:v>0</c:v>
                </c:pt>
                <c:pt idx="539690">
                  <c:v>0</c:v>
                </c:pt>
                <c:pt idx="539691">
                  <c:v>0</c:v>
                </c:pt>
                <c:pt idx="539692">
                  <c:v>0</c:v>
                </c:pt>
                <c:pt idx="539693">
                  <c:v>0</c:v>
                </c:pt>
                <c:pt idx="539694">
                  <c:v>0</c:v>
                </c:pt>
                <c:pt idx="539695">
                  <c:v>0</c:v>
                </c:pt>
                <c:pt idx="539696">
                  <c:v>0</c:v>
                </c:pt>
                <c:pt idx="539697">
                  <c:v>0</c:v>
                </c:pt>
                <c:pt idx="539698">
                  <c:v>0</c:v>
                </c:pt>
                <c:pt idx="539699">
                  <c:v>0</c:v>
                </c:pt>
                <c:pt idx="539700">
                  <c:v>0</c:v>
                </c:pt>
                <c:pt idx="539701">
                  <c:v>0</c:v>
                </c:pt>
                <c:pt idx="539702">
                  <c:v>0</c:v>
                </c:pt>
                <c:pt idx="539703">
                  <c:v>0</c:v>
                </c:pt>
                <c:pt idx="539704">
                  <c:v>0</c:v>
                </c:pt>
                <c:pt idx="539705">
                  <c:v>0</c:v>
                </c:pt>
                <c:pt idx="539706">
                  <c:v>0</c:v>
                </c:pt>
                <c:pt idx="539707">
                  <c:v>0</c:v>
                </c:pt>
                <c:pt idx="539708">
                  <c:v>0</c:v>
                </c:pt>
                <c:pt idx="539709">
                  <c:v>0</c:v>
                </c:pt>
                <c:pt idx="539710">
                  <c:v>0</c:v>
                </c:pt>
                <c:pt idx="539711">
                  <c:v>0</c:v>
                </c:pt>
                <c:pt idx="539712">
                  <c:v>0</c:v>
                </c:pt>
                <c:pt idx="539713">
                  <c:v>0</c:v>
                </c:pt>
                <c:pt idx="539714">
                  <c:v>0</c:v>
                </c:pt>
                <c:pt idx="539715">
                  <c:v>0</c:v>
                </c:pt>
                <c:pt idx="539716">
                  <c:v>0</c:v>
                </c:pt>
                <c:pt idx="539717">
                  <c:v>0</c:v>
                </c:pt>
                <c:pt idx="539718">
                  <c:v>0</c:v>
                </c:pt>
                <c:pt idx="539719">
                  <c:v>0</c:v>
                </c:pt>
                <c:pt idx="539720">
                  <c:v>0</c:v>
                </c:pt>
                <c:pt idx="539721">
                  <c:v>0</c:v>
                </c:pt>
                <c:pt idx="539722">
                  <c:v>0</c:v>
                </c:pt>
                <c:pt idx="539723">
                  <c:v>0</c:v>
                </c:pt>
                <c:pt idx="539724">
                  <c:v>0</c:v>
                </c:pt>
                <c:pt idx="539725">
                  <c:v>0</c:v>
                </c:pt>
                <c:pt idx="539726">
                  <c:v>0</c:v>
                </c:pt>
                <c:pt idx="539727">
                  <c:v>0</c:v>
                </c:pt>
                <c:pt idx="539728">
                  <c:v>0</c:v>
                </c:pt>
                <c:pt idx="539729">
                  <c:v>0</c:v>
                </c:pt>
                <c:pt idx="539730">
                  <c:v>0</c:v>
                </c:pt>
                <c:pt idx="539731">
                  <c:v>0</c:v>
                </c:pt>
                <c:pt idx="539732">
                  <c:v>0</c:v>
                </c:pt>
                <c:pt idx="539733">
                  <c:v>0</c:v>
                </c:pt>
                <c:pt idx="539734">
                  <c:v>0</c:v>
                </c:pt>
                <c:pt idx="539735">
                  <c:v>0</c:v>
                </c:pt>
                <c:pt idx="539736">
                  <c:v>0</c:v>
                </c:pt>
                <c:pt idx="539737">
                  <c:v>0</c:v>
                </c:pt>
                <c:pt idx="539738">
                  <c:v>0</c:v>
                </c:pt>
                <c:pt idx="539739">
                  <c:v>0</c:v>
                </c:pt>
                <c:pt idx="539740">
                  <c:v>0</c:v>
                </c:pt>
                <c:pt idx="539741">
                  <c:v>0</c:v>
                </c:pt>
                <c:pt idx="539742">
                  <c:v>0</c:v>
                </c:pt>
                <c:pt idx="539743">
                  <c:v>0</c:v>
                </c:pt>
                <c:pt idx="539744">
                  <c:v>0</c:v>
                </c:pt>
                <c:pt idx="539745">
                  <c:v>0</c:v>
                </c:pt>
                <c:pt idx="539746">
                  <c:v>0</c:v>
                </c:pt>
                <c:pt idx="539747">
                  <c:v>0</c:v>
                </c:pt>
                <c:pt idx="539748">
                  <c:v>0</c:v>
                </c:pt>
                <c:pt idx="539749">
                  <c:v>0</c:v>
                </c:pt>
                <c:pt idx="539750">
                  <c:v>0</c:v>
                </c:pt>
                <c:pt idx="539751">
                  <c:v>0</c:v>
                </c:pt>
                <c:pt idx="539752">
                  <c:v>0</c:v>
                </c:pt>
                <c:pt idx="539753">
                  <c:v>0</c:v>
                </c:pt>
                <c:pt idx="539754">
                  <c:v>0</c:v>
                </c:pt>
                <c:pt idx="539755">
                  <c:v>0</c:v>
                </c:pt>
                <c:pt idx="539756">
                  <c:v>0</c:v>
                </c:pt>
                <c:pt idx="539757">
                  <c:v>0</c:v>
                </c:pt>
                <c:pt idx="539758">
                  <c:v>0</c:v>
                </c:pt>
                <c:pt idx="539759">
                  <c:v>0</c:v>
                </c:pt>
                <c:pt idx="539760">
                  <c:v>0</c:v>
                </c:pt>
                <c:pt idx="539761">
                  <c:v>0</c:v>
                </c:pt>
                <c:pt idx="539762">
                  <c:v>0</c:v>
                </c:pt>
                <c:pt idx="539763">
                  <c:v>0</c:v>
                </c:pt>
                <c:pt idx="539764">
                  <c:v>0</c:v>
                </c:pt>
                <c:pt idx="539765">
                  <c:v>0</c:v>
                </c:pt>
                <c:pt idx="539766">
                  <c:v>0</c:v>
                </c:pt>
                <c:pt idx="539767">
                  <c:v>0</c:v>
                </c:pt>
                <c:pt idx="539768">
                  <c:v>0</c:v>
                </c:pt>
                <c:pt idx="539769">
                  <c:v>0</c:v>
                </c:pt>
                <c:pt idx="539770">
                  <c:v>0</c:v>
                </c:pt>
                <c:pt idx="539771">
                  <c:v>0</c:v>
                </c:pt>
                <c:pt idx="539772">
                  <c:v>0</c:v>
                </c:pt>
                <c:pt idx="539773">
                  <c:v>0</c:v>
                </c:pt>
                <c:pt idx="539774">
                  <c:v>0</c:v>
                </c:pt>
                <c:pt idx="539775">
                  <c:v>0</c:v>
                </c:pt>
                <c:pt idx="539776">
                  <c:v>0</c:v>
                </c:pt>
                <c:pt idx="539777">
                  <c:v>0</c:v>
                </c:pt>
                <c:pt idx="539778">
                  <c:v>0</c:v>
                </c:pt>
                <c:pt idx="539779">
                  <c:v>0</c:v>
                </c:pt>
                <c:pt idx="539780">
                  <c:v>0</c:v>
                </c:pt>
                <c:pt idx="539781">
                  <c:v>0</c:v>
                </c:pt>
                <c:pt idx="539782">
                  <c:v>0</c:v>
                </c:pt>
                <c:pt idx="539783">
                  <c:v>0</c:v>
                </c:pt>
                <c:pt idx="539784">
                  <c:v>0</c:v>
                </c:pt>
                <c:pt idx="539785">
                  <c:v>0</c:v>
                </c:pt>
                <c:pt idx="539786">
                  <c:v>0</c:v>
                </c:pt>
                <c:pt idx="539787">
                  <c:v>0</c:v>
                </c:pt>
                <c:pt idx="539788">
                  <c:v>0</c:v>
                </c:pt>
                <c:pt idx="539789">
                  <c:v>0</c:v>
                </c:pt>
                <c:pt idx="539790">
                  <c:v>0</c:v>
                </c:pt>
                <c:pt idx="539791">
                  <c:v>0</c:v>
                </c:pt>
                <c:pt idx="539792">
                  <c:v>0</c:v>
                </c:pt>
                <c:pt idx="539793">
                  <c:v>0</c:v>
                </c:pt>
                <c:pt idx="539794">
                  <c:v>0</c:v>
                </c:pt>
                <c:pt idx="539795">
                  <c:v>0</c:v>
                </c:pt>
                <c:pt idx="539796">
                  <c:v>0</c:v>
                </c:pt>
                <c:pt idx="539797">
                  <c:v>0</c:v>
                </c:pt>
                <c:pt idx="539798">
                  <c:v>0</c:v>
                </c:pt>
                <c:pt idx="539799">
                  <c:v>0</c:v>
                </c:pt>
                <c:pt idx="539800">
                  <c:v>0</c:v>
                </c:pt>
                <c:pt idx="539801">
                  <c:v>0</c:v>
                </c:pt>
                <c:pt idx="539802">
                  <c:v>0</c:v>
                </c:pt>
                <c:pt idx="539803">
                  <c:v>0</c:v>
                </c:pt>
                <c:pt idx="539804">
                  <c:v>0</c:v>
                </c:pt>
                <c:pt idx="539805">
                  <c:v>0</c:v>
                </c:pt>
                <c:pt idx="539806">
                  <c:v>0</c:v>
                </c:pt>
                <c:pt idx="539807">
                  <c:v>0</c:v>
                </c:pt>
                <c:pt idx="539808">
                  <c:v>0</c:v>
                </c:pt>
                <c:pt idx="539809">
                  <c:v>0</c:v>
                </c:pt>
                <c:pt idx="539810">
                  <c:v>0</c:v>
                </c:pt>
                <c:pt idx="539811">
                  <c:v>0</c:v>
                </c:pt>
                <c:pt idx="539812">
                  <c:v>0</c:v>
                </c:pt>
                <c:pt idx="539813">
                  <c:v>0</c:v>
                </c:pt>
                <c:pt idx="539814">
                  <c:v>0</c:v>
                </c:pt>
                <c:pt idx="539815">
                  <c:v>0</c:v>
                </c:pt>
                <c:pt idx="539816">
                  <c:v>0</c:v>
                </c:pt>
                <c:pt idx="539817">
                  <c:v>0</c:v>
                </c:pt>
                <c:pt idx="539818">
                  <c:v>0</c:v>
                </c:pt>
                <c:pt idx="539819">
                  <c:v>0</c:v>
                </c:pt>
                <c:pt idx="539820">
                  <c:v>0</c:v>
                </c:pt>
                <c:pt idx="539821">
                  <c:v>0</c:v>
                </c:pt>
                <c:pt idx="539822">
                  <c:v>0</c:v>
                </c:pt>
                <c:pt idx="539823">
                  <c:v>0</c:v>
                </c:pt>
                <c:pt idx="539824">
                  <c:v>0</c:v>
                </c:pt>
                <c:pt idx="539825">
                  <c:v>0</c:v>
                </c:pt>
                <c:pt idx="539826">
                  <c:v>0</c:v>
                </c:pt>
                <c:pt idx="539827">
                  <c:v>0</c:v>
                </c:pt>
                <c:pt idx="539828">
                  <c:v>0</c:v>
                </c:pt>
                <c:pt idx="539829">
                  <c:v>0</c:v>
                </c:pt>
                <c:pt idx="539830">
                  <c:v>0</c:v>
                </c:pt>
                <c:pt idx="539831">
                  <c:v>0</c:v>
                </c:pt>
                <c:pt idx="539832">
                  <c:v>0</c:v>
                </c:pt>
                <c:pt idx="539833">
                  <c:v>0</c:v>
                </c:pt>
                <c:pt idx="539834">
                  <c:v>0</c:v>
                </c:pt>
                <c:pt idx="539835">
                  <c:v>0</c:v>
                </c:pt>
                <c:pt idx="539836">
                  <c:v>0</c:v>
                </c:pt>
                <c:pt idx="539837">
                  <c:v>0</c:v>
                </c:pt>
                <c:pt idx="539838">
                  <c:v>0</c:v>
                </c:pt>
                <c:pt idx="539839">
                  <c:v>0</c:v>
                </c:pt>
                <c:pt idx="539840">
                  <c:v>0</c:v>
                </c:pt>
                <c:pt idx="539841">
                  <c:v>0</c:v>
                </c:pt>
                <c:pt idx="539842">
                  <c:v>0</c:v>
                </c:pt>
                <c:pt idx="539843">
                  <c:v>0</c:v>
                </c:pt>
                <c:pt idx="539844">
                  <c:v>0</c:v>
                </c:pt>
                <c:pt idx="539845">
                  <c:v>0</c:v>
                </c:pt>
                <c:pt idx="539846">
                  <c:v>0</c:v>
                </c:pt>
                <c:pt idx="539847">
                  <c:v>0</c:v>
                </c:pt>
                <c:pt idx="539848">
                  <c:v>0</c:v>
                </c:pt>
                <c:pt idx="539849">
                  <c:v>0</c:v>
                </c:pt>
                <c:pt idx="539850">
                  <c:v>0</c:v>
                </c:pt>
                <c:pt idx="539851">
                  <c:v>0</c:v>
                </c:pt>
                <c:pt idx="539852">
                  <c:v>0</c:v>
                </c:pt>
                <c:pt idx="539853">
                  <c:v>0</c:v>
                </c:pt>
                <c:pt idx="539854">
                  <c:v>0</c:v>
                </c:pt>
                <c:pt idx="539855">
                  <c:v>0</c:v>
                </c:pt>
                <c:pt idx="539856">
                  <c:v>0</c:v>
                </c:pt>
                <c:pt idx="539857">
                  <c:v>0</c:v>
                </c:pt>
                <c:pt idx="539858">
                  <c:v>0</c:v>
                </c:pt>
                <c:pt idx="539859">
                  <c:v>0</c:v>
                </c:pt>
                <c:pt idx="539860">
                  <c:v>0</c:v>
                </c:pt>
                <c:pt idx="539861">
                  <c:v>0</c:v>
                </c:pt>
                <c:pt idx="539862">
                  <c:v>0</c:v>
                </c:pt>
                <c:pt idx="539863">
                  <c:v>0</c:v>
                </c:pt>
                <c:pt idx="539864">
                  <c:v>0</c:v>
                </c:pt>
                <c:pt idx="539865">
                  <c:v>0</c:v>
                </c:pt>
                <c:pt idx="539866">
                  <c:v>0</c:v>
                </c:pt>
                <c:pt idx="539867">
                  <c:v>0</c:v>
                </c:pt>
                <c:pt idx="539868">
                  <c:v>0</c:v>
                </c:pt>
                <c:pt idx="539869">
                  <c:v>0</c:v>
                </c:pt>
                <c:pt idx="539870">
                  <c:v>0</c:v>
                </c:pt>
                <c:pt idx="539871">
                  <c:v>0</c:v>
                </c:pt>
                <c:pt idx="539872">
                  <c:v>0</c:v>
                </c:pt>
                <c:pt idx="539873">
                  <c:v>0</c:v>
                </c:pt>
                <c:pt idx="539874">
                  <c:v>0</c:v>
                </c:pt>
                <c:pt idx="539875">
                  <c:v>0</c:v>
                </c:pt>
                <c:pt idx="539876">
                  <c:v>0</c:v>
                </c:pt>
                <c:pt idx="539877">
                  <c:v>0</c:v>
                </c:pt>
                <c:pt idx="539878">
                  <c:v>0</c:v>
                </c:pt>
                <c:pt idx="539879">
                  <c:v>0</c:v>
                </c:pt>
                <c:pt idx="539880">
                  <c:v>0</c:v>
                </c:pt>
                <c:pt idx="539881">
                  <c:v>0</c:v>
                </c:pt>
                <c:pt idx="539882">
                  <c:v>0</c:v>
                </c:pt>
                <c:pt idx="539883">
                  <c:v>0</c:v>
                </c:pt>
                <c:pt idx="539884">
                  <c:v>0</c:v>
                </c:pt>
                <c:pt idx="539885">
                  <c:v>0</c:v>
                </c:pt>
                <c:pt idx="539886">
                  <c:v>0</c:v>
                </c:pt>
                <c:pt idx="539887">
                  <c:v>0</c:v>
                </c:pt>
                <c:pt idx="539888">
                  <c:v>0</c:v>
                </c:pt>
                <c:pt idx="539889">
                  <c:v>0</c:v>
                </c:pt>
                <c:pt idx="539890">
                  <c:v>0</c:v>
                </c:pt>
                <c:pt idx="539891">
                  <c:v>0</c:v>
                </c:pt>
                <c:pt idx="539892">
                  <c:v>0</c:v>
                </c:pt>
                <c:pt idx="539893">
                  <c:v>0</c:v>
                </c:pt>
                <c:pt idx="539894">
                  <c:v>0</c:v>
                </c:pt>
                <c:pt idx="539895">
                  <c:v>0</c:v>
                </c:pt>
                <c:pt idx="539896">
                  <c:v>0</c:v>
                </c:pt>
                <c:pt idx="539897">
                  <c:v>0</c:v>
                </c:pt>
                <c:pt idx="539898">
                  <c:v>0</c:v>
                </c:pt>
                <c:pt idx="539899">
                  <c:v>0</c:v>
                </c:pt>
                <c:pt idx="539900">
                  <c:v>0</c:v>
                </c:pt>
                <c:pt idx="539901">
                  <c:v>0</c:v>
                </c:pt>
                <c:pt idx="539902">
                  <c:v>0</c:v>
                </c:pt>
                <c:pt idx="539903">
                  <c:v>0</c:v>
                </c:pt>
                <c:pt idx="539904">
                  <c:v>0</c:v>
                </c:pt>
                <c:pt idx="539905">
                  <c:v>0</c:v>
                </c:pt>
                <c:pt idx="539906">
                  <c:v>0</c:v>
                </c:pt>
                <c:pt idx="539907">
                  <c:v>0</c:v>
                </c:pt>
                <c:pt idx="539908">
                  <c:v>0</c:v>
                </c:pt>
                <c:pt idx="539909">
                  <c:v>0</c:v>
                </c:pt>
                <c:pt idx="539910">
                  <c:v>0</c:v>
                </c:pt>
                <c:pt idx="539911">
                  <c:v>0</c:v>
                </c:pt>
                <c:pt idx="539912">
                  <c:v>0</c:v>
                </c:pt>
                <c:pt idx="539913">
                  <c:v>0</c:v>
                </c:pt>
                <c:pt idx="539914">
                  <c:v>0</c:v>
                </c:pt>
                <c:pt idx="539915">
                  <c:v>0</c:v>
                </c:pt>
                <c:pt idx="539916">
                  <c:v>0</c:v>
                </c:pt>
                <c:pt idx="539917">
                  <c:v>0</c:v>
                </c:pt>
                <c:pt idx="539918">
                  <c:v>0</c:v>
                </c:pt>
                <c:pt idx="539919">
                  <c:v>0</c:v>
                </c:pt>
                <c:pt idx="539920">
                  <c:v>0</c:v>
                </c:pt>
                <c:pt idx="539921">
                  <c:v>0</c:v>
                </c:pt>
                <c:pt idx="539922">
                  <c:v>0</c:v>
                </c:pt>
                <c:pt idx="539923">
                  <c:v>0</c:v>
                </c:pt>
                <c:pt idx="539924">
                  <c:v>0</c:v>
                </c:pt>
                <c:pt idx="539925">
                  <c:v>0</c:v>
                </c:pt>
                <c:pt idx="539926">
                  <c:v>0</c:v>
                </c:pt>
                <c:pt idx="539927">
                  <c:v>0</c:v>
                </c:pt>
                <c:pt idx="539928">
                  <c:v>0</c:v>
                </c:pt>
                <c:pt idx="539929">
                  <c:v>0</c:v>
                </c:pt>
                <c:pt idx="539930">
                  <c:v>0</c:v>
                </c:pt>
                <c:pt idx="539931">
                  <c:v>0</c:v>
                </c:pt>
                <c:pt idx="539932">
                  <c:v>0</c:v>
                </c:pt>
                <c:pt idx="539933">
                  <c:v>0</c:v>
                </c:pt>
                <c:pt idx="539934">
                  <c:v>0</c:v>
                </c:pt>
                <c:pt idx="539935">
                  <c:v>0</c:v>
                </c:pt>
                <c:pt idx="539936">
                  <c:v>0</c:v>
                </c:pt>
                <c:pt idx="539937">
                  <c:v>0</c:v>
                </c:pt>
                <c:pt idx="539938">
                  <c:v>0</c:v>
                </c:pt>
                <c:pt idx="539939">
                  <c:v>0</c:v>
                </c:pt>
                <c:pt idx="539940">
                  <c:v>0</c:v>
                </c:pt>
                <c:pt idx="539941">
                  <c:v>0</c:v>
                </c:pt>
                <c:pt idx="539942">
                  <c:v>0</c:v>
                </c:pt>
                <c:pt idx="539943">
                  <c:v>0</c:v>
                </c:pt>
                <c:pt idx="539944">
                  <c:v>0</c:v>
                </c:pt>
                <c:pt idx="539945">
                  <c:v>0</c:v>
                </c:pt>
                <c:pt idx="539946">
                  <c:v>0</c:v>
                </c:pt>
                <c:pt idx="539947">
                  <c:v>0</c:v>
                </c:pt>
                <c:pt idx="539948">
                  <c:v>0</c:v>
                </c:pt>
                <c:pt idx="539949">
                  <c:v>0</c:v>
                </c:pt>
                <c:pt idx="539950">
                  <c:v>0</c:v>
                </c:pt>
                <c:pt idx="539951">
                  <c:v>0</c:v>
                </c:pt>
                <c:pt idx="539952">
                  <c:v>0</c:v>
                </c:pt>
                <c:pt idx="539953">
                  <c:v>0</c:v>
                </c:pt>
                <c:pt idx="539954">
                  <c:v>0</c:v>
                </c:pt>
                <c:pt idx="539955">
                  <c:v>0</c:v>
                </c:pt>
                <c:pt idx="539956">
                  <c:v>0</c:v>
                </c:pt>
                <c:pt idx="539957">
                  <c:v>0</c:v>
                </c:pt>
                <c:pt idx="539958">
                  <c:v>0</c:v>
                </c:pt>
                <c:pt idx="539959">
                  <c:v>0</c:v>
                </c:pt>
                <c:pt idx="539960">
                  <c:v>0</c:v>
                </c:pt>
                <c:pt idx="539961">
                  <c:v>0</c:v>
                </c:pt>
                <c:pt idx="539962">
                  <c:v>0</c:v>
                </c:pt>
                <c:pt idx="539963">
                  <c:v>0</c:v>
                </c:pt>
                <c:pt idx="539964">
                  <c:v>0</c:v>
                </c:pt>
                <c:pt idx="539965">
                  <c:v>0</c:v>
                </c:pt>
                <c:pt idx="539966">
                  <c:v>0</c:v>
                </c:pt>
                <c:pt idx="539967">
                  <c:v>0</c:v>
                </c:pt>
                <c:pt idx="539968">
                  <c:v>0</c:v>
                </c:pt>
                <c:pt idx="539969">
                  <c:v>0</c:v>
                </c:pt>
                <c:pt idx="539970">
                  <c:v>0</c:v>
                </c:pt>
                <c:pt idx="539971">
                  <c:v>0</c:v>
                </c:pt>
                <c:pt idx="539972">
                  <c:v>0</c:v>
                </c:pt>
                <c:pt idx="539973">
                  <c:v>0</c:v>
                </c:pt>
                <c:pt idx="539974">
                  <c:v>0</c:v>
                </c:pt>
                <c:pt idx="539975">
                  <c:v>0</c:v>
                </c:pt>
                <c:pt idx="539976">
                  <c:v>0</c:v>
                </c:pt>
                <c:pt idx="539977">
                  <c:v>0</c:v>
                </c:pt>
                <c:pt idx="539978">
                  <c:v>0</c:v>
                </c:pt>
                <c:pt idx="539979">
                  <c:v>0</c:v>
                </c:pt>
                <c:pt idx="539980">
                  <c:v>0</c:v>
                </c:pt>
                <c:pt idx="539981">
                  <c:v>0</c:v>
                </c:pt>
                <c:pt idx="539982">
                  <c:v>0</c:v>
                </c:pt>
                <c:pt idx="539983">
                  <c:v>0</c:v>
                </c:pt>
                <c:pt idx="539984">
                  <c:v>0</c:v>
                </c:pt>
                <c:pt idx="539985">
                  <c:v>0</c:v>
                </c:pt>
                <c:pt idx="539986">
                  <c:v>0</c:v>
                </c:pt>
                <c:pt idx="539987">
                  <c:v>0</c:v>
                </c:pt>
                <c:pt idx="539988">
                  <c:v>0</c:v>
                </c:pt>
                <c:pt idx="539989">
                  <c:v>0</c:v>
                </c:pt>
                <c:pt idx="539990">
                  <c:v>0</c:v>
                </c:pt>
                <c:pt idx="539991">
                  <c:v>0</c:v>
                </c:pt>
                <c:pt idx="539992">
                  <c:v>0</c:v>
                </c:pt>
                <c:pt idx="539993">
                  <c:v>0</c:v>
                </c:pt>
                <c:pt idx="539994">
                  <c:v>0</c:v>
                </c:pt>
                <c:pt idx="539995">
                  <c:v>0</c:v>
                </c:pt>
                <c:pt idx="539996">
                  <c:v>0</c:v>
                </c:pt>
                <c:pt idx="539997">
                  <c:v>0</c:v>
                </c:pt>
                <c:pt idx="539998">
                  <c:v>0</c:v>
                </c:pt>
                <c:pt idx="539999">
                  <c:v>0</c:v>
                </c:pt>
                <c:pt idx="540000">
                  <c:v>0</c:v>
                </c:pt>
                <c:pt idx="540001">
                  <c:v>0</c:v>
                </c:pt>
                <c:pt idx="540002">
                  <c:v>0</c:v>
                </c:pt>
                <c:pt idx="540003">
                  <c:v>0</c:v>
                </c:pt>
                <c:pt idx="540004">
                  <c:v>0</c:v>
                </c:pt>
                <c:pt idx="540005">
                  <c:v>0</c:v>
                </c:pt>
                <c:pt idx="540006">
                  <c:v>0</c:v>
                </c:pt>
                <c:pt idx="540007">
                  <c:v>0</c:v>
                </c:pt>
                <c:pt idx="540008">
                  <c:v>0</c:v>
                </c:pt>
                <c:pt idx="540009">
                  <c:v>0</c:v>
                </c:pt>
                <c:pt idx="540010">
                  <c:v>0</c:v>
                </c:pt>
                <c:pt idx="540011">
                  <c:v>0</c:v>
                </c:pt>
                <c:pt idx="540012">
                  <c:v>0</c:v>
                </c:pt>
                <c:pt idx="540013">
                  <c:v>0</c:v>
                </c:pt>
                <c:pt idx="540014">
                  <c:v>0</c:v>
                </c:pt>
                <c:pt idx="540015">
                  <c:v>0</c:v>
                </c:pt>
                <c:pt idx="540016">
                  <c:v>0</c:v>
                </c:pt>
                <c:pt idx="540017">
                  <c:v>0</c:v>
                </c:pt>
                <c:pt idx="540018">
                  <c:v>0</c:v>
                </c:pt>
                <c:pt idx="540019">
                  <c:v>0</c:v>
                </c:pt>
                <c:pt idx="540020">
                  <c:v>0</c:v>
                </c:pt>
                <c:pt idx="540021">
                  <c:v>0</c:v>
                </c:pt>
                <c:pt idx="540022">
                  <c:v>0</c:v>
                </c:pt>
                <c:pt idx="540023">
                  <c:v>0</c:v>
                </c:pt>
                <c:pt idx="540024">
                  <c:v>0</c:v>
                </c:pt>
                <c:pt idx="540025">
                  <c:v>0</c:v>
                </c:pt>
                <c:pt idx="540026">
                  <c:v>0</c:v>
                </c:pt>
                <c:pt idx="540027">
                  <c:v>0</c:v>
                </c:pt>
                <c:pt idx="540028">
                  <c:v>0</c:v>
                </c:pt>
                <c:pt idx="540029">
                  <c:v>0</c:v>
                </c:pt>
                <c:pt idx="540030">
                  <c:v>0</c:v>
                </c:pt>
                <c:pt idx="540031">
                  <c:v>0</c:v>
                </c:pt>
                <c:pt idx="540032">
                  <c:v>0</c:v>
                </c:pt>
                <c:pt idx="540033">
                  <c:v>0</c:v>
                </c:pt>
                <c:pt idx="540034">
                  <c:v>0</c:v>
                </c:pt>
                <c:pt idx="540035">
                  <c:v>0</c:v>
                </c:pt>
                <c:pt idx="540036">
                  <c:v>0</c:v>
                </c:pt>
                <c:pt idx="540037">
                  <c:v>0</c:v>
                </c:pt>
                <c:pt idx="540038">
                  <c:v>0</c:v>
                </c:pt>
                <c:pt idx="540039">
                  <c:v>0</c:v>
                </c:pt>
                <c:pt idx="540040">
                  <c:v>0</c:v>
                </c:pt>
                <c:pt idx="540041">
                  <c:v>0</c:v>
                </c:pt>
                <c:pt idx="540042">
                  <c:v>0</c:v>
                </c:pt>
                <c:pt idx="540043">
                  <c:v>0</c:v>
                </c:pt>
                <c:pt idx="540044">
                  <c:v>0</c:v>
                </c:pt>
                <c:pt idx="540045">
                  <c:v>0</c:v>
                </c:pt>
                <c:pt idx="540046">
                  <c:v>0</c:v>
                </c:pt>
                <c:pt idx="540047">
                  <c:v>0</c:v>
                </c:pt>
                <c:pt idx="540048">
                  <c:v>0</c:v>
                </c:pt>
                <c:pt idx="540049">
                  <c:v>0</c:v>
                </c:pt>
                <c:pt idx="540050">
                  <c:v>0</c:v>
                </c:pt>
                <c:pt idx="540051">
                  <c:v>0</c:v>
                </c:pt>
                <c:pt idx="540052">
                  <c:v>0</c:v>
                </c:pt>
                <c:pt idx="540053">
                  <c:v>0</c:v>
                </c:pt>
                <c:pt idx="540054">
                  <c:v>0</c:v>
                </c:pt>
                <c:pt idx="540055">
                  <c:v>0</c:v>
                </c:pt>
                <c:pt idx="540056">
                  <c:v>0</c:v>
                </c:pt>
                <c:pt idx="540057">
                  <c:v>0</c:v>
                </c:pt>
                <c:pt idx="540058">
                  <c:v>0</c:v>
                </c:pt>
                <c:pt idx="540059">
                  <c:v>0</c:v>
                </c:pt>
                <c:pt idx="540060">
                  <c:v>0</c:v>
                </c:pt>
                <c:pt idx="540061">
                  <c:v>0</c:v>
                </c:pt>
                <c:pt idx="540062">
                  <c:v>0</c:v>
                </c:pt>
                <c:pt idx="540063">
                  <c:v>0</c:v>
                </c:pt>
                <c:pt idx="540064">
                  <c:v>0</c:v>
                </c:pt>
                <c:pt idx="540065">
                  <c:v>0</c:v>
                </c:pt>
                <c:pt idx="540066">
                  <c:v>0</c:v>
                </c:pt>
                <c:pt idx="540067">
                  <c:v>0</c:v>
                </c:pt>
                <c:pt idx="540068">
                  <c:v>0</c:v>
                </c:pt>
                <c:pt idx="540069">
                  <c:v>0</c:v>
                </c:pt>
                <c:pt idx="540070">
                  <c:v>0</c:v>
                </c:pt>
                <c:pt idx="540071">
                  <c:v>0</c:v>
                </c:pt>
                <c:pt idx="540072">
                  <c:v>0</c:v>
                </c:pt>
                <c:pt idx="540073">
                  <c:v>0</c:v>
                </c:pt>
                <c:pt idx="540074">
                  <c:v>0</c:v>
                </c:pt>
                <c:pt idx="540075">
                  <c:v>0</c:v>
                </c:pt>
                <c:pt idx="540076">
                  <c:v>0</c:v>
                </c:pt>
                <c:pt idx="540077">
                  <c:v>0</c:v>
                </c:pt>
                <c:pt idx="540078">
                  <c:v>0</c:v>
                </c:pt>
                <c:pt idx="540079">
                  <c:v>0</c:v>
                </c:pt>
                <c:pt idx="540080">
                  <c:v>0</c:v>
                </c:pt>
                <c:pt idx="540081">
                  <c:v>0</c:v>
                </c:pt>
                <c:pt idx="540082">
                  <c:v>0</c:v>
                </c:pt>
                <c:pt idx="540083">
                  <c:v>0</c:v>
                </c:pt>
                <c:pt idx="540084">
                  <c:v>0</c:v>
                </c:pt>
                <c:pt idx="540085">
                  <c:v>0</c:v>
                </c:pt>
                <c:pt idx="540086">
                  <c:v>0</c:v>
                </c:pt>
                <c:pt idx="540087">
                  <c:v>0</c:v>
                </c:pt>
                <c:pt idx="540088">
                  <c:v>0</c:v>
                </c:pt>
                <c:pt idx="540089">
                  <c:v>0</c:v>
                </c:pt>
                <c:pt idx="540090">
                  <c:v>0</c:v>
                </c:pt>
                <c:pt idx="540091">
                  <c:v>0</c:v>
                </c:pt>
                <c:pt idx="540092">
                  <c:v>0</c:v>
                </c:pt>
                <c:pt idx="540093">
                  <c:v>0</c:v>
                </c:pt>
                <c:pt idx="540094">
                  <c:v>0</c:v>
                </c:pt>
                <c:pt idx="540095">
                  <c:v>0</c:v>
                </c:pt>
                <c:pt idx="540096">
                  <c:v>0</c:v>
                </c:pt>
                <c:pt idx="540097">
                  <c:v>0</c:v>
                </c:pt>
                <c:pt idx="540098">
                  <c:v>0</c:v>
                </c:pt>
                <c:pt idx="540099">
                  <c:v>0</c:v>
                </c:pt>
                <c:pt idx="540100">
                  <c:v>0</c:v>
                </c:pt>
                <c:pt idx="540101">
                  <c:v>0</c:v>
                </c:pt>
                <c:pt idx="540102">
                  <c:v>0</c:v>
                </c:pt>
                <c:pt idx="540103">
                  <c:v>0</c:v>
                </c:pt>
                <c:pt idx="540104">
                  <c:v>0</c:v>
                </c:pt>
                <c:pt idx="540105">
                  <c:v>0</c:v>
                </c:pt>
                <c:pt idx="540106">
                  <c:v>0</c:v>
                </c:pt>
                <c:pt idx="540107">
                  <c:v>0</c:v>
                </c:pt>
                <c:pt idx="540108">
                  <c:v>0</c:v>
                </c:pt>
                <c:pt idx="540109">
                  <c:v>0</c:v>
                </c:pt>
                <c:pt idx="540110">
                  <c:v>0</c:v>
                </c:pt>
                <c:pt idx="540111">
                  <c:v>0</c:v>
                </c:pt>
                <c:pt idx="540112">
                  <c:v>0</c:v>
                </c:pt>
                <c:pt idx="540113">
                  <c:v>0</c:v>
                </c:pt>
                <c:pt idx="540114">
                  <c:v>0</c:v>
                </c:pt>
                <c:pt idx="540115">
                  <c:v>0</c:v>
                </c:pt>
                <c:pt idx="540116">
                  <c:v>0</c:v>
                </c:pt>
                <c:pt idx="540117">
                  <c:v>0</c:v>
                </c:pt>
                <c:pt idx="540118">
                  <c:v>0</c:v>
                </c:pt>
                <c:pt idx="540119">
                  <c:v>0</c:v>
                </c:pt>
                <c:pt idx="540120">
                  <c:v>0</c:v>
                </c:pt>
                <c:pt idx="540121">
                  <c:v>0</c:v>
                </c:pt>
                <c:pt idx="540122">
                  <c:v>0</c:v>
                </c:pt>
                <c:pt idx="540123">
                  <c:v>0</c:v>
                </c:pt>
                <c:pt idx="540124">
                  <c:v>0</c:v>
                </c:pt>
                <c:pt idx="540125">
                  <c:v>0</c:v>
                </c:pt>
                <c:pt idx="540126">
                  <c:v>0</c:v>
                </c:pt>
                <c:pt idx="540127">
                  <c:v>0</c:v>
                </c:pt>
                <c:pt idx="540128">
                  <c:v>0</c:v>
                </c:pt>
                <c:pt idx="540129">
                  <c:v>0</c:v>
                </c:pt>
                <c:pt idx="540130">
                  <c:v>0</c:v>
                </c:pt>
                <c:pt idx="540131">
                  <c:v>0</c:v>
                </c:pt>
                <c:pt idx="540132">
                  <c:v>0</c:v>
                </c:pt>
                <c:pt idx="540133">
                  <c:v>0</c:v>
                </c:pt>
                <c:pt idx="540134">
                  <c:v>0</c:v>
                </c:pt>
                <c:pt idx="540135">
                  <c:v>0</c:v>
                </c:pt>
                <c:pt idx="540136">
                  <c:v>0</c:v>
                </c:pt>
                <c:pt idx="540137">
                  <c:v>0</c:v>
                </c:pt>
                <c:pt idx="540138">
                  <c:v>0</c:v>
                </c:pt>
                <c:pt idx="540139">
                  <c:v>0</c:v>
                </c:pt>
                <c:pt idx="540140">
                  <c:v>0</c:v>
                </c:pt>
                <c:pt idx="540141">
                  <c:v>0</c:v>
                </c:pt>
                <c:pt idx="540142">
                  <c:v>0</c:v>
                </c:pt>
                <c:pt idx="540143">
                  <c:v>0</c:v>
                </c:pt>
                <c:pt idx="540144">
                  <c:v>0</c:v>
                </c:pt>
                <c:pt idx="540145">
                  <c:v>0</c:v>
                </c:pt>
                <c:pt idx="540146">
                  <c:v>0</c:v>
                </c:pt>
                <c:pt idx="540147">
                  <c:v>0</c:v>
                </c:pt>
                <c:pt idx="540148">
                  <c:v>0</c:v>
                </c:pt>
                <c:pt idx="540149">
                  <c:v>0</c:v>
                </c:pt>
                <c:pt idx="540150">
                  <c:v>0</c:v>
                </c:pt>
                <c:pt idx="540151">
                  <c:v>0</c:v>
                </c:pt>
                <c:pt idx="540152">
                  <c:v>0</c:v>
                </c:pt>
                <c:pt idx="540153">
                  <c:v>0</c:v>
                </c:pt>
                <c:pt idx="540154">
                  <c:v>0</c:v>
                </c:pt>
                <c:pt idx="540155">
                  <c:v>0</c:v>
                </c:pt>
                <c:pt idx="540156">
                  <c:v>0</c:v>
                </c:pt>
                <c:pt idx="540157">
                  <c:v>0</c:v>
                </c:pt>
                <c:pt idx="540158">
                  <c:v>0</c:v>
                </c:pt>
                <c:pt idx="540159">
                  <c:v>0</c:v>
                </c:pt>
                <c:pt idx="540160">
                  <c:v>0</c:v>
                </c:pt>
                <c:pt idx="540161">
                  <c:v>0</c:v>
                </c:pt>
                <c:pt idx="540162">
                  <c:v>0</c:v>
                </c:pt>
                <c:pt idx="540163">
                  <c:v>0</c:v>
                </c:pt>
                <c:pt idx="540164">
                  <c:v>0</c:v>
                </c:pt>
                <c:pt idx="540165">
                  <c:v>0</c:v>
                </c:pt>
                <c:pt idx="540166">
                  <c:v>0</c:v>
                </c:pt>
                <c:pt idx="540167">
                  <c:v>0</c:v>
                </c:pt>
                <c:pt idx="540168">
                  <c:v>0</c:v>
                </c:pt>
                <c:pt idx="540169">
                  <c:v>0</c:v>
                </c:pt>
                <c:pt idx="540170">
                  <c:v>0</c:v>
                </c:pt>
                <c:pt idx="540171">
                  <c:v>0</c:v>
                </c:pt>
                <c:pt idx="540172">
                  <c:v>0</c:v>
                </c:pt>
                <c:pt idx="540173">
                  <c:v>0</c:v>
                </c:pt>
                <c:pt idx="540174">
                  <c:v>0</c:v>
                </c:pt>
                <c:pt idx="540175">
                  <c:v>0</c:v>
                </c:pt>
                <c:pt idx="540176">
                  <c:v>0</c:v>
                </c:pt>
                <c:pt idx="540177">
                  <c:v>0</c:v>
                </c:pt>
                <c:pt idx="540178">
                  <c:v>0</c:v>
                </c:pt>
                <c:pt idx="540179">
                  <c:v>0</c:v>
                </c:pt>
                <c:pt idx="540180">
                  <c:v>0</c:v>
                </c:pt>
                <c:pt idx="540181">
                  <c:v>0</c:v>
                </c:pt>
                <c:pt idx="540182">
                  <c:v>0</c:v>
                </c:pt>
                <c:pt idx="540183">
                  <c:v>0</c:v>
                </c:pt>
                <c:pt idx="540184">
                  <c:v>0</c:v>
                </c:pt>
                <c:pt idx="540185">
                  <c:v>0</c:v>
                </c:pt>
                <c:pt idx="540186">
                  <c:v>0</c:v>
                </c:pt>
                <c:pt idx="540187">
                  <c:v>0</c:v>
                </c:pt>
                <c:pt idx="540188">
                  <c:v>0</c:v>
                </c:pt>
                <c:pt idx="540189">
                  <c:v>0</c:v>
                </c:pt>
                <c:pt idx="540190">
                  <c:v>0</c:v>
                </c:pt>
                <c:pt idx="540191">
                  <c:v>0</c:v>
                </c:pt>
                <c:pt idx="540192">
                  <c:v>0</c:v>
                </c:pt>
                <c:pt idx="540193">
                  <c:v>0</c:v>
                </c:pt>
                <c:pt idx="540194">
                  <c:v>0</c:v>
                </c:pt>
                <c:pt idx="540195">
                  <c:v>0</c:v>
                </c:pt>
                <c:pt idx="540196">
                  <c:v>0</c:v>
                </c:pt>
                <c:pt idx="540197">
                  <c:v>0</c:v>
                </c:pt>
                <c:pt idx="540198">
                  <c:v>0</c:v>
                </c:pt>
                <c:pt idx="540199">
                  <c:v>0</c:v>
                </c:pt>
                <c:pt idx="540200">
                  <c:v>0</c:v>
                </c:pt>
                <c:pt idx="540201">
                  <c:v>0</c:v>
                </c:pt>
                <c:pt idx="540202">
                  <c:v>0</c:v>
                </c:pt>
                <c:pt idx="540203">
                  <c:v>0</c:v>
                </c:pt>
                <c:pt idx="540204">
                  <c:v>0</c:v>
                </c:pt>
                <c:pt idx="540205">
                  <c:v>0</c:v>
                </c:pt>
                <c:pt idx="540206">
                  <c:v>0</c:v>
                </c:pt>
                <c:pt idx="540207">
                  <c:v>0</c:v>
                </c:pt>
                <c:pt idx="540208">
                  <c:v>0</c:v>
                </c:pt>
                <c:pt idx="540209">
                  <c:v>0</c:v>
                </c:pt>
                <c:pt idx="540210">
                  <c:v>0</c:v>
                </c:pt>
                <c:pt idx="540211">
                  <c:v>0</c:v>
                </c:pt>
                <c:pt idx="540212">
                  <c:v>0</c:v>
                </c:pt>
                <c:pt idx="540213">
                  <c:v>0</c:v>
                </c:pt>
                <c:pt idx="540214">
                  <c:v>0</c:v>
                </c:pt>
                <c:pt idx="540215">
                  <c:v>0</c:v>
                </c:pt>
                <c:pt idx="540216">
                  <c:v>0</c:v>
                </c:pt>
                <c:pt idx="540217">
                  <c:v>0</c:v>
                </c:pt>
                <c:pt idx="540218">
                  <c:v>0</c:v>
                </c:pt>
                <c:pt idx="540219">
                  <c:v>0</c:v>
                </c:pt>
                <c:pt idx="540220">
                  <c:v>0</c:v>
                </c:pt>
                <c:pt idx="540221">
                  <c:v>0</c:v>
                </c:pt>
                <c:pt idx="540222">
                  <c:v>0</c:v>
                </c:pt>
                <c:pt idx="540223">
                  <c:v>0</c:v>
                </c:pt>
                <c:pt idx="540224">
                  <c:v>0</c:v>
                </c:pt>
                <c:pt idx="540225">
                  <c:v>0</c:v>
                </c:pt>
                <c:pt idx="540226">
                  <c:v>0</c:v>
                </c:pt>
                <c:pt idx="540227">
                  <c:v>0</c:v>
                </c:pt>
                <c:pt idx="540228">
                  <c:v>0</c:v>
                </c:pt>
                <c:pt idx="540229">
                  <c:v>0</c:v>
                </c:pt>
                <c:pt idx="540230">
                  <c:v>0</c:v>
                </c:pt>
                <c:pt idx="540231">
                  <c:v>0</c:v>
                </c:pt>
                <c:pt idx="540232">
                  <c:v>0</c:v>
                </c:pt>
                <c:pt idx="540233">
                  <c:v>0</c:v>
                </c:pt>
                <c:pt idx="540234">
                  <c:v>0</c:v>
                </c:pt>
                <c:pt idx="540235">
                  <c:v>0</c:v>
                </c:pt>
                <c:pt idx="540236">
                  <c:v>0</c:v>
                </c:pt>
                <c:pt idx="540237">
                  <c:v>0</c:v>
                </c:pt>
                <c:pt idx="540238">
                  <c:v>0</c:v>
                </c:pt>
                <c:pt idx="540239">
                  <c:v>0</c:v>
                </c:pt>
                <c:pt idx="540240">
                  <c:v>0</c:v>
                </c:pt>
                <c:pt idx="540241">
                  <c:v>0</c:v>
                </c:pt>
                <c:pt idx="540242">
                  <c:v>0</c:v>
                </c:pt>
                <c:pt idx="540243">
                  <c:v>0</c:v>
                </c:pt>
                <c:pt idx="540244">
                  <c:v>0</c:v>
                </c:pt>
                <c:pt idx="540245">
                  <c:v>0</c:v>
                </c:pt>
                <c:pt idx="540246">
                  <c:v>0</c:v>
                </c:pt>
                <c:pt idx="540247">
                  <c:v>0</c:v>
                </c:pt>
                <c:pt idx="540248">
                  <c:v>0</c:v>
                </c:pt>
                <c:pt idx="540249">
                  <c:v>0</c:v>
                </c:pt>
                <c:pt idx="540250">
                  <c:v>0</c:v>
                </c:pt>
                <c:pt idx="540251">
                  <c:v>0</c:v>
                </c:pt>
                <c:pt idx="540252">
                  <c:v>0</c:v>
                </c:pt>
                <c:pt idx="540253">
                  <c:v>0</c:v>
                </c:pt>
                <c:pt idx="540254">
                  <c:v>0</c:v>
                </c:pt>
                <c:pt idx="540255">
                  <c:v>0</c:v>
                </c:pt>
                <c:pt idx="540256">
                  <c:v>0</c:v>
                </c:pt>
                <c:pt idx="540257">
                  <c:v>0</c:v>
                </c:pt>
                <c:pt idx="540258">
                  <c:v>0</c:v>
                </c:pt>
                <c:pt idx="540259">
                  <c:v>0</c:v>
                </c:pt>
                <c:pt idx="540260">
                  <c:v>0</c:v>
                </c:pt>
                <c:pt idx="540261">
                  <c:v>0</c:v>
                </c:pt>
                <c:pt idx="540262">
                  <c:v>0</c:v>
                </c:pt>
                <c:pt idx="540263">
                  <c:v>0</c:v>
                </c:pt>
                <c:pt idx="540264">
                  <c:v>0</c:v>
                </c:pt>
                <c:pt idx="540265">
                  <c:v>0</c:v>
                </c:pt>
                <c:pt idx="540266">
                  <c:v>0</c:v>
                </c:pt>
                <c:pt idx="540267">
                  <c:v>0</c:v>
                </c:pt>
                <c:pt idx="540268">
                  <c:v>0</c:v>
                </c:pt>
                <c:pt idx="540269">
                  <c:v>0</c:v>
                </c:pt>
                <c:pt idx="540270">
                  <c:v>0</c:v>
                </c:pt>
                <c:pt idx="540271">
                  <c:v>0</c:v>
                </c:pt>
                <c:pt idx="540272">
                  <c:v>0</c:v>
                </c:pt>
                <c:pt idx="540273">
                  <c:v>0</c:v>
                </c:pt>
                <c:pt idx="540274">
                  <c:v>0</c:v>
                </c:pt>
                <c:pt idx="540275">
                  <c:v>0</c:v>
                </c:pt>
                <c:pt idx="540276">
                  <c:v>0</c:v>
                </c:pt>
                <c:pt idx="540277">
                  <c:v>0</c:v>
                </c:pt>
                <c:pt idx="540278">
                  <c:v>0</c:v>
                </c:pt>
                <c:pt idx="540279">
                  <c:v>0</c:v>
                </c:pt>
                <c:pt idx="540280">
                  <c:v>0</c:v>
                </c:pt>
                <c:pt idx="540281">
                  <c:v>0</c:v>
                </c:pt>
                <c:pt idx="540282">
                  <c:v>0</c:v>
                </c:pt>
                <c:pt idx="540283">
                  <c:v>0</c:v>
                </c:pt>
                <c:pt idx="540284">
                  <c:v>0</c:v>
                </c:pt>
                <c:pt idx="540285">
                  <c:v>0</c:v>
                </c:pt>
                <c:pt idx="540286">
                  <c:v>0</c:v>
                </c:pt>
                <c:pt idx="540287">
                  <c:v>0</c:v>
                </c:pt>
                <c:pt idx="540288">
                  <c:v>0</c:v>
                </c:pt>
                <c:pt idx="540289">
                  <c:v>0</c:v>
                </c:pt>
                <c:pt idx="540290">
                  <c:v>0</c:v>
                </c:pt>
                <c:pt idx="540291">
                  <c:v>0</c:v>
                </c:pt>
                <c:pt idx="540292">
                  <c:v>0</c:v>
                </c:pt>
                <c:pt idx="540293">
                  <c:v>0</c:v>
                </c:pt>
                <c:pt idx="540294">
                  <c:v>0</c:v>
                </c:pt>
                <c:pt idx="540295">
                  <c:v>0</c:v>
                </c:pt>
                <c:pt idx="540296">
                  <c:v>0</c:v>
                </c:pt>
                <c:pt idx="540297">
                  <c:v>0</c:v>
                </c:pt>
                <c:pt idx="540298">
                  <c:v>0</c:v>
                </c:pt>
                <c:pt idx="540299">
                  <c:v>0</c:v>
                </c:pt>
                <c:pt idx="540300">
                  <c:v>0</c:v>
                </c:pt>
                <c:pt idx="540301">
                  <c:v>0</c:v>
                </c:pt>
                <c:pt idx="540302">
                  <c:v>0</c:v>
                </c:pt>
                <c:pt idx="540303">
                  <c:v>0</c:v>
                </c:pt>
                <c:pt idx="540304">
                  <c:v>0</c:v>
                </c:pt>
                <c:pt idx="540305">
                  <c:v>0</c:v>
                </c:pt>
                <c:pt idx="540306">
                  <c:v>0</c:v>
                </c:pt>
                <c:pt idx="540307">
                  <c:v>0</c:v>
                </c:pt>
                <c:pt idx="540308">
                  <c:v>0</c:v>
                </c:pt>
                <c:pt idx="540309">
                  <c:v>0</c:v>
                </c:pt>
                <c:pt idx="540310">
                  <c:v>0</c:v>
                </c:pt>
                <c:pt idx="540311">
                  <c:v>0</c:v>
                </c:pt>
                <c:pt idx="540312">
                  <c:v>0</c:v>
                </c:pt>
                <c:pt idx="540313">
                  <c:v>0</c:v>
                </c:pt>
                <c:pt idx="540314">
                  <c:v>0</c:v>
                </c:pt>
                <c:pt idx="540315">
                  <c:v>0</c:v>
                </c:pt>
                <c:pt idx="540316">
                  <c:v>0</c:v>
                </c:pt>
                <c:pt idx="540317">
                  <c:v>0</c:v>
                </c:pt>
                <c:pt idx="540318">
                  <c:v>0</c:v>
                </c:pt>
                <c:pt idx="540319">
                  <c:v>0</c:v>
                </c:pt>
                <c:pt idx="540320">
                  <c:v>0</c:v>
                </c:pt>
                <c:pt idx="540321">
                  <c:v>0</c:v>
                </c:pt>
                <c:pt idx="540322">
                  <c:v>0</c:v>
                </c:pt>
                <c:pt idx="540323">
                  <c:v>0</c:v>
                </c:pt>
                <c:pt idx="540324">
                  <c:v>0</c:v>
                </c:pt>
                <c:pt idx="540325">
                  <c:v>0</c:v>
                </c:pt>
                <c:pt idx="540326">
                  <c:v>0</c:v>
                </c:pt>
                <c:pt idx="540327">
                  <c:v>0</c:v>
                </c:pt>
                <c:pt idx="540328">
                  <c:v>0</c:v>
                </c:pt>
                <c:pt idx="540329">
                  <c:v>0</c:v>
                </c:pt>
                <c:pt idx="540330">
                  <c:v>0</c:v>
                </c:pt>
                <c:pt idx="540331">
                  <c:v>0</c:v>
                </c:pt>
                <c:pt idx="540332">
                  <c:v>0</c:v>
                </c:pt>
                <c:pt idx="540333">
                  <c:v>0</c:v>
                </c:pt>
                <c:pt idx="540334">
                  <c:v>0</c:v>
                </c:pt>
                <c:pt idx="540335">
                  <c:v>0</c:v>
                </c:pt>
                <c:pt idx="540336">
                  <c:v>0</c:v>
                </c:pt>
                <c:pt idx="540337">
                  <c:v>0</c:v>
                </c:pt>
                <c:pt idx="540338">
                  <c:v>0</c:v>
                </c:pt>
                <c:pt idx="540339">
                  <c:v>0</c:v>
                </c:pt>
                <c:pt idx="540340">
                  <c:v>0</c:v>
                </c:pt>
                <c:pt idx="540341">
                  <c:v>0</c:v>
                </c:pt>
                <c:pt idx="540342">
                  <c:v>0</c:v>
                </c:pt>
                <c:pt idx="540343">
                  <c:v>0</c:v>
                </c:pt>
                <c:pt idx="540344">
                  <c:v>0</c:v>
                </c:pt>
                <c:pt idx="540345">
                  <c:v>0</c:v>
                </c:pt>
                <c:pt idx="540346">
                  <c:v>0</c:v>
                </c:pt>
                <c:pt idx="540347">
                  <c:v>0</c:v>
                </c:pt>
                <c:pt idx="540348">
                  <c:v>0</c:v>
                </c:pt>
                <c:pt idx="540349">
                  <c:v>0</c:v>
                </c:pt>
                <c:pt idx="540350">
                  <c:v>0</c:v>
                </c:pt>
                <c:pt idx="540351">
                  <c:v>0</c:v>
                </c:pt>
                <c:pt idx="540352">
                  <c:v>0</c:v>
                </c:pt>
                <c:pt idx="540353">
                  <c:v>0</c:v>
                </c:pt>
                <c:pt idx="540354">
                  <c:v>0</c:v>
                </c:pt>
                <c:pt idx="540355">
                  <c:v>0</c:v>
                </c:pt>
                <c:pt idx="540356">
                  <c:v>0</c:v>
                </c:pt>
                <c:pt idx="540357">
                  <c:v>0</c:v>
                </c:pt>
                <c:pt idx="540358">
                  <c:v>0</c:v>
                </c:pt>
                <c:pt idx="540359">
                  <c:v>0</c:v>
                </c:pt>
                <c:pt idx="540360">
                  <c:v>0</c:v>
                </c:pt>
                <c:pt idx="540361">
                  <c:v>0</c:v>
                </c:pt>
                <c:pt idx="540362">
                  <c:v>0</c:v>
                </c:pt>
                <c:pt idx="540363">
                  <c:v>0</c:v>
                </c:pt>
                <c:pt idx="540364">
                  <c:v>0</c:v>
                </c:pt>
                <c:pt idx="540365">
                  <c:v>0</c:v>
                </c:pt>
                <c:pt idx="540366">
                  <c:v>0</c:v>
                </c:pt>
                <c:pt idx="540367">
                  <c:v>0</c:v>
                </c:pt>
                <c:pt idx="540368">
                  <c:v>0</c:v>
                </c:pt>
                <c:pt idx="540369">
                  <c:v>0</c:v>
                </c:pt>
                <c:pt idx="540370">
                  <c:v>0</c:v>
                </c:pt>
                <c:pt idx="540371">
                  <c:v>0</c:v>
                </c:pt>
                <c:pt idx="540372">
                  <c:v>0</c:v>
                </c:pt>
                <c:pt idx="540373">
                  <c:v>0</c:v>
                </c:pt>
                <c:pt idx="540374">
                  <c:v>0</c:v>
                </c:pt>
                <c:pt idx="540375">
                  <c:v>0</c:v>
                </c:pt>
                <c:pt idx="540376">
                  <c:v>0</c:v>
                </c:pt>
                <c:pt idx="540377">
                  <c:v>0</c:v>
                </c:pt>
                <c:pt idx="540378">
                  <c:v>0</c:v>
                </c:pt>
                <c:pt idx="540379">
                  <c:v>0</c:v>
                </c:pt>
                <c:pt idx="540380">
                  <c:v>0</c:v>
                </c:pt>
                <c:pt idx="540381">
                  <c:v>0</c:v>
                </c:pt>
                <c:pt idx="540382">
                  <c:v>0</c:v>
                </c:pt>
                <c:pt idx="540383">
                  <c:v>0</c:v>
                </c:pt>
                <c:pt idx="540384">
                  <c:v>0</c:v>
                </c:pt>
                <c:pt idx="540385">
                  <c:v>0</c:v>
                </c:pt>
                <c:pt idx="540386">
                  <c:v>0</c:v>
                </c:pt>
                <c:pt idx="540387">
                  <c:v>0</c:v>
                </c:pt>
                <c:pt idx="540388">
                  <c:v>0</c:v>
                </c:pt>
                <c:pt idx="540389">
                  <c:v>0</c:v>
                </c:pt>
                <c:pt idx="540390">
                  <c:v>0</c:v>
                </c:pt>
                <c:pt idx="540391">
                  <c:v>0</c:v>
                </c:pt>
                <c:pt idx="540392">
                  <c:v>0</c:v>
                </c:pt>
                <c:pt idx="540393">
                  <c:v>0</c:v>
                </c:pt>
                <c:pt idx="540394">
                  <c:v>0</c:v>
                </c:pt>
                <c:pt idx="540395">
                  <c:v>0</c:v>
                </c:pt>
                <c:pt idx="540396">
                  <c:v>0</c:v>
                </c:pt>
                <c:pt idx="540397">
                  <c:v>0</c:v>
                </c:pt>
                <c:pt idx="540398">
                  <c:v>0</c:v>
                </c:pt>
                <c:pt idx="540399">
                  <c:v>0</c:v>
                </c:pt>
                <c:pt idx="540400">
                  <c:v>0</c:v>
                </c:pt>
                <c:pt idx="540401">
                  <c:v>0</c:v>
                </c:pt>
                <c:pt idx="540402">
                  <c:v>0</c:v>
                </c:pt>
                <c:pt idx="540403">
                  <c:v>0</c:v>
                </c:pt>
                <c:pt idx="540404">
                  <c:v>0</c:v>
                </c:pt>
                <c:pt idx="540405">
                  <c:v>0</c:v>
                </c:pt>
                <c:pt idx="540406">
                  <c:v>0</c:v>
                </c:pt>
                <c:pt idx="540407">
                  <c:v>0</c:v>
                </c:pt>
                <c:pt idx="540408">
                  <c:v>0</c:v>
                </c:pt>
                <c:pt idx="540409">
                  <c:v>0</c:v>
                </c:pt>
                <c:pt idx="540410">
                  <c:v>0</c:v>
                </c:pt>
                <c:pt idx="540411">
                  <c:v>0</c:v>
                </c:pt>
                <c:pt idx="540412">
                  <c:v>0</c:v>
                </c:pt>
                <c:pt idx="540413">
                  <c:v>0</c:v>
                </c:pt>
                <c:pt idx="540414">
                  <c:v>0</c:v>
                </c:pt>
                <c:pt idx="540415">
                  <c:v>0</c:v>
                </c:pt>
                <c:pt idx="540416">
                  <c:v>0</c:v>
                </c:pt>
                <c:pt idx="540417">
                  <c:v>0</c:v>
                </c:pt>
                <c:pt idx="540418">
                  <c:v>0</c:v>
                </c:pt>
                <c:pt idx="540419">
                  <c:v>0</c:v>
                </c:pt>
                <c:pt idx="540420">
                  <c:v>0</c:v>
                </c:pt>
                <c:pt idx="540421">
                  <c:v>0</c:v>
                </c:pt>
                <c:pt idx="540422">
                  <c:v>0</c:v>
                </c:pt>
                <c:pt idx="540423">
                  <c:v>0</c:v>
                </c:pt>
                <c:pt idx="540424">
                  <c:v>0</c:v>
                </c:pt>
                <c:pt idx="540425">
                  <c:v>0</c:v>
                </c:pt>
                <c:pt idx="540426">
                  <c:v>0</c:v>
                </c:pt>
                <c:pt idx="540427">
                  <c:v>0</c:v>
                </c:pt>
                <c:pt idx="540428">
                  <c:v>0</c:v>
                </c:pt>
                <c:pt idx="540429">
                  <c:v>0</c:v>
                </c:pt>
                <c:pt idx="540430">
                  <c:v>0</c:v>
                </c:pt>
                <c:pt idx="540431">
                  <c:v>0</c:v>
                </c:pt>
                <c:pt idx="540432">
                  <c:v>0</c:v>
                </c:pt>
                <c:pt idx="540433">
                  <c:v>0</c:v>
                </c:pt>
                <c:pt idx="540434">
                  <c:v>0</c:v>
                </c:pt>
                <c:pt idx="540435">
                  <c:v>0</c:v>
                </c:pt>
                <c:pt idx="540436">
                  <c:v>0</c:v>
                </c:pt>
                <c:pt idx="540437">
                  <c:v>0</c:v>
                </c:pt>
                <c:pt idx="540438">
                  <c:v>0</c:v>
                </c:pt>
                <c:pt idx="540439">
                  <c:v>0</c:v>
                </c:pt>
                <c:pt idx="540440">
                  <c:v>0</c:v>
                </c:pt>
                <c:pt idx="540441">
                  <c:v>0</c:v>
                </c:pt>
                <c:pt idx="540442">
                  <c:v>0</c:v>
                </c:pt>
                <c:pt idx="540443">
                  <c:v>0</c:v>
                </c:pt>
                <c:pt idx="540444">
                  <c:v>0</c:v>
                </c:pt>
                <c:pt idx="540445">
                  <c:v>0</c:v>
                </c:pt>
                <c:pt idx="540446">
                  <c:v>0</c:v>
                </c:pt>
                <c:pt idx="540447">
                  <c:v>0</c:v>
                </c:pt>
                <c:pt idx="540448">
                  <c:v>0</c:v>
                </c:pt>
                <c:pt idx="540449">
                  <c:v>0</c:v>
                </c:pt>
                <c:pt idx="540450">
                  <c:v>0</c:v>
                </c:pt>
                <c:pt idx="540451">
                  <c:v>0</c:v>
                </c:pt>
                <c:pt idx="540452">
                  <c:v>0</c:v>
                </c:pt>
                <c:pt idx="540453">
                  <c:v>0</c:v>
                </c:pt>
                <c:pt idx="540454">
                  <c:v>0</c:v>
                </c:pt>
                <c:pt idx="540455">
                  <c:v>0</c:v>
                </c:pt>
                <c:pt idx="540456">
                  <c:v>0</c:v>
                </c:pt>
                <c:pt idx="540457">
                  <c:v>0</c:v>
                </c:pt>
                <c:pt idx="540458">
                  <c:v>0</c:v>
                </c:pt>
                <c:pt idx="540459">
                  <c:v>0</c:v>
                </c:pt>
                <c:pt idx="540460">
                  <c:v>0</c:v>
                </c:pt>
                <c:pt idx="540461">
                  <c:v>0</c:v>
                </c:pt>
                <c:pt idx="540462">
                  <c:v>0</c:v>
                </c:pt>
                <c:pt idx="540463">
                  <c:v>0</c:v>
                </c:pt>
                <c:pt idx="540464">
                  <c:v>0</c:v>
                </c:pt>
                <c:pt idx="540465">
                  <c:v>0</c:v>
                </c:pt>
                <c:pt idx="540466">
                  <c:v>0</c:v>
                </c:pt>
                <c:pt idx="540467">
                  <c:v>0</c:v>
                </c:pt>
                <c:pt idx="540468">
                  <c:v>0</c:v>
                </c:pt>
                <c:pt idx="540469">
                  <c:v>0</c:v>
                </c:pt>
                <c:pt idx="540470">
                  <c:v>0</c:v>
                </c:pt>
                <c:pt idx="540471">
                  <c:v>0</c:v>
                </c:pt>
                <c:pt idx="540472">
                  <c:v>0</c:v>
                </c:pt>
                <c:pt idx="540473">
                  <c:v>0</c:v>
                </c:pt>
                <c:pt idx="540474">
                  <c:v>0</c:v>
                </c:pt>
                <c:pt idx="540475">
                  <c:v>0</c:v>
                </c:pt>
                <c:pt idx="540476">
                  <c:v>0</c:v>
                </c:pt>
                <c:pt idx="540477">
                  <c:v>0</c:v>
                </c:pt>
                <c:pt idx="540478">
                  <c:v>0</c:v>
                </c:pt>
                <c:pt idx="540479">
                  <c:v>0</c:v>
                </c:pt>
                <c:pt idx="540480">
                  <c:v>0</c:v>
                </c:pt>
                <c:pt idx="540481">
                  <c:v>0</c:v>
                </c:pt>
                <c:pt idx="540482">
                  <c:v>0</c:v>
                </c:pt>
                <c:pt idx="540483">
                  <c:v>0</c:v>
                </c:pt>
                <c:pt idx="540484">
                  <c:v>0</c:v>
                </c:pt>
                <c:pt idx="540485">
                  <c:v>0</c:v>
                </c:pt>
                <c:pt idx="540486">
                  <c:v>0</c:v>
                </c:pt>
                <c:pt idx="540487">
                  <c:v>0</c:v>
                </c:pt>
                <c:pt idx="540488">
                  <c:v>0</c:v>
                </c:pt>
                <c:pt idx="540489">
                  <c:v>0</c:v>
                </c:pt>
                <c:pt idx="540490">
                  <c:v>0</c:v>
                </c:pt>
                <c:pt idx="540491">
                  <c:v>0</c:v>
                </c:pt>
                <c:pt idx="540492">
                  <c:v>0</c:v>
                </c:pt>
                <c:pt idx="540493">
                  <c:v>0</c:v>
                </c:pt>
                <c:pt idx="540494">
                  <c:v>0</c:v>
                </c:pt>
                <c:pt idx="540495">
                  <c:v>0</c:v>
                </c:pt>
                <c:pt idx="540496">
                  <c:v>0</c:v>
                </c:pt>
                <c:pt idx="540497">
                  <c:v>0</c:v>
                </c:pt>
                <c:pt idx="540498">
                  <c:v>0</c:v>
                </c:pt>
                <c:pt idx="540499">
                  <c:v>0</c:v>
                </c:pt>
                <c:pt idx="540500">
                  <c:v>0</c:v>
                </c:pt>
                <c:pt idx="540501">
                  <c:v>0</c:v>
                </c:pt>
                <c:pt idx="540502">
                  <c:v>0</c:v>
                </c:pt>
                <c:pt idx="540503">
                  <c:v>0</c:v>
                </c:pt>
                <c:pt idx="540504">
                  <c:v>0</c:v>
                </c:pt>
                <c:pt idx="540505">
                  <c:v>0</c:v>
                </c:pt>
                <c:pt idx="540506">
                  <c:v>0</c:v>
                </c:pt>
                <c:pt idx="540507">
                  <c:v>0</c:v>
                </c:pt>
                <c:pt idx="540508">
                  <c:v>0</c:v>
                </c:pt>
                <c:pt idx="540509">
                  <c:v>0</c:v>
                </c:pt>
                <c:pt idx="540510">
                  <c:v>0</c:v>
                </c:pt>
                <c:pt idx="540511">
                  <c:v>0</c:v>
                </c:pt>
                <c:pt idx="540512">
                  <c:v>0</c:v>
                </c:pt>
                <c:pt idx="540513">
                  <c:v>0</c:v>
                </c:pt>
                <c:pt idx="540514">
                  <c:v>0</c:v>
                </c:pt>
                <c:pt idx="540515">
                  <c:v>0</c:v>
                </c:pt>
                <c:pt idx="540516">
                  <c:v>0</c:v>
                </c:pt>
                <c:pt idx="540517">
                  <c:v>0</c:v>
                </c:pt>
                <c:pt idx="540518">
                  <c:v>0</c:v>
                </c:pt>
                <c:pt idx="540519">
                  <c:v>0</c:v>
                </c:pt>
                <c:pt idx="540520">
                  <c:v>0</c:v>
                </c:pt>
                <c:pt idx="540521">
                  <c:v>0</c:v>
                </c:pt>
                <c:pt idx="540522">
                  <c:v>0</c:v>
                </c:pt>
                <c:pt idx="540523">
                  <c:v>0</c:v>
                </c:pt>
                <c:pt idx="540524">
                  <c:v>0</c:v>
                </c:pt>
                <c:pt idx="540525">
                  <c:v>0</c:v>
                </c:pt>
                <c:pt idx="540526">
                  <c:v>0</c:v>
                </c:pt>
                <c:pt idx="540527">
                  <c:v>0</c:v>
                </c:pt>
                <c:pt idx="540528">
                  <c:v>0</c:v>
                </c:pt>
                <c:pt idx="540529">
                  <c:v>0</c:v>
                </c:pt>
                <c:pt idx="540530">
                  <c:v>0</c:v>
                </c:pt>
                <c:pt idx="540531">
                  <c:v>0</c:v>
                </c:pt>
                <c:pt idx="540532">
                  <c:v>0</c:v>
                </c:pt>
                <c:pt idx="540533">
                  <c:v>0</c:v>
                </c:pt>
                <c:pt idx="540534">
                  <c:v>0</c:v>
                </c:pt>
                <c:pt idx="540535">
                  <c:v>0</c:v>
                </c:pt>
                <c:pt idx="540536">
                  <c:v>0</c:v>
                </c:pt>
                <c:pt idx="540537">
                  <c:v>0</c:v>
                </c:pt>
                <c:pt idx="540538">
                  <c:v>0</c:v>
                </c:pt>
                <c:pt idx="540539">
                  <c:v>0</c:v>
                </c:pt>
                <c:pt idx="540540">
                  <c:v>0</c:v>
                </c:pt>
                <c:pt idx="540541">
                  <c:v>0</c:v>
                </c:pt>
                <c:pt idx="540542">
                  <c:v>0</c:v>
                </c:pt>
                <c:pt idx="540543">
                  <c:v>0</c:v>
                </c:pt>
                <c:pt idx="540544">
                  <c:v>0</c:v>
                </c:pt>
                <c:pt idx="540545">
                  <c:v>0</c:v>
                </c:pt>
                <c:pt idx="540546">
                  <c:v>0</c:v>
                </c:pt>
                <c:pt idx="540547">
                  <c:v>0</c:v>
                </c:pt>
                <c:pt idx="540548">
                  <c:v>0</c:v>
                </c:pt>
                <c:pt idx="540549">
                  <c:v>0</c:v>
                </c:pt>
                <c:pt idx="540550">
                  <c:v>0</c:v>
                </c:pt>
                <c:pt idx="540551">
                  <c:v>0</c:v>
                </c:pt>
                <c:pt idx="540552">
                  <c:v>0</c:v>
                </c:pt>
                <c:pt idx="540553">
                  <c:v>0</c:v>
                </c:pt>
                <c:pt idx="540554">
                  <c:v>0</c:v>
                </c:pt>
                <c:pt idx="540555">
                  <c:v>0</c:v>
                </c:pt>
                <c:pt idx="540556">
                  <c:v>0</c:v>
                </c:pt>
                <c:pt idx="540557">
                  <c:v>0</c:v>
                </c:pt>
                <c:pt idx="540558">
                  <c:v>0</c:v>
                </c:pt>
                <c:pt idx="540559">
                  <c:v>0</c:v>
                </c:pt>
                <c:pt idx="540560">
                  <c:v>0</c:v>
                </c:pt>
                <c:pt idx="540561">
                  <c:v>0</c:v>
                </c:pt>
                <c:pt idx="540562">
                  <c:v>0</c:v>
                </c:pt>
                <c:pt idx="540563">
                  <c:v>0</c:v>
                </c:pt>
                <c:pt idx="540564">
                  <c:v>0</c:v>
                </c:pt>
                <c:pt idx="540565">
                  <c:v>0</c:v>
                </c:pt>
                <c:pt idx="540566">
                  <c:v>0</c:v>
                </c:pt>
                <c:pt idx="540567">
                  <c:v>0</c:v>
                </c:pt>
                <c:pt idx="540568">
                  <c:v>0</c:v>
                </c:pt>
                <c:pt idx="540569">
                  <c:v>0</c:v>
                </c:pt>
                <c:pt idx="540570">
                  <c:v>0</c:v>
                </c:pt>
                <c:pt idx="540571">
                  <c:v>0</c:v>
                </c:pt>
                <c:pt idx="540572">
                  <c:v>0</c:v>
                </c:pt>
                <c:pt idx="540573">
                  <c:v>0</c:v>
                </c:pt>
                <c:pt idx="540574">
                  <c:v>0</c:v>
                </c:pt>
                <c:pt idx="540575">
                  <c:v>0</c:v>
                </c:pt>
                <c:pt idx="540576">
                  <c:v>0</c:v>
                </c:pt>
                <c:pt idx="540577">
                  <c:v>0</c:v>
                </c:pt>
                <c:pt idx="540578">
                  <c:v>0</c:v>
                </c:pt>
                <c:pt idx="540579">
                  <c:v>0</c:v>
                </c:pt>
                <c:pt idx="540580">
                  <c:v>0</c:v>
                </c:pt>
                <c:pt idx="540581">
                  <c:v>0</c:v>
                </c:pt>
                <c:pt idx="540582">
                  <c:v>0</c:v>
                </c:pt>
                <c:pt idx="540583">
                  <c:v>0</c:v>
                </c:pt>
                <c:pt idx="540584">
                  <c:v>0</c:v>
                </c:pt>
                <c:pt idx="540585">
                  <c:v>0</c:v>
                </c:pt>
                <c:pt idx="540586">
                  <c:v>0</c:v>
                </c:pt>
                <c:pt idx="540587">
                  <c:v>0</c:v>
                </c:pt>
                <c:pt idx="540588">
                  <c:v>0</c:v>
                </c:pt>
                <c:pt idx="540589">
                  <c:v>0</c:v>
                </c:pt>
                <c:pt idx="540590">
                  <c:v>0</c:v>
                </c:pt>
                <c:pt idx="540591">
                  <c:v>0</c:v>
                </c:pt>
                <c:pt idx="540592">
                  <c:v>0</c:v>
                </c:pt>
                <c:pt idx="540593">
                  <c:v>0</c:v>
                </c:pt>
                <c:pt idx="540594">
                  <c:v>0</c:v>
                </c:pt>
                <c:pt idx="540595">
                  <c:v>0</c:v>
                </c:pt>
                <c:pt idx="540596">
                  <c:v>0</c:v>
                </c:pt>
                <c:pt idx="540597">
                  <c:v>0</c:v>
                </c:pt>
                <c:pt idx="540598">
                  <c:v>0</c:v>
                </c:pt>
                <c:pt idx="540599">
                  <c:v>0</c:v>
                </c:pt>
                <c:pt idx="540600">
                  <c:v>0</c:v>
                </c:pt>
                <c:pt idx="540601">
                  <c:v>0</c:v>
                </c:pt>
                <c:pt idx="540602">
                  <c:v>0</c:v>
                </c:pt>
                <c:pt idx="540603">
                  <c:v>0</c:v>
                </c:pt>
                <c:pt idx="540604">
                  <c:v>0</c:v>
                </c:pt>
                <c:pt idx="540605">
                  <c:v>0</c:v>
                </c:pt>
                <c:pt idx="540606">
                  <c:v>0</c:v>
                </c:pt>
                <c:pt idx="540607">
                  <c:v>0</c:v>
                </c:pt>
                <c:pt idx="540608">
                  <c:v>0</c:v>
                </c:pt>
                <c:pt idx="540609">
                  <c:v>0</c:v>
                </c:pt>
                <c:pt idx="540610">
                  <c:v>0</c:v>
                </c:pt>
                <c:pt idx="540611">
                  <c:v>0</c:v>
                </c:pt>
                <c:pt idx="540612">
                  <c:v>0</c:v>
                </c:pt>
                <c:pt idx="540613">
                  <c:v>0</c:v>
                </c:pt>
                <c:pt idx="540614">
                  <c:v>0</c:v>
                </c:pt>
                <c:pt idx="540615">
                  <c:v>0</c:v>
                </c:pt>
                <c:pt idx="540616">
                  <c:v>0</c:v>
                </c:pt>
                <c:pt idx="540617">
                  <c:v>0</c:v>
                </c:pt>
                <c:pt idx="540618">
                  <c:v>0</c:v>
                </c:pt>
                <c:pt idx="540619">
                  <c:v>0</c:v>
                </c:pt>
                <c:pt idx="540620">
                  <c:v>0</c:v>
                </c:pt>
                <c:pt idx="540621">
                  <c:v>0</c:v>
                </c:pt>
                <c:pt idx="540622">
                  <c:v>0</c:v>
                </c:pt>
                <c:pt idx="540623">
                  <c:v>0</c:v>
                </c:pt>
                <c:pt idx="540624">
                  <c:v>0</c:v>
                </c:pt>
                <c:pt idx="540625">
                  <c:v>0</c:v>
                </c:pt>
                <c:pt idx="540626">
                  <c:v>0</c:v>
                </c:pt>
                <c:pt idx="540627">
                  <c:v>0</c:v>
                </c:pt>
                <c:pt idx="540628">
                  <c:v>0</c:v>
                </c:pt>
                <c:pt idx="540629">
                  <c:v>0</c:v>
                </c:pt>
                <c:pt idx="540630">
                  <c:v>0</c:v>
                </c:pt>
                <c:pt idx="540631">
                  <c:v>0</c:v>
                </c:pt>
                <c:pt idx="540632">
                  <c:v>0</c:v>
                </c:pt>
                <c:pt idx="540633">
                  <c:v>0</c:v>
                </c:pt>
                <c:pt idx="540634">
                  <c:v>0</c:v>
                </c:pt>
                <c:pt idx="540635">
                  <c:v>0</c:v>
                </c:pt>
                <c:pt idx="540636">
                  <c:v>0</c:v>
                </c:pt>
                <c:pt idx="540637">
                  <c:v>0</c:v>
                </c:pt>
                <c:pt idx="540638">
                  <c:v>0</c:v>
                </c:pt>
                <c:pt idx="540639">
                  <c:v>0</c:v>
                </c:pt>
                <c:pt idx="540640">
                  <c:v>0</c:v>
                </c:pt>
                <c:pt idx="540641">
                  <c:v>0</c:v>
                </c:pt>
                <c:pt idx="540642">
                  <c:v>0</c:v>
                </c:pt>
                <c:pt idx="540643">
                  <c:v>0</c:v>
                </c:pt>
                <c:pt idx="540644">
                  <c:v>0</c:v>
                </c:pt>
                <c:pt idx="540645">
                  <c:v>0</c:v>
                </c:pt>
                <c:pt idx="540646">
                  <c:v>0</c:v>
                </c:pt>
                <c:pt idx="540647">
                  <c:v>0</c:v>
                </c:pt>
                <c:pt idx="540648">
                  <c:v>0</c:v>
                </c:pt>
                <c:pt idx="540649">
                  <c:v>0</c:v>
                </c:pt>
                <c:pt idx="540650">
                  <c:v>0</c:v>
                </c:pt>
                <c:pt idx="540651">
                  <c:v>0</c:v>
                </c:pt>
                <c:pt idx="540652">
                  <c:v>0</c:v>
                </c:pt>
                <c:pt idx="540653">
                  <c:v>0</c:v>
                </c:pt>
                <c:pt idx="540654">
                  <c:v>0</c:v>
                </c:pt>
                <c:pt idx="540655">
                  <c:v>0</c:v>
                </c:pt>
                <c:pt idx="540656">
                  <c:v>0</c:v>
                </c:pt>
                <c:pt idx="540657">
                  <c:v>0</c:v>
                </c:pt>
                <c:pt idx="540658">
                  <c:v>0</c:v>
                </c:pt>
                <c:pt idx="540659">
                  <c:v>0</c:v>
                </c:pt>
                <c:pt idx="540660">
                  <c:v>0</c:v>
                </c:pt>
                <c:pt idx="540661">
                  <c:v>0</c:v>
                </c:pt>
                <c:pt idx="540662">
                  <c:v>0</c:v>
                </c:pt>
                <c:pt idx="540663">
                  <c:v>0</c:v>
                </c:pt>
                <c:pt idx="540664">
                  <c:v>0</c:v>
                </c:pt>
                <c:pt idx="540665">
                  <c:v>0</c:v>
                </c:pt>
                <c:pt idx="540666">
                  <c:v>0</c:v>
                </c:pt>
                <c:pt idx="540667">
                  <c:v>0</c:v>
                </c:pt>
                <c:pt idx="540668">
                  <c:v>0</c:v>
                </c:pt>
                <c:pt idx="540669">
                  <c:v>0</c:v>
                </c:pt>
                <c:pt idx="540670">
                  <c:v>0</c:v>
                </c:pt>
                <c:pt idx="540671">
                  <c:v>0</c:v>
                </c:pt>
                <c:pt idx="540672">
                  <c:v>0</c:v>
                </c:pt>
                <c:pt idx="540673">
                  <c:v>0</c:v>
                </c:pt>
                <c:pt idx="540674">
                  <c:v>0</c:v>
                </c:pt>
                <c:pt idx="540675">
                  <c:v>0</c:v>
                </c:pt>
                <c:pt idx="540676">
                  <c:v>0</c:v>
                </c:pt>
                <c:pt idx="540677">
                  <c:v>0</c:v>
                </c:pt>
                <c:pt idx="540678">
                  <c:v>0</c:v>
                </c:pt>
                <c:pt idx="540679">
                  <c:v>0</c:v>
                </c:pt>
                <c:pt idx="540680">
                  <c:v>0</c:v>
                </c:pt>
                <c:pt idx="540681">
                  <c:v>0</c:v>
                </c:pt>
                <c:pt idx="540682">
                  <c:v>0</c:v>
                </c:pt>
                <c:pt idx="540683">
                  <c:v>0</c:v>
                </c:pt>
                <c:pt idx="540684">
                  <c:v>0</c:v>
                </c:pt>
                <c:pt idx="540685">
                  <c:v>0</c:v>
                </c:pt>
                <c:pt idx="540686">
                  <c:v>0</c:v>
                </c:pt>
                <c:pt idx="540687">
                  <c:v>0</c:v>
                </c:pt>
                <c:pt idx="540688">
                  <c:v>0</c:v>
                </c:pt>
                <c:pt idx="540689">
                  <c:v>0</c:v>
                </c:pt>
                <c:pt idx="540690">
                  <c:v>0</c:v>
                </c:pt>
                <c:pt idx="540691">
                  <c:v>0</c:v>
                </c:pt>
                <c:pt idx="540692">
                  <c:v>0</c:v>
                </c:pt>
                <c:pt idx="540693">
                  <c:v>0</c:v>
                </c:pt>
                <c:pt idx="540694">
                  <c:v>0</c:v>
                </c:pt>
                <c:pt idx="540695">
                  <c:v>0</c:v>
                </c:pt>
                <c:pt idx="540696">
                  <c:v>0</c:v>
                </c:pt>
                <c:pt idx="540697">
                  <c:v>0</c:v>
                </c:pt>
                <c:pt idx="540698">
                  <c:v>0</c:v>
                </c:pt>
                <c:pt idx="540699">
                  <c:v>0</c:v>
                </c:pt>
                <c:pt idx="540700">
                  <c:v>0</c:v>
                </c:pt>
                <c:pt idx="540701">
                  <c:v>0</c:v>
                </c:pt>
                <c:pt idx="540702">
                  <c:v>0</c:v>
                </c:pt>
                <c:pt idx="540703">
                  <c:v>0</c:v>
                </c:pt>
                <c:pt idx="540704">
                  <c:v>0</c:v>
                </c:pt>
                <c:pt idx="540705">
                  <c:v>0</c:v>
                </c:pt>
                <c:pt idx="540706">
                  <c:v>0</c:v>
                </c:pt>
                <c:pt idx="540707">
                  <c:v>0</c:v>
                </c:pt>
                <c:pt idx="540708">
                  <c:v>0</c:v>
                </c:pt>
                <c:pt idx="540709">
                  <c:v>0</c:v>
                </c:pt>
                <c:pt idx="540710">
                  <c:v>0</c:v>
                </c:pt>
                <c:pt idx="540711">
                  <c:v>0</c:v>
                </c:pt>
                <c:pt idx="540712">
                  <c:v>0</c:v>
                </c:pt>
                <c:pt idx="540713">
                  <c:v>0</c:v>
                </c:pt>
                <c:pt idx="540714">
                  <c:v>0</c:v>
                </c:pt>
                <c:pt idx="540715">
                  <c:v>0</c:v>
                </c:pt>
                <c:pt idx="540716">
                  <c:v>0</c:v>
                </c:pt>
                <c:pt idx="540717">
                  <c:v>0</c:v>
                </c:pt>
                <c:pt idx="540718">
                  <c:v>0</c:v>
                </c:pt>
                <c:pt idx="540719">
                  <c:v>0</c:v>
                </c:pt>
                <c:pt idx="540720">
                  <c:v>0</c:v>
                </c:pt>
                <c:pt idx="540721">
                  <c:v>0</c:v>
                </c:pt>
                <c:pt idx="540722">
                  <c:v>0</c:v>
                </c:pt>
                <c:pt idx="540723">
                  <c:v>0</c:v>
                </c:pt>
                <c:pt idx="540724">
                  <c:v>0</c:v>
                </c:pt>
                <c:pt idx="540725">
                  <c:v>0</c:v>
                </c:pt>
                <c:pt idx="540726">
                  <c:v>0</c:v>
                </c:pt>
                <c:pt idx="540727">
                  <c:v>0</c:v>
                </c:pt>
                <c:pt idx="540728">
                  <c:v>0</c:v>
                </c:pt>
                <c:pt idx="540729">
                  <c:v>0</c:v>
                </c:pt>
                <c:pt idx="540730">
                  <c:v>0</c:v>
                </c:pt>
                <c:pt idx="540731">
                  <c:v>0</c:v>
                </c:pt>
                <c:pt idx="540732">
                  <c:v>0</c:v>
                </c:pt>
                <c:pt idx="540733">
                  <c:v>0</c:v>
                </c:pt>
                <c:pt idx="540734">
                  <c:v>0</c:v>
                </c:pt>
                <c:pt idx="540735">
                  <c:v>0</c:v>
                </c:pt>
                <c:pt idx="540736">
                  <c:v>0</c:v>
                </c:pt>
                <c:pt idx="540737">
                  <c:v>0</c:v>
                </c:pt>
                <c:pt idx="540738">
                  <c:v>0</c:v>
                </c:pt>
                <c:pt idx="540739">
                  <c:v>0</c:v>
                </c:pt>
                <c:pt idx="540740">
                  <c:v>0</c:v>
                </c:pt>
                <c:pt idx="540741">
                  <c:v>0</c:v>
                </c:pt>
                <c:pt idx="540742">
                  <c:v>0</c:v>
                </c:pt>
                <c:pt idx="540743">
                  <c:v>0</c:v>
                </c:pt>
                <c:pt idx="540744">
                  <c:v>0</c:v>
                </c:pt>
                <c:pt idx="540745">
                  <c:v>0</c:v>
                </c:pt>
                <c:pt idx="540746">
                  <c:v>0</c:v>
                </c:pt>
                <c:pt idx="540747">
                  <c:v>0</c:v>
                </c:pt>
                <c:pt idx="540748">
                  <c:v>0</c:v>
                </c:pt>
                <c:pt idx="540749">
                  <c:v>0</c:v>
                </c:pt>
                <c:pt idx="540750">
                  <c:v>0</c:v>
                </c:pt>
                <c:pt idx="540751">
                  <c:v>0</c:v>
                </c:pt>
                <c:pt idx="540752">
                  <c:v>0</c:v>
                </c:pt>
                <c:pt idx="540753">
                  <c:v>0</c:v>
                </c:pt>
                <c:pt idx="540754">
                  <c:v>0</c:v>
                </c:pt>
                <c:pt idx="540755">
                  <c:v>0</c:v>
                </c:pt>
                <c:pt idx="540756">
                  <c:v>0</c:v>
                </c:pt>
                <c:pt idx="540757">
                  <c:v>0</c:v>
                </c:pt>
                <c:pt idx="540758">
                  <c:v>0</c:v>
                </c:pt>
                <c:pt idx="540759">
                  <c:v>0</c:v>
                </c:pt>
                <c:pt idx="540760">
                  <c:v>0</c:v>
                </c:pt>
                <c:pt idx="540761">
                  <c:v>0</c:v>
                </c:pt>
                <c:pt idx="540762">
                  <c:v>0</c:v>
                </c:pt>
                <c:pt idx="540763">
                  <c:v>0</c:v>
                </c:pt>
                <c:pt idx="540764">
                  <c:v>0</c:v>
                </c:pt>
                <c:pt idx="540765">
                  <c:v>0</c:v>
                </c:pt>
                <c:pt idx="540766">
                  <c:v>0</c:v>
                </c:pt>
                <c:pt idx="540767">
                  <c:v>0</c:v>
                </c:pt>
                <c:pt idx="540768">
                  <c:v>0</c:v>
                </c:pt>
                <c:pt idx="540769">
                  <c:v>0</c:v>
                </c:pt>
                <c:pt idx="540770">
                  <c:v>0</c:v>
                </c:pt>
                <c:pt idx="540771">
                  <c:v>0</c:v>
                </c:pt>
                <c:pt idx="540772">
                  <c:v>0</c:v>
                </c:pt>
                <c:pt idx="540773">
                  <c:v>0</c:v>
                </c:pt>
                <c:pt idx="540774">
                  <c:v>0</c:v>
                </c:pt>
                <c:pt idx="540775">
                  <c:v>0</c:v>
                </c:pt>
                <c:pt idx="540776">
                  <c:v>0</c:v>
                </c:pt>
                <c:pt idx="540777">
                  <c:v>0</c:v>
                </c:pt>
                <c:pt idx="540778">
                  <c:v>0</c:v>
                </c:pt>
                <c:pt idx="540779">
                  <c:v>0</c:v>
                </c:pt>
                <c:pt idx="540780">
                  <c:v>0</c:v>
                </c:pt>
                <c:pt idx="540781">
                  <c:v>0</c:v>
                </c:pt>
                <c:pt idx="540782">
                  <c:v>0</c:v>
                </c:pt>
                <c:pt idx="540783">
                  <c:v>0</c:v>
                </c:pt>
                <c:pt idx="540784">
                  <c:v>0</c:v>
                </c:pt>
                <c:pt idx="540785">
                  <c:v>0</c:v>
                </c:pt>
                <c:pt idx="540786">
                  <c:v>0</c:v>
                </c:pt>
                <c:pt idx="540787">
                  <c:v>0</c:v>
                </c:pt>
                <c:pt idx="540788">
                  <c:v>0</c:v>
                </c:pt>
                <c:pt idx="540789">
                  <c:v>0</c:v>
                </c:pt>
                <c:pt idx="540790">
                  <c:v>0</c:v>
                </c:pt>
                <c:pt idx="540791">
                  <c:v>0</c:v>
                </c:pt>
                <c:pt idx="540792">
                  <c:v>0</c:v>
                </c:pt>
                <c:pt idx="540793">
                  <c:v>0</c:v>
                </c:pt>
                <c:pt idx="540794">
                  <c:v>0</c:v>
                </c:pt>
                <c:pt idx="540795">
                  <c:v>0</c:v>
                </c:pt>
                <c:pt idx="540796">
                  <c:v>0</c:v>
                </c:pt>
                <c:pt idx="540797">
                  <c:v>0</c:v>
                </c:pt>
                <c:pt idx="540798">
                  <c:v>0</c:v>
                </c:pt>
                <c:pt idx="540799">
                  <c:v>0</c:v>
                </c:pt>
                <c:pt idx="540800">
                  <c:v>0</c:v>
                </c:pt>
                <c:pt idx="540801">
                  <c:v>0</c:v>
                </c:pt>
                <c:pt idx="540802">
                  <c:v>0</c:v>
                </c:pt>
                <c:pt idx="540803">
                  <c:v>0</c:v>
                </c:pt>
                <c:pt idx="540804">
                  <c:v>0</c:v>
                </c:pt>
                <c:pt idx="540805">
                  <c:v>0</c:v>
                </c:pt>
                <c:pt idx="540806">
                  <c:v>0</c:v>
                </c:pt>
                <c:pt idx="540807">
                  <c:v>0</c:v>
                </c:pt>
                <c:pt idx="540808">
                  <c:v>0</c:v>
                </c:pt>
                <c:pt idx="540809">
                  <c:v>0</c:v>
                </c:pt>
                <c:pt idx="540810">
                  <c:v>0</c:v>
                </c:pt>
                <c:pt idx="540811">
                  <c:v>0</c:v>
                </c:pt>
                <c:pt idx="540812">
                  <c:v>0</c:v>
                </c:pt>
                <c:pt idx="540813">
                  <c:v>0</c:v>
                </c:pt>
                <c:pt idx="540814">
                  <c:v>0</c:v>
                </c:pt>
                <c:pt idx="540815">
                  <c:v>0</c:v>
                </c:pt>
                <c:pt idx="540816">
                  <c:v>0</c:v>
                </c:pt>
                <c:pt idx="540817">
                  <c:v>0</c:v>
                </c:pt>
                <c:pt idx="540818">
                  <c:v>0</c:v>
                </c:pt>
                <c:pt idx="540819">
                  <c:v>0</c:v>
                </c:pt>
                <c:pt idx="540820">
                  <c:v>0</c:v>
                </c:pt>
                <c:pt idx="540821">
                  <c:v>0</c:v>
                </c:pt>
                <c:pt idx="540822">
                  <c:v>0</c:v>
                </c:pt>
                <c:pt idx="540823">
                  <c:v>0</c:v>
                </c:pt>
                <c:pt idx="540824">
                  <c:v>0</c:v>
                </c:pt>
                <c:pt idx="540825">
                  <c:v>0</c:v>
                </c:pt>
                <c:pt idx="540826">
                  <c:v>0</c:v>
                </c:pt>
                <c:pt idx="540827">
                  <c:v>0</c:v>
                </c:pt>
                <c:pt idx="540828">
                  <c:v>0</c:v>
                </c:pt>
                <c:pt idx="540829">
                  <c:v>0</c:v>
                </c:pt>
                <c:pt idx="540830">
                  <c:v>0</c:v>
                </c:pt>
                <c:pt idx="540831">
                  <c:v>0</c:v>
                </c:pt>
                <c:pt idx="540832">
                  <c:v>0</c:v>
                </c:pt>
                <c:pt idx="540833">
                  <c:v>0</c:v>
                </c:pt>
                <c:pt idx="540834">
                  <c:v>0</c:v>
                </c:pt>
                <c:pt idx="540835">
                  <c:v>0</c:v>
                </c:pt>
                <c:pt idx="540836">
                  <c:v>0</c:v>
                </c:pt>
                <c:pt idx="540837">
                  <c:v>0</c:v>
                </c:pt>
                <c:pt idx="540838">
                  <c:v>0</c:v>
                </c:pt>
                <c:pt idx="540839">
                  <c:v>0</c:v>
                </c:pt>
                <c:pt idx="540840">
                  <c:v>0</c:v>
                </c:pt>
                <c:pt idx="540841">
                  <c:v>0</c:v>
                </c:pt>
                <c:pt idx="540842">
                  <c:v>0</c:v>
                </c:pt>
                <c:pt idx="540843">
                  <c:v>0</c:v>
                </c:pt>
                <c:pt idx="540844">
                  <c:v>0</c:v>
                </c:pt>
                <c:pt idx="540845">
                  <c:v>0</c:v>
                </c:pt>
                <c:pt idx="540846">
                  <c:v>0</c:v>
                </c:pt>
                <c:pt idx="540847">
                  <c:v>0</c:v>
                </c:pt>
                <c:pt idx="540848">
                  <c:v>0</c:v>
                </c:pt>
                <c:pt idx="540849">
                  <c:v>0</c:v>
                </c:pt>
                <c:pt idx="540850">
                  <c:v>0</c:v>
                </c:pt>
                <c:pt idx="540851">
                  <c:v>0</c:v>
                </c:pt>
                <c:pt idx="540852">
                  <c:v>0</c:v>
                </c:pt>
                <c:pt idx="540853">
                  <c:v>0</c:v>
                </c:pt>
                <c:pt idx="540854">
                  <c:v>0</c:v>
                </c:pt>
                <c:pt idx="540855">
                  <c:v>0</c:v>
                </c:pt>
                <c:pt idx="540856">
                  <c:v>0</c:v>
                </c:pt>
                <c:pt idx="540857">
                  <c:v>0</c:v>
                </c:pt>
                <c:pt idx="540858">
                  <c:v>0</c:v>
                </c:pt>
                <c:pt idx="540859">
                  <c:v>0</c:v>
                </c:pt>
                <c:pt idx="540860">
                  <c:v>0</c:v>
                </c:pt>
                <c:pt idx="540861">
                  <c:v>0</c:v>
                </c:pt>
                <c:pt idx="540862">
                  <c:v>0</c:v>
                </c:pt>
                <c:pt idx="540863">
                  <c:v>0</c:v>
                </c:pt>
                <c:pt idx="540864">
                  <c:v>0</c:v>
                </c:pt>
                <c:pt idx="540865">
                  <c:v>0</c:v>
                </c:pt>
                <c:pt idx="540866">
                  <c:v>0</c:v>
                </c:pt>
                <c:pt idx="540867">
                  <c:v>0</c:v>
                </c:pt>
                <c:pt idx="540868">
                  <c:v>0</c:v>
                </c:pt>
                <c:pt idx="540869">
                  <c:v>0</c:v>
                </c:pt>
                <c:pt idx="540870">
                  <c:v>0</c:v>
                </c:pt>
                <c:pt idx="540871">
                  <c:v>0</c:v>
                </c:pt>
                <c:pt idx="540872">
                  <c:v>0</c:v>
                </c:pt>
                <c:pt idx="540873">
                  <c:v>0</c:v>
                </c:pt>
                <c:pt idx="540874">
                  <c:v>0</c:v>
                </c:pt>
                <c:pt idx="540875">
                  <c:v>0</c:v>
                </c:pt>
                <c:pt idx="540876">
                  <c:v>0</c:v>
                </c:pt>
                <c:pt idx="540877">
                  <c:v>0</c:v>
                </c:pt>
                <c:pt idx="540878">
                  <c:v>0</c:v>
                </c:pt>
                <c:pt idx="540879">
                  <c:v>0</c:v>
                </c:pt>
                <c:pt idx="540880">
                  <c:v>0</c:v>
                </c:pt>
                <c:pt idx="540881">
                  <c:v>0</c:v>
                </c:pt>
                <c:pt idx="540882">
                  <c:v>0</c:v>
                </c:pt>
                <c:pt idx="540883">
                  <c:v>0</c:v>
                </c:pt>
                <c:pt idx="540884">
                  <c:v>0</c:v>
                </c:pt>
                <c:pt idx="540885">
                  <c:v>0</c:v>
                </c:pt>
                <c:pt idx="540886">
                  <c:v>0</c:v>
                </c:pt>
                <c:pt idx="540887">
                  <c:v>0</c:v>
                </c:pt>
                <c:pt idx="540888">
                  <c:v>0</c:v>
                </c:pt>
                <c:pt idx="540889">
                  <c:v>0</c:v>
                </c:pt>
                <c:pt idx="540890">
                  <c:v>0</c:v>
                </c:pt>
                <c:pt idx="540891">
                  <c:v>0</c:v>
                </c:pt>
                <c:pt idx="540892">
                  <c:v>0</c:v>
                </c:pt>
                <c:pt idx="540893">
                  <c:v>0</c:v>
                </c:pt>
                <c:pt idx="540894">
                  <c:v>0</c:v>
                </c:pt>
                <c:pt idx="540895">
                  <c:v>0</c:v>
                </c:pt>
                <c:pt idx="540896">
                  <c:v>0</c:v>
                </c:pt>
                <c:pt idx="540897">
                  <c:v>0</c:v>
                </c:pt>
                <c:pt idx="540898">
                  <c:v>0</c:v>
                </c:pt>
                <c:pt idx="540899">
                  <c:v>0</c:v>
                </c:pt>
                <c:pt idx="540900">
                  <c:v>0</c:v>
                </c:pt>
                <c:pt idx="540901">
                  <c:v>0</c:v>
                </c:pt>
                <c:pt idx="540902">
                  <c:v>0</c:v>
                </c:pt>
                <c:pt idx="540903">
                  <c:v>0</c:v>
                </c:pt>
                <c:pt idx="540904">
                  <c:v>0</c:v>
                </c:pt>
                <c:pt idx="540905">
                  <c:v>0</c:v>
                </c:pt>
                <c:pt idx="540906">
                  <c:v>0</c:v>
                </c:pt>
                <c:pt idx="540907">
                  <c:v>0</c:v>
                </c:pt>
                <c:pt idx="540908">
                  <c:v>0</c:v>
                </c:pt>
                <c:pt idx="540909">
                  <c:v>0</c:v>
                </c:pt>
                <c:pt idx="540910">
                  <c:v>0</c:v>
                </c:pt>
                <c:pt idx="540911">
                  <c:v>0</c:v>
                </c:pt>
                <c:pt idx="540912">
                  <c:v>0</c:v>
                </c:pt>
                <c:pt idx="540913">
                  <c:v>0</c:v>
                </c:pt>
                <c:pt idx="540914">
                  <c:v>0</c:v>
                </c:pt>
                <c:pt idx="540915">
                  <c:v>0</c:v>
                </c:pt>
                <c:pt idx="540916">
                  <c:v>0</c:v>
                </c:pt>
                <c:pt idx="540917">
                  <c:v>0</c:v>
                </c:pt>
                <c:pt idx="540918">
                  <c:v>0</c:v>
                </c:pt>
                <c:pt idx="540919">
                  <c:v>0</c:v>
                </c:pt>
                <c:pt idx="540920">
                  <c:v>0</c:v>
                </c:pt>
                <c:pt idx="540921">
                  <c:v>0</c:v>
                </c:pt>
                <c:pt idx="540922">
                  <c:v>0</c:v>
                </c:pt>
                <c:pt idx="540923">
                  <c:v>0</c:v>
                </c:pt>
                <c:pt idx="540924">
                  <c:v>0</c:v>
                </c:pt>
                <c:pt idx="540925">
                  <c:v>0</c:v>
                </c:pt>
                <c:pt idx="540926">
                  <c:v>0</c:v>
                </c:pt>
                <c:pt idx="540927">
                  <c:v>0</c:v>
                </c:pt>
                <c:pt idx="540928">
                  <c:v>0</c:v>
                </c:pt>
                <c:pt idx="540929">
                  <c:v>0</c:v>
                </c:pt>
                <c:pt idx="540930">
                  <c:v>0</c:v>
                </c:pt>
                <c:pt idx="540931">
                  <c:v>0</c:v>
                </c:pt>
                <c:pt idx="540932">
                  <c:v>0</c:v>
                </c:pt>
                <c:pt idx="540933">
                  <c:v>0</c:v>
                </c:pt>
                <c:pt idx="540934">
                  <c:v>0</c:v>
                </c:pt>
                <c:pt idx="540935">
                  <c:v>0</c:v>
                </c:pt>
                <c:pt idx="540936">
                  <c:v>0</c:v>
                </c:pt>
                <c:pt idx="540937">
                  <c:v>0</c:v>
                </c:pt>
                <c:pt idx="540938">
                  <c:v>0</c:v>
                </c:pt>
                <c:pt idx="540939">
                  <c:v>0</c:v>
                </c:pt>
                <c:pt idx="540940">
                  <c:v>0</c:v>
                </c:pt>
                <c:pt idx="540941">
                  <c:v>0</c:v>
                </c:pt>
                <c:pt idx="540942">
                  <c:v>0</c:v>
                </c:pt>
                <c:pt idx="540943">
                  <c:v>0</c:v>
                </c:pt>
                <c:pt idx="540944">
                  <c:v>0</c:v>
                </c:pt>
                <c:pt idx="540945">
                  <c:v>0</c:v>
                </c:pt>
                <c:pt idx="540946">
                  <c:v>0</c:v>
                </c:pt>
                <c:pt idx="540947">
                  <c:v>0</c:v>
                </c:pt>
                <c:pt idx="540948">
                  <c:v>0</c:v>
                </c:pt>
                <c:pt idx="540949">
                  <c:v>0</c:v>
                </c:pt>
                <c:pt idx="540950">
                  <c:v>0</c:v>
                </c:pt>
                <c:pt idx="540951">
                  <c:v>0</c:v>
                </c:pt>
                <c:pt idx="540952">
                  <c:v>0</c:v>
                </c:pt>
                <c:pt idx="540953">
                  <c:v>0</c:v>
                </c:pt>
                <c:pt idx="540954">
                  <c:v>0</c:v>
                </c:pt>
                <c:pt idx="540955">
                  <c:v>0</c:v>
                </c:pt>
                <c:pt idx="540956">
                  <c:v>0</c:v>
                </c:pt>
                <c:pt idx="540957">
                  <c:v>0</c:v>
                </c:pt>
                <c:pt idx="540958">
                  <c:v>0</c:v>
                </c:pt>
                <c:pt idx="540959">
                  <c:v>0</c:v>
                </c:pt>
                <c:pt idx="540960">
                  <c:v>0</c:v>
                </c:pt>
                <c:pt idx="540961">
                  <c:v>0</c:v>
                </c:pt>
                <c:pt idx="540962">
                  <c:v>0</c:v>
                </c:pt>
                <c:pt idx="540963">
                  <c:v>0</c:v>
                </c:pt>
                <c:pt idx="540964">
                  <c:v>0</c:v>
                </c:pt>
                <c:pt idx="540965">
                  <c:v>0</c:v>
                </c:pt>
                <c:pt idx="540966">
                  <c:v>0</c:v>
                </c:pt>
                <c:pt idx="540967">
                  <c:v>0</c:v>
                </c:pt>
                <c:pt idx="540968">
                  <c:v>0</c:v>
                </c:pt>
                <c:pt idx="540969">
                  <c:v>0</c:v>
                </c:pt>
                <c:pt idx="540970">
                  <c:v>0</c:v>
                </c:pt>
                <c:pt idx="540971">
                  <c:v>0</c:v>
                </c:pt>
                <c:pt idx="540972">
                  <c:v>0</c:v>
                </c:pt>
                <c:pt idx="540973">
                  <c:v>0</c:v>
                </c:pt>
                <c:pt idx="540974">
                  <c:v>0</c:v>
                </c:pt>
                <c:pt idx="540975">
                  <c:v>0</c:v>
                </c:pt>
                <c:pt idx="540976">
                  <c:v>0</c:v>
                </c:pt>
                <c:pt idx="540977">
                  <c:v>0</c:v>
                </c:pt>
                <c:pt idx="540978">
                  <c:v>0</c:v>
                </c:pt>
                <c:pt idx="540979">
                  <c:v>0</c:v>
                </c:pt>
                <c:pt idx="540980">
                  <c:v>0</c:v>
                </c:pt>
                <c:pt idx="540981">
                  <c:v>0</c:v>
                </c:pt>
                <c:pt idx="540982">
                  <c:v>0</c:v>
                </c:pt>
                <c:pt idx="540983">
                  <c:v>0</c:v>
                </c:pt>
                <c:pt idx="540984">
                  <c:v>0</c:v>
                </c:pt>
                <c:pt idx="540985">
                  <c:v>0</c:v>
                </c:pt>
                <c:pt idx="540986">
                  <c:v>0</c:v>
                </c:pt>
                <c:pt idx="540987">
                  <c:v>0</c:v>
                </c:pt>
                <c:pt idx="540988">
                  <c:v>0</c:v>
                </c:pt>
                <c:pt idx="540989">
                  <c:v>0</c:v>
                </c:pt>
                <c:pt idx="540990">
                  <c:v>0</c:v>
                </c:pt>
                <c:pt idx="540991">
                  <c:v>0</c:v>
                </c:pt>
                <c:pt idx="540992">
                  <c:v>0</c:v>
                </c:pt>
                <c:pt idx="540993">
                  <c:v>0</c:v>
                </c:pt>
                <c:pt idx="540994">
                  <c:v>0</c:v>
                </c:pt>
                <c:pt idx="540995">
                  <c:v>0</c:v>
                </c:pt>
                <c:pt idx="540996">
                  <c:v>0</c:v>
                </c:pt>
                <c:pt idx="540997">
                  <c:v>0</c:v>
                </c:pt>
                <c:pt idx="540998">
                  <c:v>0</c:v>
                </c:pt>
                <c:pt idx="540999">
                  <c:v>0</c:v>
                </c:pt>
                <c:pt idx="541000">
                  <c:v>0</c:v>
                </c:pt>
                <c:pt idx="541001">
                  <c:v>0</c:v>
                </c:pt>
                <c:pt idx="541002">
                  <c:v>0</c:v>
                </c:pt>
                <c:pt idx="541003">
                  <c:v>0</c:v>
                </c:pt>
                <c:pt idx="541004">
                  <c:v>0</c:v>
                </c:pt>
                <c:pt idx="541005">
                  <c:v>0</c:v>
                </c:pt>
                <c:pt idx="541006">
                  <c:v>0</c:v>
                </c:pt>
                <c:pt idx="541007">
                  <c:v>0</c:v>
                </c:pt>
                <c:pt idx="541008">
                  <c:v>0</c:v>
                </c:pt>
                <c:pt idx="541009">
                  <c:v>0</c:v>
                </c:pt>
                <c:pt idx="541010">
                  <c:v>0</c:v>
                </c:pt>
                <c:pt idx="541011">
                  <c:v>0</c:v>
                </c:pt>
                <c:pt idx="541012">
                  <c:v>0</c:v>
                </c:pt>
                <c:pt idx="541013">
                  <c:v>0</c:v>
                </c:pt>
                <c:pt idx="541014">
                  <c:v>0</c:v>
                </c:pt>
                <c:pt idx="541015">
                  <c:v>0</c:v>
                </c:pt>
                <c:pt idx="541016">
                  <c:v>0</c:v>
                </c:pt>
                <c:pt idx="541017">
                  <c:v>0</c:v>
                </c:pt>
                <c:pt idx="541018">
                  <c:v>0</c:v>
                </c:pt>
                <c:pt idx="541019">
                  <c:v>0</c:v>
                </c:pt>
                <c:pt idx="541020">
                  <c:v>0</c:v>
                </c:pt>
                <c:pt idx="541021">
                  <c:v>0</c:v>
                </c:pt>
                <c:pt idx="541022">
                  <c:v>0</c:v>
                </c:pt>
                <c:pt idx="541023">
                  <c:v>0</c:v>
                </c:pt>
                <c:pt idx="541024">
                  <c:v>0</c:v>
                </c:pt>
                <c:pt idx="541025">
                  <c:v>0</c:v>
                </c:pt>
                <c:pt idx="541026">
                  <c:v>0</c:v>
                </c:pt>
                <c:pt idx="541027">
                  <c:v>0</c:v>
                </c:pt>
                <c:pt idx="541028">
                  <c:v>0</c:v>
                </c:pt>
                <c:pt idx="541029">
                  <c:v>0</c:v>
                </c:pt>
                <c:pt idx="541030">
                  <c:v>0</c:v>
                </c:pt>
                <c:pt idx="541031">
                  <c:v>0</c:v>
                </c:pt>
                <c:pt idx="541032">
                  <c:v>0</c:v>
                </c:pt>
                <c:pt idx="541033">
                  <c:v>0</c:v>
                </c:pt>
                <c:pt idx="541034">
                  <c:v>0</c:v>
                </c:pt>
                <c:pt idx="541035">
                  <c:v>0</c:v>
                </c:pt>
                <c:pt idx="541036">
                  <c:v>0</c:v>
                </c:pt>
                <c:pt idx="541037">
                  <c:v>0</c:v>
                </c:pt>
                <c:pt idx="541038">
                  <c:v>0</c:v>
                </c:pt>
                <c:pt idx="541039">
                  <c:v>0</c:v>
                </c:pt>
                <c:pt idx="541040">
                  <c:v>0</c:v>
                </c:pt>
                <c:pt idx="541041">
                  <c:v>0</c:v>
                </c:pt>
                <c:pt idx="541042">
                  <c:v>0</c:v>
                </c:pt>
                <c:pt idx="541043">
                  <c:v>0</c:v>
                </c:pt>
                <c:pt idx="541044">
                  <c:v>0</c:v>
                </c:pt>
                <c:pt idx="541045">
                  <c:v>0</c:v>
                </c:pt>
                <c:pt idx="541046">
                  <c:v>0</c:v>
                </c:pt>
                <c:pt idx="541047">
                  <c:v>0</c:v>
                </c:pt>
                <c:pt idx="541048">
                  <c:v>0</c:v>
                </c:pt>
                <c:pt idx="541049">
                  <c:v>0</c:v>
                </c:pt>
                <c:pt idx="541050">
                  <c:v>0</c:v>
                </c:pt>
                <c:pt idx="541051">
                  <c:v>0</c:v>
                </c:pt>
                <c:pt idx="541052">
                  <c:v>0</c:v>
                </c:pt>
                <c:pt idx="541053">
                  <c:v>0</c:v>
                </c:pt>
                <c:pt idx="541054">
                  <c:v>0</c:v>
                </c:pt>
                <c:pt idx="541055">
                  <c:v>0</c:v>
                </c:pt>
                <c:pt idx="541056">
                  <c:v>0</c:v>
                </c:pt>
                <c:pt idx="541057">
                  <c:v>0</c:v>
                </c:pt>
                <c:pt idx="541058">
                  <c:v>0</c:v>
                </c:pt>
                <c:pt idx="541059">
                  <c:v>0</c:v>
                </c:pt>
                <c:pt idx="541060">
                  <c:v>0</c:v>
                </c:pt>
                <c:pt idx="541061">
                  <c:v>0</c:v>
                </c:pt>
                <c:pt idx="541062">
                  <c:v>0</c:v>
                </c:pt>
                <c:pt idx="541063">
                  <c:v>0</c:v>
                </c:pt>
                <c:pt idx="541064">
                  <c:v>0</c:v>
                </c:pt>
                <c:pt idx="541065">
                  <c:v>0</c:v>
                </c:pt>
                <c:pt idx="541066">
                  <c:v>0</c:v>
                </c:pt>
                <c:pt idx="541067">
                  <c:v>0</c:v>
                </c:pt>
                <c:pt idx="541068">
                  <c:v>0</c:v>
                </c:pt>
                <c:pt idx="541069">
                  <c:v>0</c:v>
                </c:pt>
                <c:pt idx="541070">
                  <c:v>0</c:v>
                </c:pt>
                <c:pt idx="541071">
                  <c:v>0</c:v>
                </c:pt>
                <c:pt idx="541072">
                  <c:v>0</c:v>
                </c:pt>
                <c:pt idx="541073">
                  <c:v>0</c:v>
                </c:pt>
                <c:pt idx="541074">
                  <c:v>0</c:v>
                </c:pt>
                <c:pt idx="541075">
                  <c:v>0</c:v>
                </c:pt>
                <c:pt idx="541076">
                  <c:v>0</c:v>
                </c:pt>
                <c:pt idx="541077">
                  <c:v>0</c:v>
                </c:pt>
                <c:pt idx="541078">
                  <c:v>0</c:v>
                </c:pt>
                <c:pt idx="541079">
                  <c:v>0</c:v>
                </c:pt>
                <c:pt idx="541080">
                  <c:v>0</c:v>
                </c:pt>
                <c:pt idx="541081">
                  <c:v>0</c:v>
                </c:pt>
                <c:pt idx="541082">
                  <c:v>0</c:v>
                </c:pt>
                <c:pt idx="541083">
                  <c:v>0</c:v>
                </c:pt>
                <c:pt idx="541084">
                  <c:v>0</c:v>
                </c:pt>
                <c:pt idx="541085">
                  <c:v>0</c:v>
                </c:pt>
                <c:pt idx="541086">
                  <c:v>0</c:v>
                </c:pt>
                <c:pt idx="541087">
                  <c:v>0</c:v>
                </c:pt>
                <c:pt idx="541088">
                  <c:v>0</c:v>
                </c:pt>
                <c:pt idx="541089">
                  <c:v>0</c:v>
                </c:pt>
                <c:pt idx="541090">
                  <c:v>0</c:v>
                </c:pt>
                <c:pt idx="541091">
                  <c:v>0</c:v>
                </c:pt>
                <c:pt idx="541092">
                  <c:v>0</c:v>
                </c:pt>
                <c:pt idx="541093">
                  <c:v>0</c:v>
                </c:pt>
                <c:pt idx="541094">
                  <c:v>0</c:v>
                </c:pt>
                <c:pt idx="541095">
                  <c:v>0</c:v>
                </c:pt>
                <c:pt idx="541096">
                  <c:v>0</c:v>
                </c:pt>
                <c:pt idx="541097">
                  <c:v>0</c:v>
                </c:pt>
                <c:pt idx="541098">
                  <c:v>0</c:v>
                </c:pt>
                <c:pt idx="541099">
                  <c:v>0</c:v>
                </c:pt>
                <c:pt idx="541100">
                  <c:v>0</c:v>
                </c:pt>
                <c:pt idx="541101">
                  <c:v>0</c:v>
                </c:pt>
                <c:pt idx="541102">
                  <c:v>0</c:v>
                </c:pt>
                <c:pt idx="541103">
                  <c:v>0</c:v>
                </c:pt>
                <c:pt idx="541104">
                  <c:v>0</c:v>
                </c:pt>
                <c:pt idx="541105">
                  <c:v>0</c:v>
                </c:pt>
                <c:pt idx="541106">
                  <c:v>0</c:v>
                </c:pt>
                <c:pt idx="541107">
                  <c:v>0</c:v>
                </c:pt>
                <c:pt idx="541108">
                  <c:v>0</c:v>
                </c:pt>
                <c:pt idx="541109">
                  <c:v>0</c:v>
                </c:pt>
                <c:pt idx="541110">
                  <c:v>0</c:v>
                </c:pt>
                <c:pt idx="541111">
                  <c:v>0</c:v>
                </c:pt>
                <c:pt idx="541112">
                  <c:v>0</c:v>
                </c:pt>
                <c:pt idx="541113">
                  <c:v>0</c:v>
                </c:pt>
                <c:pt idx="541114">
                  <c:v>0</c:v>
                </c:pt>
                <c:pt idx="541115">
                  <c:v>0</c:v>
                </c:pt>
                <c:pt idx="541116">
                  <c:v>0</c:v>
                </c:pt>
                <c:pt idx="541117">
                  <c:v>0</c:v>
                </c:pt>
                <c:pt idx="541118">
                  <c:v>0</c:v>
                </c:pt>
                <c:pt idx="541119">
                  <c:v>0</c:v>
                </c:pt>
                <c:pt idx="541120">
                  <c:v>0</c:v>
                </c:pt>
                <c:pt idx="541121">
                  <c:v>0</c:v>
                </c:pt>
                <c:pt idx="541122">
                  <c:v>0</c:v>
                </c:pt>
                <c:pt idx="541123">
                  <c:v>0</c:v>
                </c:pt>
                <c:pt idx="541124">
                  <c:v>0</c:v>
                </c:pt>
                <c:pt idx="541125">
                  <c:v>0</c:v>
                </c:pt>
                <c:pt idx="541126">
                  <c:v>0</c:v>
                </c:pt>
                <c:pt idx="541127">
                  <c:v>0</c:v>
                </c:pt>
                <c:pt idx="541128">
                  <c:v>0</c:v>
                </c:pt>
                <c:pt idx="541129">
                  <c:v>0</c:v>
                </c:pt>
                <c:pt idx="541130">
                  <c:v>0</c:v>
                </c:pt>
                <c:pt idx="541131">
                  <c:v>0</c:v>
                </c:pt>
                <c:pt idx="541132">
                  <c:v>0</c:v>
                </c:pt>
                <c:pt idx="541133">
                  <c:v>0</c:v>
                </c:pt>
                <c:pt idx="541134">
                  <c:v>0</c:v>
                </c:pt>
                <c:pt idx="541135">
                  <c:v>0</c:v>
                </c:pt>
                <c:pt idx="541136">
                  <c:v>0</c:v>
                </c:pt>
                <c:pt idx="541137">
                  <c:v>0</c:v>
                </c:pt>
                <c:pt idx="541138">
                  <c:v>0</c:v>
                </c:pt>
                <c:pt idx="541139">
                  <c:v>0</c:v>
                </c:pt>
                <c:pt idx="541140">
                  <c:v>0</c:v>
                </c:pt>
                <c:pt idx="541141">
                  <c:v>0</c:v>
                </c:pt>
                <c:pt idx="541142">
                  <c:v>0</c:v>
                </c:pt>
                <c:pt idx="541143">
                  <c:v>0</c:v>
                </c:pt>
                <c:pt idx="541144">
                  <c:v>0</c:v>
                </c:pt>
                <c:pt idx="541145">
                  <c:v>0</c:v>
                </c:pt>
                <c:pt idx="541146">
                  <c:v>0</c:v>
                </c:pt>
                <c:pt idx="541147">
                  <c:v>0</c:v>
                </c:pt>
                <c:pt idx="541148">
                  <c:v>0</c:v>
                </c:pt>
                <c:pt idx="541149">
                  <c:v>0</c:v>
                </c:pt>
                <c:pt idx="541150">
                  <c:v>0</c:v>
                </c:pt>
                <c:pt idx="541151">
                  <c:v>0</c:v>
                </c:pt>
                <c:pt idx="541152">
                  <c:v>0</c:v>
                </c:pt>
                <c:pt idx="541153">
                  <c:v>0</c:v>
                </c:pt>
                <c:pt idx="541154">
                  <c:v>0</c:v>
                </c:pt>
                <c:pt idx="541155">
                  <c:v>0</c:v>
                </c:pt>
                <c:pt idx="541156">
                  <c:v>0</c:v>
                </c:pt>
                <c:pt idx="541157">
                  <c:v>0</c:v>
                </c:pt>
                <c:pt idx="541158">
                  <c:v>0</c:v>
                </c:pt>
                <c:pt idx="541159">
                  <c:v>0</c:v>
                </c:pt>
                <c:pt idx="541160">
                  <c:v>0</c:v>
                </c:pt>
                <c:pt idx="541161">
                  <c:v>0</c:v>
                </c:pt>
                <c:pt idx="541162">
                  <c:v>0</c:v>
                </c:pt>
                <c:pt idx="541163">
                  <c:v>0</c:v>
                </c:pt>
                <c:pt idx="541164">
                  <c:v>0</c:v>
                </c:pt>
                <c:pt idx="541165">
                  <c:v>0</c:v>
                </c:pt>
                <c:pt idx="541166">
                  <c:v>0</c:v>
                </c:pt>
                <c:pt idx="541167">
                  <c:v>0</c:v>
                </c:pt>
                <c:pt idx="541168">
                  <c:v>0</c:v>
                </c:pt>
                <c:pt idx="541169">
                  <c:v>0</c:v>
                </c:pt>
                <c:pt idx="541170">
                  <c:v>0</c:v>
                </c:pt>
                <c:pt idx="541171">
                  <c:v>0</c:v>
                </c:pt>
                <c:pt idx="541172">
                  <c:v>0</c:v>
                </c:pt>
                <c:pt idx="541173">
                  <c:v>0</c:v>
                </c:pt>
                <c:pt idx="541174">
                  <c:v>0</c:v>
                </c:pt>
                <c:pt idx="541175">
                  <c:v>0</c:v>
                </c:pt>
                <c:pt idx="541176">
                  <c:v>0</c:v>
                </c:pt>
                <c:pt idx="541177">
                  <c:v>0</c:v>
                </c:pt>
                <c:pt idx="541178">
                  <c:v>0</c:v>
                </c:pt>
                <c:pt idx="541179">
                  <c:v>0</c:v>
                </c:pt>
                <c:pt idx="541180">
                  <c:v>0</c:v>
                </c:pt>
                <c:pt idx="541181">
                  <c:v>0</c:v>
                </c:pt>
                <c:pt idx="541182">
                  <c:v>0</c:v>
                </c:pt>
                <c:pt idx="541183">
                  <c:v>0</c:v>
                </c:pt>
                <c:pt idx="541184">
                  <c:v>0</c:v>
                </c:pt>
                <c:pt idx="541185">
                  <c:v>0</c:v>
                </c:pt>
                <c:pt idx="541186">
                  <c:v>0</c:v>
                </c:pt>
                <c:pt idx="541187">
                  <c:v>0</c:v>
                </c:pt>
                <c:pt idx="541188">
                  <c:v>0</c:v>
                </c:pt>
                <c:pt idx="541189">
                  <c:v>0</c:v>
                </c:pt>
                <c:pt idx="541190">
                  <c:v>0</c:v>
                </c:pt>
                <c:pt idx="541191">
                  <c:v>0</c:v>
                </c:pt>
                <c:pt idx="541192">
                  <c:v>0</c:v>
                </c:pt>
                <c:pt idx="541193">
                  <c:v>0</c:v>
                </c:pt>
                <c:pt idx="541194">
                  <c:v>0</c:v>
                </c:pt>
                <c:pt idx="541195">
                  <c:v>0</c:v>
                </c:pt>
                <c:pt idx="541196">
                  <c:v>0</c:v>
                </c:pt>
                <c:pt idx="541197">
                  <c:v>0</c:v>
                </c:pt>
                <c:pt idx="541198">
                  <c:v>0</c:v>
                </c:pt>
                <c:pt idx="541199">
                  <c:v>0</c:v>
                </c:pt>
                <c:pt idx="541200">
                  <c:v>0</c:v>
                </c:pt>
                <c:pt idx="541201">
                  <c:v>0</c:v>
                </c:pt>
                <c:pt idx="541202">
                  <c:v>0</c:v>
                </c:pt>
                <c:pt idx="541203">
                  <c:v>0</c:v>
                </c:pt>
                <c:pt idx="541204">
                  <c:v>0</c:v>
                </c:pt>
                <c:pt idx="541205">
                  <c:v>0</c:v>
                </c:pt>
                <c:pt idx="541206">
                  <c:v>0</c:v>
                </c:pt>
                <c:pt idx="541207">
                  <c:v>0</c:v>
                </c:pt>
                <c:pt idx="541208">
                  <c:v>0</c:v>
                </c:pt>
                <c:pt idx="541209">
                  <c:v>0</c:v>
                </c:pt>
                <c:pt idx="541210">
                  <c:v>0</c:v>
                </c:pt>
                <c:pt idx="541211">
                  <c:v>0</c:v>
                </c:pt>
                <c:pt idx="541212">
                  <c:v>0</c:v>
                </c:pt>
                <c:pt idx="541213">
                  <c:v>0</c:v>
                </c:pt>
                <c:pt idx="541214">
                  <c:v>0</c:v>
                </c:pt>
                <c:pt idx="541215">
                  <c:v>0</c:v>
                </c:pt>
                <c:pt idx="541216">
                  <c:v>0</c:v>
                </c:pt>
                <c:pt idx="541217">
                  <c:v>0</c:v>
                </c:pt>
                <c:pt idx="541218">
                  <c:v>0</c:v>
                </c:pt>
                <c:pt idx="541219">
                  <c:v>0</c:v>
                </c:pt>
                <c:pt idx="541220">
                  <c:v>0</c:v>
                </c:pt>
                <c:pt idx="541221">
                  <c:v>0</c:v>
                </c:pt>
                <c:pt idx="541222">
                  <c:v>0</c:v>
                </c:pt>
                <c:pt idx="541223">
                  <c:v>0</c:v>
                </c:pt>
                <c:pt idx="541224">
                  <c:v>0</c:v>
                </c:pt>
                <c:pt idx="541225">
                  <c:v>0</c:v>
                </c:pt>
                <c:pt idx="541226">
                  <c:v>0</c:v>
                </c:pt>
                <c:pt idx="541227">
                  <c:v>0</c:v>
                </c:pt>
                <c:pt idx="541228">
                  <c:v>0</c:v>
                </c:pt>
                <c:pt idx="541229">
                  <c:v>0</c:v>
                </c:pt>
                <c:pt idx="541230">
                  <c:v>0</c:v>
                </c:pt>
                <c:pt idx="541231">
                  <c:v>0</c:v>
                </c:pt>
                <c:pt idx="541232">
                  <c:v>0</c:v>
                </c:pt>
                <c:pt idx="541233">
                  <c:v>0</c:v>
                </c:pt>
                <c:pt idx="541234">
                  <c:v>0</c:v>
                </c:pt>
                <c:pt idx="541235">
                  <c:v>0</c:v>
                </c:pt>
                <c:pt idx="541236">
                  <c:v>0</c:v>
                </c:pt>
                <c:pt idx="541237">
                  <c:v>0</c:v>
                </c:pt>
                <c:pt idx="541238">
                  <c:v>0</c:v>
                </c:pt>
                <c:pt idx="541239">
                  <c:v>0</c:v>
                </c:pt>
                <c:pt idx="541240">
                  <c:v>0</c:v>
                </c:pt>
                <c:pt idx="541241">
                  <c:v>0</c:v>
                </c:pt>
                <c:pt idx="541242">
                  <c:v>0</c:v>
                </c:pt>
                <c:pt idx="541243">
                  <c:v>0</c:v>
                </c:pt>
                <c:pt idx="541244">
                  <c:v>0</c:v>
                </c:pt>
                <c:pt idx="541245">
                  <c:v>0</c:v>
                </c:pt>
                <c:pt idx="541246">
                  <c:v>0</c:v>
                </c:pt>
                <c:pt idx="541247">
                  <c:v>0</c:v>
                </c:pt>
                <c:pt idx="541248">
                  <c:v>0</c:v>
                </c:pt>
                <c:pt idx="541249">
                  <c:v>0</c:v>
                </c:pt>
                <c:pt idx="541250">
                  <c:v>0</c:v>
                </c:pt>
                <c:pt idx="541251">
                  <c:v>0</c:v>
                </c:pt>
                <c:pt idx="541252">
                  <c:v>0</c:v>
                </c:pt>
                <c:pt idx="541253">
                  <c:v>0</c:v>
                </c:pt>
                <c:pt idx="541254">
                  <c:v>0</c:v>
                </c:pt>
                <c:pt idx="541255">
                  <c:v>0</c:v>
                </c:pt>
                <c:pt idx="541256">
                  <c:v>0</c:v>
                </c:pt>
                <c:pt idx="541257">
                  <c:v>0</c:v>
                </c:pt>
                <c:pt idx="541258">
                  <c:v>0</c:v>
                </c:pt>
                <c:pt idx="541259">
                  <c:v>0</c:v>
                </c:pt>
                <c:pt idx="541260">
                  <c:v>0</c:v>
                </c:pt>
                <c:pt idx="541261">
                  <c:v>0</c:v>
                </c:pt>
                <c:pt idx="541262">
                  <c:v>0</c:v>
                </c:pt>
                <c:pt idx="541263">
                  <c:v>0</c:v>
                </c:pt>
                <c:pt idx="541264">
                  <c:v>0</c:v>
                </c:pt>
                <c:pt idx="541265">
                  <c:v>0</c:v>
                </c:pt>
                <c:pt idx="541266">
                  <c:v>0</c:v>
                </c:pt>
                <c:pt idx="541267">
                  <c:v>0</c:v>
                </c:pt>
                <c:pt idx="541268">
                  <c:v>0</c:v>
                </c:pt>
                <c:pt idx="541269">
                  <c:v>0</c:v>
                </c:pt>
                <c:pt idx="541270">
                  <c:v>0</c:v>
                </c:pt>
                <c:pt idx="541271">
                  <c:v>0</c:v>
                </c:pt>
                <c:pt idx="541272">
                  <c:v>0</c:v>
                </c:pt>
                <c:pt idx="541273">
                  <c:v>0</c:v>
                </c:pt>
                <c:pt idx="541274">
                  <c:v>0</c:v>
                </c:pt>
                <c:pt idx="541275">
                  <c:v>0</c:v>
                </c:pt>
                <c:pt idx="541276">
                  <c:v>0</c:v>
                </c:pt>
                <c:pt idx="541277">
                  <c:v>0</c:v>
                </c:pt>
                <c:pt idx="541278">
                  <c:v>0</c:v>
                </c:pt>
                <c:pt idx="541279">
                  <c:v>0</c:v>
                </c:pt>
                <c:pt idx="541280">
                  <c:v>0</c:v>
                </c:pt>
                <c:pt idx="541281">
                  <c:v>0</c:v>
                </c:pt>
                <c:pt idx="541282">
                  <c:v>0</c:v>
                </c:pt>
                <c:pt idx="541283">
                  <c:v>0</c:v>
                </c:pt>
                <c:pt idx="541284">
                  <c:v>0</c:v>
                </c:pt>
                <c:pt idx="541285">
                  <c:v>0</c:v>
                </c:pt>
                <c:pt idx="541286">
                  <c:v>0</c:v>
                </c:pt>
                <c:pt idx="541287">
                  <c:v>0</c:v>
                </c:pt>
                <c:pt idx="541288">
                  <c:v>0</c:v>
                </c:pt>
                <c:pt idx="541289">
                  <c:v>0</c:v>
                </c:pt>
                <c:pt idx="541290">
                  <c:v>0</c:v>
                </c:pt>
                <c:pt idx="541291">
                  <c:v>0</c:v>
                </c:pt>
                <c:pt idx="541292">
                  <c:v>0</c:v>
                </c:pt>
                <c:pt idx="541293">
                  <c:v>0</c:v>
                </c:pt>
                <c:pt idx="541294">
                  <c:v>0</c:v>
                </c:pt>
                <c:pt idx="541295">
                  <c:v>0</c:v>
                </c:pt>
                <c:pt idx="541296">
                  <c:v>0</c:v>
                </c:pt>
                <c:pt idx="541297">
                  <c:v>0</c:v>
                </c:pt>
                <c:pt idx="541298">
                  <c:v>0</c:v>
                </c:pt>
                <c:pt idx="541299">
                  <c:v>0</c:v>
                </c:pt>
                <c:pt idx="541300">
                  <c:v>0</c:v>
                </c:pt>
                <c:pt idx="541301">
                  <c:v>0</c:v>
                </c:pt>
                <c:pt idx="541302">
                  <c:v>0</c:v>
                </c:pt>
                <c:pt idx="541303">
                  <c:v>0</c:v>
                </c:pt>
                <c:pt idx="541304">
                  <c:v>0</c:v>
                </c:pt>
                <c:pt idx="541305">
                  <c:v>0</c:v>
                </c:pt>
                <c:pt idx="541306">
                  <c:v>0</c:v>
                </c:pt>
                <c:pt idx="541307">
                  <c:v>0</c:v>
                </c:pt>
                <c:pt idx="541308">
                  <c:v>0</c:v>
                </c:pt>
                <c:pt idx="541309">
                  <c:v>0</c:v>
                </c:pt>
                <c:pt idx="541310">
                  <c:v>0</c:v>
                </c:pt>
                <c:pt idx="541311">
                  <c:v>0</c:v>
                </c:pt>
                <c:pt idx="541312">
                  <c:v>0</c:v>
                </c:pt>
                <c:pt idx="541313">
                  <c:v>0</c:v>
                </c:pt>
                <c:pt idx="541314">
                  <c:v>0</c:v>
                </c:pt>
                <c:pt idx="541315">
                  <c:v>0</c:v>
                </c:pt>
                <c:pt idx="541316">
                  <c:v>0</c:v>
                </c:pt>
                <c:pt idx="541317">
                  <c:v>0</c:v>
                </c:pt>
                <c:pt idx="541318">
                  <c:v>0</c:v>
                </c:pt>
                <c:pt idx="541319">
                  <c:v>0</c:v>
                </c:pt>
                <c:pt idx="541320">
                  <c:v>0</c:v>
                </c:pt>
                <c:pt idx="541321">
                  <c:v>0</c:v>
                </c:pt>
                <c:pt idx="541322">
                  <c:v>0</c:v>
                </c:pt>
                <c:pt idx="541323">
                  <c:v>0</c:v>
                </c:pt>
                <c:pt idx="541324">
                  <c:v>0</c:v>
                </c:pt>
                <c:pt idx="541325">
                  <c:v>0</c:v>
                </c:pt>
                <c:pt idx="541326">
                  <c:v>0</c:v>
                </c:pt>
                <c:pt idx="541327">
                  <c:v>0</c:v>
                </c:pt>
                <c:pt idx="541328">
                  <c:v>0</c:v>
                </c:pt>
                <c:pt idx="541329">
                  <c:v>0</c:v>
                </c:pt>
                <c:pt idx="541330">
                  <c:v>0</c:v>
                </c:pt>
                <c:pt idx="541331">
                  <c:v>0</c:v>
                </c:pt>
                <c:pt idx="541332">
                  <c:v>0</c:v>
                </c:pt>
                <c:pt idx="541333">
                  <c:v>0</c:v>
                </c:pt>
                <c:pt idx="541334">
                  <c:v>0</c:v>
                </c:pt>
                <c:pt idx="541335">
                  <c:v>0</c:v>
                </c:pt>
                <c:pt idx="541336">
                  <c:v>0</c:v>
                </c:pt>
                <c:pt idx="541337">
                  <c:v>0</c:v>
                </c:pt>
                <c:pt idx="541338">
                  <c:v>0</c:v>
                </c:pt>
                <c:pt idx="541339">
                  <c:v>0</c:v>
                </c:pt>
                <c:pt idx="541340">
                  <c:v>0</c:v>
                </c:pt>
                <c:pt idx="541341">
                  <c:v>0</c:v>
                </c:pt>
                <c:pt idx="541342">
                  <c:v>0</c:v>
                </c:pt>
                <c:pt idx="541343">
                  <c:v>0</c:v>
                </c:pt>
                <c:pt idx="541344">
                  <c:v>0</c:v>
                </c:pt>
                <c:pt idx="541345">
                  <c:v>0</c:v>
                </c:pt>
                <c:pt idx="541346">
                  <c:v>0</c:v>
                </c:pt>
                <c:pt idx="541347">
                  <c:v>0</c:v>
                </c:pt>
                <c:pt idx="541348">
                  <c:v>0</c:v>
                </c:pt>
                <c:pt idx="541349">
                  <c:v>0</c:v>
                </c:pt>
                <c:pt idx="541350">
                  <c:v>0</c:v>
                </c:pt>
                <c:pt idx="541351">
                  <c:v>0</c:v>
                </c:pt>
                <c:pt idx="541352">
                  <c:v>0</c:v>
                </c:pt>
                <c:pt idx="541353">
                  <c:v>0</c:v>
                </c:pt>
                <c:pt idx="541354">
                  <c:v>0</c:v>
                </c:pt>
                <c:pt idx="541355">
                  <c:v>0</c:v>
                </c:pt>
                <c:pt idx="541356">
                  <c:v>0</c:v>
                </c:pt>
                <c:pt idx="541357">
                  <c:v>0</c:v>
                </c:pt>
                <c:pt idx="541358">
                  <c:v>0</c:v>
                </c:pt>
                <c:pt idx="541359">
                  <c:v>0</c:v>
                </c:pt>
                <c:pt idx="541360">
                  <c:v>0</c:v>
                </c:pt>
                <c:pt idx="541361">
                  <c:v>0</c:v>
                </c:pt>
                <c:pt idx="541362">
                  <c:v>0</c:v>
                </c:pt>
                <c:pt idx="541363">
                  <c:v>0</c:v>
                </c:pt>
                <c:pt idx="541364">
                  <c:v>0</c:v>
                </c:pt>
                <c:pt idx="541365">
                  <c:v>0</c:v>
                </c:pt>
                <c:pt idx="541366">
                  <c:v>0</c:v>
                </c:pt>
                <c:pt idx="541367">
                  <c:v>0</c:v>
                </c:pt>
                <c:pt idx="541368">
                  <c:v>0</c:v>
                </c:pt>
                <c:pt idx="541369">
                  <c:v>0</c:v>
                </c:pt>
                <c:pt idx="541370">
                  <c:v>0</c:v>
                </c:pt>
                <c:pt idx="541371">
                  <c:v>0</c:v>
                </c:pt>
                <c:pt idx="541372">
                  <c:v>0</c:v>
                </c:pt>
                <c:pt idx="541373">
                  <c:v>0</c:v>
                </c:pt>
                <c:pt idx="541374">
                  <c:v>0</c:v>
                </c:pt>
                <c:pt idx="541375">
                  <c:v>0</c:v>
                </c:pt>
                <c:pt idx="541376">
                  <c:v>0</c:v>
                </c:pt>
                <c:pt idx="541377">
                  <c:v>0</c:v>
                </c:pt>
                <c:pt idx="541378">
                  <c:v>0</c:v>
                </c:pt>
                <c:pt idx="541379">
                  <c:v>0</c:v>
                </c:pt>
                <c:pt idx="541380">
                  <c:v>0</c:v>
                </c:pt>
                <c:pt idx="541381">
                  <c:v>0</c:v>
                </c:pt>
                <c:pt idx="541382">
                  <c:v>0</c:v>
                </c:pt>
                <c:pt idx="541383">
                  <c:v>0</c:v>
                </c:pt>
                <c:pt idx="541384">
                  <c:v>0</c:v>
                </c:pt>
                <c:pt idx="541385">
                  <c:v>0</c:v>
                </c:pt>
                <c:pt idx="541386">
                  <c:v>0</c:v>
                </c:pt>
                <c:pt idx="541387">
                  <c:v>0</c:v>
                </c:pt>
                <c:pt idx="541388">
                  <c:v>0</c:v>
                </c:pt>
                <c:pt idx="541389">
                  <c:v>0</c:v>
                </c:pt>
                <c:pt idx="541390">
                  <c:v>0</c:v>
                </c:pt>
                <c:pt idx="541391">
                  <c:v>0</c:v>
                </c:pt>
                <c:pt idx="541392">
                  <c:v>0</c:v>
                </c:pt>
                <c:pt idx="541393">
                  <c:v>0</c:v>
                </c:pt>
                <c:pt idx="541394">
                  <c:v>0</c:v>
                </c:pt>
                <c:pt idx="541395">
                  <c:v>0</c:v>
                </c:pt>
                <c:pt idx="541396">
                  <c:v>0</c:v>
                </c:pt>
                <c:pt idx="541397">
                  <c:v>0</c:v>
                </c:pt>
                <c:pt idx="541398">
                  <c:v>0</c:v>
                </c:pt>
                <c:pt idx="541399">
                  <c:v>0</c:v>
                </c:pt>
                <c:pt idx="541400">
                  <c:v>0</c:v>
                </c:pt>
                <c:pt idx="541401">
                  <c:v>0</c:v>
                </c:pt>
                <c:pt idx="541402">
                  <c:v>0</c:v>
                </c:pt>
                <c:pt idx="541403">
                  <c:v>0</c:v>
                </c:pt>
                <c:pt idx="541404">
                  <c:v>0</c:v>
                </c:pt>
                <c:pt idx="541405">
                  <c:v>0</c:v>
                </c:pt>
                <c:pt idx="541406">
                  <c:v>0</c:v>
                </c:pt>
                <c:pt idx="541407">
                  <c:v>0</c:v>
                </c:pt>
                <c:pt idx="541408">
                  <c:v>0</c:v>
                </c:pt>
                <c:pt idx="541409">
                  <c:v>0</c:v>
                </c:pt>
                <c:pt idx="541410">
                  <c:v>0</c:v>
                </c:pt>
                <c:pt idx="541411">
                  <c:v>0</c:v>
                </c:pt>
                <c:pt idx="541412">
                  <c:v>0</c:v>
                </c:pt>
                <c:pt idx="541413">
                  <c:v>0</c:v>
                </c:pt>
                <c:pt idx="541414">
                  <c:v>0</c:v>
                </c:pt>
                <c:pt idx="541415">
                  <c:v>0</c:v>
                </c:pt>
                <c:pt idx="541416">
                  <c:v>0</c:v>
                </c:pt>
                <c:pt idx="541417">
                  <c:v>0</c:v>
                </c:pt>
                <c:pt idx="541418">
                  <c:v>0</c:v>
                </c:pt>
                <c:pt idx="541419">
                  <c:v>0</c:v>
                </c:pt>
                <c:pt idx="541420">
                  <c:v>0</c:v>
                </c:pt>
                <c:pt idx="541421">
                  <c:v>0</c:v>
                </c:pt>
                <c:pt idx="541422">
                  <c:v>0</c:v>
                </c:pt>
                <c:pt idx="541423">
                  <c:v>0</c:v>
                </c:pt>
                <c:pt idx="541424">
                  <c:v>0</c:v>
                </c:pt>
                <c:pt idx="541425">
                  <c:v>0</c:v>
                </c:pt>
                <c:pt idx="541426">
                  <c:v>0</c:v>
                </c:pt>
                <c:pt idx="541427">
                  <c:v>0</c:v>
                </c:pt>
                <c:pt idx="541428">
                  <c:v>0</c:v>
                </c:pt>
                <c:pt idx="541429">
                  <c:v>0</c:v>
                </c:pt>
                <c:pt idx="541430">
                  <c:v>0</c:v>
                </c:pt>
                <c:pt idx="541431">
                  <c:v>0</c:v>
                </c:pt>
                <c:pt idx="541432">
                  <c:v>0</c:v>
                </c:pt>
                <c:pt idx="541433">
                  <c:v>0</c:v>
                </c:pt>
                <c:pt idx="541434">
                  <c:v>0</c:v>
                </c:pt>
                <c:pt idx="541435">
                  <c:v>0</c:v>
                </c:pt>
                <c:pt idx="541436">
                  <c:v>0</c:v>
                </c:pt>
                <c:pt idx="541437">
                  <c:v>0</c:v>
                </c:pt>
                <c:pt idx="541438">
                  <c:v>0</c:v>
                </c:pt>
                <c:pt idx="541439">
                  <c:v>0</c:v>
                </c:pt>
                <c:pt idx="541440">
                  <c:v>0</c:v>
                </c:pt>
                <c:pt idx="541441">
                  <c:v>0</c:v>
                </c:pt>
                <c:pt idx="541442">
                  <c:v>0</c:v>
                </c:pt>
                <c:pt idx="541443">
                  <c:v>0</c:v>
                </c:pt>
                <c:pt idx="541444">
                  <c:v>0</c:v>
                </c:pt>
                <c:pt idx="541445">
                  <c:v>0</c:v>
                </c:pt>
                <c:pt idx="541446">
                  <c:v>0</c:v>
                </c:pt>
                <c:pt idx="541447">
                  <c:v>0</c:v>
                </c:pt>
                <c:pt idx="541448">
                  <c:v>0</c:v>
                </c:pt>
                <c:pt idx="541449">
                  <c:v>0</c:v>
                </c:pt>
                <c:pt idx="541450">
                  <c:v>0</c:v>
                </c:pt>
                <c:pt idx="541451">
                  <c:v>0</c:v>
                </c:pt>
                <c:pt idx="541452">
                  <c:v>0</c:v>
                </c:pt>
                <c:pt idx="541453">
                  <c:v>0</c:v>
                </c:pt>
                <c:pt idx="541454">
                  <c:v>0</c:v>
                </c:pt>
                <c:pt idx="541455">
                  <c:v>0</c:v>
                </c:pt>
                <c:pt idx="541456">
                  <c:v>0</c:v>
                </c:pt>
                <c:pt idx="541457">
                  <c:v>0</c:v>
                </c:pt>
                <c:pt idx="541458">
                  <c:v>0</c:v>
                </c:pt>
                <c:pt idx="541459">
                  <c:v>0</c:v>
                </c:pt>
                <c:pt idx="541460">
                  <c:v>0</c:v>
                </c:pt>
                <c:pt idx="541461">
                  <c:v>0</c:v>
                </c:pt>
                <c:pt idx="541462">
                  <c:v>0</c:v>
                </c:pt>
                <c:pt idx="541463">
                  <c:v>0</c:v>
                </c:pt>
                <c:pt idx="541464">
                  <c:v>0</c:v>
                </c:pt>
                <c:pt idx="541465">
                  <c:v>0</c:v>
                </c:pt>
                <c:pt idx="541466">
                  <c:v>0</c:v>
                </c:pt>
                <c:pt idx="541467">
                  <c:v>0</c:v>
                </c:pt>
                <c:pt idx="541468">
                  <c:v>0</c:v>
                </c:pt>
                <c:pt idx="541469">
                  <c:v>0</c:v>
                </c:pt>
                <c:pt idx="541470">
                  <c:v>0</c:v>
                </c:pt>
                <c:pt idx="541471">
                  <c:v>0</c:v>
                </c:pt>
                <c:pt idx="541472">
                  <c:v>0</c:v>
                </c:pt>
                <c:pt idx="541473">
                  <c:v>0</c:v>
                </c:pt>
                <c:pt idx="541474">
                  <c:v>0</c:v>
                </c:pt>
                <c:pt idx="541475">
                  <c:v>0</c:v>
                </c:pt>
                <c:pt idx="541476">
                  <c:v>0</c:v>
                </c:pt>
                <c:pt idx="541477">
                  <c:v>0</c:v>
                </c:pt>
                <c:pt idx="541478">
                  <c:v>0</c:v>
                </c:pt>
                <c:pt idx="541479">
                  <c:v>0</c:v>
                </c:pt>
                <c:pt idx="541480">
                  <c:v>0</c:v>
                </c:pt>
                <c:pt idx="541481">
                  <c:v>0</c:v>
                </c:pt>
                <c:pt idx="541482">
                  <c:v>0</c:v>
                </c:pt>
                <c:pt idx="541483">
                  <c:v>0</c:v>
                </c:pt>
                <c:pt idx="541484">
                  <c:v>0</c:v>
                </c:pt>
                <c:pt idx="541485">
                  <c:v>0</c:v>
                </c:pt>
                <c:pt idx="541486">
                  <c:v>0</c:v>
                </c:pt>
                <c:pt idx="541487">
                  <c:v>0</c:v>
                </c:pt>
                <c:pt idx="541488">
                  <c:v>0</c:v>
                </c:pt>
                <c:pt idx="541489">
                  <c:v>0</c:v>
                </c:pt>
                <c:pt idx="541490">
                  <c:v>0</c:v>
                </c:pt>
                <c:pt idx="541491">
                  <c:v>0</c:v>
                </c:pt>
                <c:pt idx="541492">
                  <c:v>0</c:v>
                </c:pt>
                <c:pt idx="541493">
                  <c:v>0</c:v>
                </c:pt>
                <c:pt idx="541494">
                  <c:v>0</c:v>
                </c:pt>
                <c:pt idx="541495">
                  <c:v>0</c:v>
                </c:pt>
                <c:pt idx="541496">
                  <c:v>0</c:v>
                </c:pt>
                <c:pt idx="541497">
                  <c:v>0</c:v>
                </c:pt>
                <c:pt idx="541498">
                  <c:v>0</c:v>
                </c:pt>
                <c:pt idx="541499">
                  <c:v>0</c:v>
                </c:pt>
                <c:pt idx="541500">
                  <c:v>0</c:v>
                </c:pt>
                <c:pt idx="541501">
                  <c:v>0</c:v>
                </c:pt>
                <c:pt idx="541502">
                  <c:v>0</c:v>
                </c:pt>
                <c:pt idx="541503">
                  <c:v>0</c:v>
                </c:pt>
                <c:pt idx="541504">
                  <c:v>0</c:v>
                </c:pt>
                <c:pt idx="541505">
                  <c:v>0</c:v>
                </c:pt>
                <c:pt idx="541506">
                  <c:v>0</c:v>
                </c:pt>
                <c:pt idx="541507">
                  <c:v>0</c:v>
                </c:pt>
                <c:pt idx="541508">
                  <c:v>0</c:v>
                </c:pt>
                <c:pt idx="541509">
                  <c:v>0</c:v>
                </c:pt>
                <c:pt idx="541510">
                  <c:v>0</c:v>
                </c:pt>
                <c:pt idx="541511">
                  <c:v>0</c:v>
                </c:pt>
                <c:pt idx="541512">
                  <c:v>0</c:v>
                </c:pt>
                <c:pt idx="541513">
                  <c:v>0</c:v>
                </c:pt>
                <c:pt idx="541514">
                  <c:v>0</c:v>
                </c:pt>
                <c:pt idx="541515">
                  <c:v>0</c:v>
                </c:pt>
                <c:pt idx="541516">
                  <c:v>0</c:v>
                </c:pt>
                <c:pt idx="541517">
                  <c:v>0</c:v>
                </c:pt>
                <c:pt idx="541518">
                  <c:v>0</c:v>
                </c:pt>
                <c:pt idx="541519">
                  <c:v>0</c:v>
                </c:pt>
                <c:pt idx="541520">
                  <c:v>0</c:v>
                </c:pt>
                <c:pt idx="541521">
                  <c:v>0</c:v>
                </c:pt>
                <c:pt idx="541522">
                  <c:v>0</c:v>
                </c:pt>
                <c:pt idx="541523">
                  <c:v>0</c:v>
                </c:pt>
                <c:pt idx="541524">
                  <c:v>0</c:v>
                </c:pt>
                <c:pt idx="541525">
                  <c:v>0</c:v>
                </c:pt>
                <c:pt idx="541526">
                  <c:v>0</c:v>
                </c:pt>
                <c:pt idx="541527">
                  <c:v>0</c:v>
                </c:pt>
                <c:pt idx="541528">
                  <c:v>0</c:v>
                </c:pt>
                <c:pt idx="541529">
                  <c:v>0</c:v>
                </c:pt>
                <c:pt idx="541530">
                  <c:v>0</c:v>
                </c:pt>
                <c:pt idx="541531">
                  <c:v>0</c:v>
                </c:pt>
                <c:pt idx="541532">
                  <c:v>0</c:v>
                </c:pt>
                <c:pt idx="541533">
                  <c:v>0</c:v>
                </c:pt>
                <c:pt idx="541534">
                  <c:v>0</c:v>
                </c:pt>
                <c:pt idx="541535">
                  <c:v>0</c:v>
                </c:pt>
                <c:pt idx="541536">
                  <c:v>0</c:v>
                </c:pt>
                <c:pt idx="541537">
                  <c:v>0</c:v>
                </c:pt>
                <c:pt idx="541538">
                  <c:v>0</c:v>
                </c:pt>
                <c:pt idx="541539">
                  <c:v>0</c:v>
                </c:pt>
                <c:pt idx="541540">
                  <c:v>0</c:v>
                </c:pt>
                <c:pt idx="541541">
                  <c:v>0</c:v>
                </c:pt>
                <c:pt idx="541542">
                  <c:v>0</c:v>
                </c:pt>
                <c:pt idx="541543">
                  <c:v>0</c:v>
                </c:pt>
                <c:pt idx="541544">
                  <c:v>0</c:v>
                </c:pt>
                <c:pt idx="541545">
                  <c:v>0</c:v>
                </c:pt>
                <c:pt idx="541546">
                  <c:v>0</c:v>
                </c:pt>
                <c:pt idx="541547">
                  <c:v>0</c:v>
                </c:pt>
                <c:pt idx="541548">
                  <c:v>0</c:v>
                </c:pt>
                <c:pt idx="541549">
                  <c:v>0</c:v>
                </c:pt>
                <c:pt idx="541550">
                  <c:v>0</c:v>
                </c:pt>
                <c:pt idx="541551">
                  <c:v>0</c:v>
                </c:pt>
                <c:pt idx="541552">
                  <c:v>0</c:v>
                </c:pt>
                <c:pt idx="541553">
                  <c:v>0</c:v>
                </c:pt>
                <c:pt idx="541554">
                  <c:v>0</c:v>
                </c:pt>
                <c:pt idx="541555">
                  <c:v>0</c:v>
                </c:pt>
                <c:pt idx="541556">
                  <c:v>0</c:v>
                </c:pt>
                <c:pt idx="541557">
                  <c:v>0</c:v>
                </c:pt>
                <c:pt idx="541558">
                  <c:v>0</c:v>
                </c:pt>
                <c:pt idx="541559">
                  <c:v>0</c:v>
                </c:pt>
                <c:pt idx="541560">
                  <c:v>0</c:v>
                </c:pt>
                <c:pt idx="541561">
                  <c:v>0</c:v>
                </c:pt>
                <c:pt idx="541562">
                  <c:v>0</c:v>
                </c:pt>
                <c:pt idx="541563">
                  <c:v>0</c:v>
                </c:pt>
                <c:pt idx="541564">
                  <c:v>0</c:v>
                </c:pt>
                <c:pt idx="541565">
                  <c:v>0</c:v>
                </c:pt>
                <c:pt idx="541566">
                  <c:v>0</c:v>
                </c:pt>
                <c:pt idx="541567">
                  <c:v>0</c:v>
                </c:pt>
                <c:pt idx="541568">
                  <c:v>0</c:v>
                </c:pt>
                <c:pt idx="541569">
                  <c:v>0</c:v>
                </c:pt>
                <c:pt idx="541570">
                  <c:v>0</c:v>
                </c:pt>
                <c:pt idx="541571">
                  <c:v>0</c:v>
                </c:pt>
                <c:pt idx="541572">
                  <c:v>0</c:v>
                </c:pt>
                <c:pt idx="541573">
                  <c:v>0</c:v>
                </c:pt>
                <c:pt idx="541574">
                  <c:v>0</c:v>
                </c:pt>
                <c:pt idx="541575">
                  <c:v>0</c:v>
                </c:pt>
                <c:pt idx="541576">
                  <c:v>0</c:v>
                </c:pt>
                <c:pt idx="541577">
                  <c:v>0</c:v>
                </c:pt>
                <c:pt idx="541578">
                  <c:v>0</c:v>
                </c:pt>
                <c:pt idx="541579">
                  <c:v>0</c:v>
                </c:pt>
                <c:pt idx="541580">
                  <c:v>0</c:v>
                </c:pt>
                <c:pt idx="541581">
                  <c:v>0</c:v>
                </c:pt>
                <c:pt idx="541582">
                  <c:v>0</c:v>
                </c:pt>
                <c:pt idx="541583">
                  <c:v>0</c:v>
                </c:pt>
                <c:pt idx="541584">
                  <c:v>0</c:v>
                </c:pt>
                <c:pt idx="541585">
                  <c:v>0</c:v>
                </c:pt>
                <c:pt idx="541586">
                  <c:v>0</c:v>
                </c:pt>
                <c:pt idx="541587">
                  <c:v>0</c:v>
                </c:pt>
                <c:pt idx="541588">
                  <c:v>0</c:v>
                </c:pt>
                <c:pt idx="541589">
                  <c:v>0</c:v>
                </c:pt>
                <c:pt idx="541590">
                  <c:v>0</c:v>
                </c:pt>
                <c:pt idx="541591">
                  <c:v>0</c:v>
                </c:pt>
                <c:pt idx="541592">
                  <c:v>0</c:v>
                </c:pt>
                <c:pt idx="541593">
                  <c:v>0</c:v>
                </c:pt>
                <c:pt idx="541594">
                  <c:v>0</c:v>
                </c:pt>
                <c:pt idx="541595">
                  <c:v>0</c:v>
                </c:pt>
                <c:pt idx="541596">
                  <c:v>0</c:v>
                </c:pt>
                <c:pt idx="541597">
                  <c:v>0</c:v>
                </c:pt>
                <c:pt idx="541598">
                  <c:v>0</c:v>
                </c:pt>
                <c:pt idx="541599">
                  <c:v>0</c:v>
                </c:pt>
                <c:pt idx="541600">
                  <c:v>0</c:v>
                </c:pt>
                <c:pt idx="541601">
                  <c:v>0</c:v>
                </c:pt>
                <c:pt idx="541602">
                  <c:v>0</c:v>
                </c:pt>
                <c:pt idx="541603">
                  <c:v>0</c:v>
                </c:pt>
                <c:pt idx="541604">
                  <c:v>0</c:v>
                </c:pt>
                <c:pt idx="541605">
                  <c:v>0</c:v>
                </c:pt>
                <c:pt idx="541606">
                  <c:v>0</c:v>
                </c:pt>
                <c:pt idx="541607">
                  <c:v>0</c:v>
                </c:pt>
                <c:pt idx="541608">
                  <c:v>0</c:v>
                </c:pt>
                <c:pt idx="541609">
                  <c:v>0</c:v>
                </c:pt>
                <c:pt idx="541610">
                  <c:v>0</c:v>
                </c:pt>
                <c:pt idx="541611">
                  <c:v>0</c:v>
                </c:pt>
                <c:pt idx="541612">
                  <c:v>0</c:v>
                </c:pt>
                <c:pt idx="541613">
                  <c:v>0</c:v>
                </c:pt>
                <c:pt idx="541614">
                  <c:v>0</c:v>
                </c:pt>
                <c:pt idx="541615">
                  <c:v>0</c:v>
                </c:pt>
                <c:pt idx="541616">
                  <c:v>0</c:v>
                </c:pt>
                <c:pt idx="541617">
                  <c:v>0</c:v>
                </c:pt>
                <c:pt idx="541618">
                  <c:v>0</c:v>
                </c:pt>
                <c:pt idx="541619">
                  <c:v>0</c:v>
                </c:pt>
                <c:pt idx="541620">
                  <c:v>0</c:v>
                </c:pt>
                <c:pt idx="541621">
                  <c:v>0</c:v>
                </c:pt>
                <c:pt idx="541622">
                  <c:v>0</c:v>
                </c:pt>
                <c:pt idx="541623">
                  <c:v>0</c:v>
                </c:pt>
                <c:pt idx="541624">
                  <c:v>0</c:v>
                </c:pt>
                <c:pt idx="541625">
                  <c:v>0</c:v>
                </c:pt>
                <c:pt idx="541626">
                  <c:v>0</c:v>
                </c:pt>
                <c:pt idx="541627">
                  <c:v>0</c:v>
                </c:pt>
                <c:pt idx="541628">
                  <c:v>0</c:v>
                </c:pt>
                <c:pt idx="541629">
                  <c:v>0</c:v>
                </c:pt>
                <c:pt idx="541630">
                  <c:v>0</c:v>
                </c:pt>
                <c:pt idx="541631">
                  <c:v>0</c:v>
                </c:pt>
                <c:pt idx="541632">
                  <c:v>0</c:v>
                </c:pt>
                <c:pt idx="541633">
                  <c:v>0</c:v>
                </c:pt>
                <c:pt idx="541634">
                  <c:v>0</c:v>
                </c:pt>
                <c:pt idx="541635">
                  <c:v>0</c:v>
                </c:pt>
                <c:pt idx="541636">
                  <c:v>0</c:v>
                </c:pt>
                <c:pt idx="541637">
                  <c:v>0</c:v>
                </c:pt>
                <c:pt idx="541638">
                  <c:v>0</c:v>
                </c:pt>
                <c:pt idx="541639">
                  <c:v>0</c:v>
                </c:pt>
                <c:pt idx="541640">
                  <c:v>0</c:v>
                </c:pt>
                <c:pt idx="541641">
                  <c:v>0</c:v>
                </c:pt>
                <c:pt idx="541642">
                  <c:v>0</c:v>
                </c:pt>
                <c:pt idx="541643">
                  <c:v>0</c:v>
                </c:pt>
                <c:pt idx="541644">
                  <c:v>0</c:v>
                </c:pt>
                <c:pt idx="541645">
                  <c:v>0</c:v>
                </c:pt>
                <c:pt idx="541646">
                  <c:v>0</c:v>
                </c:pt>
                <c:pt idx="541647">
                  <c:v>0</c:v>
                </c:pt>
                <c:pt idx="541648">
                  <c:v>0</c:v>
                </c:pt>
                <c:pt idx="541649">
                  <c:v>0</c:v>
                </c:pt>
                <c:pt idx="541650">
                  <c:v>0</c:v>
                </c:pt>
                <c:pt idx="541651">
                  <c:v>0</c:v>
                </c:pt>
                <c:pt idx="541652">
                  <c:v>0</c:v>
                </c:pt>
                <c:pt idx="541653">
                  <c:v>0</c:v>
                </c:pt>
                <c:pt idx="541654">
                  <c:v>0</c:v>
                </c:pt>
                <c:pt idx="541655">
                  <c:v>0</c:v>
                </c:pt>
                <c:pt idx="541656">
                  <c:v>0</c:v>
                </c:pt>
                <c:pt idx="541657">
                  <c:v>0</c:v>
                </c:pt>
                <c:pt idx="541658">
                  <c:v>0</c:v>
                </c:pt>
                <c:pt idx="541659">
                  <c:v>0</c:v>
                </c:pt>
                <c:pt idx="541660">
                  <c:v>0</c:v>
                </c:pt>
                <c:pt idx="541661">
                  <c:v>0</c:v>
                </c:pt>
                <c:pt idx="541662">
                  <c:v>0</c:v>
                </c:pt>
                <c:pt idx="541663">
                  <c:v>0</c:v>
                </c:pt>
                <c:pt idx="541664">
                  <c:v>0</c:v>
                </c:pt>
                <c:pt idx="541665">
                  <c:v>0</c:v>
                </c:pt>
                <c:pt idx="541666">
                  <c:v>0</c:v>
                </c:pt>
                <c:pt idx="541667">
                  <c:v>0</c:v>
                </c:pt>
                <c:pt idx="541668">
                  <c:v>0</c:v>
                </c:pt>
                <c:pt idx="541669">
                  <c:v>0</c:v>
                </c:pt>
                <c:pt idx="541670">
                  <c:v>0</c:v>
                </c:pt>
                <c:pt idx="541671">
                  <c:v>0</c:v>
                </c:pt>
                <c:pt idx="541672">
                  <c:v>0</c:v>
                </c:pt>
                <c:pt idx="541673">
                  <c:v>0</c:v>
                </c:pt>
                <c:pt idx="541674">
                  <c:v>0</c:v>
                </c:pt>
                <c:pt idx="541675">
                  <c:v>0</c:v>
                </c:pt>
                <c:pt idx="541676">
                  <c:v>0</c:v>
                </c:pt>
                <c:pt idx="541677">
                  <c:v>0</c:v>
                </c:pt>
                <c:pt idx="541678">
                  <c:v>0</c:v>
                </c:pt>
                <c:pt idx="541679">
                  <c:v>0</c:v>
                </c:pt>
                <c:pt idx="541680">
                  <c:v>0</c:v>
                </c:pt>
                <c:pt idx="541681">
                  <c:v>0</c:v>
                </c:pt>
                <c:pt idx="541682">
                  <c:v>0</c:v>
                </c:pt>
                <c:pt idx="541683">
                  <c:v>0</c:v>
                </c:pt>
                <c:pt idx="541684">
                  <c:v>0</c:v>
                </c:pt>
                <c:pt idx="541685">
                  <c:v>0</c:v>
                </c:pt>
                <c:pt idx="541686">
                  <c:v>0</c:v>
                </c:pt>
                <c:pt idx="541687">
                  <c:v>0</c:v>
                </c:pt>
                <c:pt idx="541688">
                  <c:v>0</c:v>
                </c:pt>
                <c:pt idx="541689">
                  <c:v>0</c:v>
                </c:pt>
                <c:pt idx="541690">
                  <c:v>0</c:v>
                </c:pt>
                <c:pt idx="541691">
                  <c:v>0</c:v>
                </c:pt>
                <c:pt idx="541692">
                  <c:v>0</c:v>
                </c:pt>
                <c:pt idx="541693">
                  <c:v>0</c:v>
                </c:pt>
                <c:pt idx="541694">
                  <c:v>0</c:v>
                </c:pt>
                <c:pt idx="541695">
                  <c:v>0</c:v>
                </c:pt>
                <c:pt idx="541696">
                  <c:v>0</c:v>
                </c:pt>
                <c:pt idx="541697">
                  <c:v>0</c:v>
                </c:pt>
                <c:pt idx="541698">
                  <c:v>0</c:v>
                </c:pt>
                <c:pt idx="541699">
                  <c:v>0</c:v>
                </c:pt>
                <c:pt idx="541700">
                  <c:v>0</c:v>
                </c:pt>
                <c:pt idx="541701">
                  <c:v>0</c:v>
                </c:pt>
                <c:pt idx="541702">
                  <c:v>0</c:v>
                </c:pt>
                <c:pt idx="541703">
                  <c:v>0</c:v>
                </c:pt>
                <c:pt idx="541704">
                  <c:v>0</c:v>
                </c:pt>
                <c:pt idx="541705">
                  <c:v>0</c:v>
                </c:pt>
                <c:pt idx="541706">
                  <c:v>0</c:v>
                </c:pt>
                <c:pt idx="541707">
                  <c:v>0</c:v>
                </c:pt>
                <c:pt idx="541708">
                  <c:v>0</c:v>
                </c:pt>
                <c:pt idx="541709">
                  <c:v>0</c:v>
                </c:pt>
                <c:pt idx="541710">
                  <c:v>0</c:v>
                </c:pt>
                <c:pt idx="541711">
                  <c:v>0</c:v>
                </c:pt>
                <c:pt idx="541712">
                  <c:v>0</c:v>
                </c:pt>
                <c:pt idx="541713">
                  <c:v>0</c:v>
                </c:pt>
                <c:pt idx="541714">
                  <c:v>0</c:v>
                </c:pt>
                <c:pt idx="541715">
                  <c:v>0</c:v>
                </c:pt>
                <c:pt idx="541716">
                  <c:v>0</c:v>
                </c:pt>
                <c:pt idx="541717">
                  <c:v>0</c:v>
                </c:pt>
                <c:pt idx="541718">
                  <c:v>0</c:v>
                </c:pt>
                <c:pt idx="541719">
                  <c:v>0</c:v>
                </c:pt>
                <c:pt idx="541720">
                  <c:v>0</c:v>
                </c:pt>
                <c:pt idx="541721">
                  <c:v>0</c:v>
                </c:pt>
                <c:pt idx="541722">
                  <c:v>0</c:v>
                </c:pt>
                <c:pt idx="541723">
                  <c:v>0</c:v>
                </c:pt>
                <c:pt idx="541724">
                  <c:v>0</c:v>
                </c:pt>
                <c:pt idx="541725">
                  <c:v>0</c:v>
                </c:pt>
                <c:pt idx="541726">
                  <c:v>0</c:v>
                </c:pt>
                <c:pt idx="541727">
                  <c:v>0</c:v>
                </c:pt>
                <c:pt idx="541728">
                  <c:v>0</c:v>
                </c:pt>
                <c:pt idx="541729">
                  <c:v>0</c:v>
                </c:pt>
                <c:pt idx="541730">
                  <c:v>0</c:v>
                </c:pt>
                <c:pt idx="541731">
                  <c:v>0</c:v>
                </c:pt>
                <c:pt idx="541732">
                  <c:v>0</c:v>
                </c:pt>
                <c:pt idx="541733">
                  <c:v>0</c:v>
                </c:pt>
                <c:pt idx="541734">
                  <c:v>0</c:v>
                </c:pt>
                <c:pt idx="541735">
                  <c:v>0</c:v>
                </c:pt>
                <c:pt idx="541736">
                  <c:v>0</c:v>
                </c:pt>
                <c:pt idx="541737">
                  <c:v>0</c:v>
                </c:pt>
                <c:pt idx="541738">
                  <c:v>0</c:v>
                </c:pt>
                <c:pt idx="541739">
                  <c:v>0</c:v>
                </c:pt>
                <c:pt idx="541740">
                  <c:v>0</c:v>
                </c:pt>
                <c:pt idx="541741">
                  <c:v>0</c:v>
                </c:pt>
                <c:pt idx="541742">
                  <c:v>0</c:v>
                </c:pt>
                <c:pt idx="541743">
                  <c:v>0</c:v>
                </c:pt>
                <c:pt idx="541744">
                  <c:v>0</c:v>
                </c:pt>
                <c:pt idx="541745">
                  <c:v>0</c:v>
                </c:pt>
                <c:pt idx="541746">
                  <c:v>0</c:v>
                </c:pt>
                <c:pt idx="541747">
                  <c:v>0</c:v>
                </c:pt>
                <c:pt idx="541748">
                  <c:v>0</c:v>
                </c:pt>
                <c:pt idx="541749">
                  <c:v>0</c:v>
                </c:pt>
                <c:pt idx="541750">
                  <c:v>0</c:v>
                </c:pt>
                <c:pt idx="541751">
                  <c:v>0</c:v>
                </c:pt>
                <c:pt idx="541752">
                  <c:v>0</c:v>
                </c:pt>
                <c:pt idx="541753">
                  <c:v>0</c:v>
                </c:pt>
                <c:pt idx="541754">
                  <c:v>0</c:v>
                </c:pt>
                <c:pt idx="541755">
                  <c:v>0</c:v>
                </c:pt>
                <c:pt idx="541756">
                  <c:v>0</c:v>
                </c:pt>
                <c:pt idx="541757">
                  <c:v>0</c:v>
                </c:pt>
                <c:pt idx="541758">
                  <c:v>0</c:v>
                </c:pt>
                <c:pt idx="541759">
                  <c:v>0</c:v>
                </c:pt>
                <c:pt idx="541760">
                  <c:v>0</c:v>
                </c:pt>
                <c:pt idx="541761">
                  <c:v>0</c:v>
                </c:pt>
                <c:pt idx="541762">
                  <c:v>0</c:v>
                </c:pt>
                <c:pt idx="541763">
                  <c:v>0</c:v>
                </c:pt>
                <c:pt idx="541764">
                  <c:v>0</c:v>
                </c:pt>
                <c:pt idx="541765">
                  <c:v>0</c:v>
                </c:pt>
                <c:pt idx="541766">
                  <c:v>0</c:v>
                </c:pt>
                <c:pt idx="541767">
                  <c:v>0</c:v>
                </c:pt>
                <c:pt idx="541768">
                  <c:v>0</c:v>
                </c:pt>
                <c:pt idx="541769">
                  <c:v>0</c:v>
                </c:pt>
                <c:pt idx="541770">
                  <c:v>0</c:v>
                </c:pt>
                <c:pt idx="541771">
                  <c:v>0</c:v>
                </c:pt>
                <c:pt idx="541772">
                  <c:v>0</c:v>
                </c:pt>
                <c:pt idx="541773">
                  <c:v>0</c:v>
                </c:pt>
                <c:pt idx="541774">
                  <c:v>0</c:v>
                </c:pt>
                <c:pt idx="541775">
                  <c:v>0</c:v>
                </c:pt>
                <c:pt idx="541776">
                  <c:v>0</c:v>
                </c:pt>
                <c:pt idx="541777">
                  <c:v>0</c:v>
                </c:pt>
                <c:pt idx="541778">
                  <c:v>0</c:v>
                </c:pt>
                <c:pt idx="541779">
                  <c:v>0</c:v>
                </c:pt>
                <c:pt idx="541780">
                  <c:v>0</c:v>
                </c:pt>
                <c:pt idx="541781">
                  <c:v>0</c:v>
                </c:pt>
                <c:pt idx="541782">
                  <c:v>0</c:v>
                </c:pt>
                <c:pt idx="541783">
                  <c:v>0</c:v>
                </c:pt>
                <c:pt idx="541784">
                  <c:v>0</c:v>
                </c:pt>
                <c:pt idx="541785">
                  <c:v>0</c:v>
                </c:pt>
                <c:pt idx="541786">
                  <c:v>0</c:v>
                </c:pt>
                <c:pt idx="541787">
                  <c:v>0</c:v>
                </c:pt>
                <c:pt idx="541788">
                  <c:v>0</c:v>
                </c:pt>
                <c:pt idx="541789">
                  <c:v>0</c:v>
                </c:pt>
                <c:pt idx="541790">
                  <c:v>0</c:v>
                </c:pt>
                <c:pt idx="541791">
                  <c:v>0</c:v>
                </c:pt>
                <c:pt idx="541792">
                  <c:v>0</c:v>
                </c:pt>
                <c:pt idx="541793">
                  <c:v>0</c:v>
                </c:pt>
                <c:pt idx="541794">
                  <c:v>0</c:v>
                </c:pt>
                <c:pt idx="541795">
                  <c:v>0</c:v>
                </c:pt>
                <c:pt idx="541796">
                  <c:v>0</c:v>
                </c:pt>
                <c:pt idx="541797">
                  <c:v>0</c:v>
                </c:pt>
                <c:pt idx="541798">
                  <c:v>0</c:v>
                </c:pt>
                <c:pt idx="541799">
                  <c:v>0</c:v>
                </c:pt>
                <c:pt idx="541800">
                  <c:v>0</c:v>
                </c:pt>
                <c:pt idx="541801">
                  <c:v>0</c:v>
                </c:pt>
                <c:pt idx="541802">
                  <c:v>0</c:v>
                </c:pt>
                <c:pt idx="541803">
                  <c:v>0</c:v>
                </c:pt>
                <c:pt idx="541804">
                  <c:v>0</c:v>
                </c:pt>
                <c:pt idx="541805">
                  <c:v>0</c:v>
                </c:pt>
                <c:pt idx="541806">
                  <c:v>0</c:v>
                </c:pt>
                <c:pt idx="541807">
                  <c:v>0</c:v>
                </c:pt>
                <c:pt idx="541808">
                  <c:v>0</c:v>
                </c:pt>
                <c:pt idx="541809">
                  <c:v>0</c:v>
                </c:pt>
                <c:pt idx="541810">
                  <c:v>0</c:v>
                </c:pt>
                <c:pt idx="541811">
                  <c:v>0</c:v>
                </c:pt>
                <c:pt idx="541812">
                  <c:v>0</c:v>
                </c:pt>
                <c:pt idx="541813">
                  <c:v>0</c:v>
                </c:pt>
                <c:pt idx="541814">
                  <c:v>0</c:v>
                </c:pt>
                <c:pt idx="541815">
                  <c:v>0</c:v>
                </c:pt>
                <c:pt idx="541816">
                  <c:v>0</c:v>
                </c:pt>
                <c:pt idx="541817">
                  <c:v>0</c:v>
                </c:pt>
                <c:pt idx="541818">
                  <c:v>0</c:v>
                </c:pt>
                <c:pt idx="541819">
                  <c:v>0</c:v>
                </c:pt>
                <c:pt idx="541820">
                  <c:v>0</c:v>
                </c:pt>
                <c:pt idx="541821">
                  <c:v>0</c:v>
                </c:pt>
                <c:pt idx="541822">
                  <c:v>0</c:v>
                </c:pt>
                <c:pt idx="541823">
                  <c:v>0</c:v>
                </c:pt>
                <c:pt idx="541824">
                  <c:v>0</c:v>
                </c:pt>
                <c:pt idx="541825">
                  <c:v>0</c:v>
                </c:pt>
                <c:pt idx="541826">
                  <c:v>0</c:v>
                </c:pt>
                <c:pt idx="541827">
                  <c:v>0</c:v>
                </c:pt>
                <c:pt idx="541828">
                  <c:v>0</c:v>
                </c:pt>
                <c:pt idx="541829">
                  <c:v>0</c:v>
                </c:pt>
                <c:pt idx="541830">
                  <c:v>0</c:v>
                </c:pt>
                <c:pt idx="541831">
                  <c:v>0</c:v>
                </c:pt>
                <c:pt idx="541832">
                  <c:v>0</c:v>
                </c:pt>
                <c:pt idx="541833">
                  <c:v>0</c:v>
                </c:pt>
                <c:pt idx="541834">
                  <c:v>0</c:v>
                </c:pt>
                <c:pt idx="541835">
                  <c:v>0</c:v>
                </c:pt>
                <c:pt idx="541836">
                  <c:v>0</c:v>
                </c:pt>
                <c:pt idx="541837">
                  <c:v>0</c:v>
                </c:pt>
                <c:pt idx="541838">
                  <c:v>0</c:v>
                </c:pt>
                <c:pt idx="541839">
                  <c:v>0</c:v>
                </c:pt>
                <c:pt idx="541840">
                  <c:v>0</c:v>
                </c:pt>
                <c:pt idx="541841">
                  <c:v>0</c:v>
                </c:pt>
                <c:pt idx="541842">
                  <c:v>0</c:v>
                </c:pt>
                <c:pt idx="541843">
                  <c:v>0</c:v>
                </c:pt>
                <c:pt idx="541844">
                  <c:v>0</c:v>
                </c:pt>
                <c:pt idx="541845">
                  <c:v>0</c:v>
                </c:pt>
                <c:pt idx="541846">
                  <c:v>0</c:v>
                </c:pt>
                <c:pt idx="541847">
                  <c:v>0</c:v>
                </c:pt>
                <c:pt idx="541848">
                  <c:v>0</c:v>
                </c:pt>
                <c:pt idx="541849">
                  <c:v>0</c:v>
                </c:pt>
                <c:pt idx="541850">
                  <c:v>0</c:v>
                </c:pt>
                <c:pt idx="541851">
                  <c:v>0</c:v>
                </c:pt>
                <c:pt idx="541852">
                  <c:v>0</c:v>
                </c:pt>
                <c:pt idx="541853">
                  <c:v>0</c:v>
                </c:pt>
                <c:pt idx="541854">
                  <c:v>0</c:v>
                </c:pt>
                <c:pt idx="541855">
                  <c:v>0</c:v>
                </c:pt>
                <c:pt idx="541856">
                  <c:v>0</c:v>
                </c:pt>
                <c:pt idx="541857">
                  <c:v>0</c:v>
                </c:pt>
                <c:pt idx="541858">
                  <c:v>0</c:v>
                </c:pt>
                <c:pt idx="541859">
                  <c:v>0</c:v>
                </c:pt>
                <c:pt idx="541860">
                  <c:v>0</c:v>
                </c:pt>
                <c:pt idx="541861">
                  <c:v>0</c:v>
                </c:pt>
                <c:pt idx="541862">
                  <c:v>0</c:v>
                </c:pt>
                <c:pt idx="541863">
                  <c:v>0</c:v>
                </c:pt>
                <c:pt idx="541864">
                  <c:v>0</c:v>
                </c:pt>
                <c:pt idx="541865">
                  <c:v>0</c:v>
                </c:pt>
                <c:pt idx="541866">
                  <c:v>0</c:v>
                </c:pt>
                <c:pt idx="541867">
                  <c:v>0</c:v>
                </c:pt>
                <c:pt idx="541868">
                  <c:v>0</c:v>
                </c:pt>
                <c:pt idx="541869">
                  <c:v>0</c:v>
                </c:pt>
                <c:pt idx="541870">
                  <c:v>0</c:v>
                </c:pt>
                <c:pt idx="541871">
                  <c:v>0</c:v>
                </c:pt>
                <c:pt idx="541872">
                  <c:v>0</c:v>
                </c:pt>
                <c:pt idx="541873">
                  <c:v>0</c:v>
                </c:pt>
                <c:pt idx="541874">
                  <c:v>0</c:v>
                </c:pt>
                <c:pt idx="541875">
                  <c:v>0</c:v>
                </c:pt>
                <c:pt idx="541876">
                  <c:v>0</c:v>
                </c:pt>
                <c:pt idx="541877">
                  <c:v>0</c:v>
                </c:pt>
                <c:pt idx="541878">
                  <c:v>0</c:v>
                </c:pt>
                <c:pt idx="541879">
                  <c:v>0</c:v>
                </c:pt>
                <c:pt idx="541880">
                  <c:v>0</c:v>
                </c:pt>
                <c:pt idx="541881">
                  <c:v>0</c:v>
                </c:pt>
                <c:pt idx="541882">
                  <c:v>0</c:v>
                </c:pt>
                <c:pt idx="541883">
                  <c:v>0</c:v>
                </c:pt>
                <c:pt idx="541884">
                  <c:v>0</c:v>
                </c:pt>
                <c:pt idx="541885">
                  <c:v>0</c:v>
                </c:pt>
                <c:pt idx="541886">
                  <c:v>0</c:v>
                </c:pt>
                <c:pt idx="541887">
                  <c:v>0</c:v>
                </c:pt>
                <c:pt idx="541888">
                  <c:v>0</c:v>
                </c:pt>
                <c:pt idx="541889">
                  <c:v>0</c:v>
                </c:pt>
                <c:pt idx="541890">
                  <c:v>0</c:v>
                </c:pt>
                <c:pt idx="541891">
                  <c:v>0</c:v>
                </c:pt>
                <c:pt idx="541892">
                  <c:v>0</c:v>
                </c:pt>
                <c:pt idx="541893">
                  <c:v>0</c:v>
                </c:pt>
                <c:pt idx="541894">
                  <c:v>0</c:v>
                </c:pt>
                <c:pt idx="541895">
                  <c:v>0</c:v>
                </c:pt>
                <c:pt idx="541896">
                  <c:v>0</c:v>
                </c:pt>
                <c:pt idx="541897">
                  <c:v>0</c:v>
                </c:pt>
                <c:pt idx="541898">
                  <c:v>0</c:v>
                </c:pt>
                <c:pt idx="541899">
                  <c:v>0</c:v>
                </c:pt>
                <c:pt idx="541900">
                  <c:v>0</c:v>
                </c:pt>
                <c:pt idx="541901">
                  <c:v>0</c:v>
                </c:pt>
                <c:pt idx="541902">
                  <c:v>0</c:v>
                </c:pt>
                <c:pt idx="541903">
                  <c:v>0</c:v>
                </c:pt>
                <c:pt idx="541904">
                  <c:v>0</c:v>
                </c:pt>
                <c:pt idx="541905">
                  <c:v>0</c:v>
                </c:pt>
                <c:pt idx="541906">
                  <c:v>0</c:v>
                </c:pt>
                <c:pt idx="541907">
                  <c:v>0</c:v>
                </c:pt>
                <c:pt idx="541908">
                  <c:v>0</c:v>
                </c:pt>
                <c:pt idx="541909">
                  <c:v>0</c:v>
                </c:pt>
                <c:pt idx="541910">
                  <c:v>0</c:v>
                </c:pt>
                <c:pt idx="541911">
                  <c:v>0</c:v>
                </c:pt>
                <c:pt idx="541912">
                  <c:v>0</c:v>
                </c:pt>
                <c:pt idx="541913">
                  <c:v>0</c:v>
                </c:pt>
                <c:pt idx="541914">
                  <c:v>0</c:v>
                </c:pt>
                <c:pt idx="541915">
                  <c:v>0</c:v>
                </c:pt>
                <c:pt idx="541916">
                  <c:v>0</c:v>
                </c:pt>
                <c:pt idx="541917">
                  <c:v>0</c:v>
                </c:pt>
                <c:pt idx="541918">
                  <c:v>0</c:v>
                </c:pt>
                <c:pt idx="541919">
                  <c:v>0</c:v>
                </c:pt>
                <c:pt idx="541920">
                  <c:v>0</c:v>
                </c:pt>
                <c:pt idx="541921">
                  <c:v>0</c:v>
                </c:pt>
                <c:pt idx="541922">
                  <c:v>0</c:v>
                </c:pt>
                <c:pt idx="541923">
                  <c:v>0</c:v>
                </c:pt>
                <c:pt idx="541924">
                  <c:v>0</c:v>
                </c:pt>
                <c:pt idx="541925">
                  <c:v>0</c:v>
                </c:pt>
                <c:pt idx="541926">
                  <c:v>0</c:v>
                </c:pt>
                <c:pt idx="541927">
                  <c:v>0</c:v>
                </c:pt>
                <c:pt idx="541928">
                  <c:v>0</c:v>
                </c:pt>
                <c:pt idx="541929">
                  <c:v>0</c:v>
                </c:pt>
                <c:pt idx="541930">
                  <c:v>0</c:v>
                </c:pt>
                <c:pt idx="541931">
                  <c:v>0</c:v>
                </c:pt>
                <c:pt idx="541932">
                  <c:v>0</c:v>
                </c:pt>
                <c:pt idx="541933">
                  <c:v>0</c:v>
                </c:pt>
                <c:pt idx="541934">
                  <c:v>0</c:v>
                </c:pt>
                <c:pt idx="541935">
                  <c:v>0</c:v>
                </c:pt>
                <c:pt idx="541936">
                  <c:v>0</c:v>
                </c:pt>
                <c:pt idx="541937">
                  <c:v>0</c:v>
                </c:pt>
                <c:pt idx="541938">
                  <c:v>0</c:v>
                </c:pt>
                <c:pt idx="541939">
                  <c:v>0</c:v>
                </c:pt>
                <c:pt idx="541940">
                  <c:v>0</c:v>
                </c:pt>
                <c:pt idx="541941">
                  <c:v>0</c:v>
                </c:pt>
                <c:pt idx="541942">
                  <c:v>0</c:v>
                </c:pt>
                <c:pt idx="541943">
                  <c:v>0</c:v>
                </c:pt>
                <c:pt idx="541944">
                  <c:v>0</c:v>
                </c:pt>
                <c:pt idx="541945">
                  <c:v>0</c:v>
                </c:pt>
                <c:pt idx="541946">
                  <c:v>0</c:v>
                </c:pt>
                <c:pt idx="541947">
                  <c:v>0</c:v>
                </c:pt>
                <c:pt idx="541948">
                  <c:v>0</c:v>
                </c:pt>
                <c:pt idx="541949">
                  <c:v>0</c:v>
                </c:pt>
                <c:pt idx="541950">
                  <c:v>0</c:v>
                </c:pt>
                <c:pt idx="541951">
                  <c:v>0</c:v>
                </c:pt>
                <c:pt idx="541952">
                  <c:v>0</c:v>
                </c:pt>
                <c:pt idx="541953">
                  <c:v>0</c:v>
                </c:pt>
                <c:pt idx="541954">
                  <c:v>0</c:v>
                </c:pt>
                <c:pt idx="541955">
                  <c:v>0</c:v>
                </c:pt>
                <c:pt idx="541956">
                  <c:v>0</c:v>
                </c:pt>
                <c:pt idx="541957">
                  <c:v>0</c:v>
                </c:pt>
                <c:pt idx="541958">
                  <c:v>0</c:v>
                </c:pt>
                <c:pt idx="541959">
                  <c:v>0</c:v>
                </c:pt>
                <c:pt idx="541960">
                  <c:v>0</c:v>
                </c:pt>
                <c:pt idx="541961">
                  <c:v>0</c:v>
                </c:pt>
                <c:pt idx="541962">
                  <c:v>0</c:v>
                </c:pt>
                <c:pt idx="541963">
                  <c:v>0</c:v>
                </c:pt>
                <c:pt idx="541964">
                  <c:v>0</c:v>
                </c:pt>
                <c:pt idx="541965">
                  <c:v>0</c:v>
                </c:pt>
                <c:pt idx="541966">
                  <c:v>0</c:v>
                </c:pt>
                <c:pt idx="541967">
                  <c:v>0</c:v>
                </c:pt>
                <c:pt idx="541968">
                  <c:v>0</c:v>
                </c:pt>
                <c:pt idx="541969">
                  <c:v>0</c:v>
                </c:pt>
                <c:pt idx="541970">
                  <c:v>0</c:v>
                </c:pt>
                <c:pt idx="541971">
                  <c:v>0</c:v>
                </c:pt>
                <c:pt idx="541972">
                  <c:v>0</c:v>
                </c:pt>
                <c:pt idx="541973">
                  <c:v>0</c:v>
                </c:pt>
                <c:pt idx="541974">
                  <c:v>0</c:v>
                </c:pt>
                <c:pt idx="541975">
                  <c:v>0</c:v>
                </c:pt>
                <c:pt idx="541976">
                  <c:v>0</c:v>
                </c:pt>
                <c:pt idx="541977">
                  <c:v>0</c:v>
                </c:pt>
                <c:pt idx="541978">
                  <c:v>0</c:v>
                </c:pt>
                <c:pt idx="541979">
                  <c:v>0</c:v>
                </c:pt>
                <c:pt idx="541980">
                  <c:v>0</c:v>
                </c:pt>
                <c:pt idx="541981">
                  <c:v>0</c:v>
                </c:pt>
                <c:pt idx="541982">
                  <c:v>0</c:v>
                </c:pt>
                <c:pt idx="541983">
                  <c:v>0</c:v>
                </c:pt>
                <c:pt idx="541984">
                  <c:v>0</c:v>
                </c:pt>
                <c:pt idx="541985">
                  <c:v>0</c:v>
                </c:pt>
                <c:pt idx="541986">
                  <c:v>0</c:v>
                </c:pt>
                <c:pt idx="541987">
                  <c:v>0</c:v>
                </c:pt>
                <c:pt idx="541988">
                  <c:v>0</c:v>
                </c:pt>
                <c:pt idx="541989">
                  <c:v>0</c:v>
                </c:pt>
                <c:pt idx="541990">
                  <c:v>0</c:v>
                </c:pt>
                <c:pt idx="541991">
                  <c:v>0</c:v>
                </c:pt>
                <c:pt idx="541992">
                  <c:v>0</c:v>
                </c:pt>
                <c:pt idx="541993">
                  <c:v>0</c:v>
                </c:pt>
                <c:pt idx="541994">
                  <c:v>0</c:v>
                </c:pt>
                <c:pt idx="541995">
                  <c:v>0</c:v>
                </c:pt>
                <c:pt idx="541996">
                  <c:v>0</c:v>
                </c:pt>
                <c:pt idx="541997">
                  <c:v>0</c:v>
                </c:pt>
                <c:pt idx="541998">
                  <c:v>0</c:v>
                </c:pt>
                <c:pt idx="541999">
                  <c:v>0</c:v>
                </c:pt>
                <c:pt idx="542000">
                  <c:v>0</c:v>
                </c:pt>
                <c:pt idx="542001">
                  <c:v>0</c:v>
                </c:pt>
                <c:pt idx="542002">
                  <c:v>0</c:v>
                </c:pt>
                <c:pt idx="542003">
                  <c:v>0</c:v>
                </c:pt>
                <c:pt idx="542004">
                  <c:v>0</c:v>
                </c:pt>
                <c:pt idx="542005">
                  <c:v>0</c:v>
                </c:pt>
                <c:pt idx="542006">
                  <c:v>0</c:v>
                </c:pt>
                <c:pt idx="542007">
                  <c:v>0</c:v>
                </c:pt>
                <c:pt idx="542008">
                  <c:v>0</c:v>
                </c:pt>
                <c:pt idx="542009">
                  <c:v>0</c:v>
                </c:pt>
                <c:pt idx="542010">
                  <c:v>0</c:v>
                </c:pt>
                <c:pt idx="542011">
                  <c:v>0</c:v>
                </c:pt>
                <c:pt idx="542012">
                  <c:v>0</c:v>
                </c:pt>
                <c:pt idx="542013">
                  <c:v>0</c:v>
                </c:pt>
                <c:pt idx="542014">
                  <c:v>0</c:v>
                </c:pt>
                <c:pt idx="542015">
                  <c:v>0</c:v>
                </c:pt>
                <c:pt idx="542016">
                  <c:v>0</c:v>
                </c:pt>
                <c:pt idx="542017">
                  <c:v>0</c:v>
                </c:pt>
                <c:pt idx="542018">
                  <c:v>0</c:v>
                </c:pt>
                <c:pt idx="542019">
                  <c:v>0</c:v>
                </c:pt>
                <c:pt idx="542020">
                  <c:v>0</c:v>
                </c:pt>
                <c:pt idx="542021">
                  <c:v>0</c:v>
                </c:pt>
                <c:pt idx="542022">
                  <c:v>0</c:v>
                </c:pt>
                <c:pt idx="542023">
                  <c:v>0</c:v>
                </c:pt>
                <c:pt idx="542024">
                  <c:v>0</c:v>
                </c:pt>
                <c:pt idx="542025">
                  <c:v>0</c:v>
                </c:pt>
                <c:pt idx="542026">
                  <c:v>0</c:v>
                </c:pt>
                <c:pt idx="542027">
                  <c:v>0</c:v>
                </c:pt>
                <c:pt idx="542028">
                  <c:v>0</c:v>
                </c:pt>
                <c:pt idx="542029">
                  <c:v>0</c:v>
                </c:pt>
                <c:pt idx="542030">
                  <c:v>0</c:v>
                </c:pt>
                <c:pt idx="542031">
                  <c:v>0</c:v>
                </c:pt>
                <c:pt idx="542032">
                  <c:v>0</c:v>
                </c:pt>
                <c:pt idx="542033">
                  <c:v>0</c:v>
                </c:pt>
                <c:pt idx="542034">
                  <c:v>0</c:v>
                </c:pt>
                <c:pt idx="542035">
                  <c:v>0</c:v>
                </c:pt>
                <c:pt idx="542036">
                  <c:v>0</c:v>
                </c:pt>
                <c:pt idx="542037">
                  <c:v>0</c:v>
                </c:pt>
                <c:pt idx="542038">
                  <c:v>0</c:v>
                </c:pt>
                <c:pt idx="542039">
                  <c:v>0</c:v>
                </c:pt>
                <c:pt idx="542040">
                  <c:v>0</c:v>
                </c:pt>
                <c:pt idx="542041">
                  <c:v>0</c:v>
                </c:pt>
                <c:pt idx="542042">
                  <c:v>0</c:v>
                </c:pt>
                <c:pt idx="542043">
                  <c:v>0</c:v>
                </c:pt>
                <c:pt idx="542044">
                  <c:v>0</c:v>
                </c:pt>
                <c:pt idx="542045">
                  <c:v>0</c:v>
                </c:pt>
                <c:pt idx="542046">
                  <c:v>0</c:v>
                </c:pt>
                <c:pt idx="542047">
                  <c:v>0</c:v>
                </c:pt>
                <c:pt idx="542048">
                  <c:v>0</c:v>
                </c:pt>
                <c:pt idx="542049">
                  <c:v>0</c:v>
                </c:pt>
                <c:pt idx="542050">
                  <c:v>0</c:v>
                </c:pt>
                <c:pt idx="542051">
                  <c:v>0</c:v>
                </c:pt>
                <c:pt idx="542052">
                  <c:v>0</c:v>
                </c:pt>
                <c:pt idx="542053">
                  <c:v>0</c:v>
                </c:pt>
                <c:pt idx="542054">
                  <c:v>0</c:v>
                </c:pt>
                <c:pt idx="542055">
                  <c:v>0</c:v>
                </c:pt>
                <c:pt idx="542056">
                  <c:v>0</c:v>
                </c:pt>
                <c:pt idx="542057">
                  <c:v>0</c:v>
                </c:pt>
                <c:pt idx="542058">
                  <c:v>0</c:v>
                </c:pt>
                <c:pt idx="542059">
                  <c:v>0</c:v>
                </c:pt>
                <c:pt idx="542060">
                  <c:v>0</c:v>
                </c:pt>
                <c:pt idx="542061">
                  <c:v>0</c:v>
                </c:pt>
                <c:pt idx="542062">
                  <c:v>0</c:v>
                </c:pt>
                <c:pt idx="542063">
                  <c:v>0</c:v>
                </c:pt>
                <c:pt idx="542064">
                  <c:v>0</c:v>
                </c:pt>
                <c:pt idx="542065">
                  <c:v>0</c:v>
                </c:pt>
                <c:pt idx="542066">
                  <c:v>0</c:v>
                </c:pt>
                <c:pt idx="542067">
                  <c:v>0</c:v>
                </c:pt>
                <c:pt idx="542068">
                  <c:v>0</c:v>
                </c:pt>
                <c:pt idx="542069">
                  <c:v>0</c:v>
                </c:pt>
                <c:pt idx="542070">
                  <c:v>0</c:v>
                </c:pt>
                <c:pt idx="542071">
                  <c:v>0</c:v>
                </c:pt>
                <c:pt idx="542072">
                  <c:v>0</c:v>
                </c:pt>
                <c:pt idx="542073">
                  <c:v>0</c:v>
                </c:pt>
                <c:pt idx="542074">
                  <c:v>0</c:v>
                </c:pt>
                <c:pt idx="542075">
                  <c:v>0</c:v>
                </c:pt>
                <c:pt idx="542076">
                  <c:v>0</c:v>
                </c:pt>
                <c:pt idx="542077">
                  <c:v>0</c:v>
                </c:pt>
                <c:pt idx="542078">
                  <c:v>0</c:v>
                </c:pt>
                <c:pt idx="542079">
                  <c:v>0</c:v>
                </c:pt>
                <c:pt idx="542080">
                  <c:v>0</c:v>
                </c:pt>
                <c:pt idx="542081">
                  <c:v>0</c:v>
                </c:pt>
                <c:pt idx="542082">
                  <c:v>0</c:v>
                </c:pt>
                <c:pt idx="542083">
                  <c:v>0</c:v>
                </c:pt>
                <c:pt idx="542084">
                  <c:v>0</c:v>
                </c:pt>
                <c:pt idx="542085">
                  <c:v>0</c:v>
                </c:pt>
                <c:pt idx="542086">
                  <c:v>0</c:v>
                </c:pt>
                <c:pt idx="542087">
                  <c:v>0</c:v>
                </c:pt>
                <c:pt idx="542088">
                  <c:v>0</c:v>
                </c:pt>
                <c:pt idx="542089">
                  <c:v>0</c:v>
                </c:pt>
                <c:pt idx="542090">
                  <c:v>0</c:v>
                </c:pt>
                <c:pt idx="542091">
                  <c:v>0</c:v>
                </c:pt>
                <c:pt idx="542092">
                  <c:v>0</c:v>
                </c:pt>
                <c:pt idx="542093">
                  <c:v>0</c:v>
                </c:pt>
                <c:pt idx="542094">
                  <c:v>0</c:v>
                </c:pt>
                <c:pt idx="542095">
                  <c:v>0</c:v>
                </c:pt>
                <c:pt idx="542096">
                  <c:v>0</c:v>
                </c:pt>
                <c:pt idx="542097">
                  <c:v>0</c:v>
                </c:pt>
                <c:pt idx="542098">
                  <c:v>0</c:v>
                </c:pt>
                <c:pt idx="542099">
                  <c:v>0</c:v>
                </c:pt>
                <c:pt idx="542100">
                  <c:v>0</c:v>
                </c:pt>
                <c:pt idx="542101">
                  <c:v>0</c:v>
                </c:pt>
                <c:pt idx="542102">
                  <c:v>0</c:v>
                </c:pt>
                <c:pt idx="542103">
                  <c:v>0</c:v>
                </c:pt>
                <c:pt idx="542104">
                  <c:v>0</c:v>
                </c:pt>
                <c:pt idx="542105">
                  <c:v>0</c:v>
                </c:pt>
                <c:pt idx="542106">
                  <c:v>0</c:v>
                </c:pt>
                <c:pt idx="542107">
                  <c:v>0</c:v>
                </c:pt>
                <c:pt idx="542108">
                  <c:v>0</c:v>
                </c:pt>
                <c:pt idx="542109">
                  <c:v>0</c:v>
                </c:pt>
                <c:pt idx="542110">
                  <c:v>0</c:v>
                </c:pt>
                <c:pt idx="542111">
                  <c:v>0</c:v>
                </c:pt>
                <c:pt idx="542112">
                  <c:v>0</c:v>
                </c:pt>
                <c:pt idx="542113">
                  <c:v>0</c:v>
                </c:pt>
                <c:pt idx="542114">
                  <c:v>0</c:v>
                </c:pt>
                <c:pt idx="542115">
                  <c:v>0</c:v>
                </c:pt>
                <c:pt idx="542116">
                  <c:v>0</c:v>
                </c:pt>
                <c:pt idx="542117">
                  <c:v>0</c:v>
                </c:pt>
                <c:pt idx="542118">
                  <c:v>0</c:v>
                </c:pt>
                <c:pt idx="542119">
                  <c:v>0</c:v>
                </c:pt>
                <c:pt idx="542120">
                  <c:v>0</c:v>
                </c:pt>
                <c:pt idx="542121">
                  <c:v>0</c:v>
                </c:pt>
                <c:pt idx="542122">
                  <c:v>0</c:v>
                </c:pt>
                <c:pt idx="542123">
                  <c:v>0</c:v>
                </c:pt>
                <c:pt idx="542124">
                  <c:v>0</c:v>
                </c:pt>
                <c:pt idx="542125">
                  <c:v>0</c:v>
                </c:pt>
                <c:pt idx="542126">
                  <c:v>0</c:v>
                </c:pt>
                <c:pt idx="542127">
                  <c:v>0</c:v>
                </c:pt>
                <c:pt idx="542128">
                  <c:v>0</c:v>
                </c:pt>
                <c:pt idx="542129">
                  <c:v>0</c:v>
                </c:pt>
                <c:pt idx="542130">
                  <c:v>0</c:v>
                </c:pt>
                <c:pt idx="542131">
                  <c:v>0</c:v>
                </c:pt>
                <c:pt idx="542132">
                  <c:v>0</c:v>
                </c:pt>
                <c:pt idx="542133">
                  <c:v>0</c:v>
                </c:pt>
                <c:pt idx="542134">
                  <c:v>0</c:v>
                </c:pt>
                <c:pt idx="542135">
                  <c:v>0</c:v>
                </c:pt>
                <c:pt idx="542136">
                  <c:v>0</c:v>
                </c:pt>
                <c:pt idx="542137">
                  <c:v>0</c:v>
                </c:pt>
                <c:pt idx="542138">
                  <c:v>0</c:v>
                </c:pt>
                <c:pt idx="542139">
                  <c:v>0</c:v>
                </c:pt>
                <c:pt idx="542140">
                  <c:v>0</c:v>
                </c:pt>
                <c:pt idx="542141">
                  <c:v>0</c:v>
                </c:pt>
                <c:pt idx="542142">
                  <c:v>0</c:v>
                </c:pt>
                <c:pt idx="542143">
                  <c:v>0</c:v>
                </c:pt>
                <c:pt idx="542144">
                  <c:v>0</c:v>
                </c:pt>
                <c:pt idx="542145">
                  <c:v>0</c:v>
                </c:pt>
                <c:pt idx="542146">
                  <c:v>0</c:v>
                </c:pt>
                <c:pt idx="542147">
                  <c:v>0</c:v>
                </c:pt>
                <c:pt idx="542148">
                  <c:v>0</c:v>
                </c:pt>
                <c:pt idx="542149">
                  <c:v>0</c:v>
                </c:pt>
                <c:pt idx="542150">
                  <c:v>0</c:v>
                </c:pt>
                <c:pt idx="542151">
                  <c:v>0</c:v>
                </c:pt>
                <c:pt idx="542152">
                  <c:v>0</c:v>
                </c:pt>
                <c:pt idx="542153">
                  <c:v>0</c:v>
                </c:pt>
                <c:pt idx="542154">
                  <c:v>0</c:v>
                </c:pt>
                <c:pt idx="542155">
                  <c:v>0</c:v>
                </c:pt>
                <c:pt idx="542156">
                  <c:v>0</c:v>
                </c:pt>
                <c:pt idx="542157">
                  <c:v>0</c:v>
                </c:pt>
                <c:pt idx="542158">
                  <c:v>0</c:v>
                </c:pt>
                <c:pt idx="542159">
                  <c:v>0</c:v>
                </c:pt>
                <c:pt idx="542160">
                  <c:v>0</c:v>
                </c:pt>
                <c:pt idx="542161">
                  <c:v>0</c:v>
                </c:pt>
                <c:pt idx="542162">
                  <c:v>0</c:v>
                </c:pt>
                <c:pt idx="542163">
                  <c:v>0</c:v>
                </c:pt>
                <c:pt idx="542164">
                  <c:v>0</c:v>
                </c:pt>
                <c:pt idx="542165">
                  <c:v>0</c:v>
                </c:pt>
                <c:pt idx="542166">
                  <c:v>0</c:v>
                </c:pt>
                <c:pt idx="542167">
                  <c:v>0</c:v>
                </c:pt>
                <c:pt idx="542168">
                  <c:v>0</c:v>
                </c:pt>
                <c:pt idx="542169">
                  <c:v>0</c:v>
                </c:pt>
                <c:pt idx="542170">
                  <c:v>0</c:v>
                </c:pt>
                <c:pt idx="542171">
                  <c:v>0</c:v>
                </c:pt>
                <c:pt idx="542172">
                  <c:v>0</c:v>
                </c:pt>
                <c:pt idx="542173">
                  <c:v>0</c:v>
                </c:pt>
                <c:pt idx="542174">
                  <c:v>0</c:v>
                </c:pt>
                <c:pt idx="542175">
                  <c:v>0</c:v>
                </c:pt>
                <c:pt idx="542176">
                  <c:v>0</c:v>
                </c:pt>
                <c:pt idx="542177">
                  <c:v>0</c:v>
                </c:pt>
                <c:pt idx="542178">
                  <c:v>0</c:v>
                </c:pt>
                <c:pt idx="542179">
                  <c:v>0</c:v>
                </c:pt>
                <c:pt idx="542180">
                  <c:v>0</c:v>
                </c:pt>
                <c:pt idx="542181">
                  <c:v>0</c:v>
                </c:pt>
                <c:pt idx="542182">
                  <c:v>0</c:v>
                </c:pt>
                <c:pt idx="542183">
                  <c:v>0</c:v>
                </c:pt>
                <c:pt idx="542184">
                  <c:v>0</c:v>
                </c:pt>
                <c:pt idx="542185">
                  <c:v>0</c:v>
                </c:pt>
                <c:pt idx="542186">
                  <c:v>0</c:v>
                </c:pt>
                <c:pt idx="542187">
                  <c:v>0</c:v>
                </c:pt>
                <c:pt idx="542188">
                  <c:v>0</c:v>
                </c:pt>
                <c:pt idx="542189">
                  <c:v>0</c:v>
                </c:pt>
                <c:pt idx="542190">
                  <c:v>0</c:v>
                </c:pt>
                <c:pt idx="542191">
                  <c:v>0</c:v>
                </c:pt>
                <c:pt idx="542192">
                  <c:v>0</c:v>
                </c:pt>
                <c:pt idx="542193">
                  <c:v>0</c:v>
                </c:pt>
                <c:pt idx="542194">
                  <c:v>0</c:v>
                </c:pt>
                <c:pt idx="542195">
                  <c:v>0</c:v>
                </c:pt>
                <c:pt idx="542196">
                  <c:v>0</c:v>
                </c:pt>
                <c:pt idx="542197">
                  <c:v>0</c:v>
                </c:pt>
                <c:pt idx="542198">
                  <c:v>0</c:v>
                </c:pt>
                <c:pt idx="542199">
                  <c:v>0</c:v>
                </c:pt>
                <c:pt idx="542200">
                  <c:v>0</c:v>
                </c:pt>
                <c:pt idx="542201">
                  <c:v>0</c:v>
                </c:pt>
                <c:pt idx="542202">
                  <c:v>0</c:v>
                </c:pt>
                <c:pt idx="542203">
                  <c:v>0</c:v>
                </c:pt>
                <c:pt idx="542204">
                  <c:v>0</c:v>
                </c:pt>
                <c:pt idx="542205">
                  <c:v>0</c:v>
                </c:pt>
                <c:pt idx="542206">
                  <c:v>0</c:v>
                </c:pt>
                <c:pt idx="542207">
                  <c:v>0</c:v>
                </c:pt>
                <c:pt idx="542208">
                  <c:v>0</c:v>
                </c:pt>
                <c:pt idx="542209">
                  <c:v>0</c:v>
                </c:pt>
                <c:pt idx="542210">
                  <c:v>0</c:v>
                </c:pt>
                <c:pt idx="542211">
                  <c:v>0</c:v>
                </c:pt>
                <c:pt idx="542212">
                  <c:v>0</c:v>
                </c:pt>
                <c:pt idx="542213">
                  <c:v>0</c:v>
                </c:pt>
                <c:pt idx="542214">
                  <c:v>0</c:v>
                </c:pt>
                <c:pt idx="542215">
                  <c:v>0</c:v>
                </c:pt>
                <c:pt idx="542216">
                  <c:v>0</c:v>
                </c:pt>
                <c:pt idx="542217">
                  <c:v>0</c:v>
                </c:pt>
                <c:pt idx="542218">
                  <c:v>0</c:v>
                </c:pt>
                <c:pt idx="542219">
                  <c:v>0</c:v>
                </c:pt>
                <c:pt idx="542220">
                  <c:v>0</c:v>
                </c:pt>
                <c:pt idx="542221">
                  <c:v>0</c:v>
                </c:pt>
                <c:pt idx="542222">
                  <c:v>0</c:v>
                </c:pt>
                <c:pt idx="542223">
                  <c:v>0</c:v>
                </c:pt>
                <c:pt idx="542224">
                  <c:v>0</c:v>
                </c:pt>
                <c:pt idx="542225">
                  <c:v>0</c:v>
                </c:pt>
                <c:pt idx="542226">
                  <c:v>0</c:v>
                </c:pt>
                <c:pt idx="542227">
                  <c:v>0</c:v>
                </c:pt>
                <c:pt idx="542228">
                  <c:v>0</c:v>
                </c:pt>
                <c:pt idx="542229">
                  <c:v>0</c:v>
                </c:pt>
                <c:pt idx="542230">
                  <c:v>0</c:v>
                </c:pt>
                <c:pt idx="542231">
                  <c:v>0</c:v>
                </c:pt>
                <c:pt idx="542232">
                  <c:v>0</c:v>
                </c:pt>
                <c:pt idx="542233">
                  <c:v>0</c:v>
                </c:pt>
                <c:pt idx="542234">
                  <c:v>0</c:v>
                </c:pt>
                <c:pt idx="542235">
                  <c:v>0</c:v>
                </c:pt>
                <c:pt idx="542236">
                  <c:v>0</c:v>
                </c:pt>
                <c:pt idx="542237">
                  <c:v>0</c:v>
                </c:pt>
                <c:pt idx="542238">
                  <c:v>0</c:v>
                </c:pt>
                <c:pt idx="542239">
                  <c:v>0</c:v>
                </c:pt>
                <c:pt idx="542240">
                  <c:v>0</c:v>
                </c:pt>
                <c:pt idx="542241">
                  <c:v>0</c:v>
                </c:pt>
                <c:pt idx="542242">
                  <c:v>0</c:v>
                </c:pt>
                <c:pt idx="542243">
                  <c:v>0</c:v>
                </c:pt>
                <c:pt idx="542244">
                  <c:v>0</c:v>
                </c:pt>
                <c:pt idx="542245">
                  <c:v>0</c:v>
                </c:pt>
                <c:pt idx="542246">
                  <c:v>0</c:v>
                </c:pt>
                <c:pt idx="542247">
                  <c:v>0</c:v>
                </c:pt>
                <c:pt idx="542248">
                  <c:v>0</c:v>
                </c:pt>
                <c:pt idx="542249">
                  <c:v>0</c:v>
                </c:pt>
                <c:pt idx="542250">
                  <c:v>0</c:v>
                </c:pt>
                <c:pt idx="542251">
                  <c:v>0</c:v>
                </c:pt>
                <c:pt idx="542252">
                  <c:v>0</c:v>
                </c:pt>
                <c:pt idx="542253">
                  <c:v>0</c:v>
                </c:pt>
                <c:pt idx="542254">
                  <c:v>0</c:v>
                </c:pt>
                <c:pt idx="542255">
                  <c:v>0</c:v>
                </c:pt>
                <c:pt idx="542256">
                  <c:v>0</c:v>
                </c:pt>
                <c:pt idx="542257">
                  <c:v>0</c:v>
                </c:pt>
                <c:pt idx="542258">
                  <c:v>0</c:v>
                </c:pt>
                <c:pt idx="542259">
                  <c:v>0</c:v>
                </c:pt>
                <c:pt idx="542260">
                  <c:v>0</c:v>
                </c:pt>
                <c:pt idx="542261">
                  <c:v>0</c:v>
                </c:pt>
                <c:pt idx="542262">
                  <c:v>0</c:v>
                </c:pt>
                <c:pt idx="542263">
                  <c:v>0</c:v>
                </c:pt>
                <c:pt idx="542264">
                  <c:v>0</c:v>
                </c:pt>
                <c:pt idx="542265">
                  <c:v>0</c:v>
                </c:pt>
                <c:pt idx="542266">
                  <c:v>0</c:v>
                </c:pt>
                <c:pt idx="542267">
                  <c:v>0</c:v>
                </c:pt>
                <c:pt idx="542268">
                  <c:v>0</c:v>
                </c:pt>
                <c:pt idx="542269">
                  <c:v>0</c:v>
                </c:pt>
                <c:pt idx="542270">
                  <c:v>0</c:v>
                </c:pt>
                <c:pt idx="542271">
                  <c:v>0</c:v>
                </c:pt>
                <c:pt idx="542272">
                  <c:v>0</c:v>
                </c:pt>
                <c:pt idx="542273">
                  <c:v>0</c:v>
                </c:pt>
                <c:pt idx="542274">
                  <c:v>0</c:v>
                </c:pt>
                <c:pt idx="542275">
                  <c:v>0</c:v>
                </c:pt>
                <c:pt idx="542276">
                  <c:v>0</c:v>
                </c:pt>
                <c:pt idx="542277">
                  <c:v>0</c:v>
                </c:pt>
                <c:pt idx="542278">
                  <c:v>0</c:v>
                </c:pt>
                <c:pt idx="542279">
                  <c:v>0</c:v>
                </c:pt>
                <c:pt idx="542280">
                  <c:v>0</c:v>
                </c:pt>
                <c:pt idx="542281">
                  <c:v>0</c:v>
                </c:pt>
                <c:pt idx="542282">
                  <c:v>0</c:v>
                </c:pt>
                <c:pt idx="542283">
                  <c:v>0</c:v>
                </c:pt>
                <c:pt idx="542284">
                  <c:v>0</c:v>
                </c:pt>
                <c:pt idx="542285">
                  <c:v>0</c:v>
                </c:pt>
                <c:pt idx="542286">
                  <c:v>0</c:v>
                </c:pt>
                <c:pt idx="542287">
                  <c:v>0</c:v>
                </c:pt>
                <c:pt idx="542288">
                  <c:v>0</c:v>
                </c:pt>
                <c:pt idx="542289">
                  <c:v>0</c:v>
                </c:pt>
                <c:pt idx="542290">
                  <c:v>0</c:v>
                </c:pt>
                <c:pt idx="542291">
                  <c:v>0</c:v>
                </c:pt>
                <c:pt idx="542292">
                  <c:v>0</c:v>
                </c:pt>
                <c:pt idx="542293">
                  <c:v>0</c:v>
                </c:pt>
                <c:pt idx="542294">
                  <c:v>0</c:v>
                </c:pt>
                <c:pt idx="542295">
                  <c:v>0</c:v>
                </c:pt>
                <c:pt idx="542296">
                  <c:v>0</c:v>
                </c:pt>
                <c:pt idx="542297">
                  <c:v>0</c:v>
                </c:pt>
                <c:pt idx="542298">
                  <c:v>0</c:v>
                </c:pt>
                <c:pt idx="542299">
                  <c:v>0</c:v>
                </c:pt>
                <c:pt idx="542300">
                  <c:v>0</c:v>
                </c:pt>
                <c:pt idx="542301">
                  <c:v>0</c:v>
                </c:pt>
                <c:pt idx="542302">
                  <c:v>0</c:v>
                </c:pt>
                <c:pt idx="542303">
                  <c:v>0</c:v>
                </c:pt>
                <c:pt idx="542304">
                  <c:v>0</c:v>
                </c:pt>
                <c:pt idx="542305">
                  <c:v>0</c:v>
                </c:pt>
                <c:pt idx="542306">
                  <c:v>0</c:v>
                </c:pt>
                <c:pt idx="542307">
                  <c:v>0</c:v>
                </c:pt>
                <c:pt idx="542308">
                  <c:v>0</c:v>
                </c:pt>
                <c:pt idx="542309">
                  <c:v>0</c:v>
                </c:pt>
                <c:pt idx="542310">
                  <c:v>0</c:v>
                </c:pt>
                <c:pt idx="542311">
                  <c:v>0</c:v>
                </c:pt>
                <c:pt idx="542312">
                  <c:v>0</c:v>
                </c:pt>
                <c:pt idx="542313">
                  <c:v>0</c:v>
                </c:pt>
                <c:pt idx="542314">
                  <c:v>0</c:v>
                </c:pt>
                <c:pt idx="542315">
                  <c:v>0</c:v>
                </c:pt>
                <c:pt idx="542316">
                  <c:v>0</c:v>
                </c:pt>
                <c:pt idx="542317">
                  <c:v>0</c:v>
                </c:pt>
                <c:pt idx="542318">
                  <c:v>0</c:v>
                </c:pt>
                <c:pt idx="542319">
                  <c:v>0</c:v>
                </c:pt>
                <c:pt idx="542320">
                  <c:v>0</c:v>
                </c:pt>
                <c:pt idx="542321">
                  <c:v>0</c:v>
                </c:pt>
                <c:pt idx="542322">
                  <c:v>0</c:v>
                </c:pt>
                <c:pt idx="542323">
                  <c:v>0</c:v>
                </c:pt>
                <c:pt idx="542324">
                  <c:v>0</c:v>
                </c:pt>
                <c:pt idx="542325">
                  <c:v>0</c:v>
                </c:pt>
                <c:pt idx="542326">
                  <c:v>0</c:v>
                </c:pt>
                <c:pt idx="542327">
                  <c:v>0</c:v>
                </c:pt>
                <c:pt idx="542328">
                  <c:v>0</c:v>
                </c:pt>
                <c:pt idx="542329">
                  <c:v>0</c:v>
                </c:pt>
                <c:pt idx="542330">
                  <c:v>0</c:v>
                </c:pt>
                <c:pt idx="542331">
                  <c:v>0</c:v>
                </c:pt>
                <c:pt idx="542332">
                  <c:v>0</c:v>
                </c:pt>
                <c:pt idx="542333">
                  <c:v>0</c:v>
                </c:pt>
                <c:pt idx="542334">
                  <c:v>0</c:v>
                </c:pt>
                <c:pt idx="542335">
                  <c:v>0</c:v>
                </c:pt>
                <c:pt idx="542336">
                  <c:v>0</c:v>
                </c:pt>
                <c:pt idx="542337">
                  <c:v>0</c:v>
                </c:pt>
                <c:pt idx="542338">
                  <c:v>0</c:v>
                </c:pt>
                <c:pt idx="542339">
                  <c:v>0</c:v>
                </c:pt>
                <c:pt idx="542340">
                  <c:v>0</c:v>
                </c:pt>
                <c:pt idx="542341">
                  <c:v>0</c:v>
                </c:pt>
                <c:pt idx="542342">
                  <c:v>0</c:v>
                </c:pt>
                <c:pt idx="542343">
                  <c:v>0</c:v>
                </c:pt>
                <c:pt idx="542344">
                  <c:v>0</c:v>
                </c:pt>
                <c:pt idx="542345">
                  <c:v>0</c:v>
                </c:pt>
                <c:pt idx="542346">
                  <c:v>0</c:v>
                </c:pt>
                <c:pt idx="542347">
                  <c:v>0</c:v>
                </c:pt>
                <c:pt idx="542348">
                  <c:v>0</c:v>
                </c:pt>
                <c:pt idx="542349">
                  <c:v>0</c:v>
                </c:pt>
                <c:pt idx="542350">
                  <c:v>0</c:v>
                </c:pt>
                <c:pt idx="542351">
                  <c:v>0</c:v>
                </c:pt>
                <c:pt idx="542352">
                  <c:v>0</c:v>
                </c:pt>
                <c:pt idx="542353">
                  <c:v>0</c:v>
                </c:pt>
                <c:pt idx="542354">
                  <c:v>0</c:v>
                </c:pt>
                <c:pt idx="542355">
                  <c:v>0</c:v>
                </c:pt>
                <c:pt idx="542356">
                  <c:v>0</c:v>
                </c:pt>
                <c:pt idx="542357">
                  <c:v>0</c:v>
                </c:pt>
                <c:pt idx="542358">
                  <c:v>0</c:v>
                </c:pt>
                <c:pt idx="542359">
                  <c:v>0</c:v>
                </c:pt>
                <c:pt idx="542360">
                  <c:v>0</c:v>
                </c:pt>
                <c:pt idx="542361">
                  <c:v>0</c:v>
                </c:pt>
                <c:pt idx="542362">
                  <c:v>0</c:v>
                </c:pt>
                <c:pt idx="542363">
                  <c:v>0</c:v>
                </c:pt>
                <c:pt idx="542364">
                  <c:v>0</c:v>
                </c:pt>
                <c:pt idx="542365">
                  <c:v>0</c:v>
                </c:pt>
                <c:pt idx="542366">
                  <c:v>0</c:v>
                </c:pt>
                <c:pt idx="542367">
                  <c:v>0</c:v>
                </c:pt>
                <c:pt idx="542368">
                  <c:v>0</c:v>
                </c:pt>
                <c:pt idx="542369">
                  <c:v>0</c:v>
                </c:pt>
                <c:pt idx="542370">
                  <c:v>0</c:v>
                </c:pt>
                <c:pt idx="542371">
                  <c:v>0</c:v>
                </c:pt>
                <c:pt idx="542372">
                  <c:v>0</c:v>
                </c:pt>
                <c:pt idx="542373">
                  <c:v>0</c:v>
                </c:pt>
                <c:pt idx="542374">
                  <c:v>0</c:v>
                </c:pt>
                <c:pt idx="542375">
                  <c:v>0</c:v>
                </c:pt>
                <c:pt idx="542376">
                  <c:v>0</c:v>
                </c:pt>
                <c:pt idx="542377">
                  <c:v>0</c:v>
                </c:pt>
                <c:pt idx="542378">
                  <c:v>0</c:v>
                </c:pt>
                <c:pt idx="542379">
                  <c:v>0</c:v>
                </c:pt>
                <c:pt idx="542380">
                  <c:v>0</c:v>
                </c:pt>
                <c:pt idx="542381">
                  <c:v>0</c:v>
                </c:pt>
                <c:pt idx="542382">
                  <c:v>0</c:v>
                </c:pt>
                <c:pt idx="542383">
                  <c:v>0</c:v>
                </c:pt>
                <c:pt idx="542384">
                  <c:v>0</c:v>
                </c:pt>
                <c:pt idx="542385">
                  <c:v>0</c:v>
                </c:pt>
                <c:pt idx="542386">
                  <c:v>0</c:v>
                </c:pt>
                <c:pt idx="542387">
                  <c:v>0</c:v>
                </c:pt>
                <c:pt idx="542388">
                  <c:v>0</c:v>
                </c:pt>
                <c:pt idx="542389">
                  <c:v>0</c:v>
                </c:pt>
                <c:pt idx="542390">
                  <c:v>0</c:v>
                </c:pt>
                <c:pt idx="542391">
                  <c:v>0</c:v>
                </c:pt>
                <c:pt idx="542392">
                  <c:v>0</c:v>
                </c:pt>
                <c:pt idx="542393">
                  <c:v>0</c:v>
                </c:pt>
                <c:pt idx="542394">
                  <c:v>0</c:v>
                </c:pt>
                <c:pt idx="542395">
                  <c:v>0</c:v>
                </c:pt>
                <c:pt idx="542396">
                  <c:v>0</c:v>
                </c:pt>
                <c:pt idx="542397">
                  <c:v>0</c:v>
                </c:pt>
                <c:pt idx="542398">
                  <c:v>0</c:v>
                </c:pt>
                <c:pt idx="542399">
                  <c:v>0</c:v>
                </c:pt>
                <c:pt idx="542400">
                  <c:v>0</c:v>
                </c:pt>
                <c:pt idx="542401">
                  <c:v>0</c:v>
                </c:pt>
                <c:pt idx="542402">
                  <c:v>0</c:v>
                </c:pt>
                <c:pt idx="542403">
                  <c:v>0</c:v>
                </c:pt>
                <c:pt idx="542404">
                  <c:v>0</c:v>
                </c:pt>
                <c:pt idx="542405">
                  <c:v>0</c:v>
                </c:pt>
                <c:pt idx="542406">
                  <c:v>0</c:v>
                </c:pt>
                <c:pt idx="542407">
                  <c:v>0</c:v>
                </c:pt>
                <c:pt idx="542408">
                  <c:v>0</c:v>
                </c:pt>
                <c:pt idx="542409">
                  <c:v>0</c:v>
                </c:pt>
                <c:pt idx="542410">
                  <c:v>0</c:v>
                </c:pt>
                <c:pt idx="542411">
                  <c:v>0</c:v>
                </c:pt>
                <c:pt idx="542412">
                  <c:v>0</c:v>
                </c:pt>
                <c:pt idx="542413">
                  <c:v>0</c:v>
                </c:pt>
                <c:pt idx="542414">
                  <c:v>0</c:v>
                </c:pt>
                <c:pt idx="542415">
                  <c:v>0</c:v>
                </c:pt>
                <c:pt idx="542416">
                  <c:v>0</c:v>
                </c:pt>
                <c:pt idx="542417">
                  <c:v>0</c:v>
                </c:pt>
                <c:pt idx="542418">
                  <c:v>0</c:v>
                </c:pt>
                <c:pt idx="542419">
                  <c:v>0</c:v>
                </c:pt>
                <c:pt idx="542420">
                  <c:v>0</c:v>
                </c:pt>
                <c:pt idx="542421">
                  <c:v>0</c:v>
                </c:pt>
                <c:pt idx="542422">
                  <c:v>0</c:v>
                </c:pt>
                <c:pt idx="542423">
                  <c:v>0</c:v>
                </c:pt>
                <c:pt idx="542424">
                  <c:v>0</c:v>
                </c:pt>
                <c:pt idx="542425">
                  <c:v>0</c:v>
                </c:pt>
                <c:pt idx="542426">
                  <c:v>0</c:v>
                </c:pt>
                <c:pt idx="542427">
                  <c:v>0</c:v>
                </c:pt>
                <c:pt idx="542428">
                  <c:v>0</c:v>
                </c:pt>
                <c:pt idx="542429">
                  <c:v>0</c:v>
                </c:pt>
                <c:pt idx="542430">
                  <c:v>0</c:v>
                </c:pt>
                <c:pt idx="542431">
                  <c:v>0</c:v>
                </c:pt>
                <c:pt idx="542432">
                  <c:v>0</c:v>
                </c:pt>
                <c:pt idx="542433">
                  <c:v>0</c:v>
                </c:pt>
                <c:pt idx="542434">
                  <c:v>0</c:v>
                </c:pt>
                <c:pt idx="542435">
                  <c:v>0</c:v>
                </c:pt>
                <c:pt idx="542436">
                  <c:v>0</c:v>
                </c:pt>
                <c:pt idx="542437">
                  <c:v>0</c:v>
                </c:pt>
                <c:pt idx="542438">
                  <c:v>0</c:v>
                </c:pt>
                <c:pt idx="542439">
                  <c:v>0</c:v>
                </c:pt>
                <c:pt idx="542440">
                  <c:v>0</c:v>
                </c:pt>
                <c:pt idx="542441">
                  <c:v>0</c:v>
                </c:pt>
                <c:pt idx="542442">
                  <c:v>0</c:v>
                </c:pt>
                <c:pt idx="542443">
                  <c:v>0</c:v>
                </c:pt>
                <c:pt idx="542444">
                  <c:v>0</c:v>
                </c:pt>
                <c:pt idx="542445">
                  <c:v>0</c:v>
                </c:pt>
                <c:pt idx="542446">
                  <c:v>0</c:v>
                </c:pt>
                <c:pt idx="542447">
                  <c:v>0</c:v>
                </c:pt>
                <c:pt idx="542448">
                  <c:v>0</c:v>
                </c:pt>
                <c:pt idx="542449">
                  <c:v>0</c:v>
                </c:pt>
                <c:pt idx="542450">
                  <c:v>0</c:v>
                </c:pt>
                <c:pt idx="542451">
                  <c:v>0</c:v>
                </c:pt>
                <c:pt idx="542452">
                  <c:v>0</c:v>
                </c:pt>
                <c:pt idx="542453">
                  <c:v>0</c:v>
                </c:pt>
                <c:pt idx="542454">
                  <c:v>0</c:v>
                </c:pt>
                <c:pt idx="542455">
                  <c:v>0</c:v>
                </c:pt>
                <c:pt idx="542456">
                  <c:v>0</c:v>
                </c:pt>
                <c:pt idx="542457">
                  <c:v>0</c:v>
                </c:pt>
                <c:pt idx="542458">
                  <c:v>0</c:v>
                </c:pt>
                <c:pt idx="542459">
                  <c:v>0</c:v>
                </c:pt>
                <c:pt idx="542460">
                  <c:v>0</c:v>
                </c:pt>
                <c:pt idx="542461">
                  <c:v>0</c:v>
                </c:pt>
                <c:pt idx="542462">
                  <c:v>0</c:v>
                </c:pt>
                <c:pt idx="542463">
                  <c:v>0</c:v>
                </c:pt>
                <c:pt idx="542464">
                  <c:v>0</c:v>
                </c:pt>
                <c:pt idx="542465">
                  <c:v>0</c:v>
                </c:pt>
                <c:pt idx="542466">
                  <c:v>0</c:v>
                </c:pt>
                <c:pt idx="542467">
                  <c:v>0</c:v>
                </c:pt>
                <c:pt idx="542468">
                  <c:v>0</c:v>
                </c:pt>
                <c:pt idx="542469">
                  <c:v>0</c:v>
                </c:pt>
                <c:pt idx="542470">
                  <c:v>0</c:v>
                </c:pt>
                <c:pt idx="542471">
                  <c:v>0</c:v>
                </c:pt>
                <c:pt idx="542472">
                  <c:v>0</c:v>
                </c:pt>
                <c:pt idx="542473">
                  <c:v>0</c:v>
                </c:pt>
                <c:pt idx="542474">
                  <c:v>0</c:v>
                </c:pt>
                <c:pt idx="542475">
                  <c:v>0</c:v>
                </c:pt>
                <c:pt idx="542476">
                  <c:v>0</c:v>
                </c:pt>
                <c:pt idx="542477">
                  <c:v>0</c:v>
                </c:pt>
                <c:pt idx="542478">
                  <c:v>0</c:v>
                </c:pt>
                <c:pt idx="542479">
                  <c:v>0</c:v>
                </c:pt>
                <c:pt idx="542480">
                  <c:v>0</c:v>
                </c:pt>
                <c:pt idx="542481">
                  <c:v>0</c:v>
                </c:pt>
                <c:pt idx="542482">
                  <c:v>0</c:v>
                </c:pt>
                <c:pt idx="542483">
                  <c:v>0</c:v>
                </c:pt>
                <c:pt idx="542484">
                  <c:v>0</c:v>
                </c:pt>
                <c:pt idx="542485">
                  <c:v>0</c:v>
                </c:pt>
                <c:pt idx="542486">
                  <c:v>0</c:v>
                </c:pt>
                <c:pt idx="542487">
                  <c:v>0</c:v>
                </c:pt>
                <c:pt idx="542488">
                  <c:v>0</c:v>
                </c:pt>
                <c:pt idx="542489">
                  <c:v>0</c:v>
                </c:pt>
                <c:pt idx="542490">
                  <c:v>0</c:v>
                </c:pt>
                <c:pt idx="542491">
                  <c:v>0</c:v>
                </c:pt>
                <c:pt idx="542492">
                  <c:v>0</c:v>
                </c:pt>
                <c:pt idx="542493">
                  <c:v>0</c:v>
                </c:pt>
                <c:pt idx="542494">
                  <c:v>0</c:v>
                </c:pt>
                <c:pt idx="542495">
                  <c:v>0</c:v>
                </c:pt>
                <c:pt idx="542496">
                  <c:v>0</c:v>
                </c:pt>
                <c:pt idx="542497">
                  <c:v>0</c:v>
                </c:pt>
                <c:pt idx="542498">
                  <c:v>0</c:v>
                </c:pt>
                <c:pt idx="542499">
                  <c:v>0</c:v>
                </c:pt>
                <c:pt idx="542500">
                  <c:v>0</c:v>
                </c:pt>
                <c:pt idx="542501">
                  <c:v>0</c:v>
                </c:pt>
                <c:pt idx="542502">
                  <c:v>0</c:v>
                </c:pt>
                <c:pt idx="542503">
                  <c:v>0</c:v>
                </c:pt>
                <c:pt idx="542504">
                  <c:v>0</c:v>
                </c:pt>
                <c:pt idx="542505">
                  <c:v>0</c:v>
                </c:pt>
                <c:pt idx="542506">
                  <c:v>0</c:v>
                </c:pt>
                <c:pt idx="542507">
                  <c:v>0</c:v>
                </c:pt>
                <c:pt idx="542508">
                  <c:v>0</c:v>
                </c:pt>
                <c:pt idx="542509">
                  <c:v>0</c:v>
                </c:pt>
                <c:pt idx="542510">
                  <c:v>0</c:v>
                </c:pt>
                <c:pt idx="542511">
                  <c:v>0</c:v>
                </c:pt>
                <c:pt idx="542512">
                  <c:v>0</c:v>
                </c:pt>
                <c:pt idx="542513">
                  <c:v>0</c:v>
                </c:pt>
                <c:pt idx="542514">
                  <c:v>0</c:v>
                </c:pt>
                <c:pt idx="542515">
                  <c:v>0</c:v>
                </c:pt>
                <c:pt idx="542516">
                  <c:v>0</c:v>
                </c:pt>
                <c:pt idx="542517">
                  <c:v>0</c:v>
                </c:pt>
                <c:pt idx="542518">
                  <c:v>0</c:v>
                </c:pt>
                <c:pt idx="542519">
                  <c:v>0</c:v>
                </c:pt>
                <c:pt idx="542520">
                  <c:v>0</c:v>
                </c:pt>
                <c:pt idx="542521">
                  <c:v>0</c:v>
                </c:pt>
                <c:pt idx="542522">
                  <c:v>0</c:v>
                </c:pt>
                <c:pt idx="542523">
                  <c:v>0</c:v>
                </c:pt>
                <c:pt idx="542524">
                  <c:v>0</c:v>
                </c:pt>
                <c:pt idx="542525">
                  <c:v>0</c:v>
                </c:pt>
                <c:pt idx="542526">
                  <c:v>0</c:v>
                </c:pt>
                <c:pt idx="542527">
                  <c:v>0</c:v>
                </c:pt>
                <c:pt idx="542528">
                  <c:v>0</c:v>
                </c:pt>
                <c:pt idx="542529">
                  <c:v>0</c:v>
                </c:pt>
                <c:pt idx="542530">
                  <c:v>0</c:v>
                </c:pt>
                <c:pt idx="542531">
                  <c:v>0</c:v>
                </c:pt>
                <c:pt idx="542532">
                  <c:v>0</c:v>
                </c:pt>
                <c:pt idx="542533">
                  <c:v>0</c:v>
                </c:pt>
                <c:pt idx="542534">
                  <c:v>0</c:v>
                </c:pt>
                <c:pt idx="542535">
                  <c:v>0</c:v>
                </c:pt>
                <c:pt idx="542536">
                  <c:v>0</c:v>
                </c:pt>
                <c:pt idx="542537">
                  <c:v>0</c:v>
                </c:pt>
                <c:pt idx="542538">
                  <c:v>0</c:v>
                </c:pt>
                <c:pt idx="542539">
                  <c:v>0</c:v>
                </c:pt>
                <c:pt idx="542540">
                  <c:v>0</c:v>
                </c:pt>
                <c:pt idx="542541">
                  <c:v>0</c:v>
                </c:pt>
                <c:pt idx="542542">
                  <c:v>0</c:v>
                </c:pt>
                <c:pt idx="542543">
                  <c:v>0</c:v>
                </c:pt>
                <c:pt idx="542544">
                  <c:v>0</c:v>
                </c:pt>
                <c:pt idx="542545">
                  <c:v>0</c:v>
                </c:pt>
                <c:pt idx="542546">
                  <c:v>0</c:v>
                </c:pt>
                <c:pt idx="542547">
                  <c:v>0</c:v>
                </c:pt>
                <c:pt idx="542548">
                  <c:v>0</c:v>
                </c:pt>
                <c:pt idx="542549">
                  <c:v>0</c:v>
                </c:pt>
                <c:pt idx="542550">
                  <c:v>0</c:v>
                </c:pt>
                <c:pt idx="542551">
                  <c:v>0</c:v>
                </c:pt>
                <c:pt idx="542552">
                  <c:v>0</c:v>
                </c:pt>
                <c:pt idx="542553">
                  <c:v>0</c:v>
                </c:pt>
                <c:pt idx="542554">
                  <c:v>0</c:v>
                </c:pt>
                <c:pt idx="542555">
                  <c:v>0</c:v>
                </c:pt>
                <c:pt idx="542556">
                  <c:v>0</c:v>
                </c:pt>
                <c:pt idx="542557">
                  <c:v>0</c:v>
                </c:pt>
                <c:pt idx="542558">
                  <c:v>0</c:v>
                </c:pt>
                <c:pt idx="542559">
                  <c:v>0</c:v>
                </c:pt>
                <c:pt idx="542560">
                  <c:v>0</c:v>
                </c:pt>
                <c:pt idx="542561">
                  <c:v>0</c:v>
                </c:pt>
                <c:pt idx="542562">
                  <c:v>0</c:v>
                </c:pt>
                <c:pt idx="542563">
                  <c:v>0</c:v>
                </c:pt>
                <c:pt idx="542564">
                  <c:v>0</c:v>
                </c:pt>
                <c:pt idx="542565">
                  <c:v>0</c:v>
                </c:pt>
                <c:pt idx="542566">
                  <c:v>0</c:v>
                </c:pt>
                <c:pt idx="542567">
                  <c:v>0</c:v>
                </c:pt>
                <c:pt idx="542568">
                  <c:v>0</c:v>
                </c:pt>
                <c:pt idx="542569">
                  <c:v>0</c:v>
                </c:pt>
                <c:pt idx="542570">
                  <c:v>0</c:v>
                </c:pt>
                <c:pt idx="542571">
                  <c:v>0</c:v>
                </c:pt>
                <c:pt idx="542572">
                  <c:v>0</c:v>
                </c:pt>
                <c:pt idx="542573">
                  <c:v>0</c:v>
                </c:pt>
                <c:pt idx="542574">
                  <c:v>0</c:v>
                </c:pt>
                <c:pt idx="542575">
                  <c:v>0</c:v>
                </c:pt>
                <c:pt idx="542576">
                  <c:v>0</c:v>
                </c:pt>
                <c:pt idx="542577">
                  <c:v>0</c:v>
                </c:pt>
                <c:pt idx="542578">
                  <c:v>0</c:v>
                </c:pt>
                <c:pt idx="542579">
                  <c:v>0</c:v>
                </c:pt>
                <c:pt idx="542580">
                  <c:v>0</c:v>
                </c:pt>
                <c:pt idx="542581">
                  <c:v>0</c:v>
                </c:pt>
                <c:pt idx="542582">
                  <c:v>0</c:v>
                </c:pt>
                <c:pt idx="542583">
                  <c:v>0</c:v>
                </c:pt>
                <c:pt idx="542584">
                  <c:v>0</c:v>
                </c:pt>
                <c:pt idx="542585">
                  <c:v>0</c:v>
                </c:pt>
                <c:pt idx="542586">
                  <c:v>0</c:v>
                </c:pt>
                <c:pt idx="542587">
                  <c:v>0</c:v>
                </c:pt>
                <c:pt idx="542588">
                  <c:v>0</c:v>
                </c:pt>
                <c:pt idx="542589">
                  <c:v>0</c:v>
                </c:pt>
                <c:pt idx="542590">
                  <c:v>0</c:v>
                </c:pt>
                <c:pt idx="542591">
                  <c:v>0</c:v>
                </c:pt>
                <c:pt idx="542592">
                  <c:v>0</c:v>
                </c:pt>
                <c:pt idx="542593">
                  <c:v>0</c:v>
                </c:pt>
                <c:pt idx="542594">
                  <c:v>0</c:v>
                </c:pt>
                <c:pt idx="542595">
                  <c:v>0</c:v>
                </c:pt>
                <c:pt idx="542596">
                  <c:v>0</c:v>
                </c:pt>
                <c:pt idx="542597">
                  <c:v>0</c:v>
                </c:pt>
                <c:pt idx="542598">
                  <c:v>0</c:v>
                </c:pt>
                <c:pt idx="542599">
                  <c:v>0</c:v>
                </c:pt>
                <c:pt idx="542600">
                  <c:v>0</c:v>
                </c:pt>
                <c:pt idx="542601">
                  <c:v>0</c:v>
                </c:pt>
                <c:pt idx="542602">
                  <c:v>0</c:v>
                </c:pt>
                <c:pt idx="542603">
                  <c:v>0</c:v>
                </c:pt>
                <c:pt idx="542604">
                  <c:v>0</c:v>
                </c:pt>
                <c:pt idx="542605">
                  <c:v>0</c:v>
                </c:pt>
                <c:pt idx="542606">
                  <c:v>0</c:v>
                </c:pt>
                <c:pt idx="542607">
                  <c:v>0</c:v>
                </c:pt>
                <c:pt idx="542608">
                  <c:v>0</c:v>
                </c:pt>
                <c:pt idx="542609">
                  <c:v>0</c:v>
                </c:pt>
                <c:pt idx="542610">
                  <c:v>0</c:v>
                </c:pt>
                <c:pt idx="542611">
                  <c:v>0</c:v>
                </c:pt>
                <c:pt idx="542612">
                  <c:v>0</c:v>
                </c:pt>
                <c:pt idx="542613">
                  <c:v>0</c:v>
                </c:pt>
                <c:pt idx="542614">
                  <c:v>0</c:v>
                </c:pt>
                <c:pt idx="542615">
                  <c:v>0</c:v>
                </c:pt>
                <c:pt idx="542616">
                  <c:v>0</c:v>
                </c:pt>
                <c:pt idx="542617">
                  <c:v>0</c:v>
                </c:pt>
                <c:pt idx="542618">
                  <c:v>0</c:v>
                </c:pt>
                <c:pt idx="542619">
                  <c:v>0</c:v>
                </c:pt>
                <c:pt idx="542620">
                  <c:v>0</c:v>
                </c:pt>
                <c:pt idx="542621">
                  <c:v>0</c:v>
                </c:pt>
                <c:pt idx="542622">
                  <c:v>0</c:v>
                </c:pt>
                <c:pt idx="542623">
                  <c:v>0</c:v>
                </c:pt>
                <c:pt idx="542624">
                  <c:v>0</c:v>
                </c:pt>
                <c:pt idx="542625">
                  <c:v>0</c:v>
                </c:pt>
                <c:pt idx="542626">
                  <c:v>0</c:v>
                </c:pt>
                <c:pt idx="542627">
                  <c:v>0</c:v>
                </c:pt>
                <c:pt idx="542628">
                  <c:v>0</c:v>
                </c:pt>
                <c:pt idx="542629">
                  <c:v>0</c:v>
                </c:pt>
                <c:pt idx="542630">
                  <c:v>0</c:v>
                </c:pt>
                <c:pt idx="542631">
                  <c:v>0</c:v>
                </c:pt>
                <c:pt idx="542632">
                  <c:v>0</c:v>
                </c:pt>
                <c:pt idx="542633">
                  <c:v>0</c:v>
                </c:pt>
                <c:pt idx="542634">
                  <c:v>0</c:v>
                </c:pt>
                <c:pt idx="542635">
                  <c:v>0</c:v>
                </c:pt>
                <c:pt idx="542636">
                  <c:v>0</c:v>
                </c:pt>
                <c:pt idx="542637">
                  <c:v>0</c:v>
                </c:pt>
                <c:pt idx="542638">
                  <c:v>0</c:v>
                </c:pt>
                <c:pt idx="542639">
                  <c:v>0</c:v>
                </c:pt>
                <c:pt idx="542640">
                  <c:v>0</c:v>
                </c:pt>
                <c:pt idx="542641">
                  <c:v>0</c:v>
                </c:pt>
                <c:pt idx="542642">
                  <c:v>0</c:v>
                </c:pt>
                <c:pt idx="542643">
                  <c:v>0</c:v>
                </c:pt>
                <c:pt idx="542644">
                  <c:v>0</c:v>
                </c:pt>
                <c:pt idx="542645">
                  <c:v>0</c:v>
                </c:pt>
                <c:pt idx="542646">
                  <c:v>0</c:v>
                </c:pt>
                <c:pt idx="542647">
                  <c:v>0</c:v>
                </c:pt>
                <c:pt idx="542648">
                  <c:v>0</c:v>
                </c:pt>
                <c:pt idx="542649">
                  <c:v>0</c:v>
                </c:pt>
                <c:pt idx="542650">
                  <c:v>0</c:v>
                </c:pt>
                <c:pt idx="542651">
                  <c:v>0</c:v>
                </c:pt>
                <c:pt idx="542652">
                  <c:v>0</c:v>
                </c:pt>
                <c:pt idx="542653">
                  <c:v>0</c:v>
                </c:pt>
                <c:pt idx="542654">
                  <c:v>0</c:v>
                </c:pt>
                <c:pt idx="542655">
                  <c:v>0</c:v>
                </c:pt>
                <c:pt idx="542656">
                  <c:v>0</c:v>
                </c:pt>
                <c:pt idx="542657">
                  <c:v>0</c:v>
                </c:pt>
                <c:pt idx="542658">
                  <c:v>0</c:v>
                </c:pt>
                <c:pt idx="542659">
                  <c:v>0</c:v>
                </c:pt>
                <c:pt idx="542660">
                  <c:v>0</c:v>
                </c:pt>
                <c:pt idx="542661">
                  <c:v>0</c:v>
                </c:pt>
                <c:pt idx="542662">
                  <c:v>0</c:v>
                </c:pt>
                <c:pt idx="542663">
                  <c:v>0</c:v>
                </c:pt>
                <c:pt idx="542664">
                  <c:v>0</c:v>
                </c:pt>
                <c:pt idx="542665">
                  <c:v>0</c:v>
                </c:pt>
                <c:pt idx="542666">
                  <c:v>0</c:v>
                </c:pt>
                <c:pt idx="542667">
                  <c:v>0</c:v>
                </c:pt>
                <c:pt idx="542668">
                  <c:v>0</c:v>
                </c:pt>
                <c:pt idx="542669">
                  <c:v>0</c:v>
                </c:pt>
                <c:pt idx="542670">
                  <c:v>0</c:v>
                </c:pt>
                <c:pt idx="542671">
                  <c:v>0</c:v>
                </c:pt>
                <c:pt idx="542672">
                  <c:v>0</c:v>
                </c:pt>
                <c:pt idx="542673">
                  <c:v>0</c:v>
                </c:pt>
                <c:pt idx="542674">
                  <c:v>0</c:v>
                </c:pt>
                <c:pt idx="542675">
                  <c:v>0</c:v>
                </c:pt>
                <c:pt idx="542676">
                  <c:v>0</c:v>
                </c:pt>
                <c:pt idx="542677">
                  <c:v>0</c:v>
                </c:pt>
                <c:pt idx="542678">
                  <c:v>0</c:v>
                </c:pt>
                <c:pt idx="542679">
                  <c:v>0</c:v>
                </c:pt>
                <c:pt idx="542680">
                  <c:v>0</c:v>
                </c:pt>
                <c:pt idx="542681">
                  <c:v>0</c:v>
                </c:pt>
                <c:pt idx="542682">
                  <c:v>0</c:v>
                </c:pt>
                <c:pt idx="542683">
                  <c:v>0</c:v>
                </c:pt>
                <c:pt idx="542684">
                  <c:v>0</c:v>
                </c:pt>
                <c:pt idx="542685">
                  <c:v>0</c:v>
                </c:pt>
                <c:pt idx="542686">
                  <c:v>0</c:v>
                </c:pt>
                <c:pt idx="542687">
                  <c:v>0</c:v>
                </c:pt>
                <c:pt idx="542688">
                  <c:v>0</c:v>
                </c:pt>
                <c:pt idx="542689">
                  <c:v>0</c:v>
                </c:pt>
                <c:pt idx="542690">
                  <c:v>0</c:v>
                </c:pt>
                <c:pt idx="542691">
                  <c:v>0</c:v>
                </c:pt>
                <c:pt idx="542692">
                  <c:v>0</c:v>
                </c:pt>
                <c:pt idx="542693">
                  <c:v>0</c:v>
                </c:pt>
                <c:pt idx="542694">
                  <c:v>0</c:v>
                </c:pt>
                <c:pt idx="542695">
                  <c:v>0</c:v>
                </c:pt>
                <c:pt idx="542696">
                  <c:v>0</c:v>
                </c:pt>
                <c:pt idx="542697">
                  <c:v>0</c:v>
                </c:pt>
                <c:pt idx="542698">
                  <c:v>0</c:v>
                </c:pt>
                <c:pt idx="542699">
                  <c:v>0</c:v>
                </c:pt>
                <c:pt idx="542700">
                  <c:v>0</c:v>
                </c:pt>
                <c:pt idx="542701">
                  <c:v>0</c:v>
                </c:pt>
                <c:pt idx="542702">
                  <c:v>0</c:v>
                </c:pt>
                <c:pt idx="542703">
                  <c:v>0</c:v>
                </c:pt>
                <c:pt idx="542704">
                  <c:v>0</c:v>
                </c:pt>
                <c:pt idx="542705">
                  <c:v>0</c:v>
                </c:pt>
                <c:pt idx="542706">
                  <c:v>0</c:v>
                </c:pt>
                <c:pt idx="542707">
                  <c:v>0</c:v>
                </c:pt>
                <c:pt idx="542708">
                  <c:v>0</c:v>
                </c:pt>
                <c:pt idx="542709">
                  <c:v>0</c:v>
                </c:pt>
                <c:pt idx="542710">
                  <c:v>0</c:v>
                </c:pt>
                <c:pt idx="542711">
                  <c:v>0</c:v>
                </c:pt>
                <c:pt idx="542712">
                  <c:v>0</c:v>
                </c:pt>
                <c:pt idx="542713">
                  <c:v>0</c:v>
                </c:pt>
                <c:pt idx="542714">
                  <c:v>0</c:v>
                </c:pt>
                <c:pt idx="542715">
                  <c:v>0</c:v>
                </c:pt>
                <c:pt idx="542716">
                  <c:v>0</c:v>
                </c:pt>
                <c:pt idx="542717">
                  <c:v>0</c:v>
                </c:pt>
                <c:pt idx="542718">
                  <c:v>0</c:v>
                </c:pt>
                <c:pt idx="542719">
                  <c:v>0</c:v>
                </c:pt>
                <c:pt idx="542720">
                  <c:v>0</c:v>
                </c:pt>
                <c:pt idx="542721">
                  <c:v>0</c:v>
                </c:pt>
                <c:pt idx="542722">
                  <c:v>0</c:v>
                </c:pt>
                <c:pt idx="542723">
                  <c:v>0</c:v>
                </c:pt>
                <c:pt idx="542724">
                  <c:v>0</c:v>
                </c:pt>
                <c:pt idx="542725">
                  <c:v>0</c:v>
                </c:pt>
                <c:pt idx="542726">
                  <c:v>0</c:v>
                </c:pt>
                <c:pt idx="542727">
                  <c:v>0</c:v>
                </c:pt>
                <c:pt idx="542728">
                  <c:v>0</c:v>
                </c:pt>
                <c:pt idx="542729">
                  <c:v>0</c:v>
                </c:pt>
                <c:pt idx="542730">
                  <c:v>0</c:v>
                </c:pt>
                <c:pt idx="542731">
                  <c:v>0</c:v>
                </c:pt>
                <c:pt idx="542732">
                  <c:v>0</c:v>
                </c:pt>
                <c:pt idx="542733">
                  <c:v>0</c:v>
                </c:pt>
                <c:pt idx="542734">
                  <c:v>0</c:v>
                </c:pt>
                <c:pt idx="542735">
                  <c:v>0</c:v>
                </c:pt>
                <c:pt idx="542736">
                  <c:v>0</c:v>
                </c:pt>
                <c:pt idx="542737">
                  <c:v>0</c:v>
                </c:pt>
                <c:pt idx="542738">
                  <c:v>0</c:v>
                </c:pt>
                <c:pt idx="542739">
                  <c:v>0</c:v>
                </c:pt>
                <c:pt idx="542740">
                  <c:v>0</c:v>
                </c:pt>
                <c:pt idx="542741">
                  <c:v>0</c:v>
                </c:pt>
                <c:pt idx="542742">
                  <c:v>0</c:v>
                </c:pt>
                <c:pt idx="542743">
                  <c:v>0</c:v>
                </c:pt>
                <c:pt idx="542744">
                  <c:v>0</c:v>
                </c:pt>
                <c:pt idx="542745">
                  <c:v>0</c:v>
                </c:pt>
                <c:pt idx="542746">
                  <c:v>0</c:v>
                </c:pt>
                <c:pt idx="542747">
                  <c:v>0</c:v>
                </c:pt>
                <c:pt idx="542748">
                  <c:v>0</c:v>
                </c:pt>
                <c:pt idx="542749">
                  <c:v>0</c:v>
                </c:pt>
                <c:pt idx="542750">
                  <c:v>0</c:v>
                </c:pt>
                <c:pt idx="542751">
                  <c:v>0</c:v>
                </c:pt>
                <c:pt idx="542752">
                  <c:v>0</c:v>
                </c:pt>
                <c:pt idx="542753">
                  <c:v>0</c:v>
                </c:pt>
                <c:pt idx="542754">
                  <c:v>0</c:v>
                </c:pt>
                <c:pt idx="542755">
                  <c:v>0</c:v>
                </c:pt>
                <c:pt idx="542756">
                  <c:v>0</c:v>
                </c:pt>
                <c:pt idx="542757">
                  <c:v>0</c:v>
                </c:pt>
                <c:pt idx="542758">
                  <c:v>0</c:v>
                </c:pt>
                <c:pt idx="542759">
                  <c:v>0</c:v>
                </c:pt>
                <c:pt idx="542760">
                  <c:v>0</c:v>
                </c:pt>
                <c:pt idx="542761">
                  <c:v>0</c:v>
                </c:pt>
                <c:pt idx="542762">
                  <c:v>0</c:v>
                </c:pt>
                <c:pt idx="542763">
                  <c:v>0</c:v>
                </c:pt>
                <c:pt idx="542764">
                  <c:v>0</c:v>
                </c:pt>
                <c:pt idx="542765">
                  <c:v>0</c:v>
                </c:pt>
                <c:pt idx="542766">
                  <c:v>0</c:v>
                </c:pt>
                <c:pt idx="542767">
                  <c:v>0</c:v>
                </c:pt>
                <c:pt idx="542768">
                  <c:v>0</c:v>
                </c:pt>
                <c:pt idx="542769">
                  <c:v>0</c:v>
                </c:pt>
                <c:pt idx="542770">
                  <c:v>0</c:v>
                </c:pt>
                <c:pt idx="542771">
                  <c:v>0</c:v>
                </c:pt>
                <c:pt idx="542772">
                  <c:v>0</c:v>
                </c:pt>
                <c:pt idx="542773">
                  <c:v>0</c:v>
                </c:pt>
                <c:pt idx="542774">
                  <c:v>0</c:v>
                </c:pt>
                <c:pt idx="542775">
                  <c:v>0</c:v>
                </c:pt>
                <c:pt idx="542776">
                  <c:v>0</c:v>
                </c:pt>
                <c:pt idx="542777">
                  <c:v>0</c:v>
                </c:pt>
                <c:pt idx="542778">
                  <c:v>0</c:v>
                </c:pt>
                <c:pt idx="542779">
                  <c:v>0</c:v>
                </c:pt>
                <c:pt idx="542780">
                  <c:v>0</c:v>
                </c:pt>
                <c:pt idx="542781">
                  <c:v>0</c:v>
                </c:pt>
                <c:pt idx="542782">
                  <c:v>0</c:v>
                </c:pt>
                <c:pt idx="542783">
                  <c:v>0</c:v>
                </c:pt>
                <c:pt idx="542784">
                  <c:v>0</c:v>
                </c:pt>
                <c:pt idx="542785">
                  <c:v>0</c:v>
                </c:pt>
                <c:pt idx="542786">
                  <c:v>0</c:v>
                </c:pt>
                <c:pt idx="542787">
                  <c:v>0</c:v>
                </c:pt>
                <c:pt idx="542788">
                  <c:v>0</c:v>
                </c:pt>
                <c:pt idx="542789">
                  <c:v>0</c:v>
                </c:pt>
                <c:pt idx="542790">
                  <c:v>0</c:v>
                </c:pt>
                <c:pt idx="542791">
                  <c:v>0</c:v>
                </c:pt>
                <c:pt idx="542792">
                  <c:v>0</c:v>
                </c:pt>
                <c:pt idx="542793">
                  <c:v>0</c:v>
                </c:pt>
                <c:pt idx="542794">
                  <c:v>0</c:v>
                </c:pt>
                <c:pt idx="542795">
                  <c:v>0</c:v>
                </c:pt>
                <c:pt idx="542796">
                  <c:v>0</c:v>
                </c:pt>
                <c:pt idx="542797">
                  <c:v>0</c:v>
                </c:pt>
                <c:pt idx="542798">
                  <c:v>0</c:v>
                </c:pt>
                <c:pt idx="542799">
                  <c:v>0</c:v>
                </c:pt>
                <c:pt idx="542800">
                  <c:v>0</c:v>
                </c:pt>
                <c:pt idx="542801">
                  <c:v>0</c:v>
                </c:pt>
                <c:pt idx="542802">
                  <c:v>0</c:v>
                </c:pt>
                <c:pt idx="542803">
                  <c:v>0</c:v>
                </c:pt>
                <c:pt idx="542804">
                  <c:v>0</c:v>
                </c:pt>
                <c:pt idx="542805">
                  <c:v>0</c:v>
                </c:pt>
                <c:pt idx="542806">
                  <c:v>0</c:v>
                </c:pt>
                <c:pt idx="542807">
                  <c:v>0</c:v>
                </c:pt>
                <c:pt idx="542808">
                  <c:v>0</c:v>
                </c:pt>
                <c:pt idx="542809">
                  <c:v>0</c:v>
                </c:pt>
                <c:pt idx="542810">
                  <c:v>0</c:v>
                </c:pt>
                <c:pt idx="542811">
                  <c:v>0</c:v>
                </c:pt>
                <c:pt idx="542812">
                  <c:v>0</c:v>
                </c:pt>
                <c:pt idx="542813">
                  <c:v>0</c:v>
                </c:pt>
                <c:pt idx="542814">
                  <c:v>0</c:v>
                </c:pt>
                <c:pt idx="542815">
                  <c:v>0</c:v>
                </c:pt>
                <c:pt idx="542816">
                  <c:v>0</c:v>
                </c:pt>
                <c:pt idx="542817">
                  <c:v>0</c:v>
                </c:pt>
                <c:pt idx="542818">
                  <c:v>0</c:v>
                </c:pt>
                <c:pt idx="542819">
                  <c:v>0</c:v>
                </c:pt>
                <c:pt idx="542820">
                  <c:v>0</c:v>
                </c:pt>
                <c:pt idx="542821">
                  <c:v>0</c:v>
                </c:pt>
                <c:pt idx="542822">
                  <c:v>0</c:v>
                </c:pt>
                <c:pt idx="542823">
                  <c:v>0</c:v>
                </c:pt>
                <c:pt idx="542824">
                  <c:v>0</c:v>
                </c:pt>
                <c:pt idx="542825">
                  <c:v>0</c:v>
                </c:pt>
                <c:pt idx="542826">
                  <c:v>0</c:v>
                </c:pt>
                <c:pt idx="542827">
                  <c:v>0</c:v>
                </c:pt>
                <c:pt idx="542828">
                  <c:v>0</c:v>
                </c:pt>
                <c:pt idx="542829">
                  <c:v>0</c:v>
                </c:pt>
                <c:pt idx="542830">
                  <c:v>0</c:v>
                </c:pt>
                <c:pt idx="542831">
                  <c:v>0</c:v>
                </c:pt>
                <c:pt idx="542832">
                  <c:v>0</c:v>
                </c:pt>
                <c:pt idx="542833">
                  <c:v>0</c:v>
                </c:pt>
                <c:pt idx="542834">
                  <c:v>0</c:v>
                </c:pt>
                <c:pt idx="542835">
                  <c:v>0</c:v>
                </c:pt>
                <c:pt idx="542836">
                  <c:v>0</c:v>
                </c:pt>
                <c:pt idx="542837">
                  <c:v>0</c:v>
                </c:pt>
                <c:pt idx="542838">
                  <c:v>0</c:v>
                </c:pt>
                <c:pt idx="542839">
                  <c:v>0</c:v>
                </c:pt>
                <c:pt idx="542840">
                  <c:v>0</c:v>
                </c:pt>
                <c:pt idx="542841">
                  <c:v>0</c:v>
                </c:pt>
                <c:pt idx="542842">
                  <c:v>0</c:v>
                </c:pt>
                <c:pt idx="542843">
                  <c:v>0</c:v>
                </c:pt>
                <c:pt idx="542844">
                  <c:v>0</c:v>
                </c:pt>
                <c:pt idx="542845">
                  <c:v>0</c:v>
                </c:pt>
                <c:pt idx="542846">
                  <c:v>0</c:v>
                </c:pt>
                <c:pt idx="542847">
                  <c:v>0</c:v>
                </c:pt>
                <c:pt idx="542848">
                  <c:v>0</c:v>
                </c:pt>
                <c:pt idx="542849">
                  <c:v>0</c:v>
                </c:pt>
                <c:pt idx="542850">
                  <c:v>0</c:v>
                </c:pt>
                <c:pt idx="542851">
                  <c:v>0</c:v>
                </c:pt>
                <c:pt idx="542852">
                  <c:v>0</c:v>
                </c:pt>
                <c:pt idx="542853">
                  <c:v>0</c:v>
                </c:pt>
                <c:pt idx="542854">
                  <c:v>0</c:v>
                </c:pt>
                <c:pt idx="542855">
                  <c:v>0</c:v>
                </c:pt>
                <c:pt idx="542856">
                  <c:v>0</c:v>
                </c:pt>
                <c:pt idx="542857">
                  <c:v>0</c:v>
                </c:pt>
                <c:pt idx="542858">
                  <c:v>0</c:v>
                </c:pt>
                <c:pt idx="542859">
                  <c:v>0</c:v>
                </c:pt>
                <c:pt idx="542860">
                  <c:v>0</c:v>
                </c:pt>
                <c:pt idx="542861">
                  <c:v>0</c:v>
                </c:pt>
                <c:pt idx="542862">
                  <c:v>0</c:v>
                </c:pt>
                <c:pt idx="542863">
                  <c:v>0</c:v>
                </c:pt>
                <c:pt idx="542864">
                  <c:v>0</c:v>
                </c:pt>
                <c:pt idx="542865">
                  <c:v>0</c:v>
                </c:pt>
                <c:pt idx="542866">
                  <c:v>0</c:v>
                </c:pt>
                <c:pt idx="542867">
                  <c:v>0</c:v>
                </c:pt>
                <c:pt idx="542868">
                  <c:v>0</c:v>
                </c:pt>
                <c:pt idx="542869">
                  <c:v>0</c:v>
                </c:pt>
                <c:pt idx="542870">
                  <c:v>0</c:v>
                </c:pt>
                <c:pt idx="542871">
                  <c:v>0</c:v>
                </c:pt>
                <c:pt idx="542872">
                  <c:v>0</c:v>
                </c:pt>
                <c:pt idx="542873">
                  <c:v>0</c:v>
                </c:pt>
                <c:pt idx="542874">
                  <c:v>0</c:v>
                </c:pt>
                <c:pt idx="542875">
                  <c:v>0</c:v>
                </c:pt>
                <c:pt idx="542876">
                  <c:v>0</c:v>
                </c:pt>
                <c:pt idx="542877">
                  <c:v>0</c:v>
                </c:pt>
                <c:pt idx="542878">
                  <c:v>0</c:v>
                </c:pt>
                <c:pt idx="542879">
                  <c:v>0</c:v>
                </c:pt>
                <c:pt idx="542880">
                  <c:v>0</c:v>
                </c:pt>
                <c:pt idx="542881">
                  <c:v>0</c:v>
                </c:pt>
                <c:pt idx="542882">
                  <c:v>0</c:v>
                </c:pt>
                <c:pt idx="542883">
                  <c:v>0</c:v>
                </c:pt>
                <c:pt idx="542884">
                  <c:v>0</c:v>
                </c:pt>
                <c:pt idx="542885">
                  <c:v>0</c:v>
                </c:pt>
                <c:pt idx="542886">
                  <c:v>0</c:v>
                </c:pt>
                <c:pt idx="542887">
                  <c:v>0</c:v>
                </c:pt>
                <c:pt idx="542888">
                  <c:v>0</c:v>
                </c:pt>
                <c:pt idx="542889">
                  <c:v>0</c:v>
                </c:pt>
                <c:pt idx="542890">
                  <c:v>0</c:v>
                </c:pt>
                <c:pt idx="542891">
                  <c:v>0</c:v>
                </c:pt>
                <c:pt idx="542892">
                  <c:v>0</c:v>
                </c:pt>
                <c:pt idx="542893">
                  <c:v>0</c:v>
                </c:pt>
                <c:pt idx="542894">
                  <c:v>0</c:v>
                </c:pt>
                <c:pt idx="542895">
                  <c:v>0</c:v>
                </c:pt>
                <c:pt idx="542896">
                  <c:v>0</c:v>
                </c:pt>
                <c:pt idx="542897">
                  <c:v>0</c:v>
                </c:pt>
                <c:pt idx="542898">
                  <c:v>0</c:v>
                </c:pt>
                <c:pt idx="542899">
                  <c:v>0</c:v>
                </c:pt>
                <c:pt idx="542900">
                  <c:v>0</c:v>
                </c:pt>
                <c:pt idx="542901">
                  <c:v>0</c:v>
                </c:pt>
                <c:pt idx="542902">
                  <c:v>0</c:v>
                </c:pt>
                <c:pt idx="542903">
                  <c:v>0</c:v>
                </c:pt>
                <c:pt idx="542904">
                  <c:v>0</c:v>
                </c:pt>
                <c:pt idx="542905">
                  <c:v>0</c:v>
                </c:pt>
                <c:pt idx="542906">
                  <c:v>0</c:v>
                </c:pt>
                <c:pt idx="542907">
                  <c:v>0</c:v>
                </c:pt>
                <c:pt idx="542908">
                  <c:v>0</c:v>
                </c:pt>
                <c:pt idx="542909">
                  <c:v>0</c:v>
                </c:pt>
                <c:pt idx="542910">
                  <c:v>0</c:v>
                </c:pt>
                <c:pt idx="542911">
                  <c:v>0</c:v>
                </c:pt>
                <c:pt idx="542912">
                  <c:v>0</c:v>
                </c:pt>
                <c:pt idx="542913">
                  <c:v>0</c:v>
                </c:pt>
                <c:pt idx="542914">
                  <c:v>0</c:v>
                </c:pt>
                <c:pt idx="542915">
                  <c:v>0</c:v>
                </c:pt>
                <c:pt idx="542916">
                  <c:v>0</c:v>
                </c:pt>
                <c:pt idx="542917">
                  <c:v>0</c:v>
                </c:pt>
                <c:pt idx="542918">
                  <c:v>0</c:v>
                </c:pt>
                <c:pt idx="542919">
                  <c:v>0</c:v>
                </c:pt>
                <c:pt idx="542920">
                  <c:v>0</c:v>
                </c:pt>
                <c:pt idx="542921">
                  <c:v>0</c:v>
                </c:pt>
                <c:pt idx="542922">
                  <c:v>0</c:v>
                </c:pt>
                <c:pt idx="542923">
                  <c:v>0</c:v>
                </c:pt>
                <c:pt idx="542924">
                  <c:v>0</c:v>
                </c:pt>
                <c:pt idx="542925">
                  <c:v>0</c:v>
                </c:pt>
                <c:pt idx="542926">
                  <c:v>0</c:v>
                </c:pt>
                <c:pt idx="542927">
                  <c:v>0</c:v>
                </c:pt>
                <c:pt idx="542928">
                  <c:v>0</c:v>
                </c:pt>
                <c:pt idx="542929">
                  <c:v>0</c:v>
                </c:pt>
                <c:pt idx="542930">
                  <c:v>0</c:v>
                </c:pt>
                <c:pt idx="542931">
                  <c:v>0</c:v>
                </c:pt>
                <c:pt idx="542932">
                  <c:v>0</c:v>
                </c:pt>
                <c:pt idx="542933">
                  <c:v>0</c:v>
                </c:pt>
                <c:pt idx="542934">
                  <c:v>0</c:v>
                </c:pt>
                <c:pt idx="542935">
                  <c:v>0</c:v>
                </c:pt>
                <c:pt idx="542936">
                  <c:v>0</c:v>
                </c:pt>
                <c:pt idx="542937">
                  <c:v>0</c:v>
                </c:pt>
                <c:pt idx="542938">
                  <c:v>0</c:v>
                </c:pt>
                <c:pt idx="542939">
                  <c:v>0</c:v>
                </c:pt>
                <c:pt idx="542940">
                  <c:v>0</c:v>
                </c:pt>
                <c:pt idx="542941">
                  <c:v>0</c:v>
                </c:pt>
                <c:pt idx="542942">
                  <c:v>0</c:v>
                </c:pt>
                <c:pt idx="542943">
                  <c:v>0</c:v>
                </c:pt>
                <c:pt idx="542944">
                  <c:v>0</c:v>
                </c:pt>
                <c:pt idx="542945">
                  <c:v>0</c:v>
                </c:pt>
                <c:pt idx="542946">
                  <c:v>0</c:v>
                </c:pt>
                <c:pt idx="542947">
                  <c:v>0</c:v>
                </c:pt>
                <c:pt idx="542948">
                  <c:v>0</c:v>
                </c:pt>
                <c:pt idx="542949">
                  <c:v>0</c:v>
                </c:pt>
                <c:pt idx="542950">
                  <c:v>0</c:v>
                </c:pt>
                <c:pt idx="542951">
                  <c:v>0</c:v>
                </c:pt>
                <c:pt idx="542952">
                  <c:v>0</c:v>
                </c:pt>
                <c:pt idx="542953">
                  <c:v>0</c:v>
                </c:pt>
                <c:pt idx="542954">
                  <c:v>0</c:v>
                </c:pt>
                <c:pt idx="542955">
                  <c:v>0</c:v>
                </c:pt>
                <c:pt idx="542956">
                  <c:v>0</c:v>
                </c:pt>
                <c:pt idx="542957">
                  <c:v>0</c:v>
                </c:pt>
                <c:pt idx="542958">
                  <c:v>0</c:v>
                </c:pt>
                <c:pt idx="542959">
                  <c:v>0</c:v>
                </c:pt>
                <c:pt idx="542960">
                  <c:v>0</c:v>
                </c:pt>
                <c:pt idx="542961">
                  <c:v>0</c:v>
                </c:pt>
                <c:pt idx="542962">
                  <c:v>0</c:v>
                </c:pt>
                <c:pt idx="542963">
                  <c:v>0</c:v>
                </c:pt>
                <c:pt idx="542964">
                  <c:v>0</c:v>
                </c:pt>
                <c:pt idx="542965">
                  <c:v>0</c:v>
                </c:pt>
                <c:pt idx="542966">
                  <c:v>0</c:v>
                </c:pt>
                <c:pt idx="542967">
                  <c:v>0</c:v>
                </c:pt>
                <c:pt idx="542968">
                  <c:v>0</c:v>
                </c:pt>
                <c:pt idx="542969">
                  <c:v>0</c:v>
                </c:pt>
                <c:pt idx="542970">
                  <c:v>0</c:v>
                </c:pt>
                <c:pt idx="542971">
                  <c:v>0</c:v>
                </c:pt>
                <c:pt idx="542972">
                  <c:v>0</c:v>
                </c:pt>
                <c:pt idx="542973">
                  <c:v>0</c:v>
                </c:pt>
                <c:pt idx="542974">
                  <c:v>0</c:v>
                </c:pt>
                <c:pt idx="542975">
                  <c:v>0</c:v>
                </c:pt>
                <c:pt idx="542976">
                  <c:v>0</c:v>
                </c:pt>
                <c:pt idx="542977">
                  <c:v>0</c:v>
                </c:pt>
                <c:pt idx="542978">
                  <c:v>0</c:v>
                </c:pt>
                <c:pt idx="542979">
                  <c:v>0</c:v>
                </c:pt>
                <c:pt idx="542980">
                  <c:v>0</c:v>
                </c:pt>
                <c:pt idx="542981">
                  <c:v>0</c:v>
                </c:pt>
                <c:pt idx="542982">
                  <c:v>0</c:v>
                </c:pt>
                <c:pt idx="542983">
                  <c:v>0</c:v>
                </c:pt>
                <c:pt idx="542984">
                  <c:v>0</c:v>
                </c:pt>
                <c:pt idx="542985">
                  <c:v>0</c:v>
                </c:pt>
                <c:pt idx="542986">
                  <c:v>0</c:v>
                </c:pt>
                <c:pt idx="542987">
                  <c:v>0</c:v>
                </c:pt>
                <c:pt idx="542988">
                  <c:v>0</c:v>
                </c:pt>
                <c:pt idx="542989">
                  <c:v>0</c:v>
                </c:pt>
                <c:pt idx="542990">
                  <c:v>0</c:v>
                </c:pt>
                <c:pt idx="542991">
                  <c:v>0</c:v>
                </c:pt>
                <c:pt idx="542992">
                  <c:v>0</c:v>
                </c:pt>
                <c:pt idx="542993">
                  <c:v>0</c:v>
                </c:pt>
                <c:pt idx="542994">
                  <c:v>0</c:v>
                </c:pt>
                <c:pt idx="542995">
                  <c:v>0</c:v>
                </c:pt>
                <c:pt idx="542996">
                  <c:v>0</c:v>
                </c:pt>
                <c:pt idx="542997">
                  <c:v>0</c:v>
                </c:pt>
                <c:pt idx="542998">
                  <c:v>0</c:v>
                </c:pt>
                <c:pt idx="542999">
                  <c:v>0</c:v>
                </c:pt>
                <c:pt idx="543000">
                  <c:v>0</c:v>
                </c:pt>
                <c:pt idx="543001">
                  <c:v>0</c:v>
                </c:pt>
                <c:pt idx="543002">
                  <c:v>0</c:v>
                </c:pt>
                <c:pt idx="543003">
                  <c:v>0</c:v>
                </c:pt>
                <c:pt idx="543004">
                  <c:v>0</c:v>
                </c:pt>
                <c:pt idx="543005">
                  <c:v>0</c:v>
                </c:pt>
                <c:pt idx="543006">
                  <c:v>0</c:v>
                </c:pt>
                <c:pt idx="543007">
                  <c:v>0</c:v>
                </c:pt>
                <c:pt idx="543008">
                  <c:v>0</c:v>
                </c:pt>
                <c:pt idx="543009">
                  <c:v>0</c:v>
                </c:pt>
                <c:pt idx="543010">
                  <c:v>0</c:v>
                </c:pt>
                <c:pt idx="543011">
                  <c:v>0</c:v>
                </c:pt>
                <c:pt idx="543012">
                  <c:v>0</c:v>
                </c:pt>
                <c:pt idx="543013">
                  <c:v>0</c:v>
                </c:pt>
                <c:pt idx="543014">
                  <c:v>0</c:v>
                </c:pt>
                <c:pt idx="543015">
                  <c:v>0</c:v>
                </c:pt>
                <c:pt idx="543016">
                  <c:v>0</c:v>
                </c:pt>
                <c:pt idx="543017">
                  <c:v>0</c:v>
                </c:pt>
                <c:pt idx="543018">
                  <c:v>0</c:v>
                </c:pt>
                <c:pt idx="543019">
                  <c:v>0</c:v>
                </c:pt>
                <c:pt idx="543020">
                  <c:v>0</c:v>
                </c:pt>
                <c:pt idx="543021">
                  <c:v>0</c:v>
                </c:pt>
                <c:pt idx="543022">
                  <c:v>0</c:v>
                </c:pt>
                <c:pt idx="543023">
                  <c:v>0</c:v>
                </c:pt>
                <c:pt idx="543024">
                  <c:v>0</c:v>
                </c:pt>
                <c:pt idx="543025">
                  <c:v>0</c:v>
                </c:pt>
                <c:pt idx="543026">
                  <c:v>0</c:v>
                </c:pt>
                <c:pt idx="543027">
                  <c:v>0</c:v>
                </c:pt>
                <c:pt idx="543028">
                  <c:v>0</c:v>
                </c:pt>
                <c:pt idx="543029">
                  <c:v>0</c:v>
                </c:pt>
                <c:pt idx="543030">
                  <c:v>0</c:v>
                </c:pt>
                <c:pt idx="543031">
                  <c:v>0</c:v>
                </c:pt>
                <c:pt idx="543032">
                  <c:v>0</c:v>
                </c:pt>
                <c:pt idx="543033">
                  <c:v>0</c:v>
                </c:pt>
                <c:pt idx="543034">
                  <c:v>0</c:v>
                </c:pt>
                <c:pt idx="543035">
                  <c:v>0</c:v>
                </c:pt>
                <c:pt idx="543036">
                  <c:v>0</c:v>
                </c:pt>
                <c:pt idx="543037">
                  <c:v>0</c:v>
                </c:pt>
                <c:pt idx="543038">
                  <c:v>0</c:v>
                </c:pt>
                <c:pt idx="543039">
                  <c:v>0</c:v>
                </c:pt>
                <c:pt idx="543040">
                  <c:v>0</c:v>
                </c:pt>
                <c:pt idx="543041">
                  <c:v>0</c:v>
                </c:pt>
                <c:pt idx="543042">
                  <c:v>0</c:v>
                </c:pt>
                <c:pt idx="543043">
                  <c:v>0</c:v>
                </c:pt>
                <c:pt idx="543044">
                  <c:v>0</c:v>
                </c:pt>
                <c:pt idx="543045">
                  <c:v>0</c:v>
                </c:pt>
                <c:pt idx="543046">
                  <c:v>0</c:v>
                </c:pt>
                <c:pt idx="543047">
                  <c:v>0</c:v>
                </c:pt>
                <c:pt idx="543048">
                  <c:v>0</c:v>
                </c:pt>
                <c:pt idx="543049">
                  <c:v>0</c:v>
                </c:pt>
                <c:pt idx="543050">
                  <c:v>0</c:v>
                </c:pt>
                <c:pt idx="543051">
                  <c:v>0</c:v>
                </c:pt>
                <c:pt idx="543052">
                  <c:v>0</c:v>
                </c:pt>
                <c:pt idx="543053">
                  <c:v>0</c:v>
                </c:pt>
                <c:pt idx="543054">
                  <c:v>0</c:v>
                </c:pt>
                <c:pt idx="543055">
                  <c:v>0</c:v>
                </c:pt>
                <c:pt idx="543056">
                  <c:v>0</c:v>
                </c:pt>
                <c:pt idx="543057">
                  <c:v>0</c:v>
                </c:pt>
                <c:pt idx="543058">
                  <c:v>0</c:v>
                </c:pt>
                <c:pt idx="543059">
                  <c:v>0</c:v>
                </c:pt>
                <c:pt idx="543060">
                  <c:v>0</c:v>
                </c:pt>
                <c:pt idx="543061">
                  <c:v>0</c:v>
                </c:pt>
                <c:pt idx="543062">
                  <c:v>0</c:v>
                </c:pt>
                <c:pt idx="543063">
                  <c:v>0</c:v>
                </c:pt>
                <c:pt idx="543064">
                  <c:v>0</c:v>
                </c:pt>
                <c:pt idx="543065">
                  <c:v>0</c:v>
                </c:pt>
                <c:pt idx="543066">
                  <c:v>0</c:v>
                </c:pt>
                <c:pt idx="543067">
                  <c:v>0</c:v>
                </c:pt>
                <c:pt idx="543068">
                  <c:v>0</c:v>
                </c:pt>
                <c:pt idx="543069">
                  <c:v>0</c:v>
                </c:pt>
                <c:pt idx="543070">
                  <c:v>0</c:v>
                </c:pt>
                <c:pt idx="543071">
                  <c:v>0</c:v>
                </c:pt>
                <c:pt idx="543072">
                  <c:v>0</c:v>
                </c:pt>
                <c:pt idx="543073">
                  <c:v>0</c:v>
                </c:pt>
                <c:pt idx="543074">
                  <c:v>0</c:v>
                </c:pt>
                <c:pt idx="543075">
                  <c:v>0</c:v>
                </c:pt>
                <c:pt idx="543076">
                  <c:v>0</c:v>
                </c:pt>
                <c:pt idx="543077">
                  <c:v>0</c:v>
                </c:pt>
                <c:pt idx="543078">
                  <c:v>0</c:v>
                </c:pt>
                <c:pt idx="543079">
                  <c:v>0</c:v>
                </c:pt>
                <c:pt idx="543080">
                  <c:v>0</c:v>
                </c:pt>
                <c:pt idx="543081">
                  <c:v>0</c:v>
                </c:pt>
                <c:pt idx="543082">
                  <c:v>0</c:v>
                </c:pt>
                <c:pt idx="543083">
                  <c:v>0</c:v>
                </c:pt>
                <c:pt idx="543084">
                  <c:v>0</c:v>
                </c:pt>
                <c:pt idx="543085">
                  <c:v>0</c:v>
                </c:pt>
                <c:pt idx="543086">
                  <c:v>0</c:v>
                </c:pt>
                <c:pt idx="543087">
                  <c:v>0</c:v>
                </c:pt>
                <c:pt idx="543088">
                  <c:v>0</c:v>
                </c:pt>
                <c:pt idx="543089">
                  <c:v>0</c:v>
                </c:pt>
                <c:pt idx="543090">
                  <c:v>0</c:v>
                </c:pt>
                <c:pt idx="543091">
                  <c:v>0</c:v>
                </c:pt>
                <c:pt idx="543092">
                  <c:v>0</c:v>
                </c:pt>
                <c:pt idx="543093">
                  <c:v>0</c:v>
                </c:pt>
                <c:pt idx="543094">
                  <c:v>0</c:v>
                </c:pt>
                <c:pt idx="543095">
                  <c:v>0</c:v>
                </c:pt>
                <c:pt idx="543096">
                  <c:v>0</c:v>
                </c:pt>
                <c:pt idx="543097">
                  <c:v>0</c:v>
                </c:pt>
                <c:pt idx="543098">
                  <c:v>0</c:v>
                </c:pt>
                <c:pt idx="543099">
                  <c:v>0</c:v>
                </c:pt>
                <c:pt idx="543100">
                  <c:v>0</c:v>
                </c:pt>
                <c:pt idx="543101">
                  <c:v>0</c:v>
                </c:pt>
                <c:pt idx="543102">
                  <c:v>0</c:v>
                </c:pt>
                <c:pt idx="543103">
                  <c:v>0</c:v>
                </c:pt>
                <c:pt idx="543104">
                  <c:v>0</c:v>
                </c:pt>
                <c:pt idx="543105">
                  <c:v>0</c:v>
                </c:pt>
                <c:pt idx="543106">
                  <c:v>0</c:v>
                </c:pt>
                <c:pt idx="543107">
                  <c:v>0</c:v>
                </c:pt>
                <c:pt idx="543108">
                  <c:v>0</c:v>
                </c:pt>
                <c:pt idx="543109">
                  <c:v>0</c:v>
                </c:pt>
                <c:pt idx="543110">
                  <c:v>0</c:v>
                </c:pt>
                <c:pt idx="543111">
                  <c:v>0</c:v>
                </c:pt>
                <c:pt idx="543112">
                  <c:v>0</c:v>
                </c:pt>
                <c:pt idx="543113">
                  <c:v>0</c:v>
                </c:pt>
                <c:pt idx="543114">
                  <c:v>0</c:v>
                </c:pt>
                <c:pt idx="543115">
                  <c:v>0</c:v>
                </c:pt>
                <c:pt idx="543116">
                  <c:v>0</c:v>
                </c:pt>
                <c:pt idx="543117">
                  <c:v>0</c:v>
                </c:pt>
                <c:pt idx="543118">
                  <c:v>0</c:v>
                </c:pt>
                <c:pt idx="543119">
                  <c:v>0</c:v>
                </c:pt>
                <c:pt idx="543120">
                  <c:v>0</c:v>
                </c:pt>
                <c:pt idx="543121">
                  <c:v>0</c:v>
                </c:pt>
                <c:pt idx="543122">
                  <c:v>0</c:v>
                </c:pt>
                <c:pt idx="543123">
                  <c:v>0</c:v>
                </c:pt>
                <c:pt idx="543124">
                  <c:v>0</c:v>
                </c:pt>
                <c:pt idx="543125">
                  <c:v>0</c:v>
                </c:pt>
                <c:pt idx="543126">
                  <c:v>0</c:v>
                </c:pt>
                <c:pt idx="543127">
                  <c:v>0</c:v>
                </c:pt>
                <c:pt idx="543128">
                  <c:v>0</c:v>
                </c:pt>
                <c:pt idx="543129">
                  <c:v>0</c:v>
                </c:pt>
                <c:pt idx="543130">
                  <c:v>0</c:v>
                </c:pt>
                <c:pt idx="543131">
                  <c:v>0</c:v>
                </c:pt>
                <c:pt idx="543132">
                  <c:v>0</c:v>
                </c:pt>
                <c:pt idx="543133">
                  <c:v>0</c:v>
                </c:pt>
                <c:pt idx="543134">
                  <c:v>0</c:v>
                </c:pt>
                <c:pt idx="543135">
                  <c:v>0</c:v>
                </c:pt>
                <c:pt idx="543136">
                  <c:v>0</c:v>
                </c:pt>
                <c:pt idx="543137">
                  <c:v>0</c:v>
                </c:pt>
                <c:pt idx="543138">
                  <c:v>0</c:v>
                </c:pt>
                <c:pt idx="543139">
                  <c:v>0</c:v>
                </c:pt>
                <c:pt idx="543140">
                  <c:v>0</c:v>
                </c:pt>
                <c:pt idx="543141">
                  <c:v>0</c:v>
                </c:pt>
                <c:pt idx="543142">
                  <c:v>0</c:v>
                </c:pt>
                <c:pt idx="543143">
                  <c:v>0</c:v>
                </c:pt>
                <c:pt idx="543144">
                  <c:v>0</c:v>
                </c:pt>
                <c:pt idx="543145">
                  <c:v>0</c:v>
                </c:pt>
                <c:pt idx="543146">
                  <c:v>0</c:v>
                </c:pt>
                <c:pt idx="543147">
                  <c:v>0</c:v>
                </c:pt>
                <c:pt idx="543148">
                  <c:v>0</c:v>
                </c:pt>
                <c:pt idx="543149">
                  <c:v>0</c:v>
                </c:pt>
                <c:pt idx="543150">
                  <c:v>0</c:v>
                </c:pt>
                <c:pt idx="543151">
                  <c:v>0</c:v>
                </c:pt>
                <c:pt idx="543152">
                  <c:v>0</c:v>
                </c:pt>
                <c:pt idx="543153">
                  <c:v>0</c:v>
                </c:pt>
                <c:pt idx="543154">
                  <c:v>0</c:v>
                </c:pt>
                <c:pt idx="543155">
                  <c:v>0</c:v>
                </c:pt>
                <c:pt idx="543156">
                  <c:v>0</c:v>
                </c:pt>
                <c:pt idx="543157">
                  <c:v>0</c:v>
                </c:pt>
                <c:pt idx="543158">
                  <c:v>0</c:v>
                </c:pt>
                <c:pt idx="543159">
                  <c:v>0</c:v>
                </c:pt>
                <c:pt idx="543160">
                  <c:v>0</c:v>
                </c:pt>
                <c:pt idx="543161">
                  <c:v>0</c:v>
                </c:pt>
                <c:pt idx="543162">
                  <c:v>0</c:v>
                </c:pt>
                <c:pt idx="543163">
                  <c:v>0</c:v>
                </c:pt>
                <c:pt idx="543164">
                  <c:v>0</c:v>
                </c:pt>
                <c:pt idx="543165">
                  <c:v>0</c:v>
                </c:pt>
                <c:pt idx="543166">
                  <c:v>0</c:v>
                </c:pt>
                <c:pt idx="543167">
                  <c:v>0</c:v>
                </c:pt>
                <c:pt idx="543168">
                  <c:v>0</c:v>
                </c:pt>
                <c:pt idx="543169">
                  <c:v>0</c:v>
                </c:pt>
                <c:pt idx="543170">
                  <c:v>0</c:v>
                </c:pt>
                <c:pt idx="543171">
                  <c:v>0</c:v>
                </c:pt>
                <c:pt idx="543172">
                  <c:v>0</c:v>
                </c:pt>
                <c:pt idx="543173">
                  <c:v>0</c:v>
                </c:pt>
                <c:pt idx="543174">
                  <c:v>0</c:v>
                </c:pt>
                <c:pt idx="543175">
                  <c:v>0</c:v>
                </c:pt>
                <c:pt idx="543176">
                  <c:v>0</c:v>
                </c:pt>
                <c:pt idx="543177">
                  <c:v>0</c:v>
                </c:pt>
                <c:pt idx="543178">
                  <c:v>0</c:v>
                </c:pt>
                <c:pt idx="543179">
                  <c:v>0</c:v>
                </c:pt>
                <c:pt idx="543180">
                  <c:v>0</c:v>
                </c:pt>
                <c:pt idx="543181">
                  <c:v>0</c:v>
                </c:pt>
                <c:pt idx="543182">
                  <c:v>0</c:v>
                </c:pt>
                <c:pt idx="543183">
                  <c:v>0</c:v>
                </c:pt>
                <c:pt idx="543184">
                  <c:v>0</c:v>
                </c:pt>
                <c:pt idx="543185">
                  <c:v>0</c:v>
                </c:pt>
                <c:pt idx="543186">
                  <c:v>0</c:v>
                </c:pt>
                <c:pt idx="543187">
                  <c:v>0</c:v>
                </c:pt>
                <c:pt idx="543188">
                  <c:v>0</c:v>
                </c:pt>
                <c:pt idx="543189">
                  <c:v>0</c:v>
                </c:pt>
                <c:pt idx="543190">
                  <c:v>0</c:v>
                </c:pt>
                <c:pt idx="543191">
                  <c:v>0</c:v>
                </c:pt>
                <c:pt idx="543192">
                  <c:v>0</c:v>
                </c:pt>
                <c:pt idx="543193">
                  <c:v>0</c:v>
                </c:pt>
                <c:pt idx="543194">
                  <c:v>0</c:v>
                </c:pt>
                <c:pt idx="543195">
                  <c:v>0</c:v>
                </c:pt>
                <c:pt idx="543196">
                  <c:v>0</c:v>
                </c:pt>
                <c:pt idx="543197">
                  <c:v>0</c:v>
                </c:pt>
                <c:pt idx="543198">
                  <c:v>0</c:v>
                </c:pt>
                <c:pt idx="543199">
                  <c:v>0</c:v>
                </c:pt>
                <c:pt idx="543200">
                  <c:v>0</c:v>
                </c:pt>
                <c:pt idx="543201">
                  <c:v>0</c:v>
                </c:pt>
                <c:pt idx="543202">
                  <c:v>0</c:v>
                </c:pt>
                <c:pt idx="543203">
                  <c:v>0</c:v>
                </c:pt>
                <c:pt idx="543204">
                  <c:v>0</c:v>
                </c:pt>
                <c:pt idx="543205">
                  <c:v>0</c:v>
                </c:pt>
                <c:pt idx="543206">
                  <c:v>0</c:v>
                </c:pt>
                <c:pt idx="543207">
                  <c:v>0</c:v>
                </c:pt>
                <c:pt idx="543208">
                  <c:v>0</c:v>
                </c:pt>
                <c:pt idx="543209">
                  <c:v>0</c:v>
                </c:pt>
                <c:pt idx="543210">
                  <c:v>0</c:v>
                </c:pt>
                <c:pt idx="543211">
                  <c:v>0</c:v>
                </c:pt>
                <c:pt idx="543212">
                  <c:v>0</c:v>
                </c:pt>
                <c:pt idx="543213">
                  <c:v>0</c:v>
                </c:pt>
                <c:pt idx="543214">
                  <c:v>0</c:v>
                </c:pt>
                <c:pt idx="543215">
                  <c:v>0</c:v>
                </c:pt>
                <c:pt idx="543216">
                  <c:v>0</c:v>
                </c:pt>
                <c:pt idx="543217">
                  <c:v>0</c:v>
                </c:pt>
                <c:pt idx="543218">
                  <c:v>0</c:v>
                </c:pt>
                <c:pt idx="543219">
                  <c:v>0</c:v>
                </c:pt>
                <c:pt idx="543220">
                  <c:v>0</c:v>
                </c:pt>
                <c:pt idx="543221">
                  <c:v>0</c:v>
                </c:pt>
                <c:pt idx="543222">
                  <c:v>0</c:v>
                </c:pt>
                <c:pt idx="543223">
                  <c:v>0</c:v>
                </c:pt>
                <c:pt idx="543224">
                  <c:v>0</c:v>
                </c:pt>
                <c:pt idx="543225">
                  <c:v>0</c:v>
                </c:pt>
                <c:pt idx="543226">
                  <c:v>0</c:v>
                </c:pt>
                <c:pt idx="543227">
                  <c:v>0</c:v>
                </c:pt>
                <c:pt idx="543228">
                  <c:v>0</c:v>
                </c:pt>
                <c:pt idx="543229">
                  <c:v>0</c:v>
                </c:pt>
                <c:pt idx="543230">
                  <c:v>0</c:v>
                </c:pt>
                <c:pt idx="543231">
                  <c:v>0</c:v>
                </c:pt>
                <c:pt idx="543232">
                  <c:v>0</c:v>
                </c:pt>
                <c:pt idx="543233">
                  <c:v>0</c:v>
                </c:pt>
                <c:pt idx="543234">
                  <c:v>0</c:v>
                </c:pt>
                <c:pt idx="543235">
                  <c:v>0</c:v>
                </c:pt>
                <c:pt idx="543236">
                  <c:v>0</c:v>
                </c:pt>
                <c:pt idx="543237">
                  <c:v>0</c:v>
                </c:pt>
                <c:pt idx="543238">
                  <c:v>0</c:v>
                </c:pt>
                <c:pt idx="543239">
                  <c:v>0</c:v>
                </c:pt>
                <c:pt idx="543240">
                  <c:v>0</c:v>
                </c:pt>
                <c:pt idx="543241">
                  <c:v>0</c:v>
                </c:pt>
                <c:pt idx="543242">
                  <c:v>0</c:v>
                </c:pt>
                <c:pt idx="543243">
                  <c:v>0</c:v>
                </c:pt>
                <c:pt idx="543244">
                  <c:v>0</c:v>
                </c:pt>
                <c:pt idx="543245">
                  <c:v>0</c:v>
                </c:pt>
                <c:pt idx="543246">
                  <c:v>0</c:v>
                </c:pt>
                <c:pt idx="543247">
                  <c:v>0</c:v>
                </c:pt>
                <c:pt idx="543248">
                  <c:v>0</c:v>
                </c:pt>
                <c:pt idx="543249">
                  <c:v>0</c:v>
                </c:pt>
                <c:pt idx="543250">
                  <c:v>0</c:v>
                </c:pt>
                <c:pt idx="543251">
                  <c:v>0</c:v>
                </c:pt>
                <c:pt idx="543252">
                  <c:v>0</c:v>
                </c:pt>
                <c:pt idx="543253">
                  <c:v>0</c:v>
                </c:pt>
                <c:pt idx="543254">
                  <c:v>0</c:v>
                </c:pt>
                <c:pt idx="543255">
                  <c:v>0</c:v>
                </c:pt>
                <c:pt idx="543256">
                  <c:v>0</c:v>
                </c:pt>
                <c:pt idx="543257">
                  <c:v>0</c:v>
                </c:pt>
                <c:pt idx="543258">
                  <c:v>0</c:v>
                </c:pt>
                <c:pt idx="543259">
                  <c:v>0</c:v>
                </c:pt>
                <c:pt idx="543260">
                  <c:v>0</c:v>
                </c:pt>
                <c:pt idx="543261">
                  <c:v>0</c:v>
                </c:pt>
                <c:pt idx="543262">
                  <c:v>0</c:v>
                </c:pt>
                <c:pt idx="543263">
                  <c:v>0</c:v>
                </c:pt>
                <c:pt idx="543264">
                  <c:v>0</c:v>
                </c:pt>
                <c:pt idx="543265">
                  <c:v>0</c:v>
                </c:pt>
                <c:pt idx="543266">
                  <c:v>0</c:v>
                </c:pt>
                <c:pt idx="543267">
                  <c:v>0</c:v>
                </c:pt>
                <c:pt idx="543268">
                  <c:v>0</c:v>
                </c:pt>
                <c:pt idx="543269">
                  <c:v>0</c:v>
                </c:pt>
                <c:pt idx="543270">
                  <c:v>0</c:v>
                </c:pt>
                <c:pt idx="543271">
                  <c:v>0</c:v>
                </c:pt>
                <c:pt idx="543272">
                  <c:v>0</c:v>
                </c:pt>
                <c:pt idx="543273">
                  <c:v>0</c:v>
                </c:pt>
                <c:pt idx="543274">
                  <c:v>0</c:v>
                </c:pt>
                <c:pt idx="543275">
                  <c:v>0</c:v>
                </c:pt>
                <c:pt idx="543276">
                  <c:v>0</c:v>
                </c:pt>
                <c:pt idx="543277">
                  <c:v>0</c:v>
                </c:pt>
                <c:pt idx="543278">
                  <c:v>0</c:v>
                </c:pt>
                <c:pt idx="543279">
                  <c:v>0</c:v>
                </c:pt>
                <c:pt idx="543280">
                  <c:v>0</c:v>
                </c:pt>
                <c:pt idx="543281">
                  <c:v>0</c:v>
                </c:pt>
                <c:pt idx="543282">
                  <c:v>0</c:v>
                </c:pt>
                <c:pt idx="543283">
                  <c:v>0</c:v>
                </c:pt>
                <c:pt idx="543284">
                  <c:v>0</c:v>
                </c:pt>
                <c:pt idx="543285">
                  <c:v>0</c:v>
                </c:pt>
                <c:pt idx="543286">
                  <c:v>0</c:v>
                </c:pt>
                <c:pt idx="543287">
                  <c:v>0</c:v>
                </c:pt>
                <c:pt idx="543288">
                  <c:v>0</c:v>
                </c:pt>
                <c:pt idx="543289">
                  <c:v>0</c:v>
                </c:pt>
                <c:pt idx="543290">
                  <c:v>0</c:v>
                </c:pt>
                <c:pt idx="543291">
                  <c:v>0</c:v>
                </c:pt>
                <c:pt idx="543292">
                  <c:v>0</c:v>
                </c:pt>
                <c:pt idx="543293">
                  <c:v>0</c:v>
                </c:pt>
                <c:pt idx="543294">
                  <c:v>0</c:v>
                </c:pt>
                <c:pt idx="543295">
                  <c:v>0</c:v>
                </c:pt>
                <c:pt idx="543296">
                  <c:v>0</c:v>
                </c:pt>
                <c:pt idx="543297">
                  <c:v>0</c:v>
                </c:pt>
                <c:pt idx="543298">
                  <c:v>0</c:v>
                </c:pt>
                <c:pt idx="543299">
                  <c:v>0</c:v>
                </c:pt>
                <c:pt idx="543300">
                  <c:v>0</c:v>
                </c:pt>
                <c:pt idx="543301">
                  <c:v>0</c:v>
                </c:pt>
                <c:pt idx="543302">
                  <c:v>0</c:v>
                </c:pt>
                <c:pt idx="543303">
                  <c:v>0</c:v>
                </c:pt>
                <c:pt idx="543304">
                  <c:v>0</c:v>
                </c:pt>
                <c:pt idx="543305">
                  <c:v>0</c:v>
                </c:pt>
                <c:pt idx="543306">
                  <c:v>0</c:v>
                </c:pt>
                <c:pt idx="543307">
                  <c:v>0</c:v>
                </c:pt>
                <c:pt idx="543308">
                  <c:v>0</c:v>
                </c:pt>
                <c:pt idx="543309">
                  <c:v>0</c:v>
                </c:pt>
                <c:pt idx="543310">
                  <c:v>0</c:v>
                </c:pt>
                <c:pt idx="543311">
                  <c:v>0</c:v>
                </c:pt>
                <c:pt idx="543312">
                  <c:v>0</c:v>
                </c:pt>
                <c:pt idx="543313">
                  <c:v>0</c:v>
                </c:pt>
                <c:pt idx="543314">
                  <c:v>0</c:v>
                </c:pt>
                <c:pt idx="543315">
                  <c:v>0</c:v>
                </c:pt>
                <c:pt idx="543316">
                  <c:v>0</c:v>
                </c:pt>
                <c:pt idx="543317">
                  <c:v>0</c:v>
                </c:pt>
                <c:pt idx="543318">
                  <c:v>0</c:v>
                </c:pt>
                <c:pt idx="543319">
                  <c:v>0</c:v>
                </c:pt>
                <c:pt idx="543320">
                  <c:v>0</c:v>
                </c:pt>
                <c:pt idx="543321">
                  <c:v>0</c:v>
                </c:pt>
                <c:pt idx="543322">
                  <c:v>0</c:v>
                </c:pt>
                <c:pt idx="543323">
                  <c:v>0</c:v>
                </c:pt>
                <c:pt idx="543324">
                  <c:v>0</c:v>
                </c:pt>
                <c:pt idx="543325">
                  <c:v>0</c:v>
                </c:pt>
                <c:pt idx="543326">
                  <c:v>0</c:v>
                </c:pt>
                <c:pt idx="543327">
                  <c:v>0</c:v>
                </c:pt>
                <c:pt idx="543328">
                  <c:v>0</c:v>
                </c:pt>
                <c:pt idx="543329">
                  <c:v>0</c:v>
                </c:pt>
                <c:pt idx="543330">
                  <c:v>0</c:v>
                </c:pt>
                <c:pt idx="543331">
                  <c:v>0</c:v>
                </c:pt>
                <c:pt idx="543332">
                  <c:v>0</c:v>
                </c:pt>
                <c:pt idx="543333">
                  <c:v>0</c:v>
                </c:pt>
                <c:pt idx="543334">
                  <c:v>0</c:v>
                </c:pt>
                <c:pt idx="543335">
                  <c:v>0</c:v>
                </c:pt>
                <c:pt idx="543336">
                  <c:v>0</c:v>
                </c:pt>
                <c:pt idx="543337">
                  <c:v>0</c:v>
                </c:pt>
                <c:pt idx="543338">
                  <c:v>0</c:v>
                </c:pt>
                <c:pt idx="543339">
                  <c:v>0</c:v>
                </c:pt>
                <c:pt idx="543340">
                  <c:v>0</c:v>
                </c:pt>
                <c:pt idx="543341">
                  <c:v>0</c:v>
                </c:pt>
                <c:pt idx="543342">
                  <c:v>0</c:v>
                </c:pt>
                <c:pt idx="543343">
                  <c:v>0</c:v>
                </c:pt>
                <c:pt idx="543344">
                  <c:v>0</c:v>
                </c:pt>
                <c:pt idx="543345">
                  <c:v>0</c:v>
                </c:pt>
                <c:pt idx="543346">
                  <c:v>0</c:v>
                </c:pt>
                <c:pt idx="543347">
                  <c:v>0</c:v>
                </c:pt>
                <c:pt idx="543348">
                  <c:v>0</c:v>
                </c:pt>
                <c:pt idx="543349">
                  <c:v>0</c:v>
                </c:pt>
                <c:pt idx="543350">
                  <c:v>0</c:v>
                </c:pt>
                <c:pt idx="543351">
                  <c:v>0</c:v>
                </c:pt>
                <c:pt idx="543352">
                  <c:v>0</c:v>
                </c:pt>
                <c:pt idx="543353">
                  <c:v>0</c:v>
                </c:pt>
                <c:pt idx="543354">
                  <c:v>0</c:v>
                </c:pt>
                <c:pt idx="543355">
                  <c:v>0</c:v>
                </c:pt>
                <c:pt idx="543356">
                  <c:v>0</c:v>
                </c:pt>
                <c:pt idx="543357">
                  <c:v>0</c:v>
                </c:pt>
                <c:pt idx="543358">
                  <c:v>0</c:v>
                </c:pt>
                <c:pt idx="543359">
                  <c:v>0</c:v>
                </c:pt>
                <c:pt idx="543360">
                  <c:v>0</c:v>
                </c:pt>
                <c:pt idx="543361">
                  <c:v>0</c:v>
                </c:pt>
                <c:pt idx="543362">
                  <c:v>0</c:v>
                </c:pt>
                <c:pt idx="543363">
                  <c:v>0</c:v>
                </c:pt>
                <c:pt idx="543364">
                  <c:v>0</c:v>
                </c:pt>
                <c:pt idx="543365">
                  <c:v>0</c:v>
                </c:pt>
                <c:pt idx="543366">
                  <c:v>0</c:v>
                </c:pt>
                <c:pt idx="543367">
                  <c:v>0</c:v>
                </c:pt>
                <c:pt idx="543368">
                  <c:v>0</c:v>
                </c:pt>
                <c:pt idx="543369">
                  <c:v>0</c:v>
                </c:pt>
                <c:pt idx="543370">
                  <c:v>0</c:v>
                </c:pt>
                <c:pt idx="543371">
                  <c:v>0</c:v>
                </c:pt>
                <c:pt idx="543372">
                  <c:v>0</c:v>
                </c:pt>
                <c:pt idx="543373">
                  <c:v>0</c:v>
                </c:pt>
                <c:pt idx="543374">
                  <c:v>0</c:v>
                </c:pt>
                <c:pt idx="543375">
                  <c:v>0</c:v>
                </c:pt>
                <c:pt idx="543376">
                  <c:v>0</c:v>
                </c:pt>
                <c:pt idx="543377">
                  <c:v>0</c:v>
                </c:pt>
                <c:pt idx="543378">
                  <c:v>0</c:v>
                </c:pt>
                <c:pt idx="543379">
                  <c:v>0</c:v>
                </c:pt>
                <c:pt idx="543380">
                  <c:v>0</c:v>
                </c:pt>
                <c:pt idx="543381">
                  <c:v>0</c:v>
                </c:pt>
                <c:pt idx="543382">
                  <c:v>0</c:v>
                </c:pt>
                <c:pt idx="543383">
                  <c:v>0</c:v>
                </c:pt>
                <c:pt idx="543384">
                  <c:v>0</c:v>
                </c:pt>
                <c:pt idx="543385">
                  <c:v>0</c:v>
                </c:pt>
                <c:pt idx="543386">
                  <c:v>0</c:v>
                </c:pt>
                <c:pt idx="543387">
                  <c:v>0</c:v>
                </c:pt>
                <c:pt idx="543388">
                  <c:v>0</c:v>
                </c:pt>
                <c:pt idx="543389">
                  <c:v>0</c:v>
                </c:pt>
                <c:pt idx="543390">
                  <c:v>0</c:v>
                </c:pt>
                <c:pt idx="543391">
                  <c:v>0</c:v>
                </c:pt>
                <c:pt idx="543392">
                  <c:v>0</c:v>
                </c:pt>
                <c:pt idx="543393">
                  <c:v>0</c:v>
                </c:pt>
                <c:pt idx="543394">
                  <c:v>0</c:v>
                </c:pt>
                <c:pt idx="543395">
                  <c:v>0</c:v>
                </c:pt>
                <c:pt idx="543396">
                  <c:v>0</c:v>
                </c:pt>
                <c:pt idx="543397">
                  <c:v>0</c:v>
                </c:pt>
                <c:pt idx="543398">
                  <c:v>0</c:v>
                </c:pt>
                <c:pt idx="543399">
                  <c:v>0</c:v>
                </c:pt>
                <c:pt idx="543400">
                  <c:v>0</c:v>
                </c:pt>
                <c:pt idx="543401">
                  <c:v>0</c:v>
                </c:pt>
                <c:pt idx="543402">
                  <c:v>0</c:v>
                </c:pt>
                <c:pt idx="543403">
                  <c:v>0</c:v>
                </c:pt>
                <c:pt idx="543404">
                  <c:v>0</c:v>
                </c:pt>
                <c:pt idx="543405">
                  <c:v>0</c:v>
                </c:pt>
                <c:pt idx="543406">
                  <c:v>0</c:v>
                </c:pt>
                <c:pt idx="543407">
                  <c:v>0</c:v>
                </c:pt>
                <c:pt idx="543408">
                  <c:v>0</c:v>
                </c:pt>
                <c:pt idx="543409">
                  <c:v>0</c:v>
                </c:pt>
                <c:pt idx="543410">
                  <c:v>0</c:v>
                </c:pt>
                <c:pt idx="543411">
                  <c:v>0</c:v>
                </c:pt>
                <c:pt idx="543412">
                  <c:v>0</c:v>
                </c:pt>
                <c:pt idx="543413">
                  <c:v>0</c:v>
                </c:pt>
                <c:pt idx="543414">
                  <c:v>0</c:v>
                </c:pt>
                <c:pt idx="543415">
                  <c:v>0</c:v>
                </c:pt>
                <c:pt idx="543416">
                  <c:v>0</c:v>
                </c:pt>
                <c:pt idx="543417">
                  <c:v>0</c:v>
                </c:pt>
                <c:pt idx="543418">
                  <c:v>0</c:v>
                </c:pt>
                <c:pt idx="543419">
                  <c:v>0</c:v>
                </c:pt>
                <c:pt idx="543420">
                  <c:v>0</c:v>
                </c:pt>
                <c:pt idx="543421">
                  <c:v>0</c:v>
                </c:pt>
                <c:pt idx="543422">
                  <c:v>0</c:v>
                </c:pt>
                <c:pt idx="543423">
                  <c:v>0</c:v>
                </c:pt>
                <c:pt idx="543424">
                  <c:v>0</c:v>
                </c:pt>
                <c:pt idx="543425">
                  <c:v>0</c:v>
                </c:pt>
                <c:pt idx="543426">
                  <c:v>0</c:v>
                </c:pt>
                <c:pt idx="543427">
                  <c:v>0</c:v>
                </c:pt>
                <c:pt idx="543428">
                  <c:v>0</c:v>
                </c:pt>
                <c:pt idx="543429">
                  <c:v>0</c:v>
                </c:pt>
                <c:pt idx="543430">
                  <c:v>0</c:v>
                </c:pt>
                <c:pt idx="543431">
                  <c:v>0</c:v>
                </c:pt>
                <c:pt idx="543432">
                  <c:v>0</c:v>
                </c:pt>
                <c:pt idx="543433">
                  <c:v>0</c:v>
                </c:pt>
                <c:pt idx="543434">
                  <c:v>0</c:v>
                </c:pt>
                <c:pt idx="543435">
                  <c:v>0</c:v>
                </c:pt>
                <c:pt idx="543436">
                  <c:v>0</c:v>
                </c:pt>
                <c:pt idx="543437">
                  <c:v>0</c:v>
                </c:pt>
                <c:pt idx="543438">
                  <c:v>0</c:v>
                </c:pt>
                <c:pt idx="543439">
                  <c:v>0</c:v>
                </c:pt>
                <c:pt idx="543440">
                  <c:v>0</c:v>
                </c:pt>
                <c:pt idx="543441">
                  <c:v>0</c:v>
                </c:pt>
                <c:pt idx="543442">
                  <c:v>0</c:v>
                </c:pt>
                <c:pt idx="543443">
                  <c:v>0</c:v>
                </c:pt>
                <c:pt idx="543444">
                  <c:v>0</c:v>
                </c:pt>
                <c:pt idx="543445">
                  <c:v>0</c:v>
                </c:pt>
                <c:pt idx="543446">
                  <c:v>0</c:v>
                </c:pt>
                <c:pt idx="543447">
                  <c:v>0</c:v>
                </c:pt>
                <c:pt idx="543448">
                  <c:v>0</c:v>
                </c:pt>
                <c:pt idx="543449">
                  <c:v>0</c:v>
                </c:pt>
                <c:pt idx="543450">
                  <c:v>0</c:v>
                </c:pt>
                <c:pt idx="543451">
                  <c:v>0</c:v>
                </c:pt>
                <c:pt idx="543452">
                  <c:v>0</c:v>
                </c:pt>
                <c:pt idx="543453">
                  <c:v>0</c:v>
                </c:pt>
                <c:pt idx="543454">
                  <c:v>0</c:v>
                </c:pt>
                <c:pt idx="543455">
                  <c:v>0</c:v>
                </c:pt>
                <c:pt idx="543456">
                  <c:v>0</c:v>
                </c:pt>
                <c:pt idx="543457">
                  <c:v>0</c:v>
                </c:pt>
                <c:pt idx="543458">
                  <c:v>0</c:v>
                </c:pt>
                <c:pt idx="543459">
                  <c:v>0</c:v>
                </c:pt>
                <c:pt idx="543460">
                  <c:v>0</c:v>
                </c:pt>
                <c:pt idx="543461">
                  <c:v>0</c:v>
                </c:pt>
                <c:pt idx="543462">
                  <c:v>0</c:v>
                </c:pt>
                <c:pt idx="543463">
                  <c:v>0</c:v>
                </c:pt>
                <c:pt idx="543464">
                  <c:v>0</c:v>
                </c:pt>
                <c:pt idx="543465">
                  <c:v>0</c:v>
                </c:pt>
                <c:pt idx="543466">
                  <c:v>0</c:v>
                </c:pt>
                <c:pt idx="543467">
                  <c:v>0</c:v>
                </c:pt>
                <c:pt idx="543468">
                  <c:v>0</c:v>
                </c:pt>
                <c:pt idx="543469">
                  <c:v>0</c:v>
                </c:pt>
                <c:pt idx="543470">
                  <c:v>0</c:v>
                </c:pt>
                <c:pt idx="543471">
                  <c:v>0</c:v>
                </c:pt>
                <c:pt idx="543472">
                  <c:v>0</c:v>
                </c:pt>
                <c:pt idx="543473">
                  <c:v>0</c:v>
                </c:pt>
                <c:pt idx="543474">
                  <c:v>0</c:v>
                </c:pt>
                <c:pt idx="543475">
                  <c:v>0</c:v>
                </c:pt>
                <c:pt idx="543476">
                  <c:v>0</c:v>
                </c:pt>
                <c:pt idx="543477">
                  <c:v>0</c:v>
                </c:pt>
                <c:pt idx="543478">
                  <c:v>0</c:v>
                </c:pt>
                <c:pt idx="543479">
                  <c:v>0</c:v>
                </c:pt>
                <c:pt idx="543480">
                  <c:v>0</c:v>
                </c:pt>
                <c:pt idx="543481">
                  <c:v>0</c:v>
                </c:pt>
                <c:pt idx="543482">
                  <c:v>0</c:v>
                </c:pt>
                <c:pt idx="543483">
                  <c:v>0</c:v>
                </c:pt>
                <c:pt idx="543484">
                  <c:v>0</c:v>
                </c:pt>
                <c:pt idx="543485">
                  <c:v>0</c:v>
                </c:pt>
                <c:pt idx="543486">
                  <c:v>0</c:v>
                </c:pt>
                <c:pt idx="543487">
                  <c:v>0</c:v>
                </c:pt>
                <c:pt idx="543488">
                  <c:v>0</c:v>
                </c:pt>
                <c:pt idx="543489">
                  <c:v>0</c:v>
                </c:pt>
                <c:pt idx="543490">
                  <c:v>0</c:v>
                </c:pt>
                <c:pt idx="543491">
                  <c:v>0</c:v>
                </c:pt>
                <c:pt idx="543492">
                  <c:v>0</c:v>
                </c:pt>
                <c:pt idx="543493">
                  <c:v>0</c:v>
                </c:pt>
                <c:pt idx="543494">
                  <c:v>0</c:v>
                </c:pt>
                <c:pt idx="543495">
                  <c:v>0</c:v>
                </c:pt>
                <c:pt idx="543496">
                  <c:v>0</c:v>
                </c:pt>
                <c:pt idx="543497">
                  <c:v>0</c:v>
                </c:pt>
                <c:pt idx="543498">
                  <c:v>0</c:v>
                </c:pt>
                <c:pt idx="543499">
                  <c:v>0</c:v>
                </c:pt>
                <c:pt idx="543500">
                  <c:v>0</c:v>
                </c:pt>
                <c:pt idx="543501">
                  <c:v>0</c:v>
                </c:pt>
                <c:pt idx="543502">
                  <c:v>0</c:v>
                </c:pt>
                <c:pt idx="543503">
                  <c:v>0</c:v>
                </c:pt>
                <c:pt idx="543504">
                  <c:v>0</c:v>
                </c:pt>
                <c:pt idx="543505">
                  <c:v>0</c:v>
                </c:pt>
                <c:pt idx="543506">
                  <c:v>0</c:v>
                </c:pt>
                <c:pt idx="543507">
                  <c:v>0</c:v>
                </c:pt>
                <c:pt idx="543508">
                  <c:v>0</c:v>
                </c:pt>
                <c:pt idx="543509">
                  <c:v>0</c:v>
                </c:pt>
                <c:pt idx="543510">
                  <c:v>0</c:v>
                </c:pt>
                <c:pt idx="543511">
                  <c:v>0</c:v>
                </c:pt>
                <c:pt idx="543512">
                  <c:v>0</c:v>
                </c:pt>
                <c:pt idx="543513">
                  <c:v>0</c:v>
                </c:pt>
                <c:pt idx="543514">
                  <c:v>0</c:v>
                </c:pt>
                <c:pt idx="543515">
                  <c:v>0</c:v>
                </c:pt>
                <c:pt idx="543516">
                  <c:v>0</c:v>
                </c:pt>
                <c:pt idx="543517">
                  <c:v>0</c:v>
                </c:pt>
                <c:pt idx="543518">
                  <c:v>0</c:v>
                </c:pt>
                <c:pt idx="543519">
                  <c:v>0</c:v>
                </c:pt>
                <c:pt idx="543520">
                  <c:v>0</c:v>
                </c:pt>
                <c:pt idx="543521">
                  <c:v>0</c:v>
                </c:pt>
                <c:pt idx="543522">
                  <c:v>0</c:v>
                </c:pt>
                <c:pt idx="543523">
                  <c:v>0</c:v>
                </c:pt>
                <c:pt idx="543524">
                  <c:v>0</c:v>
                </c:pt>
                <c:pt idx="543525">
                  <c:v>0</c:v>
                </c:pt>
                <c:pt idx="543526">
                  <c:v>0</c:v>
                </c:pt>
                <c:pt idx="543527">
                  <c:v>0</c:v>
                </c:pt>
                <c:pt idx="543528">
                  <c:v>0</c:v>
                </c:pt>
                <c:pt idx="543529">
                  <c:v>0</c:v>
                </c:pt>
                <c:pt idx="543530">
                  <c:v>0</c:v>
                </c:pt>
                <c:pt idx="543531">
                  <c:v>0</c:v>
                </c:pt>
                <c:pt idx="543532">
                  <c:v>0</c:v>
                </c:pt>
                <c:pt idx="543533">
                  <c:v>0</c:v>
                </c:pt>
                <c:pt idx="543534">
                  <c:v>0</c:v>
                </c:pt>
                <c:pt idx="543535">
                  <c:v>0</c:v>
                </c:pt>
                <c:pt idx="543536">
                  <c:v>0</c:v>
                </c:pt>
                <c:pt idx="543537">
                  <c:v>0</c:v>
                </c:pt>
                <c:pt idx="543538">
                  <c:v>0</c:v>
                </c:pt>
                <c:pt idx="543539">
                  <c:v>0</c:v>
                </c:pt>
                <c:pt idx="543540">
                  <c:v>0</c:v>
                </c:pt>
                <c:pt idx="543541">
                  <c:v>0</c:v>
                </c:pt>
                <c:pt idx="543542">
                  <c:v>0</c:v>
                </c:pt>
                <c:pt idx="543543">
                  <c:v>0</c:v>
                </c:pt>
                <c:pt idx="543544">
                  <c:v>0</c:v>
                </c:pt>
                <c:pt idx="543545">
                  <c:v>0</c:v>
                </c:pt>
                <c:pt idx="543546">
                  <c:v>0</c:v>
                </c:pt>
                <c:pt idx="543547">
                  <c:v>0</c:v>
                </c:pt>
                <c:pt idx="543548">
                  <c:v>0</c:v>
                </c:pt>
                <c:pt idx="543549">
                  <c:v>0</c:v>
                </c:pt>
                <c:pt idx="543550">
                  <c:v>0</c:v>
                </c:pt>
                <c:pt idx="543551">
                  <c:v>0</c:v>
                </c:pt>
                <c:pt idx="543552">
                  <c:v>0</c:v>
                </c:pt>
                <c:pt idx="543553">
                  <c:v>0</c:v>
                </c:pt>
                <c:pt idx="543554">
                  <c:v>0</c:v>
                </c:pt>
                <c:pt idx="543555">
                  <c:v>0</c:v>
                </c:pt>
                <c:pt idx="543556">
                  <c:v>0</c:v>
                </c:pt>
                <c:pt idx="543557">
                  <c:v>0</c:v>
                </c:pt>
                <c:pt idx="543558">
                  <c:v>0</c:v>
                </c:pt>
                <c:pt idx="543559">
                  <c:v>0</c:v>
                </c:pt>
                <c:pt idx="543560">
                  <c:v>0</c:v>
                </c:pt>
                <c:pt idx="543561">
                  <c:v>0</c:v>
                </c:pt>
                <c:pt idx="543562">
                  <c:v>0</c:v>
                </c:pt>
                <c:pt idx="543563">
                  <c:v>0</c:v>
                </c:pt>
                <c:pt idx="543564">
                  <c:v>0</c:v>
                </c:pt>
                <c:pt idx="543565">
                  <c:v>0</c:v>
                </c:pt>
                <c:pt idx="543566">
                  <c:v>0</c:v>
                </c:pt>
                <c:pt idx="543567">
                  <c:v>0</c:v>
                </c:pt>
                <c:pt idx="543568">
                  <c:v>0</c:v>
                </c:pt>
                <c:pt idx="543569">
                  <c:v>0</c:v>
                </c:pt>
                <c:pt idx="543570">
                  <c:v>0</c:v>
                </c:pt>
                <c:pt idx="543571">
                  <c:v>0</c:v>
                </c:pt>
                <c:pt idx="543572">
                  <c:v>0</c:v>
                </c:pt>
                <c:pt idx="543573">
                  <c:v>0</c:v>
                </c:pt>
                <c:pt idx="543574">
                  <c:v>0</c:v>
                </c:pt>
                <c:pt idx="543575">
                  <c:v>0</c:v>
                </c:pt>
                <c:pt idx="543576">
                  <c:v>0</c:v>
                </c:pt>
                <c:pt idx="543577">
                  <c:v>0</c:v>
                </c:pt>
                <c:pt idx="543578">
                  <c:v>0</c:v>
                </c:pt>
                <c:pt idx="543579">
                  <c:v>0</c:v>
                </c:pt>
                <c:pt idx="543580">
                  <c:v>0</c:v>
                </c:pt>
                <c:pt idx="543581">
                  <c:v>0</c:v>
                </c:pt>
                <c:pt idx="543582">
                  <c:v>0</c:v>
                </c:pt>
                <c:pt idx="543583">
                  <c:v>0</c:v>
                </c:pt>
                <c:pt idx="543584">
                  <c:v>0</c:v>
                </c:pt>
                <c:pt idx="543585">
                  <c:v>0</c:v>
                </c:pt>
                <c:pt idx="543586">
                  <c:v>0</c:v>
                </c:pt>
                <c:pt idx="543587">
                  <c:v>0</c:v>
                </c:pt>
                <c:pt idx="543588">
                  <c:v>0</c:v>
                </c:pt>
                <c:pt idx="543589">
                  <c:v>0</c:v>
                </c:pt>
                <c:pt idx="543590">
                  <c:v>0</c:v>
                </c:pt>
                <c:pt idx="543591">
                  <c:v>0</c:v>
                </c:pt>
                <c:pt idx="543592">
                  <c:v>0</c:v>
                </c:pt>
                <c:pt idx="543593">
                  <c:v>0</c:v>
                </c:pt>
                <c:pt idx="543594">
                  <c:v>0</c:v>
                </c:pt>
                <c:pt idx="543595">
                  <c:v>0</c:v>
                </c:pt>
                <c:pt idx="543596">
                  <c:v>0</c:v>
                </c:pt>
                <c:pt idx="543597">
                  <c:v>0</c:v>
                </c:pt>
                <c:pt idx="543598">
                  <c:v>0</c:v>
                </c:pt>
                <c:pt idx="543599">
                  <c:v>0</c:v>
                </c:pt>
                <c:pt idx="543600">
                  <c:v>0</c:v>
                </c:pt>
                <c:pt idx="543601">
                  <c:v>0</c:v>
                </c:pt>
                <c:pt idx="543602">
                  <c:v>0</c:v>
                </c:pt>
                <c:pt idx="543603">
                  <c:v>0</c:v>
                </c:pt>
                <c:pt idx="543604">
                  <c:v>0</c:v>
                </c:pt>
                <c:pt idx="543605">
                  <c:v>0</c:v>
                </c:pt>
                <c:pt idx="543606">
                  <c:v>0</c:v>
                </c:pt>
                <c:pt idx="543607">
                  <c:v>0</c:v>
                </c:pt>
                <c:pt idx="543608">
                  <c:v>0</c:v>
                </c:pt>
                <c:pt idx="543609">
                  <c:v>0</c:v>
                </c:pt>
                <c:pt idx="543610">
                  <c:v>0</c:v>
                </c:pt>
                <c:pt idx="543611">
                  <c:v>0</c:v>
                </c:pt>
                <c:pt idx="543612">
                  <c:v>0</c:v>
                </c:pt>
                <c:pt idx="543613">
                  <c:v>0</c:v>
                </c:pt>
                <c:pt idx="543614">
                  <c:v>0</c:v>
                </c:pt>
                <c:pt idx="543615">
                  <c:v>0</c:v>
                </c:pt>
                <c:pt idx="543616">
                  <c:v>0</c:v>
                </c:pt>
                <c:pt idx="543617">
                  <c:v>0</c:v>
                </c:pt>
                <c:pt idx="543618">
                  <c:v>0</c:v>
                </c:pt>
                <c:pt idx="543619">
                  <c:v>0</c:v>
                </c:pt>
                <c:pt idx="543620">
                  <c:v>0</c:v>
                </c:pt>
                <c:pt idx="543621">
                  <c:v>0</c:v>
                </c:pt>
                <c:pt idx="543622">
                  <c:v>0</c:v>
                </c:pt>
                <c:pt idx="543623">
                  <c:v>0</c:v>
                </c:pt>
                <c:pt idx="543624">
                  <c:v>0</c:v>
                </c:pt>
                <c:pt idx="543625">
                  <c:v>0</c:v>
                </c:pt>
                <c:pt idx="543626">
                  <c:v>0</c:v>
                </c:pt>
                <c:pt idx="543627">
                  <c:v>0</c:v>
                </c:pt>
                <c:pt idx="543628">
                  <c:v>0</c:v>
                </c:pt>
                <c:pt idx="543629">
                  <c:v>0</c:v>
                </c:pt>
                <c:pt idx="543630">
                  <c:v>0</c:v>
                </c:pt>
                <c:pt idx="543631">
                  <c:v>0</c:v>
                </c:pt>
                <c:pt idx="543632">
                  <c:v>0</c:v>
                </c:pt>
                <c:pt idx="543633">
                  <c:v>0</c:v>
                </c:pt>
                <c:pt idx="543634">
                  <c:v>0</c:v>
                </c:pt>
                <c:pt idx="543635">
                  <c:v>0</c:v>
                </c:pt>
                <c:pt idx="543636">
                  <c:v>0</c:v>
                </c:pt>
                <c:pt idx="543637">
                  <c:v>0</c:v>
                </c:pt>
                <c:pt idx="543638">
                  <c:v>0</c:v>
                </c:pt>
                <c:pt idx="543639">
                  <c:v>0</c:v>
                </c:pt>
                <c:pt idx="543640">
                  <c:v>0</c:v>
                </c:pt>
                <c:pt idx="543641">
                  <c:v>0</c:v>
                </c:pt>
                <c:pt idx="543642">
                  <c:v>0</c:v>
                </c:pt>
                <c:pt idx="543643">
                  <c:v>0</c:v>
                </c:pt>
                <c:pt idx="543644">
                  <c:v>0</c:v>
                </c:pt>
                <c:pt idx="543645">
                  <c:v>0</c:v>
                </c:pt>
                <c:pt idx="543646">
                  <c:v>0</c:v>
                </c:pt>
                <c:pt idx="543647">
                  <c:v>0</c:v>
                </c:pt>
                <c:pt idx="543648">
                  <c:v>0</c:v>
                </c:pt>
                <c:pt idx="543649">
                  <c:v>0</c:v>
                </c:pt>
                <c:pt idx="543650">
                  <c:v>0</c:v>
                </c:pt>
                <c:pt idx="543651">
                  <c:v>0</c:v>
                </c:pt>
                <c:pt idx="543652">
                  <c:v>0</c:v>
                </c:pt>
                <c:pt idx="543653">
                  <c:v>0</c:v>
                </c:pt>
                <c:pt idx="543654">
                  <c:v>0</c:v>
                </c:pt>
                <c:pt idx="543655">
                  <c:v>0</c:v>
                </c:pt>
                <c:pt idx="543656">
                  <c:v>0</c:v>
                </c:pt>
                <c:pt idx="543657">
                  <c:v>0</c:v>
                </c:pt>
                <c:pt idx="543658">
                  <c:v>0</c:v>
                </c:pt>
                <c:pt idx="543659">
                  <c:v>0</c:v>
                </c:pt>
                <c:pt idx="543660">
                  <c:v>0</c:v>
                </c:pt>
                <c:pt idx="543661">
                  <c:v>0</c:v>
                </c:pt>
                <c:pt idx="543662">
                  <c:v>0</c:v>
                </c:pt>
                <c:pt idx="543663">
                  <c:v>0</c:v>
                </c:pt>
                <c:pt idx="543664">
                  <c:v>0</c:v>
                </c:pt>
                <c:pt idx="543665">
                  <c:v>0</c:v>
                </c:pt>
                <c:pt idx="543666">
                  <c:v>0</c:v>
                </c:pt>
                <c:pt idx="543667">
                  <c:v>0</c:v>
                </c:pt>
                <c:pt idx="543668">
                  <c:v>0</c:v>
                </c:pt>
                <c:pt idx="543669">
                  <c:v>0</c:v>
                </c:pt>
                <c:pt idx="543670">
                  <c:v>0</c:v>
                </c:pt>
                <c:pt idx="543671">
                  <c:v>0</c:v>
                </c:pt>
                <c:pt idx="543672">
                  <c:v>0</c:v>
                </c:pt>
                <c:pt idx="543673">
                  <c:v>0</c:v>
                </c:pt>
                <c:pt idx="543674">
                  <c:v>0</c:v>
                </c:pt>
                <c:pt idx="543675">
                  <c:v>0</c:v>
                </c:pt>
                <c:pt idx="543676">
                  <c:v>0</c:v>
                </c:pt>
                <c:pt idx="543677">
                  <c:v>0</c:v>
                </c:pt>
                <c:pt idx="543678">
                  <c:v>0</c:v>
                </c:pt>
                <c:pt idx="543679">
                  <c:v>0</c:v>
                </c:pt>
                <c:pt idx="543680">
                  <c:v>0</c:v>
                </c:pt>
                <c:pt idx="543681">
                  <c:v>0</c:v>
                </c:pt>
                <c:pt idx="543682">
                  <c:v>0</c:v>
                </c:pt>
                <c:pt idx="543683">
                  <c:v>0</c:v>
                </c:pt>
                <c:pt idx="543684">
                  <c:v>0</c:v>
                </c:pt>
                <c:pt idx="543685">
                  <c:v>0</c:v>
                </c:pt>
                <c:pt idx="543686">
                  <c:v>0</c:v>
                </c:pt>
                <c:pt idx="543687">
                  <c:v>0</c:v>
                </c:pt>
                <c:pt idx="543688">
                  <c:v>0</c:v>
                </c:pt>
                <c:pt idx="543689">
                  <c:v>0</c:v>
                </c:pt>
                <c:pt idx="543690">
                  <c:v>0</c:v>
                </c:pt>
                <c:pt idx="543691">
                  <c:v>0</c:v>
                </c:pt>
                <c:pt idx="543692">
                  <c:v>0</c:v>
                </c:pt>
                <c:pt idx="543693">
                  <c:v>0</c:v>
                </c:pt>
                <c:pt idx="543694">
                  <c:v>0</c:v>
                </c:pt>
                <c:pt idx="543695">
                  <c:v>0</c:v>
                </c:pt>
                <c:pt idx="543696">
                  <c:v>0</c:v>
                </c:pt>
                <c:pt idx="543697">
                  <c:v>0</c:v>
                </c:pt>
                <c:pt idx="543698">
                  <c:v>0</c:v>
                </c:pt>
                <c:pt idx="543699">
                  <c:v>0</c:v>
                </c:pt>
                <c:pt idx="543700">
                  <c:v>0</c:v>
                </c:pt>
                <c:pt idx="543701">
                  <c:v>0</c:v>
                </c:pt>
                <c:pt idx="543702">
                  <c:v>0</c:v>
                </c:pt>
                <c:pt idx="543703">
                  <c:v>0</c:v>
                </c:pt>
                <c:pt idx="543704">
                  <c:v>0</c:v>
                </c:pt>
                <c:pt idx="543705">
                  <c:v>0</c:v>
                </c:pt>
                <c:pt idx="543706">
                  <c:v>0</c:v>
                </c:pt>
                <c:pt idx="543707">
                  <c:v>0</c:v>
                </c:pt>
                <c:pt idx="543708">
                  <c:v>0</c:v>
                </c:pt>
                <c:pt idx="543709">
                  <c:v>0</c:v>
                </c:pt>
                <c:pt idx="543710">
                  <c:v>0</c:v>
                </c:pt>
                <c:pt idx="543711">
                  <c:v>0</c:v>
                </c:pt>
                <c:pt idx="543712">
                  <c:v>0</c:v>
                </c:pt>
                <c:pt idx="543713">
                  <c:v>0</c:v>
                </c:pt>
                <c:pt idx="543714">
                  <c:v>0</c:v>
                </c:pt>
                <c:pt idx="543715">
                  <c:v>0</c:v>
                </c:pt>
                <c:pt idx="543716">
                  <c:v>0</c:v>
                </c:pt>
                <c:pt idx="543717">
                  <c:v>0</c:v>
                </c:pt>
                <c:pt idx="543718">
                  <c:v>0</c:v>
                </c:pt>
                <c:pt idx="543719">
                  <c:v>0</c:v>
                </c:pt>
                <c:pt idx="543720">
                  <c:v>0</c:v>
                </c:pt>
                <c:pt idx="543721">
                  <c:v>0</c:v>
                </c:pt>
                <c:pt idx="543722">
                  <c:v>0</c:v>
                </c:pt>
                <c:pt idx="543723">
                  <c:v>0</c:v>
                </c:pt>
                <c:pt idx="543724">
                  <c:v>0</c:v>
                </c:pt>
                <c:pt idx="543725">
                  <c:v>0</c:v>
                </c:pt>
                <c:pt idx="543726">
                  <c:v>0</c:v>
                </c:pt>
                <c:pt idx="543727">
                  <c:v>0</c:v>
                </c:pt>
                <c:pt idx="543728">
                  <c:v>0</c:v>
                </c:pt>
                <c:pt idx="543729">
                  <c:v>0</c:v>
                </c:pt>
                <c:pt idx="543730">
                  <c:v>0</c:v>
                </c:pt>
                <c:pt idx="543731">
                  <c:v>0</c:v>
                </c:pt>
                <c:pt idx="543732">
                  <c:v>0</c:v>
                </c:pt>
                <c:pt idx="543733">
                  <c:v>0</c:v>
                </c:pt>
                <c:pt idx="543734">
                  <c:v>0</c:v>
                </c:pt>
                <c:pt idx="543735">
                  <c:v>0</c:v>
                </c:pt>
                <c:pt idx="543736">
                  <c:v>0</c:v>
                </c:pt>
                <c:pt idx="543737">
                  <c:v>0</c:v>
                </c:pt>
                <c:pt idx="543738">
                  <c:v>0</c:v>
                </c:pt>
                <c:pt idx="543739">
                  <c:v>0</c:v>
                </c:pt>
                <c:pt idx="543740">
                  <c:v>0</c:v>
                </c:pt>
                <c:pt idx="543741">
                  <c:v>0</c:v>
                </c:pt>
                <c:pt idx="543742">
                  <c:v>0</c:v>
                </c:pt>
                <c:pt idx="543743">
                  <c:v>0</c:v>
                </c:pt>
                <c:pt idx="543744">
                  <c:v>0</c:v>
                </c:pt>
                <c:pt idx="543745">
                  <c:v>0</c:v>
                </c:pt>
                <c:pt idx="543746">
                  <c:v>0</c:v>
                </c:pt>
                <c:pt idx="543747">
                  <c:v>0</c:v>
                </c:pt>
                <c:pt idx="543748">
                  <c:v>0</c:v>
                </c:pt>
                <c:pt idx="543749">
                  <c:v>0</c:v>
                </c:pt>
                <c:pt idx="543750">
                  <c:v>0</c:v>
                </c:pt>
                <c:pt idx="543751">
                  <c:v>0</c:v>
                </c:pt>
                <c:pt idx="543752">
                  <c:v>0</c:v>
                </c:pt>
                <c:pt idx="543753">
                  <c:v>0</c:v>
                </c:pt>
                <c:pt idx="543754">
                  <c:v>0</c:v>
                </c:pt>
                <c:pt idx="543755">
                  <c:v>0</c:v>
                </c:pt>
                <c:pt idx="543756">
                  <c:v>0</c:v>
                </c:pt>
                <c:pt idx="543757">
                  <c:v>0</c:v>
                </c:pt>
                <c:pt idx="543758">
                  <c:v>0</c:v>
                </c:pt>
                <c:pt idx="543759">
                  <c:v>0</c:v>
                </c:pt>
                <c:pt idx="543760">
                  <c:v>0</c:v>
                </c:pt>
                <c:pt idx="543761">
                  <c:v>0</c:v>
                </c:pt>
                <c:pt idx="543762">
                  <c:v>0</c:v>
                </c:pt>
                <c:pt idx="543763">
                  <c:v>0</c:v>
                </c:pt>
                <c:pt idx="543764">
                  <c:v>0</c:v>
                </c:pt>
                <c:pt idx="543765">
                  <c:v>0</c:v>
                </c:pt>
                <c:pt idx="543766">
                  <c:v>0</c:v>
                </c:pt>
                <c:pt idx="543767">
                  <c:v>0</c:v>
                </c:pt>
                <c:pt idx="543768">
                  <c:v>0</c:v>
                </c:pt>
                <c:pt idx="543769">
                  <c:v>0</c:v>
                </c:pt>
                <c:pt idx="543770">
                  <c:v>0</c:v>
                </c:pt>
                <c:pt idx="543771">
                  <c:v>0</c:v>
                </c:pt>
                <c:pt idx="543772">
                  <c:v>0</c:v>
                </c:pt>
                <c:pt idx="543773">
                  <c:v>0</c:v>
                </c:pt>
                <c:pt idx="543774">
                  <c:v>0</c:v>
                </c:pt>
                <c:pt idx="543775">
                  <c:v>0</c:v>
                </c:pt>
                <c:pt idx="543776">
                  <c:v>0</c:v>
                </c:pt>
                <c:pt idx="543777">
                  <c:v>0</c:v>
                </c:pt>
                <c:pt idx="543778">
                  <c:v>0</c:v>
                </c:pt>
                <c:pt idx="543779">
                  <c:v>0</c:v>
                </c:pt>
                <c:pt idx="543780">
                  <c:v>0</c:v>
                </c:pt>
                <c:pt idx="543781">
                  <c:v>0</c:v>
                </c:pt>
                <c:pt idx="543782">
                  <c:v>0</c:v>
                </c:pt>
                <c:pt idx="543783">
                  <c:v>0</c:v>
                </c:pt>
                <c:pt idx="543784">
                  <c:v>0</c:v>
                </c:pt>
                <c:pt idx="543785">
                  <c:v>0</c:v>
                </c:pt>
                <c:pt idx="543786">
                  <c:v>0</c:v>
                </c:pt>
                <c:pt idx="543787">
                  <c:v>0</c:v>
                </c:pt>
                <c:pt idx="543788">
                  <c:v>0</c:v>
                </c:pt>
                <c:pt idx="543789">
                  <c:v>0</c:v>
                </c:pt>
                <c:pt idx="543790">
                  <c:v>0</c:v>
                </c:pt>
                <c:pt idx="543791">
                  <c:v>0</c:v>
                </c:pt>
                <c:pt idx="543792">
                  <c:v>0</c:v>
                </c:pt>
                <c:pt idx="543793">
                  <c:v>0</c:v>
                </c:pt>
                <c:pt idx="543794">
                  <c:v>0</c:v>
                </c:pt>
                <c:pt idx="543795">
                  <c:v>0</c:v>
                </c:pt>
                <c:pt idx="543796">
                  <c:v>0</c:v>
                </c:pt>
                <c:pt idx="543797">
                  <c:v>0</c:v>
                </c:pt>
                <c:pt idx="543798">
                  <c:v>0</c:v>
                </c:pt>
                <c:pt idx="543799">
                  <c:v>0</c:v>
                </c:pt>
                <c:pt idx="543800">
                  <c:v>0</c:v>
                </c:pt>
                <c:pt idx="543801">
                  <c:v>0</c:v>
                </c:pt>
                <c:pt idx="543802">
                  <c:v>0</c:v>
                </c:pt>
                <c:pt idx="543803">
                  <c:v>0</c:v>
                </c:pt>
                <c:pt idx="543804">
                  <c:v>0</c:v>
                </c:pt>
                <c:pt idx="543805">
                  <c:v>0</c:v>
                </c:pt>
                <c:pt idx="543806">
                  <c:v>0</c:v>
                </c:pt>
                <c:pt idx="543807">
                  <c:v>0</c:v>
                </c:pt>
                <c:pt idx="543808">
                  <c:v>0</c:v>
                </c:pt>
                <c:pt idx="543809">
                  <c:v>0</c:v>
                </c:pt>
                <c:pt idx="543810">
                  <c:v>0</c:v>
                </c:pt>
                <c:pt idx="543811">
                  <c:v>0</c:v>
                </c:pt>
                <c:pt idx="543812">
                  <c:v>0</c:v>
                </c:pt>
                <c:pt idx="543813">
                  <c:v>0</c:v>
                </c:pt>
                <c:pt idx="543814">
                  <c:v>0</c:v>
                </c:pt>
                <c:pt idx="543815">
                  <c:v>0</c:v>
                </c:pt>
                <c:pt idx="543816">
                  <c:v>0</c:v>
                </c:pt>
                <c:pt idx="543817">
                  <c:v>0</c:v>
                </c:pt>
                <c:pt idx="543818">
                  <c:v>0</c:v>
                </c:pt>
                <c:pt idx="543819">
                  <c:v>0</c:v>
                </c:pt>
                <c:pt idx="543820">
                  <c:v>0</c:v>
                </c:pt>
                <c:pt idx="543821">
                  <c:v>0</c:v>
                </c:pt>
                <c:pt idx="543822">
                  <c:v>0</c:v>
                </c:pt>
                <c:pt idx="543823">
                  <c:v>0</c:v>
                </c:pt>
                <c:pt idx="543824">
                  <c:v>0</c:v>
                </c:pt>
                <c:pt idx="543825">
                  <c:v>0</c:v>
                </c:pt>
                <c:pt idx="543826">
                  <c:v>0</c:v>
                </c:pt>
                <c:pt idx="543827">
                  <c:v>0</c:v>
                </c:pt>
                <c:pt idx="543828">
                  <c:v>0</c:v>
                </c:pt>
                <c:pt idx="543829">
                  <c:v>0</c:v>
                </c:pt>
                <c:pt idx="543830">
                  <c:v>0</c:v>
                </c:pt>
                <c:pt idx="543831">
                  <c:v>0</c:v>
                </c:pt>
                <c:pt idx="543832">
                  <c:v>0</c:v>
                </c:pt>
                <c:pt idx="543833">
                  <c:v>0</c:v>
                </c:pt>
                <c:pt idx="543834">
                  <c:v>0</c:v>
                </c:pt>
                <c:pt idx="543835">
                  <c:v>0</c:v>
                </c:pt>
                <c:pt idx="543836">
                  <c:v>0</c:v>
                </c:pt>
                <c:pt idx="543837">
                  <c:v>0</c:v>
                </c:pt>
                <c:pt idx="543838">
                  <c:v>0</c:v>
                </c:pt>
                <c:pt idx="543839">
                  <c:v>0</c:v>
                </c:pt>
                <c:pt idx="543840">
                  <c:v>0</c:v>
                </c:pt>
                <c:pt idx="543841">
                  <c:v>0</c:v>
                </c:pt>
                <c:pt idx="543842">
                  <c:v>0</c:v>
                </c:pt>
                <c:pt idx="543843">
                  <c:v>0</c:v>
                </c:pt>
                <c:pt idx="543844">
                  <c:v>0</c:v>
                </c:pt>
                <c:pt idx="543845">
                  <c:v>0</c:v>
                </c:pt>
                <c:pt idx="543846">
                  <c:v>0</c:v>
                </c:pt>
                <c:pt idx="543847">
                  <c:v>0</c:v>
                </c:pt>
                <c:pt idx="543848">
                  <c:v>0</c:v>
                </c:pt>
                <c:pt idx="543849">
                  <c:v>0</c:v>
                </c:pt>
                <c:pt idx="543850">
                  <c:v>0</c:v>
                </c:pt>
                <c:pt idx="543851">
                  <c:v>0</c:v>
                </c:pt>
                <c:pt idx="543852">
                  <c:v>0</c:v>
                </c:pt>
                <c:pt idx="543853">
                  <c:v>0</c:v>
                </c:pt>
                <c:pt idx="543854">
                  <c:v>0</c:v>
                </c:pt>
                <c:pt idx="543855">
                  <c:v>0</c:v>
                </c:pt>
                <c:pt idx="543856">
                  <c:v>0</c:v>
                </c:pt>
                <c:pt idx="543857">
                  <c:v>0</c:v>
                </c:pt>
                <c:pt idx="543858">
                  <c:v>0</c:v>
                </c:pt>
                <c:pt idx="543859">
                  <c:v>0</c:v>
                </c:pt>
                <c:pt idx="543860">
                  <c:v>0</c:v>
                </c:pt>
                <c:pt idx="543861">
                  <c:v>0</c:v>
                </c:pt>
                <c:pt idx="543862">
                  <c:v>0</c:v>
                </c:pt>
                <c:pt idx="543863">
                  <c:v>0</c:v>
                </c:pt>
                <c:pt idx="543864">
                  <c:v>0</c:v>
                </c:pt>
                <c:pt idx="543865">
                  <c:v>0</c:v>
                </c:pt>
                <c:pt idx="543866">
                  <c:v>0</c:v>
                </c:pt>
                <c:pt idx="543867">
                  <c:v>0</c:v>
                </c:pt>
                <c:pt idx="543868">
                  <c:v>0</c:v>
                </c:pt>
                <c:pt idx="543869">
                  <c:v>0</c:v>
                </c:pt>
                <c:pt idx="543870">
                  <c:v>0</c:v>
                </c:pt>
                <c:pt idx="543871">
                  <c:v>0</c:v>
                </c:pt>
                <c:pt idx="543872">
                  <c:v>0</c:v>
                </c:pt>
                <c:pt idx="543873">
                  <c:v>0</c:v>
                </c:pt>
                <c:pt idx="543874">
                  <c:v>0</c:v>
                </c:pt>
                <c:pt idx="543875">
                  <c:v>0</c:v>
                </c:pt>
                <c:pt idx="543876">
                  <c:v>0</c:v>
                </c:pt>
                <c:pt idx="543877">
                  <c:v>0</c:v>
                </c:pt>
                <c:pt idx="543878">
                  <c:v>0</c:v>
                </c:pt>
                <c:pt idx="543879">
                  <c:v>0</c:v>
                </c:pt>
                <c:pt idx="543880">
                  <c:v>0</c:v>
                </c:pt>
                <c:pt idx="543881">
                  <c:v>0</c:v>
                </c:pt>
                <c:pt idx="543882">
                  <c:v>0</c:v>
                </c:pt>
                <c:pt idx="543883">
                  <c:v>0</c:v>
                </c:pt>
                <c:pt idx="543884">
                  <c:v>0</c:v>
                </c:pt>
                <c:pt idx="543885">
                  <c:v>0</c:v>
                </c:pt>
                <c:pt idx="543886">
                  <c:v>0</c:v>
                </c:pt>
                <c:pt idx="543887">
                  <c:v>0</c:v>
                </c:pt>
                <c:pt idx="543888">
                  <c:v>0</c:v>
                </c:pt>
                <c:pt idx="543889">
                  <c:v>0</c:v>
                </c:pt>
                <c:pt idx="543890">
                  <c:v>0</c:v>
                </c:pt>
                <c:pt idx="543891">
                  <c:v>0</c:v>
                </c:pt>
                <c:pt idx="543892">
                  <c:v>0</c:v>
                </c:pt>
                <c:pt idx="543893">
                  <c:v>0</c:v>
                </c:pt>
                <c:pt idx="543894">
                  <c:v>0</c:v>
                </c:pt>
                <c:pt idx="543895">
                  <c:v>0</c:v>
                </c:pt>
                <c:pt idx="543896">
                  <c:v>0</c:v>
                </c:pt>
                <c:pt idx="543897">
                  <c:v>0</c:v>
                </c:pt>
                <c:pt idx="543898">
                  <c:v>0</c:v>
                </c:pt>
                <c:pt idx="543899">
                  <c:v>0</c:v>
                </c:pt>
                <c:pt idx="543900">
                  <c:v>0</c:v>
                </c:pt>
                <c:pt idx="543901">
                  <c:v>0</c:v>
                </c:pt>
                <c:pt idx="543902">
                  <c:v>0</c:v>
                </c:pt>
                <c:pt idx="543903">
                  <c:v>0</c:v>
                </c:pt>
                <c:pt idx="543904">
                  <c:v>0</c:v>
                </c:pt>
                <c:pt idx="543905">
                  <c:v>0</c:v>
                </c:pt>
                <c:pt idx="543906">
                  <c:v>0</c:v>
                </c:pt>
                <c:pt idx="543907">
                  <c:v>0</c:v>
                </c:pt>
                <c:pt idx="543908">
                  <c:v>0</c:v>
                </c:pt>
                <c:pt idx="543909">
                  <c:v>0</c:v>
                </c:pt>
                <c:pt idx="543910">
                  <c:v>0</c:v>
                </c:pt>
                <c:pt idx="543911">
                  <c:v>0</c:v>
                </c:pt>
                <c:pt idx="543912">
                  <c:v>0</c:v>
                </c:pt>
                <c:pt idx="543913">
                  <c:v>0</c:v>
                </c:pt>
                <c:pt idx="543914">
                  <c:v>0</c:v>
                </c:pt>
                <c:pt idx="543915">
                  <c:v>0</c:v>
                </c:pt>
                <c:pt idx="543916">
                  <c:v>0</c:v>
                </c:pt>
                <c:pt idx="543917">
                  <c:v>0</c:v>
                </c:pt>
                <c:pt idx="543918">
                  <c:v>0</c:v>
                </c:pt>
                <c:pt idx="543919">
                  <c:v>0</c:v>
                </c:pt>
                <c:pt idx="543920">
                  <c:v>0</c:v>
                </c:pt>
                <c:pt idx="543921">
                  <c:v>0</c:v>
                </c:pt>
                <c:pt idx="543922">
                  <c:v>0</c:v>
                </c:pt>
                <c:pt idx="543923">
                  <c:v>0</c:v>
                </c:pt>
                <c:pt idx="543924">
                  <c:v>0</c:v>
                </c:pt>
                <c:pt idx="543925">
                  <c:v>0</c:v>
                </c:pt>
                <c:pt idx="543926">
                  <c:v>0</c:v>
                </c:pt>
                <c:pt idx="543927">
                  <c:v>0</c:v>
                </c:pt>
                <c:pt idx="543928">
                  <c:v>0</c:v>
                </c:pt>
                <c:pt idx="543929">
                  <c:v>0</c:v>
                </c:pt>
                <c:pt idx="543930">
                  <c:v>0</c:v>
                </c:pt>
                <c:pt idx="543931">
                  <c:v>0</c:v>
                </c:pt>
                <c:pt idx="543932">
                  <c:v>0</c:v>
                </c:pt>
                <c:pt idx="543933">
                  <c:v>0</c:v>
                </c:pt>
                <c:pt idx="543934">
                  <c:v>0</c:v>
                </c:pt>
                <c:pt idx="543935">
                  <c:v>0</c:v>
                </c:pt>
                <c:pt idx="543936">
                  <c:v>0</c:v>
                </c:pt>
                <c:pt idx="543937">
                  <c:v>0</c:v>
                </c:pt>
                <c:pt idx="543938">
                  <c:v>0</c:v>
                </c:pt>
                <c:pt idx="543939">
                  <c:v>0</c:v>
                </c:pt>
                <c:pt idx="543940">
                  <c:v>0</c:v>
                </c:pt>
                <c:pt idx="543941">
                  <c:v>0</c:v>
                </c:pt>
                <c:pt idx="543942">
                  <c:v>0</c:v>
                </c:pt>
                <c:pt idx="543943">
                  <c:v>0</c:v>
                </c:pt>
                <c:pt idx="543944">
                  <c:v>0</c:v>
                </c:pt>
                <c:pt idx="543945">
                  <c:v>0</c:v>
                </c:pt>
                <c:pt idx="543946">
                  <c:v>0</c:v>
                </c:pt>
                <c:pt idx="543947">
                  <c:v>0</c:v>
                </c:pt>
                <c:pt idx="543948">
                  <c:v>0</c:v>
                </c:pt>
                <c:pt idx="543949">
                  <c:v>0</c:v>
                </c:pt>
                <c:pt idx="543950">
                  <c:v>0</c:v>
                </c:pt>
                <c:pt idx="543951">
                  <c:v>0</c:v>
                </c:pt>
                <c:pt idx="543952">
                  <c:v>0</c:v>
                </c:pt>
                <c:pt idx="543953">
                  <c:v>0</c:v>
                </c:pt>
                <c:pt idx="543954">
                  <c:v>0</c:v>
                </c:pt>
                <c:pt idx="543955">
                  <c:v>0</c:v>
                </c:pt>
                <c:pt idx="543956">
                  <c:v>0</c:v>
                </c:pt>
                <c:pt idx="543957">
                  <c:v>0</c:v>
                </c:pt>
                <c:pt idx="543958">
                  <c:v>0</c:v>
                </c:pt>
                <c:pt idx="543959">
                  <c:v>0</c:v>
                </c:pt>
                <c:pt idx="543960">
                  <c:v>0</c:v>
                </c:pt>
                <c:pt idx="543961">
                  <c:v>0</c:v>
                </c:pt>
                <c:pt idx="543962">
                  <c:v>0</c:v>
                </c:pt>
                <c:pt idx="543963">
                  <c:v>0</c:v>
                </c:pt>
                <c:pt idx="543964">
                  <c:v>0</c:v>
                </c:pt>
                <c:pt idx="543965">
                  <c:v>0</c:v>
                </c:pt>
                <c:pt idx="543966">
                  <c:v>0</c:v>
                </c:pt>
                <c:pt idx="543967">
                  <c:v>0</c:v>
                </c:pt>
                <c:pt idx="543968">
                  <c:v>0</c:v>
                </c:pt>
                <c:pt idx="543969">
                  <c:v>0</c:v>
                </c:pt>
                <c:pt idx="543970">
                  <c:v>0</c:v>
                </c:pt>
                <c:pt idx="543971">
                  <c:v>0</c:v>
                </c:pt>
                <c:pt idx="543972">
                  <c:v>0</c:v>
                </c:pt>
                <c:pt idx="543973">
                  <c:v>0</c:v>
                </c:pt>
                <c:pt idx="543974">
                  <c:v>0</c:v>
                </c:pt>
                <c:pt idx="543975">
                  <c:v>0</c:v>
                </c:pt>
                <c:pt idx="543976">
                  <c:v>0</c:v>
                </c:pt>
                <c:pt idx="543977">
                  <c:v>0</c:v>
                </c:pt>
                <c:pt idx="543978">
                  <c:v>0</c:v>
                </c:pt>
                <c:pt idx="543979">
                  <c:v>0</c:v>
                </c:pt>
                <c:pt idx="543980">
                  <c:v>0</c:v>
                </c:pt>
                <c:pt idx="543981">
                  <c:v>0</c:v>
                </c:pt>
                <c:pt idx="543982">
                  <c:v>0</c:v>
                </c:pt>
                <c:pt idx="543983">
                  <c:v>0</c:v>
                </c:pt>
                <c:pt idx="543984">
                  <c:v>0</c:v>
                </c:pt>
                <c:pt idx="543985">
                  <c:v>0</c:v>
                </c:pt>
                <c:pt idx="543986">
                  <c:v>0</c:v>
                </c:pt>
                <c:pt idx="543987">
                  <c:v>0</c:v>
                </c:pt>
                <c:pt idx="543988">
                  <c:v>0</c:v>
                </c:pt>
                <c:pt idx="543989">
                  <c:v>0</c:v>
                </c:pt>
                <c:pt idx="543990">
                  <c:v>0</c:v>
                </c:pt>
                <c:pt idx="543991">
                  <c:v>0</c:v>
                </c:pt>
                <c:pt idx="543992">
                  <c:v>0</c:v>
                </c:pt>
                <c:pt idx="543993">
                  <c:v>0</c:v>
                </c:pt>
                <c:pt idx="543994">
                  <c:v>0</c:v>
                </c:pt>
                <c:pt idx="543995">
                  <c:v>0</c:v>
                </c:pt>
                <c:pt idx="543996">
                  <c:v>0</c:v>
                </c:pt>
                <c:pt idx="543997">
                  <c:v>0</c:v>
                </c:pt>
                <c:pt idx="543998">
                  <c:v>0</c:v>
                </c:pt>
                <c:pt idx="543999">
                  <c:v>0</c:v>
                </c:pt>
                <c:pt idx="544000">
                  <c:v>0</c:v>
                </c:pt>
                <c:pt idx="544001">
                  <c:v>0</c:v>
                </c:pt>
                <c:pt idx="544002">
                  <c:v>0</c:v>
                </c:pt>
                <c:pt idx="544003">
                  <c:v>0</c:v>
                </c:pt>
                <c:pt idx="544004">
                  <c:v>0</c:v>
                </c:pt>
                <c:pt idx="544005">
                  <c:v>0</c:v>
                </c:pt>
                <c:pt idx="544006">
                  <c:v>0</c:v>
                </c:pt>
                <c:pt idx="544007">
                  <c:v>0</c:v>
                </c:pt>
                <c:pt idx="544008">
                  <c:v>0</c:v>
                </c:pt>
                <c:pt idx="544009">
                  <c:v>0</c:v>
                </c:pt>
                <c:pt idx="544010">
                  <c:v>0</c:v>
                </c:pt>
                <c:pt idx="544011">
                  <c:v>0</c:v>
                </c:pt>
                <c:pt idx="544012">
                  <c:v>0</c:v>
                </c:pt>
                <c:pt idx="544013">
                  <c:v>0</c:v>
                </c:pt>
                <c:pt idx="544014">
                  <c:v>0</c:v>
                </c:pt>
                <c:pt idx="544015">
                  <c:v>0</c:v>
                </c:pt>
                <c:pt idx="544016">
                  <c:v>0</c:v>
                </c:pt>
                <c:pt idx="544017">
                  <c:v>0</c:v>
                </c:pt>
                <c:pt idx="544018">
                  <c:v>0</c:v>
                </c:pt>
                <c:pt idx="544019">
                  <c:v>0</c:v>
                </c:pt>
                <c:pt idx="544020">
                  <c:v>0</c:v>
                </c:pt>
                <c:pt idx="544021">
                  <c:v>0</c:v>
                </c:pt>
                <c:pt idx="544022">
                  <c:v>0</c:v>
                </c:pt>
                <c:pt idx="544023">
                  <c:v>0</c:v>
                </c:pt>
                <c:pt idx="544024">
                  <c:v>0</c:v>
                </c:pt>
                <c:pt idx="544025">
                  <c:v>0</c:v>
                </c:pt>
                <c:pt idx="544026">
                  <c:v>0</c:v>
                </c:pt>
                <c:pt idx="544027">
                  <c:v>0</c:v>
                </c:pt>
                <c:pt idx="544028">
                  <c:v>0</c:v>
                </c:pt>
                <c:pt idx="544029">
                  <c:v>0</c:v>
                </c:pt>
                <c:pt idx="544030">
                  <c:v>0</c:v>
                </c:pt>
                <c:pt idx="544031">
                  <c:v>0</c:v>
                </c:pt>
                <c:pt idx="544032">
                  <c:v>0</c:v>
                </c:pt>
                <c:pt idx="544033">
                  <c:v>0</c:v>
                </c:pt>
                <c:pt idx="544034">
                  <c:v>0</c:v>
                </c:pt>
                <c:pt idx="544035">
                  <c:v>0</c:v>
                </c:pt>
                <c:pt idx="544036">
                  <c:v>0</c:v>
                </c:pt>
                <c:pt idx="544037">
                  <c:v>0</c:v>
                </c:pt>
                <c:pt idx="544038">
                  <c:v>0</c:v>
                </c:pt>
                <c:pt idx="544039">
                  <c:v>0</c:v>
                </c:pt>
                <c:pt idx="544040">
                  <c:v>0</c:v>
                </c:pt>
                <c:pt idx="544041">
                  <c:v>0</c:v>
                </c:pt>
                <c:pt idx="544042">
                  <c:v>0</c:v>
                </c:pt>
                <c:pt idx="544043">
                  <c:v>0</c:v>
                </c:pt>
                <c:pt idx="544044">
                  <c:v>0</c:v>
                </c:pt>
                <c:pt idx="544045">
                  <c:v>0</c:v>
                </c:pt>
                <c:pt idx="544046">
                  <c:v>0</c:v>
                </c:pt>
                <c:pt idx="544047">
                  <c:v>0</c:v>
                </c:pt>
                <c:pt idx="544048">
                  <c:v>0</c:v>
                </c:pt>
                <c:pt idx="544049">
                  <c:v>0</c:v>
                </c:pt>
                <c:pt idx="544050">
                  <c:v>0</c:v>
                </c:pt>
                <c:pt idx="544051">
                  <c:v>0</c:v>
                </c:pt>
                <c:pt idx="544052">
                  <c:v>0</c:v>
                </c:pt>
                <c:pt idx="544053">
                  <c:v>0</c:v>
                </c:pt>
                <c:pt idx="544054">
                  <c:v>0</c:v>
                </c:pt>
                <c:pt idx="544055">
                  <c:v>0</c:v>
                </c:pt>
                <c:pt idx="544056">
                  <c:v>0</c:v>
                </c:pt>
                <c:pt idx="544057">
                  <c:v>0</c:v>
                </c:pt>
                <c:pt idx="544058">
                  <c:v>0</c:v>
                </c:pt>
                <c:pt idx="544059">
                  <c:v>0</c:v>
                </c:pt>
                <c:pt idx="544060">
                  <c:v>0</c:v>
                </c:pt>
                <c:pt idx="544061">
                  <c:v>0</c:v>
                </c:pt>
                <c:pt idx="544062">
                  <c:v>0</c:v>
                </c:pt>
                <c:pt idx="544063">
                  <c:v>0</c:v>
                </c:pt>
                <c:pt idx="544064">
                  <c:v>0</c:v>
                </c:pt>
                <c:pt idx="544065">
                  <c:v>0</c:v>
                </c:pt>
                <c:pt idx="544066">
                  <c:v>0</c:v>
                </c:pt>
                <c:pt idx="544067">
                  <c:v>0</c:v>
                </c:pt>
                <c:pt idx="544068">
                  <c:v>0</c:v>
                </c:pt>
                <c:pt idx="544069">
                  <c:v>0</c:v>
                </c:pt>
                <c:pt idx="544070">
                  <c:v>0</c:v>
                </c:pt>
                <c:pt idx="544071">
                  <c:v>0</c:v>
                </c:pt>
                <c:pt idx="544072">
                  <c:v>0</c:v>
                </c:pt>
                <c:pt idx="544073">
                  <c:v>0</c:v>
                </c:pt>
                <c:pt idx="544074">
                  <c:v>0</c:v>
                </c:pt>
                <c:pt idx="544075">
                  <c:v>0</c:v>
                </c:pt>
                <c:pt idx="544076">
                  <c:v>0</c:v>
                </c:pt>
                <c:pt idx="544077">
                  <c:v>0</c:v>
                </c:pt>
                <c:pt idx="544078">
                  <c:v>0</c:v>
                </c:pt>
                <c:pt idx="544079">
                  <c:v>0</c:v>
                </c:pt>
                <c:pt idx="544080">
                  <c:v>0</c:v>
                </c:pt>
                <c:pt idx="544081">
                  <c:v>0</c:v>
                </c:pt>
                <c:pt idx="544082">
                  <c:v>0</c:v>
                </c:pt>
                <c:pt idx="544083">
                  <c:v>0</c:v>
                </c:pt>
                <c:pt idx="544084">
                  <c:v>0</c:v>
                </c:pt>
                <c:pt idx="544085">
                  <c:v>0</c:v>
                </c:pt>
                <c:pt idx="544086">
                  <c:v>0</c:v>
                </c:pt>
                <c:pt idx="544087">
                  <c:v>0</c:v>
                </c:pt>
                <c:pt idx="544088">
                  <c:v>0</c:v>
                </c:pt>
                <c:pt idx="544089">
                  <c:v>0</c:v>
                </c:pt>
                <c:pt idx="544090">
                  <c:v>0</c:v>
                </c:pt>
                <c:pt idx="544091">
                  <c:v>0</c:v>
                </c:pt>
                <c:pt idx="544092">
                  <c:v>0</c:v>
                </c:pt>
                <c:pt idx="544093">
                  <c:v>0</c:v>
                </c:pt>
                <c:pt idx="544094">
                  <c:v>0</c:v>
                </c:pt>
                <c:pt idx="544095">
                  <c:v>0</c:v>
                </c:pt>
                <c:pt idx="544096">
                  <c:v>0</c:v>
                </c:pt>
                <c:pt idx="544097">
                  <c:v>0</c:v>
                </c:pt>
                <c:pt idx="544098">
                  <c:v>0</c:v>
                </c:pt>
                <c:pt idx="544099">
                  <c:v>0</c:v>
                </c:pt>
                <c:pt idx="544100">
                  <c:v>0</c:v>
                </c:pt>
                <c:pt idx="544101">
                  <c:v>0</c:v>
                </c:pt>
                <c:pt idx="544102">
                  <c:v>0</c:v>
                </c:pt>
                <c:pt idx="544103">
                  <c:v>0</c:v>
                </c:pt>
                <c:pt idx="544104">
                  <c:v>0</c:v>
                </c:pt>
                <c:pt idx="544105">
                  <c:v>0</c:v>
                </c:pt>
                <c:pt idx="544106">
                  <c:v>0</c:v>
                </c:pt>
                <c:pt idx="544107">
                  <c:v>0</c:v>
                </c:pt>
                <c:pt idx="544108">
                  <c:v>0</c:v>
                </c:pt>
                <c:pt idx="544109">
                  <c:v>0</c:v>
                </c:pt>
                <c:pt idx="544110">
                  <c:v>0</c:v>
                </c:pt>
                <c:pt idx="544111">
                  <c:v>0</c:v>
                </c:pt>
                <c:pt idx="544112">
                  <c:v>0</c:v>
                </c:pt>
                <c:pt idx="544113">
                  <c:v>0</c:v>
                </c:pt>
                <c:pt idx="544114">
                  <c:v>0</c:v>
                </c:pt>
                <c:pt idx="544115">
                  <c:v>0</c:v>
                </c:pt>
                <c:pt idx="544116">
                  <c:v>0</c:v>
                </c:pt>
                <c:pt idx="544117">
                  <c:v>0</c:v>
                </c:pt>
                <c:pt idx="544118">
                  <c:v>0</c:v>
                </c:pt>
                <c:pt idx="544119">
                  <c:v>0</c:v>
                </c:pt>
                <c:pt idx="544120">
                  <c:v>0</c:v>
                </c:pt>
                <c:pt idx="544121">
                  <c:v>0</c:v>
                </c:pt>
                <c:pt idx="544122">
                  <c:v>0</c:v>
                </c:pt>
                <c:pt idx="544123">
                  <c:v>0</c:v>
                </c:pt>
                <c:pt idx="544124">
                  <c:v>0</c:v>
                </c:pt>
                <c:pt idx="544125">
                  <c:v>0</c:v>
                </c:pt>
                <c:pt idx="544126">
                  <c:v>0</c:v>
                </c:pt>
                <c:pt idx="544127">
                  <c:v>0</c:v>
                </c:pt>
                <c:pt idx="544128">
                  <c:v>0</c:v>
                </c:pt>
                <c:pt idx="544129">
                  <c:v>0</c:v>
                </c:pt>
                <c:pt idx="544130">
                  <c:v>0</c:v>
                </c:pt>
                <c:pt idx="544131">
                  <c:v>0</c:v>
                </c:pt>
                <c:pt idx="544132">
                  <c:v>0</c:v>
                </c:pt>
                <c:pt idx="544133">
                  <c:v>0</c:v>
                </c:pt>
                <c:pt idx="544134">
                  <c:v>0</c:v>
                </c:pt>
                <c:pt idx="544135">
                  <c:v>0</c:v>
                </c:pt>
                <c:pt idx="544136">
                  <c:v>0</c:v>
                </c:pt>
                <c:pt idx="544137">
                  <c:v>0</c:v>
                </c:pt>
                <c:pt idx="544138">
                  <c:v>0</c:v>
                </c:pt>
                <c:pt idx="544139">
                  <c:v>0</c:v>
                </c:pt>
                <c:pt idx="544140">
                  <c:v>0</c:v>
                </c:pt>
                <c:pt idx="544141">
                  <c:v>0</c:v>
                </c:pt>
                <c:pt idx="544142">
                  <c:v>0</c:v>
                </c:pt>
                <c:pt idx="544143">
                  <c:v>0</c:v>
                </c:pt>
                <c:pt idx="544144">
                  <c:v>0</c:v>
                </c:pt>
                <c:pt idx="544145">
                  <c:v>0</c:v>
                </c:pt>
                <c:pt idx="544146">
                  <c:v>0</c:v>
                </c:pt>
                <c:pt idx="544147">
                  <c:v>0</c:v>
                </c:pt>
                <c:pt idx="544148">
                  <c:v>0</c:v>
                </c:pt>
                <c:pt idx="544149">
                  <c:v>0</c:v>
                </c:pt>
                <c:pt idx="544150">
                  <c:v>0</c:v>
                </c:pt>
                <c:pt idx="544151">
                  <c:v>0</c:v>
                </c:pt>
                <c:pt idx="544152">
                  <c:v>0</c:v>
                </c:pt>
                <c:pt idx="544153">
                  <c:v>0</c:v>
                </c:pt>
                <c:pt idx="544154">
                  <c:v>0</c:v>
                </c:pt>
                <c:pt idx="544155">
                  <c:v>0</c:v>
                </c:pt>
                <c:pt idx="544156">
                  <c:v>0</c:v>
                </c:pt>
                <c:pt idx="544157">
                  <c:v>0</c:v>
                </c:pt>
                <c:pt idx="544158">
                  <c:v>0</c:v>
                </c:pt>
                <c:pt idx="544159">
                  <c:v>0</c:v>
                </c:pt>
                <c:pt idx="544160">
                  <c:v>0</c:v>
                </c:pt>
                <c:pt idx="544161">
                  <c:v>0</c:v>
                </c:pt>
                <c:pt idx="544162">
                  <c:v>0</c:v>
                </c:pt>
                <c:pt idx="544163">
                  <c:v>0</c:v>
                </c:pt>
                <c:pt idx="544164">
                  <c:v>0</c:v>
                </c:pt>
                <c:pt idx="544165">
                  <c:v>0</c:v>
                </c:pt>
                <c:pt idx="544166">
                  <c:v>0</c:v>
                </c:pt>
                <c:pt idx="544167">
                  <c:v>0</c:v>
                </c:pt>
                <c:pt idx="544168">
                  <c:v>0</c:v>
                </c:pt>
                <c:pt idx="544169">
                  <c:v>0</c:v>
                </c:pt>
                <c:pt idx="544170">
                  <c:v>0</c:v>
                </c:pt>
                <c:pt idx="544171">
                  <c:v>0</c:v>
                </c:pt>
                <c:pt idx="544172">
                  <c:v>0</c:v>
                </c:pt>
                <c:pt idx="544173">
                  <c:v>0</c:v>
                </c:pt>
                <c:pt idx="544174">
                  <c:v>0</c:v>
                </c:pt>
                <c:pt idx="544175">
                  <c:v>0</c:v>
                </c:pt>
                <c:pt idx="544176">
                  <c:v>0</c:v>
                </c:pt>
                <c:pt idx="544177">
                  <c:v>0</c:v>
                </c:pt>
                <c:pt idx="544178">
                  <c:v>0</c:v>
                </c:pt>
                <c:pt idx="544179">
                  <c:v>0</c:v>
                </c:pt>
                <c:pt idx="544180">
                  <c:v>0</c:v>
                </c:pt>
                <c:pt idx="544181">
                  <c:v>0</c:v>
                </c:pt>
                <c:pt idx="544182">
                  <c:v>0</c:v>
                </c:pt>
                <c:pt idx="544183">
                  <c:v>0</c:v>
                </c:pt>
                <c:pt idx="544184">
                  <c:v>0</c:v>
                </c:pt>
                <c:pt idx="544185">
                  <c:v>0</c:v>
                </c:pt>
                <c:pt idx="544186">
                  <c:v>0</c:v>
                </c:pt>
                <c:pt idx="544187">
                  <c:v>0</c:v>
                </c:pt>
                <c:pt idx="544188">
                  <c:v>0</c:v>
                </c:pt>
                <c:pt idx="544189">
                  <c:v>0</c:v>
                </c:pt>
                <c:pt idx="544190">
                  <c:v>0</c:v>
                </c:pt>
                <c:pt idx="544191">
                  <c:v>0</c:v>
                </c:pt>
                <c:pt idx="544192">
                  <c:v>0</c:v>
                </c:pt>
                <c:pt idx="544193">
                  <c:v>0</c:v>
                </c:pt>
                <c:pt idx="544194">
                  <c:v>0</c:v>
                </c:pt>
                <c:pt idx="544195">
                  <c:v>0</c:v>
                </c:pt>
                <c:pt idx="544196">
                  <c:v>0</c:v>
                </c:pt>
                <c:pt idx="544197">
                  <c:v>0</c:v>
                </c:pt>
                <c:pt idx="544198">
                  <c:v>0</c:v>
                </c:pt>
                <c:pt idx="544199">
                  <c:v>0</c:v>
                </c:pt>
                <c:pt idx="544200">
                  <c:v>0</c:v>
                </c:pt>
                <c:pt idx="544201">
                  <c:v>0</c:v>
                </c:pt>
                <c:pt idx="544202">
                  <c:v>0</c:v>
                </c:pt>
                <c:pt idx="544203">
                  <c:v>0</c:v>
                </c:pt>
                <c:pt idx="544204">
                  <c:v>0</c:v>
                </c:pt>
                <c:pt idx="544205">
                  <c:v>0</c:v>
                </c:pt>
                <c:pt idx="544206">
                  <c:v>0</c:v>
                </c:pt>
                <c:pt idx="544207">
                  <c:v>0</c:v>
                </c:pt>
                <c:pt idx="544208">
                  <c:v>0</c:v>
                </c:pt>
                <c:pt idx="544209">
                  <c:v>0</c:v>
                </c:pt>
                <c:pt idx="544210">
                  <c:v>0</c:v>
                </c:pt>
                <c:pt idx="544211">
                  <c:v>0</c:v>
                </c:pt>
                <c:pt idx="544212">
                  <c:v>0</c:v>
                </c:pt>
                <c:pt idx="544213">
                  <c:v>0</c:v>
                </c:pt>
                <c:pt idx="544214">
                  <c:v>0</c:v>
                </c:pt>
                <c:pt idx="544215">
                  <c:v>0</c:v>
                </c:pt>
                <c:pt idx="544216">
                  <c:v>0</c:v>
                </c:pt>
                <c:pt idx="544217">
                  <c:v>0</c:v>
                </c:pt>
                <c:pt idx="544218">
                  <c:v>0</c:v>
                </c:pt>
                <c:pt idx="544219">
                  <c:v>0</c:v>
                </c:pt>
                <c:pt idx="544220">
                  <c:v>0</c:v>
                </c:pt>
                <c:pt idx="544221">
                  <c:v>0</c:v>
                </c:pt>
                <c:pt idx="544222">
                  <c:v>0</c:v>
                </c:pt>
                <c:pt idx="544223">
                  <c:v>0</c:v>
                </c:pt>
                <c:pt idx="544224">
                  <c:v>0</c:v>
                </c:pt>
                <c:pt idx="544225">
                  <c:v>0</c:v>
                </c:pt>
                <c:pt idx="544226">
                  <c:v>0</c:v>
                </c:pt>
                <c:pt idx="544227">
                  <c:v>0</c:v>
                </c:pt>
                <c:pt idx="544228">
                  <c:v>0</c:v>
                </c:pt>
                <c:pt idx="544229">
                  <c:v>0</c:v>
                </c:pt>
                <c:pt idx="544230">
                  <c:v>0</c:v>
                </c:pt>
                <c:pt idx="544231">
                  <c:v>0</c:v>
                </c:pt>
                <c:pt idx="544232">
                  <c:v>0</c:v>
                </c:pt>
                <c:pt idx="544233">
                  <c:v>0</c:v>
                </c:pt>
                <c:pt idx="544234">
                  <c:v>0</c:v>
                </c:pt>
                <c:pt idx="544235">
                  <c:v>0</c:v>
                </c:pt>
                <c:pt idx="544236">
                  <c:v>0</c:v>
                </c:pt>
                <c:pt idx="544237">
                  <c:v>0</c:v>
                </c:pt>
                <c:pt idx="544238">
                  <c:v>0</c:v>
                </c:pt>
                <c:pt idx="544239">
                  <c:v>0</c:v>
                </c:pt>
                <c:pt idx="544240">
                  <c:v>0</c:v>
                </c:pt>
                <c:pt idx="544241">
                  <c:v>0</c:v>
                </c:pt>
                <c:pt idx="544242">
                  <c:v>0</c:v>
                </c:pt>
                <c:pt idx="544243">
                  <c:v>0</c:v>
                </c:pt>
                <c:pt idx="544244">
                  <c:v>0</c:v>
                </c:pt>
                <c:pt idx="544245">
                  <c:v>0</c:v>
                </c:pt>
                <c:pt idx="544246">
                  <c:v>0</c:v>
                </c:pt>
                <c:pt idx="544247">
                  <c:v>0</c:v>
                </c:pt>
                <c:pt idx="544248">
                  <c:v>0</c:v>
                </c:pt>
                <c:pt idx="544249">
                  <c:v>0</c:v>
                </c:pt>
                <c:pt idx="544250">
                  <c:v>0</c:v>
                </c:pt>
                <c:pt idx="544251">
                  <c:v>0</c:v>
                </c:pt>
                <c:pt idx="544252">
                  <c:v>0</c:v>
                </c:pt>
                <c:pt idx="544253">
                  <c:v>0</c:v>
                </c:pt>
                <c:pt idx="544254">
                  <c:v>0</c:v>
                </c:pt>
                <c:pt idx="544255">
                  <c:v>0</c:v>
                </c:pt>
                <c:pt idx="544256">
                  <c:v>0</c:v>
                </c:pt>
                <c:pt idx="544257">
                  <c:v>0</c:v>
                </c:pt>
                <c:pt idx="544258">
                  <c:v>0</c:v>
                </c:pt>
                <c:pt idx="544259">
                  <c:v>0</c:v>
                </c:pt>
                <c:pt idx="544260">
                  <c:v>0</c:v>
                </c:pt>
                <c:pt idx="544261">
                  <c:v>0</c:v>
                </c:pt>
                <c:pt idx="544262">
                  <c:v>0</c:v>
                </c:pt>
                <c:pt idx="544263">
                  <c:v>0</c:v>
                </c:pt>
                <c:pt idx="544264">
                  <c:v>0</c:v>
                </c:pt>
                <c:pt idx="544265">
                  <c:v>0</c:v>
                </c:pt>
                <c:pt idx="544266">
                  <c:v>0</c:v>
                </c:pt>
                <c:pt idx="544267">
                  <c:v>0</c:v>
                </c:pt>
                <c:pt idx="544268">
                  <c:v>0</c:v>
                </c:pt>
                <c:pt idx="544269">
                  <c:v>0</c:v>
                </c:pt>
                <c:pt idx="544270">
                  <c:v>0</c:v>
                </c:pt>
                <c:pt idx="544271">
                  <c:v>0</c:v>
                </c:pt>
                <c:pt idx="544272">
                  <c:v>0</c:v>
                </c:pt>
                <c:pt idx="544273">
                  <c:v>0</c:v>
                </c:pt>
                <c:pt idx="544274">
                  <c:v>0</c:v>
                </c:pt>
                <c:pt idx="544275">
                  <c:v>0</c:v>
                </c:pt>
                <c:pt idx="544276">
                  <c:v>0</c:v>
                </c:pt>
                <c:pt idx="544277">
                  <c:v>0</c:v>
                </c:pt>
                <c:pt idx="544278">
                  <c:v>0</c:v>
                </c:pt>
                <c:pt idx="544279">
                  <c:v>0</c:v>
                </c:pt>
                <c:pt idx="544280">
                  <c:v>0</c:v>
                </c:pt>
                <c:pt idx="544281">
                  <c:v>0</c:v>
                </c:pt>
                <c:pt idx="544282">
                  <c:v>0</c:v>
                </c:pt>
                <c:pt idx="544283">
                  <c:v>0</c:v>
                </c:pt>
                <c:pt idx="544284">
                  <c:v>0</c:v>
                </c:pt>
                <c:pt idx="544285">
                  <c:v>0</c:v>
                </c:pt>
                <c:pt idx="544286">
                  <c:v>0</c:v>
                </c:pt>
                <c:pt idx="544287">
                  <c:v>0</c:v>
                </c:pt>
                <c:pt idx="544288">
                  <c:v>0</c:v>
                </c:pt>
                <c:pt idx="544289">
                  <c:v>0</c:v>
                </c:pt>
                <c:pt idx="544290">
                  <c:v>0</c:v>
                </c:pt>
                <c:pt idx="544291">
                  <c:v>0</c:v>
                </c:pt>
                <c:pt idx="544292">
                  <c:v>0</c:v>
                </c:pt>
                <c:pt idx="544293">
                  <c:v>0</c:v>
                </c:pt>
                <c:pt idx="544294">
                  <c:v>0</c:v>
                </c:pt>
                <c:pt idx="544295">
                  <c:v>0</c:v>
                </c:pt>
                <c:pt idx="544296">
                  <c:v>0</c:v>
                </c:pt>
                <c:pt idx="544297">
                  <c:v>0</c:v>
                </c:pt>
                <c:pt idx="544298">
                  <c:v>0</c:v>
                </c:pt>
                <c:pt idx="544299">
                  <c:v>0</c:v>
                </c:pt>
                <c:pt idx="544300">
                  <c:v>0</c:v>
                </c:pt>
                <c:pt idx="544301">
                  <c:v>0</c:v>
                </c:pt>
                <c:pt idx="544302">
                  <c:v>0</c:v>
                </c:pt>
                <c:pt idx="544303">
                  <c:v>0</c:v>
                </c:pt>
                <c:pt idx="544304">
                  <c:v>0</c:v>
                </c:pt>
                <c:pt idx="544305">
                  <c:v>0</c:v>
                </c:pt>
                <c:pt idx="544306">
                  <c:v>0</c:v>
                </c:pt>
                <c:pt idx="544307">
                  <c:v>0</c:v>
                </c:pt>
                <c:pt idx="544308">
                  <c:v>0</c:v>
                </c:pt>
                <c:pt idx="544309">
                  <c:v>0</c:v>
                </c:pt>
                <c:pt idx="544310">
                  <c:v>0</c:v>
                </c:pt>
                <c:pt idx="544311">
                  <c:v>0</c:v>
                </c:pt>
                <c:pt idx="544312">
                  <c:v>0</c:v>
                </c:pt>
                <c:pt idx="544313">
                  <c:v>0</c:v>
                </c:pt>
                <c:pt idx="544314">
                  <c:v>0</c:v>
                </c:pt>
                <c:pt idx="544315">
                  <c:v>0</c:v>
                </c:pt>
                <c:pt idx="544316">
                  <c:v>0</c:v>
                </c:pt>
                <c:pt idx="544317">
                  <c:v>0</c:v>
                </c:pt>
                <c:pt idx="544318">
                  <c:v>0</c:v>
                </c:pt>
                <c:pt idx="544319">
                  <c:v>0</c:v>
                </c:pt>
                <c:pt idx="544320">
                  <c:v>0</c:v>
                </c:pt>
                <c:pt idx="544321">
                  <c:v>0</c:v>
                </c:pt>
                <c:pt idx="544322">
                  <c:v>0</c:v>
                </c:pt>
                <c:pt idx="544323">
                  <c:v>0</c:v>
                </c:pt>
                <c:pt idx="544324">
                  <c:v>0</c:v>
                </c:pt>
                <c:pt idx="544325">
                  <c:v>0</c:v>
                </c:pt>
                <c:pt idx="544326">
                  <c:v>0</c:v>
                </c:pt>
                <c:pt idx="544327">
                  <c:v>0</c:v>
                </c:pt>
                <c:pt idx="544328">
                  <c:v>0</c:v>
                </c:pt>
                <c:pt idx="544329">
                  <c:v>0</c:v>
                </c:pt>
                <c:pt idx="544330">
                  <c:v>0</c:v>
                </c:pt>
                <c:pt idx="544331">
                  <c:v>0</c:v>
                </c:pt>
                <c:pt idx="544332">
                  <c:v>0</c:v>
                </c:pt>
                <c:pt idx="544333">
                  <c:v>0</c:v>
                </c:pt>
                <c:pt idx="544334">
                  <c:v>0</c:v>
                </c:pt>
                <c:pt idx="544335">
                  <c:v>0</c:v>
                </c:pt>
                <c:pt idx="544336">
                  <c:v>0</c:v>
                </c:pt>
                <c:pt idx="544337">
                  <c:v>0</c:v>
                </c:pt>
                <c:pt idx="544338">
                  <c:v>0</c:v>
                </c:pt>
                <c:pt idx="544339">
                  <c:v>0</c:v>
                </c:pt>
                <c:pt idx="544340">
                  <c:v>0</c:v>
                </c:pt>
                <c:pt idx="544341">
                  <c:v>0</c:v>
                </c:pt>
                <c:pt idx="544342">
                  <c:v>0</c:v>
                </c:pt>
                <c:pt idx="544343">
                  <c:v>0</c:v>
                </c:pt>
                <c:pt idx="544344">
                  <c:v>0</c:v>
                </c:pt>
                <c:pt idx="544345">
                  <c:v>0</c:v>
                </c:pt>
                <c:pt idx="544346">
                  <c:v>0</c:v>
                </c:pt>
                <c:pt idx="544347">
                  <c:v>0</c:v>
                </c:pt>
                <c:pt idx="544348">
                  <c:v>0</c:v>
                </c:pt>
                <c:pt idx="544349">
                  <c:v>0</c:v>
                </c:pt>
                <c:pt idx="544350">
                  <c:v>0</c:v>
                </c:pt>
                <c:pt idx="544351">
                  <c:v>0</c:v>
                </c:pt>
                <c:pt idx="544352">
                  <c:v>0</c:v>
                </c:pt>
                <c:pt idx="544353">
                  <c:v>0</c:v>
                </c:pt>
                <c:pt idx="544354">
                  <c:v>0</c:v>
                </c:pt>
                <c:pt idx="544355">
                  <c:v>0</c:v>
                </c:pt>
                <c:pt idx="544356">
                  <c:v>0</c:v>
                </c:pt>
                <c:pt idx="544357">
                  <c:v>0</c:v>
                </c:pt>
                <c:pt idx="544358">
                  <c:v>0</c:v>
                </c:pt>
                <c:pt idx="544359">
                  <c:v>0</c:v>
                </c:pt>
                <c:pt idx="544360">
                  <c:v>0</c:v>
                </c:pt>
                <c:pt idx="544361">
                  <c:v>0</c:v>
                </c:pt>
                <c:pt idx="544362">
                  <c:v>0</c:v>
                </c:pt>
                <c:pt idx="544363">
                  <c:v>0</c:v>
                </c:pt>
                <c:pt idx="544364">
                  <c:v>0</c:v>
                </c:pt>
                <c:pt idx="544365">
                  <c:v>0</c:v>
                </c:pt>
                <c:pt idx="544366">
                  <c:v>0</c:v>
                </c:pt>
                <c:pt idx="544367">
                  <c:v>0</c:v>
                </c:pt>
                <c:pt idx="544368">
                  <c:v>0</c:v>
                </c:pt>
                <c:pt idx="544369">
                  <c:v>0</c:v>
                </c:pt>
                <c:pt idx="544370">
                  <c:v>0</c:v>
                </c:pt>
                <c:pt idx="544371">
                  <c:v>0</c:v>
                </c:pt>
                <c:pt idx="544372">
                  <c:v>0</c:v>
                </c:pt>
                <c:pt idx="544373">
                  <c:v>0</c:v>
                </c:pt>
                <c:pt idx="544374">
                  <c:v>0</c:v>
                </c:pt>
                <c:pt idx="544375">
                  <c:v>0</c:v>
                </c:pt>
                <c:pt idx="544376">
                  <c:v>0</c:v>
                </c:pt>
                <c:pt idx="544377">
                  <c:v>0</c:v>
                </c:pt>
                <c:pt idx="544378">
                  <c:v>0</c:v>
                </c:pt>
                <c:pt idx="544379">
                  <c:v>0</c:v>
                </c:pt>
                <c:pt idx="544380">
                  <c:v>0</c:v>
                </c:pt>
                <c:pt idx="544381">
                  <c:v>0</c:v>
                </c:pt>
                <c:pt idx="544382">
                  <c:v>0</c:v>
                </c:pt>
                <c:pt idx="544383">
                  <c:v>0</c:v>
                </c:pt>
                <c:pt idx="544384">
                  <c:v>0</c:v>
                </c:pt>
                <c:pt idx="544385">
                  <c:v>0</c:v>
                </c:pt>
                <c:pt idx="544386">
                  <c:v>0</c:v>
                </c:pt>
                <c:pt idx="544387">
                  <c:v>0</c:v>
                </c:pt>
                <c:pt idx="544388">
                  <c:v>0</c:v>
                </c:pt>
                <c:pt idx="544389">
                  <c:v>0</c:v>
                </c:pt>
                <c:pt idx="544390">
                  <c:v>0</c:v>
                </c:pt>
                <c:pt idx="544391">
                  <c:v>0</c:v>
                </c:pt>
                <c:pt idx="544392">
                  <c:v>0</c:v>
                </c:pt>
                <c:pt idx="544393">
                  <c:v>0</c:v>
                </c:pt>
                <c:pt idx="544394">
                  <c:v>0</c:v>
                </c:pt>
                <c:pt idx="544395">
                  <c:v>0</c:v>
                </c:pt>
                <c:pt idx="544396">
                  <c:v>0</c:v>
                </c:pt>
                <c:pt idx="544397">
                  <c:v>0</c:v>
                </c:pt>
                <c:pt idx="544398">
                  <c:v>0</c:v>
                </c:pt>
                <c:pt idx="544399">
                  <c:v>0</c:v>
                </c:pt>
                <c:pt idx="544400">
                  <c:v>0</c:v>
                </c:pt>
                <c:pt idx="544401">
                  <c:v>0</c:v>
                </c:pt>
                <c:pt idx="544402">
                  <c:v>0</c:v>
                </c:pt>
                <c:pt idx="544403">
                  <c:v>0</c:v>
                </c:pt>
                <c:pt idx="544404">
                  <c:v>0</c:v>
                </c:pt>
                <c:pt idx="544405">
                  <c:v>0</c:v>
                </c:pt>
                <c:pt idx="544406">
                  <c:v>0</c:v>
                </c:pt>
                <c:pt idx="544407">
                  <c:v>0</c:v>
                </c:pt>
                <c:pt idx="544408">
                  <c:v>0</c:v>
                </c:pt>
                <c:pt idx="544409">
                  <c:v>0</c:v>
                </c:pt>
                <c:pt idx="544410">
                  <c:v>0</c:v>
                </c:pt>
                <c:pt idx="544411">
                  <c:v>0</c:v>
                </c:pt>
                <c:pt idx="544412">
                  <c:v>0</c:v>
                </c:pt>
                <c:pt idx="544413">
                  <c:v>0</c:v>
                </c:pt>
                <c:pt idx="544414">
                  <c:v>0</c:v>
                </c:pt>
                <c:pt idx="544415">
                  <c:v>0</c:v>
                </c:pt>
                <c:pt idx="544416">
                  <c:v>0</c:v>
                </c:pt>
                <c:pt idx="544417">
                  <c:v>0</c:v>
                </c:pt>
                <c:pt idx="544418">
                  <c:v>0</c:v>
                </c:pt>
                <c:pt idx="544419">
                  <c:v>0</c:v>
                </c:pt>
                <c:pt idx="544420">
                  <c:v>0</c:v>
                </c:pt>
                <c:pt idx="544421">
                  <c:v>0</c:v>
                </c:pt>
                <c:pt idx="544422">
                  <c:v>0</c:v>
                </c:pt>
                <c:pt idx="544423">
                  <c:v>0</c:v>
                </c:pt>
                <c:pt idx="544424">
                  <c:v>0</c:v>
                </c:pt>
                <c:pt idx="544425">
                  <c:v>0</c:v>
                </c:pt>
                <c:pt idx="544426">
                  <c:v>0</c:v>
                </c:pt>
                <c:pt idx="544427">
                  <c:v>0</c:v>
                </c:pt>
                <c:pt idx="544428">
                  <c:v>0</c:v>
                </c:pt>
                <c:pt idx="544429">
                  <c:v>0</c:v>
                </c:pt>
                <c:pt idx="544430">
                  <c:v>0</c:v>
                </c:pt>
                <c:pt idx="544431">
                  <c:v>0</c:v>
                </c:pt>
                <c:pt idx="544432">
                  <c:v>0</c:v>
                </c:pt>
                <c:pt idx="544433">
                  <c:v>0</c:v>
                </c:pt>
                <c:pt idx="544434">
                  <c:v>0</c:v>
                </c:pt>
                <c:pt idx="544435">
                  <c:v>0</c:v>
                </c:pt>
                <c:pt idx="544436">
                  <c:v>0</c:v>
                </c:pt>
                <c:pt idx="544437">
                  <c:v>0</c:v>
                </c:pt>
                <c:pt idx="544438">
                  <c:v>0</c:v>
                </c:pt>
                <c:pt idx="544439">
                  <c:v>0</c:v>
                </c:pt>
                <c:pt idx="544440">
                  <c:v>0</c:v>
                </c:pt>
                <c:pt idx="544441">
                  <c:v>0</c:v>
                </c:pt>
                <c:pt idx="544442">
                  <c:v>0</c:v>
                </c:pt>
                <c:pt idx="544443">
                  <c:v>0</c:v>
                </c:pt>
                <c:pt idx="544444">
                  <c:v>0</c:v>
                </c:pt>
                <c:pt idx="544445">
                  <c:v>0</c:v>
                </c:pt>
                <c:pt idx="544446">
                  <c:v>0</c:v>
                </c:pt>
                <c:pt idx="544447">
                  <c:v>0</c:v>
                </c:pt>
                <c:pt idx="544448">
                  <c:v>0</c:v>
                </c:pt>
                <c:pt idx="544449">
                  <c:v>0</c:v>
                </c:pt>
                <c:pt idx="544450">
                  <c:v>0</c:v>
                </c:pt>
                <c:pt idx="544451">
                  <c:v>0</c:v>
                </c:pt>
                <c:pt idx="544452">
                  <c:v>0</c:v>
                </c:pt>
                <c:pt idx="544453">
                  <c:v>0</c:v>
                </c:pt>
                <c:pt idx="544454">
                  <c:v>0</c:v>
                </c:pt>
                <c:pt idx="544455">
                  <c:v>0</c:v>
                </c:pt>
                <c:pt idx="544456">
                  <c:v>0</c:v>
                </c:pt>
                <c:pt idx="544457">
                  <c:v>0</c:v>
                </c:pt>
                <c:pt idx="544458">
                  <c:v>0</c:v>
                </c:pt>
                <c:pt idx="544459">
                  <c:v>0</c:v>
                </c:pt>
                <c:pt idx="544460">
                  <c:v>0</c:v>
                </c:pt>
                <c:pt idx="544461">
                  <c:v>0</c:v>
                </c:pt>
                <c:pt idx="544462">
                  <c:v>0</c:v>
                </c:pt>
                <c:pt idx="544463">
                  <c:v>0</c:v>
                </c:pt>
                <c:pt idx="544464">
                  <c:v>0</c:v>
                </c:pt>
                <c:pt idx="544465">
                  <c:v>0</c:v>
                </c:pt>
                <c:pt idx="544466">
                  <c:v>0</c:v>
                </c:pt>
                <c:pt idx="544467">
                  <c:v>0</c:v>
                </c:pt>
                <c:pt idx="544468">
                  <c:v>0</c:v>
                </c:pt>
                <c:pt idx="544469">
                  <c:v>0</c:v>
                </c:pt>
                <c:pt idx="544470">
                  <c:v>0</c:v>
                </c:pt>
                <c:pt idx="544471">
                  <c:v>0</c:v>
                </c:pt>
                <c:pt idx="544472">
                  <c:v>0</c:v>
                </c:pt>
                <c:pt idx="544473">
                  <c:v>0</c:v>
                </c:pt>
                <c:pt idx="544474">
                  <c:v>0</c:v>
                </c:pt>
                <c:pt idx="544475">
                  <c:v>0</c:v>
                </c:pt>
                <c:pt idx="544476">
                  <c:v>0</c:v>
                </c:pt>
                <c:pt idx="544477">
                  <c:v>0</c:v>
                </c:pt>
                <c:pt idx="544478">
                  <c:v>0</c:v>
                </c:pt>
                <c:pt idx="544479">
                  <c:v>0</c:v>
                </c:pt>
                <c:pt idx="544480">
                  <c:v>0</c:v>
                </c:pt>
                <c:pt idx="544481">
                  <c:v>0</c:v>
                </c:pt>
                <c:pt idx="544482">
                  <c:v>0</c:v>
                </c:pt>
                <c:pt idx="544483">
                  <c:v>0</c:v>
                </c:pt>
                <c:pt idx="544484">
                  <c:v>0</c:v>
                </c:pt>
                <c:pt idx="544485">
                  <c:v>0</c:v>
                </c:pt>
                <c:pt idx="544486">
                  <c:v>0</c:v>
                </c:pt>
                <c:pt idx="544487">
                  <c:v>0</c:v>
                </c:pt>
                <c:pt idx="544488">
                  <c:v>0</c:v>
                </c:pt>
                <c:pt idx="544489">
                  <c:v>0</c:v>
                </c:pt>
                <c:pt idx="544490">
                  <c:v>0</c:v>
                </c:pt>
                <c:pt idx="544491">
                  <c:v>0</c:v>
                </c:pt>
                <c:pt idx="544492">
                  <c:v>0</c:v>
                </c:pt>
                <c:pt idx="544493">
                  <c:v>0</c:v>
                </c:pt>
                <c:pt idx="544494">
                  <c:v>0</c:v>
                </c:pt>
                <c:pt idx="544495">
                  <c:v>0</c:v>
                </c:pt>
                <c:pt idx="544496">
                  <c:v>0</c:v>
                </c:pt>
                <c:pt idx="544497">
                  <c:v>0</c:v>
                </c:pt>
                <c:pt idx="544498">
                  <c:v>0</c:v>
                </c:pt>
                <c:pt idx="544499">
                  <c:v>0</c:v>
                </c:pt>
                <c:pt idx="544500">
                  <c:v>0</c:v>
                </c:pt>
                <c:pt idx="544501">
                  <c:v>0</c:v>
                </c:pt>
                <c:pt idx="544502">
                  <c:v>0</c:v>
                </c:pt>
                <c:pt idx="544503">
                  <c:v>0</c:v>
                </c:pt>
                <c:pt idx="544504">
                  <c:v>0</c:v>
                </c:pt>
                <c:pt idx="544505">
                  <c:v>0</c:v>
                </c:pt>
                <c:pt idx="544506">
                  <c:v>0</c:v>
                </c:pt>
                <c:pt idx="544507">
                  <c:v>0</c:v>
                </c:pt>
                <c:pt idx="544508">
                  <c:v>0</c:v>
                </c:pt>
                <c:pt idx="544509">
                  <c:v>0</c:v>
                </c:pt>
                <c:pt idx="544510">
                  <c:v>0</c:v>
                </c:pt>
                <c:pt idx="544511">
                  <c:v>0</c:v>
                </c:pt>
                <c:pt idx="544512">
                  <c:v>0</c:v>
                </c:pt>
                <c:pt idx="544513">
                  <c:v>0</c:v>
                </c:pt>
                <c:pt idx="544514">
                  <c:v>0</c:v>
                </c:pt>
                <c:pt idx="544515">
                  <c:v>0</c:v>
                </c:pt>
                <c:pt idx="544516">
                  <c:v>0</c:v>
                </c:pt>
                <c:pt idx="544517">
                  <c:v>0</c:v>
                </c:pt>
                <c:pt idx="544518">
                  <c:v>0</c:v>
                </c:pt>
                <c:pt idx="544519">
                  <c:v>0</c:v>
                </c:pt>
                <c:pt idx="544520">
                  <c:v>0</c:v>
                </c:pt>
                <c:pt idx="544521">
                  <c:v>0</c:v>
                </c:pt>
                <c:pt idx="544522">
                  <c:v>0</c:v>
                </c:pt>
                <c:pt idx="544523">
                  <c:v>0</c:v>
                </c:pt>
                <c:pt idx="544524">
                  <c:v>0</c:v>
                </c:pt>
                <c:pt idx="544525">
                  <c:v>0</c:v>
                </c:pt>
                <c:pt idx="544526">
                  <c:v>0</c:v>
                </c:pt>
                <c:pt idx="544527">
                  <c:v>0</c:v>
                </c:pt>
                <c:pt idx="544528">
                  <c:v>0</c:v>
                </c:pt>
                <c:pt idx="544529">
                  <c:v>0</c:v>
                </c:pt>
                <c:pt idx="544530">
                  <c:v>0</c:v>
                </c:pt>
                <c:pt idx="544531">
                  <c:v>0</c:v>
                </c:pt>
                <c:pt idx="544532">
                  <c:v>0</c:v>
                </c:pt>
                <c:pt idx="544533">
                  <c:v>0</c:v>
                </c:pt>
                <c:pt idx="544534">
                  <c:v>0</c:v>
                </c:pt>
                <c:pt idx="544535">
                  <c:v>0</c:v>
                </c:pt>
                <c:pt idx="544536">
                  <c:v>0</c:v>
                </c:pt>
                <c:pt idx="544537">
                  <c:v>0</c:v>
                </c:pt>
                <c:pt idx="544538">
                  <c:v>0</c:v>
                </c:pt>
                <c:pt idx="544539">
                  <c:v>0</c:v>
                </c:pt>
                <c:pt idx="544540">
                  <c:v>0</c:v>
                </c:pt>
                <c:pt idx="544541">
                  <c:v>0</c:v>
                </c:pt>
                <c:pt idx="544542">
                  <c:v>0</c:v>
                </c:pt>
                <c:pt idx="544543">
                  <c:v>0</c:v>
                </c:pt>
                <c:pt idx="544544">
                  <c:v>0</c:v>
                </c:pt>
                <c:pt idx="544545">
                  <c:v>0</c:v>
                </c:pt>
                <c:pt idx="544546">
                  <c:v>0</c:v>
                </c:pt>
                <c:pt idx="544547">
                  <c:v>0</c:v>
                </c:pt>
                <c:pt idx="544548">
                  <c:v>0</c:v>
                </c:pt>
                <c:pt idx="544549">
                  <c:v>0</c:v>
                </c:pt>
                <c:pt idx="544550">
                  <c:v>0</c:v>
                </c:pt>
                <c:pt idx="544551">
                  <c:v>0</c:v>
                </c:pt>
                <c:pt idx="544552">
                  <c:v>0</c:v>
                </c:pt>
                <c:pt idx="544553">
                  <c:v>0</c:v>
                </c:pt>
                <c:pt idx="544554">
                  <c:v>0</c:v>
                </c:pt>
                <c:pt idx="544555">
                  <c:v>0</c:v>
                </c:pt>
                <c:pt idx="544556">
                  <c:v>0</c:v>
                </c:pt>
                <c:pt idx="544557">
                  <c:v>0</c:v>
                </c:pt>
                <c:pt idx="544558">
                  <c:v>0</c:v>
                </c:pt>
                <c:pt idx="544559">
                  <c:v>0</c:v>
                </c:pt>
                <c:pt idx="544560">
                  <c:v>0</c:v>
                </c:pt>
                <c:pt idx="544561">
                  <c:v>0</c:v>
                </c:pt>
                <c:pt idx="544562">
                  <c:v>0</c:v>
                </c:pt>
                <c:pt idx="544563">
                  <c:v>0</c:v>
                </c:pt>
                <c:pt idx="544564">
                  <c:v>0</c:v>
                </c:pt>
                <c:pt idx="544565">
                  <c:v>0</c:v>
                </c:pt>
                <c:pt idx="544566">
                  <c:v>0</c:v>
                </c:pt>
                <c:pt idx="544567">
                  <c:v>0</c:v>
                </c:pt>
                <c:pt idx="544568">
                  <c:v>0</c:v>
                </c:pt>
                <c:pt idx="544569">
                  <c:v>0</c:v>
                </c:pt>
                <c:pt idx="544570">
                  <c:v>0</c:v>
                </c:pt>
                <c:pt idx="544571">
                  <c:v>0</c:v>
                </c:pt>
                <c:pt idx="544572">
                  <c:v>0</c:v>
                </c:pt>
                <c:pt idx="544573">
                  <c:v>0</c:v>
                </c:pt>
                <c:pt idx="544574">
                  <c:v>0</c:v>
                </c:pt>
                <c:pt idx="544575">
                  <c:v>0</c:v>
                </c:pt>
                <c:pt idx="544576">
                  <c:v>0</c:v>
                </c:pt>
                <c:pt idx="544577">
                  <c:v>0</c:v>
                </c:pt>
                <c:pt idx="544578">
                  <c:v>0</c:v>
                </c:pt>
                <c:pt idx="544579">
                  <c:v>0</c:v>
                </c:pt>
                <c:pt idx="544580">
                  <c:v>0</c:v>
                </c:pt>
                <c:pt idx="544581">
                  <c:v>0</c:v>
                </c:pt>
                <c:pt idx="544582">
                  <c:v>0</c:v>
                </c:pt>
                <c:pt idx="544583">
                  <c:v>0</c:v>
                </c:pt>
                <c:pt idx="544584">
                  <c:v>0</c:v>
                </c:pt>
                <c:pt idx="544585">
                  <c:v>0</c:v>
                </c:pt>
                <c:pt idx="544586">
                  <c:v>0</c:v>
                </c:pt>
                <c:pt idx="544587">
                  <c:v>0</c:v>
                </c:pt>
                <c:pt idx="544588">
                  <c:v>0</c:v>
                </c:pt>
                <c:pt idx="544589">
                  <c:v>0</c:v>
                </c:pt>
                <c:pt idx="544590">
                  <c:v>0</c:v>
                </c:pt>
                <c:pt idx="544591">
                  <c:v>0</c:v>
                </c:pt>
                <c:pt idx="544592">
                  <c:v>0</c:v>
                </c:pt>
                <c:pt idx="544593">
                  <c:v>0</c:v>
                </c:pt>
                <c:pt idx="544594">
                  <c:v>0</c:v>
                </c:pt>
                <c:pt idx="544595">
                  <c:v>0</c:v>
                </c:pt>
                <c:pt idx="544596">
                  <c:v>0</c:v>
                </c:pt>
                <c:pt idx="544597">
                  <c:v>0</c:v>
                </c:pt>
                <c:pt idx="544598">
                  <c:v>0</c:v>
                </c:pt>
                <c:pt idx="544599">
                  <c:v>0</c:v>
                </c:pt>
                <c:pt idx="544600">
                  <c:v>0</c:v>
                </c:pt>
                <c:pt idx="544601">
                  <c:v>0</c:v>
                </c:pt>
                <c:pt idx="544602">
                  <c:v>0</c:v>
                </c:pt>
                <c:pt idx="544603">
                  <c:v>0</c:v>
                </c:pt>
                <c:pt idx="544604">
                  <c:v>0</c:v>
                </c:pt>
                <c:pt idx="544605">
                  <c:v>0</c:v>
                </c:pt>
                <c:pt idx="544606">
                  <c:v>0</c:v>
                </c:pt>
                <c:pt idx="544607">
                  <c:v>0</c:v>
                </c:pt>
                <c:pt idx="544608">
                  <c:v>0</c:v>
                </c:pt>
                <c:pt idx="544609">
                  <c:v>0</c:v>
                </c:pt>
                <c:pt idx="544610">
                  <c:v>0</c:v>
                </c:pt>
                <c:pt idx="544611">
                  <c:v>0</c:v>
                </c:pt>
                <c:pt idx="544612">
                  <c:v>0</c:v>
                </c:pt>
                <c:pt idx="544613">
                  <c:v>0</c:v>
                </c:pt>
                <c:pt idx="544614">
                  <c:v>0</c:v>
                </c:pt>
                <c:pt idx="544615">
                  <c:v>0</c:v>
                </c:pt>
                <c:pt idx="544616">
                  <c:v>0</c:v>
                </c:pt>
                <c:pt idx="544617">
                  <c:v>0</c:v>
                </c:pt>
                <c:pt idx="544618">
                  <c:v>0</c:v>
                </c:pt>
                <c:pt idx="544619">
                  <c:v>0</c:v>
                </c:pt>
                <c:pt idx="544620">
                  <c:v>0</c:v>
                </c:pt>
                <c:pt idx="544621">
                  <c:v>0</c:v>
                </c:pt>
                <c:pt idx="544622">
                  <c:v>0</c:v>
                </c:pt>
                <c:pt idx="544623">
                  <c:v>0</c:v>
                </c:pt>
                <c:pt idx="544624">
                  <c:v>0</c:v>
                </c:pt>
                <c:pt idx="544625">
                  <c:v>0</c:v>
                </c:pt>
                <c:pt idx="544626">
                  <c:v>0</c:v>
                </c:pt>
                <c:pt idx="544627">
                  <c:v>0</c:v>
                </c:pt>
                <c:pt idx="544628">
                  <c:v>0</c:v>
                </c:pt>
                <c:pt idx="544629">
                  <c:v>0</c:v>
                </c:pt>
                <c:pt idx="544630">
                  <c:v>0</c:v>
                </c:pt>
                <c:pt idx="544631">
                  <c:v>0</c:v>
                </c:pt>
                <c:pt idx="544632">
                  <c:v>0</c:v>
                </c:pt>
                <c:pt idx="544633">
                  <c:v>0</c:v>
                </c:pt>
                <c:pt idx="544634">
                  <c:v>0</c:v>
                </c:pt>
                <c:pt idx="544635">
                  <c:v>0</c:v>
                </c:pt>
                <c:pt idx="544636">
                  <c:v>0</c:v>
                </c:pt>
                <c:pt idx="544637">
                  <c:v>0</c:v>
                </c:pt>
                <c:pt idx="544638">
                  <c:v>0</c:v>
                </c:pt>
                <c:pt idx="544639">
                  <c:v>0</c:v>
                </c:pt>
                <c:pt idx="544640">
                  <c:v>0</c:v>
                </c:pt>
                <c:pt idx="544641">
                  <c:v>0</c:v>
                </c:pt>
                <c:pt idx="544642">
                  <c:v>0</c:v>
                </c:pt>
                <c:pt idx="544643">
                  <c:v>0</c:v>
                </c:pt>
                <c:pt idx="544644">
                  <c:v>0</c:v>
                </c:pt>
                <c:pt idx="544645">
                  <c:v>0</c:v>
                </c:pt>
                <c:pt idx="544646">
                  <c:v>0</c:v>
                </c:pt>
                <c:pt idx="544647">
                  <c:v>0</c:v>
                </c:pt>
                <c:pt idx="544648">
                  <c:v>0</c:v>
                </c:pt>
                <c:pt idx="544649">
                  <c:v>0</c:v>
                </c:pt>
                <c:pt idx="544650">
                  <c:v>0</c:v>
                </c:pt>
                <c:pt idx="544651">
                  <c:v>0</c:v>
                </c:pt>
                <c:pt idx="544652">
                  <c:v>0</c:v>
                </c:pt>
                <c:pt idx="544653">
                  <c:v>0</c:v>
                </c:pt>
                <c:pt idx="544654">
                  <c:v>0</c:v>
                </c:pt>
                <c:pt idx="544655">
                  <c:v>0</c:v>
                </c:pt>
                <c:pt idx="544656">
                  <c:v>0</c:v>
                </c:pt>
                <c:pt idx="544657">
                  <c:v>0</c:v>
                </c:pt>
                <c:pt idx="544658">
                  <c:v>0</c:v>
                </c:pt>
                <c:pt idx="544659">
                  <c:v>0</c:v>
                </c:pt>
                <c:pt idx="544660">
                  <c:v>0</c:v>
                </c:pt>
                <c:pt idx="544661">
                  <c:v>0</c:v>
                </c:pt>
                <c:pt idx="544662">
                  <c:v>0</c:v>
                </c:pt>
                <c:pt idx="544663">
                  <c:v>0</c:v>
                </c:pt>
                <c:pt idx="544664">
                  <c:v>0</c:v>
                </c:pt>
                <c:pt idx="544665">
                  <c:v>0</c:v>
                </c:pt>
                <c:pt idx="544666">
                  <c:v>0</c:v>
                </c:pt>
                <c:pt idx="544667">
                  <c:v>0</c:v>
                </c:pt>
                <c:pt idx="544668">
                  <c:v>0</c:v>
                </c:pt>
                <c:pt idx="544669">
                  <c:v>0</c:v>
                </c:pt>
                <c:pt idx="544670">
                  <c:v>0</c:v>
                </c:pt>
                <c:pt idx="544671">
                  <c:v>0</c:v>
                </c:pt>
                <c:pt idx="544672">
                  <c:v>0</c:v>
                </c:pt>
                <c:pt idx="544673">
                  <c:v>0</c:v>
                </c:pt>
                <c:pt idx="544674">
                  <c:v>0</c:v>
                </c:pt>
                <c:pt idx="544675">
                  <c:v>0</c:v>
                </c:pt>
                <c:pt idx="544676">
                  <c:v>0</c:v>
                </c:pt>
                <c:pt idx="544677">
                  <c:v>0</c:v>
                </c:pt>
                <c:pt idx="544678">
                  <c:v>0</c:v>
                </c:pt>
                <c:pt idx="544679">
                  <c:v>0</c:v>
                </c:pt>
                <c:pt idx="544680">
                  <c:v>0</c:v>
                </c:pt>
                <c:pt idx="544681">
                  <c:v>0</c:v>
                </c:pt>
                <c:pt idx="544682">
                  <c:v>0</c:v>
                </c:pt>
                <c:pt idx="544683">
                  <c:v>0</c:v>
                </c:pt>
                <c:pt idx="544684">
                  <c:v>0</c:v>
                </c:pt>
                <c:pt idx="544685">
                  <c:v>0</c:v>
                </c:pt>
                <c:pt idx="544686">
                  <c:v>0</c:v>
                </c:pt>
                <c:pt idx="544687">
                  <c:v>0</c:v>
                </c:pt>
                <c:pt idx="544688">
                  <c:v>0</c:v>
                </c:pt>
                <c:pt idx="544689">
                  <c:v>0</c:v>
                </c:pt>
                <c:pt idx="544690">
                  <c:v>0</c:v>
                </c:pt>
                <c:pt idx="544691">
                  <c:v>0</c:v>
                </c:pt>
                <c:pt idx="544692">
                  <c:v>0</c:v>
                </c:pt>
                <c:pt idx="544693">
                  <c:v>0</c:v>
                </c:pt>
                <c:pt idx="544694">
                  <c:v>0</c:v>
                </c:pt>
                <c:pt idx="544695">
                  <c:v>0</c:v>
                </c:pt>
                <c:pt idx="544696">
                  <c:v>0</c:v>
                </c:pt>
                <c:pt idx="544697">
                  <c:v>0</c:v>
                </c:pt>
                <c:pt idx="544698">
                  <c:v>0</c:v>
                </c:pt>
                <c:pt idx="544699">
                  <c:v>0</c:v>
                </c:pt>
                <c:pt idx="544700">
                  <c:v>0</c:v>
                </c:pt>
                <c:pt idx="544701">
                  <c:v>0</c:v>
                </c:pt>
                <c:pt idx="544702">
                  <c:v>0</c:v>
                </c:pt>
                <c:pt idx="544703">
                  <c:v>0</c:v>
                </c:pt>
                <c:pt idx="544704">
                  <c:v>0</c:v>
                </c:pt>
                <c:pt idx="544705">
                  <c:v>0</c:v>
                </c:pt>
                <c:pt idx="544706">
                  <c:v>0</c:v>
                </c:pt>
                <c:pt idx="544707">
                  <c:v>0</c:v>
                </c:pt>
                <c:pt idx="544708">
                  <c:v>0</c:v>
                </c:pt>
                <c:pt idx="544709">
                  <c:v>0</c:v>
                </c:pt>
                <c:pt idx="544710">
                  <c:v>0</c:v>
                </c:pt>
                <c:pt idx="544711">
                  <c:v>0</c:v>
                </c:pt>
                <c:pt idx="544712">
                  <c:v>0</c:v>
                </c:pt>
                <c:pt idx="544713">
                  <c:v>0</c:v>
                </c:pt>
                <c:pt idx="544714">
                  <c:v>0</c:v>
                </c:pt>
                <c:pt idx="544715">
                  <c:v>0</c:v>
                </c:pt>
                <c:pt idx="544716">
                  <c:v>0</c:v>
                </c:pt>
                <c:pt idx="544717">
                  <c:v>0</c:v>
                </c:pt>
                <c:pt idx="544718">
                  <c:v>0</c:v>
                </c:pt>
                <c:pt idx="544719">
                  <c:v>0</c:v>
                </c:pt>
                <c:pt idx="544720">
                  <c:v>0</c:v>
                </c:pt>
                <c:pt idx="544721">
                  <c:v>0</c:v>
                </c:pt>
                <c:pt idx="544722">
                  <c:v>0</c:v>
                </c:pt>
                <c:pt idx="544723">
                  <c:v>0</c:v>
                </c:pt>
                <c:pt idx="544724">
                  <c:v>0</c:v>
                </c:pt>
                <c:pt idx="544725">
                  <c:v>0</c:v>
                </c:pt>
                <c:pt idx="544726">
                  <c:v>0</c:v>
                </c:pt>
                <c:pt idx="544727">
                  <c:v>0</c:v>
                </c:pt>
                <c:pt idx="544728">
                  <c:v>0</c:v>
                </c:pt>
                <c:pt idx="544729">
                  <c:v>0</c:v>
                </c:pt>
                <c:pt idx="544730">
                  <c:v>0</c:v>
                </c:pt>
                <c:pt idx="544731">
                  <c:v>0</c:v>
                </c:pt>
                <c:pt idx="544732">
                  <c:v>0</c:v>
                </c:pt>
                <c:pt idx="544733">
                  <c:v>0</c:v>
                </c:pt>
                <c:pt idx="544734">
                  <c:v>0</c:v>
                </c:pt>
                <c:pt idx="544735">
                  <c:v>0</c:v>
                </c:pt>
                <c:pt idx="544736">
                  <c:v>0</c:v>
                </c:pt>
                <c:pt idx="544737">
                  <c:v>0</c:v>
                </c:pt>
                <c:pt idx="544738">
                  <c:v>0</c:v>
                </c:pt>
                <c:pt idx="544739">
                  <c:v>0</c:v>
                </c:pt>
                <c:pt idx="544740">
                  <c:v>0</c:v>
                </c:pt>
                <c:pt idx="544741">
                  <c:v>0</c:v>
                </c:pt>
                <c:pt idx="544742">
                  <c:v>0</c:v>
                </c:pt>
                <c:pt idx="544743">
                  <c:v>0</c:v>
                </c:pt>
                <c:pt idx="544744">
                  <c:v>0</c:v>
                </c:pt>
                <c:pt idx="544745">
                  <c:v>0</c:v>
                </c:pt>
                <c:pt idx="544746">
                  <c:v>0</c:v>
                </c:pt>
                <c:pt idx="544747">
                  <c:v>0</c:v>
                </c:pt>
                <c:pt idx="544748">
                  <c:v>0</c:v>
                </c:pt>
                <c:pt idx="544749">
                  <c:v>0</c:v>
                </c:pt>
                <c:pt idx="544750">
                  <c:v>0</c:v>
                </c:pt>
                <c:pt idx="544751">
                  <c:v>0</c:v>
                </c:pt>
                <c:pt idx="544752">
                  <c:v>0</c:v>
                </c:pt>
                <c:pt idx="544753">
                  <c:v>0</c:v>
                </c:pt>
                <c:pt idx="544754">
                  <c:v>0</c:v>
                </c:pt>
                <c:pt idx="544755">
                  <c:v>0</c:v>
                </c:pt>
                <c:pt idx="544756">
                  <c:v>0</c:v>
                </c:pt>
                <c:pt idx="544757">
                  <c:v>0</c:v>
                </c:pt>
                <c:pt idx="544758">
                  <c:v>0</c:v>
                </c:pt>
                <c:pt idx="544759">
                  <c:v>0</c:v>
                </c:pt>
                <c:pt idx="544760">
                  <c:v>0</c:v>
                </c:pt>
                <c:pt idx="544761">
                  <c:v>0</c:v>
                </c:pt>
                <c:pt idx="544762">
                  <c:v>0</c:v>
                </c:pt>
                <c:pt idx="544763">
                  <c:v>0</c:v>
                </c:pt>
                <c:pt idx="544764">
                  <c:v>0</c:v>
                </c:pt>
                <c:pt idx="544765">
                  <c:v>0</c:v>
                </c:pt>
                <c:pt idx="544766">
                  <c:v>0</c:v>
                </c:pt>
                <c:pt idx="544767">
                  <c:v>0</c:v>
                </c:pt>
                <c:pt idx="544768">
                  <c:v>0</c:v>
                </c:pt>
                <c:pt idx="544769">
                  <c:v>0</c:v>
                </c:pt>
                <c:pt idx="544770">
                  <c:v>0</c:v>
                </c:pt>
                <c:pt idx="544771">
                  <c:v>0</c:v>
                </c:pt>
                <c:pt idx="544772">
                  <c:v>0</c:v>
                </c:pt>
                <c:pt idx="544773">
                  <c:v>0</c:v>
                </c:pt>
                <c:pt idx="544774">
                  <c:v>0</c:v>
                </c:pt>
                <c:pt idx="544775">
                  <c:v>0</c:v>
                </c:pt>
                <c:pt idx="544776">
                  <c:v>0</c:v>
                </c:pt>
                <c:pt idx="544777">
                  <c:v>0</c:v>
                </c:pt>
                <c:pt idx="544778">
                  <c:v>0</c:v>
                </c:pt>
                <c:pt idx="544779">
                  <c:v>0</c:v>
                </c:pt>
                <c:pt idx="544780">
                  <c:v>0</c:v>
                </c:pt>
                <c:pt idx="544781">
                  <c:v>0</c:v>
                </c:pt>
                <c:pt idx="544782">
                  <c:v>0</c:v>
                </c:pt>
                <c:pt idx="544783">
                  <c:v>0</c:v>
                </c:pt>
                <c:pt idx="544784">
                  <c:v>0</c:v>
                </c:pt>
                <c:pt idx="544785">
                  <c:v>0</c:v>
                </c:pt>
                <c:pt idx="544786">
                  <c:v>0</c:v>
                </c:pt>
                <c:pt idx="544787">
                  <c:v>0</c:v>
                </c:pt>
                <c:pt idx="544788">
                  <c:v>0</c:v>
                </c:pt>
                <c:pt idx="544789">
                  <c:v>0</c:v>
                </c:pt>
                <c:pt idx="544790">
                  <c:v>0</c:v>
                </c:pt>
                <c:pt idx="544791">
                  <c:v>0</c:v>
                </c:pt>
                <c:pt idx="544792">
                  <c:v>0</c:v>
                </c:pt>
                <c:pt idx="544793">
                  <c:v>0</c:v>
                </c:pt>
                <c:pt idx="544794">
                  <c:v>0</c:v>
                </c:pt>
                <c:pt idx="544795">
                  <c:v>0</c:v>
                </c:pt>
                <c:pt idx="544796">
                  <c:v>0</c:v>
                </c:pt>
                <c:pt idx="544797">
                  <c:v>0</c:v>
                </c:pt>
                <c:pt idx="544798">
                  <c:v>0</c:v>
                </c:pt>
                <c:pt idx="544799">
                  <c:v>0</c:v>
                </c:pt>
                <c:pt idx="544800">
                  <c:v>0</c:v>
                </c:pt>
                <c:pt idx="544801">
                  <c:v>0</c:v>
                </c:pt>
                <c:pt idx="544802">
                  <c:v>0</c:v>
                </c:pt>
                <c:pt idx="544803">
                  <c:v>0</c:v>
                </c:pt>
                <c:pt idx="544804">
                  <c:v>0</c:v>
                </c:pt>
                <c:pt idx="544805">
                  <c:v>0</c:v>
                </c:pt>
                <c:pt idx="544806">
                  <c:v>0</c:v>
                </c:pt>
                <c:pt idx="544807">
                  <c:v>0</c:v>
                </c:pt>
                <c:pt idx="544808">
                  <c:v>0</c:v>
                </c:pt>
                <c:pt idx="544809">
                  <c:v>0</c:v>
                </c:pt>
                <c:pt idx="544810">
                  <c:v>0</c:v>
                </c:pt>
                <c:pt idx="544811">
                  <c:v>0</c:v>
                </c:pt>
                <c:pt idx="544812">
                  <c:v>0</c:v>
                </c:pt>
                <c:pt idx="544813">
                  <c:v>0</c:v>
                </c:pt>
                <c:pt idx="544814">
                  <c:v>0</c:v>
                </c:pt>
                <c:pt idx="544815">
                  <c:v>0</c:v>
                </c:pt>
                <c:pt idx="544816">
                  <c:v>0</c:v>
                </c:pt>
                <c:pt idx="544817">
                  <c:v>0</c:v>
                </c:pt>
                <c:pt idx="544818">
                  <c:v>0</c:v>
                </c:pt>
                <c:pt idx="544819">
                  <c:v>0</c:v>
                </c:pt>
                <c:pt idx="544820">
                  <c:v>0</c:v>
                </c:pt>
                <c:pt idx="544821">
                  <c:v>0</c:v>
                </c:pt>
                <c:pt idx="544822">
                  <c:v>0</c:v>
                </c:pt>
                <c:pt idx="544823">
                  <c:v>0</c:v>
                </c:pt>
                <c:pt idx="544824">
                  <c:v>0</c:v>
                </c:pt>
                <c:pt idx="544825">
                  <c:v>0</c:v>
                </c:pt>
                <c:pt idx="544826">
                  <c:v>0</c:v>
                </c:pt>
                <c:pt idx="544827">
                  <c:v>0</c:v>
                </c:pt>
                <c:pt idx="544828">
                  <c:v>0</c:v>
                </c:pt>
                <c:pt idx="544829">
                  <c:v>0</c:v>
                </c:pt>
                <c:pt idx="544830">
                  <c:v>0</c:v>
                </c:pt>
                <c:pt idx="544831">
                  <c:v>0</c:v>
                </c:pt>
                <c:pt idx="544832">
                  <c:v>0</c:v>
                </c:pt>
                <c:pt idx="544833">
                  <c:v>0</c:v>
                </c:pt>
                <c:pt idx="544834">
                  <c:v>0</c:v>
                </c:pt>
                <c:pt idx="544835">
                  <c:v>0</c:v>
                </c:pt>
                <c:pt idx="544836">
                  <c:v>0</c:v>
                </c:pt>
                <c:pt idx="544837">
                  <c:v>0</c:v>
                </c:pt>
                <c:pt idx="544838">
                  <c:v>0</c:v>
                </c:pt>
                <c:pt idx="544839">
                  <c:v>0</c:v>
                </c:pt>
                <c:pt idx="544840">
                  <c:v>0</c:v>
                </c:pt>
                <c:pt idx="544841">
                  <c:v>0</c:v>
                </c:pt>
                <c:pt idx="544842">
                  <c:v>0</c:v>
                </c:pt>
                <c:pt idx="544843">
                  <c:v>0</c:v>
                </c:pt>
                <c:pt idx="544844">
                  <c:v>0</c:v>
                </c:pt>
                <c:pt idx="544845">
                  <c:v>0</c:v>
                </c:pt>
                <c:pt idx="544846">
                  <c:v>0</c:v>
                </c:pt>
                <c:pt idx="544847">
                  <c:v>0</c:v>
                </c:pt>
                <c:pt idx="544848">
                  <c:v>0</c:v>
                </c:pt>
                <c:pt idx="544849">
                  <c:v>0</c:v>
                </c:pt>
                <c:pt idx="544850">
                  <c:v>0</c:v>
                </c:pt>
                <c:pt idx="544851">
                  <c:v>0</c:v>
                </c:pt>
                <c:pt idx="544852">
                  <c:v>0</c:v>
                </c:pt>
                <c:pt idx="544853">
                  <c:v>0</c:v>
                </c:pt>
                <c:pt idx="544854">
                  <c:v>0</c:v>
                </c:pt>
                <c:pt idx="544855">
                  <c:v>0</c:v>
                </c:pt>
                <c:pt idx="544856">
                  <c:v>0</c:v>
                </c:pt>
                <c:pt idx="544857">
                  <c:v>0</c:v>
                </c:pt>
                <c:pt idx="544858">
                  <c:v>0</c:v>
                </c:pt>
                <c:pt idx="544859">
                  <c:v>0</c:v>
                </c:pt>
                <c:pt idx="544860">
                  <c:v>0</c:v>
                </c:pt>
                <c:pt idx="544861">
                  <c:v>0</c:v>
                </c:pt>
                <c:pt idx="544862">
                  <c:v>0</c:v>
                </c:pt>
                <c:pt idx="544863">
                  <c:v>0</c:v>
                </c:pt>
                <c:pt idx="544864">
                  <c:v>0</c:v>
                </c:pt>
                <c:pt idx="544865">
                  <c:v>0</c:v>
                </c:pt>
                <c:pt idx="544866">
                  <c:v>0</c:v>
                </c:pt>
                <c:pt idx="544867">
                  <c:v>0</c:v>
                </c:pt>
                <c:pt idx="544868">
                  <c:v>0</c:v>
                </c:pt>
                <c:pt idx="544869">
                  <c:v>0</c:v>
                </c:pt>
                <c:pt idx="544870">
                  <c:v>0</c:v>
                </c:pt>
                <c:pt idx="544871">
                  <c:v>0</c:v>
                </c:pt>
                <c:pt idx="544872">
                  <c:v>0</c:v>
                </c:pt>
                <c:pt idx="544873">
                  <c:v>0</c:v>
                </c:pt>
                <c:pt idx="544874">
                  <c:v>0</c:v>
                </c:pt>
                <c:pt idx="544875">
                  <c:v>0</c:v>
                </c:pt>
                <c:pt idx="544876">
                  <c:v>0</c:v>
                </c:pt>
                <c:pt idx="544877">
                  <c:v>0</c:v>
                </c:pt>
                <c:pt idx="544878">
                  <c:v>0</c:v>
                </c:pt>
                <c:pt idx="544879">
                  <c:v>0</c:v>
                </c:pt>
                <c:pt idx="544880">
                  <c:v>0</c:v>
                </c:pt>
                <c:pt idx="544881">
                  <c:v>0</c:v>
                </c:pt>
                <c:pt idx="544882">
                  <c:v>0</c:v>
                </c:pt>
                <c:pt idx="544883">
                  <c:v>0</c:v>
                </c:pt>
                <c:pt idx="544884">
                  <c:v>0</c:v>
                </c:pt>
                <c:pt idx="544885">
                  <c:v>0</c:v>
                </c:pt>
                <c:pt idx="544886">
                  <c:v>0</c:v>
                </c:pt>
                <c:pt idx="544887">
                  <c:v>0</c:v>
                </c:pt>
                <c:pt idx="544888">
                  <c:v>0</c:v>
                </c:pt>
                <c:pt idx="544889">
                  <c:v>0</c:v>
                </c:pt>
                <c:pt idx="544890">
                  <c:v>0</c:v>
                </c:pt>
                <c:pt idx="544891">
                  <c:v>0</c:v>
                </c:pt>
                <c:pt idx="544892">
                  <c:v>0</c:v>
                </c:pt>
                <c:pt idx="544893">
                  <c:v>0</c:v>
                </c:pt>
                <c:pt idx="544894">
                  <c:v>0</c:v>
                </c:pt>
                <c:pt idx="544895">
                  <c:v>0</c:v>
                </c:pt>
                <c:pt idx="544896">
                  <c:v>0</c:v>
                </c:pt>
                <c:pt idx="544897">
                  <c:v>0</c:v>
                </c:pt>
                <c:pt idx="544898">
                  <c:v>0</c:v>
                </c:pt>
                <c:pt idx="544899">
                  <c:v>0</c:v>
                </c:pt>
                <c:pt idx="544900">
                  <c:v>0</c:v>
                </c:pt>
                <c:pt idx="544901">
                  <c:v>0</c:v>
                </c:pt>
                <c:pt idx="544902">
                  <c:v>0</c:v>
                </c:pt>
                <c:pt idx="544903">
                  <c:v>0</c:v>
                </c:pt>
                <c:pt idx="544904">
                  <c:v>0</c:v>
                </c:pt>
                <c:pt idx="544905">
                  <c:v>0</c:v>
                </c:pt>
                <c:pt idx="544906">
                  <c:v>0</c:v>
                </c:pt>
                <c:pt idx="544907">
                  <c:v>0</c:v>
                </c:pt>
                <c:pt idx="544908">
                  <c:v>0</c:v>
                </c:pt>
                <c:pt idx="544909">
                  <c:v>0</c:v>
                </c:pt>
                <c:pt idx="544910">
                  <c:v>0</c:v>
                </c:pt>
                <c:pt idx="544911">
                  <c:v>0</c:v>
                </c:pt>
                <c:pt idx="544912">
                  <c:v>0</c:v>
                </c:pt>
                <c:pt idx="544913">
                  <c:v>0</c:v>
                </c:pt>
                <c:pt idx="544914">
                  <c:v>0</c:v>
                </c:pt>
                <c:pt idx="544915">
                  <c:v>0</c:v>
                </c:pt>
                <c:pt idx="544916">
                  <c:v>0</c:v>
                </c:pt>
                <c:pt idx="544917">
                  <c:v>0</c:v>
                </c:pt>
                <c:pt idx="544918">
                  <c:v>0</c:v>
                </c:pt>
                <c:pt idx="544919">
                  <c:v>0</c:v>
                </c:pt>
                <c:pt idx="544920">
                  <c:v>0</c:v>
                </c:pt>
                <c:pt idx="544921">
                  <c:v>0</c:v>
                </c:pt>
                <c:pt idx="544922">
                  <c:v>0</c:v>
                </c:pt>
                <c:pt idx="544923">
                  <c:v>0</c:v>
                </c:pt>
                <c:pt idx="544924">
                  <c:v>0</c:v>
                </c:pt>
                <c:pt idx="544925">
                  <c:v>0</c:v>
                </c:pt>
                <c:pt idx="544926">
                  <c:v>0</c:v>
                </c:pt>
                <c:pt idx="544927">
                  <c:v>0</c:v>
                </c:pt>
                <c:pt idx="544928">
                  <c:v>0</c:v>
                </c:pt>
                <c:pt idx="544929">
                  <c:v>0</c:v>
                </c:pt>
                <c:pt idx="544930">
                  <c:v>0</c:v>
                </c:pt>
                <c:pt idx="544931">
                  <c:v>0</c:v>
                </c:pt>
                <c:pt idx="544932">
                  <c:v>0</c:v>
                </c:pt>
                <c:pt idx="544933">
                  <c:v>0</c:v>
                </c:pt>
                <c:pt idx="544934">
                  <c:v>0</c:v>
                </c:pt>
                <c:pt idx="544935">
                  <c:v>0</c:v>
                </c:pt>
                <c:pt idx="544936">
                  <c:v>0</c:v>
                </c:pt>
                <c:pt idx="544937">
                  <c:v>0</c:v>
                </c:pt>
                <c:pt idx="544938">
                  <c:v>0</c:v>
                </c:pt>
                <c:pt idx="544939">
                  <c:v>0</c:v>
                </c:pt>
                <c:pt idx="544940">
                  <c:v>0</c:v>
                </c:pt>
                <c:pt idx="544941">
                  <c:v>0</c:v>
                </c:pt>
                <c:pt idx="544942">
                  <c:v>0</c:v>
                </c:pt>
                <c:pt idx="544943">
                  <c:v>0</c:v>
                </c:pt>
                <c:pt idx="544944">
                  <c:v>0</c:v>
                </c:pt>
                <c:pt idx="544945">
                  <c:v>0</c:v>
                </c:pt>
                <c:pt idx="544946">
                  <c:v>0</c:v>
                </c:pt>
                <c:pt idx="544947">
                  <c:v>0</c:v>
                </c:pt>
                <c:pt idx="544948">
                  <c:v>0</c:v>
                </c:pt>
                <c:pt idx="544949">
                  <c:v>0</c:v>
                </c:pt>
                <c:pt idx="544950">
                  <c:v>0</c:v>
                </c:pt>
                <c:pt idx="544951">
                  <c:v>0</c:v>
                </c:pt>
                <c:pt idx="544952">
                  <c:v>0</c:v>
                </c:pt>
                <c:pt idx="544953">
                  <c:v>0</c:v>
                </c:pt>
                <c:pt idx="544954">
                  <c:v>0</c:v>
                </c:pt>
                <c:pt idx="544955">
                  <c:v>0</c:v>
                </c:pt>
                <c:pt idx="544956">
                  <c:v>0</c:v>
                </c:pt>
                <c:pt idx="544957">
                  <c:v>0</c:v>
                </c:pt>
                <c:pt idx="544958">
                  <c:v>0</c:v>
                </c:pt>
                <c:pt idx="544959">
                  <c:v>0</c:v>
                </c:pt>
                <c:pt idx="544960">
                  <c:v>0</c:v>
                </c:pt>
                <c:pt idx="544961">
                  <c:v>0</c:v>
                </c:pt>
                <c:pt idx="544962">
                  <c:v>0</c:v>
                </c:pt>
                <c:pt idx="544963">
                  <c:v>0</c:v>
                </c:pt>
                <c:pt idx="544964">
                  <c:v>0</c:v>
                </c:pt>
                <c:pt idx="544965">
                  <c:v>0</c:v>
                </c:pt>
                <c:pt idx="544966">
                  <c:v>0</c:v>
                </c:pt>
                <c:pt idx="544967">
                  <c:v>0</c:v>
                </c:pt>
                <c:pt idx="544968">
                  <c:v>0</c:v>
                </c:pt>
                <c:pt idx="544969">
                  <c:v>0</c:v>
                </c:pt>
                <c:pt idx="544970">
                  <c:v>0</c:v>
                </c:pt>
                <c:pt idx="544971">
                  <c:v>0</c:v>
                </c:pt>
                <c:pt idx="544972">
                  <c:v>0</c:v>
                </c:pt>
                <c:pt idx="544973">
                  <c:v>0</c:v>
                </c:pt>
                <c:pt idx="544974">
                  <c:v>0</c:v>
                </c:pt>
                <c:pt idx="544975">
                  <c:v>0</c:v>
                </c:pt>
                <c:pt idx="544976">
                  <c:v>0</c:v>
                </c:pt>
                <c:pt idx="544977">
                  <c:v>0</c:v>
                </c:pt>
                <c:pt idx="544978">
                  <c:v>0</c:v>
                </c:pt>
                <c:pt idx="544979">
                  <c:v>0</c:v>
                </c:pt>
                <c:pt idx="544980">
                  <c:v>0</c:v>
                </c:pt>
                <c:pt idx="544981">
                  <c:v>0</c:v>
                </c:pt>
                <c:pt idx="544982">
                  <c:v>0</c:v>
                </c:pt>
                <c:pt idx="544983">
                  <c:v>0</c:v>
                </c:pt>
                <c:pt idx="544984">
                  <c:v>0</c:v>
                </c:pt>
                <c:pt idx="544985">
                  <c:v>0</c:v>
                </c:pt>
                <c:pt idx="544986">
                  <c:v>0</c:v>
                </c:pt>
                <c:pt idx="544987">
                  <c:v>0</c:v>
                </c:pt>
                <c:pt idx="544988">
                  <c:v>0</c:v>
                </c:pt>
                <c:pt idx="544989">
                  <c:v>0</c:v>
                </c:pt>
                <c:pt idx="544990">
                  <c:v>0</c:v>
                </c:pt>
                <c:pt idx="544991">
                  <c:v>0</c:v>
                </c:pt>
                <c:pt idx="544992">
                  <c:v>0</c:v>
                </c:pt>
                <c:pt idx="544993">
                  <c:v>0</c:v>
                </c:pt>
                <c:pt idx="544994">
                  <c:v>0</c:v>
                </c:pt>
                <c:pt idx="544995">
                  <c:v>0</c:v>
                </c:pt>
                <c:pt idx="544996">
                  <c:v>0</c:v>
                </c:pt>
                <c:pt idx="544997">
                  <c:v>0</c:v>
                </c:pt>
                <c:pt idx="544998">
                  <c:v>0</c:v>
                </c:pt>
                <c:pt idx="544999">
                  <c:v>0</c:v>
                </c:pt>
                <c:pt idx="545000">
                  <c:v>0</c:v>
                </c:pt>
                <c:pt idx="545001">
                  <c:v>0</c:v>
                </c:pt>
                <c:pt idx="545002">
                  <c:v>0</c:v>
                </c:pt>
                <c:pt idx="545003">
                  <c:v>0</c:v>
                </c:pt>
                <c:pt idx="545004">
                  <c:v>0</c:v>
                </c:pt>
                <c:pt idx="545005">
                  <c:v>0</c:v>
                </c:pt>
                <c:pt idx="545006">
                  <c:v>0</c:v>
                </c:pt>
                <c:pt idx="545007">
                  <c:v>0</c:v>
                </c:pt>
                <c:pt idx="545008">
                  <c:v>0</c:v>
                </c:pt>
                <c:pt idx="545009">
                  <c:v>0</c:v>
                </c:pt>
                <c:pt idx="545010">
                  <c:v>0</c:v>
                </c:pt>
                <c:pt idx="545011">
                  <c:v>0</c:v>
                </c:pt>
                <c:pt idx="545012">
                  <c:v>0</c:v>
                </c:pt>
                <c:pt idx="545013">
                  <c:v>0</c:v>
                </c:pt>
                <c:pt idx="545014">
                  <c:v>0</c:v>
                </c:pt>
                <c:pt idx="545015">
                  <c:v>0</c:v>
                </c:pt>
                <c:pt idx="545016">
                  <c:v>0</c:v>
                </c:pt>
                <c:pt idx="545017">
                  <c:v>0</c:v>
                </c:pt>
                <c:pt idx="545018">
                  <c:v>0</c:v>
                </c:pt>
                <c:pt idx="545019">
                  <c:v>0</c:v>
                </c:pt>
                <c:pt idx="545020">
                  <c:v>0</c:v>
                </c:pt>
                <c:pt idx="545021">
                  <c:v>0</c:v>
                </c:pt>
                <c:pt idx="545022">
                  <c:v>0</c:v>
                </c:pt>
                <c:pt idx="545023">
                  <c:v>0</c:v>
                </c:pt>
                <c:pt idx="545024">
                  <c:v>0</c:v>
                </c:pt>
                <c:pt idx="545025">
                  <c:v>0</c:v>
                </c:pt>
                <c:pt idx="545026">
                  <c:v>0</c:v>
                </c:pt>
                <c:pt idx="545027">
                  <c:v>0</c:v>
                </c:pt>
                <c:pt idx="545028">
                  <c:v>0</c:v>
                </c:pt>
                <c:pt idx="545029">
                  <c:v>0</c:v>
                </c:pt>
                <c:pt idx="545030">
                  <c:v>0</c:v>
                </c:pt>
                <c:pt idx="545031">
                  <c:v>0</c:v>
                </c:pt>
                <c:pt idx="545032">
                  <c:v>0</c:v>
                </c:pt>
                <c:pt idx="545033">
                  <c:v>0</c:v>
                </c:pt>
                <c:pt idx="545034">
                  <c:v>0</c:v>
                </c:pt>
                <c:pt idx="545035">
                  <c:v>0</c:v>
                </c:pt>
                <c:pt idx="545036">
                  <c:v>0</c:v>
                </c:pt>
                <c:pt idx="545037">
                  <c:v>0</c:v>
                </c:pt>
                <c:pt idx="545038">
                  <c:v>0</c:v>
                </c:pt>
                <c:pt idx="545039">
                  <c:v>0</c:v>
                </c:pt>
                <c:pt idx="545040">
                  <c:v>0</c:v>
                </c:pt>
                <c:pt idx="545041">
                  <c:v>0</c:v>
                </c:pt>
                <c:pt idx="545042">
                  <c:v>0</c:v>
                </c:pt>
                <c:pt idx="545043">
                  <c:v>0</c:v>
                </c:pt>
                <c:pt idx="545044">
                  <c:v>0</c:v>
                </c:pt>
                <c:pt idx="545045">
                  <c:v>0</c:v>
                </c:pt>
                <c:pt idx="545046">
                  <c:v>0</c:v>
                </c:pt>
                <c:pt idx="545047">
                  <c:v>0</c:v>
                </c:pt>
                <c:pt idx="545048">
                  <c:v>0</c:v>
                </c:pt>
                <c:pt idx="545049">
                  <c:v>0</c:v>
                </c:pt>
                <c:pt idx="545050">
                  <c:v>0</c:v>
                </c:pt>
                <c:pt idx="545051">
                  <c:v>0</c:v>
                </c:pt>
                <c:pt idx="545052">
                  <c:v>0</c:v>
                </c:pt>
                <c:pt idx="545053">
                  <c:v>0</c:v>
                </c:pt>
                <c:pt idx="545054">
                  <c:v>0</c:v>
                </c:pt>
                <c:pt idx="545055">
                  <c:v>0</c:v>
                </c:pt>
                <c:pt idx="545056">
                  <c:v>0</c:v>
                </c:pt>
                <c:pt idx="545057">
                  <c:v>0</c:v>
                </c:pt>
                <c:pt idx="545058">
                  <c:v>0</c:v>
                </c:pt>
                <c:pt idx="545059">
                  <c:v>0</c:v>
                </c:pt>
                <c:pt idx="545060">
                  <c:v>0</c:v>
                </c:pt>
                <c:pt idx="545061">
                  <c:v>0</c:v>
                </c:pt>
                <c:pt idx="545062">
                  <c:v>0</c:v>
                </c:pt>
                <c:pt idx="545063">
                  <c:v>0</c:v>
                </c:pt>
                <c:pt idx="545064">
                  <c:v>0</c:v>
                </c:pt>
                <c:pt idx="545065">
                  <c:v>0</c:v>
                </c:pt>
                <c:pt idx="545066">
                  <c:v>0</c:v>
                </c:pt>
                <c:pt idx="545067">
                  <c:v>0</c:v>
                </c:pt>
                <c:pt idx="545068">
                  <c:v>0</c:v>
                </c:pt>
                <c:pt idx="545069">
                  <c:v>0</c:v>
                </c:pt>
                <c:pt idx="545070">
                  <c:v>0</c:v>
                </c:pt>
                <c:pt idx="545071">
                  <c:v>0</c:v>
                </c:pt>
                <c:pt idx="545072">
                  <c:v>0</c:v>
                </c:pt>
                <c:pt idx="545073">
                  <c:v>0</c:v>
                </c:pt>
                <c:pt idx="545074">
                  <c:v>0</c:v>
                </c:pt>
                <c:pt idx="545075">
                  <c:v>0</c:v>
                </c:pt>
                <c:pt idx="545076">
                  <c:v>0</c:v>
                </c:pt>
                <c:pt idx="545077">
                  <c:v>0</c:v>
                </c:pt>
                <c:pt idx="545078">
                  <c:v>0</c:v>
                </c:pt>
                <c:pt idx="545079">
                  <c:v>0</c:v>
                </c:pt>
                <c:pt idx="545080">
                  <c:v>0</c:v>
                </c:pt>
                <c:pt idx="545081">
                  <c:v>0</c:v>
                </c:pt>
                <c:pt idx="545082">
                  <c:v>0</c:v>
                </c:pt>
                <c:pt idx="545083">
                  <c:v>0</c:v>
                </c:pt>
                <c:pt idx="545084">
                  <c:v>0</c:v>
                </c:pt>
                <c:pt idx="545085">
                  <c:v>0</c:v>
                </c:pt>
                <c:pt idx="545086">
                  <c:v>0</c:v>
                </c:pt>
                <c:pt idx="545087">
                  <c:v>0</c:v>
                </c:pt>
                <c:pt idx="545088">
                  <c:v>0</c:v>
                </c:pt>
                <c:pt idx="545089">
                  <c:v>0</c:v>
                </c:pt>
                <c:pt idx="545090">
                  <c:v>0</c:v>
                </c:pt>
                <c:pt idx="545091">
                  <c:v>0</c:v>
                </c:pt>
                <c:pt idx="545092">
                  <c:v>0</c:v>
                </c:pt>
                <c:pt idx="545093">
                  <c:v>0</c:v>
                </c:pt>
                <c:pt idx="545094">
                  <c:v>0</c:v>
                </c:pt>
                <c:pt idx="545095">
                  <c:v>0</c:v>
                </c:pt>
                <c:pt idx="545096">
                  <c:v>0</c:v>
                </c:pt>
                <c:pt idx="545097">
                  <c:v>0</c:v>
                </c:pt>
                <c:pt idx="545098">
                  <c:v>0</c:v>
                </c:pt>
                <c:pt idx="545099">
                  <c:v>0</c:v>
                </c:pt>
                <c:pt idx="545100">
                  <c:v>0</c:v>
                </c:pt>
                <c:pt idx="545101">
                  <c:v>0</c:v>
                </c:pt>
                <c:pt idx="545102">
                  <c:v>0</c:v>
                </c:pt>
                <c:pt idx="545103">
                  <c:v>0</c:v>
                </c:pt>
                <c:pt idx="545104">
                  <c:v>0</c:v>
                </c:pt>
                <c:pt idx="545105">
                  <c:v>0</c:v>
                </c:pt>
                <c:pt idx="545106">
                  <c:v>0</c:v>
                </c:pt>
                <c:pt idx="545107">
                  <c:v>0</c:v>
                </c:pt>
                <c:pt idx="545108">
                  <c:v>0</c:v>
                </c:pt>
                <c:pt idx="545109">
                  <c:v>0</c:v>
                </c:pt>
                <c:pt idx="545110">
                  <c:v>0</c:v>
                </c:pt>
                <c:pt idx="545111">
                  <c:v>0</c:v>
                </c:pt>
                <c:pt idx="545112">
                  <c:v>0</c:v>
                </c:pt>
                <c:pt idx="545113">
                  <c:v>0</c:v>
                </c:pt>
                <c:pt idx="545114">
                  <c:v>0</c:v>
                </c:pt>
                <c:pt idx="545115">
                  <c:v>0</c:v>
                </c:pt>
                <c:pt idx="545116">
                  <c:v>0</c:v>
                </c:pt>
                <c:pt idx="545117">
                  <c:v>0</c:v>
                </c:pt>
                <c:pt idx="545118">
                  <c:v>0</c:v>
                </c:pt>
                <c:pt idx="545119">
                  <c:v>0</c:v>
                </c:pt>
                <c:pt idx="545120">
                  <c:v>0</c:v>
                </c:pt>
                <c:pt idx="545121">
                  <c:v>0</c:v>
                </c:pt>
                <c:pt idx="545122">
                  <c:v>0</c:v>
                </c:pt>
                <c:pt idx="545123">
                  <c:v>0</c:v>
                </c:pt>
                <c:pt idx="545124">
                  <c:v>0</c:v>
                </c:pt>
                <c:pt idx="545125">
                  <c:v>0</c:v>
                </c:pt>
                <c:pt idx="545126">
                  <c:v>0</c:v>
                </c:pt>
                <c:pt idx="545127">
                  <c:v>0</c:v>
                </c:pt>
                <c:pt idx="545128">
                  <c:v>0</c:v>
                </c:pt>
                <c:pt idx="545129">
                  <c:v>0</c:v>
                </c:pt>
                <c:pt idx="545130">
                  <c:v>0</c:v>
                </c:pt>
                <c:pt idx="545131">
                  <c:v>0</c:v>
                </c:pt>
                <c:pt idx="545132">
                  <c:v>0</c:v>
                </c:pt>
                <c:pt idx="545133">
                  <c:v>0</c:v>
                </c:pt>
                <c:pt idx="545134">
                  <c:v>0</c:v>
                </c:pt>
                <c:pt idx="545135">
                  <c:v>0</c:v>
                </c:pt>
                <c:pt idx="545136">
                  <c:v>0</c:v>
                </c:pt>
                <c:pt idx="545137">
                  <c:v>0</c:v>
                </c:pt>
                <c:pt idx="545138">
                  <c:v>0</c:v>
                </c:pt>
                <c:pt idx="545139">
                  <c:v>0</c:v>
                </c:pt>
                <c:pt idx="545140">
                  <c:v>0</c:v>
                </c:pt>
                <c:pt idx="545141">
                  <c:v>0</c:v>
                </c:pt>
                <c:pt idx="545142">
                  <c:v>0</c:v>
                </c:pt>
                <c:pt idx="545143">
                  <c:v>0</c:v>
                </c:pt>
                <c:pt idx="545144">
                  <c:v>0</c:v>
                </c:pt>
                <c:pt idx="545145">
                  <c:v>0</c:v>
                </c:pt>
                <c:pt idx="545146">
                  <c:v>0</c:v>
                </c:pt>
                <c:pt idx="545147">
                  <c:v>0</c:v>
                </c:pt>
                <c:pt idx="545148">
                  <c:v>0</c:v>
                </c:pt>
                <c:pt idx="545149">
                  <c:v>0</c:v>
                </c:pt>
                <c:pt idx="545150">
                  <c:v>0</c:v>
                </c:pt>
                <c:pt idx="545151">
                  <c:v>0</c:v>
                </c:pt>
                <c:pt idx="545152">
                  <c:v>0</c:v>
                </c:pt>
                <c:pt idx="545153">
                  <c:v>0</c:v>
                </c:pt>
                <c:pt idx="545154">
                  <c:v>0</c:v>
                </c:pt>
                <c:pt idx="545155">
                  <c:v>0</c:v>
                </c:pt>
                <c:pt idx="545156">
                  <c:v>0</c:v>
                </c:pt>
                <c:pt idx="545157">
                  <c:v>0</c:v>
                </c:pt>
                <c:pt idx="545158">
                  <c:v>0</c:v>
                </c:pt>
                <c:pt idx="545159">
                  <c:v>0</c:v>
                </c:pt>
                <c:pt idx="545160">
                  <c:v>0</c:v>
                </c:pt>
                <c:pt idx="545161">
                  <c:v>0</c:v>
                </c:pt>
                <c:pt idx="545162">
                  <c:v>0</c:v>
                </c:pt>
                <c:pt idx="545163">
                  <c:v>0</c:v>
                </c:pt>
                <c:pt idx="545164">
                  <c:v>0</c:v>
                </c:pt>
                <c:pt idx="545165">
                  <c:v>0</c:v>
                </c:pt>
                <c:pt idx="545166">
                  <c:v>0</c:v>
                </c:pt>
                <c:pt idx="545167">
                  <c:v>0</c:v>
                </c:pt>
                <c:pt idx="545168">
                  <c:v>0</c:v>
                </c:pt>
                <c:pt idx="545169">
                  <c:v>0</c:v>
                </c:pt>
                <c:pt idx="545170">
                  <c:v>0</c:v>
                </c:pt>
                <c:pt idx="545171">
                  <c:v>0</c:v>
                </c:pt>
                <c:pt idx="545172">
                  <c:v>0</c:v>
                </c:pt>
                <c:pt idx="545173">
                  <c:v>0</c:v>
                </c:pt>
                <c:pt idx="545174">
                  <c:v>0</c:v>
                </c:pt>
                <c:pt idx="545175">
                  <c:v>0</c:v>
                </c:pt>
                <c:pt idx="545176">
                  <c:v>0</c:v>
                </c:pt>
                <c:pt idx="545177">
                  <c:v>0</c:v>
                </c:pt>
                <c:pt idx="545178">
                  <c:v>0</c:v>
                </c:pt>
                <c:pt idx="545179">
                  <c:v>0</c:v>
                </c:pt>
                <c:pt idx="545180">
                  <c:v>0</c:v>
                </c:pt>
                <c:pt idx="545181">
                  <c:v>0</c:v>
                </c:pt>
                <c:pt idx="545182">
                  <c:v>0</c:v>
                </c:pt>
                <c:pt idx="545183">
                  <c:v>0</c:v>
                </c:pt>
                <c:pt idx="545184">
                  <c:v>0</c:v>
                </c:pt>
                <c:pt idx="545185">
                  <c:v>0</c:v>
                </c:pt>
                <c:pt idx="545186">
                  <c:v>0</c:v>
                </c:pt>
                <c:pt idx="545187">
                  <c:v>0</c:v>
                </c:pt>
                <c:pt idx="545188">
                  <c:v>0</c:v>
                </c:pt>
                <c:pt idx="545189">
                  <c:v>0</c:v>
                </c:pt>
                <c:pt idx="545190">
                  <c:v>0</c:v>
                </c:pt>
                <c:pt idx="545191">
                  <c:v>0</c:v>
                </c:pt>
                <c:pt idx="545192">
                  <c:v>0</c:v>
                </c:pt>
                <c:pt idx="545193">
                  <c:v>0</c:v>
                </c:pt>
                <c:pt idx="545194">
                  <c:v>0</c:v>
                </c:pt>
                <c:pt idx="545195">
                  <c:v>0</c:v>
                </c:pt>
                <c:pt idx="545196">
                  <c:v>0</c:v>
                </c:pt>
                <c:pt idx="545197">
                  <c:v>0</c:v>
                </c:pt>
                <c:pt idx="545198">
                  <c:v>0</c:v>
                </c:pt>
                <c:pt idx="545199">
                  <c:v>0</c:v>
                </c:pt>
                <c:pt idx="545200">
                  <c:v>0</c:v>
                </c:pt>
                <c:pt idx="545201">
                  <c:v>0</c:v>
                </c:pt>
                <c:pt idx="545202">
                  <c:v>0</c:v>
                </c:pt>
                <c:pt idx="545203">
                  <c:v>0</c:v>
                </c:pt>
                <c:pt idx="545204">
                  <c:v>0</c:v>
                </c:pt>
                <c:pt idx="545205">
                  <c:v>0</c:v>
                </c:pt>
                <c:pt idx="545206">
                  <c:v>0</c:v>
                </c:pt>
                <c:pt idx="545207">
                  <c:v>0</c:v>
                </c:pt>
                <c:pt idx="545208">
                  <c:v>0</c:v>
                </c:pt>
                <c:pt idx="545209">
                  <c:v>0</c:v>
                </c:pt>
                <c:pt idx="545210">
                  <c:v>0</c:v>
                </c:pt>
                <c:pt idx="545211">
                  <c:v>0</c:v>
                </c:pt>
                <c:pt idx="545212">
                  <c:v>0</c:v>
                </c:pt>
                <c:pt idx="545213">
                  <c:v>0</c:v>
                </c:pt>
                <c:pt idx="545214">
                  <c:v>0</c:v>
                </c:pt>
                <c:pt idx="545215">
                  <c:v>0</c:v>
                </c:pt>
                <c:pt idx="545216">
                  <c:v>0</c:v>
                </c:pt>
                <c:pt idx="545217">
                  <c:v>0</c:v>
                </c:pt>
                <c:pt idx="545218">
                  <c:v>0</c:v>
                </c:pt>
                <c:pt idx="545219">
                  <c:v>0</c:v>
                </c:pt>
                <c:pt idx="545220">
                  <c:v>0</c:v>
                </c:pt>
                <c:pt idx="545221">
                  <c:v>0</c:v>
                </c:pt>
                <c:pt idx="545222">
                  <c:v>0</c:v>
                </c:pt>
                <c:pt idx="545223">
                  <c:v>0</c:v>
                </c:pt>
                <c:pt idx="545224">
                  <c:v>0</c:v>
                </c:pt>
                <c:pt idx="545225">
                  <c:v>0</c:v>
                </c:pt>
                <c:pt idx="545226">
                  <c:v>0</c:v>
                </c:pt>
                <c:pt idx="545227">
                  <c:v>0</c:v>
                </c:pt>
                <c:pt idx="545228">
                  <c:v>0</c:v>
                </c:pt>
                <c:pt idx="545229">
                  <c:v>0</c:v>
                </c:pt>
                <c:pt idx="545230">
                  <c:v>0</c:v>
                </c:pt>
                <c:pt idx="545231">
                  <c:v>0</c:v>
                </c:pt>
                <c:pt idx="545232">
                  <c:v>0</c:v>
                </c:pt>
                <c:pt idx="545233">
                  <c:v>0</c:v>
                </c:pt>
                <c:pt idx="545234">
                  <c:v>0</c:v>
                </c:pt>
                <c:pt idx="545235">
                  <c:v>0</c:v>
                </c:pt>
                <c:pt idx="545236">
                  <c:v>0</c:v>
                </c:pt>
                <c:pt idx="545237">
                  <c:v>0</c:v>
                </c:pt>
                <c:pt idx="545238">
                  <c:v>0</c:v>
                </c:pt>
                <c:pt idx="545239">
                  <c:v>0</c:v>
                </c:pt>
                <c:pt idx="545240">
                  <c:v>0</c:v>
                </c:pt>
                <c:pt idx="545241">
                  <c:v>0</c:v>
                </c:pt>
                <c:pt idx="545242">
                  <c:v>0</c:v>
                </c:pt>
                <c:pt idx="545243">
                  <c:v>0</c:v>
                </c:pt>
                <c:pt idx="545244">
                  <c:v>0</c:v>
                </c:pt>
                <c:pt idx="545245">
                  <c:v>0</c:v>
                </c:pt>
                <c:pt idx="545246">
                  <c:v>0</c:v>
                </c:pt>
                <c:pt idx="545247">
                  <c:v>0</c:v>
                </c:pt>
                <c:pt idx="545248">
                  <c:v>0</c:v>
                </c:pt>
                <c:pt idx="545249">
                  <c:v>0</c:v>
                </c:pt>
                <c:pt idx="545250">
                  <c:v>0</c:v>
                </c:pt>
                <c:pt idx="545251">
                  <c:v>0</c:v>
                </c:pt>
                <c:pt idx="545252">
                  <c:v>0</c:v>
                </c:pt>
                <c:pt idx="545253">
                  <c:v>0</c:v>
                </c:pt>
                <c:pt idx="545254">
                  <c:v>0</c:v>
                </c:pt>
                <c:pt idx="545255">
                  <c:v>0</c:v>
                </c:pt>
                <c:pt idx="545256">
                  <c:v>0</c:v>
                </c:pt>
                <c:pt idx="545257">
                  <c:v>0</c:v>
                </c:pt>
                <c:pt idx="545258">
                  <c:v>0</c:v>
                </c:pt>
                <c:pt idx="545259">
                  <c:v>0</c:v>
                </c:pt>
                <c:pt idx="545260">
                  <c:v>0</c:v>
                </c:pt>
                <c:pt idx="545261">
                  <c:v>0</c:v>
                </c:pt>
                <c:pt idx="545262">
                  <c:v>0</c:v>
                </c:pt>
                <c:pt idx="545263">
                  <c:v>0</c:v>
                </c:pt>
                <c:pt idx="545264">
                  <c:v>0</c:v>
                </c:pt>
                <c:pt idx="545265">
                  <c:v>0</c:v>
                </c:pt>
                <c:pt idx="545266">
                  <c:v>0</c:v>
                </c:pt>
                <c:pt idx="545267">
                  <c:v>0</c:v>
                </c:pt>
                <c:pt idx="545268">
                  <c:v>0</c:v>
                </c:pt>
                <c:pt idx="545269">
                  <c:v>0</c:v>
                </c:pt>
                <c:pt idx="545270">
                  <c:v>0</c:v>
                </c:pt>
                <c:pt idx="545271">
                  <c:v>0</c:v>
                </c:pt>
                <c:pt idx="545272">
                  <c:v>0</c:v>
                </c:pt>
                <c:pt idx="545273">
                  <c:v>0</c:v>
                </c:pt>
                <c:pt idx="545274">
                  <c:v>0</c:v>
                </c:pt>
                <c:pt idx="545275">
                  <c:v>0</c:v>
                </c:pt>
                <c:pt idx="545276">
                  <c:v>0</c:v>
                </c:pt>
                <c:pt idx="545277">
                  <c:v>0</c:v>
                </c:pt>
                <c:pt idx="545278">
                  <c:v>0</c:v>
                </c:pt>
                <c:pt idx="545279">
                  <c:v>0</c:v>
                </c:pt>
                <c:pt idx="545280">
                  <c:v>0</c:v>
                </c:pt>
                <c:pt idx="545281">
                  <c:v>0</c:v>
                </c:pt>
                <c:pt idx="545282">
                  <c:v>0</c:v>
                </c:pt>
                <c:pt idx="545283">
                  <c:v>0</c:v>
                </c:pt>
                <c:pt idx="545284">
                  <c:v>0</c:v>
                </c:pt>
                <c:pt idx="545285">
                  <c:v>0</c:v>
                </c:pt>
                <c:pt idx="545286">
                  <c:v>0</c:v>
                </c:pt>
                <c:pt idx="545287">
                  <c:v>0</c:v>
                </c:pt>
                <c:pt idx="545288">
                  <c:v>0</c:v>
                </c:pt>
                <c:pt idx="545289">
                  <c:v>0</c:v>
                </c:pt>
                <c:pt idx="545290">
                  <c:v>0</c:v>
                </c:pt>
                <c:pt idx="545291">
                  <c:v>0</c:v>
                </c:pt>
                <c:pt idx="545292">
                  <c:v>0</c:v>
                </c:pt>
                <c:pt idx="545293">
                  <c:v>0</c:v>
                </c:pt>
                <c:pt idx="545294">
                  <c:v>0</c:v>
                </c:pt>
                <c:pt idx="545295">
                  <c:v>0</c:v>
                </c:pt>
                <c:pt idx="545296">
                  <c:v>0</c:v>
                </c:pt>
                <c:pt idx="545297">
                  <c:v>0</c:v>
                </c:pt>
                <c:pt idx="545298">
                  <c:v>0</c:v>
                </c:pt>
                <c:pt idx="545299">
                  <c:v>0</c:v>
                </c:pt>
                <c:pt idx="545300">
                  <c:v>0</c:v>
                </c:pt>
                <c:pt idx="545301">
                  <c:v>0</c:v>
                </c:pt>
                <c:pt idx="545302">
                  <c:v>0</c:v>
                </c:pt>
                <c:pt idx="545303">
                  <c:v>0</c:v>
                </c:pt>
                <c:pt idx="545304">
                  <c:v>0</c:v>
                </c:pt>
                <c:pt idx="545305">
                  <c:v>0</c:v>
                </c:pt>
                <c:pt idx="545306">
                  <c:v>0</c:v>
                </c:pt>
                <c:pt idx="545307">
                  <c:v>0</c:v>
                </c:pt>
                <c:pt idx="545308">
                  <c:v>0</c:v>
                </c:pt>
                <c:pt idx="545309">
                  <c:v>0</c:v>
                </c:pt>
                <c:pt idx="545310">
                  <c:v>0</c:v>
                </c:pt>
                <c:pt idx="545311">
                  <c:v>0</c:v>
                </c:pt>
                <c:pt idx="545312">
                  <c:v>0</c:v>
                </c:pt>
                <c:pt idx="545313">
                  <c:v>0</c:v>
                </c:pt>
                <c:pt idx="545314">
                  <c:v>0</c:v>
                </c:pt>
                <c:pt idx="545315">
                  <c:v>0</c:v>
                </c:pt>
                <c:pt idx="545316">
                  <c:v>0</c:v>
                </c:pt>
                <c:pt idx="545317">
                  <c:v>0</c:v>
                </c:pt>
                <c:pt idx="545318">
                  <c:v>0</c:v>
                </c:pt>
                <c:pt idx="545319">
                  <c:v>0</c:v>
                </c:pt>
                <c:pt idx="545320">
                  <c:v>0</c:v>
                </c:pt>
                <c:pt idx="545321">
                  <c:v>0</c:v>
                </c:pt>
                <c:pt idx="545322">
                  <c:v>0</c:v>
                </c:pt>
                <c:pt idx="545323">
                  <c:v>0</c:v>
                </c:pt>
                <c:pt idx="545324">
                  <c:v>0</c:v>
                </c:pt>
                <c:pt idx="545325">
                  <c:v>0</c:v>
                </c:pt>
                <c:pt idx="545326">
                  <c:v>0</c:v>
                </c:pt>
                <c:pt idx="545327">
                  <c:v>0</c:v>
                </c:pt>
                <c:pt idx="545328">
                  <c:v>0</c:v>
                </c:pt>
                <c:pt idx="545329">
                  <c:v>0</c:v>
                </c:pt>
                <c:pt idx="545330">
                  <c:v>0</c:v>
                </c:pt>
                <c:pt idx="545331">
                  <c:v>0</c:v>
                </c:pt>
                <c:pt idx="545332">
                  <c:v>0</c:v>
                </c:pt>
                <c:pt idx="545333">
                  <c:v>0</c:v>
                </c:pt>
                <c:pt idx="545334">
                  <c:v>0</c:v>
                </c:pt>
                <c:pt idx="545335">
                  <c:v>0</c:v>
                </c:pt>
                <c:pt idx="545336">
                  <c:v>0</c:v>
                </c:pt>
                <c:pt idx="545337">
                  <c:v>0</c:v>
                </c:pt>
                <c:pt idx="545338">
                  <c:v>0</c:v>
                </c:pt>
                <c:pt idx="545339">
                  <c:v>0</c:v>
                </c:pt>
                <c:pt idx="545340">
                  <c:v>0</c:v>
                </c:pt>
                <c:pt idx="545341">
                  <c:v>0</c:v>
                </c:pt>
                <c:pt idx="545342">
                  <c:v>0</c:v>
                </c:pt>
                <c:pt idx="545343">
                  <c:v>0</c:v>
                </c:pt>
                <c:pt idx="545344">
                  <c:v>0</c:v>
                </c:pt>
                <c:pt idx="545345">
                  <c:v>0</c:v>
                </c:pt>
                <c:pt idx="545346">
                  <c:v>0</c:v>
                </c:pt>
                <c:pt idx="545347">
                  <c:v>0</c:v>
                </c:pt>
                <c:pt idx="545348">
                  <c:v>0</c:v>
                </c:pt>
                <c:pt idx="545349">
                  <c:v>0</c:v>
                </c:pt>
                <c:pt idx="545350">
                  <c:v>0</c:v>
                </c:pt>
                <c:pt idx="545351">
                  <c:v>0</c:v>
                </c:pt>
                <c:pt idx="545352">
                  <c:v>0</c:v>
                </c:pt>
                <c:pt idx="545353">
                  <c:v>0</c:v>
                </c:pt>
                <c:pt idx="545354">
                  <c:v>0</c:v>
                </c:pt>
                <c:pt idx="545355">
                  <c:v>0</c:v>
                </c:pt>
                <c:pt idx="545356">
                  <c:v>0</c:v>
                </c:pt>
                <c:pt idx="545357">
                  <c:v>0</c:v>
                </c:pt>
                <c:pt idx="545358">
                  <c:v>0</c:v>
                </c:pt>
                <c:pt idx="545359">
                  <c:v>0</c:v>
                </c:pt>
                <c:pt idx="545360">
                  <c:v>0</c:v>
                </c:pt>
                <c:pt idx="545361">
                  <c:v>0</c:v>
                </c:pt>
                <c:pt idx="545362">
                  <c:v>0</c:v>
                </c:pt>
                <c:pt idx="545363">
                  <c:v>0</c:v>
                </c:pt>
                <c:pt idx="545364">
                  <c:v>0</c:v>
                </c:pt>
                <c:pt idx="545365">
                  <c:v>0</c:v>
                </c:pt>
                <c:pt idx="545366">
                  <c:v>0</c:v>
                </c:pt>
                <c:pt idx="545367">
                  <c:v>0</c:v>
                </c:pt>
                <c:pt idx="545368">
                  <c:v>0</c:v>
                </c:pt>
                <c:pt idx="545369">
                  <c:v>0</c:v>
                </c:pt>
                <c:pt idx="545370">
                  <c:v>0</c:v>
                </c:pt>
                <c:pt idx="545371">
                  <c:v>0</c:v>
                </c:pt>
                <c:pt idx="545372">
                  <c:v>0</c:v>
                </c:pt>
                <c:pt idx="545373">
                  <c:v>0</c:v>
                </c:pt>
                <c:pt idx="545374">
                  <c:v>0</c:v>
                </c:pt>
                <c:pt idx="545375">
                  <c:v>0</c:v>
                </c:pt>
                <c:pt idx="545376">
                  <c:v>0</c:v>
                </c:pt>
                <c:pt idx="545377">
                  <c:v>0</c:v>
                </c:pt>
                <c:pt idx="545378">
                  <c:v>0</c:v>
                </c:pt>
                <c:pt idx="545379">
                  <c:v>0</c:v>
                </c:pt>
                <c:pt idx="545380">
                  <c:v>0</c:v>
                </c:pt>
                <c:pt idx="545381">
                  <c:v>0</c:v>
                </c:pt>
                <c:pt idx="545382">
                  <c:v>0</c:v>
                </c:pt>
                <c:pt idx="545383">
                  <c:v>0</c:v>
                </c:pt>
                <c:pt idx="545384">
                  <c:v>0</c:v>
                </c:pt>
                <c:pt idx="545385">
                  <c:v>0</c:v>
                </c:pt>
                <c:pt idx="545386">
                  <c:v>0</c:v>
                </c:pt>
                <c:pt idx="545387">
                  <c:v>0</c:v>
                </c:pt>
                <c:pt idx="545388">
                  <c:v>0</c:v>
                </c:pt>
                <c:pt idx="545389">
                  <c:v>0</c:v>
                </c:pt>
                <c:pt idx="545390">
                  <c:v>0</c:v>
                </c:pt>
                <c:pt idx="545391">
                  <c:v>0</c:v>
                </c:pt>
                <c:pt idx="545392">
                  <c:v>0</c:v>
                </c:pt>
                <c:pt idx="545393">
                  <c:v>0</c:v>
                </c:pt>
                <c:pt idx="545394">
                  <c:v>0</c:v>
                </c:pt>
                <c:pt idx="545395">
                  <c:v>0</c:v>
                </c:pt>
                <c:pt idx="545396">
                  <c:v>0</c:v>
                </c:pt>
                <c:pt idx="545397">
                  <c:v>0</c:v>
                </c:pt>
                <c:pt idx="545398">
                  <c:v>0</c:v>
                </c:pt>
                <c:pt idx="545399">
                  <c:v>0</c:v>
                </c:pt>
                <c:pt idx="545400">
                  <c:v>0</c:v>
                </c:pt>
                <c:pt idx="545401">
                  <c:v>0</c:v>
                </c:pt>
                <c:pt idx="545402">
                  <c:v>0</c:v>
                </c:pt>
                <c:pt idx="545403">
                  <c:v>0</c:v>
                </c:pt>
                <c:pt idx="545404">
                  <c:v>0</c:v>
                </c:pt>
                <c:pt idx="545405">
                  <c:v>0</c:v>
                </c:pt>
                <c:pt idx="545406">
                  <c:v>0</c:v>
                </c:pt>
                <c:pt idx="545407">
                  <c:v>0</c:v>
                </c:pt>
                <c:pt idx="545408">
                  <c:v>0</c:v>
                </c:pt>
                <c:pt idx="545409">
                  <c:v>0</c:v>
                </c:pt>
                <c:pt idx="545410">
                  <c:v>0</c:v>
                </c:pt>
                <c:pt idx="545411">
                  <c:v>0</c:v>
                </c:pt>
                <c:pt idx="545412">
                  <c:v>0</c:v>
                </c:pt>
                <c:pt idx="545413">
                  <c:v>0</c:v>
                </c:pt>
                <c:pt idx="545414">
                  <c:v>0</c:v>
                </c:pt>
                <c:pt idx="545415">
                  <c:v>0</c:v>
                </c:pt>
                <c:pt idx="545416">
                  <c:v>0</c:v>
                </c:pt>
                <c:pt idx="545417">
                  <c:v>0</c:v>
                </c:pt>
                <c:pt idx="545418">
                  <c:v>0</c:v>
                </c:pt>
                <c:pt idx="545419">
                  <c:v>0</c:v>
                </c:pt>
                <c:pt idx="545420">
                  <c:v>0</c:v>
                </c:pt>
                <c:pt idx="545421">
                  <c:v>0</c:v>
                </c:pt>
                <c:pt idx="545422">
                  <c:v>0</c:v>
                </c:pt>
                <c:pt idx="545423">
                  <c:v>0</c:v>
                </c:pt>
                <c:pt idx="545424">
                  <c:v>0</c:v>
                </c:pt>
                <c:pt idx="545425">
                  <c:v>0</c:v>
                </c:pt>
                <c:pt idx="545426">
                  <c:v>0</c:v>
                </c:pt>
                <c:pt idx="545427">
                  <c:v>0</c:v>
                </c:pt>
                <c:pt idx="545428">
                  <c:v>0</c:v>
                </c:pt>
                <c:pt idx="545429">
                  <c:v>0</c:v>
                </c:pt>
                <c:pt idx="545430">
                  <c:v>0</c:v>
                </c:pt>
                <c:pt idx="545431">
                  <c:v>0</c:v>
                </c:pt>
                <c:pt idx="545432">
                  <c:v>0</c:v>
                </c:pt>
                <c:pt idx="545433">
                  <c:v>0</c:v>
                </c:pt>
                <c:pt idx="545434">
                  <c:v>0</c:v>
                </c:pt>
                <c:pt idx="545435">
                  <c:v>0</c:v>
                </c:pt>
                <c:pt idx="545436">
                  <c:v>0</c:v>
                </c:pt>
                <c:pt idx="545437">
                  <c:v>0</c:v>
                </c:pt>
                <c:pt idx="545438">
                  <c:v>0</c:v>
                </c:pt>
                <c:pt idx="545439">
                  <c:v>0</c:v>
                </c:pt>
                <c:pt idx="545440">
                  <c:v>0</c:v>
                </c:pt>
                <c:pt idx="545441">
                  <c:v>0</c:v>
                </c:pt>
                <c:pt idx="545442">
                  <c:v>0</c:v>
                </c:pt>
                <c:pt idx="545443">
                  <c:v>0</c:v>
                </c:pt>
                <c:pt idx="545444">
                  <c:v>0</c:v>
                </c:pt>
                <c:pt idx="545445">
                  <c:v>0</c:v>
                </c:pt>
                <c:pt idx="545446">
                  <c:v>0</c:v>
                </c:pt>
                <c:pt idx="545447">
                  <c:v>0</c:v>
                </c:pt>
                <c:pt idx="545448">
                  <c:v>0</c:v>
                </c:pt>
                <c:pt idx="545449">
                  <c:v>0</c:v>
                </c:pt>
                <c:pt idx="545450">
                  <c:v>0</c:v>
                </c:pt>
                <c:pt idx="545451">
                  <c:v>0</c:v>
                </c:pt>
                <c:pt idx="545452">
                  <c:v>0</c:v>
                </c:pt>
                <c:pt idx="545453">
                  <c:v>0</c:v>
                </c:pt>
                <c:pt idx="545454">
                  <c:v>0</c:v>
                </c:pt>
                <c:pt idx="545455">
                  <c:v>0</c:v>
                </c:pt>
                <c:pt idx="545456">
                  <c:v>0</c:v>
                </c:pt>
                <c:pt idx="545457">
                  <c:v>0</c:v>
                </c:pt>
                <c:pt idx="545458">
                  <c:v>0</c:v>
                </c:pt>
                <c:pt idx="545459">
                  <c:v>0</c:v>
                </c:pt>
                <c:pt idx="545460">
                  <c:v>0</c:v>
                </c:pt>
                <c:pt idx="545461">
                  <c:v>0</c:v>
                </c:pt>
                <c:pt idx="545462">
                  <c:v>0</c:v>
                </c:pt>
                <c:pt idx="545463">
                  <c:v>0</c:v>
                </c:pt>
                <c:pt idx="545464">
                  <c:v>0</c:v>
                </c:pt>
                <c:pt idx="545465">
                  <c:v>0</c:v>
                </c:pt>
                <c:pt idx="545466">
                  <c:v>0</c:v>
                </c:pt>
                <c:pt idx="545467">
                  <c:v>0</c:v>
                </c:pt>
                <c:pt idx="545468">
                  <c:v>0</c:v>
                </c:pt>
                <c:pt idx="545469">
                  <c:v>0</c:v>
                </c:pt>
                <c:pt idx="545470">
                  <c:v>0</c:v>
                </c:pt>
                <c:pt idx="545471">
                  <c:v>0</c:v>
                </c:pt>
                <c:pt idx="545472">
                  <c:v>0</c:v>
                </c:pt>
                <c:pt idx="545473">
                  <c:v>0</c:v>
                </c:pt>
                <c:pt idx="545474">
                  <c:v>0</c:v>
                </c:pt>
                <c:pt idx="545475">
                  <c:v>0</c:v>
                </c:pt>
                <c:pt idx="545476">
                  <c:v>0</c:v>
                </c:pt>
                <c:pt idx="545477">
                  <c:v>0</c:v>
                </c:pt>
                <c:pt idx="545478">
                  <c:v>0</c:v>
                </c:pt>
                <c:pt idx="545479">
                  <c:v>0</c:v>
                </c:pt>
                <c:pt idx="545480">
                  <c:v>0</c:v>
                </c:pt>
                <c:pt idx="545481">
                  <c:v>0</c:v>
                </c:pt>
                <c:pt idx="545482">
                  <c:v>0</c:v>
                </c:pt>
                <c:pt idx="545483">
                  <c:v>0</c:v>
                </c:pt>
                <c:pt idx="545484">
                  <c:v>0</c:v>
                </c:pt>
                <c:pt idx="545485">
                  <c:v>0</c:v>
                </c:pt>
                <c:pt idx="545486">
                  <c:v>0</c:v>
                </c:pt>
                <c:pt idx="545487">
                  <c:v>0</c:v>
                </c:pt>
                <c:pt idx="545488">
                  <c:v>0</c:v>
                </c:pt>
                <c:pt idx="545489">
                  <c:v>0</c:v>
                </c:pt>
                <c:pt idx="545490">
                  <c:v>0</c:v>
                </c:pt>
                <c:pt idx="545491">
                  <c:v>0</c:v>
                </c:pt>
                <c:pt idx="545492">
                  <c:v>0</c:v>
                </c:pt>
                <c:pt idx="545493">
                  <c:v>0</c:v>
                </c:pt>
                <c:pt idx="545494">
                  <c:v>0</c:v>
                </c:pt>
                <c:pt idx="545495">
                  <c:v>0</c:v>
                </c:pt>
                <c:pt idx="545496">
                  <c:v>0</c:v>
                </c:pt>
                <c:pt idx="545497">
                  <c:v>0</c:v>
                </c:pt>
                <c:pt idx="545498">
                  <c:v>0</c:v>
                </c:pt>
                <c:pt idx="545499">
                  <c:v>0</c:v>
                </c:pt>
                <c:pt idx="545500">
                  <c:v>0</c:v>
                </c:pt>
                <c:pt idx="545501">
                  <c:v>0</c:v>
                </c:pt>
                <c:pt idx="545502">
                  <c:v>0</c:v>
                </c:pt>
                <c:pt idx="545503">
                  <c:v>0</c:v>
                </c:pt>
                <c:pt idx="545504">
                  <c:v>0</c:v>
                </c:pt>
                <c:pt idx="545505">
                  <c:v>0</c:v>
                </c:pt>
                <c:pt idx="545506">
                  <c:v>0</c:v>
                </c:pt>
                <c:pt idx="545507">
                  <c:v>0</c:v>
                </c:pt>
                <c:pt idx="545508">
                  <c:v>0</c:v>
                </c:pt>
                <c:pt idx="545509">
                  <c:v>0</c:v>
                </c:pt>
                <c:pt idx="545510">
                  <c:v>0</c:v>
                </c:pt>
                <c:pt idx="545511">
                  <c:v>0</c:v>
                </c:pt>
                <c:pt idx="545512">
                  <c:v>0</c:v>
                </c:pt>
                <c:pt idx="545513">
                  <c:v>0</c:v>
                </c:pt>
                <c:pt idx="545514">
                  <c:v>0</c:v>
                </c:pt>
                <c:pt idx="545515">
                  <c:v>0</c:v>
                </c:pt>
                <c:pt idx="545516">
                  <c:v>0</c:v>
                </c:pt>
                <c:pt idx="545517">
                  <c:v>0</c:v>
                </c:pt>
                <c:pt idx="545518">
                  <c:v>0</c:v>
                </c:pt>
                <c:pt idx="545519">
                  <c:v>0</c:v>
                </c:pt>
                <c:pt idx="545520">
                  <c:v>0</c:v>
                </c:pt>
                <c:pt idx="545521">
                  <c:v>0</c:v>
                </c:pt>
                <c:pt idx="545522">
                  <c:v>0</c:v>
                </c:pt>
                <c:pt idx="545523">
                  <c:v>0</c:v>
                </c:pt>
                <c:pt idx="545524">
                  <c:v>0</c:v>
                </c:pt>
                <c:pt idx="545525">
                  <c:v>0</c:v>
                </c:pt>
                <c:pt idx="545526">
                  <c:v>0</c:v>
                </c:pt>
                <c:pt idx="545527">
                  <c:v>0</c:v>
                </c:pt>
                <c:pt idx="545528">
                  <c:v>0</c:v>
                </c:pt>
                <c:pt idx="545529">
                  <c:v>0</c:v>
                </c:pt>
                <c:pt idx="545530">
                  <c:v>0</c:v>
                </c:pt>
                <c:pt idx="545531">
                  <c:v>0</c:v>
                </c:pt>
                <c:pt idx="545532">
                  <c:v>0</c:v>
                </c:pt>
                <c:pt idx="545533">
                  <c:v>0</c:v>
                </c:pt>
                <c:pt idx="545534">
                  <c:v>0</c:v>
                </c:pt>
                <c:pt idx="545535">
                  <c:v>0</c:v>
                </c:pt>
                <c:pt idx="545536">
                  <c:v>0</c:v>
                </c:pt>
                <c:pt idx="545537">
                  <c:v>0</c:v>
                </c:pt>
                <c:pt idx="545538">
                  <c:v>0</c:v>
                </c:pt>
                <c:pt idx="545539">
                  <c:v>0</c:v>
                </c:pt>
                <c:pt idx="545540">
                  <c:v>0</c:v>
                </c:pt>
                <c:pt idx="545541">
                  <c:v>0</c:v>
                </c:pt>
                <c:pt idx="545542">
                  <c:v>0</c:v>
                </c:pt>
                <c:pt idx="545543">
                  <c:v>0</c:v>
                </c:pt>
                <c:pt idx="545544">
                  <c:v>0</c:v>
                </c:pt>
                <c:pt idx="545545">
                  <c:v>0</c:v>
                </c:pt>
                <c:pt idx="545546">
                  <c:v>0</c:v>
                </c:pt>
                <c:pt idx="545547">
                  <c:v>0</c:v>
                </c:pt>
                <c:pt idx="545548">
                  <c:v>0</c:v>
                </c:pt>
                <c:pt idx="545549">
                  <c:v>0</c:v>
                </c:pt>
                <c:pt idx="545550">
                  <c:v>0</c:v>
                </c:pt>
                <c:pt idx="545551">
                  <c:v>0</c:v>
                </c:pt>
                <c:pt idx="545552">
                  <c:v>0</c:v>
                </c:pt>
                <c:pt idx="545553">
                  <c:v>0</c:v>
                </c:pt>
                <c:pt idx="545554">
                  <c:v>0</c:v>
                </c:pt>
                <c:pt idx="545555">
                  <c:v>0</c:v>
                </c:pt>
                <c:pt idx="545556">
                  <c:v>0</c:v>
                </c:pt>
                <c:pt idx="545557">
                  <c:v>0</c:v>
                </c:pt>
                <c:pt idx="545558">
                  <c:v>0</c:v>
                </c:pt>
                <c:pt idx="545559">
                  <c:v>0</c:v>
                </c:pt>
                <c:pt idx="545560">
                  <c:v>0</c:v>
                </c:pt>
                <c:pt idx="545561">
                  <c:v>0</c:v>
                </c:pt>
                <c:pt idx="545562">
                  <c:v>0</c:v>
                </c:pt>
                <c:pt idx="545563">
                  <c:v>0</c:v>
                </c:pt>
                <c:pt idx="545564">
                  <c:v>0</c:v>
                </c:pt>
                <c:pt idx="545565">
                  <c:v>0</c:v>
                </c:pt>
                <c:pt idx="545566">
                  <c:v>0</c:v>
                </c:pt>
                <c:pt idx="545567">
                  <c:v>0</c:v>
                </c:pt>
                <c:pt idx="545568">
                  <c:v>0</c:v>
                </c:pt>
                <c:pt idx="545569">
                  <c:v>0</c:v>
                </c:pt>
                <c:pt idx="545570">
                  <c:v>0</c:v>
                </c:pt>
                <c:pt idx="545571">
                  <c:v>0</c:v>
                </c:pt>
                <c:pt idx="545572">
                  <c:v>0</c:v>
                </c:pt>
                <c:pt idx="545573">
                  <c:v>0</c:v>
                </c:pt>
                <c:pt idx="545574">
                  <c:v>0</c:v>
                </c:pt>
                <c:pt idx="545575">
                  <c:v>0</c:v>
                </c:pt>
                <c:pt idx="545576">
                  <c:v>0</c:v>
                </c:pt>
                <c:pt idx="545577">
                  <c:v>0</c:v>
                </c:pt>
                <c:pt idx="545578">
                  <c:v>0</c:v>
                </c:pt>
                <c:pt idx="545579">
                  <c:v>0</c:v>
                </c:pt>
                <c:pt idx="545580">
                  <c:v>0</c:v>
                </c:pt>
                <c:pt idx="545581">
                  <c:v>0</c:v>
                </c:pt>
                <c:pt idx="545582">
                  <c:v>0</c:v>
                </c:pt>
                <c:pt idx="545583">
                  <c:v>0</c:v>
                </c:pt>
                <c:pt idx="545584">
                  <c:v>0</c:v>
                </c:pt>
                <c:pt idx="545585">
                  <c:v>0</c:v>
                </c:pt>
                <c:pt idx="545586">
                  <c:v>0</c:v>
                </c:pt>
                <c:pt idx="545587">
                  <c:v>0</c:v>
                </c:pt>
                <c:pt idx="545588">
                  <c:v>0</c:v>
                </c:pt>
                <c:pt idx="545589">
                  <c:v>0</c:v>
                </c:pt>
                <c:pt idx="545590">
                  <c:v>0</c:v>
                </c:pt>
                <c:pt idx="545591">
                  <c:v>0</c:v>
                </c:pt>
                <c:pt idx="545592">
                  <c:v>0</c:v>
                </c:pt>
                <c:pt idx="545593">
                  <c:v>0</c:v>
                </c:pt>
                <c:pt idx="545594">
                  <c:v>0</c:v>
                </c:pt>
                <c:pt idx="545595">
                  <c:v>0</c:v>
                </c:pt>
                <c:pt idx="545596">
                  <c:v>0</c:v>
                </c:pt>
                <c:pt idx="545597">
                  <c:v>0</c:v>
                </c:pt>
                <c:pt idx="545598">
                  <c:v>0</c:v>
                </c:pt>
                <c:pt idx="545599">
                  <c:v>0</c:v>
                </c:pt>
                <c:pt idx="545600">
                  <c:v>0</c:v>
                </c:pt>
                <c:pt idx="545601">
                  <c:v>0</c:v>
                </c:pt>
                <c:pt idx="545602">
                  <c:v>0</c:v>
                </c:pt>
                <c:pt idx="545603">
                  <c:v>0</c:v>
                </c:pt>
                <c:pt idx="545604">
                  <c:v>0</c:v>
                </c:pt>
                <c:pt idx="545605">
                  <c:v>0</c:v>
                </c:pt>
                <c:pt idx="545606">
                  <c:v>0</c:v>
                </c:pt>
                <c:pt idx="545607">
                  <c:v>0</c:v>
                </c:pt>
                <c:pt idx="545608">
                  <c:v>0</c:v>
                </c:pt>
                <c:pt idx="545609">
                  <c:v>0</c:v>
                </c:pt>
                <c:pt idx="545610">
                  <c:v>0</c:v>
                </c:pt>
                <c:pt idx="545611">
                  <c:v>0</c:v>
                </c:pt>
                <c:pt idx="545612">
                  <c:v>0</c:v>
                </c:pt>
                <c:pt idx="545613">
                  <c:v>0</c:v>
                </c:pt>
                <c:pt idx="545614">
                  <c:v>0</c:v>
                </c:pt>
                <c:pt idx="545615">
                  <c:v>0</c:v>
                </c:pt>
                <c:pt idx="545616">
                  <c:v>0</c:v>
                </c:pt>
                <c:pt idx="545617">
                  <c:v>0</c:v>
                </c:pt>
                <c:pt idx="545618">
                  <c:v>0</c:v>
                </c:pt>
                <c:pt idx="545619">
                  <c:v>0</c:v>
                </c:pt>
                <c:pt idx="545620">
                  <c:v>0</c:v>
                </c:pt>
                <c:pt idx="545621">
                  <c:v>0</c:v>
                </c:pt>
                <c:pt idx="545622">
                  <c:v>0</c:v>
                </c:pt>
                <c:pt idx="545623">
                  <c:v>0</c:v>
                </c:pt>
                <c:pt idx="545624">
                  <c:v>0</c:v>
                </c:pt>
                <c:pt idx="545625">
                  <c:v>0</c:v>
                </c:pt>
                <c:pt idx="545626">
                  <c:v>0</c:v>
                </c:pt>
                <c:pt idx="545627">
                  <c:v>0</c:v>
                </c:pt>
                <c:pt idx="545628">
                  <c:v>0</c:v>
                </c:pt>
                <c:pt idx="545629">
                  <c:v>0</c:v>
                </c:pt>
                <c:pt idx="545630">
                  <c:v>0</c:v>
                </c:pt>
                <c:pt idx="545631">
                  <c:v>0</c:v>
                </c:pt>
                <c:pt idx="545632">
                  <c:v>0</c:v>
                </c:pt>
                <c:pt idx="545633">
                  <c:v>0</c:v>
                </c:pt>
                <c:pt idx="545634">
                  <c:v>0</c:v>
                </c:pt>
                <c:pt idx="545635">
                  <c:v>0</c:v>
                </c:pt>
                <c:pt idx="545636">
                  <c:v>0</c:v>
                </c:pt>
                <c:pt idx="545637">
                  <c:v>0</c:v>
                </c:pt>
                <c:pt idx="545638">
                  <c:v>0</c:v>
                </c:pt>
                <c:pt idx="545639">
                  <c:v>0</c:v>
                </c:pt>
                <c:pt idx="545640">
                  <c:v>0</c:v>
                </c:pt>
                <c:pt idx="545641">
                  <c:v>0</c:v>
                </c:pt>
                <c:pt idx="545642">
                  <c:v>0</c:v>
                </c:pt>
                <c:pt idx="545643">
                  <c:v>0</c:v>
                </c:pt>
                <c:pt idx="545644">
                  <c:v>0</c:v>
                </c:pt>
                <c:pt idx="545645">
                  <c:v>0</c:v>
                </c:pt>
                <c:pt idx="545646">
                  <c:v>0</c:v>
                </c:pt>
                <c:pt idx="545647">
                  <c:v>0</c:v>
                </c:pt>
                <c:pt idx="545648">
                  <c:v>0</c:v>
                </c:pt>
                <c:pt idx="545649">
                  <c:v>0</c:v>
                </c:pt>
                <c:pt idx="545650">
                  <c:v>0</c:v>
                </c:pt>
                <c:pt idx="545651">
                  <c:v>0</c:v>
                </c:pt>
                <c:pt idx="545652">
                  <c:v>0</c:v>
                </c:pt>
                <c:pt idx="545653">
                  <c:v>0</c:v>
                </c:pt>
                <c:pt idx="545654">
                  <c:v>0</c:v>
                </c:pt>
                <c:pt idx="545655">
                  <c:v>0</c:v>
                </c:pt>
                <c:pt idx="545656">
                  <c:v>0</c:v>
                </c:pt>
                <c:pt idx="545657">
                  <c:v>0</c:v>
                </c:pt>
                <c:pt idx="545658">
                  <c:v>0</c:v>
                </c:pt>
                <c:pt idx="545659">
                  <c:v>0</c:v>
                </c:pt>
                <c:pt idx="545660">
                  <c:v>0</c:v>
                </c:pt>
                <c:pt idx="545661">
                  <c:v>0</c:v>
                </c:pt>
                <c:pt idx="545662">
                  <c:v>0</c:v>
                </c:pt>
                <c:pt idx="545663">
                  <c:v>0</c:v>
                </c:pt>
                <c:pt idx="545664">
                  <c:v>0</c:v>
                </c:pt>
                <c:pt idx="545665">
                  <c:v>0</c:v>
                </c:pt>
                <c:pt idx="545666">
                  <c:v>0</c:v>
                </c:pt>
                <c:pt idx="545667">
                  <c:v>0</c:v>
                </c:pt>
                <c:pt idx="545668">
                  <c:v>0</c:v>
                </c:pt>
                <c:pt idx="545669">
                  <c:v>0</c:v>
                </c:pt>
                <c:pt idx="545670">
                  <c:v>0</c:v>
                </c:pt>
                <c:pt idx="545671">
                  <c:v>0</c:v>
                </c:pt>
                <c:pt idx="545672">
                  <c:v>0</c:v>
                </c:pt>
                <c:pt idx="545673">
                  <c:v>0</c:v>
                </c:pt>
                <c:pt idx="545674">
                  <c:v>0</c:v>
                </c:pt>
                <c:pt idx="545675">
                  <c:v>0</c:v>
                </c:pt>
                <c:pt idx="545676">
                  <c:v>0</c:v>
                </c:pt>
                <c:pt idx="545677">
                  <c:v>0</c:v>
                </c:pt>
                <c:pt idx="545678">
                  <c:v>0</c:v>
                </c:pt>
                <c:pt idx="545679">
                  <c:v>0</c:v>
                </c:pt>
                <c:pt idx="545680">
                  <c:v>0</c:v>
                </c:pt>
                <c:pt idx="545681">
                  <c:v>0</c:v>
                </c:pt>
                <c:pt idx="545682">
                  <c:v>0</c:v>
                </c:pt>
                <c:pt idx="545683">
                  <c:v>0</c:v>
                </c:pt>
                <c:pt idx="545684">
                  <c:v>0</c:v>
                </c:pt>
                <c:pt idx="545685">
                  <c:v>0</c:v>
                </c:pt>
                <c:pt idx="545686">
                  <c:v>0</c:v>
                </c:pt>
                <c:pt idx="545687">
                  <c:v>0</c:v>
                </c:pt>
                <c:pt idx="545688">
                  <c:v>0</c:v>
                </c:pt>
                <c:pt idx="545689">
                  <c:v>0</c:v>
                </c:pt>
                <c:pt idx="545690">
                  <c:v>0</c:v>
                </c:pt>
                <c:pt idx="545691">
                  <c:v>0</c:v>
                </c:pt>
                <c:pt idx="545692">
                  <c:v>0</c:v>
                </c:pt>
                <c:pt idx="545693">
                  <c:v>0</c:v>
                </c:pt>
                <c:pt idx="545694">
                  <c:v>0</c:v>
                </c:pt>
                <c:pt idx="545695">
                  <c:v>0</c:v>
                </c:pt>
                <c:pt idx="545696">
                  <c:v>0</c:v>
                </c:pt>
                <c:pt idx="545697">
                  <c:v>0</c:v>
                </c:pt>
                <c:pt idx="545698">
                  <c:v>0</c:v>
                </c:pt>
                <c:pt idx="545699">
                  <c:v>0</c:v>
                </c:pt>
                <c:pt idx="545700">
                  <c:v>0</c:v>
                </c:pt>
                <c:pt idx="545701">
                  <c:v>0</c:v>
                </c:pt>
                <c:pt idx="545702">
                  <c:v>0</c:v>
                </c:pt>
                <c:pt idx="545703">
                  <c:v>0</c:v>
                </c:pt>
                <c:pt idx="545704">
                  <c:v>0</c:v>
                </c:pt>
                <c:pt idx="545705">
                  <c:v>0</c:v>
                </c:pt>
                <c:pt idx="545706">
                  <c:v>0</c:v>
                </c:pt>
                <c:pt idx="545707">
                  <c:v>0</c:v>
                </c:pt>
                <c:pt idx="545708">
                  <c:v>0</c:v>
                </c:pt>
                <c:pt idx="545709">
                  <c:v>0</c:v>
                </c:pt>
                <c:pt idx="545710">
                  <c:v>0</c:v>
                </c:pt>
                <c:pt idx="545711">
                  <c:v>0</c:v>
                </c:pt>
                <c:pt idx="545712">
                  <c:v>0</c:v>
                </c:pt>
                <c:pt idx="545713">
                  <c:v>0</c:v>
                </c:pt>
                <c:pt idx="545714">
                  <c:v>0</c:v>
                </c:pt>
                <c:pt idx="545715">
                  <c:v>0</c:v>
                </c:pt>
                <c:pt idx="545716">
                  <c:v>0</c:v>
                </c:pt>
                <c:pt idx="545717">
                  <c:v>0</c:v>
                </c:pt>
                <c:pt idx="545718">
                  <c:v>0</c:v>
                </c:pt>
                <c:pt idx="545719">
                  <c:v>0</c:v>
                </c:pt>
                <c:pt idx="545720">
                  <c:v>0</c:v>
                </c:pt>
                <c:pt idx="545721">
                  <c:v>0</c:v>
                </c:pt>
                <c:pt idx="545722">
                  <c:v>0</c:v>
                </c:pt>
                <c:pt idx="545723">
                  <c:v>0</c:v>
                </c:pt>
                <c:pt idx="545724">
                  <c:v>0</c:v>
                </c:pt>
                <c:pt idx="545725">
                  <c:v>0</c:v>
                </c:pt>
                <c:pt idx="545726">
                  <c:v>0</c:v>
                </c:pt>
                <c:pt idx="545727">
                  <c:v>0</c:v>
                </c:pt>
                <c:pt idx="545728">
                  <c:v>0</c:v>
                </c:pt>
                <c:pt idx="545729">
                  <c:v>0</c:v>
                </c:pt>
                <c:pt idx="545730">
                  <c:v>0</c:v>
                </c:pt>
                <c:pt idx="545731">
                  <c:v>0</c:v>
                </c:pt>
                <c:pt idx="545732">
                  <c:v>0</c:v>
                </c:pt>
                <c:pt idx="545733">
                  <c:v>0</c:v>
                </c:pt>
                <c:pt idx="545734">
                  <c:v>0</c:v>
                </c:pt>
                <c:pt idx="545735">
                  <c:v>0</c:v>
                </c:pt>
                <c:pt idx="545736">
                  <c:v>0</c:v>
                </c:pt>
                <c:pt idx="545737">
                  <c:v>0</c:v>
                </c:pt>
                <c:pt idx="545738">
                  <c:v>0</c:v>
                </c:pt>
                <c:pt idx="545739">
                  <c:v>0</c:v>
                </c:pt>
                <c:pt idx="545740">
                  <c:v>0</c:v>
                </c:pt>
                <c:pt idx="545741">
                  <c:v>0</c:v>
                </c:pt>
                <c:pt idx="545742">
                  <c:v>0</c:v>
                </c:pt>
                <c:pt idx="545743">
                  <c:v>0</c:v>
                </c:pt>
                <c:pt idx="545744">
                  <c:v>0</c:v>
                </c:pt>
                <c:pt idx="545745">
                  <c:v>0</c:v>
                </c:pt>
                <c:pt idx="545746">
                  <c:v>0</c:v>
                </c:pt>
                <c:pt idx="545747">
                  <c:v>0</c:v>
                </c:pt>
                <c:pt idx="545748">
                  <c:v>0</c:v>
                </c:pt>
                <c:pt idx="545749">
                  <c:v>0</c:v>
                </c:pt>
                <c:pt idx="545750">
                  <c:v>0</c:v>
                </c:pt>
                <c:pt idx="545751">
                  <c:v>0</c:v>
                </c:pt>
                <c:pt idx="545752">
                  <c:v>0</c:v>
                </c:pt>
                <c:pt idx="545753">
                  <c:v>0</c:v>
                </c:pt>
                <c:pt idx="545754">
                  <c:v>0</c:v>
                </c:pt>
                <c:pt idx="545755">
                  <c:v>0</c:v>
                </c:pt>
                <c:pt idx="545756">
                  <c:v>0</c:v>
                </c:pt>
                <c:pt idx="545757">
                  <c:v>0</c:v>
                </c:pt>
                <c:pt idx="545758">
                  <c:v>0</c:v>
                </c:pt>
                <c:pt idx="545759">
                  <c:v>0</c:v>
                </c:pt>
                <c:pt idx="545760">
                  <c:v>0</c:v>
                </c:pt>
                <c:pt idx="545761">
                  <c:v>0</c:v>
                </c:pt>
                <c:pt idx="545762">
                  <c:v>0</c:v>
                </c:pt>
                <c:pt idx="545763">
                  <c:v>0</c:v>
                </c:pt>
                <c:pt idx="545764">
                  <c:v>0</c:v>
                </c:pt>
                <c:pt idx="545765">
                  <c:v>0</c:v>
                </c:pt>
                <c:pt idx="545766">
                  <c:v>0</c:v>
                </c:pt>
                <c:pt idx="545767">
                  <c:v>0</c:v>
                </c:pt>
                <c:pt idx="545768">
                  <c:v>0</c:v>
                </c:pt>
                <c:pt idx="545769">
                  <c:v>0</c:v>
                </c:pt>
                <c:pt idx="545770">
                  <c:v>0</c:v>
                </c:pt>
                <c:pt idx="545771">
                  <c:v>0</c:v>
                </c:pt>
                <c:pt idx="545772">
                  <c:v>0</c:v>
                </c:pt>
                <c:pt idx="545773">
                  <c:v>0</c:v>
                </c:pt>
                <c:pt idx="545774">
                  <c:v>0</c:v>
                </c:pt>
                <c:pt idx="545775">
                  <c:v>0</c:v>
                </c:pt>
                <c:pt idx="545776">
                  <c:v>0</c:v>
                </c:pt>
                <c:pt idx="545777">
                  <c:v>0</c:v>
                </c:pt>
                <c:pt idx="545778">
                  <c:v>0</c:v>
                </c:pt>
                <c:pt idx="545779">
                  <c:v>0</c:v>
                </c:pt>
                <c:pt idx="545780">
                  <c:v>0</c:v>
                </c:pt>
                <c:pt idx="545781">
                  <c:v>0</c:v>
                </c:pt>
                <c:pt idx="545782">
                  <c:v>0</c:v>
                </c:pt>
                <c:pt idx="545783">
                  <c:v>0</c:v>
                </c:pt>
                <c:pt idx="545784">
                  <c:v>0</c:v>
                </c:pt>
                <c:pt idx="545785">
                  <c:v>0</c:v>
                </c:pt>
                <c:pt idx="545786">
                  <c:v>0</c:v>
                </c:pt>
                <c:pt idx="545787">
                  <c:v>0</c:v>
                </c:pt>
                <c:pt idx="545788">
                  <c:v>0</c:v>
                </c:pt>
                <c:pt idx="545789">
                  <c:v>0</c:v>
                </c:pt>
                <c:pt idx="545790">
                  <c:v>0</c:v>
                </c:pt>
                <c:pt idx="545791">
                  <c:v>0</c:v>
                </c:pt>
                <c:pt idx="545792">
                  <c:v>0</c:v>
                </c:pt>
                <c:pt idx="545793">
                  <c:v>0</c:v>
                </c:pt>
                <c:pt idx="545794">
                  <c:v>0</c:v>
                </c:pt>
                <c:pt idx="545795">
                  <c:v>0</c:v>
                </c:pt>
                <c:pt idx="545796">
                  <c:v>0</c:v>
                </c:pt>
                <c:pt idx="545797">
                  <c:v>0</c:v>
                </c:pt>
                <c:pt idx="545798">
                  <c:v>0</c:v>
                </c:pt>
                <c:pt idx="545799">
                  <c:v>0</c:v>
                </c:pt>
                <c:pt idx="545800">
                  <c:v>0</c:v>
                </c:pt>
                <c:pt idx="545801">
                  <c:v>0</c:v>
                </c:pt>
                <c:pt idx="545802">
                  <c:v>0</c:v>
                </c:pt>
                <c:pt idx="545803">
                  <c:v>0</c:v>
                </c:pt>
                <c:pt idx="545804">
                  <c:v>0</c:v>
                </c:pt>
                <c:pt idx="545805">
                  <c:v>0</c:v>
                </c:pt>
                <c:pt idx="545806">
                  <c:v>0</c:v>
                </c:pt>
                <c:pt idx="545807">
                  <c:v>0</c:v>
                </c:pt>
                <c:pt idx="545808">
                  <c:v>0</c:v>
                </c:pt>
                <c:pt idx="545809">
                  <c:v>0</c:v>
                </c:pt>
                <c:pt idx="545810">
                  <c:v>0</c:v>
                </c:pt>
                <c:pt idx="545811">
                  <c:v>0</c:v>
                </c:pt>
                <c:pt idx="545812">
                  <c:v>0</c:v>
                </c:pt>
                <c:pt idx="545813">
                  <c:v>0</c:v>
                </c:pt>
                <c:pt idx="545814">
                  <c:v>0</c:v>
                </c:pt>
                <c:pt idx="545815">
                  <c:v>0</c:v>
                </c:pt>
                <c:pt idx="545816">
                  <c:v>0</c:v>
                </c:pt>
                <c:pt idx="545817">
                  <c:v>0</c:v>
                </c:pt>
                <c:pt idx="545818">
                  <c:v>0</c:v>
                </c:pt>
                <c:pt idx="545819">
                  <c:v>0</c:v>
                </c:pt>
                <c:pt idx="545820">
                  <c:v>0</c:v>
                </c:pt>
                <c:pt idx="545821">
                  <c:v>0</c:v>
                </c:pt>
                <c:pt idx="545822">
                  <c:v>0</c:v>
                </c:pt>
                <c:pt idx="545823">
                  <c:v>0</c:v>
                </c:pt>
                <c:pt idx="545824">
                  <c:v>0</c:v>
                </c:pt>
                <c:pt idx="545825">
                  <c:v>0</c:v>
                </c:pt>
                <c:pt idx="545826">
                  <c:v>0</c:v>
                </c:pt>
                <c:pt idx="545827">
                  <c:v>0</c:v>
                </c:pt>
                <c:pt idx="545828">
                  <c:v>0</c:v>
                </c:pt>
                <c:pt idx="545829">
                  <c:v>0</c:v>
                </c:pt>
                <c:pt idx="545830">
                  <c:v>0</c:v>
                </c:pt>
                <c:pt idx="545831">
                  <c:v>0</c:v>
                </c:pt>
                <c:pt idx="545832">
                  <c:v>0</c:v>
                </c:pt>
                <c:pt idx="545833">
                  <c:v>0</c:v>
                </c:pt>
                <c:pt idx="545834">
                  <c:v>0</c:v>
                </c:pt>
                <c:pt idx="545835">
                  <c:v>0</c:v>
                </c:pt>
                <c:pt idx="545836">
                  <c:v>0</c:v>
                </c:pt>
                <c:pt idx="545837">
                  <c:v>0</c:v>
                </c:pt>
                <c:pt idx="545838">
                  <c:v>0</c:v>
                </c:pt>
                <c:pt idx="545839">
                  <c:v>0</c:v>
                </c:pt>
                <c:pt idx="545840">
                  <c:v>0</c:v>
                </c:pt>
                <c:pt idx="545841">
                  <c:v>0</c:v>
                </c:pt>
                <c:pt idx="545842">
                  <c:v>0</c:v>
                </c:pt>
                <c:pt idx="545843">
                  <c:v>0</c:v>
                </c:pt>
                <c:pt idx="545844">
                  <c:v>0</c:v>
                </c:pt>
                <c:pt idx="545845">
                  <c:v>0</c:v>
                </c:pt>
                <c:pt idx="545846">
                  <c:v>0</c:v>
                </c:pt>
                <c:pt idx="545847">
                  <c:v>0</c:v>
                </c:pt>
                <c:pt idx="545848">
                  <c:v>0</c:v>
                </c:pt>
                <c:pt idx="545849">
                  <c:v>0</c:v>
                </c:pt>
                <c:pt idx="545850">
                  <c:v>0</c:v>
                </c:pt>
                <c:pt idx="545851">
                  <c:v>0</c:v>
                </c:pt>
                <c:pt idx="545852">
                  <c:v>0</c:v>
                </c:pt>
                <c:pt idx="545853">
                  <c:v>0</c:v>
                </c:pt>
                <c:pt idx="545854">
                  <c:v>0</c:v>
                </c:pt>
                <c:pt idx="545855">
                  <c:v>0</c:v>
                </c:pt>
                <c:pt idx="545856">
                  <c:v>0</c:v>
                </c:pt>
                <c:pt idx="545857">
                  <c:v>0</c:v>
                </c:pt>
                <c:pt idx="545858">
                  <c:v>0</c:v>
                </c:pt>
                <c:pt idx="545859">
                  <c:v>0</c:v>
                </c:pt>
                <c:pt idx="545860">
                  <c:v>0</c:v>
                </c:pt>
                <c:pt idx="545861">
                  <c:v>0</c:v>
                </c:pt>
                <c:pt idx="545862">
                  <c:v>0</c:v>
                </c:pt>
                <c:pt idx="545863">
                  <c:v>0</c:v>
                </c:pt>
                <c:pt idx="545864">
                  <c:v>0</c:v>
                </c:pt>
                <c:pt idx="545865">
                  <c:v>0</c:v>
                </c:pt>
                <c:pt idx="545866">
                  <c:v>0</c:v>
                </c:pt>
                <c:pt idx="545867">
                  <c:v>0</c:v>
                </c:pt>
                <c:pt idx="545868">
                  <c:v>0</c:v>
                </c:pt>
                <c:pt idx="545869">
                  <c:v>0</c:v>
                </c:pt>
                <c:pt idx="545870">
                  <c:v>0</c:v>
                </c:pt>
                <c:pt idx="545871">
                  <c:v>0</c:v>
                </c:pt>
                <c:pt idx="545872">
                  <c:v>0</c:v>
                </c:pt>
                <c:pt idx="545873">
                  <c:v>0</c:v>
                </c:pt>
                <c:pt idx="545874">
                  <c:v>0</c:v>
                </c:pt>
                <c:pt idx="545875">
                  <c:v>0</c:v>
                </c:pt>
                <c:pt idx="545876">
                  <c:v>0</c:v>
                </c:pt>
                <c:pt idx="545877">
                  <c:v>0</c:v>
                </c:pt>
                <c:pt idx="545878">
                  <c:v>0</c:v>
                </c:pt>
                <c:pt idx="545879">
                  <c:v>0</c:v>
                </c:pt>
                <c:pt idx="545880">
                  <c:v>0</c:v>
                </c:pt>
                <c:pt idx="545881">
                  <c:v>0</c:v>
                </c:pt>
                <c:pt idx="545882">
                  <c:v>0</c:v>
                </c:pt>
                <c:pt idx="545883">
                  <c:v>0</c:v>
                </c:pt>
                <c:pt idx="545884">
                  <c:v>0</c:v>
                </c:pt>
                <c:pt idx="545885">
                  <c:v>0</c:v>
                </c:pt>
                <c:pt idx="545886">
                  <c:v>0</c:v>
                </c:pt>
                <c:pt idx="545887">
                  <c:v>0</c:v>
                </c:pt>
                <c:pt idx="545888">
                  <c:v>0</c:v>
                </c:pt>
                <c:pt idx="545889">
                  <c:v>0</c:v>
                </c:pt>
                <c:pt idx="545890">
                  <c:v>0</c:v>
                </c:pt>
                <c:pt idx="545891">
                  <c:v>0</c:v>
                </c:pt>
                <c:pt idx="545892">
                  <c:v>0</c:v>
                </c:pt>
                <c:pt idx="545893">
                  <c:v>0</c:v>
                </c:pt>
                <c:pt idx="545894">
                  <c:v>0</c:v>
                </c:pt>
                <c:pt idx="545895">
                  <c:v>0</c:v>
                </c:pt>
                <c:pt idx="545896">
                  <c:v>0</c:v>
                </c:pt>
                <c:pt idx="545897">
                  <c:v>0</c:v>
                </c:pt>
                <c:pt idx="545898">
                  <c:v>0</c:v>
                </c:pt>
                <c:pt idx="545899">
                  <c:v>0</c:v>
                </c:pt>
                <c:pt idx="545900">
                  <c:v>0</c:v>
                </c:pt>
                <c:pt idx="545901">
                  <c:v>0</c:v>
                </c:pt>
                <c:pt idx="545902">
                  <c:v>0</c:v>
                </c:pt>
                <c:pt idx="545903">
                  <c:v>0</c:v>
                </c:pt>
                <c:pt idx="545904">
                  <c:v>0</c:v>
                </c:pt>
                <c:pt idx="545905">
                  <c:v>0</c:v>
                </c:pt>
                <c:pt idx="545906">
                  <c:v>0</c:v>
                </c:pt>
                <c:pt idx="545907">
                  <c:v>0</c:v>
                </c:pt>
                <c:pt idx="545908">
                  <c:v>0</c:v>
                </c:pt>
                <c:pt idx="545909">
                  <c:v>0</c:v>
                </c:pt>
                <c:pt idx="545910">
                  <c:v>0</c:v>
                </c:pt>
                <c:pt idx="545911">
                  <c:v>0</c:v>
                </c:pt>
                <c:pt idx="545912">
                  <c:v>0</c:v>
                </c:pt>
                <c:pt idx="545913">
                  <c:v>0</c:v>
                </c:pt>
                <c:pt idx="545914">
                  <c:v>0</c:v>
                </c:pt>
                <c:pt idx="545915">
                  <c:v>0</c:v>
                </c:pt>
                <c:pt idx="545916">
                  <c:v>0</c:v>
                </c:pt>
                <c:pt idx="545917">
                  <c:v>0</c:v>
                </c:pt>
                <c:pt idx="545918">
                  <c:v>0</c:v>
                </c:pt>
                <c:pt idx="545919">
                  <c:v>0</c:v>
                </c:pt>
                <c:pt idx="545920">
                  <c:v>0</c:v>
                </c:pt>
                <c:pt idx="545921">
                  <c:v>0</c:v>
                </c:pt>
                <c:pt idx="545922">
                  <c:v>0</c:v>
                </c:pt>
                <c:pt idx="545923">
                  <c:v>0</c:v>
                </c:pt>
                <c:pt idx="545924">
                  <c:v>0</c:v>
                </c:pt>
                <c:pt idx="545925">
                  <c:v>0</c:v>
                </c:pt>
                <c:pt idx="545926">
                  <c:v>0</c:v>
                </c:pt>
                <c:pt idx="545927">
                  <c:v>0</c:v>
                </c:pt>
                <c:pt idx="545928">
                  <c:v>0</c:v>
                </c:pt>
                <c:pt idx="545929">
                  <c:v>0</c:v>
                </c:pt>
                <c:pt idx="545930">
                  <c:v>0</c:v>
                </c:pt>
                <c:pt idx="545931">
                  <c:v>0</c:v>
                </c:pt>
                <c:pt idx="545932">
                  <c:v>0</c:v>
                </c:pt>
                <c:pt idx="545933">
                  <c:v>0</c:v>
                </c:pt>
                <c:pt idx="545934">
                  <c:v>0</c:v>
                </c:pt>
                <c:pt idx="545935">
                  <c:v>0</c:v>
                </c:pt>
                <c:pt idx="545936">
                  <c:v>0</c:v>
                </c:pt>
                <c:pt idx="545937">
                  <c:v>0</c:v>
                </c:pt>
                <c:pt idx="545938">
                  <c:v>0</c:v>
                </c:pt>
                <c:pt idx="545939">
                  <c:v>0</c:v>
                </c:pt>
                <c:pt idx="545940">
                  <c:v>0</c:v>
                </c:pt>
                <c:pt idx="545941">
                  <c:v>0</c:v>
                </c:pt>
                <c:pt idx="545942">
                  <c:v>0</c:v>
                </c:pt>
                <c:pt idx="545943">
                  <c:v>0</c:v>
                </c:pt>
                <c:pt idx="545944">
                  <c:v>0</c:v>
                </c:pt>
                <c:pt idx="545945">
                  <c:v>0</c:v>
                </c:pt>
                <c:pt idx="545946">
                  <c:v>0</c:v>
                </c:pt>
                <c:pt idx="545947">
                  <c:v>0</c:v>
                </c:pt>
                <c:pt idx="545948">
                  <c:v>0</c:v>
                </c:pt>
                <c:pt idx="545949">
                  <c:v>0</c:v>
                </c:pt>
                <c:pt idx="545950">
                  <c:v>0</c:v>
                </c:pt>
                <c:pt idx="545951">
                  <c:v>0</c:v>
                </c:pt>
                <c:pt idx="545952">
                  <c:v>0</c:v>
                </c:pt>
                <c:pt idx="545953">
                  <c:v>0</c:v>
                </c:pt>
                <c:pt idx="545954">
                  <c:v>0</c:v>
                </c:pt>
                <c:pt idx="545955">
                  <c:v>0</c:v>
                </c:pt>
                <c:pt idx="545956">
                  <c:v>0</c:v>
                </c:pt>
                <c:pt idx="545957">
                  <c:v>0</c:v>
                </c:pt>
                <c:pt idx="545958">
                  <c:v>0</c:v>
                </c:pt>
                <c:pt idx="545959">
                  <c:v>0</c:v>
                </c:pt>
                <c:pt idx="545960">
                  <c:v>0</c:v>
                </c:pt>
                <c:pt idx="545961">
                  <c:v>0</c:v>
                </c:pt>
                <c:pt idx="545962">
                  <c:v>0</c:v>
                </c:pt>
                <c:pt idx="545963">
                  <c:v>0</c:v>
                </c:pt>
                <c:pt idx="545964">
                  <c:v>0</c:v>
                </c:pt>
                <c:pt idx="545965">
                  <c:v>0</c:v>
                </c:pt>
                <c:pt idx="545966">
                  <c:v>0</c:v>
                </c:pt>
                <c:pt idx="545967">
                  <c:v>0</c:v>
                </c:pt>
                <c:pt idx="545968">
                  <c:v>0</c:v>
                </c:pt>
                <c:pt idx="545969">
                  <c:v>0</c:v>
                </c:pt>
                <c:pt idx="545970">
                  <c:v>0</c:v>
                </c:pt>
                <c:pt idx="545971">
                  <c:v>0</c:v>
                </c:pt>
                <c:pt idx="545972">
                  <c:v>0</c:v>
                </c:pt>
                <c:pt idx="545973">
                  <c:v>0</c:v>
                </c:pt>
                <c:pt idx="545974">
                  <c:v>0</c:v>
                </c:pt>
                <c:pt idx="545975">
                  <c:v>0</c:v>
                </c:pt>
                <c:pt idx="545976">
                  <c:v>0</c:v>
                </c:pt>
                <c:pt idx="545977">
                  <c:v>0</c:v>
                </c:pt>
                <c:pt idx="545978">
                  <c:v>0</c:v>
                </c:pt>
                <c:pt idx="545979">
                  <c:v>0</c:v>
                </c:pt>
                <c:pt idx="545980">
                  <c:v>0</c:v>
                </c:pt>
                <c:pt idx="545981">
                  <c:v>0</c:v>
                </c:pt>
                <c:pt idx="545982">
                  <c:v>0</c:v>
                </c:pt>
                <c:pt idx="545983">
                  <c:v>0</c:v>
                </c:pt>
                <c:pt idx="545984">
                  <c:v>0</c:v>
                </c:pt>
                <c:pt idx="545985">
                  <c:v>0</c:v>
                </c:pt>
                <c:pt idx="545986">
                  <c:v>0</c:v>
                </c:pt>
                <c:pt idx="545987">
                  <c:v>0</c:v>
                </c:pt>
                <c:pt idx="545988">
                  <c:v>0</c:v>
                </c:pt>
                <c:pt idx="545989">
                  <c:v>0</c:v>
                </c:pt>
                <c:pt idx="545990">
                  <c:v>0</c:v>
                </c:pt>
                <c:pt idx="545991">
                  <c:v>0</c:v>
                </c:pt>
                <c:pt idx="545992">
                  <c:v>0</c:v>
                </c:pt>
                <c:pt idx="545993">
                  <c:v>0</c:v>
                </c:pt>
                <c:pt idx="545994">
                  <c:v>0</c:v>
                </c:pt>
                <c:pt idx="545995">
                  <c:v>0</c:v>
                </c:pt>
                <c:pt idx="545996">
                  <c:v>0</c:v>
                </c:pt>
                <c:pt idx="545997">
                  <c:v>0</c:v>
                </c:pt>
                <c:pt idx="545998">
                  <c:v>0</c:v>
                </c:pt>
                <c:pt idx="545999">
                  <c:v>0</c:v>
                </c:pt>
                <c:pt idx="546000">
                  <c:v>0</c:v>
                </c:pt>
                <c:pt idx="546001">
                  <c:v>0</c:v>
                </c:pt>
                <c:pt idx="546002">
                  <c:v>0</c:v>
                </c:pt>
                <c:pt idx="546003">
                  <c:v>0</c:v>
                </c:pt>
                <c:pt idx="546004">
                  <c:v>0</c:v>
                </c:pt>
                <c:pt idx="546005">
                  <c:v>0</c:v>
                </c:pt>
                <c:pt idx="546006">
                  <c:v>0</c:v>
                </c:pt>
                <c:pt idx="546007">
                  <c:v>0</c:v>
                </c:pt>
                <c:pt idx="546008">
                  <c:v>0</c:v>
                </c:pt>
                <c:pt idx="546009">
                  <c:v>0</c:v>
                </c:pt>
                <c:pt idx="546010">
                  <c:v>0</c:v>
                </c:pt>
                <c:pt idx="546011">
                  <c:v>0</c:v>
                </c:pt>
                <c:pt idx="546012">
                  <c:v>0</c:v>
                </c:pt>
                <c:pt idx="546013">
                  <c:v>0</c:v>
                </c:pt>
                <c:pt idx="546014">
                  <c:v>0</c:v>
                </c:pt>
                <c:pt idx="546015">
                  <c:v>0</c:v>
                </c:pt>
                <c:pt idx="546016">
                  <c:v>0</c:v>
                </c:pt>
                <c:pt idx="546017">
                  <c:v>0</c:v>
                </c:pt>
                <c:pt idx="546018">
                  <c:v>0</c:v>
                </c:pt>
                <c:pt idx="546019">
                  <c:v>0</c:v>
                </c:pt>
                <c:pt idx="546020">
                  <c:v>0</c:v>
                </c:pt>
                <c:pt idx="546021">
                  <c:v>0</c:v>
                </c:pt>
                <c:pt idx="546022">
                  <c:v>0</c:v>
                </c:pt>
                <c:pt idx="546023">
                  <c:v>0</c:v>
                </c:pt>
                <c:pt idx="546024">
                  <c:v>0</c:v>
                </c:pt>
                <c:pt idx="546025">
                  <c:v>0</c:v>
                </c:pt>
                <c:pt idx="546026">
                  <c:v>0</c:v>
                </c:pt>
                <c:pt idx="546027">
                  <c:v>0</c:v>
                </c:pt>
                <c:pt idx="546028">
                  <c:v>0</c:v>
                </c:pt>
                <c:pt idx="546029">
                  <c:v>0</c:v>
                </c:pt>
                <c:pt idx="546030">
                  <c:v>0</c:v>
                </c:pt>
                <c:pt idx="546031">
                  <c:v>0</c:v>
                </c:pt>
                <c:pt idx="546032">
                  <c:v>0</c:v>
                </c:pt>
                <c:pt idx="546033">
                  <c:v>0</c:v>
                </c:pt>
                <c:pt idx="546034">
                  <c:v>0</c:v>
                </c:pt>
                <c:pt idx="546035">
                  <c:v>0</c:v>
                </c:pt>
                <c:pt idx="546036">
                  <c:v>0</c:v>
                </c:pt>
                <c:pt idx="546037">
                  <c:v>0</c:v>
                </c:pt>
                <c:pt idx="546038">
                  <c:v>0</c:v>
                </c:pt>
                <c:pt idx="546039">
                  <c:v>0</c:v>
                </c:pt>
                <c:pt idx="546040">
                  <c:v>0</c:v>
                </c:pt>
                <c:pt idx="546041">
                  <c:v>0</c:v>
                </c:pt>
                <c:pt idx="546042">
                  <c:v>0</c:v>
                </c:pt>
                <c:pt idx="546043">
                  <c:v>0</c:v>
                </c:pt>
                <c:pt idx="546044">
                  <c:v>0</c:v>
                </c:pt>
                <c:pt idx="546045">
                  <c:v>0</c:v>
                </c:pt>
                <c:pt idx="546046">
                  <c:v>0</c:v>
                </c:pt>
                <c:pt idx="546047">
                  <c:v>0</c:v>
                </c:pt>
                <c:pt idx="546048">
                  <c:v>0</c:v>
                </c:pt>
                <c:pt idx="546049">
                  <c:v>0</c:v>
                </c:pt>
                <c:pt idx="546050">
                  <c:v>0</c:v>
                </c:pt>
                <c:pt idx="546051">
                  <c:v>0</c:v>
                </c:pt>
                <c:pt idx="546052">
                  <c:v>0</c:v>
                </c:pt>
                <c:pt idx="546053">
                  <c:v>0</c:v>
                </c:pt>
                <c:pt idx="546054">
                  <c:v>0</c:v>
                </c:pt>
                <c:pt idx="546055">
                  <c:v>0</c:v>
                </c:pt>
                <c:pt idx="546056">
                  <c:v>0</c:v>
                </c:pt>
                <c:pt idx="546057">
                  <c:v>0</c:v>
                </c:pt>
                <c:pt idx="546058">
                  <c:v>0</c:v>
                </c:pt>
                <c:pt idx="546059">
                  <c:v>0</c:v>
                </c:pt>
                <c:pt idx="546060">
                  <c:v>0</c:v>
                </c:pt>
                <c:pt idx="546061">
                  <c:v>0</c:v>
                </c:pt>
                <c:pt idx="546062">
                  <c:v>0</c:v>
                </c:pt>
                <c:pt idx="546063">
                  <c:v>0</c:v>
                </c:pt>
                <c:pt idx="546064">
                  <c:v>0</c:v>
                </c:pt>
                <c:pt idx="546065">
                  <c:v>0</c:v>
                </c:pt>
                <c:pt idx="546066">
                  <c:v>0</c:v>
                </c:pt>
                <c:pt idx="546067">
                  <c:v>0</c:v>
                </c:pt>
                <c:pt idx="546068">
                  <c:v>0</c:v>
                </c:pt>
                <c:pt idx="546069">
                  <c:v>0</c:v>
                </c:pt>
                <c:pt idx="546070">
                  <c:v>0</c:v>
                </c:pt>
                <c:pt idx="546071">
                  <c:v>0</c:v>
                </c:pt>
                <c:pt idx="546072">
                  <c:v>0</c:v>
                </c:pt>
                <c:pt idx="546073">
                  <c:v>0</c:v>
                </c:pt>
                <c:pt idx="546074">
                  <c:v>0</c:v>
                </c:pt>
                <c:pt idx="546075">
                  <c:v>0</c:v>
                </c:pt>
                <c:pt idx="546076">
                  <c:v>0</c:v>
                </c:pt>
                <c:pt idx="546077">
                  <c:v>0</c:v>
                </c:pt>
                <c:pt idx="546078">
                  <c:v>0</c:v>
                </c:pt>
                <c:pt idx="546079">
                  <c:v>0</c:v>
                </c:pt>
                <c:pt idx="546080">
                  <c:v>0</c:v>
                </c:pt>
                <c:pt idx="546081">
                  <c:v>0</c:v>
                </c:pt>
                <c:pt idx="546082">
                  <c:v>0</c:v>
                </c:pt>
                <c:pt idx="546083">
                  <c:v>0</c:v>
                </c:pt>
                <c:pt idx="546084">
                  <c:v>0</c:v>
                </c:pt>
                <c:pt idx="546085">
                  <c:v>0</c:v>
                </c:pt>
                <c:pt idx="546086">
                  <c:v>0</c:v>
                </c:pt>
                <c:pt idx="546087">
                  <c:v>0</c:v>
                </c:pt>
                <c:pt idx="546088">
                  <c:v>0</c:v>
                </c:pt>
                <c:pt idx="546089">
                  <c:v>0</c:v>
                </c:pt>
                <c:pt idx="546090">
                  <c:v>0</c:v>
                </c:pt>
                <c:pt idx="546091">
                  <c:v>0</c:v>
                </c:pt>
                <c:pt idx="546092">
                  <c:v>0</c:v>
                </c:pt>
                <c:pt idx="546093">
                  <c:v>0</c:v>
                </c:pt>
                <c:pt idx="546094">
                  <c:v>0</c:v>
                </c:pt>
                <c:pt idx="546095">
                  <c:v>0</c:v>
                </c:pt>
                <c:pt idx="546096">
                  <c:v>0</c:v>
                </c:pt>
                <c:pt idx="546097">
                  <c:v>0</c:v>
                </c:pt>
                <c:pt idx="546098">
                  <c:v>0</c:v>
                </c:pt>
                <c:pt idx="546099">
                  <c:v>0</c:v>
                </c:pt>
                <c:pt idx="546100">
                  <c:v>0</c:v>
                </c:pt>
                <c:pt idx="546101">
                  <c:v>0</c:v>
                </c:pt>
                <c:pt idx="546102">
                  <c:v>0</c:v>
                </c:pt>
                <c:pt idx="546103">
                  <c:v>0</c:v>
                </c:pt>
                <c:pt idx="546104">
                  <c:v>0</c:v>
                </c:pt>
                <c:pt idx="546105">
                  <c:v>0</c:v>
                </c:pt>
                <c:pt idx="546106">
                  <c:v>0</c:v>
                </c:pt>
                <c:pt idx="546107">
                  <c:v>0</c:v>
                </c:pt>
                <c:pt idx="546108">
                  <c:v>0</c:v>
                </c:pt>
                <c:pt idx="546109">
                  <c:v>0</c:v>
                </c:pt>
                <c:pt idx="546110">
                  <c:v>0</c:v>
                </c:pt>
                <c:pt idx="546111">
                  <c:v>0</c:v>
                </c:pt>
                <c:pt idx="546112">
                  <c:v>0</c:v>
                </c:pt>
                <c:pt idx="546113">
                  <c:v>0</c:v>
                </c:pt>
                <c:pt idx="546114">
                  <c:v>0</c:v>
                </c:pt>
                <c:pt idx="546115">
                  <c:v>0</c:v>
                </c:pt>
                <c:pt idx="546116">
                  <c:v>0</c:v>
                </c:pt>
                <c:pt idx="546117">
                  <c:v>0</c:v>
                </c:pt>
                <c:pt idx="546118">
                  <c:v>0</c:v>
                </c:pt>
                <c:pt idx="546119">
                  <c:v>0</c:v>
                </c:pt>
                <c:pt idx="546120">
                  <c:v>0</c:v>
                </c:pt>
                <c:pt idx="546121">
                  <c:v>0</c:v>
                </c:pt>
                <c:pt idx="546122">
                  <c:v>0</c:v>
                </c:pt>
                <c:pt idx="546123">
                  <c:v>0</c:v>
                </c:pt>
                <c:pt idx="546124">
                  <c:v>0</c:v>
                </c:pt>
                <c:pt idx="546125">
                  <c:v>0</c:v>
                </c:pt>
                <c:pt idx="546126">
                  <c:v>0</c:v>
                </c:pt>
                <c:pt idx="546127">
                  <c:v>0</c:v>
                </c:pt>
                <c:pt idx="546128">
                  <c:v>0</c:v>
                </c:pt>
                <c:pt idx="546129">
                  <c:v>0</c:v>
                </c:pt>
                <c:pt idx="546130">
                  <c:v>0</c:v>
                </c:pt>
                <c:pt idx="546131">
                  <c:v>0</c:v>
                </c:pt>
                <c:pt idx="546132">
                  <c:v>0</c:v>
                </c:pt>
                <c:pt idx="546133">
                  <c:v>0</c:v>
                </c:pt>
                <c:pt idx="546134">
                  <c:v>0</c:v>
                </c:pt>
                <c:pt idx="546135">
                  <c:v>0</c:v>
                </c:pt>
                <c:pt idx="546136">
                  <c:v>0</c:v>
                </c:pt>
                <c:pt idx="546137">
                  <c:v>0</c:v>
                </c:pt>
                <c:pt idx="546138">
                  <c:v>0</c:v>
                </c:pt>
                <c:pt idx="546139">
                  <c:v>0</c:v>
                </c:pt>
                <c:pt idx="546140">
                  <c:v>0</c:v>
                </c:pt>
                <c:pt idx="546141">
                  <c:v>0</c:v>
                </c:pt>
                <c:pt idx="546142">
                  <c:v>0</c:v>
                </c:pt>
                <c:pt idx="546143">
                  <c:v>0</c:v>
                </c:pt>
                <c:pt idx="546144">
                  <c:v>0</c:v>
                </c:pt>
                <c:pt idx="546145">
                  <c:v>0</c:v>
                </c:pt>
                <c:pt idx="546146">
                  <c:v>0</c:v>
                </c:pt>
                <c:pt idx="546147">
                  <c:v>0</c:v>
                </c:pt>
                <c:pt idx="546148">
                  <c:v>0</c:v>
                </c:pt>
                <c:pt idx="546149">
                  <c:v>0</c:v>
                </c:pt>
                <c:pt idx="546150">
                  <c:v>0</c:v>
                </c:pt>
                <c:pt idx="546151">
                  <c:v>0</c:v>
                </c:pt>
                <c:pt idx="546152">
                  <c:v>0</c:v>
                </c:pt>
                <c:pt idx="546153">
                  <c:v>0</c:v>
                </c:pt>
                <c:pt idx="546154">
                  <c:v>0</c:v>
                </c:pt>
                <c:pt idx="546155">
                  <c:v>0</c:v>
                </c:pt>
                <c:pt idx="546156">
                  <c:v>0</c:v>
                </c:pt>
                <c:pt idx="546157">
                  <c:v>0</c:v>
                </c:pt>
                <c:pt idx="546158">
                  <c:v>0</c:v>
                </c:pt>
                <c:pt idx="546159">
                  <c:v>0</c:v>
                </c:pt>
                <c:pt idx="546160">
                  <c:v>0</c:v>
                </c:pt>
                <c:pt idx="546161">
                  <c:v>0</c:v>
                </c:pt>
                <c:pt idx="546162">
                  <c:v>0</c:v>
                </c:pt>
                <c:pt idx="546163">
                  <c:v>0</c:v>
                </c:pt>
                <c:pt idx="546164">
                  <c:v>0</c:v>
                </c:pt>
                <c:pt idx="546165">
                  <c:v>0</c:v>
                </c:pt>
                <c:pt idx="546166">
                  <c:v>0</c:v>
                </c:pt>
                <c:pt idx="546167">
                  <c:v>0</c:v>
                </c:pt>
                <c:pt idx="546168">
                  <c:v>0</c:v>
                </c:pt>
                <c:pt idx="546169">
                  <c:v>0</c:v>
                </c:pt>
                <c:pt idx="546170">
                  <c:v>0</c:v>
                </c:pt>
                <c:pt idx="546171">
                  <c:v>0</c:v>
                </c:pt>
                <c:pt idx="546172">
                  <c:v>0</c:v>
                </c:pt>
                <c:pt idx="546173">
                  <c:v>0</c:v>
                </c:pt>
                <c:pt idx="546174">
                  <c:v>0</c:v>
                </c:pt>
                <c:pt idx="546175">
                  <c:v>0</c:v>
                </c:pt>
                <c:pt idx="546176">
                  <c:v>0</c:v>
                </c:pt>
                <c:pt idx="546177">
                  <c:v>0</c:v>
                </c:pt>
                <c:pt idx="546178">
                  <c:v>0</c:v>
                </c:pt>
                <c:pt idx="546179">
                  <c:v>0</c:v>
                </c:pt>
                <c:pt idx="546180">
                  <c:v>0</c:v>
                </c:pt>
                <c:pt idx="546181">
                  <c:v>0</c:v>
                </c:pt>
                <c:pt idx="546182">
                  <c:v>0</c:v>
                </c:pt>
                <c:pt idx="546183">
                  <c:v>0</c:v>
                </c:pt>
                <c:pt idx="546184">
                  <c:v>0</c:v>
                </c:pt>
                <c:pt idx="546185">
                  <c:v>0</c:v>
                </c:pt>
                <c:pt idx="546186">
                  <c:v>0</c:v>
                </c:pt>
                <c:pt idx="546187">
                  <c:v>0</c:v>
                </c:pt>
                <c:pt idx="546188">
                  <c:v>0</c:v>
                </c:pt>
                <c:pt idx="546189">
                  <c:v>0</c:v>
                </c:pt>
                <c:pt idx="546190">
                  <c:v>0</c:v>
                </c:pt>
                <c:pt idx="546191">
                  <c:v>0</c:v>
                </c:pt>
                <c:pt idx="546192">
                  <c:v>0</c:v>
                </c:pt>
                <c:pt idx="546193">
                  <c:v>0</c:v>
                </c:pt>
                <c:pt idx="546194">
                  <c:v>0</c:v>
                </c:pt>
                <c:pt idx="546195">
                  <c:v>0</c:v>
                </c:pt>
                <c:pt idx="546196">
                  <c:v>0</c:v>
                </c:pt>
                <c:pt idx="546197">
                  <c:v>0</c:v>
                </c:pt>
                <c:pt idx="546198">
                  <c:v>0</c:v>
                </c:pt>
                <c:pt idx="546199">
                  <c:v>0</c:v>
                </c:pt>
                <c:pt idx="546200">
                  <c:v>0</c:v>
                </c:pt>
                <c:pt idx="546201">
                  <c:v>0</c:v>
                </c:pt>
                <c:pt idx="546202">
                  <c:v>0</c:v>
                </c:pt>
                <c:pt idx="546203">
                  <c:v>0</c:v>
                </c:pt>
                <c:pt idx="546204">
                  <c:v>0</c:v>
                </c:pt>
                <c:pt idx="546205">
                  <c:v>0</c:v>
                </c:pt>
                <c:pt idx="546206">
                  <c:v>0</c:v>
                </c:pt>
                <c:pt idx="546207">
                  <c:v>0</c:v>
                </c:pt>
                <c:pt idx="546208">
                  <c:v>0</c:v>
                </c:pt>
                <c:pt idx="546209">
                  <c:v>0</c:v>
                </c:pt>
                <c:pt idx="546210">
                  <c:v>0</c:v>
                </c:pt>
                <c:pt idx="546211">
                  <c:v>0</c:v>
                </c:pt>
                <c:pt idx="546212">
                  <c:v>0</c:v>
                </c:pt>
                <c:pt idx="546213">
                  <c:v>0</c:v>
                </c:pt>
                <c:pt idx="546214">
                  <c:v>0</c:v>
                </c:pt>
                <c:pt idx="546215">
                  <c:v>0</c:v>
                </c:pt>
                <c:pt idx="546216">
                  <c:v>0</c:v>
                </c:pt>
                <c:pt idx="546217">
                  <c:v>0</c:v>
                </c:pt>
                <c:pt idx="546218">
                  <c:v>0</c:v>
                </c:pt>
                <c:pt idx="546219">
                  <c:v>0</c:v>
                </c:pt>
                <c:pt idx="546220">
                  <c:v>0</c:v>
                </c:pt>
                <c:pt idx="546221">
                  <c:v>0</c:v>
                </c:pt>
                <c:pt idx="546222">
                  <c:v>0</c:v>
                </c:pt>
                <c:pt idx="546223">
                  <c:v>0</c:v>
                </c:pt>
                <c:pt idx="546224">
                  <c:v>0</c:v>
                </c:pt>
                <c:pt idx="546225">
                  <c:v>0</c:v>
                </c:pt>
                <c:pt idx="546226">
                  <c:v>0</c:v>
                </c:pt>
                <c:pt idx="546227">
                  <c:v>0</c:v>
                </c:pt>
                <c:pt idx="546228">
                  <c:v>0</c:v>
                </c:pt>
                <c:pt idx="546229">
                  <c:v>0</c:v>
                </c:pt>
                <c:pt idx="546230">
                  <c:v>0</c:v>
                </c:pt>
                <c:pt idx="546231">
                  <c:v>0</c:v>
                </c:pt>
                <c:pt idx="546232">
                  <c:v>0</c:v>
                </c:pt>
                <c:pt idx="546233">
                  <c:v>0</c:v>
                </c:pt>
                <c:pt idx="546234">
                  <c:v>0</c:v>
                </c:pt>
                <c:pt idx="546235">
                  <c:v>0</c:v>
                </c:pt>
                <c:pt idx="546236">
                  <c:v>0</c:v>
                </c:pt>
                <c:pt idx="546237">
                  <c:v>0</c:v>
                </c:pt>
                <c:pt idx="546238">
                  <c:v>0</c:v>
                </c:pt>
                <c:pt idx="546239">
                  <c:v>0</c:v>
                </c:pt>
                <c:pt idx="546240">
                  <c:v>0</c:v>
                </c:pt>
                <c:pt idx="546241">
                  <c:v>0</c:v>
                </c:pt>
                <c:pt idx="546242">
                  <c:v>0</c:v>
                </c:pt>
                <c:pt idx="546243">
                  <c:v>0</c:v>
                </c:pt>
                <c:pt idx="546244">
                  <c:v>0</c:v>
                </c:pt>
                <c:pt idx="546245">
                  <c:v>0</c:v>
                </c:pt>
                <c:pt idx="546246">
                  <c:v>0</c:v>
                </c:pt>
                <c:pt idx="546247">
                  <c:v>0</c:v>
                </c:pt>
                <c:pt idx="546248">
                  <c:v>0</c:v>
                </c:pt>
                <c:pt idx="546249">
                  <c:v>0</c:v>
                </c:pt>
                <c:pt idx="546250">
                  <c:v>0</c:v>
                </c:pt>
                <c:pt idx="546251">
                  <c:v>0</c:v>
                </c:pt>
                <c:pt idx="546252">
                  <c:v>0</c:v>
                </c:pt>
                <c:pt idx="546253">
                  <c:v>0</c:v>
                </c:pt>
                <c:pt idx="546254">
                  <c:v>0</c:v>
                </c:pt>
                <c:pt idx="546255">
                  <c:v>0</c:v>
                </c:pt>
                <c:pt idx="546256">
                  <c:v>0</c:v>
                </c:pt>
                <c:pt idx="546257">
                  <c:v>0</c:v>
                </c:pt>
                <c:pt idx="546258">
                  <c:v>0</c:v>
                </c:pt>
                <c:pt idx="546259">
                  <c:v>0</c:v>
                </c:pt>
                <c:pt idx="546260">
                  <c:v>0</c:v>
                </c:pt>
                <c:pt idx="546261">
                  <c:v>0</c:v>
                </c:pt>
                <c:pt idx="546262">
                  <c:v>0</c:v>
                </c:pt>
                <c:pt idx="546263">
                  <c:v>0</c:v>
                </c:pt>
                <c:pt idx="546264">
                  <c:v>0</c:v>
                </c:pt>
                <c:pt idx="546265">
                  <c:v>0</c:v>
                </c:pt>
                <c:pt idx="546266">
                  <c:v>0</c:v>
                </c:pt>
                <c:pt idx="546267">
                  <c:v>0</c:v>
                </c:pt>
                <c:pt idx="546268">
                  <c:v>0</c:v>
                </c:pt>
                <c:pt idx="546269">
                  <c:v>0</c:v>
                </c:pt>
                <c:pt idx="546270">
                  <c:v>0</c:v>
                </c:pt>
                <c:pt idx="546271">
                  <c:v>0</c:v>
                </c:pt>
                <c:pt idx="546272">
                  <c:v>0</c:v>
                </c:pt>
                <c:pt idx="546273">
                  <c:v>0</c:v>
                </c:pt>
                <c:pt idx="546274">
                  <c:v>0</c:v>
                </c:pt>
                <c:pt idx="546275">
                  <c:v>0</c:v>
                </c:pt>
                <c:pt idx="546276">
                  <c:v>0</c:v>
                </c:pt>
                <c:pt idx="546277">
                  <c:v>0</c:v>
                </c:pt>
                <c:pt idx="546278">
                  <c:v>0</c:v>
                </c:pt>
                <c:pt idx="546279">
                  <c:v>0</c:v>
                </c:pt>
                <c:pt idx="546280">
                  <c:v>0</c:v>
                </c:pt>
                <c:pt idx="546281">
                  <c:v>0</c:v>
                </c:pt>
                <c:pt idx="546282">
                  <c:v>0</c:v>
                </c:pt>
                <c:pt idx="546283">
                  <c:v>0</c:v>
                </c:pt>
                <c:pt idx="546284">
                  <c:v>0</c:v>
                </c:pt>
                <c:pt idx="546285">
                  <c:v>0</c:v>
                </c:pt>
                <c:pt idx="546286">
                  <c:v>0</c:v>
                </c:pt>
                <c:pt idx="546287">
                  <c:v>0</c:v>
                </c:pt>
                <c:pt idx="546288">
                  <c:v>0</c:v>
                </c:pt>
                <c:pt idx="546289">
                  <c:v>0</c:v>
                </c:pt>
                <c:pt idx="546290">
                  <c:v>0</c:v>
                </c:pt>
                <c:pt idx="546291">
                  <c:v>0</c:v>
                </c:pt>
                <c:pt idx="546292">
                  <c:v>0</c:v>
                </c:pt>
                <c:pt idx="546293">
                  <c:v>0</c:v>
                </c:pt>
                <c:pt idx="546294">
                  <c:v>0</c:v>
                </c:pt>
                <c:pt idx="546295">
                  <c:v>0</c:v>
                </c:pt>
                <c:pt idx="546296">
                  <c:v>0</c:v>
                </c:pt>
                <c:pt idx="546297">
                  <c:v>0</c:v>
                </c:pt>
                <c:pt idx="546298">
                  <c:v>0</c:v>
                </c:pt>
                <c:pt idx="546299">
                  <c:v>0</c:v>
                </c:pt>
                <c:pt idx="546300">
                  <c:v>0</c:v>
                </c:pt>
                <c:pt idx="546301">
                  <c:v>0</c:v>
                </c:pt>
                <c:pt idx="546302">
                  <c:v>0</c:v>
                </c:pt>
                <c:pt idx="546303">
                  <c:v>0</c:v>
                </c:pt>
                <c:pt idx="546304">
                  <c:v>0</c:v>
                </c:pt>
                <c:pt idx="546305">
                  <c:v>0</c:v>
                </c:pt>
                <c:pt idx="546306">
                  <c:v>0</c:v>
                </c:pt>
                <c:pt idx="546307">
                  <c:v>0</c:v>
                </c:pt>
                <c:pt idx="546308">
                  <c:v>0</c:v>
                </c:pt>
                <c:pt idx="546309">
                  <c:v>0</c:v>
                </c:pt>
                <c:pt idx="546310">
                  <c:v>0</c:v>
                </c:pt>
                <c:pt idx="546311">
                  <c:v>0</c:v>
                </c:pt>
                <c:pt idx="546312">
                  <c:v>0</c:v>
                </c:pt>
                <c:pt idx="546313">
                  <c:v>0</c:v>
                </c:pt>
                <c:pt idx="546314">
                  <c:v>0</c:v>
                </c:pt>
                <c:pt idx="546315">
                  <c:v>0</c:v>
                </c:pt>
                <c:pt idx="546316">
                  <c:v>0</c:v>
                </c:pt>
                <c:pt idx="546317">
                  <c:v>0</c:v>
                </c:pt>
                <c:pt idx="546318">
                  <c:v>0</c:v>
                </c:pt>
                <c:pt idx="546319">
                  <c:v>0</c:v>
                </c:pt>
                <c:pt idx="546320">
                  <c:v>0</c:v>
                </c:pt>
                <c:pt idx="546321">
                  <c:v>0</c:v>
                </c:pt>
                <c:pt idx="546322">
                  <c:v>0</c:v>
                </c:pt>
                <c:pt idx="546323">
                  <c:v>0</c:v>
                </c:pt>
                <c:pt idx="546324">
                  <c:v>0</c:v>
                </c:pt>
                <c:pt idx="546325">
                  <c:v>0</c:v>
                </c:pt>
                <c:pt idx="546326">
                  <c:v>0</c:v>
                </c:pt>
                <c:pt idx="546327">
                  <c:v>0</c:v>
                </c:pt>
                <c:pt idx="546328">
                  <c:v>0</c:v>
                </c:pt>
                <c:pt idx="546329">
                  <c:v>0</c:v>
                </c:pt>
                <c:pt idx="546330">
                  <c:v>0</c:v>
                </c:pt>
                <c:pt idx="546331">
                  <c:v>0</c:v>
                </c:pt>
                <c:pt idx="546332">
                  <c:v>0</c:v>
                </c:pt>
                <c:pt idx="546333">
                  <c:v>0</c:v>
                </c:pt>
                <c:pt idx="546334">
                  <c:v>0</c:v>
                </c:pt>
                <c:pt idx="546335">
                  <c:v>0</c:v>
                </c:pt>
                <c:pt idx="546336">
                  <c:v>0</c:v>
                </c:pt>
                <c:pt idx="546337">
                  <c:v>0</c:v>
                </c:pt>
                <c:pt idx="546338">
                  <c:v>0</c:v>
                </c:pt>
                <c:pt idx="546339">
                  <c:v>0</c:v>
                </c:pt>
                <c:pt idx="546340">
                  <c:v>0</c:v>
                </c:pt>
                <c:pt idx="546341">
                  <c:v>0</c:v>
                </c:pt>
                <c:pt idx="546342">
                  <c:v>0</c:v>
                </c:pt>
                <c:pt idx="546343">
                  <c:v>0</c:v>
                </c:pt>
                <c:pt idx="546344">
                  <c:v>0</c:v>
                </c:pt>
                <c:pt idx="546345">
                  <c:v>0</c:v>
                </c:pt>
                <c:pt idx="546346">
                  <c:v>0</c:v>
                </c:pt>
                <c:pt idx="546347">
                  <c:v>0</c:v>
                </c:pt>
                <c:pt idx="546348">
                  <c:v>0</c:v>
                </c:pt>
                <c:pt idx="546349">
                  <c:v>0</c:v>
                </c:pt>
                <c:pt idx="546350">
                  <c:v>0</c:v>
                </c:pt>
                <c:pt idx="546351">
                  <c:v>0</c:v>
                </c:pt>
                <c:pt idx="546352">
                  <c:v>0</c:v>
                </c:pt>
                <c:pt idx="546353">
                  <c:v>0</c:v>
                </c:pt>
                <c:pt idx="546354">
                  <c:v>0</c:v>
                </c:pt>
                <c:pt idx="546355">
                  <c:v>0</c:v>
                </c:pt>
                <c:pt idx="546356">
                  <c:v>0</c:v>
                </c:pt>
                <c:pt idx="546357">
                  <c:v>0</c:v>
                </c:pt>
                <c:pt idx="546358">
                  <c:v>0</c:v>
                </c:pt>
                <c:pt idx="546359">
                  <c:v>0</c:v>
                </c:pt>
                <c:pt idx="546360">
                  <c:v>0</c:v>
                </c:pt>
                <c:pt idx="546361">
                  <c:v>0</c:v>
                </c:pt>
                <c:pt idx="546362">
                  <c:v>0</c:v>
                </c:pt>
                <c:pt idx="546363">
                  <c:v>0</c:v>
                </c:pt>
                <c:pt idx="546364">
                  <c:v>0</c:v>
                </c:pt>
                <c:pt idx="546365">
                  <c:v>0</c:v>
                </c:pt>
                <c:pt idx="546366">
                  <c:v>0</c:v>
                </c:pt>
                <c:pt idx="546367">
                  <c:v>0</c:v>
                </c:pt>
                <c:pt idx="546368">
                  <c:v>0</c:v>
                </c:pt>
                <c:pt idx="546369">
                  <c:v>0</c:v>
                </c:pt>
                <c:pt idx="546370">
                  <c:v>0</c:v>
                </c:pt>
                <c:pt idx="546371">
                  <c:v>0</c:v>
                </c:pt>
                <c:pt idx="546372">
                  <c:v>0</c:v>
                </c:pt>
                <c:pt idx="546373">
                  <c:v>0</c:v>
                </c:pt>
                <c:pt idx="546374">
                  <c:v>0</c:v>
                </c:pt>
                <c:pt idx="546375">
                  <c:v>0</c:v>
                </c:pt>
                <c:pt idx="546376">
                  <c:v>0</c:v>
                </c:pt>
                <c:pt idx="546377">
                  <c:v>0</c:v>
                </c:pt>
                <c:pt idx="546378">
                  <c:v>0</c:v>
                </c:pt>
                <c:pt idx="546379">
                  <c:v>0</c:v>
                </c:pt>
                <c:pt idx="546380">
                  <c:v>0</c:v>
                </c:pt>
                <c:pt idx="546381">
                  <c:v>0</c:v>
                </c:pt>
                <c:pt idx="546382">
                  <c:v>0</c:v>
                </c:pt>
                <c:pt idx="546383">
                  <c:v>0</c:v>
                </c:pt>
                <c:pt idx="546384">
                  <c:v>0</c:v>
                </c:pt>
                <c:pt idx="546385">
                  <c:v>0</c:v>
                </c:pt>
                <c:pt idx="546386">
                  <c:v>0</c:v>
                </c:pt>
                <c:pt idx="546387">
                  <c:v>0</c:v>
                </c:pt>
                <c:pt idx="546388">
                  <c:v>0</c:v>
                </c:pt>
                <c:pt idx="546389">
                  <c:v>0</c:v>
                </c:pt>
                <c:pt idx="546390">
                  <c:v>0</c:v>
                </c:pt>
                <c:pt idx="546391">
                  <c:v>0</c:v>
                </c:pt>
                <c:pt idx="546392">
                  <c:v>0</c:v>
                </c:pt>
                <c:pt idx="546393">
                  <c:v>0</c:v>
                </c:pt>
                <c:pt idx="546394">
                  <c:v>0</c:v>
                </c:pt>
                <c:pt idx="546395">
                  <c:v>0</c:v>
                </c:pt>
                <c:pt idx="546396">
                  <c:v>0</c:v>
                </c:pt>
                <c:pt idx="546397">
                  <c:v>0</c:v>
                </c:pt>
                <c:pt idx="546398">
                  <c:v>0</c:v>
                </c:pt>
                <c:pt idx="546399">
                  <c:v>0</c:v>
                </c:pt>
                <c:pt idx="546400">
                  <c:v>0</c:v>
                </c:pt>
                <c:pt idx="546401">
                  <c:v>0</c:v>
                </c:pt>
                <c:pt idx="546402">
                  <c:v>0</c:v>
                </c:pt>
                <c:pt idx="546403">
                  <c:v>0</c:v>
                </c:pt>
                <c:pt idx="546404">
                  <c:v>0</c:v>
                </c:pt>
                <c:pt idx="546405">
                  <c:v>0</c:v>
                </c:pt>
                <c:pt idx="546406">
                  <c:v>0</c:v>
                </c:pt>
                <c:pt idx="546407">
                  <c:v>0</c:v>
                </c:pt>
                <c:pt idx="546408">
                  <c:v>0</c:v>
                </c:pt>
                <c:pt idx="546409">
                  <c:v>0</c:v>
                </c:pt>
                <c:pt idx="546410">
                  <c:v>0</c:v>
                </c:pt>
                <c:pt idx="546411">
                  <c:v>0</c:v>
                </c:pt>
                <c:pt idx="546412">
                  <c:v>0</c:v>
                </c:pt>
                <c:pt idx="546413">
                  <c:v>0</c:v>
                </c:pt>
                <c:pt idx="546414">
                  <c:v>0</c:v>
                </c:pt>
                <c:pt idx="546415">
                  <c:v>0</c:v>
                </c:pt>
                <c:pt idx="546416">
                  <c:v>0</c:v>
                </c:pt>
                <c:pt idx="546417">
                  <c:v>0</c:v>
                </c:pt>
                <c:pt idx="546418">
                  <c:v>0</c:v>
                </c:pt>
                <c:pt idx="546419">
                  <c:v>0</c:v>
                </c:pt>
                <c:pt idx="546420">
                  <c:v>0</c:v>
                </c:pt>
                <c:pt idx="546421">
                  <c:v>0</c:v>
                </c:pt>
                <c:pt idx="546422">
                  <c:v>0</c:v>
                </c:pt>
                <c:pt idx="546423">
                  <c:v>0</c:v>
                </c:pt>
                <c:pt idx="546424">
                  <c:v>0</c:v>
                </c:pt>
                <c:pt idx="546425">
                  <c:v>0</c:v>
                </c:pt>
                <c:pt idx="546426">
                  <c:v>0</c:v>
                </c:pt>
                <c:pt idx="546427">
                  <c:v>0</c:v>
                </c:pt>
                <c:pt idx="546428">
                  <c:v>0</c:v>
                </c:pt>
                <c:pt idx="546429">
                  <c:v>0</c:v>
                </c:pt>
                <c:pt idx="546430">
                  <c:v>0</c:v>
                </c:pt>
                <c:pt idx="546431">
                  <c:v>0</c:v>
                </c:pt>
                <c:pt idx="546432">
                  <c:v>0</c:v>
                </c:pt>
                <c:pt idx="546433">
                  <c:v>0</c:v>
                </c:pt>
                <c:pt idx="546434">
                  <c:v>0</c:v>
                </c:pt>
                <c:pt idx="546435">
                  <c:v>0</c:v>
                </c:pt>
                <c:pt idx="546436">
                  <c:v>0</c:v>
                </c:pt>
                <c:pt idx="546437">
                  <c:v>0</c:v>
                </c:pt>
                <c:pt idx="546438">
                  <c:v>0</c:v>
                </c:pt>
                <c:pt idx="546439">
                  <c:v>0</c:v>
                </c:pt>
                <c:pt idx="546440">
                  <c:v>0</c:v>
                </c:pt>
                <c:pt idx="546441">
                  <c:v>0</c:v>
                </c:pt>
                <c:pt idx="546442">
                  <c:v>0</c:v>
                </c:pt>
                <c:pt idx="546443">
                  <c:v>0</c:v>
                </c:pt>
                <c:pt idx="546444">
                  <c:v>0</c:v>
                </c:pt>
                <c:pt idx="546445">
                  <c:v>0</c:v>
                </c:pt>
                <c:pt idx="546446">
                  <c:v>0</c:v>
                </c:pt>
                <c:pt idx="546447">
                  <c:v>0</c:v>
                </c:pt>
                <c:pt idx="546448">
                  <c:v>0</c:v>
                </c:pt>
                <c:pt idx="546449">
                  <c:v>0</c:v>
                </c:pt>
                <c:pt idx="546450">
                  <c:v>0</c:v>
                </c:pt>
                <c:pt idx="546451">
                  <c:v>0</c:v>
                </c:pt>
                <c:pt idx="546452">
                  <c:v>0</c:v>
                </c:pt>
                <c:pt idx="546453">
                  <c:v>0</c:v>
                </c:pt>
                <c:pt idx="546454">
                  <c:v>0</c:v>
                </c:pt>
                <c:pt idx="546455">
                  <c:v>0</c:v>
                </c:pt>
                <c:pt idx="546456">
                  <c:v>0</c:v>
                </c:pt>
                <c:pt idx="546457">
                  <c:v>0</c:v>
                </c:pt>
                <c:pt idx="546458">
                  <c:v>0</c:v>
                </c:pt>
                <c:pt idx="546459">
                  <c:v>0</c:v>
                </c:pt>
                <c:pt idx="546460">
                  <c:v>0</c:v>
                </c:pt>
                <c:pt idx="546461">
                  <c:v>0</c:v>
                </c:pt>
                <c:pt idx="546462">
                  <c:v>0</c:v>
                </c:pt>
                <c:pt idx="546463">
                  <c:v>0</c:v>
                </c:pt>
                <c:pt idx="546464">
                  <c:v>0</c:v>
                </c:pt>
                <c:pt idx="546465">
                  <c:v>0</c:v>
                </c:pt>
                <c:pt idx="546466">
                  <c:v>0</c:v>
                </c:pt>
                <c:pt idx="546467">
                  <c:v>0</c:v>
                </c:pt>
                <c:pt idx="546468">
                  <c:v>0</c:v>
                </c:pt>
                <c:pt idx="546469">
                  <c:v>0</c:v>
                </c:pt>
                <c:pt idx="546470">
                  <c:v>0</c:v>
                </c:pt>
                <c:pt idx="546471">
                  <c:v>0</c:v>
                </c:pt>
                <c:pt idx="546472">
                  <c:v>0</c:v>
                </c:pt>
                <c:pt idx="546473">
                  <c:v>0</c:v>
                </c:pt>
                <c:pt idx="546474">
                  <c:v>0</c:v>
                </c:pt>
                <c:pt idx="546475">
                  <c:v>0</c:v>
                </c:pt>
                <c:pt idx="546476">
                  <c:v>0</c:v>
                </c:pt>
                <c:pt idx="546477">
                  <c:v>0</c:v>
                </c:pt>
                <c:pt idx="546478">
                  <c:v>0</c:v>
                </c:pt>
                <c:pt idx="546479">
                  <c:v>0</c:v>
                </c:pt>
                <c:pt idx="546480">
                  <c:v>0</c:v>
                </c:pt>
                <c:pt idx="546481">
                  <c:v>0</c:v>
                </c:pt>
                <c:pt idx="546482">
                  <c:v>0</c:v>
                </c:pt>
                <c:pt idx="546483">
                  <c:v>0</c:v>
                </c:pt>
                <c:pt idx="546484">
                  <c:v>0</c:v>
                </c:pt>
                <c:pt idx="546485">
                  <c:v>0</c:v>
                </c:pt>
                <c:pt idx="546486">
                  <c:v>0</c:v>
                </c:pt>
                <c:pt idx="546487">
                  <c:v>0</c:v>
                </c:pt>
                <c:pt idx="546488">
                  <c:v>0</c:v>
                </c:pt>
                <c:pt idx="546489">
                  <c:v>0</c:v>
                </c:pt>
                <c:pt idx="546490">
                  <c:v>0</c:v>
                </c:pt>
                <c:pt idx="546491">
                  <c:v>0</c:v>
                </c:pt>
                <c:pt idx="546492">
                  <c:v>0</c:v>
                </c:pt>
                <c:pt idx="546493">
                  <c:v>0</c:v>
                </c:pt>
                <c:pt idx="546494">
                  <c:v>0</c:v>
                </c:pt>
                <c:pt idx="546495">
                  <c:v>0</c:v>
                </c:pt>
                <c:pt idx="546496">
                  <c:v>0</c:v>
                </c:pt>
                <c:pt idx="546497">
                  <c:v>0</c:v>
                </c:pt>
                <c:pt idx="546498">
                  <c:v>0</c:v>
                </c:pt>
                <c:pt idx="546499">
                  <c:v>0</c:v>
                </c:pt>
                <c:pt idx="546500">
                  <c:v>0</c:v>
                </c:pt>
                <c:pt idx="546501">
                  <c:v>0</c:v>
                </c:pt>
                <c:pt idx="546502">
                  <c:v>0</c:v>
                </c:pt>
                <c:pt idx="546503">
                  <c:v>0</c:v>
                </c:pt>
                <c:pt idx="546504">
                  <c:v>0</c:v>
                </c:pt>
                <c:pt idx="546505">
                  <c:v>0</c:v>
                </c:pt>
                <c:pt idx="546506">
                  <c:v>0</c:v>
                </c:pt>
                <c:pt idx="546507">
                  <c:v>0</c:v>
                </c:pt>
                <c:pt idx="546508">
                  <c:v>0</c:v>
                </c:pt>
                <c:pt idx="546509">
                  <c:v>0</c:v>
                </c:pt>
                <c:pt idx="546510">
                  <c:v>0</c:v>
                </c:pt>
                <c:pt idx="546511">
                  <c:v>0</c:v>
                </c:pt>
                <c:pt idx="546512">
                  <c:v>0</c:v>
                </c:pt>
                <c:pt idx="546513">
                  <c:v>0</c:v>
                </c:pt>
                <c:pt idx="546514">
                  <c:v>0</c:v>
                </c:pt>
                <c:pt idx="546515">
                  <c:v>0</c:v>
                </c:pt>
                <c:pt idx="546516">
                  <c:v>0</c:v>
                </c:pt>
                <c:pt idx="546517">
                  <c:v>0</c:v>
                </c:pt>
                <c:pt idx="546518">
                  <c:v>0</c:v>
                </c:pt>
                <c:pt idx="546519">
                  <c:v>0</c:v>
                </c:pt>
                <c:pt idx="546520">
                  <c:v>0</c:v>
                </c:pt>
                <c:pt idx="546521">
                  <c:v>0</c:v>
                </c:pt>
                <c:pt idx="546522">
                  <c:v>0</c:v>
                </c:pt>
                <c:pt idx="546523">
                  <c:v>0</c:v>
                </c:pt>
                <c:pt idx="546524">
                  <c:v>0</c:v>
                </c:pt>
                <c:pt idx="546525">
                  <c:v>0</c:v>
                </c:pt>
                <c:pt idx="546526">
                  <c:v>0</c:v>
                </c:pt>
                <c:pt idx="546527">
                  <c:v>0</c:v>
                </c:pt>
                <c:pt idx="546528">
                  <c:v>0</c:v>
                </c:pt>
                <c:pt idx="546529">
                  <c:v>0</c:v>
                </c:pt>
                <c:pt idx="546530">
                  <c:v>0</c:v>
                </c:pt>
                <c:pt idx="546531">
                  <c:v>0</c:v>
                </c:pt>
                <c:pt idx="546532">
                  <c:v>0</c:v>
                </c:pt>
                <c:pt idx="546533">
                  <c:v>0</c:v>
                </c:pt>
                <c:pt idx="546534">
                  <c:v>0</c:v>
                </c:pt>
                <c:pt idx="546535">
                  <c:v>0</c:v>
                </c:pt>
                <c:pt idx="546536">
                  <c:v>0</c:v>
                </c:pt>
                <c:pt idx="546537">
                  <c:v>0</c:v>
                </c:pt>
                <c:pt idx="546538">
                  <c:v>0</c:v>
                </c:pt>
                <c:pt idx="546539">
                  <c:v>0</c:v>
                </c:pt>
                <c:pt idx="546540">
                  <c:v>0</c:v>
                </c:pt>
                <c:pt idx="546541">
                  <c:v>0</c:v>
                </c:pt>
                <c:pt idx="546542">
                  <c:v>0</c:v>
                </c:pt>
                <c:pt idx="546543">
                  <c:v>0</c:v>
                </c:pt>
                <c:pt idx="546544">
                  <c:v>0</c:v>
                </c:pt>
                <c:pt idx="546545">
                  <c:v>0</c:v>
                </c:pt>
                <c:pt idx="546546">
                  <c:v>0</c:v>
                </c:pt>
                <c:pt idx="546547">
                  <c:v>0</c:v>
                </c:pt>
                <c:pt idx="546548">
                  <c:v>0</c:v>
                </c:pt>
                <c:pt idx="546549">
                  <c:v>0</c:v>
                </c:pt>
                <c:pt idx="546550">
                  <c:v>0</c:v>
                </c:pt>
                <c:pt idx="546551">
                  <c:v>0</c:v>
                </c:pt>
                <c:pt idx="546552">
                  <c:v>0</c:v>
                </c:pt>
                <c:pt idx="546553">
                  <c:v>0</c:v>
                </c:pt>
                <c:pt idx="546554">
                  <c:v>0</c:v>
                </c:pt>
                <c:pt idx="546555">
                  <c:v>0</c:v>
                </c:pt>
                <c:pt idx="546556">
                  <c:v>0</c:v>
                </c:pt>
                <c:pt idx="546557">
                  <c:v>0</c:v>
                </c:pt>
                <c:pt idx="546558">
                  <c:v>0</c:v>
                </c:pt>
                <c:pt idx="546559">
                  <c:v>0</c:v>
                </c:pt>
                <c:pt idx="546560">
                  <c:v>0</c:v>
                </c:pt>
                <c:pt idx="546561">
                  <c:v>0</c:v>
                </c:pt>
                <c:pt idx="546562">
                  <c:v>0</c:v>
                </c:pt>
                <c:pt idx="546563">
                  <c:v>0</c:v>
                </c:pt>
                <c:pt idx="546564">
                  <c:v>0</c:v>
                </c:pt>
                <c:pt idx="546565">
                  <c:v>0</c:v>
                </c:pt>
                <c:pt idx="546566">
                  <c:v>0</c:v>
                </c:pt>
                <c:pt idx="546567">
                  <c:v>0</c:v>
                </c:pt>
                <c:pt idx="546568">
                  <c:v>0</c:v>
                </c:pt>
                <c:pt idx="546569">
                  <c:v>0</c:v>
                </c:pt>
                <c:pt idx="546570">
                  <c:v>0</c:v>
                </c:pt>
                <c:pt idx="546571">
                  <c:v>0</c:v>
                </c:pt>
                <c:pt idx="546572">
                  <c:v>0</c:v>
                </c:pt>
                <c:pt idx="546573">
                  <c:v>0</c:v>
                </c:pt>
                <c:pt idx="546574">
                  <c:v>0</c:v>
                </c:pt>
                <c:pt idx="546575">
                  <c:v>0</c:v>
                </c:pt>
                <c:pt idx="546576">
                  <c:v>0</c:v>
                </c:pt>
                <c:pt idx="546577">
                  <c:v>0</c:v>
                </c:pt>
                <c:pt idx="546578">
                  <c:v>0</c:v>
                </c:pt>
                <c:pt idx="546579">
                  <c:v>0</c:v>
                </c:pt>
                <c:pt idx="546580">
                  <c:v>0</c:v>
                </c:pt>
                <c:pt idx="546581">
                  <c:v>0</c:v>
                </c:pt>
                <c:pt idx="546582">
                  <c:v>0</c:v>
                </c:pt>
                <c:pt idx="546583">
                  <c:v>0</c:v>
                </c:pt>
                <c:pt idx="546584">
                  <c:v>0</c:v>
                </c:pt>
                <c:pt idx="546585">
                  <c:v>0</c:v>
                </c:pt>
                <c:pt idx="546586">
                  <c:v>0</c:v>
                </c:pt>
                <c:pt idx="546587">
                  <c:v>0</c:v>
                </c:pt>
                <c:pt idx="546588">
                  <c:v>0</c:v>
                </c:pt>
                <c:pt idx="546589">
                  <c:v>0</c:v>
                </c:pt>
                <c:pt idx="546590">
                  <c:v>0</c:v>
                </c:pt>
                <c:pt idx="546591">
                  <c:v>0</c:v>
                </c:pt>
                <c:pt idx="546592">
                  <c:v>0</c:v>
                </c:pt>
                <c:pt idx="546593">
                  <c:v>0</c:v>
                </c:pt>
                <c:pt idx="546594">
                  <c:v>0</c:v>
                </c:pt>
                <c:pt idx="546595">
                  <c:v>0</c:v>
                </c:pt>
                <c:pt idx="546596">
                  <c:v>0</c:v>
                </c:pt>
                <c:pt idx="546597">
                  <c:v>0</c:v>
                </c:pt>
                <c:pt idx="546598">
                  <c:v>0</c:v>
                </c:pt>
                <c:pt idx="546599">
                  <c:v>0</c:v>
                </c:pt>
                <c:pt idx="546600">
                  <c:v>0</c:v>
                </c:pt>
                <c:pt idx="546601">
                  <c:v>0</c:v>
                </c:pt>
                <c:pt idx="546602">
                  <c:v>0</c:v>
                </c:pt>
                <c:pt idx="546603">
                  <c:v>0</c:v>
                </c:pt>
                <c:pt idx="546604">
                  <c:v>0</c:v>
                </c:pt>
                <c:pt idx="546605">
                  <c:v>0</c:v>
                </c:pt>
                <c:pt idx="546606">
                  <c:v>0</c:v>
                </c:pt>
                <c:pt idx="546607">
                  <c:v>0</c:v>
                </c:pt>
                <c:pt idx="546608">
                  <c:v>0</c:v>
                </c:pt>
                <c:pt idx="546609">
                  <c:v>0</c:v>
                </c:pt>
                <c:pt idx="546610">
                  <c:v>0</c:v>
                </c:pt>
                <c:pt idx="546611">
                  <c:v>0</c:v>
                </c:pt>
                <c:pt idx="546612">
                  <c:v>0</c:v>
                </c:pt>
                <c:pt idx="546613">
                  <c:v>0</c:v>
                </c:pt>
                <c:pt idx="546614">
                  <c:v>0</c:v>
                </c:pt>
                <c:pt idx="546615">
                  <c:v>0</c:v>
                </c:pt>
                <c:pt idx="546616">
                  <c:v>0</c:v>
                </c:pt>
                <c:pt idx="546617">
                  <c:v>0</c:v>
                </c:pt>
                <c:pt idx="546618">
                  <c:v>0</c:v>
                </c:pt>
                <c:pt idx="546619">
                  <c:v>0</c:v>
                </c:pt>
                <c:pt idx="546620">
                  <c:v>0</c:v>
                </c:pt>
                <c:pt idx="546621">
                  <c:v>0</c:v>
                </c:pt>
                <c:pt idx="546622">
                  <c:v>0</c:v>
                </c:pt>
                <c:pt idx="546623">
                  <c:v>0</c:v>
                </c:pt>
                <c:pt idx="546624">
                  <c:v>0</c:v>
                </c:pt>
                <c:pt idx="546625">
                  <c:v>0</c:v>
                </c:pt>
                <c:pt idx="546626">
                  <c:v>0</c:v>
                </c:pt>
                <c:pt idx="546627">
                  <c:v>0</c:v>
                </c:pt>
                <c:pt idx="546628">
                  <c:v>0</c:v>
                </c:pt>
                <c:pt idx="546629">
                  <c:v>0</c:v>
                </c:pt>
                <c:pt idx="546630">
                  <c:v>0</c:v>
                </c:pt>
                <c:pt idx="546631">
                  <c:v>0</c:v>
                </c:pt>
                <c:pt idx="546632">
                  <c:v>0</c:v>
                </c:pt>
                <c:pt idx="546633">
                  <c:v>0</c:v>
                </c:pt>
                <c:pt idx="546634">
                  <c:v>0</c:v>
                </c:pt>
                <c:pt idx="546635">
                  <c:v>0</c:v>
                </c:pt>
                <c:pt idx="546636">
                  <c:v>0</c:v>
                </c:pt>
                <c:pt idx="546637">
                  <c:v>0</c:v>
                </c:pt>
                <c:pt idx="546638">
                  <c:v>0</c:v>
                </c:pt>
                <c:pt idx="546639">
                  <c:v>0</c:v>
                </c:pt>
                <c:pt idx="546640">
                  <c:v>0</c:v>
                </c:pt>
                <c:pt idx="546641">
                  <c:v>0</c:v>
                </c:pt>
                <c:pt idx="546642">
                  <c:v>0</c:v>
                </c:pt>
                <c:pt idx="546643">
                  <c:v>0</c:v>
                </c:pt>
                <c:pt idx="546644">
                  <c:v>0</c:v>
                </c:pt>
                <c:pt idx="546645">
                  <c:v>0</c:v>
                </c:pt>
                <c:pt idx="546646">
                  <c:v>0</c:v>
                </c:pt>
                <c:pt idx="546647">
                  <c:v>0</c:v>
                </c:pt>
                <c:pt idx="546648">
                  <c:v>0</c:v>
                </c:pt>
                <c:pt idx="546649">
                  <c:v>0</c:v>
                </c:pt>
                <c:pt idx="546650">
                  <c:v>0</c:v>
                </c:pt>
                <c:pt idx="546651">
                  <c:v>0</c:v>
                </c:pt>
                <c:pt idx="546652">
                  <c:v>0</c:v>
                </c:pt>
                <c:pt idx="546653">
                  <c:v>0</c:v>
                </c:pt>
                <c:pt idx="546654">
                  <c:v>0</c:v>
                </c:pt>
                <c:pt idx="546655">
                  <c:v>0</c:v>
                </c:pt>
                <c:pt idx="546656">
                  <c:v>0</c:v>
                </c:pt>
                <c:pt idx="546657">
                  <c:v>0</c:v>
                </c:pt>
                <c:pt idx="546658">
                  <c:v>0</c:v>
                </c:pt>
                <c:pt idx="546659">
                  <c:v>0</c:v>
                </c:pt>
                <c:pt idx="546660">
                  <c:v>0</c:v>
                </c:pt>
                <c:pt idx="546661">
                  <c:v>0</c:v>
                </c:pt>
                <c:pt idx="546662">
                  <c:v>0</c:v>
                </c:pt>
                <c:pt idx="546663">
                  <c:v>0</c:v>
                </c:pt>
                <c:pt idx="546664">
                  <c:v>0</c:v>
                </c:pt>
                <c:pt idx="546665">
                  <c:v>0</c:v>
                </c:pt>
                <c:pt idx="546666">
                  <c:v>0</c:v>
                </c:pt>
                <c:pt idx="546667">
                  <c:v>0</c:v>
                </c:pt>
                <c:pt idx="546668">
                  <c:v>0</c:v>
                </c:pt>
                <c:pt idx="546669">
                  <c:v>0</c:v>
                </c:pt>
                <c:pt idx="546670">
                  <c:v>0</c:v>
                </c:pt>
                <c:pt idx="546671">
                  <c:v>0</c:v>
                </c:pt>
                <c:pt idx="546672">
                  <c:v>0</c:v>
                </c:pt>
                <c:pt idx="546673">
                  <c:v>0</c:v>
                </c:pt>
                <c:pt idx="546674">
                  <c:v>0</c:v>
                </c:pt>
                <c:pt idx="546675">
                  <c:v>0</c:v>
                </c:pt>
                <c:pt idx="546676">
                  <c:v>0</c:v>
                </c:pt>
                <c:pt idx="546677">
                  <c:v>0</c:v>
                </c:pt>
                <c:pt idx="546678">
                  <c:v>0</c:v>
                </c:pt>
                <c:pt idx="546679">
                  <c:v>0</c:v>
                </c:pt>
                <c:pt idx="546680">
                  <c:v>0</c:v>
                </c:pt>
                <c:pt idx="546681">
                  <c:v>0</c:v>
                </c:pt>
                <c:pt idx="546682">
                  <c:v>0</c:v>
                </c:pt>
                <c:pt idx="546683">
                  <c:v>0</c:v>
                </c:pt>
                <c:pt idx="546684">
                  <c:v>0</c:v>
                </c:pt>
                <c:pt idx="546685">
                  <c:v>0</c:v>
                </c:pt>
                <c:pt idx="546686">
                  <c:v>0</c:v>
                </c:pt>
                <c:pt idx="546687">
                  <c:v>0</c:v>
                </c:pt>
                <c:pt idx="546688">
                  <c:v>0</c:v>
                </c:pt>
                <c:pt idx="546689">
                  <c:v>0</c:v>
                </c:pt>
                <c:pt idx="546690">
                  <c:v>0</c:v>
                </c:pt>
                <c:pt idx="546691">
                  <c:v>0</c:v>
                </c:pt>
                <c:pt idx="546692">
                  <c:v>0</c:v>
                </c:pt>
                <c:pt idx="546693">
                  <c:v>0</c:v>
                </c:pt>
                <c:pt idx="546694">
                  <c:v>0</c:v>
                </c:pt>
                <c:pt idx="546695">
                  <c:v>0</c:v>
                </c:pt>
                <c:pt idx="546696">
                  <c:v>0</c:v>
                </c:pt>
                <c:pt idx="546697">
                  <c:v>0</c:v>
                </c:pt>
                <c:pt idx="546698">
                  <c:v>0</c:v>
                </c:pt>
                <c:pt idx="546699">
                  <c:v>0</c:v>
                </c:pt>
                <c:pt idx="546700">
                  <c:v>0</c:v>
                </c:pt>
                <c:pt idx="546701">
                  <c:v>0</c:v>
                </c:pt>
                <c:pt idx="546702">
                  <c:v>0</c:v>
                </c:pt>
                <c:pt idx="546703">
                  <c:v>0</c:v>
                </c:pt>
                <c:pt idx="546704">
                  <c:v>0</c:v>
                </c:pt>
                <c:pt idx="546705">
                  <c:v>0</c:v>
                </c:pt>
                <c:pt idx="546706">
                  <c:v>0</c:v>
                </c:pt>
                <c:pt idx="546707">
                  <c:v>0</c:v>
                </c:pt>
                <c:pt idx="546708">
                  <c:v>0</c:v>
                </c:pt>
                <c:pt idx="546709">
                  <c:v>0</c:v>
                </c:pt>
                <c:pt idx="546710">
                  <c:v>0</c:v>
                </c:pt>
                <c:pt idx="546711">
                  <c:v>0</c:v>
                </c:pt>
                <c:pt idx="546712">
                  <c:v>0</c:v>
                </c:pt>
                <c:pt idx="546713">
                  <c:v>0</c:v>
                </c:pt>
                <c:pt idx="546714">
                  <c:v>0</c:v>
                </c:pt>
                <c:pt idx="546715">
                  <c:v>0</c:v>
                </c:pt>
                <c:pt idx="546716">
                  <c:v>0</c:v>
                </c:pt>
                <c:pt idx="546717">
                  <c:v>0</c:v>
                </c:pt>
                <c:pt idx="546718">
                  <c:v>0</c:v>
                </c:pt>
                <c:pt idx="546719">
                  <c:v>0</c:v>
                </c:pt>
                <c:pt idx="546720">
                  <c:v>0</c:v>
                </c:pt>
                <c:pt idx="546721">
                  <c:v>0</c:v>
                </c:pt>
                <c:pt idx="546722">
                  <c:v>0</c:v>
                </c:pt>
                <c:pt idx="546723">
                  <c:v>0</c:v>
                </c:pt>
                <c:pt idx="546724">
                  <c:v>0</c:v>
                </c:pt>
                <c:pt idx="546725">
                  <c:v>0</c:v>
                </c:pt>
                <c:pt idx="546726">
                  <c:v>0</c:v>
                </c:pt>
                <c:pt idx="546727">
                  <c:v>0</c:v>
                </c:pt>
                <c:pt idx="546728">
                  <c:v>0</c:v>
                </c:pt>
                <c:pt idx="546729">
                  <c:v>0</c:v>
                </c:pt>
                <c:pt idx="546730">
                  <c:v>0</c:v>
                </c:pt>
                <c:pt idx="546731">
                  <c:v>0</c:v>
                </c:pt>
                <c:pt idx="546732">
                  <c:v>0</c:v>
                </c:pt>
                <c:pt idx="546733">
                  <c:v>0</c:v>
                </c:pt>
                <c:pt idx="546734">
                  <c:v>0</c:v>
                </c:pt>
                <c:pt idx="546735">
                  <c:v>0</c:v>
                </c:pt>
                <c:pt idx="546736">
                  <c:v>0</c:v>
                </c:pt>
                <c:pt idx="546737">
                  <c:v>0</c:v>
                </c:pt>
                <c:pt idx="546738">
                  <c:v>0</c:v>
                </c:pt>
                <c:pt idx="546739">
                  <c:v>0</c:v>
                </c:pt>
                <c:pt idx="546740">
                  <c:v>0</c:v>
                </c:pt>
                <c:pt idx="546741">
                  <c:v>0</c:v>
                </c:pt>
                <c:pt idx="546742">
                  <c:v>0</c:v>
                </c:pt>
                <c:pt idx="546743">
                  <c:v>0</c:v>
                </c:pt>
                <c:pt idx="546744">
                  <c:v>0</c:v>
                </c:pt>
                <c:pt idx="546745">
                  <c:v>0</c:v>
                </c:pt>
                <c:pt idx="546746">
                  <c:v>0</c:v>
                </c:pt>
                <c:pt idx="546747">
                  <c:v>0</c:v>
                </c:pt>
                <c:pt idx="546748">
                  <c:v>0</c:v>
                </c:pt>
                <c:pt idx="546749">
                  <c:v>0</c:v>
                </c:pt>
                <c:pt idx="546750">
                  <c:v>0</c:v>
                </c:pt>
                <c:pt idx="546751">
                  <c:v>0</c:v>
                </c:pt>
                <c:pt idx="546752">
                  <c:v>0</c:v>
                </c:pt>
                <c:pt idx="546753">
                  <c:v>0</c:v>
                </c:pt>
                <c:pt idx="546754">
                  <c:v>0</c:v>
                </c:pt>
                <c:pt idx="546755">
                  <c:v>0</c:v>
                </c:pt>
                <c:pt idx="546756">
                  <c:v>0</c:v>
                </c:pt>
                <c:pt idx="546757">
                  <c:v>0</c:v>
                </c:pt>
                <c:pt idx="546758">
                  <c:v>0</c:v>
                </c:pt>
                <c:pt idx="546759">
                  <c:v>0</c:v>
                </c:pt>
                <c:pt idx="546760">
                  <c:v>0</c:v>
                </c:pt>
                <c:pt idx="546761">
                  <c:v>0</c:v>
                </c:pt>
                <c:pt idx="546762">
                  <c:v>0</c:v>
                </c:pt>
                <c:pt idx="546763">
                  <c:v>0</c:v>
                </c:pt>
                <c:pt idx="546764">
                  <c:v>0</c:v>
                </c:pt>
                <c:pt idx="546765">
                  <c:v>0</c:v>
                </c:pt>
                <c:pt idx="546766">
                  <c:v>0</c:v>
                </c:pt>
                <c:pt idx="546767">
                  <c:v>0</c:v>
                </c:pt>
                <c:pt idx="546768">
                  <c:v>0</c:v>
                </c:pt>
                <c:pt idx="546769">
                  <c:v>0</c:v>
                </c:pt>
                <c:pt idx="546770">
                  <c:v>0</c:v>
                </c:pt>
                <c:pt idx="546771">
                  <c:v>0</c:v>
                </c:pt>
                <c:pt idx="546772">
                  <c:v>0</c:v>
                </c:pt>
                <c:pt idx="546773">
                  <c:v>0</c:v>
                </c:pt>
                <c:pt idx="546774">
                  <c:v>0</c:v>
                </c:pt>
                <c:pt idx="546775">
                  <c:v>0</c:v>
                </c:pt>
                <c:pt idx="546776">
                  <c:v>0</c:v>
                </c:pt>
                <c:pt idx="546777">
                  <c:v>0</c:v>
                </c:pt>
                <c:pt idx="546778">
                  <c:v>0</c:v>
                </c:pt>
                <c:pt idx="546779">
                  <c:v>0</c:v>
                </c:pt>
                <c:pt idx="546780">
                  <c:v>0</c:v>
                </c:pt>
                <c:pt idx="546781">
                  <c:v>0</c:v>
                </c:pt>
                <c:pt idx="546782">
                  <c:v>0</c:v>
                </c:pt>
                <c:pt idx="546783">
                  <c:v>0</c:v>
                </c:pt>
                <c:pt idx="546784">
                  <c:v>0</c:v>
                </c:pt>
                <c:pt idx="546785">
                  <c:v>0</c:v>
                </c:pt>
                <c:pt idx="546786">
                  <c:v>0</c:v>
                </c:pt>
                <c:pt idx="546787">
                  <c:v>0</c:v>
                </c:pt>
                <c:pt idx="546788">
                  <c:v>0</c:v>
                </c:pt>
                <c:pt idx="546789">
                  <c:v>0</c:v>
                </c:pt>
                <c:pt idx="546790">
                  <c:v>0</c:v>
                </c:pt>
                <c:pt idx="546791">
                  <c:v>0</c:v>
                </c:pt>
                <c:pt idx="546792">
                  <c:v>0</c:v>
                </c:pt>
                <c:pt idx="546793">
                  <c:v>0</c:v>
                </c:pt>
                <c:pt idx="546794">
                  <c:v>0</c:v>
                </c:pt>
                <c:pt idx="546795">
                  <c:v>0</c:v>
                </c:pt>
                <c:pt idx="546796">
                  <c:v>0</c:v>
                </c:pt>
                <c:pt idx="546797">
                  <c:v>0</c:v>
                </c:pt>
                <c:pt idx="546798">
                  <c:v>0</c:v>
                </c:pt>
                <c:pt idx="546799">
                  <c:v>0</c:v>
                </c:pt>
                <c:pt idx="546800">
                  <c:v>0</c:v>
                </c:pt>
                <c:pt idx="546801">
                  <c:v>0</c:v>
                </c:pt>
                <c:pt idx="546802">
                  <c:v>0</c:v>
                </c:pt>
                <c:pt idx="546803">
                  <c:v>0</c:v>
                </c:pt>
                <c:pt idx="546804">
                  <c:v>0</c:v>
                </c:pt>
                <c:pt idx="546805">
                  <c:v>0</c:v>
                </c:pt>
                <c:pt idx="546806">
                  <c:v>0</c:v>
                </c:pt>
                <c:pt idx="546807">
                  <c:v>0</c:v>
                </c:pt>
                <c:pt idx="546808">
                  <c:v>0</c:v>
                </c:pt>
                <c:pt idx="546809">
                  <c:v>0</c:v>
                </c:pt>
                <c:pt idx="546810">
                  <c:v>0</c:v>
                </c:pt>
                <c:pt idx="546811">
                  <c:v>0</c:v>
                </c:pt>
                <c:pt idx="546812">
                  <c:v>0</c:v>
                </c:pt>
                <c:pt idx="546813">
                  <c:v>0</c:v>
                </c:pt>
                <c:pt idx="546814">
                  <c:v>0</c:v>
                </c:pt>
                <c:pt idx="546815">
                  <c:v>0</c:v>
                </c:pt>
                <c:pt idx="546816">
                  <c:v>0</c:v>
                </c:pt>
                <c:pt idx="546817">
                  <c:v>0</c:v>
                </c:pt>
                <c:pt idx="546818">
                  <c:v>0</c:v>
                </c:pt>
                <c:pt idx="546819">
                  <c:v>0</c:v>
                </c:pt>
                <c:pt idx="546820">
                  <c:v>0</c:v>
                </c:pt>
                <c:pt idx="546821">
                  <c:v>0</c:v>
                </c:pt>
                <c:pt idx="546822">
                  <c:v>0</c:v>
                </c:pt>
                <c:pt idx="546823">
                  <c:v>0</c:v>
                </c:pt>
                <c:pt idx="546824">
                  <c:v>0</c:v>
                </c:pt>
                <c:pt idx="546825">
                  <c:v>0</c:v>
                </c:pt>
                <c:pt idx="546826">
                  <c:v>0</c:v>
                </c:pt>
                <c:pt idx="546827">
                  <c:v>0</c:v>
                </c:pt>
                <c:pt idx="546828">
                  <c:v>0</c:v>
                </c:pt>
                <c:pt idx="546829">
                  <c:v>0</c:v>
                </c:pt>
                <c:pt idx="546830">
                  <c:v>0</c:v>
                </c:pt>
                <c:pt idx="546831">
                  <c:v>0</c:v>
                </c:pt>
                <c:pt idx="546832">
                  <c:v>0</c:v>
                </c:pt>
                <c:pt idx="546833">
                  <c:v>0</c:v>
                </c:pt>
                <c:pt idx="546834">
                  <c:v>0</c:v>
                </c:pt>
                <c:pt idx="546835">
                  <c:v>0</c:v>
                </c:pt>
                <c:pt idx="546836">
                  <c:v>0</c:v>
                </c:pt>
                <c:pt idx="546837">
                  <c:v>0</c:v>
                </c:pt>
                <c:pt idx="546838">
                  <c:v>0</c:v>
                </c:pt>
                <c:pt idx="546839">
                  <c:v>0</c:v>
                </c:pt>
                <c:pt idx="546840">
                  <c:v>0</c:v>
                </c:pt>
                <c:pt idx="546841">
                  <c:v>0</c:v>
                </c:pt>
                <c:pt idx="546842">
                  <c:v>0</c:v>
                </c:pt>
                <c:pt idx="546843">
                  <c:v>0</c:v>
                </c:pt>
                <c:pt idx="546844">
                  <c:v>0</c:v>
                </c:pt>
                <c:pt idx="546845">
                  <c:v>0</c:v>
                </c:pt>
                <c:pt idx="546846">
                  <c:v>0</c:v>
                </c:pt>
                <c:pt idx="546847">
                  <c:v>0</c:v>
                </c:pt>
                <c:pt idx="546848">
                  <c:v>0</c:v>
                </c:pt>
                <c:pt idx="546849">
                  <c:v>0</c:v>
                </c:pt>
                <c:pt idx="546850">
                  <c:v>0</c:v>
                </c:pt>
                <c:pt idx="546851">
                  <c:v>0</c:v>
                </c:pt>
                <c:pt idx="546852">
                  <c:v>0</c:v>
                </c:pt>
                <c:pt idx="546853">
                  <c:v>0</c:v>
                </c:pt>
                <c:pt idx="546854">
                  <c:v>0</c:v>
                </c:pt>
                <c:pt idx="546855">
                  <c:v>0</c:v>
                </c:pt>
                <c:pt idx="546856">
                  <c:v>0</c:v>
                </c:pt>
                <c:pt idx="546857">
                  <c:v>0</c:v>
                </c:pt>
                <c:pt idx="546858">
                  <c:v>0</c:v>
                </c:pt>
                <c:pt idx="546859">
                  <c:v>0</c:v>
                </c:pt>
                <c:pt idx="546860">
                  <c:v>0</c:v>
                </c:pt>
                <c:pt idx="546861">
                  <c:v>0</c:v>
                </c:pt>
                <c:pt idx="546862">
                  <c:v>0</c:v>
                </c:pt>
                <c:pt idx="546863">
                  <c:v>0</c:v>
                </c:pt>
                <c:pt idx="546864">
                  <c:v>0</c:v>
                </c:pt>
                <c:pt idx="546865">
                  <c:v>0</c:v>
                </c:pt>
                <c:pt idx="546866">
                  <c:v>0</c:v>
                </c:pt>
                <c:pt idx="546867">
                  <c:v>0</c:v>
                </c:pt>
                <c:pt idx="546868">
                  <c:v>0</c:v>
                </c:pt>
                <c:pt idx="546869">
                  <c:v>0</c:v>
                </c:pt>
                <c:pt idx="546870">
                  <c:v>0</c:v>
                </c:pt>
                <c:pt idx="546871">
                  <c:v>0</c:v>
                </c:pt>
                <c:pt idx="546872">
                  <c:v>0</c:v>
                </c:pt>
                <c:pt idx="546873">
                  <c:v>0</c:v>
                </c:pt>
                <c:pt idx="546874">
                  <c:v>0</c:v>
                </c:pt>
                <c:pt idx="546875">
                  <c:v>0</c:v>
                </c:pt>
                <c:pt idx="546876">
                  <c:v>0</c:v>
                </c:pt>
                <c:pt idx="546877">
                  <c:v>0</c:v>
                </c:pt>
                <c:pt idx="546878">
                  <c:v>0</c:v>
                </c:pt>
                <c:pt idx="546879">
                  <c:v>0</c:v>
                </c:pt>
                <c:pt idx="546880">
                  <c:v>0</c:v>
                </c:pt>
                <c:pt idx="546881">
                  <c:v>0</c:v>
                </c:pt>
                <c:pt idx="546882">
                  <c:v>0</c:v>
                </c:pt>
                <c:pt idx="546883">
                  <c:v>0</c:v>
                </c:pt>
                <c:pt idx="546884">
                  <c:v>0</c:v>
                </c:pt>
                <c:pt idx="546885">
                  <c:v>0</c:v>
                </c:pt>
                <c:pt idx="546886">
                  <c:v>0</c:v>
                </c:pt>
                <c:pt idx="546887">
                  <c:v>0</c:v>
                </c:pt>
                <c:pt idx="546888">
                  <c:v>0</c:v>
                </c:pt>
                <c:pt idx="546889">
                  <c:v>0</c:v>
                </c:pt>
                <c:pt idx="546890">
                  <c:v>0</c:v>
                </c:pt>
                <c:pt idx="546891">
                  <c:v>0</c:v>
                </c:pt>
                <c:pt idx="546892">
                  <c:v>0</c:v>
                </c:pt>
                <c:pt idx="546893">
                  <c:v>0</c:v>
                </c:pt>
                <c:pt idx="546894">
                  <c:v>0</c:v>
                </c:pt>
                <c:pt idx="546895">
                  <c:v>0</c:v>
                </c:pt>
                <c:pt idx="546896">
                  <c:v>0</c:v>
                </c:pt>
                <c:pt idx="546897">
                  <c:v>0</c:v>
                </c:pt>
                <c:pt idx="546898">
                  <c:v>0</c:v>
                </c:pt>
                <c:pt idx="546899">
                  <c:v>0</c:v>
                </c:pt>
                <c:pt idx="546900">
                  <c:v>0</c:v>
                </c:pt>
                <c:pt idx="546901">
                  <c:v>0</c:v>
                </c:pt>
                <c:pt idx="546902">
                  <c:v>0</c:v>
                </c:pt>
                <c:pt idx="546903">
                  <c:v>0</c:v>
                </c:pt>
                <c:pt idx="546904">
                  <c:v>0</c:v>
                </c:pt>
                <c:pt idx="546905">
                  <c:v>0</c:v>
                </c:pt>
                <c:pt idx="546906">
                  <c:v>0</c:v>
                </c:pt>
                <c:pt idx="546907">
                  <c:v>0</c:v>
                </c:pt>
                <c:pt idx="546908">
                  <c:v>0</c:v>
                </c:pt>
                <c:pt idx="546909">
                  <c:v>0</c:v>
                </c:pt>
                <c:pt idx="546910">
                  <c:v>0</c:v>
                </c:pt>
                <c:pt idx="546911">
                  <c:v>0</c:v>
                </c:pt>
                <c:pt idx="546912">
                  <c:v>0</c:v>
                </c:pt>
                <c:pt idx="546913">
                  <c:v>0</c:v>
                </c:pt>
                <c:pt idx="546914">
                  <c:v>0</c:v>
                </c:pt>
                <c:pt idx="546915">
                  <c:v>0</c:v>
                </c:pt>
                <c:pt idx="546916">
                  <c:v>0</c:v>
                </c:pt>
                <c:pt idx="546917">
                  <c:v>0</c:v>
                </c:pt>
                <c:pt idx="546918">
                  <c:v>0</c:v>
                </c:pt>
                <c:pt idx="546919">
                  <c:v>0</c:v>
                </c:pt>
                <c:pt idx="546920">
                  <c:v>0</c:v>
                </c:pt>
                <c:pt idx="546921">
                  <c:v>0</c:v>
                </c:pt>
                <c:pt idx="546922">
                  <c:v>0</c:v>
                </c:pt>
                <c:pt idx="546923">
                  <c:v>0</c:v>
                </c:pt>
                <c:pt idx="546924">
                  <c:v>0</c:v>
                </c:pt>
                <c:pt idx="546925">
                  <c:v>0</c:v>
                </c:pt>
                <c:pt idx="546926">
                  <c:v>0</c:v>
                </c:pt>
                <c:pt idx="546927">
                  <c:v>0</c:v>
                </c:pt>
                <c:pt idx="546928">
                  <c:v>0</c:v>
                </c:pt>
                <c:pt idx="546929">
                  <c:v>0</c:v>
                </c:pt>
                <c:pt idx="546930">
                  <c:v>0</c:v>
                </c:pt>
                <c:pt idx="546931">
                  <c:v>0</c:v>
                </c:pt>
                <c:pt idx="546932">
                  <c:v>0</c:v>
                </c:pt>
                <c:pt idx="546933">
                  <c:v>0</c:v>
                </c:pt>
                <c:pt idx="546934">
                  <c:v>0</c:v>
                </c:pt>
                <c:pt idx="546935">
                  <c:v>0</c:v>
                </c:pt>
                <c:pt idx="546936">
                  <c:v>0</c:v>
                </c:pt>
                <c:pt idx="546937">
                  <c:v>0</c:v>
                </c:pt>
                <c:pt idx="546938">
                  <c:v>0</c:v>
                </c:pt>
                <c:pt idx="546939">
                  <c:v>0</c:v>
                </c:pt>
                <c:pt idx="546940">
                  <c:v>0</c:v>
                </c:pt>
                <c:pt idx="546941">
                  <c:v>0</c:v>
                </c:pt>
                <c:pt idx="546942">
                  <c:v>0</c:v>
                </c:pt>
                <c:pt idx="546943">
                  <c:v>0</c:v>
                </c:pt>
                <c:pt idx="546944">
                  <c:v>0</c:v>
                </c:pt>
                <c:pt idx="546945">
                  <c:v>0</c:v>
                </c:pt>
                <c:pt idx="546946">
                  <c:v>0</c:v>
                </c:pt>
                <c:pt idx="546947">
                  <c:v>0</c:v>
                </c:pt>
                <c:pt idx="546948">
                  <c:v>0</c:v>
                </c:pt>
                <c:pt idx="546949">
                  <c:v>0</c:v>
                </c:pt>
                <c:pt idx="546950">
                  <c:v>0</c:v>
                </c:pt>
                <c:pt idx="546951">
                  <c:v>0</c:v>
                </c:pt>
                <c:pt idx="546952">
                  <c:v>0</c:v>
                </c:pt>
                <c:pt idx="546953">
                  <c:v>0</c:v>
                </c:pt>
                <c:pt idx="546954">
                  <c:v>0</c:v>
                </c:pt>
                <c:pt idx="546955">
                  <c:v>0</c:v>
                </c:pt>
                <c:pt idx="546956">
                  <c:v>0</c:v>
                </c:pt>
                <c:pt idx="546957">
                  <c:v>0</c:v>
                </c:pt>
                <c:pt idx="546958">
                  <c:v>0</c:v>
                </c:pt>
                <c:pt idx="546959">
                  <c:v>0</c:v>
                </c:pt>
                <c:pt idx="546960">
                  <c:v>0</c:v>
                </c:pt>
                <c:pt idx="546961">
                  <c:v>0</c:v>
                </c:pt>
                <c:pt idx="546962">
                  <c:v>0</c:v>
                </c:pt>
                <c:pt idx="546963">
                  <c:v>0</c:v>
                </c:pt>
                <c:pt idx="546964">
                  <c:v>0</c:v>
                </c:pt>
                <c:pt idx="546965">
                  <c:v>0</c:v>
                </c:pt>
                <c:pt idx="546966">
                  <c:v>0</c:v>
                </c:pt>
                <c:pt idx="546967">
                  <c:v>0</c:v>
                </c:pt>
                <c:pt idx="546968">
                  <c:v>0</c:v>
                </c:pt>
                <c:pt idx="546969">
                  <c:v>0</c:v>
                </c:pt>
                <c:pt idx="546970">
                  <c:v>0</c:v>
                </c:pt>
                <c:pt idx="546971">
                  <c:v>0</c:v>
                </c:pt>
                <c:pt idx="546972">
                  <c:v>0</c:v>
                </c:pt>
                <c:pt idx="546973">
                  <c:v>0</c:v>
                </c:pt>
                <c:pt idx="546974">
                  <c:v>0</c:v>
                </c:pt>
                <c:pt idx="546975">
                  <c:v>0</c:v>
                </c:pt>
                <c:pt idx="546976">
                  <c:v>0</c:v>
                </c:pt>
                <c:pt idx="546977">
                  <c:v>0</c:v>
                </c:pt>
                <c:pt idx="546978">
                  <c:v>0</c:v>
                </c:pt>
                <c:pt idx="546979">
                  <c:v>0</c:v>
                </c:pt>
                <c:pt idx="546980">
                  <c:v>0</c:v>
                </c:pt>
                <c:pt idx="546981">
                  <c:v>0</c:v>
                </c:pt>
                <c:pt idx="546982">
                  <c:v>0</c:v>
                </c:pt>
                <c:pt idx="546983">
                  <c:v>0</c:v>
                </c:pt>
                <c:pt idx="546984">
                  <c:v>0</c:v>
                </c:pt>
                <c:pt idx="546985">
                  <c:v>0</c:v>
                </c:pt>
                <c:pt idx="546986">
                  <c:v>0</c:v>
                </c:pt>
                <c:pt idx="546987">
                  <c:v>0</c:v>
                </c:pt>
                <c:pt idx="546988">
                  <c:v>0</c:v>
                </c:pt>
                <c:pt idx="546989">
                  <c:v>0</c:v>
                </c:pt>
                <c:pt idx="546990">
                  <c:v>0</c:v>
                </c:pt>
                <c:pt idx="546991">
                  <c:v>0</c:v>
                </c:pt>
                <c:pt idx="546992">
                  <c:v>0</c:v>
                </c:pt>
                <c:pt idx="546993">
                  <c:v>0</c:v>
                </c:pt>
                <c:pt idx="546994">
                  <c:v>0</c:v>
                </c:pt>
                <c:pt idx="546995">
                  <c:v>0</c:v>
                </c:pt>
                <c:pt idx="546996">
                  <c:v>0</c:v>
                </c:pt>
                <c:pt idx="546997">
                  <c:v>0</c:v>
                </c:pt>
                <c:pt idx="546998">
                  <c:v>0</c:v>
                </c:pt>
                <c:pt idx="546999">
                  <c:v>0</c:v>
                </c:pt>
                <c:pt idx="547000">
                  <c:v>0</c:v>
                </c:pt>
                <c:pt idx="547001">
                  <c:v>0</c:v>
                </c:pt>
                <c:pt idx="547002">
                  <c:v>0</c:v>
                </c:pt>
                <c:pt idx="547003">
                  <c:v>0</c:v>
                </c:pt>
                <c:pt idx="547004">
                  <c:v>0</c:v>
                </c:pt>
                <c:pt idx="547005">
                  <c:v>0</c:v>
                </c:pt>
                <c:pt idx="547006">
                  <c:v>0</c:v>
                </c:pt>
                <c:pt idx="547007">
                  <c:v>0</c:v>
                </c:pt>
                <c:pt idx="547008">
                  <c:v>0</c:v>
                </c:pt>
                <c:pt idx="547009">
                  <c:v>0</c:v>
                </c:pt>
                <c:pt idx="547010">
                  <c:v>0</c:v>
                </c:pt>
                <c:pt idx="547011">
                  <c:v>0</c:v>
                </c:pt>
                <c:pt idx="547012">
                  <c:v>0</c:v>
                </c:pt>
                <c:pt idx="547013">
                  <c:v>0</c:v>
                </c:pt>
                <c:pt idx="547014">
                  <c:v>0</c:v>
                </c:pt>
                <c:pt idx="547015">
                  <c:v>0</c:v>
                </c:pt>
                <c:pt idx="547016">
                  <c:v>0</c:v>
                </c:pt>
                <c:pt idx="547017">
                  <c:v>0</c:v>
                </c:pt>
                <c:pt idx="547018">
                  <c:v>0</c:v>
                </c:pt>
                <c:pt idx="547019">
                  <c:v>0</c:v>
                </c:pt>
                <c:pt idx="547020">
                  <c:v>0</c:v>
                </c:pt>
                <c:pt idx="547021">
                  <c:v>0</c:v>
                </c:pt>
                <c:pt idx="547022">
                  <c:v>0</c:v>
                </c:pt>
                <c:pt idx="547023">
                  <c:v>0</c:v>
                </c:pt>
                <c:pt idx="547024">
                  <c:v>0</c:v>
                </c:pt>
                <c:pt idx="547025">
                  <c:v>0</c:v>
                </c:pt>
                <c:pt idx="547026">
                  <c:v>0</c:v>
                </c:pt>
                <c:pt idx="547027">
                  <c:v>0</c:v>
                </c:pt>
                <c:pt idx="547028">
                  <c:v>0</c:v>
                </c:pt>
                <c:pt idx="547029">
                  <c:v>0</c:v>
                </c:pt>
                <c:pt idx="547030">
                  <c:v>0</c:v>
                </c:pt>
                <c:pt idx="547031">
                  <c:v>0</c:v>
                </c:pt>
                <c:pt idx="547032">
                  <c:v>0</c:v>
                </c:pt>
                <c:pt idx="547033">
                  <c:v>0</c:v>
                </c:pt>
                <c:pt idx="547034">
                  <c:v>0</c:v>
                </c:pt>
                <c:pt idx="547035">
                  <c:v>0</c:v>
                </c:pt>
                <c:pt idx="547036">
                  <c:v>0</c:v>
                </c:pt>
                <c:pt idx="547037">
                  <c:v>0</c:v>
                </c:pt>
                <c:pt idx="547038">
                  <c:v>0</c:v>
                </c:pt>
                <c:pt idx="547039">
                  <c:v>0</c:v>
                </c:pt>
                <c:pt idx="547040">
                  <c:v>0</c:v>
                </c:pt>
                <c:pt idx="547041">
                  <c:v>0</c:v>
                </c:pt>
                <c:pt idx="547042">
                  <c:v>0</c:v>
                </c:pt>
                <c:pt idx="547043">
                  <c:v>0</c:v>
                </c:pt>
                <c:pt idx="547044">
                  <c:v>0</c:v>
                </c:pt>
                <c:pt idx="547045">
                  <c:v>0</c:v>
                </c:pt>
                <c:pt idx="547046">
                  <c:v>0</c:v>
                </c:pt>
                <c:pt idx="547047">
                  <c:v>0</c:v>
                </c:pt>
                <c:pt idx="547048">
                  <c:v>0</c:v>
                </c:pt>
                <c:pt idx="547049">
                  <c:v>0</c:v>
                </c:pt>
                <c:pt idx="547050">
                  <c:v>0</c:v>
                </c:pt>
                <c:pt idx="547051">
                  <c:v>0</c:v>
                </c:pt>
                <c:pt idx="547052">
                  <c:v>0</c:v>
                </c:pt>
                <c:pt idx="547053">
                  <c:v>0</c:v>
                </c:pt>
                <c:pt idx="547054">
                  <c:v>0</c:v>
                </c:pt>
                <c:pt idx="547055">
                  <c:v>0</c:v>
                </c:pt>
                <c:pt idx="547056">
                  <c:v>0</c:v>
                </c:pt>
                <c:pt idx="547057">
                  <c:v>0</c:v>
                </c:pt>
                <c:pt idx="547058">
                  <c:v>0</c:v>
                </c:pt>
                <c:pt idx="547059">
                  <c:v>0</c:v>
                </c:pt>
                <c:pt idx="547060">
                  <c:v>0</c:v>
                </c:pt>
                <c:pt idx="547061">
                  <c:v>0</c:v>
                </c:pt>
                <c:pt idx="547062">
                  <c:v>0</c:v>
                </c:pt>
                <c:pt idx="547063">
                  <c:v>0</c:v>
                </c:pt>
                <c:pt idx="547064">
                  <c:v>0</c:v>
                </c:pt>
                <c:pt idx="547065">
                  <c:v>0</c:v>
                </c:pt>
                <c:pt idx="547066">
                  <c:v>0</c:v>
                </c:pt>
                <c:pt idx="547067">
                  <c:v>0</c:v>
                </c:pt>
                <c:pt idx="547068">
                  <c:v>0</c:v>
                </c:pt>
                <c:pt idx="547069">
                  <c:v>0</c:v>
                </c:pt>
                <c:pt idx="547070">
                  <c:v>0</c:v>
                </c:pt>
                <c:pt idx="547071">
                  <c:v>0</c:v>
                </c:pt>
                <c:pt idx="547072">
                  <c:v>0</c:v>
                </c:pt>
                <c:pt idx="547073">
                  <c:v>0</c:v>
                </c:pt>
                <c:pt idx="547074">
                  <c:v>0</c:v>
                </c:pt>
                <c:pt idx="547075">
                  <c:v>0</c:v>
                </c:pt>
                <c:pt idx="547076">
                  <c:v>0</c:v>
                </c:pt>
                <c:pt idx="547077">
                  <c:v>0</c:v>
                </c:pt>
                <c:pt idx="547078">
                  <c:v>0</c:v>
                </c:pt>
                <c:pt idx="547079">
                  <c:v>0</c:v>
                </c:pt>
                <c:pt idx="547080">
                  <c:v>0</c:v>
                </c:pt>
                <c:pt idx="547081">
                  <c:v>0</c:v>
                </c:pt>
                <c:pt idx="547082">
                  <c:v>0</c:v>
                </c:pt>
                <c:pt idx="547083">
                  <c:v>0</c:v>
                </c:pt>
                <c:pt idx="547084">
                  <c:v>0</c:v>
                </c:pt>
                <c:pt idx="547085">
                  <c:v>0</c:v>
                </c:pt>
                <c:pt idx="547086">
                  <c:v>0</c:v>
                </c:pt>
                <c:pt idx="547087">
                  <c:v>0</c:v>
                </c:pt>
                <c:pt idx="547088">
                  <c:v>0</c:v>
                </c:pt>
                <c:pt idx="547089">
                  <c:v>0</c:v>
                </c:pt>
                <c:pt idx="547090">
                  <c:v>0</c:v>
                </c:pt>
                <c:pt idx="547091">
                  <c:v>0</c:v>
                </c:pt>
                <c:pt idx="547092">
                  <c:v>0</c:v>
                </c:pt>
                <c:pt idx="547093">
                  <c:v>0</c:v>
                </c:pt>
                <c:pt idx="547094">
                  <c:v>0</c:v>
                </c:pt>
                <c:pt idx="547095">
                  <c:v>0</c:v>
                </c:pt>
                <c:pt idx="547096">
                  <c:v>0</c:v>
                </c:pt>
                <c:pt idx="547097">
                  <c:v>0</c:v>
                </c:pt>
                <c:pt idx="547098">
                  <c:v>0</c:v>
                </c:pt>
                <c:pt idx="547099">
                  <c:v>0</c:v>
                </c:pt>
                <c:pt idx="547100">
                  <c:v>0</c:v>
                </c:pt>
                <c:pt idx="547101">
                  <c:v>0</c:v>
                </c:pt>
                <c:pt idx="547102">
                  <c:v>0</c:v>
                </c:pt>
                <c:pt idx="547103">
                  <c:v>0</c:v>
                </c:pt>
                <c:pt idx="547104">
                  <c:v>0</c:v>
                </c:pt>
                <c:pt idx="547105">
                  <c:v>0</c:v>
                </c:pt>
                <c:pt idx="547106">
                  <c:v>0</c:v>
                </c:pt>
                <c:pt idx="547107">
                  <c:v>0</c:v>
                </c:pt>
                <c:pt idx="547108">
                  <c:v>0</c:v>
                </c:pt>
                <c:pt idx="547109">
                  <c:v>0</c:v>
                </c:pt>
                <c:pt idx="547110">
                  <c:v>0</c:v>
                </c:pt>
                <c:pt idx="547111">
                  <c:v>0</c:v>
                </c:pt>
                <c:pt idx="547112">
                  <c:v>0</c:v>
                </c:pt>
                <c:pt idx="547113">
                  <c:v>0</c:v>
                </c:pt>
                <c:pt idx="547114">
                  <c:v>0</c:v>
                </c:pt>
                <c:pt idx="547115">
                  <c:v>0</c:v>
                </c:pt>
                <c:pt idx="547116">
                  <c:v>0</c:v>
                </c:pt>
                <c:pt idx="547117">
                  <c:v>0</c:v>
                </c:pt>
                <c:pt idx="547118">
                  <c:v>0</c:v>
                </c:pt>
                <c:pt idx="547119">
                  <c:v>0</c:v>
                </c:pt>
                <c:pt idx="547120">
                  <c:v>0</c:v>
                </c:pt>
                <c:pt idx="547121">
                  <c:v>0</c:v>
                </c:pt>
                <c:pt idx="547122">
                  <c:v>0</c:v>
                </c:pt>
                <c:pt idx="547123">
                  <c:v>0</c:v>
                </c:pt>
                <c:pt idx="547124">
                  <c:v>0</c:v>
                </c:pt>
                <c:pt idx="547125">
                  <c:v>0</c:v>
                </c:pt>
                <c:pt idx="547126">
                  <c:v>0</c:v>
                </c:pt>
                <c:pt idx="547127">
                  <c:v>0</c:v>
                </c:pt>
                <c:pt idx="547128">
                  <c:v>0</c:v>
                </c:pt>
                <c:pt idx="547129">
                  <c:v>0</c:v>
                </c:pt>
                <c:pt idx="547130">
                  <c:v>0</c:v>
                </c:pt>
                <c:pt idx="547131">
                  <c:v>0</c:v>
                </c:pt>
                <c:pt idx="547132">
                  <c:v>0</c:v>
                </c:pt>
                <c:pt idx="547133">
                  <c:v>0</c:v>
                </c:pt>
                <c:pt idx="547134">
                  <c:v>0</c:v>
                </c:pt>
                <c:pt idx="547135">
                  <c:v>0</c:v>
                </c:pt>
                <c:pt idx="547136">
                  <c:v>0</c:v>
                </c:pt>
                <c:pt idx="547137">
                  <c:v>0</c:v>
                </c:pt>
                <c:pt idx="547138">
                  <c:v>0</c:v>
                </c:pt>
                <c:pt idx="547139">
                  <c:v>0</c:v>
                </c:pt>
                <c:pt idx="547140">
                  <c:v>0</c:v>
                </c:pt>
                <c:pt idx="547141">
                  <c:v>0</c:v>
                </c:pt>
                <c:pt idx="547142">
                  <c:v>0</c:v>
                </c:pt>
                <c:pt idx="547143">
                  <c:v>0</c:v>
                </c:pt>
                <c:pt idx="547144">
                  <c:v>0</c:v>
                </c:pt>
                <c:pt idx="547145">
                  <c:v>0</c:v>
                </c:pt>
                <c:pt idx="547146">
                  <c:v>0</c:v>
                </c:pt>
                <c:pt idx="547147">
                  <c:v>0</c:v>
                </c:pt>
                <c:pt idx="547148">
                  <c:v>0</c:v>
                </c:pt>
                <c:pt idx="547149">
                  <c:v>0</c:v>
                </c:pt>
                <c:pt idx="547150">
                  <c:v>0</c:v>
                </c:pt>
                <c:pt idx="547151">
                  <c:v>0</c:v>
                </c:pt>
                <c:pt idx="547152">
                  <c:v>0</c:v>
                </c:pt>
                <c:pt idx="547153">
                  <c:v>0</c:v>
                </c:pt>
                <c:pt idx="547154">
                  <c:v>0</c:v>
                </c:pt>
                <c:pt idx="547155">
                  <c:v>0</c:v>
                </c:pt>
                <c:pt idx="547156">
                  <c:v>0</c:v>
                </c:pt>
                <c:pt idx="547157">
                  <c:v>0</c:v>
                </c:pt>
                <c:pt idx="547158">
                  <c:v>0</c:v>
                </c:pt>
                <c:pt idx="547159">
                  <c:v>0</c:v>
                </c:pt>
                <c:pt idx="547160">
                  <c:v>0</c:v>
                </c:pt>
                <c:pt idx="547161">
                  <c:v>0</c:v>
                </c:pt>
                <c:pt idx="547162">
                  <c:v>0</c:v>
                </c:pt>
                <c:pt idx="547163">
                  <c:v>0</c:v>
                </c:pt>
                <c:pt idx="547164">
                  <c:v>0</c:v>
                </c:pt>
                <c:pt idx="547165">
                  <c:v>0</c:v>
                </c:pt>
                <c:pt idx="547166">
                  <c:v>0</c:v>
                </c:pt>
                <c:pt idx="547167">
                  <c:v>0</c:v>
                </c:pt>
                <c:pt idx="547168">
                  <c:v>0</c:v>
                </c:pt>
                <c:pt idx="547169">
                  <c:v>0</c:v>
                </c:pt>
                <c:pt idx="547170">
                  <c:v>0</c:v>
                </c:pt>
                <c:pt idx="547171">
                  <c:v>0</c:v>
                </c:pt>
                <c:pt idx="547172">
                  <c:v>0</c:v>
                </c:pt>
                <c:pt idx="547173">
                  <c:v>0</c:v>
                </c:pt>
                <c:pt idx="547174">
                  <c:v>0</c:v>
                </c:pt>
                <c:pt idx="547175">
                  <c:v>0</c:v>
                </c:pt>
                <c:pt idx="547176">
                  <c:v>0</c:v>
                </c:pt>
                <c:pt idx="547177">
                  <c:v>0</c:v>
                </c:pt>
                <c:pt idx="547178">
                  <c:v>0</c:v>
                </c:pt>
                <c:pt idx="547179">
                  <c:v>0</c:v>
                </c:pt>
                <c:pt idx="547180">
                  <c:v>0</c:v>
                </c:pt>
                <c:pt idx="547181">
                  <c:v>0</c:v>
                </c:pt>
                <c:pt idx="547182">
                  <c:v>0</c:v>
                </c:pt>
                <c:pt idx="547183">
                  <c:v>0</c:v>
                </c:pt>
                <c:pt idx="547184">
                  <c:v>0</c:v>
                </c:pt>
                <c:pt idx="547185">
                  <c:v>0</c:v>
                </c:pt>
                <c:pt idx="547186">
                  <c:v>0</c:v>
                </c:pt>
                <c:pt idx="547187">
                  <c:v>0</c:v>
                </c:pt>
                <c:pt idx="547188">
                  <c:v>0</c:v>
                </c:pt>
                <c:pt idx="547189">
                  <c:v>0</c:v>
                </c:pt>
                <c:pt idx="547190">
                  <c:v>0</c:v>
                </c:pt>
                <c:pt idx="547191">
                  <c:v>0</c:v>
                </c:pt>
                <c:pt idx="547192">
                  <c:v>0</c:v>
                </c:pt>
                <c:pt idx="547193">
                  <c:v>0</c:v>
                </c:pt>
                <c:pt idx="547194">
                  <c:v>0</c:v>
                </c:pt>
                <c:pt idx="547195">
                  <c:v>0</c:v>
                </c:pt>
                <c:pt idx="547196">
                  <c:v>0</c:v>
                </c:pt>
                <c:pt idx="547197">
                  <c:v>0</c:v>
                </c:pt>
                <c:pt idx="547198">
                  <c:v>0</c:v>
                </c:pt>
                <c:pt idx="547199">
                  <c:v>0</c:v>
                </c:pt>
                <c:pt idx="547200">
                  <c:v>0</c:v>
                </c:pt>
                <c:pt idx="547201">
                  <c:v>0</c:v>
                </c:pt>
                <c:pt idx="547202">
                  <c:v>0</c:v>
                </c:pt>
                <c:pt idx="547203">
                  <c:v>0</c:v>
                </c:pt>
                <c:pt idx="547204">
                  <c:v>0</c:v>
                </c:pt>
                <c:pt idx="547205">
                  <c:v>0</c:v>
                </c:pt>
                <c:pt idx="547206">
                  <c:v>0</c:v>
                </c:pt>
                <c:pt idx="547207">
                  <c:v>0</c:v>
                </c:pt>
                <c:pt idx="547208">
                  <c:v>0</c:v>
                </c:pt>
                <c:pt idx="547209">
                  <c:v>0</c:v>
                </c:pt>
                <c:pt idx="547210">
                  <c:v>0</c:v>
                </c:pt>
                <c:pt idx="547211">
                  <c:v>0</c:v>
                </c:pt>
                <c:pt idx="547212">
                  <c:v>0</c:v>
                </c:pt>
                <c:pt idx="547213">
                  <c:v>0</c:v>
                </c:pt>
                <c:pt idx="547214">
                  <c:v>0</c:v>
                </c:pt>
                <c:pt idx="547215">
                  <c:v>0</c:v>
                </c:pt>
                <c:pt idx="547216">
                  <c:v>0</c:v>
                </c:pt>
                <c:pt idx="547217">
                  <c:v>0</c:v>
                </c:pt>
                <c:pt idx="547218">
                  <c:v>0</c:v>
                </c:pt>
                <c:pt idx="547219">
                  <c:v>0</c:v>
                </c:pt>
                <c:pt idx="547220">
                  <c:v>0</c:v>
                </c:pt>
                <c:pt idx="547221">
                  <c:v>0</c:v>
                </c:pt>
                <c:pt idx="547222">
                  <c:v>0</c:v>
                </c:pt>
                <c:pt idx="547223">
                  <c:v>0</c:v>
                </c:pt>
                <c:pt idx="547224">
                  <c:v>0</c:v>
                </c:pt>
                <c:pt idx="547225">
                  <c:v>0</c:v>
                </c:pt>
                <c:pt idx="547226">
                  <c:v>0</c:v>
                </c:pt>
                <c:pt idx="547227">
                  <c:v>0</c:v>
                </c:pt>
                <c:pt idx="547228">
                  <c:v>0</c:v>
                </c:pt>
                <c:pt idx="547229">
                  <c:v>0</c:v>
                </c:pt>
                <c:pt idx="547230">
                  <c:v>0</c:v>
                </c:pt>
                <c:pt idx="547231">
                  <c:v>0</c:v>
                </c:pt>
                <c:pt idx="547232">
                  <c:v>0</c:v>
                </c:pt>
                <c:pt idx="547233">
                  <c:v>0</c:v>
                </c:pt>
                <c:pt idx="547234">
                  <c:v>0</c:v>
                </c:pt>
                <c:pt idx="547235">
                  <c:v>0</c:v>
                </c:pt>
                <c:pt idx="547236">
                  <c:v>0</c:v>
                </c:pt>
                <c:pt idx="547237">
                  <c:v>0</c:v>
                </c:pt>
                <c:pt idx="547238">
                  <c:v>0</c:v>
                </c:pt>
                <c:pt idx="547239">
                  <c:v>0</c:v>
                </c:pt>
                <c:pt idx="547240">
                  <c:v>0</c:v>
                </c:pt>
                <c:pt idx="547241">
                  <c:v>0</c:v>
                </c:pt>
                <c:pt idx="547242">
                  <c:v>0</c:v>
                </c:pt>
                <c:pt idx="547243">
                  <c:v>0</c:v>
                </c:pt>
                <c:pt idx="547244">
                  <c:v>0</c:v>
                </c:pt>
                <c:pt idx="547245">
                  <c:v>0</c:v>
                </c:pt>
                <c:pt idx="547246">
                  <c:v>0</c:v>
                </c:pt>
                <c:pt idx="547247">
                  <c:v>0</c:v>
                </c:pt>
                <c:pt idx="547248">
                  <c:v>0</c:v>
                </c:pt>
                <c:pt idx="547249">
                  <c:v>0</c:v>
                </c:pt>
                <c:pt idx="547250">
                  <c:v>0</c:v>
                </c:pt>
                <c:pt idx="547251">
                  <c:v>0</c:v>
                </c:pt>
                <c:pt idx="547252">
                  <c:v>0</c:v>
                </c:pt>
                <c:pt idx="547253">
                  <c:v>0</c:v>
                </c:pt>
                <c:pt idx="547254">
                  <c:v>0</c:v>
                </c:pt>
                <c:pt idx="547255">
                  <c:v>0</c:v>
                </c:pt>
                <c:pt idx="547256">
                  <c:v>0</c:v>
                </c:pt>
                <c:pt idx="547257">
                  <c:v>0</c:v>
                </c:pt>
                <c:pt idx="547258">
                  <c:v>0</c:v>
                </c:pt>
                <c:pt idx="547259">
                  <c:v>0</c:v>
                </c:pt>
                <c:pt idx="547260">
                  <c:v>0</c:v>
                </c:pt>
                <c:pt idx="547261">
                  <c:v>0</c:v>
                </c:pt>
                <c:pt idx="547262">
                  <c:v>0</c:v>
                </c:pt>
                <c:pt idx="547263">
                  <c:v>0</c:v>
                </c:pt>
                <c:pt idx="547264">
                  <c:v>0</c:v>
                </c:pt>
                <c:pt idx="547265">
                  <c:v>0</c:v>
                </c:pt>
                <c:pt idx="547266">
                  <c:v>0</c:v>
                </c:pt>
                <c:pt idx="547267">
                  <c:v>0</c:v>
                </c:pt>
                <c:pt idx="547268">
                  <c:v>0</c:v>
                </c:pt>
                <c:pt idx="547269">
                  <c:v>0</c:v>
                </c:pt>
                <c:pt idx="547270">
                  <c:v>0</c:v>
                </c:pt>
                <c:pt idx="547271">
                  <c:v>0</c:v>
                </c:pt>
                <c:pt idx="547272">
                  <c:v>0</c:v>
                </c:pt>
                <c:pt idx="547273">
                  <c:v>0</c:v>
                </c:pt>
                <c:pt idx="547274">
                  <c:v>0</c:v>
                </c:pt>
                <c:pt idx="547275">
                  <c:v>0</c:v>
                </c:pt>
                <c:pt idx="547276">
                  <c:v>0</c:v>
                </c:pt>
                <c:pt idx="547277">
                  <c:v>0</c:v>
                </c:pt>
                <c:pt idx="547278">
                  <c:v>0</c:v>
                </c:pt>
                <c:pt idx="547279">
                  <c:v>0</c:v>
                </c:pt>
                <c:pt idx="547280">
                  <c:v>0</c:v>
                </c:pt>
                <c:pt idx="547281">
                  <c:v>0</c:v>
                </c:pt>
                <c:pt idx="547282">
                  <c:v>0</c:v>
                </c:pt>
                <c:pt idx="547283">
                  <c:v>0</c:v>
                </c:pt>
                <c:pt idx="547284">
                  <c:v>0</c:v>
                </c:pt>
                <c:pt idx="547285">
                  <c:v>0</c:v>
                </c:pt>
                <c:pt idx="547286">
                  <c:v>0</c:v>
                </c:pt>
                <c:pt idx="547287">
                  <c:v>0</c:v>
                </c:pt>
                <c:pt idx="547288">
                  <c:v>0</c:v>
                </c:pt>
                <c:pt idx="547289">
                  <c:v>0</c:v>
                </c:pt>
                <c:pt idx="547290">
                  <c:v>0</c:v>
                </c:pt>
                <c:pt idx="547291">
                  <c:v>0</c:v>
                </c:pt>
                <c:pt idx="547292">
                  <c:v>0</c:v>
                </c:pt>
                <c:pt idx="547293">
                  <c:v>0</c:v>
                </c:pt>
                <c:pt idx="547294">
                  <c:v>0</c:v>
                </c:pt>
                <c:pt idx="547295">
                  <c:v>0</c:v>
                </c:pt>
                <c:pt idx="547296">
                  <c:v>0</c:v>
                </c:pt>
                <c:pt idx="547297">
                  <c:v>0</c:v>
                </c:pt>
                <c:pt idx="547298">
                  <c:v>0</c:v>
                </c:pt>
                <c:pt idx="547299">
                  <c:v>0</c:v>
                </c:pt>
                <c:pt idx="547300">
                  <c:v>0</c:v>
                </c:pt>
                <c:pt idx="547301">
                  <c:v>0</c:v>
                </c:pt>
                <c:pt idx="547302">
                  <c:v>0</c:v>
                </c:pt>
                <c:pt idx="547303">
                  <c:v>0</c:v>
                </c:pt>
                <c:pt idx="547304">
                  <c:v>0</c:v>
                </c:pt>
                <c:pt idx="547305">
                  <c:v>0</c:v>
                </c:pt>
                <c:pt idx="547306">
                  <c:v>0</c:v>
                </c:pt>
                <c:pt idx="547307">
                  <c:v>0</c:v>
                </c:pt>
                <c:pt idx="547308">
                  <c:v>0</c:v>
                </c:pt>
                <c:pt idx="547309">
                  <c:v>0</c:v>
                </c:pt>
                <c:pt idx="547310">
                  <c:v>0</c:v>
                </c:pt>
                <c:pt idx="547311">
                  <c:v>0</c:v>
                </c:pt>
                <c:pt idx="547312">
                  <c:v>0</c:v>
                </c:pt>
                <c:pt idx="547313">
                  <c:v>0</c:v>
                </c:pt>
                <c:pt idx="547314">
                  <c:v>0</c:v>
                </c:pt>
                <c:pt idx="547315">
                  <c:v>0</c:v>
                </c:pt>
                <c:pt idx="547316">
                  <c:v>0</c:v>
                </c:pt>
                <c:pt idx="547317">
                  <c:v>0</c:v>
                </c:pt>
                <c:pt idx="547318">
                  <c:v>0</c:v>
                </c:pt>
                <c:pt idx="547319">
                  <c:v>0</c:v>
                </c:pt>
                <c:pt idx="547320">
                  <c:v>0</c:v>
                </c:pt>
                <c:pt idx="547321">
                  <c:v>0</c:v>
                </c:pt>
                <c:pt idx="547322">
                  <c:v>0</c:v>
                </c:pt>
                <c:pt idx="547323">
                  <c:v>0</c:v>
                </c:pt>
                <c:pt idx="547324">
                  <c:v>0</c:v>
                </c:pt>
                <c:pt idx="547325">
                  <c:v>0</c:v>
                </c:pt>
                <c:pt idx="547326">
                  <c:v>0</c:v>
                </c:pt>
                <c:pt idx="547327">
                  <c:v>0</c:v>
                </c:pt>
                <c:pt idx="547328">
                  <c:v>0</c:v>
                </c:pt>
                <c:pt idx="547329">
                  <c:v>0</c:v>
                </c:pt>
                <c:pt idx="547330">
                  <c:v>0</c:v>
                </c:pt>
                <c:pt idx="547331">
                  <c:v>0</c:v>
                </c:pt>
                <c:pt idx="547332">
                  <c:v>0</c:v>
                </c:pt>
                <c:pt idx="547333">
                  <c:v>0</c:v>
                </c:pt>
                <c:pt idx="547334">
                  <c:v>0</c:v>
                </c:pt>
                <c:pt idx="547335">
                  <c:v>0</c:v>
                </c:pt>
                <c:pt idx="547336">
                  <c:v>0</c:v>
                </c:pt>
                <c:pt idx="547337">
                  <c:v>0</c:v>
                </c:pt>
                <c:pt idx="547338">
                  <c:v>0</c:v>
                </c:pt>
                <c:pt idx="547339">
                  <c:v>0</c:v>
                </c:pt>
                <c:pt idx="547340">
                  <c:v>0</c:v>
                </c:pt>
                <c:pt idx="547341">
                  <c:v>0</c:v>
                </c:pt>
                <c:pt idx="547342">
                  <c:v>0</c:v>
                </c:pt>
                <c:pt idx="547343">
                  <c:v>0</c:v>
                </c:pt>
                <c:pt idx="547344">
                  <c:v>0</c:v>
                </c:pt>
                <c:pt idx="547345">
                  <c:v>0</c:v>
                </c:pt>
                <c:pt idx="547346">
                  <c:v>0</c:v>
                </c:pt>
                <c:pt idx="547347">
                  <c:v>0</c:v>
                </c:pt>
                <c:pt idx="547348">
                  <c:v>0</c:v>
                </c:pt>
                <c:pt idx="547349">
                  <c:v>0</c:v>
                </c:pt>
                <c:pt idx="547350">
                  <c:v>0</c:v>
                </c:pt>
                <c:pt idx="547351">
                  <c:v>0</c:v>
                </c:pt>
                <c:pt idx="547352">
                  <c:v>0</c:v>
                </c:pt>
                <c:pt idx="547353">
                  <c:v>0</c:v>
                </c:pt>
                <c:pt idx="547354">
                  <c:v>0</c:v>
                </c:pt>
                <c:pt idx="547355">
                  <c:v>0</c:v>
                </c:pt>
                <c:pt idx="547356">
                  <c:v>0</c:v>
                </c:pt>
                <c:pt idx="547357">
                  <c:v>0</c:v>
                </c:pt>
                <c:pt idx="547358">
                  <c:v>0</c:v>
                </c:pt>
                <c:pt idx="547359">
                  <c:v>0</c:v>
                </c:pt>
                <c:pt idx="547360">
                  <c:v>0</c:v>
                </c:pt>
                <c:pt idx="547361">
                  <c:v>0</c:v>
                </c:pt>
                <c:pt idx="547362">
                  <c:v>0</c:v>
                </c:pt>
                <c:pt idx="547363">
                  <c:v>0</c:v>
                </c:pt>
                <c:pt idx="547364">
                  <c:v>0</c:v>
                </c:pt>
                <c:pt idx="547365">
                  <c:v>0</c:v>
                </c:pt>
                <c:pt idx="547366">
                  <c:v>0</c:v>
                </c:pt>
                <c:pt idx="547367">
                  <c:v>0</c:v>
                </c:pt>
                <c:pt idx="547368">
                  <c:v>0</c:v>
                </c:pt>
                <c:pt idx="547369">
                  <c:v>0</c:v>
                </c:pt>
                <c:pt idx="547370">
                  <c:v>0</c:v>
                </c:pt>
                <c:pt idx="547371">
                  <c:v>0</c:v>
                </c:pt>
                <c:pt idx="547372">
                  <c:v>0</c:v>
                </c:pt>
                <c:pt idx="547373">
                  <c:v>0</c:v>
                </c:pt>
                <c:pt idx="547374">
                  <c:v>0</c:v>
                </c:pt>
                <c:pt idx="547375">
                  <c:v>0</c:v>
                </c:pt>
                <c:pt idx="547376">
                  <c:v>0</c:v>
                </c:pt>
                <c:pt idx="547377">
                  <c:v>0</c:v>
                </c:pt>
                <c:pt idx="547378">
                  <c:v>0</c:v>
                </c:pt>
                <c:pt idx="547379">
                  <c:v>0</c:v>
                </c:pt>
                <c:pt idx="547380">
                  <c:v>0</c:v>
                </c:pt>
                <c:pt idx="547381">
                  <c:v>0</c:v>
                </c:pt>
                <c:pt idx="547382">
                  <c:v>0</c:v>
                </c:pt>
                <c:pt idx="547383">
                  <c:v>0</c:v>
                </c:pt>
                <c:pt idx="547384">
                  <c:v>0</c:v>
                </c:pt>
                <c:pt idx="547385">
                  <c:v>0</c:v>
                </c:pt>
                <c:pt idx="547386">
                  <c:v>0</c:v>
                </c:pt>
                <c:pt idx="547387">
                  <c:v>0</c:v>
                </c:pt>
                <c:pt idx="547388">
                  <c:v>0</c:v>
                </c:pt>
                <c:pt idx="547389">
                  <c:v>0</c:v>
                </c:pt>
                <c:pt idx="547390">
                  <c:v>0</c:v>
                </c:pt>
                <c:pt idx="547391">
                  <c:v>0</c:v>
                </c:pt>
                <c:pt idx="547392">
                  <c:v>0</c:v>
                </c:pt>
                <c:pt idx="547393">
                  <c:v>0</c:v>
                </c:pt>
                <c:pt idx="547394">
                  <c:v>0</c:v>
                </c:pt>
                <c:pt idx="547395">
                  <c:v>0</c:v>
                </c:pt>
                <c:pt idx="547396">
                  <c:v>0</c:v>
                </c:pt>
                <c:pt idx="547397">
                  <c:v>0</c:v>
                </c:pt>
                <c:pt idx="547398">
                  <c:v>0</c:v>
                </c:pt>
                <c:pt idx="547399">
                  <c:v>0</c:v>
                </c:pt>
                <c:pt idx="547400">
                  <c:v>0</c:v>
                </c:pt>
                <c:pt idx="547401">
                  <c:v>0</c:v>
                </c:pt>
                <c:pt idx="547402">
                  <c:v>0</c:v>
                </c:pt>
                <c:pt idx="547403">
                  <c:v>0</c:v>
                </c:pt>
                <c:pt idx="547404">
                  <c:v>0</c:v>
                </c:pt>
                <c:pt idx="547405">
                  <c:v>0</c:v>
                </c:pt>
                <c:pt idx="547406">
                  <c:v>0</c:v>
                </c:pt>
                <c:pt idx="547407">
                  <c:v>0</c:v>
                </c:pt>
                <c:pt idx="547408">
                  <c:v>0</c:v>
                </c:pt>
                <c:pt idx="547409">
                  <c:v>0</c:v>
                </c:pt>
                <c:pt idx="547410">
                  <c:v>0</c:v>
                </c:pt>
                <c:pt idx="547411">
                  <c:v>0</c:v>
                </c:pt>
                <c:pt idx="547412">
                  <c:v>0</c:v>
                </c:pt>
                <c:pt idx="547413">
                  <c:v>0</c:v>
                </c:pt>
                <c:pt idx="547414">
                  <c:v>0</c:v>
                </c:pt>
                <c:pt idx="547415">
                  <c:v>0</c:v>
                </c:pt>
                <c:pt idx="547416">
                  <c:v>0</c:v>
                </c:pt>
                <c:pt idx="547417">
                  <c:v>0</c:v>
                </c:pt>
                <c:pt idx="547418">
                  <c:v>0</c:v>
                </c:pt>
                <c:pt idx="547419">
                  <c:v>0</c:v>
                </c:pt>
                <c:pt idx="547420">
                  <c:v>0</c:v>
                </c:pt>
                <c:pt idx="547421">
                  <c:v>0</c:v>
                </c:pt>
                <c:pt idx="547422">
                  <c:v>0</c:v>
                </c:pt>
                <c:pt idx="547423">
                  <c:v>0</c:v>
                </c:pt>
                <c:pt idx="547424">
                  <c:v>0</c:v>
                </c:pt>
                <c:pt idx="547425">
                  <c:v>0</c:v>
                </c:pt>
                <c:pt idx="547426">
                  <c:v>0</c:v>
                </c:pt>
                <c:pt idx="547427">
                  <c:v>0</c:v>
                </c:pt>
                <c:pt idx="547428">
                  <c:v>0</c:v>
                </c:pt>
                <c:pt idx="547429">
                  <c:v>0</c:v>
                </c:pt>
                <c:pt idx="547430">
                  <c:v>0</c:v>
                </c:pt>
                <c:pt idx="547431">
                  <c:v>0</c:v>
                </c:pt>
                <c:pt idx="547432">
                  <c:v>0</c:v>
                </c:pt>
                <c:pt idx="547433">
                  <c:v>0</c:v>
                </c:pt>
                <c:pt idx="547434">
                  <c:v>0</c:v>
                </c:pt>
                <c:pt idx="547435">
                  <c:v>0</c:v>
                </c:pt>
                <c:pt idx="547436">
                  <c:v>0</c:v>
                </c:pt>
                <c:pt idx="547437">
                  <c:v>0</c:v>
                </c:pt>
                <c:pt idx="547438">
                  <c:v>0</c:v>
                </c:pt>
                <c:pt idx="547439">
                  <c:v>0</c:v>
                </c:pt>
                <c:pt idx="547440">
                  <c:v>0</c:v>
                </c:pt>
                <c:pt idx="547441">
                  <c:v>0</c:v>
                </c:pt>
                <c:pt idx="547442">
                  <c:v>0</c:v>
                </c:pt>
                <c:pt idx="547443">
                  <c:v>0</c:v>
                </c:pt>
                <c:pt idx="547444">
                  <c:v>0</c:v>
                </c:pt>
                <c:pt idx="547445">
                  <c:v>0</c:v>
                </c:pt>
                <c:pt idx="547446">
                  <c:v>0</c:v>
                </c:pt>
                <c:pt idx="547447">
                  <c:v>0</c:v>
                </c:pt>
                <c:pt idx="547448">
                  <c:v>0</c:v>
                </c:pt>
                <c:pt idx="547449">
                  <c:v>0</c:v>
                </c:pt>
                <c:pt idx="547450">
                  <c:v>0</c:v>
                </c:pt>
                <c:pt idx="547451">
                  <c:v>0</c:v>
                </c:pt>
                <c:pt idx="547452">
                  <c:v>0</c:v>
                </c:pt>
                <c:pt idx="547453">
                  <c:v>0</c:v>
                </c:pt>
                <c:pt idx="547454">
                  <c:v>0</c:v>
                </c:pt>
                <c:pt idx="547455">
                  <c:v>0</c:v>
                </c:pt>
                <c:pt idx="547456">
                  <c:v>0</c:v>
                </c:pt>
                <c:pt idx="547457">
                  <c:v>0</c:v>
                </c:pt>
                <c:pt idx="547458">
                  <c:v>0</c:v>
                </c:pt>
                <c:pt idx="547459">
                  <c:v>0</c:v>
                </c:pt>
                <c:pt idx="547460">
                  <c:v>0</c:v>
                </c:pt>
                <c:pt idx="547461">
                  <c:v>0</c:v>
                </c:pt>
                <c:pt idx="547462">
                  <c:v>0</c:v>
                </c:pt>
                <c:pt idx="547463">
                  <c:v>0</c:v>
                </c:pt>
                <c:pt idx="547464">
                  <c:v>0</c:v>
                </c:pt>
                <c:pt idx="547465">
                  <c:v>0</c:v>
                </c:pt>
                <c:pt idx="547466">
                  <c:v>0</c:v>
                </c:pt>
                <c:pt idx="547467">
                  <c:v>0</c:v>
                </c:pt>
                <c:pt idx="547468">
                  <c:v>0</c:v>
                </c:pt>
                <c:pt idx="547469">
                  <c:v>0</c:v>
                </c:pt>
                <c:pt idx="547470">
                  <c:v>0</c:v>
                </c:pt>
                <c:pt idx="547471">
                  <c:v>0</c:v>
                </c:pt>
                <c:pt idx="547472">
                  <c:v>0</c:v>
                </c:pt>
                <c:pt idx="547473">
                  <c:v>0</c:v>
                </c:pt>
                <c:pt idx="547474">
                  <c:v>0</c:v>
                </c:pt>
                <c:pt idx="547475">
                  <c:v>0</c:v>
                </c:pt>
                <c:pt idx="547476">
                  <c:v>0</c:v>
                </c:pt>
                <c:pt idx="547477">
                  <c:v>0</c:v>
                </c:pt>
                <c:pt idx="547478">
                  <c:v>0</c:v>
                </c:pt>
                <c:pt idx="547479">
                  <c:v>0</c:v>
                </c:pt>
                <c:pt idx="547480">
                  <c:v>0</c:v>
                </c:pt>
                <c:pt idx="547481">
                  <c:v>0</c:v>
                </c:pt>
                <c:pt idx="547482">
                  <c:v>0</c:v>
                </c:pt>
                <c:pt idx="547483">
                  <c:v>0</c:v>
                </c:pt>
                <c:pt idx="547484">
                  <c:v>0</c:v>
                </c:pt>
                <c:pt idx="547485">
                  <c:v>0</c:v>
                </c:pt>
                <c:pt idx="547486">
                  <c:v>0</c:v>
                </c:pt>
                <c:pt idx="547487">
                  <c:v>0</c:v>
                </c:pt>
                <c:pt idx="547488">
                  <c:v>0</c:v>
                </c:pt>
                <c:pt idx="547489">
                  <c:v>0</c:v>
                </c:pt>
                <c:pt idx="547490">
                  <c:v>0</c:v>
                </c:pt>
                <c:pt idx="547491">
                  <c:v>0</c:v>
                </c:pt>
                <c:pt idx="547492">
                  <c:v>0</c:v>
                </c:pt>
                <c:pt idx="547493">
                  <c:v>0</c:v>
                </c:pt>
                <c:pt idx="547494">
                  <c:v>0</c:v>
                </c:pt>
                <c:pt idx="547495">
                  <c:v>0</c:v>
                </c:pt>
                <c:pt idx="547496">
                  <c:v>0</c:v>
                </c:pt>
                <c:pt idx="547497">
                  <c:v>0</c:v>
                </c:pt>
                <c:pt idx="547498">
                  <c:v>0</c:v>
                </c:pt>
                <c:pt idx="547499">
                  <c:v>0</c:v>
                </c:pt>
                <c:pt idx="547500">
                  <c:v>0</c:v>
                </c:pt>
                <c:pt idx="547501">
                  <c:v>0</c:v>
                </c:pt>
                <c:pt idx="547502">
                  <c:v>0</c:v>
                </c:pt>
                <c:pt idx="547503">
                  <c:v>0</c:v>
                </c:pt>
                <c:pt idx="547504">
                  <c:v>0</c:v>
                </c:pt>
                <c:pt idx="547505">
                  <c:v>0</c:v>
                </c:pt>
                <c:pt idx="547506">
                  <c:v>0</c:v>
                </c:pt>
                <c:pt idx="547507">
                  <c:v>0</c:v>
                </c:pt>
                <c:pt idx="547508">
                  <c:v>0</c:v>
                </c:pt>
                <c:pt idx="547509">
                  <c:v>0</c:v>
                </c:pt>
                <c:pt idx="547510">
                  <c:v>0</c:v>
                </c:pt>
                <c:pt idx="547511">
                  <c:v>0</c:v>
                </c:pt>
                <c:pt idx="547512">
                  <c:v>0</c:v>
                </c:pt>
                <c:pt idx="547513">
                  <c:v>0</c:v>
                </c:pt>
                <c:pt idx="547514">
                  <c:v>0</c:v>
                </c:pt>
                <c:pt idx="547515">
                  <c:v>0</c:v>
                </c:pt>
                <c:pt idx="547516">
                  <c:v>0</c:v>
                </c:pt>
                <c:pt idx="547517">
                  <c:v>0</c:v>
                </c:pt>
                <c:pt idx="547518">
                  <c:v>0</c:v>
                </c:pt>
                <c:pt idx="547519">
                  <c:v>0</c:v>
                </c:pt>
                <c:pt idx="547520">
                  <c:v>0</c:v>
                </c:pt>
                <c:pt idx="547521">
                  <c:v>0</c:v>
                </c:pt>
                <c:pt idx="547522">
                  <c:v>0</c:v>
                </c:pt>
                <c:pt idx="547523">
                  <c:v>0</c:v>
                </c:pt>
                <c:pt idx="547524">
                  <c:v>0</c:v>
                </c:pt>
                <c:pt idx="547525">
                  <c:v>0</c:v>
                </c:pt>
                <c:pt idx="547526">
                  <c:v>0</c:v>
                </c:pt>
                <c:pt idx="547527">
                  <c:v>0</c:v>
                </c:pt>
                <c:pt idx="547528">
                  <c:v>0</c:v>
                </c:pt>
                <c:pt idx="547529">
                  <c:v>0</c:v>
                </c:pt>
                <c:pt idx="547530">
                  <c:v>0</c:v>
                </c:pt>
                <c:pt idx="547531">
                  <c:v>0</c:v>
                </c:pt>
                <c:pt idx="547532">
                  <c:v>0</c:v>
                </c:pt>
                <c:pt idx="547533">
                  <c:v>0</c:v>
                </c:pt>
                <c:pt idx="547534">
                  <c:v>0</c:v>
                </c:pt>
                <c:pt idx="547535">
                  <c:v>0</c:v>
                </c:pt>
                <c:pt idx="547536">
                  <c:v>0</c:v>
                </c:pt>
                <c:pt idx="547537">
                  <c:v>0</c:v>
                </c:pt>
                <c:pt idx="547538">
                  <c:v>0</c:v>
                </c:pt>
                <c:pt idx="547539">
                  <c:v>0</c:v>
                </c:pt>
                <c:pt idx="547540">
                  <c:v>0</c:v>
                </c:pt>
                <c:pt idx="547541">
                  <c:v>0</c:v>
                </c:pt>
                <c:pt idx="547542">
                  <c:v>0</c:v>
                </c:pt>
                <c:pt idx="547543">
                  <c:v>0</c:v>
                </c:pt>
                <c:pt idx="547544">
                  <c:v>0</c:v>
                </c:pt>
                <c:pt idx="547545">
                  <c:v>0</c:v>
                </c:pt>
                <c:pt idx="547546">
                  <c:v>0</c:v>
                </c:pt>
                <c:pt idx="547547">
                  <c:v>0</c:v>
                </c:pt>
                <c:pt idx="547548">
                  <c:v>0</c:v>
                </c:pt>
                <c:pt idx="547549">
                  <c:v>0</c:v>
                </c:pt>
                <c:pt idx="547550">
                  <c:v>0</c:v>
                </c:pt>
                <c:pt idx="547551">
                  <c:v>0</c:v>
                </c:pt>
                <c:pt idx="547552">
                  <c:v>0</c:v>
                </c:pt>
                <c:pt idx="547553">
                  <c:v>0</c:v>
                </c:pt>
                <c:pt idx="547554">
                  <c:v>0</c:v>
                </c:pt>
                <c:pt idx="547555">
                  <c:v>0</c:v>
                </c:pt>
                <c:pt idx="547556">
                  <c:v>0</c:v>
                </c:pt>
                <c:pt idx="547557">
                  <c:v>0</c:v>
                </c:pt>
                <c:pt idx="547558">
                  <c:v>0</c:v>
                </c:pt>
                <c:pt idx="547559">
                  <c:v>0</c:v>
                </c:pt>
                <c:pt idx="547560">
                  <c:v>0</c:v>
                </c:pt>
                <c:pt idx="547561">
                  <c:v>0</c:v>
                </c:pt>
                <c:pt idx="547562">
                  <c:v>0</c:v>
                </c:pt>
                <c:pt idx="547563">
                  <c:v>0</c:v>
                </c:pt>
                <c:pt idx="547564">
                  <c:v>0</c:v>
                </c:pt>
                <c:pt idx="547565">
                  <c:v>0</c:v>
                </c:pt>
                <c:pt idx="547566">
                  <c:v>0</c:v>
                </c:pt>
                <c:pt idx="547567">
                  <c:v>0</c:v>
                </c:pt>
                <c:pt idx="547568">
                  <c:v>0</c:v>
                </c:pt>
                <c:pt idx="547569">
                  <c:v>0</c:v>
                </c:pt>
                <c:pt idx="547570">
                  <c:v>0</c:v>
                </c:pt>
                <c:pt idx="547571">
                  <c:v>0</c:v>
                </c:pt>
                <c:pt idx="547572">
                  <c:v>0</c:v>
                </c:pt>
                <c:pt idx="547573">
                  <c:v>0</c:v>
                </c:pt>
                <c:pt idx="547574">
                  <c:v>0</c:v>
                </c:pt>
                <c:pt idx="547575">
                  <c:v>0</c:v>
                </c:pt>
                <c:pt idx="547576">
                  <c:v>0</c:v>
                </c:pt>
                <c:pt idx="547577">
                  <c:v>0</c:v>
                </c:pt>
                <c:pt idx="547578">
                  <c:v>0</c:v>
                </c:pt>
                <c:pt idx="547579">
                  <c:v>0</c:v>
                </c:pt>
                <c:pt idx="547580">
                  <c:v>0</c:v>
                </c:pt>
                <c:pt idx="547581">
                  <c:v>0</c:v>
                </c:pt>
                <c:pt idx="547582">
                  <c:v>0</c:v>
                </c:pt>
                <c:pt idx="547583">
                  <c:v>0</c:v>
                </c:pt>
                <c:pt idx="547584">
                  <c:v>0</c:v>
                </c:pt>
                <c:pt idx="547585">
                  <c:v>0</c:v>
                </c:pt>
                <c:pt idx="547586">
                  <c:v>0</c:v>
                </c:pt>
                <c:pt idx="547587">
                  <c:v>0</c:v>
                </c:pt>
                <c:pt idx="547588">
                  <c:v>0</c:v>
                </c:pt>
                <c:pt idx="547589">
                  <c:v>0</c:v>
                </c:pt>
                <c:pt idx="547590">
                  <c:v>0</c:v>
                </c:pt>
                <c:pt idx="547591">
                  <c:v>0</c:v>
                </c:pt>
                <c:pt idx="547592">
                  <c:v>0</c:v>
                </c:pt>
                <c:pt idx="547593">
                  <c:v>0</c:v>
                </c:pt>
                <c:pt idx="547594">
                  <c:v>0</c:v>
                </c:pt>
                <c:pt idx="547595">
                  <c:v>0</c:v>
                </c:pt>
                <c:pt idx="547596">
                  <c:v>0</c:v>
                </c:pt>
                <c:pt idx="547597">
                  <c:v>0</c:v>
                </c:pt>
                <c:pt idx="547598">
                  <c:v>0</c:v>
                </c:pt>
                <c:pt idx="547599">
                  <c:v>0</c:v>
                </c:pt>
                <c:pt idx="547600">
                  <c:v>0</c:v>
                </c:pt>
                <c:pt idx="547601">
                  <c:v>0</c:v>
                </c:pt>
                <c:pt idx="547602">
                  <c:v>0</c:v>
                </c:pt>
                <c:pt idx="547603">
                  <c:v>0</c:v>
                </c:pt>
                <c:pt idx="547604">
                  <c:v>0</c:v>
                </c:pt>
                <c:pt idx="547605">
                  <c:v>0</c:v>
                </c:pt>
                <c:pt idx="547606">
                  <c:v>0</c:v>
                </c:pt>
                <c:pt idx="547607">
                  <c:v>0</c:v>
                </c:pt>
                <c:pt idx="547608">
                  <c:v>0</c:v>
                </c:pt>
                <c:pt idx="547609">
                  <c:v>0</c:v>
                </c:pt>
                <c:pt idx="547610">
                  <c:v>0</c:v>
                </c:pt>
                <c:pt idx="547611">
                  <c:v>0</c:v>
                </c:pt>
                <c:pt idx="547612">
                  <c:v>0</c:v>
                </c:pt>
                <c:pt idx="547613">
                  <c:v>0</c:v>
                </c:pt>
                <c:pt idx="547614">
                  <c:v>0</c:v>
                </c:pt>
                <c:pt idx="547615">
                  <c:v>0</c:v>
                </c:pt>
                <c:pt idx="547616">
                  <c:v>0</c:v>
                </c:pt>
                <c:pt idx="547617">
                  <c:v>0</c:v>
                </c:pt>
                <c:pt idx="547618">
                  <c:v>0</c:v>
                </c:pt>
                <c:pt idx="547619">
                  <c:v>0</c:v>
                </c:pt>
                <c:pt idx="547620">
                  <c:v>0</c:v>
                </c:pt>
                <c:pt idx="547621">
                  <c:v>0</c:v>
                </c:pt>
                <c:pt idx="547622">
                  <c:v>0</c:v>
                </c:pt>
                <c:pt idx="547623">
                  <c:v>0</c:v>
                </c:pt>
                <c:pt idx="547624">
                  <c:v>0</c:v>
                </c:pt>
                <c:pt idx="547625">
                  <c:v>0</c:v>
                </c:pt>
                <c:pt idx="547626">
                  <c:v>0</c:v>
                </c:pt>
                <c:pt idx="547627">
                  <c:v>0</c:v>
                </c:pt>
                <c:pt idx="547628">
                  <c:v>0</c:v>
                </c:pt>
                <c:pt idx="547629">
                  <c:v>0</c:v>
                </c:pt>
                <c:pt idx="547630">
                  <c:v>0</c:v>
                </c:pt>
                <c:pt idx="547631">
                  <c:v>0</c:v>
                </c:pt>
                <c:pt idx="547632">
                  <c:v>0</c:v>
                </c:pt>
                <c:pt idx="547633">
                  <c:v>0</c:v>
                </c:pt>
                <c:pt idx="547634">
                  <c:v>0</c:v>
                </c:pt>
                <c:pt idx="547635">
                  <c:v>0</c:v>
                </c:pt>
                <c:pt idx="547636">
                  <c:v>0</c:v>
                </c:pt>
                <c:pt idx="547637">
                  <c:v>0</c:v>
                </c:pt>
                <c:pt idx="547638">
                  <c:v>0</c:v>
                </c:pt>
                <c:pt idx="547639">
                  <c:v>0</c:v>
                </c:pt>
                <c:pt idx="547640">
                  <c:v>0</c:v>
                </c:pt>
                <c:pt idx="547641">
                  <c:v>0</c:v>
                </c:pt>
                <c:pt idx="547642">
                  <c:v>0</c:v>
                </c:pt>
                <c:pt idx="547643">
                  <c:v>0</c:v>
                </c:pt>
                <c:pt idx="547644">
                  <c:v>0</c:v>
                </c:pt>
                <c:pt idx="547645">
                  <c:v>0</c:v>
                </c:pt>
                <c:pt idx="547646">
                  <c:v>0</c:v>
                </c:pt>
                <c:pt idx="547647">
                  <c:v>0</c:v>
                </c:pt>
                <c:pt idx="547648">
                  <c:v>0</c:v>
                </c:pt>
                <c:pt idx="547649">
                  <c:v>0</c:v>
                </c:pt>
                <c:pt idx="547650">
                  <c:v>0</c:v>
                </c:pt>
                <c:pt idx="547651">
                  <c:v>0</c:v>
                </c:pt>
                <c:pt idx="547652">
                  <c:v>0</c:v>
                </c:pt>
                <c:pt idx="547653">
                  <c:v>0</c:v>
                </c:pt>
                <c:pt idx="547654">
                  <c:v>0</c:v>
                </c:pt>
                <c:pt idx="547655">
                  <c:v>0</c:v>
                </c:pt>
                <c:pt idx="547656">
                  <c:v>0</c:v>
                </c:pt>
                <c:pt idx="547657">
                  <c:v>0</c:v>
                </c:pt>
                <c:pt idx="547658">
                  <c:v>0</c:v>
                </c:pt>
                <c:pt idx="547659">
                  <c:v>0</c:v>
                </c:pt>
                <c:pt idx="547660">
                  <c:v>0</c:v>
                </c:pt>
                <c:pt idx="547661">
                  <c:v>0</c:v>
                </c:pt>
                <c:pt idx="547662">
                  <c:v>0</c:v>
                </c:pt>
                <c:pt idx="547663">
                  <c:v>0</c:v>
                </c:pt>
                <c:pt idx="547664">
                  <c:v>0</c:v>
                </c:pt>
                <c:pt idx="547665">
                  <c:v>0</c:v>
                </c:pt>
                <c:pt idx="547666">
                  <c:v>0</c:v>
                </c:pt>
                <c:pt idx="547667">
                  <c:v>0</c:v>
                </c:pt>
                <c:pt idx="547668">
                  <c:v>0</c:v>
                </c:pt>
                <c:pt idx="547669">
                  <c:v>0</c:v>
                </c:pt>
                <c:pt idx="547670">
                  <c:v>0</c:v>
                </c:pt>
                <c:pt idx="547671">
                  <c:v>0</c:v>
                </c:pt>
                <c:pt idx="547672">
                  <c:v>0</c:v>
                </c:pt>
                <c:pt idx="547673">
                  <c:v>0</c:v>
                </c:pt>
                <c:pt idx="547674">
                  <c:v>0</c:v>
                </c:pt>
                <c:pt idx="547675">
                  <c:v>0</c:v>
                </c:pt>
                <c:pt idx="547676">
                  <c:v>0</c:v>
                </c:pt>
                <c:pt idx="547677">
                  <c:v>0</c:v>
                </c:pt>
                <c:pt idx="547678">
                  <c:v>0</c:v>
                </c:pt>
                <c:pt idx="547679">
                  <c:v>0</c:v>
                </c:pt>
                <c:pt idx="547680">
                  <c:v>0</c:v>
                </c:pt>
                <c:pt idx="547681">
                  <c:v>0</c:v>
                </c:pt>
                <c:pt idx="547682">
                  <c:v>0</c:v>
                </c:pt>
                <c:pt idx="547683">
                  <c:v>0</c:v>
                </c:pt>
                <c:pt idx="547684">
                  <c:v>0</c:v>
                </c:pt>
                <c:pt idx="547685">
                  <c:v>0</c:v>
                </c:pt>
                <c:pt idx="547686">
                  <c:v>0</c:v>
                </c:pt>
                <c:pt idx="547687">
                  <c:v>0</c:v>
                </c:pt>
                <c:pt idx="547688">
                  <c:v>0</c:v>
                </c:pt>
                <c:pt idx="547689">
                  <c:v>0</c:v>
                </c:pt>
                <c:pt idx="547690">
                  <c:v>0</c:v>
                </c:pt>
                <c:pt idx="547691">
                  <c:v>0</c:v>
                </c:pt>
                <c:pt idx="547692">
                  <c:v>0</c:v>
                </c:pt>
                <c:pt idx="547693">
                  <c:v>0</c:v>
                </c:pt>
                <c:pt idx="547694">
                  <c:v>0</c:v>
                </c:pt>
                <c:pt idx="547695">
                  <c:v>0</c:v>
                </c:pt>
                <c:pt idx="547696">
                  <c:v>0</c:v>
                </c:pt>
                <c:pt idx="547697">
                  <c:v>0</c:v>
                </c:pt>
                <c:pt idx="547698">
                  <c:v>0</c:v>
                </c:pt>
                <c:pt idx="547699">
                  <c:v>0</c:v>
                </c:pt>
                <c:pt idx="547700">
                  <c:v>0</c:v>
                </c:pt>
                <c:pt idx="547701">
                  <c:v>0</c:v>
                </c:pt>
                <c:pt idx="547702">
                  <c:v>0</c:v>
                </c:pt>
                <c:pt idx="547703">
                  <c:v>0</c:v>
                </c:pt>
                <c:pt idx="547704">
                  <c:v>0</c:v>
                </c:pt>
                <c:pt idx="547705">
                  <c:v>0</c:v>
                </c:pt>
                <c:pt idx="547706">
                  <c:v>0</c:v>
                </c:pt>
                <c:pt idx="547707">
                  <c:v>0</c:v>
                </c:pt>
                <c:pt idx="547708">
                  <c:v>0</c:v>
                </c:pt>
                <c:pt idx="547709">
                  <c:v>0</c:v>
                </c:pt>
                <c:pt idx="547710">
                  <c:v>0</c:v>
                </c:pt>
                <c:pt idx="547711">
                  <c:v>0</c:v>
                </c:pt>
                <c:pt idx="547712">
                  <c:v>0</c:v>
                </c:pt>
                <c:pt idx="547713">
                  <c:v>0</c:v>
                </c:pt>
                <c:pt idx="547714">
                  <c:v>0</c:v>
                </c:pt>
                <c:pt idx="547715">
                  <c:v>0</c:v>
                </c:pt>
                <c:pt idx="547716">
                  <c:v>0</c:v>
                </c:pt>
                <c:pt idx="547717">
                  <c:v>0</c:v>
                </c:pt>
                <c:pt idx="547718">
                  <c:v>0</c:v>
                </c:pt>
                <c:pt idx="547719">
                  <c:v>0</c:v>
                </c:pt>
                <c:pt idx="547720">
                  <c:v>0</c:v>
                </c:pt>
                <c:pt idx="547721">
                  <c:v>0</c:v>
                </c:pt>
                <c:pt idx="547722">
                  <c:v>0</c:v>
                </c:pt>
                <c:pt idx="547723">
                  <c:v>0</c:v>
                </c:pt>
                <c:pt idx="547724">
                  <c:v>0</c:v>
                </c:pt>
                <c:pt idx="547725">
                  <c:v>0</c:v>
                </c:pt>
                <c:pt idx="547726">
                  <c:v>0</c:v>
                </c:pt>
                <c:pt idx="547727">
                  <c:v>0</c:v>
                </c:pt>
                <c:pt idx="547728">
                  <c:v>0</c:v>
                </c:pt>
                <c:pt idx="547729">
                  <c:v>0</c:v>
                </c:pt>
                <c:pt idx="547730">
                  <c:v>0</c:v>
                </c:pt>
                <c:pt idx="547731">
                  <c:v>0</c:v>
                </c:pt>
                <c:pt idx="547732">
                  <c:v>0</c:v>
                </c:pt>
                <c:pt idx="547733">
                  <c:v>0</c:v>
                </c:pt>
                <c:pt idx="547734">
                  <c:v>0</c:v>
                </c:pt>
                <c:pt idx="547735">
                  <c:v>0</c:v>
                </c:pt>
                <c:pt idx="547736">
                  <c:v>0</c:v>
                </c:pt>
                <c:pt idx="547737">
                  <c:v>0</c:v>
                </c:pt>
                <c:pt idx="547738">
                  <c:v>0</c:v>
                </c:pt>
                <c:pt idx="547739">
                  <c:v>0</c:v>
                </c:pt>
                <c:pt idx="547740">
                  <c:v>0</c:v>
                </c:pt>
                <c:pt idx="547741">
                  <c:v>0</c:v>
                </c:pt>
                <c:pt idx="547742">
                  <c:v>0</c:v>
                </c:pt>
                <c:pt idx="547743">
                  <c:v>0</c:v>
                </c:pt>
                <c:pt idx="547744">
                  <c:v>0</c:v>
                </c:pt>
                <c:pt idx="547745">
                  <c:v>0</c:v>
                </c:pt>
                <c:pt idx="547746">
                  <c:v>0</c:v>
                </c:pt>
                <c:pt idx="547747">
                  <c:v>0</c:v>
                </c:pt>
                <c:pt idx="547748">
                  <c:v>0</c:v>
                </c:pt>
                <c:pt idx="547749">
                  <c:v>0</c:v>
                </c:pt>
                <c:pt idx="547750">
                  <c:v>0</c:v>
                </c:pt>
                <c:pt idx="547751">
                  <c:v>0</c:v>
                </c:pt>
                <c:pt idx="547752">
                  <c:v>0</c:v>
                </c:pt>
                <c:pt idx="547753">
                  <c:v>0</c:v>
                </c:pt>
                <c:pt idx="547754">
                  <c:v>0</c:v>
                </c:pt>
                <c:pt idx="547755">
                  <c:v>0</c:v>
                </c:pt>
                <c:pt idx="547756">
                  <c:v>0</c:v>
                </c:pt>
                <c:pt idx="547757">
                  <c:v>0</c:v>
                </c:pt>
                <c:pt idx="547758">
                  <c:v>0</c:v>
                </c:pt>
                <c:pt idx="547759">
                  <c:v>0</c:v>
                </c:pt>
                <c:pt idx="547760">
                  <c:v>0</c:v>
                </c:pt>
                <c:pt idx="547761">
                  <c:v>0</c:v>
                </c:pt>
                <c:pt idx="547762">
                  <c:v>0</c:v>
                </c:pt>
                <c:pt idx="547763">
                  <c:v>0</c:v>
                </c:pt>
                <c:pt idx="547764">
                  <c:v>0</c:v>
                </c:pt>
                <c:pt idx="547765">
                  <c:v>0</c:v>
                </c:pt>
                <c:pt idx="547766">
                  <c:v>0</c:v>
                </c:pt>
                <c:pt idx="547767">
                  <c:v>0</c:v>
                </c:pt>
                <c:pt idx="547768">
                  <c:v>0</c:v>
                </c:pt>
                <c:pt idx="547769">
                  <c:v>0</c:v>
                </c:pt>
                <c:pt idx="547770">
                  <c:v>0</c:v>
                </c:pt>
                <c:pt idx="547771">
                  <c:v>0</c:v>
                </c:pt>
                <c:pt idx="547772">
                  <c:v>0</c:v>
                </c:pt>
                <c:pt idx="547773">
                  <c:v>0</c:v>
                </c:pt>
                <c:pt idx="547774">
                  <c:v>0</c:v>
                </c:pt>
                <c:pt idx="547775">
                  <c:v>0</c:v>
                </c:pt>
                <c:pt idx="547776">
                  <c:v>0</c:v>
                </c:pt>
                <c:pt idx="547777">
                  <c:v>0</c:v>
                </c:pt>
                <c:pt idx="547778">
                  <c:v>0</c:v>
                </c:pt>
                <c:pt idx="547779">
                  <c:v>0</c:v>
                </c:pt>
                <c:pt idx="547780">
                  <c:v>0</c:v>
                </c:pt>
                <c:pt idx="547781">
                  <c:v>0</c:v>
                </c:pt>
                <c:pt idx="547782">
                  <c:v>0</c:v>
                </c:pt>
                <c:pt idx="547783">
                  <c:v>0</c:v>
                </c:pt>
                <c:pt idx="547784">
                  <c:v>0</c:v>
                </c:pt>
                <c:pt idx="547785">
                  <c:v>0</c:v>
                </c:pt>
                <c:pt idx="547786">
                  <c:v>0</c:v>
                </c:pt>
                <c:pt idx="547787">
                  <c:v>0</c:v>
                </c:pt>
                <c:pt idx="547788">
                  <c:v>0</c:v>
                </c:pt>
                <c:pt idx="547789">
                  <c:v>0</c:v>
                </c:pt>
                <c:pt idx="547790">
                  <c:v>0</c:v>
                </c:pt>
                <c:pt idx="547791">
                  <c:v>0</c:v>
                </c:pt>
                <c:pt idx="547792">
                  <c:v>0</c:v>
                </c:pt>
                <c:pt idx="547793">
                  <c:v>0</c:v>
                </c:pt>
                <c:pt idx="547794">
                  <c:v>0</c:v>
                </c:pt>
                <c:pt idx="547795">
                  <c:v>0</c:v>
                </c:pt>
                <c:pt idx="547796">
                  <c:v>0</c:v>
                </c:pt>
                <c:pt idx="547797">
                  <c:v>0</c:v>
                </c:pt>
                <c:pt idx="547798">
                  <c:v>0</c:v>
                </c:pt>
                <c:pt idx="547799">
                  <c:v>0</c:v>
                </c:pt>
                <c:pt idx="547800">
                  <c:v>0</c:v>
                </c:pt>
                <c:pt idx="547801">
                  <c:v>0</c:v>
                </c:pt>
                <c:pt idx="547802">
                  <c:v>0</c:v>
                </c:pt>
                <c:pt idx="547803">
                  <c:v>0</c:v>
                </c:pt>
                <c:pt idx="547804">
                  <c:v>0</c:v>
                </c:pt>
                <c:pt idx="547805">
                  <c:v>0</c:v>
                </c:pt>
                <c:pt idx="547806">
                  <c:v>0</c:v>
                </c:pt>
                <c:pt idx="547807">
                  <c:v>0</c:v>
                </c:pt>
                <c:pt idx="547808">
                  <c:v>0</c:v>
                </c:pt>
                <c:pt idx="547809">
                  <c:v>0</c:v>
                </c:pt>
                <c:pt idx="547810">
                  <c:v>0</c:v>
                </c:pt>
                <c:pt idx="547811">
                  <c:v>0</c:v>
                </c:pt>
                <c:pt idx="547812">
                  <c:v>0</c:v>
                </c:pt>
                <c:pt idx="547813">
                  <c:v>0</c:v>
                </c:pt>
                <c:pt idx="547814">
                  <c:v>0</c:v>
                </c:pt>
                <c:pt idx="547815">
                  <c:v>0</c:v>
                </c:pt>
                <c:pt idx="547816">
                  <c:v>0</c:v>
                </c:pt>
                <c:pt idx="547817">
                  <c:v>0</c:v>
                </c:pt>
                <c:pt idx="547818">
                  <c:v>0</c:v>
                </c:pt>
                <c:pt idx="547819">
                  <c:v>0</c:v>
                </c:pt>
                <c:pt idx="547820">
                  <c:v>0</c:v>
                </c:pt>
                <c:pt idx="547821">
                  <c:v>0</c:v>
                </c:pt>
                <c:pt idx="547822">
                  <c:v>0</c:v>
                </c:pt>
                <c:pt idx="547823">
                  <c:v>0</c:v>
                </c:pt>
                <c:pt idx="547824">
                  <c:v>0</c:v>
                </c:pt>
                <c:pt idx="547825">
                  <c:v>0</c:v>
                </c:pt>
                <c:pt idx="547826">
                  <c:v>0</c:v>
                </c:pt>
                <c:pt idx="547827">
                  <c:v>0</c:v>
                </c:pt>
                <c:pt idx="547828">
                  <c:v>0</c:v>
                </c:pt>
                <c:pt idx="547829">
                  <c:v>0</c:v>
                </c:pt>
                <c:pt idx="547830">
                  <c:v>0</c:v>
                </c:pt>
                <c:pt idx="547831">
                  <c:v>0</c:v>
                </c:pt>
                <c:pt idx="547832">
                  <c:v>0</c:v>
                </c:pt>
                <c:pt idx="547833">
                  <c:v>0</c:v>
                </c:pt>
                <c:pt idx="547834">
                  <c:v>0</c:v>
                </c:pt>
                <c:pt idx="547835">
                  <c:v>0</c:v>
                </c:pt>
                <c:pt idx="547836">
                  <c:v>0</c:v>
                </c:pt>
                <c:pt idx="547837">
                  <c:v>0</c:v>
                </c:pt>
                <c:pt idx="547838">
                  <c:v>0</c:v>
                </c:pt>
                <c:pt idx="547839">
                  <c:v>0</c:v>
                </c:pt>
                <c:pt idx="547840">
                  <c:v>0</c:v>
                </c:pt>
                <c:pt idx="547841">
                  <c:v>0</c:v>
                </c:pt>
                <c:pt idx="547842">
                  <c:v>0</c:v>
                </c:pt>
                <c:pt idx="547843">
                  <c:v>0</c:v>
                </c:pt>
                <c:pt idx="547844">
                  <c:v>0</c:v>
                </c:pt>
                <c:pt idx="547845">
                  <c:v>0</c:v>
                </c:pt>
                <c:pt idx="547846">
                  <c:v>0</c:v>
                </c:pt>
                <c:pt idx="547847">
                  <c:v>0</c:v>
                </c:pt>
                <c:pt idx="547848">
                  <c:v>0</c:v>
                </c:pt>
                <c:pt idx="547849">
                  <c:v>0</c:v>
                </c:pt>
                <c:pt idx="547850">
                  <c:v>0</c:v>
                </c:pt>
                <c:pt idx="547851">
                  <c:v>0</c:v>
                </c:pt>
                <c:pt idx="547852">
                  <c:v>0</c:v>
                </c:pt>
                <c:pt idx="547853">
                  <c:v>0</c:v>
                </c:pt>
                <c:pt idx="547854">
                  <c:v>0</c:v>
                </c:pt>
                <c:pt idx="547855">
                  <c:v>0</c:v>
                </c:pt>
                <c:pt idx="547856">
                  <c:v>0</c:v>
                </c:pt>
                <c:pt idx="547857">
                  <c:v>0</c:v>
                </c:pt>
                <c:pt idx="547858">
                  <c:v>0</c:v>
                </c:pt>
                <c:pt idx="547859">
                  <c:v>0</c:v>
                </c:pt>
                <c:pt idx="547860">
                  <c:v>0</c:v>
                </c:pt>
                <c:pt idx="547861">
                  <c:v>0</c:v>
                </c:pt>
                <c:pt idx="547862">
                  <c:v>0</c:v>
                </c:pt>
                <c:pt idx="547863">
                  <c:v>0</c:v>
                </c:pt>
                <c:pt idx="547864">
                  <c:v>0</c:v>
                </c:pt>
                <c:pt idx="547865">
                  <c:v>0</c:v>
                </c:pt>
                <c:pt idx="547866">
                  <c:v>0</c:v>
                </c:pt>
                <c:pt idx="547867">
                  <c:v>0</c:v>
                </c:pt>
                <c:pt idx="547868">
                  <c:v>0</c:v>
                </c:pt>
                <c:pt idx="547869">
                  <c:v>0</c:v>
                </c:pt>
                <c:pt idx="547870">
                  <c:v>0</c:v>
                </c:pt>
                <c:pt idx="547871">
                  <c:v>0</c:v>
                </c:pt>
                <c:pt idx="547872">
                  <c:v>0</c:v>
                </c:pt>
                <c:pt idx="547873">
                  <c:v>0</c:v>
                </c:pt>
                <c:pt idx="547874">
                  <c:v>0</c:v>
                </c:pt>
                <c:pt idx="547875">
                  <c:v>0</c:v>
                </c:pt>
                <c:pt idx="547876">
                  <c:v>0</c:v>
                </c:pt>
                <c:pt idx="547877">
                  <c:v>0</c:v>
                </c:pt>
                <c:pt idx="547878">
                  <c:v>0</c:v>
                </c:pt>
                <c:pt idx="547879">
                  <c:v>0</c:v>
                </c:pt>
                <c:pt idx="547880">
                  <c:v>0</c:v>
                </c:pt>
                <c:pt idx="547881">
                  <c:v>0</c:v>
                </c:pt>
                <c:pt idx="547882">
                  <c:v>0</c:v>
                </c:pt>
                <c:pt idx="547883">
                  <c:v>0</c:v>
                </c:pt>
                <c:pt idx="547884">
                  <c:v>0</c:v>
                </c:pt>
                <c:pt idx="547885">
                  <c:v>0</c:v>
                </c:pt>
                <c:pt idx="547886">
                  <c:v>0</c:v>
                </c:pt>
                <c:pt idx="547887">
                  <c:v>0</c:v>
                </c:pt>
                <c:pt idx="547888">
                  <c:v>0</c:v>
                </c:pt>
                <c:pt idx="547889">
                  <c:v>0</c:v>
                </c:pt>
                <c:pt idx="547890">
                  <c:v>0</c:v>
                </c:pt>
                <c:pt idx="547891">
                  <c:v>0</c:v>
                </c:pt>
                <c:pt idx="547892">
                  <c:v>0</c:v>
                </c:pt>
                <c:pt idx="547893">
                  <c:v>0</c:v>
                </c:pt>
                <c:pt idx="547894">
                  <c:v>0</c:v>
                </c:pt>
                <c:pt idx="547895">
                  <c:v>0</c:v>
                </c:pt>
                <c:pt idx="547896">
                  <c:v>0</c:v>
                </c:pt>
                <c:pt idx="547897">
                  <c:v>0</c:v>
                </c:pt>
                <c:pt idx="547898">
                  <c:v>0</c:v>
                </c:pt>
                <c:pt idx="547899">
                  <c:v>0</c:v>
                </c:pt>
                <c:pt idx="547900">
                  <c:v>0</c:v>
                </c:pt>
                <c:pt idx="547901">
                  <c:v>0</c:v>
                </c:pt>
                <c:pt idx="547902">
                  <c:v>0</c:v>
                </c:pt>
                <c:pt idx="547903">
                  <c:v>0</c:v>
                </c:pt>
                <c:pt idx="547904">
                  <c:v>0</c:v>
                </c:pt>
                <c:pt idx="547905">
                  <c:v>0</c:v>
                </c:pt>
                <c:pt idx="547906">
                  <c:v>0</c:v>
                </c:pt>
                <c:pt idx="547907">
                  <c:v>0</c:v>
                </c:pt>
                <c:pt idx="547908">
                  <c:v>0</c:v>
                </c:pt>
                <c:pt idx="547909">
                  <c:v>0</c:v>
                </c:pt>
                <c:pt idx="547910">
                  <c:v>0</c:v>
                </c:pt>
                <c:pt idx="547911">
                  <c:v>0</c:v>
                </c:pt>
                <c:pt idx="547912">
                  <c:v>0</c:v>
                </c:pt>
                <c:pt idx="547913">
                  <c:v>0</c:v>
                </c:pt>
                <c:pt idx="547914">
                  <c:v>0</c:v>
                </c:pt>
                <c:pt idx="547915">
                  <c:v>0</c:v>
                </c:pt>
                <c:pt idx="547916">
                  <c:v>0</c:v>
                </c:pt>
                <c:pt idx="547917">
                  <c:v>0</c:v>
                </c:pt>
                <c:pt idx="547918">
                  <c:v>0</c:v>
                </c:pt>
                <c:pt idx="547919">
                  <c:v>0</c:v>
                </c:pt>
                <c:pt idx="547920">
                  <c:v>0</c:v>
                </c:pt>
                <c:pt idx="547921">
                  <c:v>0</c:v>
                </c:pt>
                <c:pt idx="547922">
                  <c:v>0</c:v>
                </c:pt>
                <c:pt idx="547923">
                  <c:v>0</c:v>
                </c:pt>
                <c:pt idx="547924">
                  <c:v>0</c:v>
                </c:pt>
                <c:pt idx="547925">
                  <c:v>0</c:v>
                </c:pt>
                <c:pt idx="547926">
                  <c:v>0</c:v>
                </c:pt>
                <c:pt idx="547927">
                  <c:v>0</c:v>
                </c:pt>
                <c:pt idx="547928">
                  <c:v>0</c:v>
                </c:pt>
                <c:pt idx="547929">
                  <c:v>0</c:v>
                </c:pt>
                <c:pt idx="547930">
                  <c:v>0</c:v>
                </c:pt>
                <c:pt idx="547931">
                  <c:v>0</c:v>
                </c:pt>
                <c:pt idx="547932">
                  <c:v>0</c:v>
                </c:pt>
                <c:pt idx="547933">
                  <c:v>0</c:v>
                </c:pt>
                <c:pt idx="547934">
                  <c:v>0</c:v>
                </c:pt>
                <c:pt idx="547935">
                  <c:v>0</c:v>
                </c:pt>
                <c:pt idx="547936">
                  <c:v>0</c:v>
                </c:pt>
                <c:pt idx="547937">
                  <c:v>0</c:v>
                </c:pt>
                <c:pt idx="547938">
                  <c:v>0</c:v>
                </c:pt>
                <c:pt idx="547939">
                  <c:v>0</c:v>
                </c:pt>
                <c:pt idx="547940">
                  <c:v>0</c:v>
                </c:pt>
                <c:pt idx="547941">
                  <c:v>0</c:v>
                </c:pt>
                <c:pt idx="547942">
                  <c:v>0</c:v>
                </c:pt>
                <c:pt idx="547943">
                  <c:v>0</c:v>
                </c:pt>
                <c:pt idx="547944">
                  <c:v>0</c:v>
                </c:pt>
                <c:pt idx="547945">
                  <c:v>0</c:v>
                </c:pt>
                <c:pt idx="547946">
                  <c:v>0</c:v>
                </c:pt>
                <c:pt idx="547947">
                  <c:v>0</c:v>
                </c:pt>
                <c:pt idx="547948">
                  <c:v>0</c:v>
                </c:pt>
                <c:pt idx="547949">
                  <c:v>0</c:v>
                </c:pt>
                <c:pt idx="547950">
                  <c:v>0</c:v>
                </c:pt>
                <c:pt idx="547951">
                  <c:v>0</c:v>
                </c:pt>
                <c:pt idx="547952">
                  <c:v>0</c:v>
                </c:pt>
                <c:pt idx="547953">
                  <c:v>0</c:v>
                </c:pt>
                <c:pt idx="547954">
                  <c:v>0</c:v>
                </c:pt>
                <c:pt idx="547955">
                  <c:v>0</c:v>
                </c:pt>
                <c:pt idx="547956">
                  <c:v>0</c:v>
                </c:pt>
                <c:pt idx="547957">
                  <c:v>0</c:v>
                </c:pt>
                <c:pt idx="547958">
                  <c:v>0</c:v>
                </c:pt>
                <c:pt idx="547959">
                  <c:v>0</c:v>
                </c:pt>
                <c:pt idx="547960">
                  <c:v>0</c:v>
                </c:pt>
                <c:pt idx="547961">
                  <c:v>0</c:v>
                </c:pt>
                <c:pt idx="547962">
                  <c:v>0</c:v>
                </c:pt>
                <c:pt idx="547963">
                  <c:v>0</c:v>
                </c:pt>
                <c:pt idx="547964">
                  <c:v>0</c:v>
                </c:pt>
                <c:pt idx="547965">
                  <c:v>0</c:v>
                </c:pt>
                <c:pt idx="547966">
                  <c:v>0</c:v>
                </c:pt>
                <c:pt idx="547967">
                  <c:v>0</c:v>
                </c:pt>
                <c:pt idx="547968">
                  <c:v>0</c:v>
                </c:pt>
                <c:pt idx="547969">
                  <c:v>0</c:v>
                </c:pt>
                <c:pt idx="547970">
                  <c:v>0</c:v>
                </c:pt>
                <c:pt idx="547971">
                  <c:v>0</c:v>
                </c:pt>
                <c:pt idx="547972">
                  <c:v>0</c:v>
                </c:pt>
                <c:pt idx="547973">
                  <c:v>0</c:v>
                </c:pt>
                <c:pt idx="547974">
                  <c:v>0</c:v>
                </c:pt>
                <c:pt idx="547975">
                  <c:v>0</c:v>
                </c:pt>
                <c:pt idx="547976">
                  <c:v>0</c:v>
                </c:pt>
                <c:pt idx="547977">
                  <c:v>0</c:v>
                </c:pt>
                <c:pt idx="547978">
                  <c:v>0</c:v>
                </c:pt>
                <c:pt idx="547979">
                  <c:v>0</c:v>
                </c:pt>
                <c:pt idx="547980">
                  <c:v>0</c:v>
                </c:pt>
                <c:pt idx="547981">
                  <c:v>0</c:v>
                </c:pt>
                <c:pt idx="547982">
                  <c:v>0</c:v>
                </c:pt>
                <c:pt idx="547983">
                  <c:v>0</c:v>
                </c:pt>
                <c:pt idx="547984">
                  <c:v>0</c:v>
                </c:pt>
                <c:pt idx="547985">
                  <c:v>0</c:v>
                </c:pt>
                <c:pt idx="547986">
                  <c:v>0</c:v>
                </c:pt>
                <c:pt idx="547987">
                  <c:v>0</c:v>
                </c:pt>
                <c:pt idx="547988">
                  <c:v>0</c:v>
                </c:pt>
                <c:pt idx="547989">
                  <c:v>0</c:v>
                </c:pt>
                <c:pt idx="547990">
                  <c:v>0</c:v>
                </c:pt>
                <c:pt idx="547991">
                  <c:v>0</c:v>
                </c:pt>
                <c:pt idx="547992">
                  <c:v>0</c:v>
                </c:pt>
                <c:pt idx="547993">
                  <c:v>0</c:v>
                </c:pt>
                <c:pt idx="547994">
                  <c:v>0</c:v>
                </c:pt>
                <c:pt idx="547995">
                  <c:v>0</c:v>
                </c:pt>
                <c:pt idx="547996">
                  <c:v>0</c:v>
                </c:pt>
                <c:pt idx="547997">
                  <c:v>0</c:v>
                </c:pt>
                <c:pt idx="547998">
                  <c:v>0</c:v>
                </c:pt>
                <c:pt idx="547999">
                  <c:v>0</c:v>
                </c:pt>
                <c:pt idx="548000">
                  <c:v>0</c:v>
                </c:pt>
                <c:pt idx="548001">
                  <c:v>0</c:v>
                </c:pt>
                <c:pt idx="548002">
                  <c:v>0</c:v>
                </c:pt>
                <c:pt idx="548003">
                  <c:v>0</c:v>
                </c:pt>
                <c:pt idx="548004">
                  <c:v>0</c:v>
                </c:pt>
                <c:pt idx="548005">
                  <c:v>0</c:v>
                </c:pt>
                <c:pt idx="548006">
                  <c:v>0</c:v>
                </c:pt>
                <c:pt idx="548007">
                  <c:v>0</c:v>
                </c:pt>
                <c:pt idx="548008">
                  <c:v>0</c:v>
                </c:pt>
                <c:pt idx="548009">
                  <c:v>0</c:v>
                </c:pt>
                <c:pt idx="548010">
                  <c:v>0</c:v>
                </c:pt>
                <c:pt idx="548011">
                  <c:v>0</c:v>
                </c:pt>
                <c:pt idx="548012">
                  <c:v>0</c:v>
                </c:pt>
                <c:pt idx="548013">
                  <c:v>0</c:v>
                </c:pt>
                <c:pt idx="548014">
                  <c:v>0</c:v>
                </c:pt>
                <c:pt idx="548015">
                  <c:v>0</c:v>
                </c:pt>
                <c:pt idx="548016">
                  <c:v>0</c:v>
                </c:pt>
                <c:pt idx="548017">
                  <c:v>0</c:v>
                </c:pt>
                <c:pt idx="548018">
                  <c:v>0</c:v>
                </c:pt>
                <c:pt idx="548019">
                  <c:v>0</c:v>
                </c:pt>
                <c:pt idx="548020">
                  <c:v>0</c:v>
                </c:pt>
                <c:pt idx="548021">
                  <c:v>0</c:v>
                </c:pt>
                <c:pt idx="548022">
                  <c:v>0</c:v>
                </c:pt>
                <c:pt idx="548023">
                  <c:v>0</c:v>
                </c:pt>
                <c:pt idx="548024">
                  <c:v>0</c:v>
                </c:pt>
                <c:pt idx="548025">
                  <c:v>0</c:v>
                </c:pt>
                <c:pt idx="548026">
                  <c:v>0</c:v>
                </c:pt>
                <c:pt idx="548027">
                  <c:v>0</c:v>
                </c:pt>
                <c:pt idx="548028">
                  <c:v>0</c:v>
                </c:pt>
                <c:pt idx="548029">
                  <c:v>0</c:v>
                </c:pt>
                <c:pt idx="548030">
                  <c:v>0</c:v>
                </c:pt>
                <c:pt idx="548031">
                  <c:v>0</c:v>
                </c:pt>
                <c:pt idx="548032">
                  <c:v>0</c:v>
                </c:pt>
                <c:pt idx="548033">
                  <c:v>0</c:v>
                </c:pt>
                <c:pt idx="548034">
                  <c:v>0</c:v>
                </c:pt>
                <c:pt idx="548035">
                  <c:v>0</c:v>
                </c:pt>
                <c:pt idx="548036">
                  <c:v>0</c:v>
                </c:pt>
                <c:pt idx="548037">
                  <c:v>0</c:v>
                </c:pt>
                <c:pt idx="548038">
                  <c:v>0</c:v>
                </c:pt>
                <c:pt idx="548039">
                  <c:v>0</c:v>
                </c:pt>
                <c:pt idx="548040">
                  <c:v>0</c:v>
                </c:pt>
                <c:pt idx="548041">
                  <c:v>0</c:v>
                </c:pt>
                <c:pt idx="548042">
                  <c:v>0</c:v>
                </c:pt>
                <c:pt idx="548043">
                  <c:v>0</c:v>
                </c:pt>
                <c:pt idx="548044">
                  <c:v>0</c:v>
                </c:pt>
                <c:pt idx="548045">
                  <c:v>0</c:v>
                </c:pt>
                <c:pt idx="548046">
                  <c:v>0</c:v>
                </c:pt>
                <c:pt idx="548047">
                  <c:v>0</c:v>
                </c:pt>
                <c:pt idx="548048">
                  <c:v>0</c:v>
                </c:pt>
                <c:pt idx="548049">
                  <c:v>0</c:v>
                </c:pt>
                <c:pt idx="548050">
                  <c:v>0</c:v>
                </c:pt>
                <c:pt idx="548051">
                  <c:v>0</c:v>
                </c:pt>
                <c:pt idx="548052">
                  <c:v>0</c:v>
                </c:pt>
                <c:pt idx="548053">
                  <c:v>0</c:v>
                </c:pt>
                <c:pt idx="548054">
                  <c:v>0</c:v>
                </c:pt>
                <c:pt idx="548055">
                  <c:v>0</c:v>
                </c:pt>
                <c:pt idx="548056">
                  <c:v>0</c:v>
                </c:pt>
                <c:pt idx="548057">
                  <c:v>0</c:v>
                </c:pt>
                <c:pt idx="548058">
                  <c:v>0</c:v>
                </c:pt>
                <c:pt idx="548059">
                  <c:v>0</c:v>
                </c:pt>
                <c:pt idx="548060">
                  <c:v>0</c:v>
                </c:pt>
                <c:pt idx="548061">
                  <c:v>0</c:v>
                </c:pt>
                <c:pt idx="548062">
                  <c:v>0</c:v>
                </c:pt>
                <c:pt idx="548063">
                  <c:v>0</c:v>
                </c:pt>
                <c:pt idx="548064">
                  <c:v>0</c:v>
                </c:pt>
                <c:pt idx="548065">
                  <c:v>0</c:v>
                </c:pt>
                <c:pt idx="548066">
                  <c:v>0</c:v>
                </c:pt>
                <c:pt idx="548067">
                  <c:v>0</c:v>
                </c:pt>
                <c:pt idx="548068">
                  <c:v>0</c:v>
                </c:pt>
                <c:pt idx="548069">
                  <c:v>0</c:v>
                </c:pt>
                <c:pt idx="548070">
                  <c:v>0</c:v>
                </c:pt>
                <c:pt idx="548071">
                  <c:v>0</c:v>
                </c:pt>
                <c:pt idx="548072">
                  <c:v>0</c:v>
                </c:pt>
                <c:pt idx="548073">
                  <c:v>0</c:v>
                </c:pt>
                <c:pt idx="548074">
                  <c:v>0</c:v>
                </c:pt>
                <c:pt idx="548075">
                  <c:v>0</c:v>
                </c:pt>
                <c:pt idx="548076">
                  <c:v>0</c:v>
                </c:pt>
                <c:pt idx="548077">
                  <c:v>0</c:v>
                </c:pt>
                <c:pt idx="548078">
                  <c:v>0</c:v>
                </c:pt>
                <c:pt idx="548079">
                  <c:v>0</c:v>
                </c:pt>
                <c:pt idx="548080">
                  <c:v>0</c:v>
                </c:pt>
                <c:pt idx="548081">
                  <c:v>0</c:v>
                </c:pt>
                <c:pt idx="548082">
                  <c:v>0</c:v>
                </c:pt>
                <c:pt idx="548083">
                  <c:v>0</c:v>
                </c:pt>
                <c:pt idx="548084">
                  <c:v>0</c:v>
                </c:pt>
                <c:pt idx="548085">
                  <c:v>0</c:v>
                </c:pt>
                <c:pt idx="548086">
                  <c:v>0</c:v>
                </c:pt>
                <c:pt idx="548087">
                  <c:v>0</c:v>
                </c:pt>
                <c:pt idx="548088">
                  <c:v>0</c:v>
                </c:pt>
                <c:pt idx="548089">
                  <c:v>0</c:v>
                </c:pt>
                <c:pt idx="548090">
                  <c:v>0</c:v>
                </c:pt>
                <c:pt idx="548091">
                  <c:v>0</c:v>
                </c:pt>
                <c:pt idx="548092">
                  <c:v>0</c:v>
                </c:pt>
                <c:pt idx="548093">
                  <c:v>0</c:v>
                </c:pt>
                <c:pt idx="548094">
                  <c:v>0</c:v>
                </c:pt>
                <c:pt idx="548095">
                  <c:v>0</c:v>
                </c:pt>
                <c:pt idx="548096">
                  <c:v>0</c:v>
                </c:pt>
                <c:pt idx="548097">
                  <c:v>0</c:v>
                </c:pt>
                <c:pt idx="548098">
                  <c:v>0</c:v>
                </c:pt>
                <c:pt idx="548099">
                  <c:v>0</c:v>
                </c:pt>
                <c:pt idx="548100">
                  <c:v>0</c:v>
                </c:pt>
                <c:pt idx="548101">
                  <c:v>0</c:v>
                </c:pt>
                <c:pt idx="548102">
                  <c:v>0</c:v>
                </c:pt>
                <c:pt idx="548103">
                  <c:v>0</c:v>
                </c:pt>
                <c:pt idx="548104">
                  <c:v>0</c:v>
                </c:pt>
                <c:pt idx="548105">
                  <c:v>0</c:v>
                </c:pt>
                <c:pt idx="548106">
                  <c:v>0</c:v>
                </c:pt>
                <c:pt idx="548107">
                  <c:v>0</c:v>
                </c:pt>
                <c:pt idx="548108">
                  <c:v>0</c:v>
                </c:pt>
                <c:pt idx="548109">
                  <c:v>0</c:v>
                </c:pt>
                <c:pt idx="548110">
                  <c:v>0</c:v>
                </c:pt>
                <c:pt idx="548111">
                  <c:v>0</c:v>
                </c:pt>
                <c:pt idx="548112">
                  <c:v>0</c:v>
                </c:pt>
                <c:pt idx="548113">
                  <c:v>0</c:v>
                </c:pt>
                <c:pt idx="548114">
                  <c:v>0</c:v>
                </c:pt>
                <c:pt idx="548115">
                  <c:v>0</c:v>
                </c:pt>
                <c:pt idx="548116">
                  <c:v>0</c:v>
                </c:pt>
                <c:pt idx="548117">
                  <c:v>0</c:v>
                </c:pt>
                <c:pt idx="548118">
                  <c:v>0</c:v>
                </c:pt>
                <c:pt idx="548119">
                  <c:v>0</c:v>
                </c:pt>
                <c:pt idx="548120">
                  <c:v>0</c:v>
                </c:pt>
                <c:pt idx="548121">
                  <c:v>0</c:v>
                </c:pt>
                <c:pt idx="548122">
                  <c:v>0</c:v>
                </c:pt>
                <c:pt idx="548123">
                  <c:v>0</c:v>
                </c:pt>
                <c:pt idx="548124">
                  <c:v>0</c:v>
                </c:pt>
                <c:pt idx="548125">
                  <c:v>0</c:v>
                </c:pt>
                <c:pt idx="548126">
                  <c:v>0</c:v>
                </c:pt>
                <c:pt idx="548127">
                  <c:v>0</c:v>
                </c:pt>
                <c:pt idx="548128">
                  <c:v>0</c:v>
                </c:pt>
                <c:pt idx="548129">
                  <c:v>0</c:v>
                </c:pt>
                <c:pt idx="548130">
                  <c:v>0</c:v>
                </c:pt>
                <c:pt idx="548131">
                  <c:v>0</c:v>
                </c:pt>
                <c:pt idx="548132">
                  <c:v>0</c:v>
                </c:pt>
                <c:pt idx="548133">
                  <c:v>0</c:v>
                </c:pt>
                <c:pt idx="548134">
                  <c:v>0</c:v>
                </c:pt>
                <c:pt idx="548135">
                  <c:v>0</c:v>
                </c:pt>
                <c:pt idx="548136">
                  <c:v>0</c:v>
                </c:pt>
                <c:pt idx="548137">
                  <c:v>0</c:v>
                </c:pt>
                <c:pt idx="548138">
                  <c:v>0</c:v>
                </c:pt>
                <c:pt idx="548139">
                  <c:v>0</c:v>
                </c:pt>
                <c:pt idx="548140">
                  <c:v>0</c:v>
                </c:pt>
                <c:pt idx="548141">
                  <c:v>0</c:v>
                </c:pt>
                <c:pt idx="548142">
                  <c:v>0</c:v>
                </c:pt>
                <c:pt idx="548143">
                  <c:v>0</c:v>
                </c:pt>
                <c:pt idx="548144">
                  <c:v>0</c:v>
                </c:pt>
                <c:pt idx="548145">
                  <c:v>0</c:v>
                </c:pt>
                <c:pt idx="548146">
                  <c:v>0</c:v>
                </c:pt>
                <c:pt idx="548147">
                  <c:v>0</c:v>
                </c:pt>
                <c:pt idx="548148">
                  <c:v>0</c:v>
                </c:pt>
                <c:pt idx="548149">
                  <c:v>0</c:v>
                </c:pt>
                <c:pt idx="548150">
                  <c:v>0</c:v>
                </c:pt>
                <c:pt idx="548151">
                  <c:v>0</c:v>
                </c:pt>
                <c:pt idx="548152">
                  <c:v>0</c:v>
                </c:pt>
                <c:pt idx="548153">
                  <c:v>0</c:v>
                </c:pt>
                <c:pt idx="548154">
                  <c:v>0</c:v>
                </c:pt>
                <c:pt idx="548155">
                  <c:v>0</c:v>
                </c:pt>
                <c:pt idx="548156">
                  <c:v>0</c:v>
                </c:pt>
                <c:pt idx="548157">
                  <c:v>0</c:v>
                </c:pt>
                <c:pt idx="548158">
                  <c:v>0</c:v>
                </c:pt>
                <c:pt idx="548159">
                  <c:v>0</c:v>
                </c:pt>
                <c:pt idx="548160">
                  <c:v>0</c:v>
                </c:pt>
                <c:pt idx="548161">
                  <c:v>0</c:v>
                </c:pt>
                <c:pt idx="548162">
                  <c:v>0</c:v>
                </c:pt>
                <c:pt idx="548163">
                  <c:v>0</c:v>
                </c:pt>
                <c:pt idx="548164">
                  <c:v>0</c:v>
                </c:pt>
                <c:pt idx="548165">
                  <c:v>0</c:v>
                </c:pt>
                <c:pt idx="548166">
                  <c:v>0</c:v>
                </c:pt>
                <c:pt idx="548167">
                  <c:v>0</c:v>
                </c:pt>
                <c:pt idx="548168">
                  <c:v>0</c:v>
                </c:pt>
                <c:pt idx="548169">
                  <c:v>0</c:v>
                </c:pt>
                <c:pt idx="548170">
                  <c:v>0</c:v>
                </c:pt>
                <c:pt idx="548171">
                  <c:v>0</c:v>
                </c:pt>
                <c:pt idx="548172">
                  <c:v>0</c:v>
                </c:pt>
                <c:pt idx="548173">
                  <c:v>0</c:v>
                </c:pt>
                <c:pt idx="548174">
                  <c:v>0</c:v>
                </c:pt>
                <c:pt idx="548175">
                  <c:v>0</c:v>
                </c:pt>
                <c:pt idx="548176">
                  <c:v>0</c:v>
                </c:pt>
                <c:pt idx="548177">
                  <c:v>0</c:v>
                </c:pt>
                <c:pt idx="548178">
                  <c:v>0</c:v>
                </c:pt>
                <c:pt idx="548179">
                  <c:v>0</c:v>
                </c:pt>
                <c:pt idx="548180">
                  <c:v>0</c:v>
                </c:pt>
                <c:pt idx="548181">
                  <c:v>0</c:v>
                </c:pt>
                <c:pt idx="548182">
                  <c:v>0</c:v>
                </c:pt>
                <c:pt idx="548183">
                  <c:v>0</c:v>
                </c:pt>
                <c:pt idx="548184">
                  <c:v>0</c:v>
                </c:pt>
                <c:pt idx="548185">
                  <c:v>0</c:v>
                </c:pt>
                <c:pt idx="548186">
                  <c:v>0</c:v>
                </c:pt>
                <c:pt idx="548187">
                  <c:v>0</c:v>
                </c:pt>
                <c:pt idx="548188">
                  <c:v>0</c:v>
                </c:pt>
                <c:pt idx="548189">
                  <c:v>0</c:v>
                </c:pt>
                <c:pt idx="548190">
                  <c:v>0</c:v>
                </c:pt>
                <c:pt idx="548191">
                  <c:v>0</c:v>
                </c:pt>
                <c:pt idx="548192">
                  <c:v>0</c:v>
                </c:pt>
                <c:pt idx="548193">
                  <c:v>0</c:v>
                </c:pt>
                <c:pt idx="548194">
                  <c:v>0</c:v>
                </c:pt>
                <c:pt idx="548195">
                  <c:v>0</c:v>
                </c:pt>
                <c:pt idx="548196">
                  <c:v>0</c:v>
                </c:pt>
                <c:pt idx="548197">
                  <c:v>0</c:v>
                </c:pt>
                <c:pt idx="548198">
                  <c:v>0</c:v>
                </c:pt>
                <c:pt idx="548199">
                  <c:v>0</c:v>
                </c:pt>
                <c:pt idx="548200">
                  <c:v>0</c:v>
                </c:pt>
                <c:pt idx="548201">
                  <c:v>0</c:v>
                </c:pt>
                <c:pt idx="548202">
                  <c:v>0</c:v>
                </c:pt>
                <c:pt idx="548203">
                  <c:v>0</c:v>
                </c:pt>
                <c:pt idx="548204">
                  <c:v>0</c:v>
                </c:pt>
                <c:pt idx="548205">
                  <c:v>0</c:v>
                </c:pt>
                <c:pt idx="548206">
                  <c:v>0</c:v>
                </c:pt>
                <c:pt idx="548207">
                  <c:v>0</c:v>
                </c:pt>
                <c:pt idx="548208">
                  <c:v>0</c:v>
                </c:pt>
                <c:pt idx="548209">
                  <c:v>0</c:v>
                </c:pt>
                <c:pt idx="548210">
                  <c:v>0</c:v>
                </c:pt>
                <c:pt idx="548211">
                  <c:v>0</c:v>
                </c:pt>
                <c:pt idx="548212">
                  <c:v>0</c:v>
                </c:pt>
                <c:pt idx="548213">
                  <c:v>0</c:v>
                </c:pt>
                <c:pt idx="548214">
                  <c:v>0</c:v>
                </c:pt>
                <c:pt idx="548215">
                  <c:v>0</c:v>
                </c:pt>
                <c:pt idx="548216">
                  <c:v>0</c:v>
                </c:pt>
                <c:pt idx="548217">
                  <c:v>0</c:v>
                </c:pt>
                <c:pt idx="548218">
                  <c:v>0</c:v>
                </c:pt>
                <c:pt idx="548219">
                  <c:v>0</c:v>
                </c:pt>
                <c:pt idx="548220">
                  <c:v>0</c:v>
                </c:pt>
                <c:pt idx="548221">
                  <c:v>0</c:v>
                </c:pt>
                <c:pt idx="548222">
                  <c:v>0</c:v>
                </c:pt>
                <c:pt idx="548223">
                  <c:v>0</c:v>
                </c:pt>
                <c:pt idx="548224">
                  <c:v>0</c:v>
                </c:pt>
                <c:pt idx="548225">
                  <c:v>0</c:v>
                </c:pt>
                <c:pt idx="548226">
                  <c:v>0</c:v>
                </c:pt>
                <c:pt idx="548227">
                  <c:v>0</c:v>
                </c:pt>
                <c:pt idx="548228">
                  <c:v>0</c:v>
                </c:pt>
                <c:pt idx="548229">
                  <c:v>0</c:v>
                </c:pt>
                <c:pt idx="548230">
                  <c:v>0</c:v>
                </c:pt>
                <c:pt idx="548231">
                  <c:v>0</c:v>
                </c:pt>
                <c:pt idx="548232">
                  <c:v>0</c:v>
                </c:pt>
                <c:pt idx="548233">
                  <c:v>0</c:v>
                </c:pt>
                <c:pt idx="548234">
                  <c:v>0</c:v>
                </c:pt>
                <c:pt idx="548235">
                  <c:v>0</c:v>
                </c:pt>
                <c:pt idx="548236">
                  <c:v>0</c:v>
                </c:pt>
                <c:pt idx="548237">
                  <c:v>0</c:v>
                </c:pt>
                <c:pt idx="548238">
                  <c:v>0</c:v>
                </c:pt>
                <c:pt idx="548239">
                  <c:v>0</c:v>
                </c:pt>
                <c:pt idx="548240">
                  <c:v>0</c:v>
                </c:pt>
                <c:pt idx="548241">
                  <c:v>0</c:v>
                </c:pt>
                <c:pt idx="548242">
                  <c:v>0</c:v>
                </c:pt>
                <c:pt idx="548243">
                  <c:v>0</c:v>
                </c:pt>
                <c:pt idx="548244">
                  <c:v>0</c:v>
                </c:pt>
                <c:pt idx="548245">
                  <c:v>0</c:v>
                </c:pt>
                <c:pt idx="548246">
                  <c:v>0</c:v>
                </c:pt>
                <c:pt idx="548247">
                  <c:v>0</c:v>
                </c:pt>
                <c:pt idx="548248">
                  <c:v>0</c:v>
                </c:pt>
                <c:pt idx="548249">
                  <c:v>0</c:v>
                </c:pt>
                <c:pt idx="548250">
                  <c:v>0</c:v>
                </c:pt>
                <c:pt idx="548251">
                  <c:v>0</c:v>
                </c:pt>
                <c:pt idx="548252">
                  <c:v>0</c:v>
                </c:pt>
                <c:pt idx="548253">
                  <c:v>0</c:v>
                </c:pt>
                <c:pt idx="548254">
                  <c:v>0</c:v>
                </c:pt>
                <c:pt idx="548255">
                  <c:v>0</c:v>
                </c:pt>
                <c:pt idx="548256">
                  <c:v>0</c:v>
                </c:pt>
                <c:pt idx="548257">
                  <c:v>0</c:v>
                </c:pt>
                <c:pt idx="548258">
                  <c:v>0</c:v>
                </c:pt>
                <c:pt idx="548259">
                  <c:v>0</c:v>
                </c:pt>
                <c:pt idx="548260">
                  <c:v>0</c:v>
                </c:pt>
                <c:pt idx="548261">
                  <c:v>0</c:v>
                </c:pt>
                <c:pt idx="548262">
                  <c:v>0</c:v>
                </c:pt>
                <c:pt idx="548263">
                  <c:v>0</c:v>
                </c:pt>
                <c:pt idx="548264">
                  <c:v>0</c:v>
                </c:pt>
                <c:pt idx="548265">
                  <c:v>0</c:v>
                </c:pt>
                <c:pt idx="548266">
                  <c:v>0</c:v>
                </c:pt>
                <c:pt idx="548267">
                  <c:v>0</c:v>
                </c:pt>
                <c:pt idx="548268">
                  <c:v>0</c:v>
                </c:pt>
                <c:pt idx="548269">
                  <c:v>0</c:v>
                </c:pt>
                <c:pt idx="548270">
                  <c:v>0</c:v>
                </c:pt>
                <c:pt idx="548271">
                  <c:v>0</c:v>
                </c:pt>
                <c:pt idx="548272">
                  <c:v>0</c:v>
                </c:pt>
                <c:pt idx="548273">
                  <c:v>0</c:v>
                </c:pt>
                <c:pt idx="548274">
                  <c:v>0</c:v>
                </c:pt>
                <c:pt idx="548275">
                  <c:v>0</c:v>
                </c:pt>
                <c:pt idx="548276">
                  <c:v>0</c:v>
                </c:pt>
                <c:pt idx="548277">
                  <c:v>0</c:v>
                </c:pt>
                <c:pt idx="548278">
                  <c:v>0</c:v>
                </c:pt>
                <c:pt idx="548279">
                  <c:v>0</c:v>
                </c:pt>
                <c:pt idx="548280">
                  <c:v>0</c:v>
                </c:pt>
                <c:pt idx="548281">
                  <c:v>0</c:v>
                </c:pt>
                <c:pt idx="548282">
                  <c:v>0</c:v>
                </c:pt>
                <c:pt idx="548283">
                  <c:v>0</c:v>
                </c:pt>
                <c:pt idx="548284">
                  <c:v>0</c:v>
                </c:pt>
                <c:pt idx="548285">
                  <c:v>0</c:v>
                </c:pt>
                <c:pt idx="548286">
                  <c:v>0</c:v>
                </c:pt>
                <c:pt idx="548287">
                  <c:v>0</c:v>
                </c:pt>
                <c:pt idx="548288">
                  <c:v>0</c:v>
                </c:pt>
                <c:pt idx="548289">
                  <c:v>0</c:v>
                </c:pt>
                <c:pt idx="548290">
                  <c:v>0</c:v>
                </c:pt>
                <c:pt idx="548291">
                  <c:v>0</c:v>
                </c:pt>
                <c:pt idx="548292">
                  <c:v>0</c:v>
                </c:pt>
                <c:pt idx="548293">
                  <c:v>0</c:v>
                </c:pt>
                <c:pt idx="548294">
                  <c:v>0</c:v>
                </c:pt>
                <c:pt idx="548295">
                  <c:v>0</c:v>
                </c:pt>
                <c:pt idx="548296">
                  <c:v>0</c:v>
                </c:pt>
                <c:pt idx="548297">
                  <c:v>0</c:v>
                </c:pt>
                <c:pt idx="548298">
                  <c:v>0</c:v>
                </c:pt>
                <c:pt idx="548299">
                  <c:v>0</c:v>
                </c:pt>
                <c:pt idx="548300">
                  <c:v>0</c:v>
                </c:pt>
                <c:pt idx="548301">
                  <c:v>0</c:v>
                </c:pt>
                <c:pt idx="548302">
                  <c:v>0</c:v>
                </c:pt>
                <c:pt idx="548303">
                  <c:v>0</c:v>
                </c:pt>
                <c:pt idx="548304">
                  <c:v>0</c:v>
                </c:pt>
                <c:pt idx="548305">
                  <c:v>0</c:v>
                </c:pt>
                <c:pt idx="548306">
                  <c:v>0</c:v>
                </c:pt>
                <c:pt idx="548307">
                  <c:v>0</c:v>
                </c:pt>
                <c:pt idx="548308">
                  <c:v>0</c:v>
                </c:pt>
                <c:pt idx="548309">
                  <c:v>0</c:v>
                </c:pt>
                <c:pt idx="548310">
                  <c:v>0</c:v>
                </c:pt>
                <c:pt idx="548311">
                  <c:v>0</c:v>
                </c:pt>
                <c:pt idx="548312">
                  <c:v>0</c:v>
                </c:pt>
                <c:pt idx="548313">
                  <c:v>0</c:v>
                </c:pt>
                <c:pt idx="548314">
                  <c:v>0</c:v>
                </c:pt>
                <c:pt idx="548315">
                  <c:v>0</c:v>
                </c:pt>
                <c:pt idx="548316">
                  <c:v>0</c:v>
                </c:pt>
                <c:pt idx="548317">
                  <c:v>0</c:v>
                </c:pt>
                <c:pt idx="548318">
                  <c:v>0</c:v>
                </c:pt>
                <c:pt idx="548319">
                  <c:v>0</c:v>
                </c:pt>
                <c:pt idx="548320">
                  <c:v>0</c:v>
                </c:pt>
                <c:pt idx="548321">
                  <c:v>0</c:v>
                </c:pt>
                <c:pt idx="548322">
                  <c:v>0</c:v>
                </c:pt>
                <c:pt idx="548323">
                  <c:v>0</c:v>
                </c:pt>
                <c:pt idx="548324">
                  <c:v>0</c:v>
                </c:pt>
                <c:pt idx="548325">
                  <c:v>0</c:v>
                </c:pt>
                <c:pt idx="548326">
                  <c:v>0</c:v>
                </c:pt>
                <c:pt idx="548327">
                  <c:v>0</c:v>
                </c:pt>
                <c:pt idx="548328">
                  <c:v>0</c:v>
                </c:pt>
                <c:pt idx="548329">
                  <c:v>0</c:v>
                </c:pt>
                <c:pt idx="548330">
                  <c:v>0</c:v>
                </c:pt>
                <c:pt idx="548331">
                  <c:v>0</c:v>
                </c:pt>
                <c:pt idx="548332">
                  <c:v>0</c:v>
                </c:pt>
                <c:pt idx="548333">
                  <c:v>0</c:v>
                </c:pt>
                <c:pt idx="548334">
                  <c:v>0</c:v>
                </c:pt>
                <c:pt idx="548335">
                  <c:v>0</c:v>
                </c:pt>
                <c:pt idx="548336">
                  <c:v>0</c:v>
                </c:pt>
                <c:pt idx="548337">
                  <c:v>0</c:v>
                </c:pt>
                <c:pt idx="548338">
                  <c:v>0</c:v>
                </c:pt>
                <c:pt idx="548339">
                  <c:v>0</c:v>
                </c:pt>
                <c:pt idx="548340">
                  <c:v>0</c:v>
                </c:pt>
                <c:pt idx="548341">
                  <c:v>0</c:v>
                </c:pt>
                <c:pt idx="548342">
                  <c:v>0</c:v>
                </c:pt>
                <c:pt idx="548343">
                  <c:v>0</c:v>
                </c:pt>
                <c:pt idx="548344">
                  <c:v>0</c:v>
                </c:pt>
                <c:pt idx="548345">
                  <c:v>0</c:v>
                </c:pt>
                <c:pt idx="548346">
                  <c:v>0</c:v>
                </c:pt>
                <c:pt idx="548347">
                  <c:v>0</c:v>
                </c:pt>
                <c:pt idx="548348">
                  <c:v>0</c:v>
                </c:pt>
                <c:pt idx="548349">
                  <c:v>0</c:v>
                </c:pt>
                <c:pt idx="548350">
                  <c:v>0</c:v>
                </c:pt>
                <c:pt idx="548351">
                  <c:v>0</c:v>
                </c:pt>
                <c:pt idx="548352">
                  <c:v>0</c:v>
                </c:pt>
                <c:pt idx="548353">
                  <c:v>0</c:v>
                </c:pt>
                <c:pt idx="548354">
                  <c:v>0</c:v>
                </c:pt>
                <c:pt idx="548355">
                  <c:v>0</c:v>
                </c:pt>
                <c:pt idx="548356">
                  <c:v>0</c:v>
                </c:pt>
                <c:pt idx="548357">
                  <c:v>0</c:v>
                </c:pt>
                <c:pt idx="548358">
                  <c:v>0</c:v>
                </c:pt>
                <c:pt idx="548359">
                  <c:v>0</c:v>
                </c:pt>
                <c:pt idx="548360">
                  <c:v>0</c:v>
                </c:pt>
                <c:pt idx="548361">
                  <c:v>0</c:v>
                </c:pt>
                <c:pt idx="548362">
                  <c:v>0</c:v>
                </c:pt>
                <c:pt idx="548363">
                  <c:v>0</c:v>
                </c:pt>
                <c:pt idx="548364">
                  <c:v>0</c:v>
                </c:pt>
                <c:pt idx="548365">
                  <c:v>0</c:v>
                </c:pt>
                <c:pt idx="548366">
                  <c:v>0</c:v>
                </c:pt>
                <c:pt idx="548367">
                  <c:v>0</c:v>
                </c:pt>
                <c:pt idx="548368">
                  <c:v>0</c:v>
                </c:pt>
                <c:pt idx="548369">
                  <c:v>0</c:v>
                </c:pt>
                <c:pt idx="548370">
                  <c:v>0</c:v>
                </c:pt>
                <c:pt idx="548371">
                  <c:v>0</c:v>
                </c:pt>
                <c:pt idx="548372">
                  <c:v>0</c:v>
                </c:pt>
                <c:pt idx="548373">
                  <c:v>0</c:v>
                </c:pt>
                <c:pt idx="548374">
                  <c:v>0</c:v>
                </c:pt>
                <c:pt idx="548375">
                  <c:v>0</c:v>
                </c:pt>
                <c:pt idx="548376">
                  <c:v>0</c:v>
                </c:pt>
                <c:pt idx="548377">
                  <c:v>0</c:v>
                </c:pt>
                <c:pt idx="548378">
                  <c:v>0</c:v>
                </c:pt>
                <c:pt idx="548379">
                  <c:v>0</c:v>
                </c:pt>
                <c:pt idx="548380">
                  <c:v>0</c:v>
                </c:pt>
                <c:pt idx="548381">
                  <c:v>0</c:v>
                </c:pt>
                <c:pt idx="548382">
                  <c:v>0</c:v>
                </c:pt>
                <c:pt idx="548383">
                  <c:v>0</c:v>
                </c:pt>
                <c:pt idx="548384">
                  <c:v>0</c:v>
                </c:pt>
                <c:pt idx="548385">
                  <c:v>0</c:v>
                </c:pt>
                <c:pt idx="548386">
                  <c:v>0</c:v>
                </c:pt>
                <c:pt idx="548387">
                  <c:v>0</c:v>
                </c:pt>
                <c:pt idx="548388">
                  <c:v>0</c:v>
                </c:pt>
                <c:pt idx="548389">
                  <c:v>0</c:v>
                </c:pt>
                <c:pt idx="548390">
                  <c:v>0</c:v>
                </c:pt>
                <c:pt idx="548391">
                  <c:v>0</c:v>
                </c:pt>
                <c:pt idx="548392">
                  <c:v>0</c:v>
                </c:pt>
                <c:pt idx="548393">
                  <c:v>0</c:v>
                </c:pt>
                <c:pt idx="548394">
                  <c:v>0</c:v>
                </c:pt>
                <c:pt idx="548395">
                  <c:v>0</c:v>
                </c:pt>
                <c:pt idx="548396">
                  <c:v>0</c:v>
                </c:pt>
                <c:pt idx="548397">
                  <c:v>0</c:v>
                </c:pt>
                <c:pt idx="548398">
                  <c:v>0</c:v>
                </c:pt>
                <c:pt idx="548399">
                  <c:v>0</c:v>
                </c:pt>
                <c:pt idx="548400">
                  <c:v>0</c:v>
                </c:pt>
                <c:pt idx="548401">
                  <c:v>0</c:v>
                </c:pt>
                <c:pt idx="548402">
                  <c:v>0</c:v>
                </c:pt>
                <c:pt idx="548403">
                  <c:v>0</c:v>
                </c:pt>
                <c:pt idx="548404">
                  <c:v>0</c:v>
                </c:pt>
                <c:pt idx="548405">
                  <c:v>0</c:v>
                </c:pt>
                <c:pt idx="548406">
                  <c:v>0</c:v>
                </c:pt>
                <c:pt idx="548407">
                  <c:v>0</c:v>
                </c:pt>
                <c:pt idx="548408">
                  <c:v>0</c:v>
                </c:pt>
                <c:pt idx="548409">
                  <c:v>0</c:v>
                </c:pt>
                <c:pt idx="548410">
                  <c:v>0</c:v>
                </c:pt>
                <c:pt idx="548411">
                  <c:v>0</c:v>
                </c:pt>
                <c:pt idx="548412">
                  <c:v>0</c:v>
                </c:pt>
                <c:pt idx="548413">
                  <c:v>0</c:v>
                </c:pt>
                <c:pt idx="548414">
                  <c:v>0</c:v>
                </c:pt>
                <c:pt idx="548415">
                  <c:v>0</c:v>
                </c:pt>
                <c:pt idx="548416">
                  <c:v>0</c:v>
                </c:pt>
                <c:pt idx="548417">
                  <c:v>0</c:v>
                </c:pt>
                <c:pt idx="548418">
                  <c:v>0</c:v>
                </c:pt>
                <c:pt idx="548419">
                  <c:v>0</c:v>
                </c:pt>
                <c:pt idx="548420">
                  <c:v>0</c:v>
                </c:pt>
                <c:pt idx="548421">
                  <c:v>0</c:v>
                </c:pt>
                <c:pt idx="548422">
                  <c:v>0</c:v>
                </c:pt>
                <c:pt idx="548423">
                  <c:v>0</c:v>
                </c:pt>
                <c:pt idx="548424">
                  <c:v>0</c:v>
                </c:pt>
                <c:pt idx="548425">
                  <c:v>0</c:v>
                </c:pt>
                <c:pt idx="548426">
                  <c:v>0</c:v>
                </c:pt>
                <c:pt idx="548427">
                  <c:v>0</c:v>
                </c:pt>
                <c:pt idx="548428">
                  <c:v>0</c:v>
                </c:pt>
                <c:pt idx="548429">
                  <c:v>0</c:v>
                </c:pt>
                <c:pt idx="548430">
                  <c:v>0</c:v>
                </c:pt>
                <c:pt idx="548431">
                  <c:v>0</c:v>
                </c:pt>
                <c:pt idx="548432">
                  <c:v>0</c:v>
                </c:pt>
                <c:pt idx="548433">
                  <c:v>0</c:v>
                </c:pt>
                <c:pt idx="548434">
                  <c:v>0</c:v>
                </c:pt>
                <c:pt idx="548435">
                  <c:v>0</c:v>
                </c:pt>
                <c:pt idx="548436">
                  <c:v>0</c:v>
                </c:pt>
                <c:pt idx="548437">
                  <c:v>0</c:v>
                </c:pt>
                <c:pt idx="548438">
                  <c:v>0</c:v>
                </c:pt>
                <c:pt idx="548439">
                  <c:v>0</c:v>
                </c:pt>
                <c:pt idx="548440">
                  <c:v>0</c:v>
                </c:pt>
                <c:pt idx="548441">
                  <c:v>0</c:v>
                </c:pt>
                <c:pt idx="548442">
                  <c:v>0</c:v>
                </c:pt>
                <c:pt idx="548443">
                  <c:v>0</c:v>
                </c:pt>
                <c:pt idx="548444">
                  <c:v>0</c:v>
                </c:pt>
                <c:pt idx="548445">
                  <c:v>0</c:v>
                </c:pt>
                <c:pt idx="548446">
                  <c:v>0</c:v>
                </c:pt>
                <c:pt idx="548447">
                  <c:v>0</c:v>
                </c:pt>
                <c:pt idx="548448">
                  <c:v>0</c:v>
                </c:pt>
                <c:pt idx="548449">
                  <c:v>0</c:v>
                </c:pt>
                <c:pt idx="548450">
                  <c:v>0</c:v>
                </c:pt>
                <c:pt idx="548451">
                  <c:v>0</c:v>
                </c:pt>
                <c:pt idx="548452">
                  <c:v>0</c:v>
                </c:pt>
                <c:pt idx="548453">
                  <c:v>0</c:v>
                </c:pt>
                <c:pt idx="548454">
                  <c:v>0</c:v>
                </c:pt>
                <c:pt idx="548455">
                  <c:v>0</c:v>
                </c:pt>
                <c:pt idx="548456">
                  <c:v>0</c:v>
                </c:pt>
                <c:pt idx="548457">
                  <c:v>0</c:v>
                </c:pt>
                <c:pt idx="548458">
                  <c:v>0</c:v>
                </c:pt>
                <c:pt idx="548459">
                  <c:v>0</c:v>
                </c:pt>
                <c:pt idx="548460">
                  <c:v>0</c:v>
                </c:pt>
                <c:pt idx="548461">
                  <c:v>0</c:v>
                </c:pt>
                <c:pt idx="548462">
                  <c:v>0</c:v>
                </c:pt>
                <c:pt idx="548463">
                  <c:v>0</c:v>
                </c:pt>
                <c:pt idx="548464">
                  <c:v>0</c:v>
                </c:pt>
                <c:pt idx="548465">
                  <c:v>0</c:v>
                </c:pt>
                <c:pt idx="548466">
                  <c:v>0</c:v>
                </c:pt>
                <c:pt idx="548467">
                  <c:v>0</c:v>
                </c:pt>
                <c:pt idx="548468">
                  <c:v>0</c:v>
                </c:pt>
                <c:pt idx="548469">
                  <c:v>0</c:v>
                </c:pt>
                <c:pt idx="548470">
                  <c:v>0</c:v>
                </c:pt>
                <c:pt idx="548471">
                  <c:v>0</c:v>
                </c:pt>
                <c:pt idx="548472">
                  <c:v>0</c:v>
                </c:pt>
                <c:pt idx="548473">
                  <c:v>0</c:v>
                </c:pt>
                <c:pt idx="548474">
                  <c:v>0</c:v>
                </c:pt>
                <c:pt idx="548475">
                  <c:v>0</c:v>
                </c:pt>
                <c:pt idx="548476">
                  <c:v>0</c:v>
                </c:pt>
                <c:pt idx="548477">
                  <c:v>0</c:v>
                </c:pt>
                <c:pt idx="548478">
                  <c:v>0</c:v>
                </c:pt>
                <c:pt idx="548479">
                  <c:v>0</c:v>
                </c:pt>
                <c:pt idx="548480">
                  <c:v>0</c:v>
                </c:pt>
                <c:pt idx="548481">
                  <c:v>0</c:v>
                </c:pt>
                <c:pt idx="548482">
                  <c:v>0</c:v>
                </c:pt>
                <c:pt idx="548483">
                  <c:v>0</c:v>
                </c:pt>
                <c:pt idx="548484">
                  <c:v>0</c:v>
                </c:pt>
                <c:pt idx="548485">
                  <c:v>0</c:v>
                </c:pt>
                <c:pt idx="548486">
                  <c:v>0</c:v>
                </c:pt>
                <c:pt idx="548487">
                  <c:v>0</c:v>
                </c:pt>
                <c:pt idx="548488">
                  <c:v>0</c:v>
                </c:pt>
                <c:pt idx="548489">
                  <c:v>0</c:v>
                </c:pt>
                <c:pt idx="548490">
                  <c:v>0</c:v>
                </c:pt>
                <c:pt idx="548491">
                  <c:v>0</c:v>
                </c:pt>
                <c:pt idx="548492">
                  <c:v>0</c:v>
                </c:pt>
                <c:pt idx="548493">
                  <c:v>0</c:v>
                </c:pt>
                <c:pt idx="548494">
                  <c:v>0</c:v>
                </c:pt>
                <c:pt idx="548495">
                  <c:v>0</c:v>
                </c:pt>
                <c:pt idx="548496">
                  <c:v>0</c:v>
                </c:pt>
                <c:pt idx="548497">
                  <c:v>0</c:v>
                </c:pt>
                <c:pt idx="548498">
                  <c:v>0</c:v>
                </c:pt>
                <c:pt idx="548499">
                  <c:v>0</c:v>
                </c:pt>
                <c:pt idx="548500">
                  <c:v>0</c:v>
                </c:pt>
                <c:pt idx="548501">
                  <c:v>0</c:v>
                </c:pt>
                <c:pt idx="548502">
                  <c:v>0</c:v>
                </c:pt>
                <c:pt idx="548503">
                  <c:v>0</c:v>
                </c:pt>
                <c:pt idx="548504">
                  <c:v>0</c:v>
                </c:pt>
                <c:pt idx="548505">
                  <c:v>0</c:v>
                </c:pt>
                <c:pt idx="548506">
                  <c:v>0</c:v>
                </c:pt>
                <c:pt idx="548507">
                  <c:v>0</c:v>
                </c:pt>
                <c:pt idx="548508">
                  <c:v>0</c:v>
                </c:pt>
                <c:pt idx="548509">
                  <c:v>0</c:v>
                </c:pt>
                <c:pt idx="548510">
                  <c:v>0</c:v>
                </c:pt>
                <c:pt idx="548511">
                  <c:v>0</c:v>
                </c:pt>
                <c:pt idx="548512">
                  <c:v>0</c:v>
                </c:pt>
                <c:pt idx="548513">
                  <c:v>0</c:v>
                </c:pt>
                <c:pt idx="548514">
                  <c:v>0</c:v>
                </c:pt>
                <c:pt idx="548515">
                  <c:v>0</c:v>
                </c:pt>
                <c:pt idx="548516">
                  <c:v>0</c:v>
                </c:pt>
                <c:pt idx="548517">
                  <c:v>0</c:v>
                </c:pt>
                <c:pt idx="548518">
                  <c:v>0</c:v>
                </c:pt>
                <c:pt idx="548519">
                  <c:v>0</c:v>
                </c:pt>
                <c:pt idx="548520">
                  <c:v>0</c:v>
                </c:pt>
                <c:pt idx="548521">
                  <c:v>0</c:v>
                </c:pt>
                <c:pt idx="548522">
                  <c:v>0</c:v>
                </c:pt>
                <c:pt idx="548523">
                  <c:v>0</c:v>
                </c:pt>
                <c:pt idx="548524">
                  <c:v>0</c:v>
                </c:pt>
                <c:pt idx="548525">
                  <c:v>0</c:v>
                </c:pt>
                <c:pt idx="548526">
                  <c:v>0</c:v>
                </c:pt>
                <c:pt idx="548527">
                  <c:v>0</c:v>
                </c:pt>
                <c:pt idx="548528">
                  <c:v>0</c:v>
                </c:pt>
                <c:pt idx="548529">
                  <c:v>0</c:v>
                </c:pt>
                <c:pt idx="548530">
                  <c:v>0</c:v>
                </c:pt>
                <c:pt idx="548531">
                  <c:v>0</c:v>
                </c:pt>
                <c:pt idx="548532">
                  <c:v>0</c:v>
                </c:pt>
                <c:pt idx="548533">
                  <c:v>0</c:v>
                </c:pt>
                <c:pt idx="548534">
                  <c:v>0</c:v>
                </c:pt>
                <c:pt idx="548535">
                  <c:v>0</c:v>
                </c:pt>
                <c:pt idx="548536">
                  <c:v>0</c:v>
                </c:pt>
                <c:pt idx="548537">
                  <c:v>0</c:v>
                </c:pt>
                <c:pt idx="548538">
                  <c:v>0</c:v>
                </c:pt>
                <c:pt idx="548539">
                  <c:v>0</c:v>
                </c:pt>
                <c:pt idx="548540">
                  <c:v>0</c:v>
                </c:pt>
                <c:pt idx="548541">
                  <c:v>0</c:v>
                </c:pt>
                <c:pt idx="548542">
                  <c:v>0</c:v>
                </c:pt>
                <c:pt idx="548543">
                  <c:v>0</c:v>
                </c:pt>
                <c:pt idx="548544">
                  <c:v>0</c:v>
                </c:pt>
                <c:pt idx="548545">
                  <c:v>0</c:v>
                </c:pt>
                <c:pt idx="548546">
                  <c:v>0</c:v>
                </c:pt>
                <c:pt idx="548547">
                  <c:v>0</c:v>
                </c:pt>
                <c:pt idx="548548">
                  <c:v>0</c:v>
                </c:pt>
                <c:pt idx="548549">
                  <c:v>0</c:v>
                </c:pt>
                <c:pt idx="548550">
                  <c:v>0</c:v>
                </c:pt>
                <c:pt idx="548551">
                  <c:v>0</c:v>
                </c:pt>
                <c:pt idx="548552">
                  <c:v>0</c:v>
                </c:pt>
                <c:pt idx="548553">
                  <c:v>0</c:v>
                </c:pt>
                <c:pt idx="548554">
                  <c:v>0</c:v>
                </c:pt>
                <c:pt idx="548555">
                  <c:v>0</c:v>
                </c:pt>
                <c:pt idx="548556">
                  <c:v>0</c:v>
                </c:pt>
                <c:pt idx="548557">
                  <c:v>0</c:v>
                </c:pt>
                <c:pt idx="548558">
                  <c:v>0</c:v>
                </c:pt>
                <c:pt idx="548559">
                  <c:v>0</c:v>
                </c:pt>
                <c:pt idx="548560">
                  <c:v>0</c:v>
                </c:pt>
                <c:pt idx="548561">
                  <c:v>0</c:v>
                </c:pt>
                <c:pt idx="548562">
                  <c:v>0</c:v>
                </c:pt>
                <c:pt idx="548563">
                  <c:v>0</c:v>
                </c:pt>
                <c:pt idx="548564">
                  <c:v>0</c:v>
                </c:pt>
                <c:pt idx="548565">
                  <c:v>0</c:v>
                </c:pt>
                <c:pt idx="548566">
                  <c:v>0</c:v>
                </c:pt>
                <c:pt idx="548567">
                  <c:v>0</c:v>
                </c:pt>
                <c:pt idx="548568">
                  <c:v>0</c:v>
                </c:pt>
                <c:pt idx="548569">
                  <c:v>0</c:v>
                </c:pt>
                <c:pt idx="548570">
                  <c:v>0</c:v>
                </c:pt>
                <c:pt idx="548571">
                  <c:v>0</c:v>
                </c:pt>
                <c:pt idx="548572">
                  <c:v>0</c:v>
                </c:pt>
                <c:pt idx="548573">
                  <c:v>0</c:v>
                </c:pt>
                <c:pt idx="548574">
                  <c:v>0</c:v>
                </c:pt>
                <c:pt idx="548575">
                  <c:v>0</c:v>
                </c:pt>
                <c:pt idx="548576">
                  <c:v>0</c:v>
                </c:pt>
                <c:pt idx="548577">
                  <c:v>0</c:v>
                </c:pt>
                <c:pt idx="548578">
                  <c:v>0</c:v>
                </c:pt>
                <c:pt idx="548579">
                  <c:v>0</c:v>
                </c:pt>
                <c:pt idx="548580">
                  <c:v>0</c:v>
                </c:pt>
                <c:pt idx="548581">
                  <c:v>0</c:v>
                </c:pt>
                <c:pt idx="548582">
                  <c:v>0</c:v>
                </c:pt>
                <c:pt idx="548583">
                  <c:v>0</c:v>
                </c:pt>
                <c:pt idx="548584">
                  <c:v>0</c:v>
                </c:pt>
                <c:pt idx="548585">
                  <c:v>0</c:v>
                </c:pt>
                <c:pt idx="548586">
                  <c:v>0</c:v>
                </c:pt>
                <c:pt idx="548587">
                  <c:v>0</c:v>
                </c:pt>
                <c:pt idx="548588">
                  <c:v>0</c:v>
                </c:pt>
                <c:pt idx="548589">
                  <c:v>0</c:v>
                </c:pt>
                <c:pt idx="548590">
                  <c:v>0</c:v>
                </c:pt>
                <c:pt idx="548591">
                  <c:v>0</c:v>
                </c:pt>
                <c:pt idx="548592">
                  <c:v>0</c:v>
                </c:pt>
                <c:pt idx="548593">
                  <c:v>0</c:v>
                </c:pt>
                <c:pt idx="548594">
                  <c:v>0</c:v>
                </c:pt>
                <c:pt idx="548595">
                  <c:v>0</c:v>
                </c:pt>
                <c:pt idx="548596">
                  <c:v>0</c:v>
                </c:pt>
                <c:pt idx="548597">
                  <c:v>0</c:v>
                </c:pt>
                <c:pt idx="548598">
                  <c:v>0</c:v>
                </c:pt>
                <c:pt idx="548599">
                  <c:v>0</c:v>
                </c:pt>
                <c:pt idx="548600">
                  <c:v>0</c:v>
                </c:pt>
                <c:pt idx="548601">
                  <c:v>0</c:v>
                </c:pt>
                <c:pt idx="548602">
                  <c:v>0</c:v>
                </c:pt>
                <c:pt idx="548603">
                  <c:v>0</c:v>
                </c:pt>
                <c:pt idx="548604">
                  <c:v>0</c:v>
                </c:pt>
                <c:pt idx="548605">
                  <c:v>0</c:v>
                </c:pt>
                <c:pt idx="548606">
                  <c:v>0</c:v>
                </c:pt>
                <c:pt idx="548607">
                  <c:v>0</c:v>
                </c:pt>
                <c:pt idx="548608">
                  <c:v>0</c:v>
                </c:pt>
                <c:pt idx="548609">
                  <c:v>0</c:v>
                </c:pt>
                <c:pt idx="548610">
                  <c:v>0</c:v>
                </c:pt>
                <c:pt idx="548611">
                  <c:v>0</c:v>
                </c:pt>
                <c:pt idx="548612">
                  <c:v>0</c:v>
                </c:pt>
                <c:pt idx="548613">
                  <c:v>0</c:v>
                </c:pt>
                <c:pt idx="548614">
                  <c:v>0</c:v>
                </c:pt>
                <c:pt idx="548615">
                  <c:v>0</c:v>
                </c:pt>
                <c:pt idx="548616">
                  <c:v>0</c:v>
                </c:pt>
                <c:pt idx="548617">
                  <c:v>0</c:v>
                </c:pt>
                <c:pt idx="548618">
                  <c:v>0</c:v>
                </c:pt>
                <c:pt idx="548619">
                  <c:v>0</c:v>
                </c:pt>
                <c:pt idx="548620">
                  <c:v>0</c:v>
                </c:pt>
                <c:pt idx="548621">
                  <c:v>0</c:v>
                </c:pt>
                <c:pt idx="548622">
                  <c:v>0</c:v>
                </c:pt>
                <c:pt idx="548623">
                  <c:v>0</c:v>
                </c:pt>
                <c:pt idx="548624">
                  <c:v>0</c:v>
                </c:pt>
                <c:pt idx="548625">
                  <c:v>0</c:v>
                </c:pt>
                <c:pt idx="548626">
                  <c:v>0</c:v>
                </c:pt>
                <c:pt idx="548627">
                  <c:v>0</c:v>
                </c:pt>
                <c:pt idx="548628">
                  <c:v>0</c:v>
                </c:pt>
                <c:pt idx="548629">
                  <c:v>0</c:v>
                </c:pt>
                <c:pt idx="548630">
                  <c:v>0</c:v>
                </c:pt>
                <c:pt idx="548631">
                  <c:v>0</c:v>
                </c:pt>
                <c:pt idx="548632">
                  <c:v>0</c:v>
                </c:pt>
                <c:pt idx="548633">
                  <c:v>0</c:v>
                </c:pt>
                <c:pt idx="548634">
                  <c:v>0</c:v>
                </c:pt>
                <c:pt idx="548635">
                  <c:v>0</c:v>
                </c:pt>
                <c:pt idx="548636">
                  <c:v>0</c:v>
                </c:pt>
                <c:pt idx="548637">
                  <c:v>0</c:v>
                </c:pt>
                <c:pt idx="548638">
                  <c:v>0</c:v>
                </c:pt>
                <c:pt idx="548639">
                  <c:v>0</c:v>
                </c:pt>
                <c:pt idx="548640">
                  <c:v>0</c:v>
                </c:pt>
                <c:pt idx="548641">
                  <c:v>0</c:v>
                </c:pt>
                <c:pt idx="548642">
                  <c:v>0</c:v>
                </c:pt>
                <c:pt idx="548643">
                  <c:v>0</c:v>
                </c:pt>
                <c:pt idx="548644">
                  <c:v>0</c:v>
                </c:pt>
                <c:pt idx="548645">
                  <c:v>0</c:v>
                </c:pt>
                <c:pt idx="548646">
                  <c:v>0</c:v>
                </c:pt>
                <c:pt idx="548647">
                  <c:v>0</c:v>
                </c:pt>
                <c:pt idx="548648">
                  <c:v>0</c:v>
                </c:pt>
                <c:pt idx="548649">
                  <c:v>0</c:v>
                </c:pt>
                <c:pt idx="548650">
                  <c:v>0</c:v>
                </c:pt>
                <c:pt idx="548651">
                  <c:v>0</c:v>
                </c:pt>
                <c:pt idx="548652">
                  <c:v>0</c:v>
                </c:pt>
                <c:pt idx="548653">
                  <c:v>0</c:v>
                </c:pt>
                <c:pt idx="548654">
                  <c:v>0</c:v>
                </c:pt>
                <c:pt idx="548655">
                  <c:v>0</c:v>
                </c:pt>
                <c:pt idx="548656">
                  <c:v>0</c:v>
                </c:pt>
                <c:pt idx="548657">
                  <c:v>0</c:v>
                </c:pt>
                <c:pt idx="548658">
                  <c:v>0</c:v>
                </c:pt>
                <c:pt idx="548659">
                  <c:v>0</c:v>
                </c:pt>
                <c:pt idx="548660">
                  <c:v>0</c:v>
                </c:pt>
                <c:pt idx="548661">
                  <c:v>0</c:v>
                </c:pt>
                <c:pt idx="548662">
                  <c:v>0</c:v>
                </c:pt>
                <c:pt idx="548663">
                  <c:v>0</c:v>
                </c:pt>
                <c:pt idx="548664">
                  <c:v>0</c:v>
                </c:pt>
                <c:pt idx="548665">
                  <c:v>0</c:v>
                </c:pt>
                <c:pt idx="548666">
                  <c:v>0</c:v>
                </c:pt>
                <c:pt idx="548667">
                  <c:v>0</c:v>
                </c:pt>
                <c:pt idx="548668">
                  <c:v>0</c:v>
                </c:pt>
                <c:pt idx="548669">
                  <c:v>0</c:v>
                </c:pt>
                <c:pt idx="548670">
                  <c:v>0</c:v>
                </c:pt>
                <c:pt idx="548671">
                  <c:v>0</c:v>
                </c:pt>
                <c:pt idx="548672">
                  <c:v>0</c:v>
                </c:pt>
                <c:pt idx="548673">
                  <c:v>0</c:v>
                </c:pt>
                <c:pt idx="548674">
                  <c:v>0</c:v>
                </c:pt>
                <c:pt idx="548675">
                  <c:v>0</c:v>
                </c:pt>
                <c:pt idx="548676">
                  <c:v>0</c:v>
                </c:pt>
                <c:pt idx="548677">
                  <c:v>0</c:v>
                </c:pt>
                <c:pt idx="548678">
                  <c:v>0</c:v>
                </c:pt>
                <c:pt idx="548679">
                  <c:v>0</c:v>
                </c:pt>
                <c:pt idx="548680">
                  <c:v>0</c:v>
                </c:pt>
                <c:pt idx="548681">
                  <c:v>0</c:v>
                </c:pt>
                <c:pt idx="548682">
                  <c:v>0</c:v>
                </c:pt>
                <c:pt idx="548683">
                  <c:v>0</c:v>
                </c:pt>
                <c:pt idx="548684">
                  <c:v>0</c:v>
                </c:pt>
                <c:pt idx="548685">
                  <c:v>0</c:v>
                </c:pt>
                <c:pt idx="548686">
                  <c:v>0</c:v>
                </c:pt>
                <c:pt idx="548687">
                  <c:v>0</c:v>
                </c:pt>
                <c:pt idx="548688">
                  <c:v>0</c:v>
                </c:pt>
                <c:pt idx="548689">
                  <c:v>0</c:v>
                </c:pt>
                <c:pt idx="548690">
                  <c:v>0</c:v>
                </c:pt>
                <c:pt idx="548691">
                  <c:v>0</c:v>
                </c:pt>
                <c:pt idx="548692">
                  <c:v>0</c:v>
                </c:pt>
                <c:pt idx="548693">
                  <c:v>0</c:v>
                </c:pt>
                <c:pt idx="548694">
                  <c:v>0</c:v>
                </c:pt>
                <c:pt idx="548695">
                  <c:v>0</c:v>
                </c:pt>
                <c:pt idx="548696">
                  <c:v>0</c:v>
                </c:pt>
                <c:pt idx="548697">
                  <c:v>0</c:v>
                </c:pt>
                <c:pt idx="548698">
                  <c:v>0</c:v>
                </c:pt>
                <c:pt idx="548699">
                  <c:v>0</c:v>
                </c:pt>
                <c:pt idx="548700">
                  <c:v>0</c:v>
                </c:pt>
                <c:pt idx="548701">
                  <c:v>0</c:v>
                </c:pt>
                <c:pt idx="548702">
                  <c:v>0</c:v>
                </c:pt>
                <c:pt idx="548703">
                  <c:v>0</c:v>
                </c:pt>
                <c:pt idx="548704">
                  <c:v>0</c:v>
                </c:pt>
                <c:pt idx="548705">
                  <c:v>0</c:v>
                </c:pt>
                <c:pt idx="548706">
                  <c:v>0</c:v>
                </c:pt>
                <c:pt idx="548707">
                  <c:v>0</c:v>
                </c:pt>
                <c:pt idx="548708">
                  <c:v>0</c:v>
                </c:pt>
                <c:pt idx="548709">
                  <c:v>0</c:v>
                </c:pt>
                <c:pt idx="548710">
                  <c:v>0</c:v>
                </c:pt>
                <c:pt idx="548711">
                  <c:v>0</c:v>
                </c:pt>
                <c:pt idx="548712">
                  <c:v>0</c:v>
                </c:pt>
                <c:pt idx="548713">
                  <c:v>0</c:v>
                </c:pt>
                <c:pt idx="548714">
                  <c:v>0</c:v>
                </c:pt>
                <c:pt idx="548715">
                  <c:v>0</c:v>
                </c:pt>
                <c:pt idx="548716">
                  <c:v>0</c:v>
                </c:pt>
                <c:pt idx="548717">
                  <c:v>0</c:v>
                </c:pt>
                <c:pt idx="548718">
                  <c:v>0</c:v>
                </c:pt>
                <c:pt idx="548719">
                  <c:v>0</c:v>
                </c:pt>
                <c:pt idx="548720">
                  <c:v>0</c:v>
                </c:pt>
                <c:pt idx="548721">
                  <c:v>0</c:v>
                </c:pt>
                <c:pt idx="548722">
                  <c:v>0</c:v>
                </c:pt>
                <c:pt idx="548723">
                  <c:v>0</c:v>
                </c:pt>
                <c:pt idx="548724">
                  <c:v>0</c:v>
                </c:pt>
                <c:pt idx="548725">
                  <c:v>0</c:v>
                </c:pt>
                <c:pt idx="548726">
                  <c:v>0</c:v>
                </c:pt>
                <c:pt idx="548727">
                  <c:v>0</c:v>
                </c:pt>
                <c:pt idx="548728">
                  <c:v>0</c:v>
                </c:pt>
                <c:pt idx="548729">
                  <c:v>0</c:v>
                </c:pt>
                <c:pt idx="548730">
                  <c:v>0</c:v>
                </c:pt>
                <c:pt idx="548731">
                  <c:v>0</c:v>
                </c:pt>
                <c:pt idx="548732">
                  <c:v>0</c:v>
                </c:pt>
                <c:pt idx="548733">
                  <c:v>0</c:v>
                </c:pt>
                <c:pt idx="548734">
                  <c:v>0</c:v>
                </c:pt>
                <c:pt idx="548735">
                  <c:v>0</c:v>
                </c:pt>
                <c:pt idx="548736">
                  <c:v>0</c:v>
                </c:pt>
                <c:pt idx="548737">
                  <c:v>0</c:v>
                </c:pt>
                <c:pt idx="548738">
                  <c:v>0</c:v>
                </c:pt>
                <c:pt idx="548739">
                  <c:v>0</c:v>
                </c:pt>
                <c:pt idx="548740">
                  <c:v>0</c:v>
                </c:pt>
                <c:pt idx="548741">
                  <c:v>0</c:v>
                </c:pt>
                <c:pt idx="548742">
                  <c:v>0</c:v>
                </c:pt>
                <c:pt idx="548743">
                  <c:v>0</c:v>
                </c:pt>
                <c:pt idx="548744">
                  <c:v>0</c:v>
                </c:pt>
                <c:pt idx="548745">
                  <c:v>0</c:v>
                </c:pt>
                <c:pt idx="548746">
                  <c:v>0</c:v>
                </c:pt>
                <c:pt idx="548747">
                  <c:v>0</c:v>
                </c:pt>
                <c:pt idx="548748">
                  <c:v>0</c:v>
                </c:pt>
                <c:pt idx="548749">
                  <c:v>0</c:v>
                </c:pt>
                <c:pt idx="548750">
                  <c:v>0</c:v>
                </c:pt>
                <c:pt idx="548751">
                  <c:v>0</c:v>
                </c:pt>
                <c:pt idx="548752">
                  <c:v>0</c:v>
                </c:pt>
                <c:pt idx="548753">
                  <c:v>0</c:v>
                </c:pt>
                <c:pt idx="548754">
                  <c:v>0</c:v>
                </c:pt>
                <c:pt idx="548755">
                  <c:v>0</c:v>
                </c:pt>
                <c:pt idx="548756">
                  <c:v>0</c:v>
                </c:pt>
                <c:pt idx="548757">
                  <c:v>0</c:v>
                </c:pt>
                <c:pt idx="548758">
                  <c:v>0</c:v>
                </c:pt>
                <c:pt idx="548759">
                  <c:v>0</c:v>
                </c:pt>
                <c:pt idx="548760">
                  <c:v>0</c:v>
                </c:pt>
                <c:pt idx="548761">
                  <c:v>0</c:v>
                </c:pt>
                <c:pt idx="548762">
                  <c:v>0</c:v>
                </c:pt>
                <c:pt idx="548763">
                  <c:v>0</c:v>
                </c:pt>
                <c:pt idx="548764">
                  <c:v>0</c:v>
                </c:pt>
                <c:pt idx="548765">
                  <c:v>0</c:v>
                </c:pt>
                <c:pt idx="548766">
                  <c:v>0</c:v>
                </c:pt>
                <c:pt idx="548767">
                  <c:v>0</c:v>
                </c:pt>
                <c:pt idx="548768">
                  <c:v>0</c:v>
                </c:pt>
                <c:pt idx="548769">
                  <c:v>0</c:v>
                </c:pt>
                <c:pt idx="548770">
                  <c:v>0</c:v>
                </c:pt>
                <c:pt idx="548771">
                  <c:v>0</c:v>
                </c:pt>
                <c:pt idx="548772">
                  <c:v>0</c:v>
                </c:pt>
                <c:pt idx="548773">
                  <c:v>0</c:v>
                </c:pt>
                <c:pt idx="548774">
                  <c:v>0</c:v>
                </c:pt>
                <c:pt idx="548775">
                  <c:v>0</c:v>
                </c:pt>
                <c:pt idx="548776">
                  <c:v>0</c:v>
                </c:pt>
                <c:pt idx="548777">
                  <c:v>0</c:v>
                </c:pt>
                <c:pt idx="548778">
                  <c:v>0</c:v>
                </c:pt>
                <c:pt idx="548779">
                  <c:v>0</c:v>
                </c:pt>
                <c:pt idx="548780">
                  <c:v>0</c:v>
                </c:pt>
                <c:pt idx="548781">
                  <c:v>0</c:v>
                </c:pt>
                <c:pt idx="548782">
                  <c:v>0</c:v>
                </c:pt>
                <c:pt idx="548783">
                  <c:v>0</c:v>
                </c:pt>
                <c:pt idx="548784">
                  <c:v>0</c:v>
                </c:pt>
                <c:pt idx="548785">
                  <c:v>0</c:v>
                </c:pt>
                <c:pt idx="548786">
                  <c:v>0</c:v>
                </c:pt>
                <c:pt idx="548787">
                  <c:v>0</c:v>
                </c:pt>
                <c:pt idx="548788">
                  <c:v>0</c:v>
                </c:pt>
                <c:pt idx="548789">
                  <c:v>0</c:v>
                </c:pt>
                <c:pt idx="548790">
                  <c:v>0</c:v>
                </c:pt>
                <c:pt idx="548791">
                  <c:v>0</c:v>
                </c:pt>
                <c:pt idx="548792">
                  <c:v>0</c:v>
                </c:pt>
                <c:pt idx="548793">
                  <c:v>0</c:v>
                </c:pt>
                <c:pt idx="548794">
                  <c:v>0</c:v>
                </c:pt>
                <c:pt idx="548795">
                  <c:v>0</c:v>
                </c:pt>
                <c:pt idx="548796">
                  <c:v>0</c:v>
                </c:pt>
                <c:pt idx="548797">
                  <c:v>0</c:v>
                </c:pt>
                <c:pt idx="548798">
                  <c:v>0</c:v>
                </c:pt>
                <c:pt idx="548799">
                  <c:v>0</c:v>
                </c:pt>
                <c:pt idx="548800">
                  <c:v>0</c:v>
                </c:pt>
                <c:pt idx="548801">
                  <c:v>0</c:v>
                </c:pt>
                <c:pt idx="548802">
                  <c:v>0</c:v>
                </c:pt>
                <c:pt idx="548803">
                  <c:v>0</c:v>
                </c:pt>
                <c:pt idx="548804">
                  <c:v>0</c:v>
                </c:pt>
                <c:pt idx="548805">
                  <c:v>0</c:v>
                </c:pt>
                <c:pt idx="548806">
                  <c:v>0</c:v>
                </c:pt>
                <c:pt idx="548807">
                  <c:v>0</c:v>
                </c:pt>
                <c:pt idx="548808">
                  <c:v>0</c:v>
                </c:pt>
                <c:pt idx="548809">
                  <c:v>0</c:v>
                </c:pt>
                <c:pt idx="548810">
                  <c:v>0</c:v>
                </c:pt>
                <c:pt idx="548811">
                  <c:v>0</c:v>
                </c:pt>
                <c:pt idx="548812">
                  <c:v>0</c:v>
                </c:pt>
                <c:pt idx="548813">
                  <c:v>0</c:v>
                </c:pt>
                <c:pt idx="548814">
                  <c:v>0</c:v>
                </c:pt>
                <c:pt idx="548815">
                  <c:v>0</c:v>
                </c:pt>
                <c:pt idx="548816">
                  <c:v>0</c:v>
                </c:pt>
                <c:pt idx="548817">
                  <c:v>0</c:v>
                </c:pt>
                <c:pt idx="548818">
                  <c:v>0</c:v>
                </c:pt>
                <c:pt idx="548819">
                  <c:v>0</c:v>
                </c:pt>
                <c:pt idx="548820">
                  <c:v>0</c:v>
                </c:pt>
                <c:pt idx="548821">
                  <c:v>0</c:v>
                </c:pt>
                <c:pt idx="548822">
                  <c:v>0</c:v>
                </c:pt>
                <c:pt idx="548823">
                  <c:v>0</c:v>
                </c:pt>
                <c:pt idx="548824">
                  <c:v>0</c:v>
                </c:pt>
                <c:pt idx="548825">
                  <c:v>0</c:v>
                </c:pt>
                <c:pt idx="548826">
                  <c:v>0</c:v>
                </c:pt>
                <c:pt idx="548827">
                  <c:v>0</c:v>
                </c:pt>
                <c:pt idx="548828">
                  <c:v>0</c:v>
                </c:pt>
                <c:pt idx="548829">
                  <c:v>0</c:v>
                </c:pt>
                <c:pt idx="548830">
                  <c:v>0</c:v>
                </c:pt>
                <c:pt idx="548831">
                  <c:v>0</c:v>
                </c:pt>
                <c:pt idx="548832">
                  <c:v>0</c:v>
                </c:pt>
                <c:pt idx="548833">
                  <c:v>0</c:v>
                </c:pt>
                <c:pt idx="548834">
                  <c:v>0</c:v>
                </c:pt>
                <c:pt idx="548835">
                  <c:v>0</c:v>
                </c:pt>
                <c:pt idx="548836">
                  <c:v>0</c:v>
                </c:pt>
                <c:pt idx="548837">
                  <c:v>0</c:v>
                </c:pt>
                <c:pt idx="548838">
                  <c:v>0</c:v>
                </c:pt>
                <c:pt idx="548839">
                  <c:v>0</c:v>
                </c:pt>
                <c:pt idx="548840">
                  <c:v>0</c:v>
                </c:pt>
                <c:pt idx="548841">
                  <c:v>0</c:v>
                </c:pt>
                <c:pt idx="548842">
                  <c:v>0</c:v>
                </c:pt>
                <c:pt idx="548843">
                  <c:v>0</c:v>
                </c:pt>
                <c:pt idx="548844">
                  <c:v>0</c:v>
                </c:pt>
                <c:pt idx="548845">
                  <c:v>0</c:v>
                </c:pt>
                <c:pt idx="548846">
                  <c:v>0</c:v>
                </c:pt>
                <c:pt idx="548847">
                  <c:v>0</c:v>
                </c:pt>
                <c:pt idx="548848">
                  <c:v>0</c:v>
                </c:pt>
                <c:pt idx="548849">
                  <c:v>0</c:v>
                </c:pt>
                <c:pt idx="548850">
                  <c:v>0</c:v>
                </c:pt>
                <c:pt idx="548851">
                  <c:v>0</c:v>
                </c:pt>
                <c:pt idx="548852">
                  <c:v>0</c:v>
                </c:pt>
                <c:pt idx="548853">
                  <c:v>0</c:v>
                </c:pt>
                <c:pt idx="548854">
                  <c:v>0</c:v>
                </c:pt>
                <c:pt idx="548855">
                  <c:v>0</c:v>
                </c:pt>
                <c:pt idx="548856">
                  <c:v>0</c:v>
                </c:pt>
                <c:pt idx="548857">
                  <c:v>0</c:v>
                </c:pt>
                <c:pt idx="548858">
                  <c:v>0</c:v>
                </c:pt>
                <c:pt idx="548859">
                  <c:v>0</c:v>
                </c:pt>
                <c:pt idx="548860">
                  <c:v>0</c:v>
                </c:pt>
                <c:pt idx="548861">
                  <c:v>0</c:v>
                </c:pt>
                <c:pt idx="548862">
                  <c:v>0</c:v>
                </c:pt>
                <c:pt idx="548863">
                  <c:v>0</c:v>
                </c:pt>
                <c:pt idx="548864">
                  <c:v>0</c:v>
                </c:pt>
                <c:pt idx="548865">
                  <c:v>0</c:v>
                </c:pt>
                <c:pt idx="548866">
                  <c:v>0</c:v>
                </c:pt>
                <c:pt idx="548867">
                  <c:v>0</c:v>
                </c:pt>
                <c:pt idx="548868">
                  <c:v>0</c:v>
                </c:pt>
                <c:pt idx="548869">
                  <c:v>0</c:v>
                </c:pt>
                <c:pt idx="548870">
                  <c:v>0</c:v>
                </c:pt>
                <c:pt idx="548871">
                  <c:v>0</c:v>
                </c:pt>
                <c:pt idx="548872">
                  <c:v>0</c:v>
                </c:pt>
                <c:pt idx="548873">
                  <c:v>0</c:v>
                </c:pt>
                <c:pt idx="548874">
                  <c:v>0</c:v>
                </c:pt>
                <c:pt idx="548875">
                  <c:v>0</c:v>
                </c:pt>
                <c:pt idx="548876">
                  <c:v>0</c:v>
                </c:pt>
                <c:pt idx="548877">
                  <c:v>0</c:v>
                </c:pt>
                <c:pt idx="548878">
                  <c:v>0</c:v>
                </c:pt>
                <c:pt idx="548879">
                  <c:v>0</c:v>
                </c:pt>
                <c:pt idx="548880">
                  <c:v>0</c:v>
                </c:pt>
                <c:pt idx="548881">
                  <c:v>0</c:v>
                </c:pt>
                <c:pt idx="548882">
                  <c:v>0</c:v>
                </c:pt>
                <c:pt idx="548883">
                  <c:v>0</c:v>
                </c:pt>
                <c:pt idx="548884">
                  <c:v>0</c:v>
                </c:pt>
                <c:pt idx="548885">
                  <c:v>0</c:v>
                </c:pt>
                <c:pt idx="548886">
                  <c:v>0</c:v>
                </c:pt>
                <c:pt idx="548887">
                  <c:v>0</c:v>
                </c:pt>
                <c:pt idx="548888">
                  <c:v>0</c:v>
                </c:pt>
                <c:pt idx="548889">
                  <c:v>0</c:v>
                </c:pt>
                <c:pt idx="548890">
                  <c:v>0</c:v>
                </c:pt>
                <c:pt idx="548891">
                  <c:v>0</c:v>
                </c:pt>
                <c:pt idx="548892">
                  <c:v>0</c:v>
                </c:pt>
                <c:pt idx="548893">
                  <c:v>0</c:v>
                </c:pt>
                <c:pt idx="548894">
                  <c:v>0</c:v>
                </c:pt>
                <c:pt idx="548895">
                  <c:v>0</c:v>
                </c:pt>
                <c:pt idx="548896">
                  <c:v>0</c:v>
                </c:pt>
                <c:pt idx="548897">
                  <c:v>0</c:v>
                </c:pt>
                <c:pt idx="548898">
                  <c:v>0</c:v>
                </c:pt>
                <c:pt idx="548899">
                  <c:v>0</c:v>
                </c:pt>
                <c:pt idx="548900">
                  <c:v>0</c:v>
                </c:pt>
                <c:pt idx="548901">
                  <c:v>0</c:v>
                </c:pt>
                <c:pt idx="548902">
                  <c:v>0</c:v>
                </c:pt>
                <c:pt idx="548903">
                  <c:v>0</c:v>
                </c:pt>
                <c:pt idx="548904">
                  <c:v>0</c:v>
                </c:pt>
                <c:pt idx="548905">
                  <c:v>0</c:v>
                </c:pt>
                <c:pt idx="548906">
                  <c:v>0</c:v>
                </c:pt>
                <c:pt idx="548907">
                  <c:v>0</c:v>
                </c:pt>
                <c:pt idx="548908">
                  <c:v>0</c:v>
                </c:pt>
                <c:pt idx="548909">
                  <c:v>0</c:v>
                </c:pt>
                <c:pt idx="548910">
                  <c:v>0</c:v>
                </c:pt>
                <c:pt idx="548911">
                  <c:v>0</c:v>
                </c:pt>
                <c:pt idx="548912">
                  <c:v>0</c:v>
                </c:pt>
                <c:pt idx="548913">
                  <c:v>0</c:v>
                </c:pt>
                <c:pt idx="548914">
                  <c:v>0</c:v>
                </c:pt>
                <c:pt idx="548915">
                  <c:v>0</c:v>
                </c:pt>
                <c:pt idx="548916">
                  <c:v>0</c:v>
                </c:pt>
                <c:pt idx="548917">
                  <c:v>0</c:v>
                </c:pt>
                <c:pt idx="548918">
                  <c:v>0</c:v>
                </c:pt>
                <c:pt idx="548919">
                  <c:v>0</c:v>
                </c:pt>
                <c:pt idx="548920">
                  <c:v>0</c:v>
                </c:pt>
                <c:pt idx="548921">
                  <c:v>0</c:v>
                </c:pt>
                <c:pt idx="548922">
                  <c:v>0</c:v>
                </c:pt>
                <c:pt idx="548923">
                  <c:v>0</c:v>
                </c:pt>
                <c:pt idx="548924">
                  <c:v>0</c:v>
                </c:pt>
                <c:pt idx="548925">
                  <c:v>0</c:v>
                </c:pt>
                <c:pt idx="548926">
                  <c:v>0</c:v>
                </c:pt>
                <c:pt idx="548927">
                  <c:v>0</c:v>
                </c:pt>
                <c:pt idx="548928">
                  <c:v>0</c:v>
                </c:pt>
                <c:pt idx="548929">
                  <c:v>0</c:v>
                </c:pt>
                <c:pt idx="548930">
                  <c:v>0</c:v>
                </c:pt>
                <c:pt idx="548931">
                  <c:v>0</c:v>
                </c:pt>
                <c:pt idx="548932">
                  <c:v>0</c:v>
                </c:pt>
                <c:pt idx="548933">
                  <c:v>0</c:v>
                </c:pt>
                <c:pt idx="548934">
                  <c:v>0</c:v>
                </c:pt>
                <c:pt idx="548935">
                  <c:v>0</c:v>
                </c:pt>
                <c:pt idx="548936">
                  <c:v>0</c:v>
                </c:pt>
                <c:pt idx="548937">
                  <c:v>0</c:v>
                </c:pt>
                <c:pt idx="548938">
                  <c:v>0</c:v>
                </c:pt>
                <c:pt idx="548939">
                  <c:v>0</c:v>
                </c:pt>
                <c:pt idx="548940">
                  <c:v>0</c:v>
                </c:pt>
                <c:pt idx="548941">
                  <c:v>0</c:v>
                </c:pt>
                <c:pt idx="548942">
                  <c:v>0</c:v>
                </c:pt>
                <c:pt idx="548943">
                  <c:v>0</c:v>
                </c:pt>
                <c:pt idx="548944">
                  <c:v>0</c:v>
                </c:pt>
                <c:pt idx="548945">
                  <c:v>0</c:v>
                </c:pt>
                <c:pt idx="548946">
                  <c:v>0</c:v>
                </c:pt>
                <c:pt idx="548947">
                  <c:v>0</c:v>
                </c:pt>
                <c:pt idx="548948">
                  <c:v>0</c:v>
                </c:pt>
                <c:pt idx="548949">
                  <c:v>0</c:v>
                </c:pt>
                <c:pt idx="548950">
                  <c:v>0</c:v>
                </c:pt>
                <c:pt idx="548951">
                  <c:v>0</c:v>
                </c:pt>
                <c:pt idx="548952">
                  <c:v>0</c:v>
                </c:pt>
                <c:pt idx="548953">
                  <c:v>0</c:v>
                </c:pt>
                <c:pt idx="548954">
                  <c:v>0</c:v>
                </c:pt>
                <c:pt idx="548955">
                  <c:v>0</c:v>
                </c:pt>
                <c:pt idx="548956">
                  <c:v>0</c:v>
                </c:pt>
                <c:pt idx="548957">
                  <c:v>0</c:v>
                </c:pt>
                <c:pt idx="548958">
                  <c:v>0</c:v>
                </c:pt>
                <c:pt idx="548959">
                  <c:v>0</c:v>
                </c:pt>
                <c:pt idx="548960">
                  <c:v>0</c:v>
                </c:pt>
                <c:pt idx="548961">
                  <c:v>0</c:v>
                </c:pt>
                <c:pt idx="548962">
                  <c:v>0</c:v>
                </c:pt>
                <c:pt idx="548963">
                  <c:v>0</c:v>
                </c:pt>
                <c:pt idx="548964">
                  <c:v>0</c:v>
                </c:pt>
                <c:pt idx="548965">
                  <c:v>0</c:v>
                </c:pt>
                <c:pt idx="548966">
                  <c:v>0</c:v>
                </c:pt>
                <c:pt idx="548967">
                  <c:v>0</c:v>
                </c:pt>
                <c:pt idx="548968">
                  <c:v>0</c:v>
                </c:pt>
                <c:pt idx="548969">
                  <c:v>0</c:v>
                </c:pt>
                <c:pt idx="548970">
                  <c:v>0</c:v>
                </c:pt>
                <c:pt idx="548971">
                  <c:v>0</c:v>
                </c:pt>
                <c:pt idx="548972">
                  <c:v>0</c:v>
                </c:pt>
                <c:pt idx="548973">
                  <c:v>0</c:v>
                </c:pt>
                <c:pt idx="548974">
                  <c:v>0</c:v>
                </c:pt>
                <c:pt idx="548975">
                  <c:v>0</c:v>
                </c:pt>
                <c:pt idx="548976">
                  <c:v>0</c:v>
                </c:pt>
                <c:pt idx="548977">
                  <c:v>0</c:v>
                </c:pt>
                <c:pt idx="548978">
                  <c:v>0</c:v>
                </c:pt>
                <c:pt idx="548979">
                  <c:v>0</c:v>
                </c:pt>
                <c:pt idx="548980">
                  <c:v>0</c:v>
                </c:pt>
                <c:pt idx="548981">
                  <c:v>0</c:v>
                </c:pt>
                <c:pt idx="548982">
                  <c:v>0</c:v>
                </c:pt>
                <c:pt idx="548983">
                  <c:v>0</c:v>
                </c:pt>
                <c:pt idx="548984">
                  <c:v>0</c:v>
                </c:pt>
                <c:pt idx="548985">
                  <c:v>0</c:v>
                </c:pt>
                <c:pt idx="548986">
                  <c:v>0</c:v>
                </c:pt>
                <c:pt idx="548987">
                  <c:v>0</c:v>
                </c:pt>
                <c:pt idx="548988">
                  <c:v>0</c:v>
                </c:pt>
                <c:pt idx="548989">
                  <c:v>0</c:v>
                </c:pt>
                <c:pt idx="548990">
                  <c:v>0</c:v>
                </c:pt>
                <c:pt idx="548991">
                  <c:v>0</c:v>
                </c:pt>
                <c:pt idx="548992">
                  <c:v>0</c:v>
                </c:pt>
                <c:pt idx="548993">
                  <c:v>0</c:v>
                </c:pt>
                <c:pt idx="548994">
                  <c:v>0</c:v>
                </c:pt>
                <c:pt idx="548995">
                  <c:v>0</c:v>
                </c:pt>
                <c:pt idx="548996">
                  <c:v>0</c:v>
                </c:pt>
                <c:pt idx="548997">
                  <c:v>0</c:v>
                </c:pt>
                <c:pt idx="548998">
                  <c:v>0</c:v>
                </c:pt>
                <c:pt idx="548999">
                  <c:v>0</c:v>
                </c:pt>
                <c:pt idx="549000">
                  <c:v>0</c:v>
                </c:pt>
                <c:pt idx="549001">
                  <c:v>0</c:v>
                </c:pt>
                <c:pt idx="549002">
                  <c:v>0</c:v>
                </c:pt>
                <c:pt idx="549003">
                  <c:v>0</c:v>
                </c:pt>
                <c:pt idx="549004">
                  <c:v>0</c:v>
                </c:pt>
                <c:pt idx="549005">
                  <c:v>0</c:v>
                </c:pt>
                <c:pt idx="549006">
                  <c:v>0</c:v>
                </c:pt>
                <c:pt idx="549007">
                  <c:v>0</c:v>
                </c:pt>
                <c:pt idx="549008">
                  <c:v>0</c:v>
                </c:pt>
                <c:pt idx="549009">
                  <c:v>0</c:v>
                </c:pt>
                <c:pt idx="549010">
                  <c:v>0</c:v>
                </c:pt>
                <c:pt idx="549011">
                  <c:v>0</c:v>
                </c:pt>
                <c:pt idx="549012">
                  <c:v>0</c:v>
                </c:pt>
                <c:pt idx="549013">
                  <c:v>0</c:v>
                </c:pt>
                <c:pt idx="549014">
                  <c:v>0</c:v>
                </c:pt>
                <c:pt idx="549015">
                  <c:v>0</c:v>
                </c:pt>
                <c:pt idx="549016">
                  <c:v>0</c:v>
                </c:pt>
                <c:pt idx="549017">
                  <c:v>0</c:v>
                </c:pt>
                <c:pt idx="549018">
                  <c:v>0</c:v>
                </c:pt>
                <c:pt idx="549019">
                  <c:v>0</c:v>
                </c:pt>
                <c:pt idx="549020">
                  <c:v>0</c:v>
                </c:pt>
                <c:pt idx="549021">
                  <c:v>0</c:v>
                </c:pt>
                <c:pt idx="549022">
                  <c:v>0</c:v>
                </c:pt>
                <c:pt idx="549023">
                  <c:v>0</c:v>
                </c:pt>
                <c:pt idx="549024">
                  <c:v>0</c:v>
                </c:pt>
                <c:pt idx="549025">
                  <c:v>0</c:v>
                </c:pt>
                <c:pt idx="549026">
                  <c:v>0</c:v>
                </c:pt>
                <c:pt idx="549027">
                  <c:v>0</c:v>
                </c:pt>
                <c:pt idx="549028">
                  <c:v>0</c:v>
                </c:pt>
                <c:pt idx="549029">
                  <c:v>0</c:v>
                </c:pt>
                <c:pt idx="549030">
                  <c:v>0</c:v>
                </c:pt>
                <c:pt idx="549031">
                  <c:v>0</c:v>
                </c:pt>
                <c:pt idx="549032">
                  <c:v>0</c:v>
                </c:pt>
                <c:pt idx="549033">
                  <c:v>0</c:v>
                </c:pt>
                <c:pt idx="549034">
                  <c:v>0</c:v>
                </c:pt>
                <c:pt idx="549035">
                  <c:v>0</c:v>
                </c:pt>
                <c:pt idx="549036">
                  <c:v>0</c:v>
                </c:pt>
                <c:pt idx="549037">
                  <c:v>0</c:v>
                </c:pt>
                <c:pt idx="549038">
                  <c:v>0</c:v>
                </c:pt>
                <c:pt idx="549039">
                  <c:v>0</c:v>
                </c:pt>
                <c:pt idx="549040">
                  <c:v>0</c:v>
                </c:pt>
                <c:pt idx="549041">
                  <c:v>0</c:v>
                </c:pt>
                <c:pt idx="549042">
                  <c:v>0</c:v>
                </c:pt>
                <c:pt idx="549043">
                  <c:v>0</c:v>
                </c:pt>
                <c:pt idx="549044">
                  <c:v>0</c:v>
                </c:pt>
                <c:pt idx="549045">
                  <c:v>0</c:v>
                </c:pt>
                <c:pt idx="549046">
                  <c:v>0</c:v>
                </c:pt>
                <c:pt idx="549047">
                  <c:v>0</c:v>
                </c:pt>
                <c:pt idx="549048">
                  <c:v>0</c:v>
                </c:pt>
                <c:pt idx="549049">
                  <c:v>0</c:v>
                </c:pt>
                <c:pt idx="549050">
                  <c:v>0</c:v>
                </c:pt>
                <c:pt idx="549051">
                  <c:v>0</c:v>
                </c:pt>
                <c:pt idx="549052">
                  <c:v>0</c:v>
                </c:pt>
                <c:pt idx="549053">
                  <c:v>0</c:v>
                </c:pt>
                <c:pt idx="549054">
                  <c:v>0</c:v>
                </c:pt>
                <c:pt idx="549055">
                  <c:v>0</c:v>
                </c:pt>
                <c:pt idx="549056">
                  <c:v>0</c:v>
                </c:pt>
                <c:pt idx="549057">
                  <c:v>0</c:v>
                </c:pt>
                <c:pt idx="549058">
                  <c:v>0</c:v>
                </c:pt>
                <c:pt idx="549059">
                  <c:v>0</c:v>
                </c:pt>
                <c:pt idx="549060">
                  <c:v>0</c:v>
                </c:pt>
                <c:pt idx="549061">
                  <c:v>0</c:v>
                </c:pt>
                <c:pt idx="549062">
                  <c:v>0</c:v>
                </c:pt>
                <c:pt idx="549063">
                  <c:v>0</c:v>
                </c:pt>
                <c:pt idx="549064">
                  <c:v>0</c:v>
                </c:pt>
                <c:pt idx="549065">
                  <c:v>0</c:v>
                </c:pt>
                <c:pt idx="549066">
                  <c:v>0</c:v>
                </c:pt>
                <c:pt idx="549067">
                  <c:v>0</c:v>
                </c:pt>
                <c:pt idx="549068">
                  <c:v>0</c:v>
                </c:pt>
                <c:pt idx="549069">
                  <c:v>0</c:v>
                </c:pt>
                <c:pt idx="549070">
                  <c:v>0</c:v>
                </c:pt>
                <c:pt idx="549071">
                  <c:v>0</c:v>
                </c:pt>
                <c:pt idx="549072">
                  <c:v>0</c:v>
                </c:pt>
                <c:pt idx="549073">
                  <c:v>0</c:v>
                </c:pt>
                <c:pt idx="549074">
                  <c:v>0</c:v>
                </c:pt>
                <c:pt idx="549075">
                  <c:v>0</c:v>
                </c:pt>
                <c:pt idx="549076">
                  <c:v>0</c:v>
                </c:pt>
                <c:pt idx="549077">
                  <c:v>0</c:v>
                </c:pt>
                <c:pt idx="549078">
                  <c:v>0</c:v>
                </c:pt>
                <c:pt idx="549079">
                  <c:v>0</c:v>
                </c:pt>
                <c:pt idx="549080">
                  <c:v>0</c:v>
                </c:pt>
                <c:pt idx="549081">
                  <c:v>0</c:v>
                </c:pt>
                <c:pt idx="549082">
                  <c:v>0</c:v>
                </c:pt>
                <c:pt idx="549083">
                  <c:v>0</c:v>
                </c:pt>
                <c:pt idx="549084">
                  <c:v>0</c:v>
                </c:pt>
                <c:pt idx="549085">
                  <c:v>0</c:v>
                </c:pt>
                <c:pt idx="549086">
                  <c:v>0</c:v>
                </c:pt>
                <c:pt idx="549087">
                  <c:v>0</c:v>
                </c:pt>
                <c:pt idx="549088">
                  <c:v>0</c:v>
                </c:pt>
                <c:pt idx="549089">
                  <c:v>0</c:v>
                </c:pt>
                <c:pt idx="549090">
                  <c:v>0</c:v>
                </c:pt>
                <c:pt idx="549091">
                  <c:v>0</c:v>
                </c:pt>
                <c:pt idx="549092">
                  <c:v>0</c:v>
                </c:pt>
                <c:pt idx="549093">
                  <c:v>0</c:v>
                </c:pt>
                <c:pt idx="549094">
                  <c:v>0</c:v>
                </c:pt>
                <c:pt idx="549095">
                  <c:v>0</c:v>
                </c:pt>
                <c:pt idx="549096">
                  <c:v>0</c:v>
                </c:pt>
                <c:pt idx="549097">
                  <c:v>0</c:v>
                </c:pt>
                <c:pt idx="549098">
                  <c:v>0</c:v>
                </c:pt>
                <c:pt idx="549099">
                  <c:v>0</c:v>
                </c:pt>
                <c:pt idx="549100">
                  <c:v>0</c:v>
                </c:pt>
                <c:pt idx="549101">
                  <c:v>0</c:v>
                </c:pt>
                <c:pt idx="549102">
                  <c:v>0</c:v>
                </c:pt>
                <c:pt idx="549103">
                  <c:v>0</c:v>
                </c:pt>
                <c:pt idx="549104">
                  <c:v>0</c:v>
                </c:pt>
                <c:pt idx="549105">
                  <c:v>0</c:v>
                </c:pt>
                <c:pt idx="549106">
                  <c:v>0</c:v>
                </c:pt>
                <c:pt idx="549107">
                  <c:v>0</c:v>
                </c:pt>
                <c:pt idx="549108">
                  <c:v>0</c:v>
                </c:pt>
                <c:pt idx="549109">
                  <c:v>0</c:v>
                </c:pt>
                <c:pt idx="549110">
                  <c:v>0</c:v>
                </c:pt>
                <c:pt idx="549111">
                  <c:v>0</c:v>
                </c:pt>
                <c:pt idx="549112">
                  <c:v>0</c:v>
                </c:pt>
                <c:pt idx="549113">
                  <c:v>0</c:v>
                </c:pt>
                <c:pt idx="549114">
                  <c:v>0</c:v>
                </c:pt>
                <c:pt idx="549115">
                  <c:v>0</c:v>
                </c:pt>
                <c:pt idx="549116">
                  <c:v>0</c:v>
                </c:pt>
                <c:pt idx="549117">
                  <c:v>0</c:v>
                </c:pt>
                <c:pt idx="549118">
                  <c:v>0</c:v>
                </c:pt>
                <c:pt idx="549119">
                  <c:v>0</c:v>
                </c:pt>
                <c:pt idx="549120">
                  <c:v>0</c:v>
                </c:pt>
                <c:pt idx="549121">
                  <c:v>0</c:v>
                </c:pt>
                <c:pt idx="549122">
                  <c:v>0</c:v>
                </c:pt>
                <c:pt idx="549123">
                  <c:v>0</c:v>
                </c:pt>
                <c:pt idx="549124">
                  <c:v>0</c:v>
                </c:pt>
                <c:pt idx="549125">
                  <c:v>0</c:v>
                </c:pt>
                <c:pt idx="549126">
                  <c:v>0</c:v>
                </c:pt>
                <c:pt idx="549127">
                  <c:v>0</c:v>
                </c:pt>
                <c:pt idx="549128">
                  <c:v>0</c:v>
                </c:pt>
                <c:pt idx="549129">
                  <c:v>0</c:v>
                </c:pt>
                <c:pt idx="549130">
                  <c:v>0</c:v>
                </c:pt>
                <c:pt idx="549131">
                  <c:v>0</c:v>
                </c:pt>
                <c:pt idx="549132">
                  <c:v>0</c:v>
                </c:pt>
                <c:pt idx="549133">
                  <c:v>0</c:v>
                </c:pt>
                <c:pt idx="549134">
                  <c:v>0</c:v>
                </c:pt>
                <c:pt idx="549135">
                  <c:v>0</c:v>
                </c:pt>
                <c:pt idx="549136">
                  <c:v>0</c:v>
                </c:pt>
                <c:pt idx="549137">
                  <c:v>0</c:v>
                </c:pt>
                <c:pt idx="549138">
                  <c:v>0</c:v>
                </c:pt>
                <c:pt idx="549139">
                  <c:v>0</c:v>
                </c:pt>
                <c:pt idx="549140">
                  <c:v>0</c:v>
                </c:pt>
                <c:pt idx="549141">
                  <c:v>0</c:v>
                </c:pt>
                <c:pt idx="549142">
                  <c:v>0</c:v>
                </c:pt>
                <c:pt idx="549143">
                  <c:v>0</c:v>
                </c:pt>
                <c:pt idx="549144">
                  <c:v>0</c:v>
                </c:pt>
                <c:pt idx="549145">
                  <c:v>0</c:v>
                </c:pt>
                <c:pt idx="549146">
                  <c:v>0</c:v>
                </c:pt>
                <c:pt idx="549147">
                  <c:v>0</c:v>
                </c:pt>
                <c:pt idx="549148">
                  <c:v>0</c:v>
                </c:pt>
                <c:pt idx="549149">
                  <c:v>0</c:v>
                </c:pt>
                <c:pt idx="549150">
                  <c:v>0</c:v>
                </c:pt>
                <c:pt idx="549151">
                  <c:v>0</c:v>
                </c:pt>
                <c:pt idx="549152">
                  <c:v>0</c:v>
                </c:pt>
                <c:pt idx="549153">
                  <c:v>0</c:v>
                </c:pt>
                <c:pt idx="549154">
                  <c:v>0</c:v>
                </c:pt>
                <c:pt idx="549155">
                  <c:v>0</c:v>
                </c:pt>
                <c:pt idx="549156">
                  <c:v>0</c:v>
                </c:pt>
                <c:pt idx="549157">
                  <c:v>0</c:v>
                </c:pt>
                <c:pt idx="549158">
                  <c:v>0</c:v>
                </c:pt>
                <c:pt idx="549159">
                  <c:v>0</c:v>
                </c:pt>
                <c:pt idx="549160">
                  <c:v>0</c:v>
                </c:pt>
                <c:pt idx="549161">
                  <c:v>0</c:v>
                </c:pt>
                <c:pt idx="549162">
                  <c:v>0</c:v>
                </c:pt>
                <c:pt idx="549163">
                  <c:v>0</c:v>
                </c:pt>
                <c:pt idx="549164">
                  <c:v>0</c:v>
                </c:pt>
                <c:pt idx="549165">
                  <c:v>0</c:v>
                </c:pt>
                <c:pt idx="549166">
                  <c:v>0</c:v>
                </c:pt>
                <c:pt idx="549167">
                  <c:v>0</c:v>
                </c:pt>
                <c:pt idx="549168">
                  <c:v>0</c:v>
                </c:pt>
                <c:pt idx="549169">
                  <c:v>0</c:v>
                </c:pt>
                <c:pt idx="549170">
                  <c:v>0</c:v>
                </c:pt>
                <c:pt idx="549171">
                  <c:v>0</c:v>
                </c:pt>
                <c:pt idx="549172">
                  <c:v>0</c:v>
                </c:pt>
                <c:pt idx="549173">
                  <c:v>0</c:v>
                </c:pt>
                <c:pt idx="549174">
                  <c:v>0</c:v>
                </c:pt>
                <c:pt idx="549175">
                  <c:v>0</c:v>
                </c:pt>
                <c:pt idx="549176">
                  <c:v>0</c:v>
                </c:pt>
                <c:pt idx="549177">
                  <c:v>0</c:v>
                </c:pt>
                <c:pt idx="549178">
                  <c:v>0</c:v>
                </c:pt>
                <c:pt idx="549179">
                  <c:v>0</c:v>
                </c:pt>
                <c:pt idx="549180">
                  <c:v>0</c:v>
                </c:pt>
                <c:pt idx="549181">
                  <c:v>0</c:v>
                </c:pt>
                <c:pt idx="549182">
                  <c:v>0</c:v>
                </c:pt>
                <c:pt idx="549183">
                  <c:v>0</c:v>
                </c:pt>
                <c:pt idx="549184">
                  <c:v>0</c:v>
                </c:pt>
                <c:pt idx="549185">
                  <c:v>0</c:v>
                </c:pt>
                <c:pt idx="549186">
                  <c:v>0</c:v>
                </c:pt>
                <c:pt idx="549187">
                  <c:v>0</c:v>
                </c:pt>
                <c:pt idx="549188">
                  <c:v>0</c:v>
                </c:pt>
                <c:pt idx="549189">
                  <c:v>0</c:v>
                </c:pt>
                <c:pt idx="549190">
                  <c:v>0</c:v>
                </c:pt>
                <c:pt idx="549191">
                  <c:v>0</c:v>
                </c:pt>
                <c:pt idx="549192">
                  <c:v>0</c:v>
                </c:pt>
                <c:pt idx="549193">
                  <c:v>0</c:v>
                </c:pt>
                <c:pt idx="549194">
                  <c:v>0</c:v>
                </c:pt>
                <c:pt idx="549195">
                  <c:v>0</c:v>
                </c:pt>
                <c:pt idx="549196">
                  <c:v>0</c:v>
                </c:pt>
                <c:pt idx="549197">
                  <c:v>0</c:v>
                </c:pt>
                <c:pt idx="549198">
                  <c:v>0</c:v>
                </c:pt>
                <c:pt idx="549199">
                  <c:v>0</c:v>
                </c:pt>
                <c:pt idx="549200">
                  <c:v>0</c:v>
                </c:pt>
                <c:pt idx="549201">
                  <c:v>0</c:v>
                </c:pt>
                <c:pt idx="549202">
                  <c:v>0</c:v>
                </c:pt>
                <c:pt idx="549203">
                  <c:v>0</c:v>
                </c:pt>
                <c:pt idx="549204">
                  <c:v>0</c:v>
                </c:pt>
                <c:pt idx="549205">
                  <c:v>0</c:v>
                </c:pt>
                <c:pt idx="549206">
                  <c:v>0</c:v>
                </c:pt>
                <c:pt idx="549207">
                  <c:v>0</c:v>
                </c:pt>
                <c:pt idx="549208">
                  <c:v>0</c:v>
                </c:pt>
                <c:pt idx="549209">
                  <c:v>0</c:v>
                </c:pt>
                <c:pt idx="549210">
                  <c:v>0</c:v>
                </c:pt>
                <c:pt idx="549211">
                  <c:v>0</c:v>
                </c:pt>
                <c:pt idx="549212">
                  <c:v>0</c:v>
                </c:pt>
                <c:pt idx="549213">
                  <c:v>0</c:v>
                </c:pt>
                <c:pt idx="549214">
                  <c:v>0</c:v>
                </c:pt>
                <c:pt idx="549215">
                  <c:v>0</c:v>
                </c:pt>
                <c:pt idx="549216">
                  <c:v>0</c:v>
                </c:pt>
                <c:pt idx="549217">
                  <c:v>0</c:v>
                </c:pt>
                <c:pt idx="549218">
                  <c:v>0</c:v>
                </c:pt>
                <c:pt idx="549219">
                  <c:v>0</c:v>
                </c:pt>
                <c:pt idx="549220">
                  <c:v>0</c:v>
                </c:pt>
                <c:pt idx="549221">
                  <c:v>0</c:v>
                </c:pt>
                <c:pt idx="549222">
                  <c:v>0</c:v>
                </c:pt>
                <c:pt idx="549223">
                  <c:v>0</c:v>
                </c:pt>
                <c:pt idx="549224">
                  <c:v>0</c:v>
                </c:pt>
                <c:pt idx="549225">
                  <c:v>0</c:v>
                </c:pt>
                <c:pt idx="549226">
                  <c:v>0</c:v>
                </c:pt>
                <c:pt idx="549227">
                  <c:v>0</c:v>
                </c:pt>
                <c:pt idx="549228">
                  <c:v>0</c:v>
                </c:pt>
                <c:pt idx="549229">
                  <c:v>0</c:v>
                </c:pt>
                <c:pt idx="549230">
                  <c:v>0</c:v>
                </c:pt>
                <c:pt idx="549231">
                  <c:v>0</c:v>
                </c:pt>
                <c:pt idx="549232">
                  <c:v>0</c:v>
                </c:pt>
                <c:pt idx="549233">
                  <c:v>0</c:v>
                </c:pt>
                <c:pt idx="549234">
                  <c:v>0</c:v>
                </c:pt>
                <c:pt idx="549235">
                  <c:v>0</c:v>
                </c:pt>
                <c:pt idx="549236">
                  <c:v>0</c:v>
                </c:pt>
                <c:pt idx="549237">
                  <c:v>0</c:v>
                </c:pt>
                <c:pt idx="549238">
                  <c:v>0</c:v>
                </c:pt>
                <c:pt idx="549239">
                  <c:v>0</c:v>
                </c:pt>
                <c:pt idx="549240">
                  <c:v>0</c:v>
                </c:pt>
                <c:pt idx="549241">
                  <c:v>0</c:v>
                </c:pt>
                <c:pt idx="549242">
                  <c:v>0</c:v>
                </c:pt>
                <c:pt idx="549243">
                  <c:v>0</c:v>
                </c:pt>
                <c:pt idx="549244">
                  <c:v>0</c:v>
                </c:pt>
                <c:pt idx="549245">
                  <c:v>0</c:v>
                </c:pt>
                <c:pt idx="549246">
                  <c:v>0</c:v>
                </c:pt>
                <c:pt idx="549247">
                  <c:v>0</c:v>
                </c:pt>
                <c:pt idx="549248">
                  <c:v>0</c:v>
                </c:pt>
                <c:pt idx="549249">
                  <c:v>0</c:v>
                </c:pt>
                <c:pt idx="549250">
                  <c:v>0</c:v>
                </c:pt>
                <c:pt idx="549251">
                  <c:v>0</c:v>
                </c:pt>
                <c:pt idx="549252">
                  <c:v>0</c:v>
                </c:pt>
                <c:pt idx="549253">
                  <c:v>0</c:v>
                </c:pt>
                <c:pt idx="549254">
                  <c:v>0</c:v>
                </c:pt>
                <c:pt idx="549255">
                  <c:v>0</c:v>
                </c:pt>
                <c:pt idx="549256">
                  <c:v>0</c:v>
                </c:pt>
                <c:pt idx="549257">
                  <c:v>0</c:v>
                </c:pt>
                <c:pt idx="549258">
                  <c:v>0</c:v>
                </c:pt>
                <c:pt idx="549259">
                  <c:v>0</c:v>
                </c:pt>
                <c:pt idx="549260">
                  <c:v>0</c:v>
                </c:pt>
                <c:pt idx="549261">
                  <c:v>0</c:v>
                </c:pt>
                <c:pt idx="549262">
                  <c:v>0</c:v>
                </c:pt>
                <c:pt idx="549263">
                  <c:v>0</c:v>
                </c:pt>
                <c:pt idx="549264">
                  <c:v>0</c:v>
                </c:pt>
                <c:pt idx="549265">
                  <c:v>0</c:v>
                </c:pt>
                <c:pt idx="549266">
                  <c:v>0</c:v>
                </c:pt>
                <c:pt idx="549267">
                  <c:v>0</c:v>
                </c:pt>
                <c:pt idx="549268">
                  <c:v>0</c:v>
                </c:pt>
                <c:pt idx="549269">
                  <c:v>0</c:v>
                </c:pt>
                <c:pt idx="549270">
                  <c:v>0</c:v>
                </c:pt>
                <c:pt idx="549271">
                  <c:v>0</c:v>
                </c:pt>
                <c:pt idx="549272">
                  <c:v>0</c:v>
                </c:pt>
                <c:pt idx="549273">
                  <c:v>0</c:v>
                </c:pt>
                <c:pt idx="549274">
                  <c:v>0</c:v>
                </c:pt>
                <c:pt idx="549275">
                  <c:v>0</c:v>
                </c:pt>
                <c:pt idx="549276">
                  <c:v>0</c:v>
                </c:pt>
                <c:pt idx="549277">
                  <c:v>0</c:v>
                </c:pt>
                <c:pt idx="549278">
                  <c:v>0</c:v>
                </c:pt>
                <c:pt idx="549279">
                  <c:v>0</c:v>
                </c:pt>
                <c:pt idx="549280">
                  <c:v>0</c:v>
                </c:pt>
                <c:pt idx="549281">
                  <c:v>0</c:v>
                </c:pt>
                <c:pt idx="549282">
                  <c:v>0</c:v>
                </c:pt>
                <c:pt idx="549283">
                  <c:v>0</c:v>
                </c:pt>
                <c:pt idx="549284">
                  <c:v>0</c:v>
                </c:pt>
                <c:pt idx="549285">
                  <c:v>0</c:v>
                </c:pt>
                <c:pt idx="549286">
                  <c:v>0</c:v>
                </c:pt>
                <c:pt idx="549287">
                  <c:v>0</c:v>
                </c:pt>
                <c:pt idx="549288">
                  <c:v>0</c:v>
                </c:pt>
                <c:pt idx="549289">
                  <c:v>0</c:v>
                </c:pt>
                <c:pt idx="549290">
                  <c:v>0</c:v>
                </c:pt>
                <c:pt idx="549291">
                  <c:v>0</c:v>
                </c:pt>
                <c:pt idx="549292">
                  <c:v>0</c:v>
                </c:pt>
                <c:pt idx="549293">
                  <c:v>0</c:v>
                </c:pt>
                <c:pt idx="549294">
                  <c:v>0</c:v>
                </c:pt>
                <c:pt idx="549295">
                  <c:v>0</c:v>
                </c:pt>
                <c:pt idx="549296">
                  <c:v>0</c:v>
                </c:pt>
                <c:pt idx="549297">
                  <c:v>0</c:v>
                </c:pt>
                <c:pt idx="549298">
                  <c:v>0</c:v>
                </c:pt>
                <c:pt idx="549299">
                  <c:v>0</c:v>
                </c:pt>
                <c:pt idx="549300">
                  <c:v>0</c:v>
                </c:pt>
                <c:pt idx="549301">
                  <c:v>0</c:v>
                </c:pt>
                <c:pt idx="549302">
                  <c:v>0</c:v>
                </c:pt>
                <c:pt idx="549303">
                  <c:v>0</c:v>
                </c:pt>
                <c:pt idx="549304">
                  <c:v>0</c:v>
                </c:pt>
                <c:pt idx="549305">
                  <c:v>0</c:v>
                </c:pt>
                <c:pt idx="549306">
                  <c:v>0</c:v>
                </c:pt>
                <c:pt idx="549307">
                  <c:v>0</c:v>
                </c:pt>
                <c:pt idx="549308">
                  <c:v>0</c:v>
                </c:pt>
                <c:pt idx="549309">
                  <c:v>0</c:v>
                </c:pt>
                <c:pt idx="549310">
                  <c:v>0</c:v>
                </c:pt>
                <c:pt idx="549311">
                  <c:v>0</c:v>
                </c:pt>
                <c:pt idx="549312">
                  <c:v>0</c:v>
                </c:pt>
                <c:pt idx="549313">
                  <c:v>0</c:v>
                </c:pt>
                <c:pt idx="549314">
                  <c:v>0</c:v>
                </c:pt>
                <c:pt idx="549315">
                  <c:v>0</c:v>
                </c:pt>
                <c:pt idx="549316">
                  <c:v>0</c:v>
                </c:pt>
                <c:pt idx="549317">
                  <c:v>0</c:v>
                </c:pt>
                <c:pt idx="549318">
                  <c:v>0</c:v>
                </c:pt>
                <c:pt idx="549319">
                  <c:v>0</c:v>
                </c:pt>
                <c:pt idx="549320">
                  <c:v>0</c:v>
                </c:pt>
                <c:pt idx="549321">
                  <c:v>0</c:v>
                </c:pt>
                <c:pt idx="549322">
                  <c:v>0</c:v>
                </c:pt>
                <c:pt idx="549323">
                  <c:v>0</c:v>
                </c:pt>
                <c:pt idx="549324">
                  <c:v>0</c:v>
                </c:pt>
                <c:pt idx="549325">
                  <c:v>0</c:v>
                </c:pt>
                <c:pt idx="549326">
                  <c:v>0</c:v>
                </c:pt>
                <c:pt idx="549327">
                  <c:v>0</c:v>
                </c:pt>
                <c:pt idx="549328">
                  <c:v>0</c:v>
                </c:pt>
                <c:pt idx="549329">
                  <c:v>0</c:v>
                </c:pt>
                <c:pt idx="549330">
                  <c:v>0</c:v>
                </c:pt>
                <c:pt idx="549331">
                  <c:v>0</c:v>
                </c:pt>
                <c:pt idx="549332">
                  <c:v>0</c:v>
                </c:pt>
                <c:pt idx="549333">
                  <c:v>0</c:v>
                </c:pt>
                <c:pt idx="549334">
                  <c:v>0</c:v>
                </c:pt>
                <c:pt idx="549335">
                  <c:v>0</c:v>
                </c:pt>
                <c:pt idx="549336">
                  <c:v>0</c:v>
                </c:pt>
                <c:pt idx="549337">
                  <c:v>0</c:v>
                </c:pt>
                <c:pt idx="549338">
                  <c:v>0</c:v>
                </c:pt>
                <c:pt idx="549339">
                  <c:v>0</c:v>
                </c:pt>
                <c:pt idx="549340">
                  <c:v>0</c:v>
                </c:pt>
                <c:pt idx="549341">
                  <c:v>0</c:v>
                </c:pt>
                <c:pt idx="549342">
                  <c:v>0</c:v>
                </c:pt>
                <c:pt idx="549343">
                  <c:v>0</c:v>
                </c:pt>
                <c:pt idx="549344">
                  <c:v>0</c:v>
                </c:pt>
                <c:pt idx="549345">
                  <c:v>0</c:v>
                </c:pt>
                <c:pt idx="549346">
                  <c:v>0</c:v>
                </c:pt>
                <c:pt idx="549347">
                  <c:v>0</c:v>
                </c:pt>
                <c:pt idx="549348">
                  <c:v>0</c:v>
                </c:pt>
                <c:pt idx="549349">
                  <c:v>0</c:v>
                </c:pt>
                <c:pt idx="549350">
                  <c:v>0</c:v>
                </c:pt>
                <c:pt idx="549351">
                  <c:v>0</c:v>
                </c:pt>
                <c:pt idx="549352">
                  <c:v>0</c:v>
                </c:pt>
                <c:pt idx="549353">
                  <c:v>0</c:v>
                </c:pt>
                <c:pt idx="549354">
                  <c:v>0</c:v>
                </c:pt>
                <c:pt idx="549355">
                  <c:v>0</c:v>
                </c:pt>
                <c:pt idx="549356">
                  <c:v>0</c:v>
                </c:pt>
                <c:pt idx="549357">
                  <c:v>0</c:v>
                </c:pt>
                <c:pt idx="549358">
                  <c:v>0</c:v>
                </c:pt>
                <c:pt idx="549359">
                  <c:v>0</c:v>
                </c:pt>
                <c:pt idx="549360">
                  <c:v>0</c:v>
                </c:pt>
                <c:pt idx="549361">
                  <c:v>0</c:v>
                </c:pt>
                <c:pt idx="549362">
                  <c:v>0</c:v>
                </c:pt>
                <c:pt idx="549363">
                  <c:v>0</c:v>
                </c:pt>
                <c:pt idx="549364">
                  <c:v>0</c:v>
                </c:pt>
                <c:pt idx="549365">
                  <c:v>0</c:v>
                </c:pt>
                <c:pt idx="549366">
                  <c:v>0</c:v>
                </c:pt>
                <c:pt idx="549367">
                  <c:v>0</c:v>
                </c:pt>
                <c:pt idx="549368">
                  <c:v>0</c:v>
                </c:pt>
                <c:pt idx="549369">
                  <c:v>0</c:v>
                </c:pt>
                <c:pt idx="549370">
                  <c:v>0</c:v>
                </c:pt>
                <c:pt idx="549371">
                  <c:v>0</c:v>
                </c:pt>
                <c:pt idx="549372">
                  <c:v>0</c:v>
                </c:pt>
                <c:pt idx="549373">
                  <c:v>0</c:v>
                </c:pt>
                <c:pt idx="549374">
                  <c:v>0</c:v>
                </c:pt>
                <c:pt idx="549375">
                  <c:v>0</c:v>
                </c:pt>
                <c:pt idx="549376">
                  <c:v>0</c:v>
                </c:pt>
                <c:pt idx="549377">
                  <c:v>0</c:v>
                </c:pt>
                <c:pt idx="549378">
                  <c:v>0</c:v>
                </c:pt>
                <c:pt idx="549379">
                  <c:v>0</c:v>
                </c:pt>
                <c:pt idx="549380">
                  <c:v>0</c:v>
                </c:pt>
                <c:pt idx="549381">
                  <c:v>0</c:v>
                </c:pt>
                <c:pt idx="549382">
                  <c:v>0</c:v>
                </c:pt>
                <c:pt idx="549383">
                  <c:v>0</c:v>
                </c:pt>
                <c:pt idx="549384">
                  <c:v>0</c:v>
                </c:pt>
                <c:pt idx="549385">
                  <c:v>0</c:v>
                </c:pt>
                <c:pt idx="549386">
                  <c:v>0</c:v>
                </c:pt>
                <c:pt idx="549387">
                  <c:v>0</c:v>
                </c:pt>
                <c:pt idx="549388">
                  <c:v>0</c:v>
                </c:pt>
                <c:pt idx="549389">
                  <c:v>0</c:v>
                </c:pt>
                <c:pt idx="549390">
                  <c:v>0</c:v>
                </c:pt>
                <c:pt idx="549391">
                  <c:v>0</c:v>
                </c:pt>
                <c:pt idx="549392">
                  <c:v>0</c:v>
                </c:pt>
                <c:pt idx="549393">
                  <c:v>0</c:v>
                </c:pt>
                <c:pt idx="549394">
                  <c:v>0</c:v>
                </c:pt>
                <c:pt idx="549395">
                  <c:v>0</c:v>
                </c:pt>
                <c:pt idx="549396">
                  <c:v>0</c:v>
                </c:pt>
                <c:pt idx="549397">
                  <c:v>0</c:v>
                </c:pt>
                <c:pt idx="549398">
                  <c:v>0</c:v>
                </c:pt>
                <c:pt idx="549399">
                  <c:v>0</c:v>
                </c:pt>
                <c:pt idx="549400">
                  <c:v>0</c:v>
                </c:pt>
                <c:pt idx="549401">
                  <c:v>0</c:v>
                </c:pt>
                <c:pt idx="549402">
                  <c:v>0</c:v>
                </c:pt>
                <c:pt idx="549403">
                  <c:v>0</c:v>
                </c:pt>
                <c:pt idx="549404">
                  <c:v>0</c:v>
                </c:pt>
                <c:pt idx="549405">
                  <c:v>0</c:v>
                </c:pt>
                <c:pt idx="549406">
                  <c:v>0</c:v>
                </c:pt>
                <c:pt idx="549407">
                  <c:v>0</c:v>
                </c:pt>
                <c:pt idx="549408">
                  <c:v>0</c:v>
                </c:pt>
                <c:pt idx="549409">
                  <c:v>0</c:v>
                </c:pt>
                <c:pt idx="549410">
                  <c:v>0</c:v>
                </c:pt>
                <c:pt idx="549411">
                  <c:v>0</c:v>
                </c:pt>
                <c:pt idx="549412">
                  <c:v>0</c:v>
                </c:pt>
                <c:pt idx="549413">
                  <c:v>0</c:v>
                </c:pt>
                <c:pt idx="549414">
                  <c:v>0</c:v>
                </c:pt>
                <c:pt idx="549415">
                  <c:v>0</c:v>
                </c:pt>
                <c:pt idx="549416">
                  <c:v>0</c:v>
                </c:pt>
                <c:pt idx="549417">
                  <c:v>0</c:v>
                </c:pt>
                <c:pt idx="549418">
                  <c:v>0</c:v>
                </c:pt>
                <c:pt idx="549419">
                  <c:v>0</c:v>
                </c:pt>
                <c:pt idx="549420">
                  <c:v>0</c:v>
                </c:pt>
                <c:pt idx="549421">
                  <c:v>0</c:v>
                </c:pt>
                <c:pt idx="549422">
                  <c:v>0</c:v>
                </c:pt>
                <c:pt idx="549423">
                  <c:v>0</c:v>
                </c:pt>
                <c:pt idx="549424">
                  <c:v>0</c:v>
                </c:pt>
                <c:pt idx="549425">
                  <c:v>0</c:v>
                </c:pt>
                <c:pt idx="549426">
                  <c:v>0</c:v>
                </c:pt>
                <c:pt idx="549427">
                  <c:v>0</c:v>
                </c:pt>
                <c:pt idx="549428">
                  <c:v>0</c:v>
                </c:pt>
                <c:pt idx="549429">
                  <c:v>0</c:v>
                </c:pt>
                <c:pt idx="549430">
                  <c:v>0</c:v>
                </c:pt>
                <c:pt idx="549431">
                  <c:v>0</c:v>
                </c:pt>
                <c:pt idx="549432">
                  <c:v>0</c:v>
                </c:pt>
                <c:pt idx="549433">
                  <c:v>0</c:v>
                </c:pt>
                <c:pt idx="549434">
                  <c:v>0</c:v>
                </c:pt>
                <c:pt idx="549435">
                  <c:v>0</c:v>
                </c:pt>
                <c:pt idx="549436">
                  <c:v>0</c:v>
                </c:pt>
                <c:pt idx="549437">
                  <c:v>0</c:v>
                </c:pt>
                <c:pt idx="549438">
                  <c:v>0</c:v>
                </c:pt>
                <c:pt idx="549439">
                  <c:v>0</c:v>
                </c:pt>
                <c:pt idx="549440">
                  <c:v>0</c:v>
                </c:pt>
                <c:pt idx="549441">
                  <c:v>0</c:v>
                </c:pt>
                <c:pt idx="549442">
                  <c:v>0</c:v>
                </c:pt>
                <c:pt idx="549443">
                  <c:v>0</c:v>
                </c:pt>
                <c:pt idx="549444">
                  <c:v>0</c:v>
                </c:pt>
                <c:pt idx="549445">
                  <c:v>0</c:v>
                </c:pt>
                <c:pt idx="549446">
                  <c:v>0</c:v>
                </c:pt>
                <c:pt idx="549447">
                  <c:v>0</c:v>
                </c:pt>
                <c:pt idx="549448">
                  <c:v>0</c:v>
                </c:pt>
                <c:pt idx="549449">
                  <c:v>0</c:v>
                </c:pt>
                <c:pt idx="549450">
                  <c:v>0</c:v>
                </c:pt>
                <c:pt idx="549451">
                  <c:v>0</c:v>
                </c:pt>
                <c:pt idx="549452">
                  <c:v>0</c:v>
                </c:pt>
                <c:pt idx="549453">
                  <c:v>0</c:v>
                </c:pt>
                <c:pt idx="549454">
                  <c:v>0</c:v>
                </c:pt>
                <c:pt idx="549455">
                  <c:v>0</c:v>
                </c:pt>
                <c:pt idx="549456">
                  <c:v>0</c:v>
                </c:pt>
                <c:pt idx="549457">
                  <c:v>0</c:v>
                </c:pt>
                <c:pt idx="549458">
                  <c:v>0</c:v>
                </c:pt>
                <c:pt idx="549459">
                  <c:v>0</c:v>
                </c:pt>
                <c:pt idx="549460">
                  <c:v>0</c:v>
                </c:pt>
                <c:pt idx="549461">
                  <c:v>0</c:v>
                </c:pt>
                <c:pt idx="549462">
                  <c:v>0</c:v>
                </c:pt>
                <c:pt idx="549463">
                  <c:v>0</c:v>
                </c:pt>
                <c:pt idx="549464">
                  <c:v>0</c:v>
                </c:pt>
                <c:pt idx="549465">
                  <c:v>0</c:v>
                </c:pt>
                <c:pt idx="549466">
                  <c:v>0</c:v>
                </c:pt>
                <c:pt idx="549467">
                  <c:v>0</c:v>
                </c:pt>
                <c:pt idx="549468">
                  <c:v>0</c:v>
                </c:pt>
                <c:pt idx="549469">
                  <c:v>0</c:v>
                </c:pt>
                <c:pt idx="549470">
                  <c:v>0</c:v>
                </c:pt>
                <c:pt idx="549471">
                  <c:v>0</c:v>
                </c:pt>
                <c:pt idx="549472">
                  <c:v>0</c:v>
                </c:pt>
                <c:pt idx="549473">
                  <c:v>0</c:v>
                </c:pt>
                <c:pt idx="549474">
                  <c:v>0</c:v>
                </c:pt>
                <c:pt idx="549475">
                  <c:v>0</c:v>
                </c:pt>
                <c:pt idx="549476">
                  <c:v>0</c:v>
                </c:pt>
                <c:pt idx="549477">
                  <c:v>0</c:v>
                </c:pt>
                <c:pt idx="549478">
                  <c:v>0</c:v>
                </c:pt>
                <c:pt idx="549479">
                  <c:v>0</c:v>
                </c:pt>
                <c:pt idx="549480">
                  <c:v>0</c:v>
                </c:pt>
                <c:pt idx="549481">
                  <c:v>0</c:v>
                </c:pt>
                <c:pt idx="549482">
                  <c:v>0</c:v>
                </c:pt>
                <c:pt idx="549483">
                  <c:v>0</c:v>
                </c:pt>
                <c:pt idx="549484">
                  <c:v>0</c:v>
                </c:pt>
                <c:pt idx="549485">
                  <c:v>0</c:v>
                </c:pt>
                <c:pt idx="549486">
                  <c:v>0</c:v>
                </c:pt>
                <c:pt idx="549487">
                  <c:v>0</c:v>
                </c:pt>
                <c:pt idx="549488">
                  <c:v>0</c:v>
                </c:pt>
                <c:pt idx="549489">
                  <c:v>0</c:v>
                </c:pt>
                <c:pt idx="549490">
                  <c:v>0</c:v>
                </c:pt>
                <c:pt idx="549491">
                  <c:v>0</c:v>
                </c:pt>
                <c:pt idx="549492">
                  <c:v>0</c:v>
                </c:pt>
                <c:pt idx="549493">
                  <c:v>0</c:v>
                </c:pt>
                <c:pt idx="549494">
                  <c:v>0</c:v>
                </c:pt>
                <c:pt idx="549495">
                  <c:v>0</c:v>
                </c:pt>
                <c:pt idx="549496">
                  <c:v>0</c:v>
                </c:pt>
                <c:pt idx="549497">
                  <c:v>0</c:v>
                </c:pt>
                <c:pt idx="549498">
                  <c:v>0</c:v>
                </c:pt>
                <c:pt idx="549499">
                  <c:v>0</c:v>
                </c:pt>
                <c:pt idx="549500">
                  <c:v>0</c:v>
                </c:pt>
                <c:pt idx="549501">
                  <c:v>0</c:v>
                </c:pt>
                <c:pt idx="549502">
                  <c:v>0</c:v>
                </c:pt>
                <c:pt idx="549503">
                  <c:v>0</c:v>
                </c:pt>
                <c:pt idx="549504">
                  <c:v>0</c:v>
                </c:pt>
                <c:pt idx="549505">
                  <c:v>0</c:v>
                </c:pt>
                <c:pt idx="549506">
                  <c:v>0</c:v>
                </c:pt>
                <c:pt idx="549507">
                  <c:v>0</c:v>
                </c:pt>
                <c:pt idx="549508">
                  <c:v>0</c:v>
                </c:pt>
                <c:pt idx="549509">
                  <c:v>0</c:v>
                </c:pt>
                <c:pt idx="549510">
                  <c:v>0</c:v>
                </c:pt>
                <c:pt idx="549511">
                  <c:v>0</c:v>
                </c:pt>
                <c:pt idx="549512">
                  <c:v>0</c:v>
                </c:pt>
                <c:pt idx="549513">
                  <c:v>0</c:v>
                </c:pt>
                <c:pt idx="549514">
                  <c:v>0</c:v>
                </c:pt>
                <c:pt idx="549515">
                  <c:v>0</c:v>
                </c:pt>
                <c:pt idx="549516">
                  <c:v>0</c:v>
                </c:pt>
                <c:pt idx="549517">
                  <c:v>0</c:v>
                </c:pt>
                <c:pt idx="549518">
                  <c:v>0</c:v>
                </c:pt>
                <c:pt idx="549519">
                  <c:v>0</c:v>
                </c:pt>
                <c:pt idx="549520">
                  <c:v>0</c:v>
                </c:pt>
                <c:pt idx="549521">
                  <c:v>0</c:v>
                </c:pt>
                <c:pt idx="549522">
                  <c:v>0</c:v>
                </c:pt>
                <c:pt idx="549523">
                  <c:v>0</c:v>
                </c:pt>
                <c:pt idx="549524">
                  <c:v>0</c:v>
                </c:pt>
                <c:pt idx="549525">
                  <c:v>0</c:v>
                </c:pt>
                <c:pt idx="549526">
                  <c:v>0</c:v>
                </c:pt>
                <c:pt idx="549527">
                  <c:v>0</c:v>
                </c:pt>
                <c:pt idx="549528">
                  <c:v>0</c:v>
                </c:pt>
                <c:pt idx="549529">
                  <c:v>0</c:v>
                </c:pt>
                <c:pt idx="549530">
                  <c:v>0</c:v>
                </c:pt>
                <c:pt idx="549531">
                  <c:v>0</c:v>
                </c:pt>
                <c:pt idx="549532">
                  <c:v>0</c:v>
                </c:pt>
                <c:pt idx="549533">
                  <c:v>0</c:v>
                </c:pt>
                <c:pt idx="549534">
                  <c:v>0</c:v>
                </c:pt>
                <c:pt idx="549535">
                  <c:v>0</c:v>
                </c:pt>
                <c:pt idx="549536">
                  <c:v>0</c:v>
                </c:pt>
                <c:pt idx="549537">
                  <c:v>0</c:v>
                </c:pt>
                <c:pt idx="549538">
                  <c:v>0</c:v>
                </c:pt>
                <c:pt idx="549539">
                  <c:v>0</c:v>
                </c:pt>
                <c:pt idx="549540">
                  <c:v>0</c:v>
                </c:pt>
                <c:pt idx="549541">
                  <c:v>0</c:v>
                </c:pt>
                <c:pt idx="549542">
                  <c:v>0</c:v>
                </c:pt>
                <c:pt idx="549543">
                  <c:v>0</c:v>
                </c:pt>
                <c:pt idx="549544">
                  <c:v>0</c:v>
                </c:pt>
                <c:pt idx="549545">
                  <c:v>0</c:v>
                </c:pt>
                <c:pt idx="549546">
                  <c:v>0</c:v>
                </c:pt>
                <c:pt idx="549547">
                  <c:v>0</c:v>
                </c:pt>
                <c:pt idx="549548">
                  <c:v>0</c:v>
                </c:pt>
                <c:pt idx="549549">
                  <c:v>0</c:v>
                </c:pt>
                <c:pt idx="549550">
                  <c:v>0</c:v>
                </c:pt>
                <c:pt idx="549551">
                  <c:v>0</c:v>
                </c:pt>
                <c:pt idx="549552">
                  <c:v>0</c:v>
                </c:pt>
                <c:pt idx="549553">
                  <c:v>0</c:v>
                </c:pt>
                <c:pt idx="549554">
                  <c:v>0</c:v>
                </c:pt>
                <c:pt idx="549555">
                  <c:v>0</c:v>
                </c:pt>
                <c:pt idx="549556">
                  <c:v>0</c:v>
                </c:pt>
                <c:pt idx="549557">
                  <c:v>0</c:v>
                </c:pt>
                <c:pt idx="549558">
                  <c:v>0</c:v>
                </c:pt>
                <c:pt idx="549559">
                  <c:v>0</c:v>
                </c:pt>
                <c:pt idx="549560">
                  <c:v>0</c:v>
                </c:pt>
                <c:pt idx="549561">
                  <c:v>0</c:v>
                </c:pt>
                <c:pt idx="549562">
                  <c:v>0</c:v>
                </c:pt>
                <c:pt idx="549563">
                  <c:v>0</c:v>
                </c:pt>
                <c:pt idx="549564">
                  <c:v>0</c:v>
                </c:pt>
                <c:pt idx="549565">
                  <c:v>0</c:v>
                </c:pt>
                <c:pt idx="549566">
                  <c:v>0</c:v>
                </c:pt>
                <c:pt idx="549567">
                  <c:v>0</c:v>
                </c:pt>
                <c:pt idx="549568">
                  <c:v>0</c:v>
                </c:pt>
                <c:pt idx="549569">
                  <c:v>0</c:v>
                </c:pt>
                <c:pt idx="549570">
                  <c:v>0</c:v>
                </c:pt>
                <c:pt idx="549571">
                  <c:v>0</c:v>
                </c:pt>
                <c:pt idx="549572">
                  <c:v>0</c:v>
                </c:pt>
                <c:pt idx="549573">
                  <c:v>0</c:v>
                </c:pt>
                <c:pt idx="549574">
                  <c:v>0</c:v>
                </c:pt>
                <c:pt idx="549575">
                  <c:v>0</c:v>
                </c:pt>
                <c:pt idx="549576">
                  <c:v>0</c:v>
                </c:pt>
                <c:pt idx="549577">
                  <c:v>0</c:v>
                </c:pt>
                <c:pt idx="549578">
                  <c:v>0</c:v>
                </c:pt>
                <c:pt idx="549579">
                  <c:v>0</c:v>
                </c:pt>
                <c:pt idx="549580">
                  <c:v>0</c:v>
                </c:pt>
                <c:pt idx="549581">
                  <c:v>0</c:v>
                </c:pt>
                <c:pt idx="549582">
                  <c:v>0</c:v>
                </c:pt>
                <c:pt idx="549583">
                  <c:v>0</c:v>
                </c:pt>
                <c:pt idx="549584">
                  <c:v>0</c:v>
                </c:pt>
                <c:pt idx="549585">
                  <c:v>0</c:v>
                </c:pt>
                <c:pt idx="549586">
                  <c:v>0</c:v>
                </c:pt>
                <c:pt idx="549587">
                  <c:v>0</c:v>
                </c:pt>
                <c:pt idx="549588">
                  <c:v>0</c:v>
                </c:pt>
                <c:pt idx="549589">
                  <c:v>0</c:v>
                </c:pt>
                <c:pt idx="549590">
                  <c:v>0</c:v>
                </c:pt>
                <c:pt idx="549591">
                  <c:v>0</c:v>
                </c:pt>
                <c:pt idx="549592">
                  <c:v>0</c:v>
                </c:pt>
                <c:pt idx="549593">
                  <c:v>0</c:v>
                </c:pt>
                <c:pt idx="549594">
                  <c:v>0</c:v>
                </c:pt>
                <c:pt idx="549595">
                  <c:v>0</c:v>
                </c:pt>
                <c:pt idx="549596">
                  <c:v>0</c:v>
                </c:pt>
                <c:pt idx="549597">
                  <c:v>0</c:v>
                </c:pt>
                <c:pt idx="549598">
                  <c:v>0</c:v>
                </c:pt>
                <c:pt idx="549599">
                  <c:v>0</c:v>
                </c:pt>
                <c:pt idx="549600">
                  <c:v>0</c:v>
                </c:pt>
                <c:pt idx="549601">
                  <c:v>0</c:v>
                </c:pt>
                <c:pt idx="549602">
                  <c:v>0</c:v>
                </c:pt>
                <c:pt idx="549603">
                  <c:v>0</c:v>
                </c:pt>
                <c:pt idx="549604">
                  <c:v>0</c:v>
                </c:pt>
                <c:pt idx="549605">
                  <c:v>0</c:v>
                </c:pt>
                <c:pt idx="549606">
                  <c:v>0</c:v>
                </c:pt>
                <c:pt idx="549607">
                  <c:v>0</c:v>
                </c:pt>
                <c:pt idx="549608">
                  <c:v>0</c:v>
                </c:pt>
                <c:pt idx="549609">
                  <c:v>0</c:v>
                </c:pt>
                <c:pt idx="549610">
                  <c:v>0</c:v>
                </c:pt>
                <c:pt idx="549611">
                  <c:v>0</c:v>
                </c:pt>
                <c:pt idx="549612">
                  <c:v>0</c:v>
                </c:pt>
                <c:pt idx="549613">
                  <c:v>0</c:v>
                </c:pt>
                <c:pt idx="549614">
                  <c:v>0</c:v>
                </c:pt>
                <c:pt idx="549615">
                  <c:v>0</c:v>
                </c:pt>
                <c:pt idx="549616">
                  <c:v>0</c:v>
                </c:pt>
                <c:pt idx="549617">
                  <c:v>0</c:v>
                </c:pt>
                <c:pt idx="549618">
                  <c:v>0</c:v>
                </c:pt>
                <c:pt idx="549619">
                  <c:v>0</c:v>
                </c:pt>
                <c:pt idx="549620">
                  <c:v>0</c:v>
                </c:pt>
                <c:pt idx="549621">
                  <c:v>0</c:v>
                </c:pt>
                <c:pt idx="549622">
                  <c:v>0</c:v>
                </c:pt>
                <c:pt idx="549623">
                  <c:v>0</c:v>
                </c:pt>
                <c:pt idx="549624">
                  <c:v>0</c:v>
                </c:pt>
                <c:pt idx="549625">
                  <c:v>0</c:v>
                </c:pt>
                <c:pt idx="549626">
                  <c:v>0</c:v>
                </c:pt>
                <c:pt idx="549627">
                  <c:v>0</c:v>
                </c:pt>
                <c:pt idx="549628">
                  <c:v>0</c:v>
                </c:pt>
                <c:pt idx="549629">
                  <c:v>0</c:v>
                </c:pt>
                <c:pt idx="549630">
                  <c:v>0</c:v>
                </c:pt>
                <c:pt idx="549631">
                  <c:v>0</c:v>
                </c:pt>
                <c:pt idx="549632">
                  <c:v>0</c:v>
                </c:pt>
                <c:pt idx="549633">
                  <c:v>0</c:v>
                </c:pt>
                <c:pt idx="549634">
                  <c:v>0</c:v>
                </c:pt>
                <c:pt idx="549635">
                  <c:v>0</c:v>
                </c:pt>
                <c:pt idx="549636">
                  <c:v>0</c:v>
                </c:pt>
                <c:pt idx="549637">
                  <c:v>0</c:v>
                </c:pt>
                <c:pt idx="549638">
                  <c:v>0</c:v>
                </c:pt>
                <c:pt idx="549639">
                  <c:v>0</c:v>
                </c:pt>
                <c:pt idx="549640">
                  <c:v>0</c:v>
                </c:pt>
                <c:pt idx="549641">
                  <c:v>0</c:v>
                </c:pt>
                <c:pt idx="549642">
                  <c:v>0</c:v>
                </c:pt>
                <c:pt idx="549643">
                  <c:v>0</c:v>
                </c:pt>
                <c:pt idx="549644">
                  <c:v>0</c:v>
                </c:pt>
                <c:pt idx="549645">
                  <c:v>0</c:v>
                </c:pt>
                <c:pt idx="549646">
                  <c:v>0</c:v>
                </c:pt>
                <c:pt idx="549647">
                  <c:v>0</c:v>
                </c:pt>
                <c:pt idx="549648">
                  <c:v>0</c:v>
                </c:pt>
                <c:pt idx="549649">
                  <c:v>0</c:v>
                </c:pt>
                <c:pt idx="549650">
                  <c:v>0</c:v>
                </c:pt>
                <c:pt idx="549651">
                  <c:v>0</c:v>
                </c:pt>
                <c:pt idx="549652">
                  <c:v>0</c:v>
                </c:pt>
                <c:pt idx="549653">
                  <c:v>0</c:v>
                </c:pt>
                <c:pt idx="549654">
                  <c:v>0</c:v>
                </c:pt>
                <c:pt idx="549655">
                  <c:v>0</c:v>
                </c:pt>
                <c:pt idx="549656">
                  <c:v>0</c:v>
                </c:pt>
                <c:pt idx="549657">
                  <c:v>0</c:v>
                </c:pt>
                <c:pt idx="549658">
                  <c:v>0</c:v>
                </c:pt>
                <c:pt idx="549659">
                  <c:v>0</c:v>
                </c:pt>
                <c:pt idx="549660">
                  <c:v>0</c:v>
                </c:pt>
                <c:pt idx="549661">
                  <c:v>0</c:v>
                </c:pt>
                <c:pt idx="549662">
                  <c:v>0</c:v>
                </c:pt>
                <c:pt idx="549663">
                  <c:v>0</c:v>
                </c:pt>
                <c:pt idx="549664">
                  <c:v>0</c:v>
                </c:pt>
                <c:pt idx="549665">
                  <c:v>0</c:v>
                </c:pt>
                <c:pt idx="549666">
                  <c:v>0</c:v>
                </c:pt>
                <c:pt idx="549667">
                  <c:v>0</c:v>
                </c:pt>
                <c:pt idx="549668">
                  <c:v>0</c:v>
                </c:pt>
                <c:pt idx="549669">
                  <c:v>0</c:v>
                </c:pt>
                <c:pt idx="549670">
                  <c:v>0</c:v>
                </c:pt>
                <c:pt idx="549671">
                  <c:v>0</c:v>
                </c:pt>
                <c:pt idx="549672">
                  <c:v>0</c:v>
                </c:pt>
                <c:pt idx="549673">
                  <c:v>0</c:v>
                </c:pt>
                <c:pt idx="549674">
                  <c:v>0</c:v>
                </c:pt>
                <c:pt idx="549675">
                  <c:v>0</c:v>
                </c:pt>
                <c:pt idx="549676">
                  <c:v>0</c:v>
                </c:pt>
                <c:pt idx="549677">
                  <c:v>0</c:v>
                </c:pt>
                <c:pt idx="549678">
                  <c:v>0</c:v>
                </c:pt>
                <c:pt idx="549679">
                  <c:v>0</c:v>
                </c:pt>
                <c:pt idx="549680">
                  <c:v>0</c:v>
                </c:pt>
                <c:pt idx="549681">
                  <c:v>0</c:v>
                </c:pt>
                <c:pt idx="549682">
                  <c:v>0</c:v>
                </c:pt>
                <c:pt idx="549683">
                  <c:v>0</c:v>
                </c:pt>
                <c:pt idx="549684">
                  <c:v>0</c:v>
                </c:pt>
                <c:pt idx="549685">
                  <c:v>0</c:v>
                </c:pt>
                <c:pt idx="549686">
                  <c:v>0</c:v>
                </c:pt>
                <c:pt idx="549687">
                  <c:v>0</c:v>
                </c:pt>
                <c:pt idx="549688">
                  <c:v>0</c:v>
                </c:pt>
                <c:pt idx="549689">
                  <c:v>0</c:v>
                </c:pt>
                <c:pt idx="549690">
                  <c:v>0</c:v>
                </c:pt>
                <c:pt idx="549691">
                  <c:v>0</c:v>
                </c:pt>
                <c:pt idx="549692">
                  <c:v>0</c:v>
                </c:pt>
                <c:pt idx="549693">
                  <c:v>0</c:v>
                </c:pt>
                <c:pt idx="549694">
                  <c:v>0</c:v>
                </c:pt>
                <c:pt idx="549695">
                  <c:v>0</c:v>
                </c:pt>
                <c:pt idx="549696">
                  <c:v>0</c:v>
                </c:pt>
                <c:pt idx="549697">
                  <c:v>0</c:v>
                </c:pt>
                <c:pt idx="549698">
                  <c:v>0</c:v>
                </c:pt>
                <c:pt idx="549699">
                  <c:v>0</c:v>
                </c:pt>
                <c:pt idx="549700">
                  <c:v>0</c:v>
                </c:pt>
                <c:pt idx="549701">
                  <c:v>0</c:v>
                </c:pt>
                <c:pt idx="549702">
                  <c:v>0</c:v>
                </c:pt>
                <c:pt idx="549703">
                  <c:v>0</c:v>
                </c:pt>
                <c:pt idx="549704">
                  <c:v>0</c:v>
                </c:pt>
                <c:pt idx="549705">
                  <c:v>0</c:v>
                </c:pt>
                <c:pt idx="549706">
                  <c:v>0</c:v>
                </c:pt>
                <c:pt idx="549707">
                  <c:v>0</c:v>
                </c:pt>
                <c:pt idx="549708">
                  <c:v>0</c:v>
                </c:pt>
                <c:pt idx="549709">
                  <c:v>0</c:v>
                </c:pt>
                <c:pt idx="549710">
                  <c:v>0</c:v>
                </c:pt>
                <c:pt idx="549711">
                  <c:v>0</c:v>
                </c:pt>
                <c:pt idx="549712">
                  <c:v>0</c:v>
                </c:pt>
                <c:pt idx="549713">
                  <c:v>0</c:v>
                </c:pt>
                <c:pt idx="549714">
                  <c:v>0</c:v>
                </c:pt>
                <c:pt idx="549715">
                  <c:v>0</c:v>
                </c:pt>
                <c:pt idx="549716">
                  <c:v>0</c:v>
                </c:pt>
                <c:pt idx="549717">
                  <c:v>0</c:v>
                </c:pt>
                <c:pt idx="549718">
                  <c:v>0</c:v>
                </c:pt>
                <c:pt idx="549719">
                  <c:v>0</c:v>
                </c:pt>
                <c:pt idx="549720">
                  <c:v>0</c:v>
                </c:pt>
                <c:pt idx="549721">
                  <c:v>0</c:v>
                </c:pt>
                <c:pt idx="549722">
                  <c:v>0</c:v>
                </c:pt>
                <c:pt idx="549723">
                  <c:v>0</c:v>
                </c:pt>
                <c:pt idx="549724">
                  <c:v>0</c:v>
                </c:pt>
                <c:pt idx="549725">
                  <c:v>0</c:v>
                </c:pt>
                <c:pt idx="549726">
                  <c:v>0</c:v>
                </c:pt>
                <c:pt idx="549727">
                  <c:v>0</c:v>
                </c:pt>
                <c:pt idx="549728">
                  <c:v>0</c:v>
                </c:pt>
                <c:pt idx="549729">
                  <c:v>0</c:v>
                </c:pt>
                <c:pt idx="549730">
                  <c:v>0</c:v>
                </c:pt>
                <c:pt idx="549731">
                  <c:v>0</c:v>
                </c:pt>
                <c:pt idx="549732">
                  <c:v>0</c:v>
                </c:pt>
                <c:pt idx="549733">
                  <c:v>0</c:v>
                </c:pt>
                <c:pt idx="549734">
                  <c:v>0</c:v>
                </c:pt>
                <c:pt idx="549735">
                  <c:v>0</c:v>
                </c:pt>
                <c:pt idx="549736">
                  <c:v>0</c:v>
                </c:pt>
                <c:pt idx="549737">
                  <c:v>0</c:v>
                </c:pt>
                <c:pt idx="549738">
                  <c:v>0</c:v>
                </c:pt>
                <c:pt idx="549739">
                  <c:v>0</c:v>
                </c:pt>
                <c:pt idx="549740">
                  <c:v>0</c:v>
                </c:pt>
                <c:pt idx="549741">
                  <c:v>0</c:v>
                </c:pt>
                <c:pt idx="549742">
                  <c:v>0</c:v>
                </c:pt>
                <c:pt idx="549743">
                  <c:v>0</c:v>
                </c:pt>
                <c:pt idx="549744">
                  <c:v>0</c:v>
                </c:pt>
                <c:pt idx="549745">
                  <c:v>0</c:v>
                </c:pt>
                <c:pt idx="549746">
                  <c:v>0</c:v>
                </c:pt>
                <c:pt idx="549747">
                  <c:v>0</c:v>
                </c:pt>
                <c:pt idx="549748">
                  <c:v>0</c:v>
                </c:pt>
                <c:pt idx="549749">
                  <c:v>0</c:v>
                </c:pt>
                <c:pt idx="549750">
                  <c:v>0</c:v>
                </c:pt>
                <c:pt idx="549751">
                  <c:v>0</c:v>
                </c:pt>
                <c:pt idx="549752">
                  <c:v>0</c:v>
                </c:pt>
                <c:pt idx="549753">
                  <c:v>0</c:v>
                </c:pt>
                <c:pt idx="549754">
                  <c:v>0</c:v>
                </c:pt>
                <c:pt idx="549755">
                  <c:v>0</c:v>
                </c:pt>
                <c:pt idx="549756">
                  <c:v>0</c:v>
                </c:pt>
                <c:pt idx="549757">
                  <c:v>0</c:v>
                </c:pt>
                <c:pt idx="549758">
                  <c:v>0</c:v>
                </c:pt>
                <c:pt idx="549759">
                  <c:v>0</c:v>
                </c:pt>
                <c:pt idx="549760">
                  <c:v>0</c:v>
                </c:pt>
                <c:pt idx="549761">
                  <c:v>0</c:v>
                </c:pt>
                <c:pt idx="549762">
                  <c:v>0</c:v>
                </c:pt>
                <c:pt idx="549763">
                  <c:v>0</c:v>
                </c:pt>
                <c:pt idx="549764">
                  <c:v>0</c:v>
                </c:pt>
                <c:pt idx="549765">
                  <c:v>0</c:v>
                </c:pt>
                <c:pt idx="549766">
                  <c:v>0</c:v>
                </c:pt>
                <c:pt idx="549767">
                  <c:v>0</c:v>
                </c:pt>
                <c:pt idx="549768">
                  <c:v>0</c:v>
                </c:pt>
                <c:pt idx="549769">
                  <c:v>0</c:v>
                </c:pt>
                <c:pt idx="549770">
                  <c:v>0</c:v>
                </c:pt>
                <c:pt idx="549771">
                  <c:v>0</c:v>
                </c:pt>
                <c:pt idx="549772">
                  <c:v>0</c:v>
                </c:pt>
                <c:pt idx="549773">
                  <c:v>0</c:v>
                </c:pt>
                <c:pt idx="549774">
                  <c:v>0</c:v>
                </c:pt>
                <c:pt idx="549775">
                  <c:v>0</c:v>
                </c:pt>
                <c:pt idx="549776">
                  <c:v>0</c:v>
                </c:pt>
                <c:pt idx="549777">
                  <c:v>0</c:v>
                </c:pt>
                <c:pt idx="549778">
                  <c:v>0</c:v>
                </c:pt>
                <c:pt idx="549779">
                  <c:v>0</c:v>
                </c:pt>
                <c:pt idx="549780">
                  <c:v>0</c:v>
                </c:pt>
                <c:pt idx="549781">
                  <c:v>0</c:v>
                </c:pt>
                <c:pt idx="549782">
                  <c:v>0</c:v>
                </c:pt>
                <c:pt idx="549783">
                  <c:v>0</c:v>
                </c:pt>
                <c:pt idx="549784">
                  <c:v>0</c:v>
                </c:pt>
                <c:pt idx="549785">
                  <c:v>0</c:v>
                </c:pt>
                <c:pt idx="549786">
                  <c:v>0</c:v>
                </c:pt>
                <c:pt idx="549787">
                  <c:v>0</c:v>
                </c:pt>
                <c:pt idx="549788">
                  <c:v>0</c:v>
                </c:pt>
                <c:pt idx="549789">
                  <c:v>0</c:v>
                </c:pt>
                <c:pt idx="549790">
                  <c:v>0</c:v>
                </c:pt>
                <c:pt idx="549791">
                  <c:v>0</c:v>
                </c:pt>
                <c:pt idx="549792">
                  <c:v>0</c:v>
                </c:pt>
                <c:pt idx="549793">
                  <c:v>0</c:v>
                </c:pt>
                <c:pt idx="549794">
                  <c:v>0</c:v>
                </c:pt>
                <c:pt idx="549795">
                  <c:v>0</c:v>
                </c:pt>
                <c:pt idx="549796">
                  <c:v>0</c:v>
                </c:pt>
                <c:pt idx="549797">
                  <c:v>0</c:v>
                </c:pt>
                <c:pt idx="549798">
                  <c:v>0</c:v>
                </c:pt>
                <c:pt idx="549799">
                  <c:v>0</c:v>
                </c:pt>
                <c:pt idx="549800">
                  <c:v>0</c:v>
                </c:pt>
                <c:pt idx="549801">
                  <c:v>0</c:v>
                </c:pt>
                <c:pt idx="549802">
                  <c:v>0</c:v>
                </c:pt>
                <c:pt idx="549803">
                  <c:v>0</c:v>
                </c:pt>
                <c:pt idx="549804">
                  <c:v>0</c:v>
                </c:pt>
                <c:pt idx="549805">
                  <c:v>0</c:v>
                </c:pt>
                <c:pt idx="549806">
                  <c:v>0</c:v>
                </c:pt>
                <c:pt idx="549807">
                  <c:v>0</c:v>
                </c:pt>
                <c:pt idx="549808">
                  <c:v>0</c:v>
                </c:pt>
                <c:pt idx="549809">
                  <c:v>0</c:v>
                </c:pt>
                <c:pt idx="549810">
                  <c:v>0</c:v>
                </c:pt>
                <c:pt idx="549811">
                  <c:v>0</c:v>
                </c:pt>
                <c:pt idx="549812">
                  <c:v>0</c:v>
                </c:pt>
                <c:pt idx="549813">
                  <c:v>0</c:v>
                </c:pt>
                <c:pt idx="549814">
                  <c:v>0</c:v>
                </c:pt>
                <c:pt idx="549815">
                  <c:v>0</c:v>
                </c:pt>
                <c:pt idx="549816">
                  <c:v>0</c:v>
                </c:pt>
                <c:pt idx="549817">
                  <c:v>0</c:v>
                </c:pt>
                <c:pt idx="549818">
                  <c:v>0</c:v>
                </c:pt>
                <c:pt idx="549819">
                  <c:v>0</c:v>
                </c:pt>
                <c:pt idx="549820">
                  <c:v>0</c:v>
                </c:pt>
                <c:pt idx="549821">
                  <c:v>0</c:v>
                </c:pt>
                <c:pt idx="549822">
                  <c:v>0</c:v>
                </c:pt>
                <c:pt idx="549823">
                  <c:v>0</c:v>
                </c:pt>
                <c:pt idx="549824">
                  <c:v>0</c:v>
                </c:pt>
                <c:pt idx="549825">
                  <c:v>0</c:v>
                </c:pt>
                <c:pt idx="549826">
                  <c:v>0</c:v>
                </c:pt>
                <c:pt idx="549827">
                  <c:v>0</c:v>
                </c:pt>
                <c:pt idx="549828">
                  <c:v>0</c:v>
                </c:pt>
                <c:pt idx="549829">
                  <c:v>0</c:v>
                </c:pt>
                <c:pt idx="549830">
                  <c:v>0</c:v>
                </c:pt>
                <c:pt idx="549831">
                  <c:v>0</c:v>
                </c:pt>
                <c:pt idx="549832">
                  <c:v>0</c:v>
                </c:pt>
                <c:pt idx="549833">
                  <c:v>0</c:v>
                </c:pt>
                <c:pt idx="549834">
                  <c:v>0</c:v>
                </c:pt>
                <c:pt idx="549835">
                  <c:v>0</c:v>
                </c:pt>
                <c:pt idx="549836">
                  <c:v>0</c:v>
                </c:pt>
                <c:pt idx="549837">
                  <c:v>0</c:v>
                </c:pt>
                <c:pt idx="549838">
                  <c:v>0</c:v>
                </c:pt>
                <c:pt idx="549839">
                  <c:v>0</c:v>
                </c:pt>
                <c:pt idx="549840">
                  <c:v>0</c:v>
                </c:pt>
                <c:pt idx="549841">
                  <c:v>0</c:v>
                </c:pt>
                <c:pt idx="549842">
                  <c:v>0</c:v>
                </c:pt>
                <c:pt idx="549843">
                  <c:v>0</c:v>
                </c:pt>
                <c:pt idx="549844">
                  <c:v>0</c:v>
                </c:pt>
                <c:pt idx="549845">
                  <c:v>0</c:v>
                </c:pt>
                <c:pt idx="549846">
                  <c:v>0</c:v>
                </c:pt>
                <c:pt idx="549847">
                  <c:v>0</c:v>
                </c:pt>
                <c:pt idx="549848">
                  <c:v>0</c:v>
                </c:pt>
                <c:pt idx="549849">
                  <c:v>0</c:v>
                </c:pt>
                <c:pt idx="549850">
                  <c:v>0</c:v>
                </c:pt>
                <c:pt idx="549851">
                  <c:v>0</c:v>
                </c:pt>
                <c:pt idx="549852">
                  <c:v>0</c:v>
                </c:pt>
                <c:pt idx="549853">
                  <c:v>0</c:v>
                </c:pt>
                <c:pt idx="549854">
                  <c:v>0</c:v>
                </c:pt>
                <c:pt idx="549855">
                  <c:v>0</c:v>
                </c:pt>
                <c:pt idx="549856">
                  <c:v>0</c:v>
                </c:pt>
                <c:pt idx="549857">
                  <c:v>0</c:v>
                </c:pt>
                <c:pt idx="549858">
                  <c:v>0</c:v>
                </c:pt>
                <c:pt idx="549859">
                  <c:v>0</c:v>
                </c:pt>
                <c:pt idx="549860">
                  <c:v>0</c:v>
                </c:pt>
                <c:pt idx="549861">
                  <c:v>0</c:v>
                </c:pt>
                <c:pt idx="549862">
                  <c:v>0</c:v>
                </c:pt>
                <c:pt idx="549863">
                  <c:v>0</c:v>
                </c:pt>
                <c:pt idx="549864">
                  <c:v>0</c:v>
                </c:pt>
                <c:pt idx="549865">
                  <c:v>0</c:v>
                </c:pt>
                <c:pt idx="549866">
                  <c:v>0</c:v>
                </c:pt>
                <c:pt idx="549867">
                  <c:v>0</c:v>
                </c:pt>
                <c:pt idx="549868">
                  <c:v>0</c:v>
                </c:pt>
                <c:pt idx="549869">
                  <c:v>0</c:v>
                </c:pt>
                <c:pt idx="549870">
                  <c:v>0</c:v>
                </c:pt>
                <c:pt idx="549871">
                  <c:v>0</c:v>
                </c:pt>
                <c:pt idx="549872">
                  <c:v>0</c:v>
                </c:pt>
                <c:pt idx="549873">
                  <c:v>0</c:v>
                </c:pt>
                <c:pt idx="549874">
                  <c:v>0</c:v>
                </c:pt>
                <c:pt idx="549875">
                  <c:v>0</c:v>
                </c:pt>
                <c:pt idx="549876">
                  <c:v>0</c:v>
                </c:pt>
                <c:pt idx="549877">
                  <c:v>0</c:v>
                </c:pt>
                <c:pt idx="549878">
                  <c:v>0</c:v>
                </c:pt>
                <c:pt idx="549879">
                  <c:v>0</c:v>
                </c:pt>
                <c:pt idx="549880">
                  <c:v>0</c:v>
                </c:pt>
                <c:pt idx="549881">
                  <c:v>0</c:v>
                </c:pt>
                <c:pt idx="549882">
                  <c:v>0</c:v>
                </c:pt>
                <c:pt idx="549883">
                  <c:v>0</c:v>
                </c:pt>
                <c:pt idx="549884">
                  <c:v>0</c:v>
                </c:pt>
                <c:pt idx="549885">
                  <c:v>0</c:v>
                </c:pt>
                <c:pt idx="549886">
                  <c:v>0</c:v>
                </c:pt>
                <c:pt idx="549887">
                  <c:v>0</c:v>
                </c:pt>
                <c:pt idx="549888">
                  <c:v>0</c:v>
                </c:pt>
                <c:pt idx="549889">
                  <c:v>0</c:v>
                </c:pt>
                <c:pt idx="549890">
                  <c:v>0</c:v>
                </c:pt>
                <c:pt idx="549891">
                  <c:v>0</c:v>
                </c:pt>
                <c:pt idx="549892">
                  <c:v>0</c:v>
                </c:pt>
                <c:pt idx="549893">
                  <c:v>0</c:v>
                </c:pt>
                <c:pt idx="549894">
                  <c:v>0</c:v>
                </c:pt>
                <c:pt idx="549895">
                  <c:v>0</c:v>
                </c:pt>
                <c:pt idx="549896">
                  <c:v>0</c:v>
                </c:pt>
                <c:pt idx="549897">
                  <c:v>0</c:v>
                </c:pt>
                <c:pt idx="549898">
                  <c:v>0</c:v>
                </c:pt>
                <c:pt idx="549899">
                  <c:v>0</c:v>
                </c:pt>
                <c:pt idx="549900">
                  <c:v>0</c:v>
                </c:pt>
                <c:pt idx="549901">
                  <c:v>0</c:v>
                </c:pt>
                <c:pt idx="549902">
                  <c:v>0</c:v>
                </c:pt>
                <c:pt idx="549903">
                  <c:v>0</c:v>
                </c:pt>
                <c:pt idx="549904">
                  <c:v>0</c:v>
                </c:pt>
                <c:pt idx="549905">
                  <c:v>0</c:v>
                </c:pt>
                <c:pt idx="549906">
                  <c:v>0</c:v>
                </c:pt>
                <c:pt idx="549907">
                  <c:v>0</c:v>
                </c:pt>
                <c:pt idx="549908">
                  <c:v>0</c:v>
                </c:pt>
                <c:pt idx="549909">
                  <c:v>0</c:v>
                </c:pt>
                <c:pt idx="549910">
                  <c:v>0</c:v>
                </c:pt>
                <c:pt idx="549911">
                  <c:v>0</c:v>
                </c:pt>
                <c:pt idx="549912">
                  <c:v>0</c:v>
                </c:pt>
                <c:pt idx="549913">
                  <c:v>0</c:v>
                </c:pt>
                <c:pt idx="549914">
                  <c:v>0</c:v>
                </c:pt>
                <c:pt idx="549915">
                  <c:v>0</c:v>
                </c:pt>
                <c:pt idx="549916">
                  <c:v>0</c:v>
                </c:pt>
                <c:pt idx="549917">
                  <c:v>0</c:v>
                </c:pt>
                <c:pt idx="549918">
                  <c:v>0</c:v>
                </c:pt>
                <c:pt idx="549919">
                  <c:v>0</c:v>
                </c:pt>
                <c:pt idx="549920">
                  <c:v>0</c:v>
                </c:pt>
                <c:pt idx="549921">
                  <c:v>0</c:v>
                </c:pt>
                <c:pt idx="549922">
                  <c:v>0</c:v>
                </c:pt>
                <c:pt idx="549923">
                  <c:v>0</c:v>
                </c:pt>
                <c:pt idx="549924">
                  <c:v>0</c:v>
                </c:pt>
                <c:pt idx="549925">
                  <c:v>0</c:v>
                </c:pt>
                <c:pt idx="549926">
                  <c:v>0</c:v>
                </c:pt>
                <c:pt idx="549927">
                  <c:v>0</c:v>
                </c:pt>
                <c:pt idx="549928">
                  <c:v>0</c:v>
                </c:pt>
                <c:pt idx="549929">
                  <c:v>0</c:v>
                </c:pt>
                <c:pt idx="549930">
                  <c:v>0</c:v>
                </c:pt>
                <c:pt idx="549931">
                  <c:v>0</c:v>
                </c:pt>
                <c:pt idx="549932">
                  <c:v>0</c:v>
                </c:pt>
                <c:pt idx="549933">
                  <c:v>0</c:v>
                </c:pt>
                <c:pt idx="549934">
                  <c:v>0</c:v>
                </c:pt>
                <c:pt idx="549935">
                  <c:v>0</c:v>
                </c:pt>
                <c:pt idx="549936">
                  <c:v>0</c:v>
                </c:pt>
                <c:pt idx="549937">
                  <c:v>0</c:v>
                </c:pt>
                <c:pt idx="549938">
                  <c:v>0</c:v>
                </c:pt>
                <c:pt idx="549939">
                  <c:v>0</c:v>
                </c:pt>
                <c:pt idx="549940">
                  <c:v>0</c:v>
                </c:pt>
                <c:pt idx="549941">
                  <c:v>0</c:v>
                </c:pt>
                <c:pt idx="549942">
                  <c:v>0</c:v>
                </c:pt>
                <c:pt idx="549943">
                  <c:v>0</c:v>
                </c:pt>
                <c:pt idx="549944">
                  <c:v>0</c:v>
                </c:pt>
                <c:pt idx="549945">
                  <c:v>0</c:v>
                </c:pt>
                <c:pt idx="549946">
                  <c:v>0</c:v>
                </c:pt>
                <c:pt idx="549947">
                  <c:v>0</c:v>
                </c:pt>
                <c:pt idx="549948">
                  <c:v>0</c:v>
                </c:pt>
                <c:pt idx="549949">
                  <c:v>0</c:v>
                </c:pt>
                <c:pt idx="549950">
                  <c:v>0</c:v>
                </c:pt>
                <c:pt idx="549951">
                  <c:v>0</c:v>
                </c:pt>
                <c:pt idx="549952">
                  <c:v>0</c:v>
                </c:pt>
                <c:pt idx="549953">
                  <c:v>0</c:v>
                </c:pt>
                <c:pt idx="549954">
                  <c:v>0</c:v>
                </c:pt>
                <c:pt idx="549955">
                  <c:v>0</c:v>
                </c:pt>
                <c:pt idx="549956">
                  <c:v>0</c:v>
                </c:pt>
                <c:pt idx="549957">
                  <c:v>0</c:v>
                </c:pt>
                <c:pt idx="549958">
                  <c:v>0</c:v>
                </c:pt>
                <c:pt idx="549959">
                  <c:v>0</c:v>
                </c:pt>
                <c:pt idx="549960">
                  <c:v>0</c:v>
                </c:pt>
                <c:pt idx="549961">
                  <c:v>0</c:v>
                </c:pt>
                <c:pt idx="549962">
                  <c:v>0</c:v>
                </c:pt>
                <c:pt idx="549963">
                  <c:v>0</c:v>
                </c:pt>
                <c:pt idx="549964">
                  <c:v>0</c:v>
                </c:pt>
                <c:pt idx="549965">
                  <c:v>0</c:v>
                </c:pt>
                <c:pt idx="549966">
                  <c:v>0</c:v>
                </c:pt>
                <c:pt idx="549967">
                  <c:v>0</c:v>
                </c:pt>
                <c:pt idx="549968">
                  <c:v>0</c:v>
                </c:pt>
                <c:pt idx="549969">
                  <c:v>0</c:v>
                </c:pt>
                <c:pt idx="549970">
                  <c:v>0</c:v>
                </c:pt>
                <c:pt idx="549971">
                  <c:v>0</c:v>
                </c:pt>
                <c:pt idx="549972">
                  <c:v>0</c:v>
                </c:pt>
                <c:pt idx="549973">
                  <c:v>0</c:v>
                </c:pt>
                <c:pt idx="549974">
                  <c:v>0</c:v>
                </c:pt>
                <c:pt idx="549975">
                  <c:v>0</c:v>
                </c:pt>
                <c:pt idx="549976">
                  <c:v>0</c:v>
                </c:pt>
                <c:pt idx="549977">
                  <c:v>0</c:v>
                </c:pt>
                <c:pt idx="549978">
                  <c:v>0</c:v>
                </c:pt>
                <c:pt idx="549979">
                  <c:v>0</c:v>
                </c:pt>
                <c:pt idx="549980">
                  <c:v>0</c:v>
                </c:pt>
                <c:pt idx="549981">
                  <c:v>0</c:v>
                </c:pt>
                <c:pt idx="549982">
                  <c:v>0</c:v>
                </c:pt>
                <c:pt idx="549983">
                  <c:v>0</c:v>
                </c:pt>
                <c:pt idx="549984">
                  <c:v>0</c:v>
                </c:pt>
                <c:pt idx="549985">
                  <c:v>0</c:v>
                </c:pt>
                <c:pt idx="549986">
                  <c:v>0</c:v>
                </c:pt>
                <c:pt idx="549987">
                  <c:v>0</c:v>
                </c:pt>
                <c:pt idx="549988">
                  <c:v>0</c:v>
                </c:pt>
                <c:pt idx="549989">
                  <c:v>0</c:v>
                </c:pt>
                <c:pt idx="549990">
                  <c:v>0</c:v>
                </c:pt>
                <c:pt idx="549991">
                  <c:v>0</c:v>
                </c:pt>
                <c:pt idx="549992">
                  <c:v>0</c:v>
                </c:pt>
                <c:pt idx="549993">
                  <c:v>0</c:v>
                </c:pt>
                <c:pt idx="549994">
                  <c:v>0</c:v>
                </c:pt>
                <c:pt idx="549995">
                  <c:v>0</c:v>
                </c:pt>
                <c:pt idx="549996">
                  <c:v>0</c:v>
                </c:pt>
                <c:pt idx="549997">
                  <c:v>0</c:v>
                </c:pt>
                <c:pt idx="549998">
                  <c:v>0</c:v>
                </c:pt>
                <c:pt idx="549999">
                  <c:v>0</c:v>
                </c:pt>
                <c:pt idx="550000">
                  <c:v>0</c:v>
                </c:pt>
                <c:pt idx="550001">
                  <c:v>0</c:v>
                </c:pt>
                <c:pt idx="550002">
                  <c:v>0</c:v>
                </c:pt>
                <c:pt idx="550003">
                  <c:v>0</c:v>
                </c:pt>
                <c:pt idx="550004">
                  <c:v>0</c:v>
                </c:pt>
                <c:pt idx="550005">
                  <c:v>0</c:v>
                </c:pt>
                <c:pt idx="550006">
                  <c:v>0</c:v>
                </c:pt>
                <c:pt idx="550007">
                  <c:v>0</c:v>
                </c:pt>
                <c:pt idx="550008">
                  <c:v>0</c:v>
                </c:pt>
                <c:pt idx="550009">
                  <c:v>0</c:v>
                </c:pt>
                <c:pt idx="550010">
                  <c:v>0</c:v>
                </c:pt>
                <c:pt idx="550011">
                  <c:v>0</c:v>
                </c:pt>
                <c:pt idx="550012">
                  <c:v>0</c:v>
                </c:pt>
                <c:pt idx="550013">
                  <c:v>0</c:v>
                </c:pt>
                <c:pt idx="550014">
                  <c:v>0</c:v>
                </c:pt>
                <c:pt idx="550015">
                  <c:v>0</c:v>
                </c:pt>
                <c:pt idx="550016">
                  <c:v>0</c:v>
                </c:pt>
                <c:pt idx="550017">
                  <c:v>0</c:v>
                </c:pt>
                <c:pt idx="550018">
                  <c:v>0</c:v>
                </c:pt>
                <c:pt idx="550019">
                  <c:v>0</c:v>
                </c:pt>
                <c:pt idx="550020">
                  <c:v>0</c:v>
                </c:pt>
                <c:pt idx="550021">
                  <c:v>0</c:v>
                </c:pt>
                <c:pt idx="550022">
                  <c:v>0</c:v>
                </c:pt>
                <c:pt idx="550023">
                  <c:v>0</c:v>
                </c:pt>
                <c:pt idx="550024">
                  <c:v>0</c:v>
                </c:pt>
                <c:pt idx="550025">
                  <c:v>0</c:v>
                </c:pt>
                <c:pt idx="550026">
                  <c:v>0</c:v>
                </c:pt>
                <c:pt idx="550027">
                  <c:v>0</c:v>
                </c:pt>
                <c:pt idx="550028">
                  <c:v>0</c:v>
                </c:pt>
                <c:pt idx="550029">
                  <c:v>0</c:v>
                </c:pt>
                <c:pt idx="550030">
                  <c:v>0</c:v>
                </c:pt>
                <c:pt idx="550031">
                  <c:v>0</c:v>
                </c:pt>
                <c:pt idx="550032">
                  <c:v>0</c:v>
                </c:pt>
                <c:pt idx="550033">
                  <c:v>0</c:v>
                </c:pt>
                <c:pt idx="550034">
                  <c:v>0</c:v>
                </c:pt>
                <c:pt idx="550035">
                  <c:v>0</c:v>
                </c:pt>
                <c:pt idx="550036">
                  <c:v>0</c:v>
                </c:pt>
                <c:pt idx="550037">
                  <c:v>0</c:v>
                </c:pt>
                <c:pt idx="550038">
                  <c:v>0</c:v>
                </c:pt>
                <c:pt idx="550039">
                  <c:v>0</c:v>
                </c:pt>
                <c:pt idx="550040">
                  <c:v>0</c:v>
                </c:pt>
                <c:pt idx="550041">
                  <c:v>0</c:v>
                </c:pt>
                <c:pt idx="550042">
                  <c:v>0</c:v>
                </c:pt>
                <c:pt idx="550043">
                  <c:v>0</c:v>
                </c:pt>
                <c:pt idx="550044">
                  <c:v>0</c:v>
                </c:pt>
                <c:pt idx="550045">
                  <c:v>0</c:v>
                </c:pt>
                <c:pt idx="550046">
                  <c:v>0</c:v>
                </c:pt>
                <c:pt idx="550047">
                  <c:v>0</c:v>
                </c:pt>
                <c:pt idx="550048">
                  <c:v>0</c:v>
                </c:pt>
                <c:pt idx="550049">
                  <c:v>0</c:v>
                </c:pt>
                <c:pt idx="550050">
                  <c:v>0</c:v>
                </c:pt>
                <c:pt idx="550051">
                  <c:v>0</c:v>
                </c:pt>
                <c:pt idx="550052">
                  <c:v>0</c:v>
                </c:pt>
                <c:pt idx="550053">
                  <c:v>0</c:v>
                </c:pt>
                <c:pt idx="550054">
                  <c:v>0</c:v>
                </c:pt>
                <c:pt idx="550055">
                  <c:v>0</c:v>
                </c:pt>
                <c:pt idx="550056">
                  <c:v>0</c:v>
                </c:pt>
                <c:pt idx="550057">
                  <c:v>0</c:v>
                </c:pt>
                <c:pt idx="550058">
                  <c:v>0</c:v>
                </c:pt>
                <c:pt idx="550059">
                  <c:v>0</c:v>
                </c:pt>
                <c:pt idx="550060">
                  <c:v>0</c:v>
                </c:pt>
                <c:pt idx="550061">
                  <c:v>0</c:v>
                </c:pt>
                <c:pt idx="550062">
                  <c:v>0</c:v>
                </c:pt>
                <c:pt idx="550063">
                  <c:v>0</c:v>
                </c:pt>
                <c:pt idx="550064">
                  <c:v>0</c:v>
                </c:pt>
                <c:pt idx="550065">
                  <c:v>0</c:v>
                </c:pt>
                <c:pt idx="550066">
                  <c:v>0</c:v>
                </c:pt>
                <c:pt idx="550067">
                  <c:v>0</c:v>
                </c:pt>
                <c:pt idx="550068">
                  <c:v>0</c:v>
                </c:pt>
                <c:pt idx="550069">
                  <c:v>0</c:v>
                </c:pt>
                <c:pt idx="550070">
                  <c:v>0</c:v>
                </c:pt>
                <c:pt idx="550071">
                  <c:v>0</c:v>
                </c:pt>
                <c:pt idx="550072">
                  <c:v>0</c:v>
                </c:pt>
                <c:pt idx="550073">
                  <c:v>0</c:v>
                </c:pt>
                <c:pt idx="550074">
                  <c:v>0</c:v>
                </c:pt>
                <c:pt idx="550075">
                  <c:v>0</c:v>
                </c:pt>
                <c:pt idx="550076">
                  <c:v>0</c:v>
                </c:pt>
                <c:pt idx="550077">
                  <c:v>0</c:v>
                </c:pt>
                <c:pt idx="550078">
                  <c:v>0</c:v>
                </c:pt>
                <c:pt idx="550079">
                  <c:v>0</c:v>
                </c:pt>
                <c:pt idx="550080">
                  <c:v>0</c:v>
                </c:pt>
                <c:pt idx="550081">
                  <c:v>0</c:v>
                </c:pt>
                <c:pt idx="550082">
                  <c:v>0</c:v>
                </c:pt>
                <c:pt idx="550083">
                  <c:v>0</c:v>
                </c:pt>
                <c:pt idx="550084">
                  <c:v>0</c:v>
                </c:pt>
                <c:pt idx="550085">
                  <c:v>0</c:v>
                </c:pt>
                <c:pt idx="550086">
                  <c:v>0</c:v>
                </c:pt>
                <c:pt idx="550087">
                  <c:v>0</c:v>
                </c:pt>
                <c:pt idx="550088">
                  <c:v>0</c:v>
                </c:pt>
                <c:pt idx="550089">
                  <c:v>0</c:v>
                </c:pt>
                <c:pt idx="550090">
                  <c:v>0</c:v>
                </c:pt>
                <c:pt idx="550091">
                  <c:v>0</c:v>
                </c:pt>
                <c:pt idx="550092">
                  <c:v>0</c:v>
                </c:pt>
                <c:pt idx="550093">
                  <c:v>0</c:v>
                </c:pt>
                <c:pt idx="550094">
                  <c:v>0</c:v>
                </c:pt>
                <c:pt idx="550095">
                  <c:v>0</c:v>
                </c:pt>
                <c:pt idx="550096">
                  <c:v>0</c:v>
                </c:pt>
                <c:pt idx="550097">
                  <c:v>0</c:v>
                </c:pt>
                <c:pt idx="550098">
                  <c:v>0</c:v>
                </c:pt>
                <c:pt idx="550099">
                  <c:v>0</c:v>
                </c:pt>
                <c:pt idx="550100">
                  <c:v>0</c:v>
                </c:pt>
                <c:pt idx="550101">
                  <c:v>0</c:v>
                </c:pt>
                <c:pt idx="550102">
                  <c:v>0</c:v>
                </c:pt>
                <c:pt idx="550103">
                  <c:v>0</c:v>
                </c:pt>
                <c:pt idx="550104">
                  <c:v>0</c:v>
                </c:pt>
                <c:pt idx="550105">
                  <c:v>0</c:v>
                </c:pt>
                <c:pt idx="550106">
                  <c:v>0</c:v>
                </c:pt>
                <c:pt idx="550107">
                  <c:v>0</c:v>
                </c:pt>
                <c:pt idx="550108">
                  <c:v>0</c:v>
                </c:pt>
                <c:pt idx="550109">
                  <c:v>0</c:v>
                </c:pt>
                <c:pt idx="550110">
                  <c:v>0</c:v>
                </c:pt>
                <c:pt idx="550111">
                  <c:v>0</c:v>
                </c:pt>
                <c:pt idx="550112">
                  <c:v>0</c:v>
                </c:pt>
                <c:pt idx="550113">
                  <c:v>0</c:v>
                </c:pt>
                <c:pt idx="550114">
                  <c:v>0</c:v>
                </c:pt>
                <c:pt idx="550115">
                  <c:v>0</c:v>
                </c:pt>
                <c:pt idx="550116">
                  <c:v>0</c:v>
                </c:pt>
                <c:pt idx="550117">
                  <c:v>0</c:v>
                </c:pt>
                <c:pt idx="550118">
                  <c:v>0</c:v>
                </c:pt>
                <c:pt idx="550119">
                  <c:v>0</c:v>
                </c:pt>
                <c:pt idx="550120">
                  <c:v>0</c:v>
                </c:pt>
                <c:pt idx="550121">
                  <c:v>0</c:v>
                </c:pt>
                <c:pt idx="550122">
                  <c:v>0</c:v>
                </c:pt>
                <c:pt idx="550123">
                  <c:v>0</c:v>
                </c:pt>
                <c:pt idx="550124">
                  <c:v>0</c:v>
                </c:pt>
                <c:pt idx="550125">
                  <c:v>0</c:v>
                </c:pt>
                <c:pt idx="550126">
                  <c:v>0</c:v>
                </c:pt>
                <c:pt idx="550127">
                  <c:v>0</c:v>
                </c:pt>
                <c:pt idx="550128">
                  <c:v>0</c:v>
                </c:pt>
                <c:pt idx="550129">
                  <c:v>0</c:v>
                </c:pt>
                <c:pt idx="550130">
                  <c:v>0</c:v>
                </c:pt>
                <c:pt idx="550131">
                  <c:v>0</c:v>
                </c:pt>
                <c:pt idx="550132">
                  <c:v>0</c:v>
                </c:pt>
                <c:pt idx="550133">
                  <c:v>0</c:v>
                </c:pt>
                <c:pt idx="550134">
                  <c:v>0</c:v>
                </c:pt>
                <c:pt idx="550135">
                  <c:v>0</c:v>
                </c:pt>
                <c:pt idx="550136">
                  <c:v>0</c:v>
                </c:pt>
                <c:pt idx="550137">
                  <c:v>0</c:v>
                </c:pt>
                <c:pt idx="550138">
                  <c:v>0</c:v>
                </c:pt>
                <c:pt idx="550139">
                  <c:v>0</c:v>
                </c:pt>
                <c:pt idx="550140">
                  <c:v>0</c:v>
                </c:pt>
                <c:pt idx="550141">
                  <c:v>0</c:v>
                </c:pt>
                <c:pt idx="550142">
                  <c:v>0</c:v>
                </c:pt>
                <c:pt idx="550143">
                  <c:v>0</c:v>
                </c:pt>
                <c:pt idx="550144">
                  <c:v>0</c:v>
                </c:pt>
                <c:pt idx="550145">
                  <c:v>0</c:v>
                </c:pt>
                <c:pt idx="550146">
                  <c:v>0</c:v>
                </c:pt>
                <c:pt idx="550147">
                  <c:v>0</c:v>
                </c:pt>
                <c:pt idx="550148">
                  <c:v>0</c:v>
                </c:pt>
                <c:pt idx="550149">
                  <c:v>0</c:v>
                </c:pt>
                <c:pt idx="550150">
                  <c:v>0</c:v>
                </c:pt>
                <c:pt idx="550151">
                  <c:v>0</c:v>
                </c:pt>
                <c:pt idx="550152">
                  <c:v>0</c:v>
                </c:pt>
                <c:pt idx="550153">
                  <c:v>0</c:v>
                </c:pt>
                <c:pt idx="550154">
                  <c:v>0</c:v>
                </c:pt>
                <c:pt idx="550155">
                  <c:v>0</c:v>
                </c:pt>
                <c:pt idx="550156">
                  <c:v>0</c:v>
                </c:pt>
                <c:pt idx="550157">
                  <c:v>0</c:v>
                </c:pt>
                <c:pt idx="550158">
                  <c:v>0</c:v>
                </c:pt>
                <c:pt idx="550159">
                  <c:v>0</c:v>
                </c:pt>
                <c:pt idx="550160">
                  <c:v>0</c:v>
                </c:pt>
                <c:pt idx="550161">
                  <c:v>0</c:v>
                </c:pt>
                <c:pt idx="550162">
                  <c:v>0</c:v>
                </c:pt>
                <c:pt idx="550163">
                  <c:v>0</c:v>
                </c:pt>
                <c:pt idx="550164">
                  <c:v>0</c:v>
                </c:pt>
                <c:pt idx="550165">
                  <c:v>0</c:v>
                </c:pt>
                <c:pt idx="550166">
                  <c:v>0</c:v>
                </c:pt>
                <c:pt idx="550167">
                  <c:v>0</c:v>
                </c:pt>
                <c:pt idx="550168">
                  <c:v>0</c:v>
                </c:pt>
                <c:pt idx="550169">
                  <c:v>0</c:v>
                </c:pt>
                <c:pt idx="550170">
                  <c:v>0</c:v>
                </c:pt>
                <c:pt idx="550171">
                  <c:v>0</c:v>
                </c:pt>
                <c:pt idx="550172">
                  <c:v>0</c:v>
                </c:pt>
                <c:pt idx="550173">
                  <c:v>0</c:v>
                </c:pt>
                <c:pt idx="550174">
                  <c:v>0</c:v>
                </c:pt>
                <c:pt idx="550175">
                  <c:v>0</c:v>
                </c:pt>
                <c:pt idx="550176">
                  <c:v>0</c:v>
                </c:pt>
                <c:pt idx="550177">
                  <c:v>0</c:v>
                </c:pt>
                <c:pt idx="550178">
                  <c:v>0</c:v>
                </c:pt>
                <c:pt idx="550179">
                  <c:v>0</c:v>
                </c:pt>
                <c:pt idx="550180">
                  <c:v>0</c:v>
                </c:pt>
                <c:pt idx="550181">
                  <c:v>0</c:v>
                </c:pt>
                <c:pt idx="550182">
                  <c:v>0</c:v>
                </c:pt>
                <c:pt idx="550183">
                  <c:v>0</c:v>
                </c:pt>
                <c:pt idx="550184">
                  <c:v>0</c:v>
                </c:pt>
                <c:pt idx="550185">
                  <c:v>0</c:v>
                </c:pt>
                <c:pt idx="550186">
                  <c:v>0</c:v>
                </c:pt>
                <c:pt idx="550187">
                  <c:v>0</c:v>
                </c:pt>
                <c:pt idx="550188">
                  <c:v>0</c:v>
                </c:pt>
                <c:pt idx="550189">
                  <c:v>0</c:v>
                </c:pt>
                <c:pt idx="550190">
                  <c:v>0</c:v>
                </c:pt>
                <c:pt idx="550191">
                  <c:v>0</c:v>
                </c:pt>
                <c:pt idx="550192">
                  <c:v>0</c:v>
                </c:pt>
                <c:pt idx="550193">
                  <c:v>0</c:v>
                </c:pt>
                <c:pt idx="550194">
                  <c:v>0</c:v>
                </c:pt>
                <c:pt idx="550195">
                  <c:v>0</c:v>
                </c:pt>
                <c:pt idx="550196">
                  <c:v>0</c:v>
                </c:pt>
                <c:pt idx="550197">
                  <c:v>0</c:v>
                </c:pt>
                <c:pt idx="550198">
                  <c:v>0</c:v>
                </c:pt>
                <c:pt idx="550199">
                  <c:v>0</c:v>
                </c:pt>
                <c:pt idx="550200">
                  <c:v>0</c:v>
                </c:pt>
                <c:pt idx="550201">
                  <c:v>0</c:v>
                </c:pt>
                <c:pt idx="550202">
                  <c:v>0</c:v>
                </c:pt>
                <c:pt idx="550203">
                  <c:v>0</c:v>
                </c:pt>
                <c:pt idx="550204">
                  <c:v>0</c:v>
                </c:pt>
                <c:pt idx="550205">
                  <c:v>0</c:v>
                </c:pt>
                <c:pt idx="550206">
                  <c:v>0</c:v>
                </c:pt>
                <c:pt idx="550207">
                  <c:v>0</c:v>
                </c:pt>
                <c:pt idx="550208">
                  <c:v>0</c:v>
                </c:pt>
                <c:pt idx="550209">
                  <c:v>0</c:v>
                </c:pt>
                <c:pt idx="550210">
                  <c:v>0</c:v>
                </c:pt>
                <c:pt idx="550211">
                  <c:v>0</c:v>
                </c:pt>
                <c:pt idx="550212">
                  <c:v>0</c:v>
                </c:pt>
                <c:pt idx="550213">
                  <c:v>0</c:v>
                </c:pt>
                <c:pt idx="550214">
                  <c:v>0</c:v>
                </c:pt>
                <c:pt idx="550215">
                  <c:v>0</c:v>
                </c:pt>
                <c:pt idx="550216">
                  <c:v>0</c:v>
                </c:pt>
                <c:pt idx="550217">
                  <c:v>0</c:v>
                </c:pt>
                <c:pt idx="550218">
                  <c:v>0</c:v>
                </c:pt>
                <c:pt idx="550219">
                  <c:v>0</c:v>
                </c:pt>
                <c:pt idx="550220">
                  <c:v>0</c:v>
                </c:pt>
                <c:pt idx="550221">
                  <c:v>0</c:v>
                </c:pt>
                <c:pt idx="550222">
                  <c:v>0</c:v>
                </c:pt>
                <c:pt idx="550223">
                  <c:v>0</c:v>
                </c:pt>
                <c:pt idx="550224">
                  <c:v>0</c:v>
                </c:pt>
                <c:pt idx="550225">
                  <c:v>0</c:v>
                </c:pt>
                <c:pt idx="550226">
                  <c:v>0</c:v>
                </c:pt>
                <c:pt idx="550227">
                  <c:v>0</c:v>
                </c:pt>
                <c:pt idx="550228">
                  <c:v>0</c:v>
                </c:pt>
                <c:pt idx="550229">
                  <c:v>0</c:v>
                </c:pt>
                <c:pt idx="550230">
                  <c:v>0</c:v>
                </c:pt>
                <c:pt idx="550231">
                  <c:v>0</c:v>
                </c:pt>
                <c:pt idx="550232">
                  <c:v>0</c:v>
                </c:pt>
                <c:pt idx="550233">
                  <c:v>0</c:v>
                </c:pt>
                <c:pt idx="550234">
                  <c:v>0</c:v>
                </c:pt>
                <c:pt idx="550235">
                  <c:v>0</c:v>
                </c:pt>
                <c:pt idx="550236">
                  <c:v>0</c:v>
                </c:pt>
                <c:pt idx="550237">
                  <c:v>0</c:v>
                </c:pt>
                <c:pt idx="550238">
                  <c:v>0</c:v>
                </c:pt>
                <c:pt idx="550239">
                  <c:v>0</c:v>
                </c:pt>
                <c:pt idx="550240">
                  <c:v>0</c:v>
                </c:pt>
                <c:pt idx="550241">
                  <c:v>0</c:v>
                </c:pt>
                <c:pt idx="550242">
                  <c:v>0</c:v>
                </c:pt>
                <c:pt idx="550243">
                  <c:v>0</c:v>
                </c:pt>
                <c:pt idx="550244">
                  <c:v>0</c:v>
                </c:pt>
                <c:pt idx="550245">
                  <c:v>0</c:v>
                </c:pt>
                <c:pt idx="550246">
                  <c:v>0</c:v>
                </c:pt>
                <c:pt idx="550247">
                  <c:v>0</c:v>
                </c:pt>
                <c:pt idx="550248">
                  <c:v>0</c:v>
                </c:pt>
                <c:pt idx="550249">
                  <c:v>0</c:v>
                </c:pt>
                <c:pt idx="550250">
                  <c:v>0</c:v>
                </c:pt>
                <c:pt idx="550251">
                  <c:v>0</c:v>
                </c:pt>
                <c:pt idx="550252">
                  <c:v>0</c:v>
                </c:pt>
                <c:pt idx="550253">
                  <c:v>0</c:v>
                </c:pt>
                <c:pt idx="550254">
                  <c:v>0</c:v>
                </c:pt>
                <c:pt idx="550255">
                  <c:v>0</c:v>
                </c:pt>
                <c:pt idx="550256">
                  <c:v>0</c:v>
                </c:pt>
                <c:pt idx="550257">
                  <c:v>0</c:v>
                </c:pt>
                <c:pt idx="550258">
                  <c:v>0</c:v>
                </c:pt>
                <c:pt idx="550259">
                  <c:v>0</c:v>
                </c:pt>
                <c:pt idx="550260">
                  <c:v>0</c:v>
                </c:pt>
                <c:pt idx="550261">
                  <c:v>0</c:v>
                </c:pt>
                <c:pt idx="550262">
                  <c:v>0</c:v>
                </c:pt>
                <c:pt idx="550263">
                  <c:v>0</c:v>
                </c:pt>
                <c:pt idx="550264">
                  <c:v>0</c:v>
                </c:pt>
                <c:pt idx="550265">
                  <c:v>0</c:v>
                </c:pt>
                <c:pt idx="550266">
                  <c:v>0</c:v>
                </c:pt>
                <c:pt idx="550267">
                  <c:v>0</c:v>
                </c:pt>
                <c:pt idx="550268">
                  <c:v>0</c:v>
                </c:pt>
                <c:pt idx="550269">
                  <c:v>0</c:v>
                </c:pt>
                <c:pt idx="550270">
                  <c:v>0</c:v>
                </c:pt>
                <c:pt idx="550271">
                  <c:v>0</c:v>
                </c:pt>
                <c:pt idx="550272">
                  <c:v>0</c:v>
                </c:pt>
                <c:pt idx="550273">
                  <c:v>0</c:v>
                </c:pt>
                <c:pt idx="550274">
                  <c:v>0</c:v>
                </c:pt>
                <c:pt idx="550275">
                  <c:v>0</c:v>
                </c:pt>
                <c:pt idx="550276">
                  <c:v>0</c:v>
                </c:pt>
                <c:pt idx="550277">
                  <c:v>0</c:v>
                </c:pt>
                <c:pt idx="550278">
                  <c:v>0</c:v>
                </c:pt>
                <c:pt idx="550279">
                  <c:v>0</c:v>
                </c:pt>
                <c:pt idx="550280">
                  <c:v>0</c:v>
                </c:pt>
                <c:pt idx="550281">
                  <c:v>0</c:v>
                </c:pt>
                <c:pt idx="550282">
                  <c:v>0</c:v>
                </c:pt>
                <c:pt idx="550283">
                  <c:v>0</c:v>
                </c:pt>
                <c:pt idx="550284">
                  <c:v>0</c:v>
                </c:pt>
                <c:pt idx="550285">
                  <c:v>0</c:v>
                </c:pt>
                <c:pt idx="550286">
                  <c:v>0</c:v>
                </c:pt>
                <c:pt idx="550287">
                  <c:v>0</c:v>
                </c:pt>
                <c:pt idx="550288">
                  <c:v>0</c:v>
                </c:pt>
                <c:pt idx="550289">
                  <c:v>0</c:v>
                </c:pt>
                <c:pt idx="550290">
                  <c:v>0</c:v>
                </c:pt>
                <c:pt idx="550291">
                  <c:v>0</c:v>
                </c:pt>
                <c:pt idx="550292">
                  <c:v>0</c:v>
                </c:pt>
                <c:pt idx="550293">
                  <c:v>0</c:v>
                </c:pt>
                <c:pt idx="550294">
                  <c:v>0</c:v>
                </c:pt>
                <c:pt idx="550295">
                  <c:v>0</c:v>
                </c:pt>
                <c:pt idx="550296">
                  <c:v>0</c:v>
                </c:pt>
                <c:pt idx="550297">
                  <c:v>0</c:v>
                </c:pt>
                <c:pt idx="550298">
                  <c:v>0</c:v>
                </c:pt>
                <c:pt idx="550299">
                  <c:v>0</c:v>
                </c:pt>
                <c:pt idx="550300">
                  <c:v>0</c:v>
                </c:pt>
                <c:pt idx="550301">
                  <c:v>0</c:v>
                </c:pt>
                <c:pt idx="550302">
                  <c:v>0</c:v>
                </c:pt>
                <c:pt idx="550303">
                  <c:v>0</c:v>
                </c:pt>
                <c:pt idx="550304">
                  <c:v>0</c:v>
                </c:pt>
                <c:pt idx="550305">
                  <c:v>0</c:v>
                </c:pt>
                <c:pt idx="550306">
                  <c:v>0</c:v>
                </c:pt>
                <c:pt idx="550307">
                  <c:v>0</c:v>
                </c:pt>
                <c:pt idx="550308">
                  <c:v>0</c:v>
                </c:pt>
                <c:pt idx="550309">
                  <c:v>0</c:v>
                </c:pt>
                <c:pt idx="550310">
                  <c:v>0</c:v>
                </c:pt>
                <c:pt idx="550311">
                  <c:v>0</c:v>
                </c:pt>
                <c:pt idx="550312">
                  <c:v>0</c:v>
                </c:pt>
                <c:pt idx="550313">
                  <c:v>0</c:v>
                </c:pt>
                <c:pt idx="550314">
                  <c:v>0</c:v>
                </c:pt>
                <c:pt idx="550315">
                  <c:v>0</c:v>
                </c:pt>
                <c:pt idx="550316">
                  <c:v>0</c:v>
                </c:pt>
                <c:pt idx="550317">
                  <c:v>0</c:v>
                </c:pt>
                <c:pt idx="550318">
                  <c:v>0</c:v>
                </c:pt>
                <c:pt idx="550319">
                  <c:v>0</c:v>
                </c:pt>
                <c:pt idx="550320">
                  <c:v>0</c:v>
                </c:pt>
                <c:pt idx="550321">
                  <c:v>0</c:v>
                </c:pt>
                <c:pt idx="550322">
                  <c:v>0</c:v>
                </c:pt>
                <c:pt idx="550323">
                  <c:v>0</c:v>
                </c:pt>
                <c:pt idx="550324">
                  <c:v>0</c:v>
                </c:pt>
                <c:pt idx="550325">
                  <c:v>0</c:v>
                </c:pt>
                <c:pt idx="550326">
                  <c:v>0</c:v>
                </c:pt>
                <c:pt idx="550327">
                  <c:v>0</c:v>
                </c:pt>
                <c:pt idx="550328">
                  <c:v>0</c:v>
                </c:pt>
                <c:pt idx="550329">
                  <c:v>0</c:v>
                </c:pt>
                <c:pt idx="550330">
                  <c:v>0</c:v>
                </c:pt>
                <c:pt idx="550331">
                  <c:v>0</c:v>
                </c:pt>
                <c:pt idx="550332">
                  <c:v>0</c:v>
                </c:pt>
                <c:pt idx="550333">
                  <c:v>0</c:v>
                </c:pt>
                <c:pt idx="550334">
                  <c:v>0</c:v>
                </c:pt>
                <c:pt idx="550335">
                  <c:v>0</c:v>
                </c:pt>
                <c:pt idx="550336">
                  <c:v>0</c:v>
                </c:pt>
                <c:pt idx="550337">
                  <c:v>0</c:v>
                </c:pt>
                <c:pt idx="550338">
                  <c:v>0</c:v>
                </c:pt>
                <c:pt idx="550339">
                  <c:v>0</c:v>
                </c:pt>
                <c:pt idx="550340">
                  <c:v>0</c:v>
                </c:pt>
                <c:pt idx="550341">
                  <c:v>0</c:v>
                </c:pt>
                <c:pt idx="550342">
                  <c:v>0</c:v>
                </c:pt>
                <c:pt idx="550343">
                  <c:v>0</c:v>
                </c:pt>
                <c:pt idx="550344">
                  <c:v>0</c:v>
                </c:pt>
                <c:pt idx="550345">
                  <c:v>0</c:v>
                </c:pt>
                <c:pt idx="550346">
                  <c:v>0</c:v>
                </c:pt>
                <c:pt idx="550347">
                  <c:v>0</c:v>
                </c:pt>
                <c:pt idx="550348">
                  <c:v>0</c:v>
                </c:pt>
                <c:pt idx="550349">
                  <c:v>0</c:v>
                </c:pt>
                <c:pt idx="550350">
                  <c:v>0</c:v>
                </c:pt>
                <c:pt idx="550351">
                  <c:v>0</c:v>
                </c:pt>
                <c:pt idx="550352">
                  <c:v>0</c:v>
                </c:pt>
                <c:pt idx="550353">
                  <c:v>0</c:v>
                </c:pt>
                <c:pt idx="550354">
                  <c:v>0</c:v>
                </c:pt>
                <c:pt idx="550355">
                  <c:v>0</c:v>
                </c:pt>
                <c:pt idx="550356">
                  <c:v>0</c:v>
                </c:pt>
                <c:pt idx="550357">
                  <c:v>0</c:v>
                </c:pt>
                <c:pt idx="550358">
                  <c:v>0</c:v>
                </c:pt>
                <c:pt idx="550359">
                  <c:v>0</c:v>
                </c:pt>
                <c:pt idx="550360">
                  <c:v>0</c:v>
                </c:pt>
                <c:pt idx="550361">
                  <c:v>0</c:v>
                </c:pt>
                <c:pt idx="550362">
                  <c:v>0</c:v>
                </c:pt>
                <c:pt idx="550363">
                  <c:v>0</c:v>
                </c:pt>
                <c:pt idx="550364">
                  <c:v>0</c:v>
                </c:pt>
                <c:pt idx="550365">
                  <c:v>0</c:v>
                </c:pt>
                <c:pt idx="550366">
                  <c:v>0</c:v>
                </c:pt>
                <c:pt idx="550367">
                  <c:v>0</c:v>
                </c:pt>
                <c:pt idx="550368">
                  <c:v>0</c:v>
                </c:pt>
                <c:pt idx="550369">
                  <c:v>0</c:v>
                </c:pt>
                <c:pt idx="550370">
                  <c:v>0</c:v>
                </c:pt>
                <c:pt idx="550371">
                  <c:v>0</c:v>
                </c:pt>
                <c:pt idx="550372">
                  <c:v>0</c:v>
                </c:pt>
                <c:pt idx="550373">
                  <c:v>0</c:v>
                </c:pt>
                <c:pt idx="550374">
                  <c:v>0</c:v>
                </c:pt>
                <c:pt idx="550375">
                  <c:v>0</c:v>
                </c:pt>
                <c:pt idx="550376">
                  <c:v>0</c:v>
                </c:pt>
                <c:pt idx="550377">
                  <c:v>0</c:v>
                </c:pt>
                <c:pt idx="550378">
                  <c:v>0</c:v>
                </c:pt>
                <c:pt idx="550379">
                  <c:v>0</c:v>
                </c:pt>
                <c:pt idx="550380">
                  <c:v>0</c:v>
                </c:pt>
                <c:pt idx="550381">
                  <c:v>0</c:v>
                </c:pt>
                <c:pt idx="550382">
                  <c:v>0</c:v>
                </c:pt>
                <c:pt idx="550383">
                  <c:v>0</c:v>
                </c:pt>
                <c:pt idx="550384">
                  <c:v>0</c:v>
                </c:pt>
                <c:pt idx="550385">
                  <c:v>0</c:v>
                </c:pt>
                <c:pt idx="550386">
                  <c:v>0</c:v>
                </c:pt>
                <c:pt idx="550387">
                  <c:v>0</c:v>
                </c:pt>
                <c:pt idx="550388">
                  <c:v>0</c:v>
                </c:pt>
                <c:pt idx="550389">
                  <c:v>0</c:v>
                </c:pt>
                <c:pt idx="550390">
                  <c:v>0</c:v>
                </c:pt>
                <c:pt idx="550391">
                  <c:v>0</c:v>
                </c:pt>
                <c:pt idx="550392">
                  <c:v>0</c:v>
                </c:pt>
                <c:pt idx="550393">
                  <c:v>0</c:v>
                </c:pt>
                <c:pt idx="550394">
                  <c:v>0</c:v>
                </c:pt>
                <c:pt idx="550395">
                  <c:v>0</c:v>
                </c:pt>
                <c:pt idx="550396">
                  <c:v>0</c:v>
                </c:pt>
                <c:pt idx="550397">
                  <c:v>0</c:v>
                </c:pt>
                <c:pt idx="550398">
                  <c:v>0</c:v>
                </c:pt>
                <c:pt idx="550399">
                  <c:v>0</c:v>
                </c:pt>
                <c:pt idx="550400">
                  <c:v>0</c:v>
                </c:pt>
                <c:pt idx="550401">
                  <c:v>0</c:v>
                </c:pt>
                <c:pt idx="550402">
                  <c:v>0</c:v>
                </c:pt>
                <c:pt idx="550403">
                  <c:v>0</c:v>
                </c:pt>
                <c:pt idx="550404">
                  <c:v>0</c:v>
                </c:pt>
                <c:pt idx="550405">
                  <c:v>0</c:v>
                </c:pt>
                <c:pt idx="550406">
                  <c:v>0</c:v>
                </c:pt>
                <c:pt idx="550407">
                  <c:v>0</c:v>
                </c:pt>
                <c:pt idx="550408">
                  <c:v>0</c:v>
                </c:pt>
                <c:pt idx="550409">
                  <c:v>0</c:v>
                </c:pt>
                <c:pt idx="550410">
                  <c:v>0</c:v>
                </c:pt>
                <c:pt idx="550411">
                  <c:v>0</c:v>
                </c:pt>
                <c:pt idx="550412">
                  <c:v>0</c:v>
                </c:pt>
                <c:pt idx="550413">
                  <c:v>0</c:v>
                </c:pt>
                <c:pt idx="550414">
                  <c:v>0</c:v>
                </c:pt>
                <c:pt idx="550415">
                  <c:v>0</c:v>
                </c:pt>
                <c:pt idx="550416">
                  <c:v>0</c:v>
                </c:pt>
                <c:pt idx="550417">
                  <c:v>0</c:v>
                </c:pt>
                <c:pt idx="550418">
                  <c:v>0</c:v>
                </c:pt>
                <c:pt idx="550419">
                  <c:v>0</c:v>
                </c:pt>
                <c:pt idx="550420">
                  <c:v>0</c:v>
                </c:pt>
                <c:pt idx="550421">
                  <c:v>0</c:v>
                </c:pt>
                <c:pt idx="550422">
                  <c:v>0</c:v>
                </c:pt>
                <c:pt idx="550423">
                  <c:v>0</c:v>
                </c:pt>
                <c:pt idx="550424">
                  <c:v>0</c:v>
                </c:pt>
                <c:pt idx="550425">
                  <c:v>0</c:v>
                </c:pt>
                <c:pt idx="550426">
                  <c:v>0</c:v>
                </c:pt>
                <c:pt idx="550427">
                  <c:v>0</c:v>
                </c:pt>
                <c:pt idx="550428">
                  <c:v>0</c:v>
                </c:pt>
                <c:pt idx="550429">
                  <c:v>0</c:v>
                </c:pt>
                <c:pt idx="550430">
                  <c:v>0</c:v>
                </c:pt>
                <c:pt idx="550431">
                  <c:v>0</c:v>
                </c:pt>
                <c:pt idx="550432">
                  <c:v>0</c:v>
                </c:pt>
                <c:pt idx="550433">
                  <c:v>0</c:v>
                </c:pt>
                <c:pt idx="550434">
                  <c:v>0</c:v>
                </c:pt>
                <c:pt idx="550435">
                  <c:v>0</c:v>
                </c:pt>
                <c:pt idx="550436">
                  <c:v>0</c:v>
                </c:pt>
                <c:pt idx="550437">
                  <c:v>0</c:v>
                </c:pt>
                <c:pt idx="550438">
                  <c:v>0</c:v>
                </c:pt>
                <c:pt idx="550439">
                  <c:v>0</c:v>
                </c:pt>
                <c:pt idx="550440">
                  <c:v>0</c:v>
                </c:pt>
                <c:pt idx="550441">
                  <c:v>0</c:v>
                </c:pt>
                <c:pt idx="550442">
                  <c:v>0</c:v>
                </c:pt>
                <c:pt idx="550443">
                  <c:v>0</c:v>
                </c:pt>
                <c:pt idx="550444">
                  <c:v>0</c:v>
                </c:pt>
                <c:pt idx="550445">
                  <c:v>0</c:v>
                </c:pt>
                <c:pt idx="550446">
                  <c:v>0</c:v>
                </c:pt>
                <c:pt idx="550447">
                  <c:v>0</c:v>
                </c:pt>
                <c:pt idx="550448">
                  <c:v>0</c:v>
                </c:pt>
                <c:pt idx="550449">
                  <c:v>0</c:v>
                </c:pt>
                <c:pt idx="550450">
                  <c:v>0</c:v>
                </c:pt>
                <c:pt idx="550451">
                  <c:v>0</c:v>
                </c:pt>
                <c:pt idx="550452">
                  <c:v>0</c:v>
                </c:pt>
                <c:pt idx="550453">
                  <c:v>0</c:v>
                </c:pt>
                <c:pt idx="550454">
                  <c:v>0</c:v>
                </c:pt>
                <c:pt idx="550455">
                  <c:v>0</c:v>
                </c:pt>
                <c:pt idx="550456">
                  <c:v>0</c:v>
                </c:pt>
                <c:pt idx="550457">
                  <c:v>0</c:v>
                </c:pt>
                <c:pt idx="550458">
                  <c:v>0</c:v>
                </c:pt>
                <c:pt idx="550459">
                  <c:v>0</c:v>
                </c:pt>
                <c:pt idx="550460">
                  <c:v>0</c:v>
                </c:pt>
                <c:pt idx="550461">
                  <c:v>0</c:v>
                </c:pt>
                <c:pt idx="550462">
                  <c:v>0</c:v>
                </c:pt>
                <c:pt idx="550463">
                  <c:v>0</c:v>
                </c:pt>
                <c:pt idx="550464">
                  <c:v>0</c:v>
                </c:pt>
                <c:pt idx="550465">
                  <c:v>0</c:v>
                </c:pt>
                <c:pt idx="550466">
                  <c:v>0</c:v>
                </c:pt>
                <c:pt idx="550467">
                  <c:v>0</c:v>
                </c:pt>
                <c:pt idx="550468">
                  <c:v>0</c:v>
                </c:pt>
                <c:pt idx="550469">
                  <c:v>0</c:v>
                </c:pt>
                <c:pt idx="550470">
                  <c:v>0</c:v>
                </c:pt>
                <c:pt idx="550471">
                  <c:v>0</c:v>
                </c:pt>
                <c:pt idx="550472">
                  <c:v>0</c:v>
                </c:pt>
                <c:pt idx="550473">
                  <c:v>0</c:v>
                </c:pt>
                <c:pt idx="550474">
                  <c:v>0</c:v>
                </c:pt>
                <c:pt idx="550475">
                  <c:v>0</c:v>
                </c:pt>
                <c:pt idx="550476">
                  <c:v>0</c:v>
                </c:pt>
                <c:pt idx="550477">
                  <c:v>0</c:v>
                </c:pt>
                <c:pt idx="550478">
                  <c:v>0</c:v>
                </c:pt>
                <c:pt idx="550479">
                  <c:v>0</c:v>
                </c:pt>
                <c:pt idx="550480">
                  <c:v>0</c:v>
                </c:pt>
                <c:pt idx="550481">
                  <c:v>0</c:v>
                </c:pt>
                <c:pt idx="550482">
                  <c:v>0</c:v>
                </c:pt>
                <c:pt idx="550483">
                  <c:v>0</c:v>
                </c:pt>
                <c:pt idx="550484">
                  <c:v>0</c:v>
                </c:pt>
                <c:pt idx="550485">
                  <c:v>0</c:v>
                </c:pt>
                <c:pt idx="550486">
                  <c:v>0</c:v>
                </c:pt>
                <c:pt idx="550487">
                  <c:v>0</c:v>
                </c:pt>
                <c:pt idx="550488">
                  <c:v>0</c:v>
                </c:pt>
                <c:pt idx="550489">
                  <c:v>0</c:v>
                </c:pt>
                <c:pt idx="550490">
                  <c:v>0</c:v>
                </c:pt>
                <c:pt idx="550491">
                  <c:v>0</c:v>
                </c:pt>
                <c:pt idx="550492">
                  <c:v>0</c:v>
                </c:pt>
                <c:pt idx="550493">
                  <c:v>0</c:v>
                </c:pt>
                <c:pt idx="550494">
                  <c:v>0</c:v>
                </c:pt>
                <c:pt idx="550495">
                  <c:v>0</c:v>
                </c:pt>
                <c:pt idx="550496">
                  <c:v>0</c:v>
                </c:pt>
                <c:pt idx="550497">
                  <c:v>0</c:v>
                </c:pt>
                <c:pt idx="550498">
                  <c:v>0</c:v>
                </c:pt>
                <c:pt idx="550499">
                  <c:v>0</c:v>
                </c:pt>
                <c:pt idx="550500">
                  <c:v>0</c:v>
                </c:pt>
                <c:pt idx="550501">
                  <c:v>0</c:v>
                </c:pt>
                <c:pt idx="550502">
                  <c:v>0</c:v>
                </c:pt>
                <c:pt idx="550503">
                  <c:v>0</c:v>
                </c:pt>
                <c:pt idx="550504">
                  <c:v>0</c:v>
                </c:pt>
                <c:pt idx="550505">
                  <c:v>0</c:v>
                </c:pt>
                <c:pt idx="550506">
                  <c:v>0</c:v>
                </c:pt>
                <c:pt idx="550507">
                  <c:v>0</c:v>
                </c:pt>
                <c:pt idx="550508">
                  <c:v>0</c:v>
                </c:pt>
                <c:pt idx="550509">
                  <c:v>0</c:v>
                </c:pt>
                <c:pt idx="550510">
                  <c:v>0</c:v>
                </c:pt>
                <c:pt idx="550511">
                  <c:v>0</c:v>
                </c:pt>
                <c:pt idx="550512">
                  <c:v>0</c:v>
                </c:pt>
                <c:pt idx="550513">
                  <c:v>0</c:v>
                </c:pt>
                <c:pt idx="550514">
                  <c:v>0</c:v>
                </c:pt>
                <c:pt idx="550515">
                  <c:v>0</c:v>
                </c:pt>
                <c:pt idx="550516">
                  <c:v>0</c:v>
                </c:pt>
                <c:pt idx="550517">
                  <c:v>0</c:v>
                </c:pt>
                <c:pt idx="550518">
                  <c:v>0</c:v>
                </c:pt>
                <c:pt idx="550519">
                  <c:v>0</c:v>
                </c:pt>
                <c:pt idx="550520">
                  <c:v>0</c:v>
                </c:pt>
                <c:pt idx="550521">
                  <c:v>0</c:v>
                </c:pt>
                <c:pt idx="550522">
                  <c:v>0</c:v>
                </c:pt>
                <c:pt idx="550523">
                  <c:v>0</c:v>
                </c:pt>
                <c:pt idx="550524">
                  <c:v>0</c:v>
                </c:pt>
                <c:pt idx="550525">
                  <c:v>0</c:v>
                </c:pt>
                <c:pt idx="550526">
                  <c:v>0</c:v>
                </c:pt>
                <c:pt idx="550527">
                  <c:v>0</c:v>
                </c:pt>
                <c:pt idx="550528">
                  <c:v>0</c:v>
                </c:pt>
                <c:pt idx="550529">
                  <c:v>0</c:v>
                </c:pt>
                <c:pt idx="550530">
                  <c:v>0</c:v>
                </c:pt>
                <c:pt idx="550531">
                  <c:v>0</c:v>
                </c:pt>
                <c:pt idx="550532">
                  <c:v>0</c:v>
                </c:pt>
                <c:pt idx="550533">
                  <c:v>0</c:v>
                </c:pt>
                <c:pt idx="550534">
                  <c:v>0</c:v>
                </c:pt>
                <c:pt idx="550535">
                  <c:v>0</c:v>
                </c:pt>
                <c:pt idx="550536">
                  <c:v>0</c:v>
                </c:pt>
                <c:pt idx="550537">
                  <c:v>0</c:v>
                </c:pt>
                <c:pt idx="550538">
                  <c:v>0</c:v>
                </c:pt>
                <c:pt idx="550539">
                  <c:v>0</c:v>
                </c:pt>
                <c:pt idx="550540">
                  <c:v>0</c:v>
                </c:pt>
                <c:pt idx="550541">
                  <c:v>0</c:v>
                </c:pt>
                <c:pt idx="550542">
                  <c:v>0</c:v>
                </c:pt>
                <c:pt idx="550543">
                  <c:v>0</c:v>
                </c:pt>
                <c:pt idx="550544">
                  <c:v>0</c:v>
                </c:pt>
                <c:pt idx="550545">
                  <c:v>0</c:v>
                </c:pt>
                <c:pt idx="550546">
                  <c:v>0</c:v>
                </c:pt>
                <c:pt idx="550547">
                  <c:v>0</c:v>
                </c:pt>
                <c:pt idx="550548">
                  <c:v>0</c:v>
                </c:pt>
                <c:pt idx="550549">
                  <c:v>0</c:v>
                </c:pt>
                <c:pt idx="550550">
                  <c:v>0</c:v>
                </c:pt>
                <c:pt idx="550551">
                  <c:v>0</c:v>
                </c:pt>
                <c:pt idx="550552">
                  <c:v>0</c:v>
                </c:pt>
                <c:pt idx="550553">
                  <c:v>0</c:v>
                </c:pt>
                <c:pt idx="550554">
                  <c:v>0</c:v>
                </c:pt>
                <c:pt idx="550555">
                  <c:v>0</c:v>
                </c:pt>
                <c:pt idx="550556">
                  <c:v>0</c:v>
                </c:pt>
                <c:pt idx="550557">
                  <c:v>0</c:v>
                </c:pt>
                <c:pt idx="550558">
                  <c:v>0</c:v>
                </c:pt>
                <c:pt idx="550559">
                  <c:v>0</c:v>
                </c:pt>
                <c:pt idx="550560">
                  <c:v>0</c:v>
                </c:pt>
                <c:pt idx="550561">
                  <c:v>0</c:v>
                </c:pt>
                <c:pt idx="550562">
                  <c:v>0</c:v>
                </c:pt>
                <c:pt idx="550563">
                  <c:v>0</c:v>
                </c:pt>
                <c:pt idx="550564">
                  <c:v>0</c:v>
                </c:pt>
                <c:pt idx="550565">
                  <c:v>0</c:v>
                </c:pt>
                <c:pt idx="550566">
                  <c:v>0</c:v>
                </c:pt>
                <c:pt idx="550567">
                  <c:v>0</c:v>
                </c:pt>
                <c:pt idx="550568">
                  <c:v>0</c:v>
                </c:pt>
                <c:pt idx="550569">
                  <c:v>0</c:v>
                </c:pt>
                <c:pt idx="550570">
                  <c:v>0</c:v>
                </c:pt>
                <c:pt idx="550571">
                  <c:v>0</c:v>
                </c:pt>
                <c:pt idx="550572">
                  <c:v>0</c:v>
                </c:pt>
                <c:pt idx="550573">
                  <c:v>0</c:v>
                </c:pt>
                <c:pt idx="550574">
                  <c:v>0</c:v>
                </c:pt>
                <c:pt idx="550575">
                  <c:v>0</c:v>
                </c:pt>
                <c:pt idx="550576">
                  <c:v>0</c:v>
                </c:pt>
                <c:pt idx="550577">
                  <c:v>0</c:v>
                </c:pt>
                <c:pt idx="550578">
                  <c:v>0</c:v>
                </c:pt>
                <c:pt idx="550579">
                  <c:v>0</c:v>
                </c:pt>
                <c:pt idx="550580">
                  <c:v>0</c:v>
                </c:pt>
                <c:pt idx="550581">
                  <c:v>0</c:v>
                </c:pt>
                <c:pt idx="550582">
                  <c:v>0</c:v>
                </c:pt>
                <c:pt idx="550583">
                  <c:v>0</c:v>
                </c:pt>
                <c:pt idx="550584">
                  <c:v>0</c:v>
                </c:pt>
                <c:pt idx="550585">
                  <c:v>0</c:v>
                </c:pt>
                <c:pt idx="550586">
                  <c:v>0</c:v>
                </c:pt>
                <c:pt idx="550587">
                  <c:v>0</c:v>
                </c:pt>
                <c:pt idx="550588">
                  <c:v>0</c:v>
                </c:pt>
                <c:pt idx="550589">
                  <c:v>0</c:v>
                </c:pt>
                <c:pt idx="550590">
                  <c:v>0</c:v>
                </c:pt>
                <c:pt idx="550591">
                  <c:v>0</c:v>
                </c:pt>
                <c:pt idx="550592">
                  <c:v>0</c:v>
                </c:pt>
                <c:pt idx="550593">
                  <c:v>0</c:v>
                </c:pt>
                <c:pt idx="550594">
                  <c:v>0</c:v>
                </c:pt>
                <c:pt idx="550595">
                  <c:v>0</c:v>
                </c:pt>
                <c:pt idx="550596">
                  <c:v>0</c:v>
                </c:pt>
                <c:pt idx="550597">
                  <c:v>0</c:v>
                </c:pt>
                <c:pt idx="550598">
                  <c:v>0</c:v>
                </c:pt>
                <c:pt idx="550599">
                  <c:v>0</c:v>
                </c:pt>
                <c:pt idx="550600">
                  <c:v>0</c:v>
                </c:pt>
                <c:pt idx="550601">
                  <c:v>0</c:v>
                </c:pt>
                <c:pt idx="550602">
                  <c:v>0</c:v>
                </c:pt>
                <c:pt idx="550603">
                  <c:v>0</c:v>
                </c:pt>
                <c:pt idx="550604">
                  <c:v>0</c:v>
                </c:pt>
                <c:pt idx="550605">
                  <c:v>0</c:v>
                </c:pt>
                <c:pt idx="550606">
                  <c:v>0</c:v>
                </c:pt>
                <c:pt idx="550607">
                  <c:v>0</c:v>
                </c:pt>
                <c:pt idx="550608">
                  <c:v>0</c:v>
                </c:pt>
                <c:pt idx="550609">
                  <c:v>0</c:v>
                </c:pt>
                <c:pt idx="550610">
                  <c:v>0</c:v>
                </c:pt>
                <c:pt idx="550611">
                  <c:v>0</c:v>
                </c:pt>
                <c:pt idx="550612">
                  <c:v>0</c:v>
                </c:pt>
                <c:pt idx="550613">
                  <c:v>0</c:v>
                </c:pt>
                <c:pt idx="550614">
                  <c:v>0</c:v>
                </c:pt>
                <c:pt idx="550615">
                  <c:v>0</c:v>
                </c:pt>
                <c:pt idx="550616">
                  <c:v>0</c:v>
                </c:pt>
                <c:pt idx="550617">
                  <c:v>0</c:v>
                </c:pt>
                <c:pt idx="550618">
                  <c:v>0</c:v>
                </c:pt>
                <c:pt idx="550619">
                  <c:v>0</c:v>
                </c:pt>
                <c:pt idx="550620">
                  <c:v>0</c:v>
                </c:pt>
                <c:pt idx="550621">
                  <c:v>0</c:v>
                </c:pt>
                <c:pt idx="550622">
                  <c:v>0</c:v>
                </c:pt>
                <c:pt idx="550623">
                  <c:v>0</c:v>
                </c:pt>
                <c:pt idx="550624">
                  <c:v>0</c:v>
                </c:pt>
                <c:pt idx="550625">
                  <c:v>0</c:v>
                </c:pt>
                <c:pt idx="550626">
                  <c:v>0</c:v>
                </c:pt>
                <c:pt idx="550627">
                  <c:v>0</c:v>
                </c:pt>
                <c:pt idx="550628">
                  <c:v>0</c:v>
                </c:pt>
                <c:pt idx="550629">
                  <c:v>0</c:v>
                </c:pt>
                <c:pt idx="550630">
                  <c:v>0</c:v>
                </c:pt>
                <c:pt idx="550631">
                  <c:v>0</c:v>
                </c:pt>
                <c:pt idx="550632">
                  <c:v>0</c:v>
                </c:pt>
                <c:pt idx="550633">
                  <c:v>0</c:v>
                </c:pt>
                <c:pt idx="550634">
                  <c:v>0</c:v>
                </c:pt>
                <c:pt idx="550635">
                  <c:v>0</c:v>
                </c:pt>
                <c:pt idx="550636">
                  <c:v>0</c:v>
                </c:pt>
                <c:pt idx="550637">
                  <c:v>0</c:v>
                </c:pt>
                <c:pt idx="550638">
                  <c:v>0</c:v>
                </c:pt>
                <c:pt idx="550639">
                  <c:v>0</c:v>
                </c:pt>
                <c:pt idx="550640">
                  <c:v>0</c:v>
                </c:pt>
                <c:pt idx="550641">
                  <c:v>0</c:v>
                </c:pt>
                <c:pt idx="550642">
                  <c:v>0</c:v>
                </c:pt>
                <c:pt idx="550643">
                  <c:v>0</c:v>
                </c:pt>
                <c:pt idx="550644">
                  <c:v>0</c:v>
                </c:pt>
                <c:pt idx="550645">
                  <c:v>0</c:v>
                </c:pt>
                <c:pt idx="550646">
                  <c:v>0</c:v>
                </c:pt>
                <c:pt idx="550647">
                  <c:v>0</c:v>
                </c:pt>
                <c:pt idx="550648">
                  <c:v>0</c:v>
                </c:pt>
                <c:pt idx="550649">
                  <c:v>0</c:v>
                </c:pt>
                <c:pt idx="550650">
                  <c:v>0</c:v>
                </c:pt>
                <c:pt idx="550651">
                  <c:v>0</c:v>
                </c:pt>
                <c:pt idx="550652">
                  <c:v>0</c:v>
                </c:pt>
                <c:pt idx="550653">
                  <c:v>0</c:v>
                </c:pt>
                <c:pt idx="550654">
                  <c:v>0</c:v>
                </c:pt>
                <c:pt idx="550655">
                  <c:v>0</c:v>
                </c:pt>
                <c:pt idx="550656">
                  <c:v>0</c:v>
                </c:pt>
                <c:pt idx="550657">
                  <c:v>0</c:v>
                </c:pt>
                <c:pt idx="550658">
                  <c:v>0</c:v>
                </c:pt>
                <c:pt idx="550659">
                  <c:v>0</c:v>
                </c:pt>
                <c:pt idx="550660">
                  <c:v>0</c:v>
                </c:pt>
                <c:pt idx="550661">
                  <c:v>0</c:v>
                </c:pt>
                <c:pt idx="550662">
                  <c:v>0</c:v>
                </c:pt>
                <c:pt idx="550663">
                  <c:v>0</c:v>
                </c:pt>
                <c:pt idx="550664">
                  <c:v>0</c:v>
                </c:pt>
                <c:pt idx="550665">
                  <c:v>0</c:v>
                </c:pt>
                <c:pt idx="550666">
                  <c:v>0</c:v>
                </c:pt>
                <c:pt idx="550667">
                  <c:v>0</c:v>
                </c:pt>
                <c:pt idx="550668">
                  <c:v>0</c:v>
                </c:pt>
                <c:pt idx="550669">
                  <c:v>0</c:v>
                </c:pt>
                <c:pt idx="550670">
                  <c:v>0</c:v>
                </c:pt>
                <c:pt idx="550671">
                  <c:v>0</c:v>
                </c:pt>
                <c:pt idx="550672">
                  <c:v>0</c:v>
                </c:pt>
                <c:pt idx="550673">
                  <c:v>0</c:v>
                </c:pt>
                <c:pt idx="550674">
                  <c:v>0</c:v>
                </c:pt>
                <c:pt idx="550675">
                  <c:v>0</c:v>
                </c:pt>
                <c:pt idx="550676">
                  <c:v>0</c:v>
                </c:pt>
                <c:pt idx="550677">
                  <c:v>0</c:v>
                </c:pt>
                <c:pt idx="550678">
                  <c:v>0</c:v>
                </c:pt>
                <c:pt idx="550679">
                  <c:v>0</c:v>
                </c:pt>
                <c:pt idx="550680">
                  <c:v>0</c:v>
                </c:pt>
                <c:pt idx="550681">
                  <c:v>0</c:v>
                </c:pt>
                <c:pt idx="550682">
                  <c:v>0</c:v>
                </c:pt>
                <c:pt idx="550683">
                  <c:v>0</c:v>
                </c:pt>
                <c:pt idx="550684">
                  <c:v>0</c:v>
                </c:pt>
                <c:pt idx="550685">
                  <c:v>0</c:v>
                </c:pt>
                <c:pt idx="550686">
                  <c:v>0</c:v>
                </c:pt>
                <c:pt idx="550687">
                  <c:v>0</c:v>
                </c:pt>
                <c:pt idx="550688">
                  <c:v>0</c:v>
                </c:pt>
                <c:pt idx="550689">
                  <c:v>0</c:v>
                </c:pt>
                <c:pt idx="550690">
                  <c:v>0</c:v>
                </c:pt>
                <c:pt idx="550691">
                  <c:v>0</c:v>
                </c:pt>
                <c:pt idx="550692">
                  <c:v>0</c:v>
                </c:pt>
                <c:pt idx="550693">
                  <c:v>0</c:v>
                </c:pt>
                <c:pt idx="550694">
                  <c:v>0</c:v>
                </c:pt>
                <c:pt idx="550695">
                  <c:v>0</c:v>
                </c:pt>
                <c:pt idx="550696">
                  <c:v>0</c:v>
                </c:pt>
                <c:pt idx="550697">
                  <c:v>0</c:v>
                </c:pt>
                <c:pt idx="550698">
                  <c:v>0</c:v>
                </c:pt>
                <c:pt idx="550699">
                  <c:v>0</c:v>
                </c:pt>
                <c:pt idx="550700">
                  <c:v>0</c:v>
                </c:pt>
                <c:pt idx="550701">
                  <c:v>0</c:v>
                </c:pt>
                <c:pt idx="550702">
                  <c:v>0</c:v>
                </c:pt>
                <c:pt idx="550703">
                  <c:v>0</c:v>
                </c:pt>
                <c:pt idx="550704">
                  <c:v>0</c:v>
                </c:pt>
                <c:pt idx="550705">
                  <c:v>0</c:v>
                </c:pt>
                <c:pt idx="550706">
                  <c:v>0</c:v>
                </c:pt>
                <c:pt idx="550707">
                  <c:v>0</c:v>
                </c:pt>
                <c:pt idx="550708">
                  <c:v>0</c:v>
                </c:pt>
                <c:pt idx="550709">
                  <c:v>0</c:v>
                </c:pt>
                <c:pt idx="550710">
                  <c:v>0</c:v>
                </c:pt>
                <c:pt idx="550711">
                  <c:v>0</c:v>
                </c:pt>
                <c:pt idx="550712">
                  <c:v>0</c:v>
                </c:pt>
                <c:pt idx="550713">
                  <c:v>0</c:v>
                </c:pt>
                <c:pt idx="550714">
                  <c:v>0</c:v>
                </c:pt>
                <c:pt idx="550715">
                  <c:v>0</c:v>
                </c:pt>
                <c:pt idx="550716">
                  <c:v>0</c:v>
                </c:pt>
                <c:pt idx="550717">
                  <c:v>0</c:v>
                </c:pt>
                <c:pt idx="550718">
                  <c:v>0</c:v>
                </c:pt>
                <c:pt idx="550719">
                  <c:v>0</c:v>
                </c:pt>
                <c:pt idx="550720">
                  <c:v>0</c:v>
                </c:pt>
                <c:pt idx="550721">
                  <c:v>0</c:v>
                </c:pt>
                <c:pt idx="550722">
                  <c:v>0</c:v>
                </c:pt>
                <c:pt idx="550723">
                  <c:v>0</c:v>
                </c:pt>
                <c:pt idx="550724">
                  <c:v>0</c:v>
                </c:pt>
                <c:pt idx="550725">
                  <c:v>0</c:v>
                </c:pt>
                <c:pt idx="550726">
                  <c:v>0</c:v>
                </c:pt>
                <c:pt idx="550727">
                  <c:v>0</c:v>
                </c:pt>
                <c:pt idx="550728">
                  <c:v>0</c:v>
                </c:pt>
                <c:pt idx="550729">
                  <c:v>0</c:v>
                </c:pt>
                <c:pt idx="550730">
                  <c:v>0</c:v>
                </c:pt>
                <c:pt idx="550731">
                  <c:v>0</c:v>
                </c:pt>
                <c:pt idx="550732">
                  <c:v>0</c:v>
                </c:pt>
                <c:pt idx="550733">
                  <c:v>0</c:v>
                </c:pt>
                <c:pt idx="550734">
                  <c:v>0</c:v>
                </c:pt>
                <c:pt idx="550735">
                  <c:v>0</c:v>
                </c:pt>
                <c:pt idx="550736">
                  <c:v>0</c:v>
                </c:pt>
                <c:pt idx="550737">
                  <c:v>0</c:v>
                </c:pt>
                <c:pt idx="550738">
                  <c:v>0</c:v>
                </c:pt>
                <c:pt idx="550739">
                  <c:v>0</c:v>
                </c:pt>
                <c:pt idx="550740">
                  <c:v>0</c:v>
                </c:pt>
                <c:pt idx="550741">
                  <c:v>0</c:v>
                </c:pt>
                <c:pt idx="550742">
                  <c:v>0</c:v>
                </c:pt>
                <c:pt idx="550743">
                  <c:v>0</c:v>
                </c:pt>
                <c:pt idx="550744">
                  <c:v>0</c:v>
                </c:pt>
                <c:pt idx="550745">
                  <c:v>0</c:v>
                </c:pt>
                <c:pt idx="550746">
                  <c:v>0</c:v>
                </c:pt>
                <c:pt idx="550747">
                  <c:v>0</c:v>
                </c:pt>
                <c:pt idx="550748">
                  <c:v>0</c:v>
                </c:pt>
                <c:pt idx="550749">
                  <c:v>0</c:v>
                </c:pt>
                <c:pt idx="550750">
                  <c:v>0</c:v>
                </c:pt>
                <c:pt idx="550751">
                  <c:v>0</c:v>
                </c:pt>
                <c:pt idx="550752">
                  <c:v>0</c:v>
                </c:pt>
                <c:pt idx="550753">
                  <c:v>0</c:v>
                </c:pt>
                <c:pt idx="550754">
                  <c:v>0</c:v>
                </c:pt>
                <c:pt idx="550755">
                  <c:v>0</c:v>
                </c:pt>
                <c:pt idx="550756">
                  <c:v>0</c:v>
                </c:pt>
                <c:pt idx="550757">
                  <c:v>0</c:v>
                </c:pt>
                <c:pt idx="550758">
                  <c:v>0</c:v>
                </c:pt>
                <c:pt idx="550759">
                  <c:v>0</c:v>
                </c:pt>
                <c:pt idx="550760">
                  <c:v>0</c:v>
                </c:pt>
                <c:pt idx="550761">
                  <c:v>0</c:v>
                </c:pt>
                <c:pt idx="550762">
                  <c:v>0</c:v>
                </c:pt>
                <c:pt idx="550763">
                  <c:v>0</c:v>
                </c:pt>
                <c:pt idx="550764">
                  <c:v>0</c:v>
                </c:pt>
                <c:pt idx="550765">
                  <c:v>0</c:v>
                </c:pt>
                <c:pt idx="550766">
                  <c:v>0</c:v>
                </c:pt>
                <c:pt idx="550767">
                  <c:v>0</c:v>
                </c:pt>
                <c:pt idx="550768">
                  <c:v>0</c:v>
                </c:pt>
                <c:pt idx="550769">
                  <c:v>0</c:v>
                </c:pt>
                <c:pt idx="550770">
                  <c:v>0</c:v>
                </c:pt>
                <c:pt idx="550771">
                  <c:v>0</c:v>
                </c:pt>
                <c:pt idx="550772">
                  <c:v>0</c:v>
                </c:pt>
                <c:pt idx="550773">
                  <c:v>0</c:v>
                </c:pt>
                <c:pt idx="550774">
                  <c:v>0</c:v>
                </c:pt>
                <c:pt idx="550775">
                  <c:v>0</c:v>
                </c:pt>
                <c:pt idx="550776">
                  <c:v>0</c:v>
                </c:pt>
                <c:pt idx="550777">
                  <c:v>0</c:v>
                </c:pt>
                <c:pt idx="550778">
                  <c:v>0</c:v>
                </c:pt>
                <c:pt idx="550779">
                  <c:v>0</c:v>
                </c:pt>
                <c:pt idx="550780">
                  <c:v>0</c:v>
                </c:pt>
                <c:pt idx="550781">
                  <c:v>0</c:v>
                </c:pt>
                <c:pt idx="550782">
                  <c:v>0</c:v>
                </c:pt>
                <c:pt idx="550783">
                  <c:v>0</c:v>
                </c:pt>
                <c:pt idx="550784">
                  <c:v>0</c:v>
                </c:pt>
                <c:pt idx="550785">
                  <c:v>0</c:v>
                </c:pt>
                <c:pt idx="550786">
                  <c:v>0</c:v>
                </c:pt>
                <c:pt idx="550787">
                  <c:v>0</c:v>
                </c:pt>
                <c:pt idx="550788">
                  <c:v>0</c:v>
                </c:pt>
                <c:pt idx="550789">
                  <c:v>0</c:v>
                </c:pt>
                <c:pt idx="550790">
                  <c:v>0</c:v>
                </c:pt>
                <c:pt idx="550791">
                  <c:v>0</c:v>
                </c:pt>
                <c:pt idx="550792">
                  <c:v>0</c:v>
                </c:pt>
                <c:pt idx="550793">
                  <c:v>0</c:v>
                </c:pt>
                <c:pt idx="550794">
                  <c:v>0</c:v>
                </c:pt>
                <c:pt idx="550795">
                  <c:v>0</c:v>
                </c:pt>
                <c:pt idx="550796">
                  <c:v>0</c:v>
                </c:pt>
                <c:pt idx="550797">
                  <c:v>0</c:v>
                </c:pt>
                <c:pt idx="550798">
                  <c:v>0</c:v>
                </c:pt>
                <c:pt idx="550799">
                  <c:v>0</c:v>
                </c:pt>
                <c:pt idx="550800">
                  <c:v>0</c:v>
                </c:pt>
                <c:pt idx="550801">
                  <c:v>0</c:v>
                </c:pt>
                <c:pt idx="550802">
                  <c:v>0</c:v>
                </c:pt>
                <c:pt idx="550803">
                  <c:v>0</c:v>
                </c:pt>
                <c:pt idx="550804">
                  <c:v>0</c:v>
                </c:pt>
                <c:pt idx="550805">
                  <c:v>0</c:v>
                </c:pt>
                <c:pt idx="550806">
                  <c:v>0</c:v>
                </c:pt>
                <c:pt idx="550807">
                  <c:v>0</c:v>
                </c:pt>
                <c:pt idx="550808">
                  <c:v>0</c:v>
                </c:pt>
                <c:pt idx="550809">
                  <c:v>0</c:v>
                </c:pt>
                <c:pt idx="550810">
                  <c:v>0</c:v>
                </c:pt>
                <c:pt idx="550811">
                  <c:v>0</c:v>
                </c:pt>
                <c:pt idx="550812">
                  <c:v>0</c:v>
                </c:pt>
                <c:pt idx="550813">
                  <c:v>0</c:v>
                </c:pt>
                <c:pt idx="550814">
                  <c:v>0</c:v>
                </c:pt>
                <c:pt idx="550815">
                  <c:v>0</c:v>
                </c:pt>
                <c:pt idx="550816">
                  <c:v>0</c:v>
                </c:pt>
                <c:pt idx="550817">
                  <c:v>0</c:v>
                </c:pt>
                <c:pt idx="550818">
                  <c:v>0</c:v>
                </c:pt>
                <c:pt idx="550819">
                  <c:v>0</c:v>
                </c:pt>
                <c:pt idx="550820">
                  <c:v>0</c:v>
                </c:pt>
                <c:pt idx="550821">
                  <c:v>0</c:v>
                </c:pt>
                <c:pt idx="550822">
                  <c:v>0</c:v>
                </c:pt>
                <c:pt idx="550823">
                  <c:v>0</c:v>
                </c:pt>
                <c:pt idx="550824">
                  <c:v>0</c:v>
                </c:pt>
                <c:pt idx="550825">
                  <c:v>0</c:v>
                </c:pt>
                <c:pt idx="550826">
                  <c:v>0</c:v>
                </c:pt>
                <c:pt idx="550827">
                  <c:v>0</c:v>
                </c:pt>
                <c:pt idx="550828">
                  <c:v>0</c:v>
                </c:pt>
                <c:pt idx="550829">
                  <c:v>0</c:v>
                </c:pt>
                <c:pt idx="550830">
                  <c:v>0</c:v>
                </c:pt>
                <c:pt idx="550831">
                  <c:v>0</c:v>
                </c:pt>
                <c:pt idx="550832">
                  <c:v>0</c:v>
                </c:pt>
                <c:pt idx="550833">
                  <c:v>0</c:v>
                </c:pt>
                <c:pt idx="550834">
                  <c:v>0</c:v>
                </c:pt>
                <c:pt idx="550835">
                  <c:v>0</c:v>
                </c:pt>
                <c:pt idx="550836">
                  <c:v>0</c:v>
                </c:pt>
                <c:pt idx="550837">
                  <c:v>0</c:v>
                </c:pt>
                <c:pt idx="550838">
                  <c:v>0</c:v>
                </c:pt>
                <c:pt idx="550839">
                  <c:v>0</c:v>
                </c:pt>
                <c:pt idx="550840">
                  <c:v>0</c:v>
                </c:pt>
                <c:pt idx="550841">
                  <c:v>0</c:v>
                </c:pt>
                <c:pt idx="550842">
                  <c:v>0</c:v>
                </c:pt>
                <c:pt idx="550843">
                  <c:v>0</c:v>
                </c:pt>
                <c:pt idx="550844">
                  <c:v>0</c:v>
                </c:pt>
                <c:pt idx="550845">
                  <c:v>0</c:v>
                </c:pt>
                <c:pt idx="550846">
                  <c:v>0</c:v>
                </c:pt>
                <c:pt idx="550847">
                  <c:v>0</c:v>
                </c:pt>
                <c:pt idx="550848">
                  <c:v>0</c:v>
                </c:pt>
                <c:pt idx="550849">
                  <c:v>0</c:v>
                </c:pt>
                <c:pt idx="550850">
                  <c:v>0</c:v>
                </c:pt>
                <c:pt idx="550851">
                  <c:v>0</c:v>
                </c:pt>
                <c:pt idx="550852">
                  <c:v>0</c:v>
                </c:pt>
                <c:pt idx="550853">
                  <c:v>0</c:v>
                </c:pt>
                <c:pt idx="550854">
                  <c:v>0</c:v>
                </c:pt>
                <c:pt idx="550855">
                  <c:v>0</c:v>
                </c:pt>
                <c:pt idx="550856">
                  <c:v>0</c:v>
                </c:pt>
                <c:pt idx="550857">
                  <c:v>0</c:v>
                </c:pt>
                <c:pt idx="550858">
                  <c:v>0</c:v>
                </c:pt>
                <c:pt idx="550859">
                  <c:v>0</c:v>
                </c:pt>
                <c:pt idx="550860">
                  <c:v>0</c:v>
                </c:pt>
                <c:pt idx="550861">
                  <c:v>0</c:v>
                </c:pt>
                <c:pt idx="550862">
                  <c:v>0</c:v>
                </c:pt>
                <c:pt idx="550863">
                  <c:v>0</c:v>
                </c:pt>
                <c:pt idx="550864">
                  <c:v>0</c:v>
                </c:pt>
                <c:pt idx="550865">
                  <c:v>0</c:v>
                </c:pt>
                <c:pt idx="550866">
                  <c:v>0</c:v>
                </c:pt>
                <c:pt idx="550867">
                  <c:v>0</c:v>
                </c:pt>
                <c:pt idx="550868">
                  <c:v>0</c:v>
                </c:pt>
                <c:pt idx="550869">
                  <c:v>0</c:v>
                </c:pt>
                <c:pt idx="550870">
                  <c:v>0</c:v>
                </c:pt>
                <c:pt idx="550871">
                  <c:v>0</c:v>
                </c:pt>
                <c:pt idx="550872">
                  <c:v>0</c:v>
                </c:pt>
                <c:pt idx="550873">
                  <c:v>0</c:v>
                </c:pt>
                <c:pt idx="550874">
                  <c:v>0</c:v>
                </c:pt>
                <c:pt idx="550875">
                  <c:v>0</c:v>
                </c:pt>
                <c:pt idx="550876">
                  <c:v>0</c:v>
                </c:pt>
                <c:pt idx="550877">
                  <c:v>0</c:v>
                </c:pt>
                <c:pt idx="550878">
                  <c:v>0</c:v>
                </c:pt>
                <c:pt idx="550879">
                  <c:v>0</c:v>
                </c:pt>
                <c:pt idx="550880">
                  <c:v>0</c:v>
                </c:pt>
                <c:pt idx="550881">
                  <c:v>0</c:v>
                </c:pt>
                <c:pt idx="550882">
                  <c:v>0</c:v>
                </c:pt>
                <c:pt idx="550883">
                  <c:v>0</c:v>
                </c:pt>
                <c:pt idx="550884">
                  <c:v>0</c:v>
                </c:pt>
                <c:pt idx="550885">
                  <c:v>0</c:v>
                </c:pt>
                <c:pt idx="550886">
                  <c:v>0</c:v>
                </c:pt>
                <c:pt idx="550887">
                  <c:v>0</c:v>
                </c:pt>
                <c:pt idx="550888">
                  <c:v>0</c:v>
                </c:pt>
                <c:pt idx="550889">
                  <c:v>0</c:v>
                </c:pt>
                <c:pt idx="550890">
                  <c:v>0</c:v>
                </c:pt>
                <c:pt idx="550891">
                  <c:v>0</c:v>
                </c:pt>
                <c:pt idx="550892">
                  <c:v>0</c:v>
                </c:pt>
                <c:pt idx="550893">
                  <c:v>0</c:v>
                </c:pt>
                <c:pt idx="550894">
                  <c:v>0</c:v>
                </c:pt>
                <c:pt idx="550895">
                  <c:v>0</c:v>
                </c:pt>
                <c:pt idx="550896">
                  <c:v>0</c:v>
                </c:pt>
                <c:pt idx="550897">
                  <c:v>0</c:v>
                </c:pt>
                <c:pt idx="550898">
                  <c:v>0</c:v>
                </c:pt>
                <c:pt idx="550899">
                  <c:v>0</c:v>
                </c:pt>
                <c:pt idx="550900">
                  <c:v>0</c:v>
                </c:pt>
                <c:pt idx="550901">
                  <c:v>0</c:v>
                </c:pt>
                <c:pt idx="550902">
                  <c:v>0</c:v>
                </c:pt>
                <c:pt idx="550903">
                  <c:v>0</c:v>
                </c:pt>
                <c:pt idx="550904">
                  <c:v>0</c:v>
                </c:pt>
                <c:pt idx="550905">
                  <c:v>0</c:v>
                </c:pt>
                <c:pt idx="550906">
                  <c:v>0</c:v>
                </c:pt>
                <c:pt idx="550907">
                  <c:v>0</c:v>
                </c:pt>
                <c:pt idx="550908">
                  <c:v>0</c:v>
                </c:pt>
                <c:pt idx="550909">
                  <c:v>0</c:v>
                </c:pt>
                <c:pt idx="550910">
                  <c:v>0</c:v>
                </c:pt>
                <c:pt idx="550911">
                  <c:v>0</c:v>
                </c:pt>
                <c:pt idx="550912">
                  <c:v>0</c:v>
                </c:pt>
                <c:pt idx="550913">
                  <c:v>0</c:v>
                </c:pt>
                <c:pt idx="550914">
                  <c:v>0</c:v>
                </c:pt>
                <c:pt idx="550915">
                  <c:v>0</c:v>
                </c:pt>
                <c:pt idx="550916">
                  <c:v>0</c:v>
                </c:pt>
                <c:pt idx="550917">
                  <c:v>0</c:v>
                </c:pt>
                <c:pt idx="550918">
                  <c:v>0</c:v>
                </c:pt>
                <c:pt idx="550919">
                  <c:v>0</c:v>
                </c:pt>
                <c:pt idx="550920">
                  <c:v>0</c:v>
                </c:pt>
                <c:pt idx="550921">
                  <c:v>0</c:v>
                </c:pt>
                <c:pt idx="550922">
                  <c:v>0</c:v>
                </c:pt>
                <c:pt idx="550923">
                  <c:v>0</c:v>
                </c:pt>
                <c:pt idx="550924">
                  <c:v>0</c:v>
                </c:pt>
                <c:pt idx="550925">
                  <c:v>0</c:v>
                </c:pt>
                <c:pt idx="550926">
                  <c:v>0</c:v>
                </c:pt>
                <c:pt idx="550927">
                  <c:v>0</c:v>
                </c:pt>
                <c:pt idx="550928">
                  <c:v>0</c:v>
                </c:pt>
                <c:pt idx="550929">
                  <c:v>0</c:v>
                </c:pt>
                <c:pt idx="550930">
                  <c:v>0</c:v>
                </c:pt>
                <c:pt idx="550931">
                  <c:v>0</c:v>
                </c:pt>
                <c:pt idx="550932">
                  <c:v>0</c:v>
                </c:pt>
                <c:pt idx="550933">
                  <c:v>0</c:v>
                </c:pt>
                <c:pt idx="550934">
                  <c:v>0</c:v>
                </c:pt>
                <c:pt idx="550935">
                  <c:v>0</c:v>
                </c:pt>
                <c:pt idx="550936">
                  <c:v>0</c:v>
                </c:pt>
                <c:pt idx="550937">
                  <c:v>0</c:v>
                </c:pt>
                <c:pt idx="550938">
                  <c:v>0</c:v>
                </c:pt>
                <c:pt idx="550939">
                  <c:v>0</c:v>
                </c:pt>
                <c:pt idx="550940">
                  <c:v>0</c:v>
                </c:pt>
                <c:pt idx="550941">
                  <c:v>0</c:v>
                </c:pt>
                <c:pt idx="550942">
                  <c:v>0</c:v>
                </c:pt>
                <c:pt idx="550943">
                  <c:v>0</c:v>
                </c:pt>
                <c:pt idx="550944">
                  <c:v>0</c:v>
                </c:pt>
                <c:pt idx="550945">
                  <c:v>0</c:v>
                </c:pt>
                <c:pt idx="550946">
                  <c:v>0</c:v>
                </c:pt>
                <c:pt idx="550947">
                  <c:v>0</c:v>
                </c:pt>
                <c:pt idx="550948">
                  <c:v>0</c:v>
                </c:pt>
                <c:pt idx="550949">
                  <c:v>0</c:v>
                </c:pt>
                <c:pt idx="550950">
                  <c:v>0</c:v>
                </c:pt>
                <c:pt idx="550951">
                  <c:v>0</c:v>
                </c:pt>
                <c:pt idx="550952">
                  <c:v>0</c:v>
                </c:pt>
                <c:pt idx="550953">
                  <c:v>0</c:v>
                </c:pt>
                <c:pt idx="550954">
                  <c:v>0</c:v>
                </c:pt>
                <c:pt idx="550955">
                  <c:v>0</c:v>
                </c:pt>
                <c:pt idx="550956">
                  <c:v>0</c:v>
                </c:pt>
                <c:pt idx="550957">
                  <c:v>0</c:v>
                </c:pt>
                <c:pt idx="550958">
                  <c:v>0</c:v>
                </c:pt>
                <c:pt idx="550959">
                  <c:v>0</c:v>
                </c:pt>
                <c:pt idx="550960">
                  <c:v>0</c:v>
                </c:pt>
                <c:pt idx="550961">
                  <c:v>0</c:v>
                </c:pt>
                <c:pt idx="550962">
                  <c:v>0</c:v>
                </c:pt>
                <c:pt idx="550963">
                  <c:v>0</c:v>
                </c:pt>
                <c:pt idx="550964">
                  <c:v>0</c:v>
                </c:pt>
                <c:pt idx="550965">
                  <c:v>0</c:v>
                </c:pt>
                <c:pt idx="550966">
                  <c:v>0</c:v>
                </c:pt>
                <c:pt idx="550967">
                  <c:v>0</c:v>
                </c:pt>
                <c:pt idx="550968">
                  <c:v>0</c:v>
                </c:pt>
                <c:pt idx="550969">
                  <c:v>0</c:v>
                </c:pt>
                <c:pt idx="550970">
                  <c:v>0</c:v>
                </c:pt>
                <c:pt idx="550971">
                  <c:v>0</c:v>
                </c:pt>
                <c:pt idx="550972">
                  <c:v>0</c:v>
                </c:pt>
                <c:pt idx="550973">
                  <c:v>0</c:v>
                </c:pt>
                <c:pt idx="550974">
                  <c:v>0</c:v>
                </c:pt>
                <c:pt idx="550975">
                  <c:v>0</c:v>
                </c:pt>
                <c:pt idx="550976">
                  <c:v>0</c:v>
                </c:pt>
                <c:pt idx="550977">
                  <c:v>0</c:v>
                </c:pt>
                <c:pt idx="550978">
                  <c:v>0</c:v>
                </c:pt>
                <c:pt idx="550979">
                  <c:v>0</c:v>
                </c:pt>
                <c:pt idx="550980">
                  <c:v>0</c:v>
                </c:pt>
                <c:pt idx="550981">
                  <c:v>0</c:v>
                </c:pt>
                <c:pt idx="550982">
                  <c:v>0</c:v>
                </c:pt>
                <c:pt idx="550983">
                  <c:v>0</c:v>
                </c:pt>
                <c:pt idx="550984">
                  <c:v>0</c:v>
                </c:pt>
                <c:pt idx="550985">
                  <c:v>0</c:v>
                </c:pt>
                <c:pt idx="550986">
                  <c:v>0</c:v>
                </c:pt>
                <c:pt idx="550987">
                  <c:v>0</c:v>
                </c:pt>
                <c:pt idx="550988">
                  <c:v>0</c:v>
                </c:pt>
                <c:pt idx="550989">
                  <c:v>0</c:v>
                </c:pt>
                <c:pt idx="550990">
                  <c:v>0</c:v>
                </c:pt>
                <c:pt idx="550991">
                  <c:v>0</c:v>
                </c:pt>
                <c:pt idx="550992">
                  <c:v>0</c:v>
                </c:pt>
                <c:pt idx="550993">
                  <c:v>0</c:v>
                </c:pt>
                <c:pt idx="550994">
                  <c:v>0</c:v>
                </c:pt>
                <c:pt idx="550995">
                  <c:v>0</c:v>
                </c:pt>
                <c:pt idx="550996">
                  <c:v>0</c:v>
                </c:pt>
                <c:pt idx="550997">
                  <c:v>0</c:v>
                </c:pt>
                <c:pt idx="550998">
                  <c:v>0</c:v>
                </c:pt>
                <c:pt idx="550999">
                  <c:v>0</c:v>
                </c:pt>
                <c:pt idx="551000">
                  <c:v>0</c:v>
                </c:pt>
                <c:pt idx="551001">
                  <c:v>0</c:v>
                </c:pt>
                <c:pt idx="551002">
                  <c:v>0</c:v>
                </c:pt>
                <c:pt idx="551003">
                  <c:v>0</c:v>
                </c:pt>
                <c:pt idx="551004">
                  <c:v>0</c:v>
                </c:pt>
                <c:pt idx="551005">
                  <c:v>0</c:v>
                </c:pt>
                <c:pt idx="551006">
                  <c:v>0</c:v>
                </c:pt>
                <c:pt idx="551007">
                  <c:v>0</c:v>
                </c:pt>
                <c:pt idx="551008">
                  <c:v>0</c:v>
                </c:pt>
                <c:pt idx="551009">
                  <c:v>0</c:v>
                </c:pt>
                <c:pt idx="551010">
                  <c:v>0</c:v>
                </c:pt>
                <c:pt idx="551011">
                  <c:v>0</c:v>
                </c:pt>
                <c:pt idx="551012">
                  <c:v>0</c:v>
                </c:pt>
                <c:pt idx="551013">
                  <c:v>0</c:v>
                </c:pt>
                <c:pt idx="551014">
                  <c:v>0</c:v>
                </c:pt>
                <c:pt idx="551015">
                  <c:v>0</c:v>
                </c:pt>
                <c:pt idx="551016">
                  <c:v>0</c:v>
                </c:pt>
                <c:pt idx="551017">
                  <c:v>0</c:v>
                </c:pt>
                <c:pt idx="551018">
                  <c:v>0</c:v>
                </c:pt>
                <c:pt idx="551019">
                  <c:v>0</c:v>
                </c:pt>
                <c:pt idx="551020">
                  <c:v>0</c:v>
                </c:pt>
                <c:pt idx="551021">
                  <c:v>0</c:v>
                </c:pt>
                <c:pt idx="551022">
                  <c:v>0</c:v>
                </c:pt>
                <c:pt idx="551023">
                  <c:v>0</c:v>
                </c:pt>
                <c:pt idx="551024">
                  <c:v>0</c:v>
                </c:pt>
                <c:pt idx="551025">
                  <c:v>0</c:v>
                </c:pt>
                <c:pt idx="551026">
                  <c:v>0</c:v>
                </c:pt>
                <c:pt idx="551027">
                  <c:v>0</c:v>
                </c:pt>
                <c:pt idx="551028">
                  <c:v>0</c:v>
                </c:pt>
                <c:pt idx="551029">
                  <c:v>0</c:v>
                </c:pt>
                <c:pt idx="551030">
                  <c:v>0</c:v>
                </c:pt>
                <c:pt idx="551031">
                  <c:v>0</c:v>
                </c:pt>
                <c:pt idx="551032">
                  <c:v>0</c:v>
                </c:pt>
                <c:pt idx="551033">
                  <c:v>0</c:v>
                </c:pt>
                <c:pt idx="551034">
                  <c:v>0</c:v>
                </c:pt>
                <c:pt idx="551035">
                  <c:v>0</c:v>
                </c:pt>
                <c:pt idx="551036">
                  <c:v>0</c:v>
                </c:pt>
                <c:pt idx="551037">
                  <c:v>0</c:v>
                </c:pt>
                <c:pt idx="551038">
                  <c:v>0</c:v>
                </c:pt>
                <c:pt idx="551039">
                  <c:v>0</c:v>
                </c:pt>
                <c:pt idx="551040">
                  <c:v>0</c:v>
                </c:pt>
                <c:pt idx="551041">
                  <c:v>0</c:v>
                </c:pt>
                <c:pt idx="551042">
                  <c:v>0</c:v>
                </c:pt>
                <c:pt idx="551043">
                  <c:v>0</c:v>
                </c:pt>
                <c:pt idx="551044">
                  <c:v>0</c:v>
                </c:pt>
                <c:pt idx="551045">
                  <c:v>0</c:v>
                </c:pt>
                <c:pt idx="551046">
                  <c:v>0</c:v>
                </c:pt>
                <c:pt idx="551047">
                  <c:v>0</c:v>
                </c:pt>
                <c:pt idx="551048">
                  <c:v>0</c:v>
                </c:pt>
                <c:pt idx="551049">
                  <c:v>0</c:v>
                </c:pt>
                <c:pt idx="551050">
                  <c:v>0</c:v>
                </c:pt>
                <c:pt idx="551051">
                  <c:v>0</c:v>
                </c:pt>
                <c:pt idx="551052">
                  <c:v>0</c:v>
                </c:pt>
                <c:pt idx="551053">
                  <c:v>0</c:v>
                </c:pt>
                <c:pt idx="551054">
                  <c:v>0</c:v>
                </c:pt>
                <c:pt idx="551055">
                  <c:v>0</c:v>
                </c:pt>
                <c:pt idx="551056">
                  <c:v>0</c:v>
                </c:pt>
                <c:pt idx="551057">
                  <c:v>0</c:v>
                </c:pt>
                <c:pt idx="551058">
                  <c:v>0</c:v>
                </c:pt>
                <c:pt idx="551059">
                  <c:v>0</c:v>
                </c:pt>
                <c:pt idx="551060">
                  <c:v>0</c:v>
                </c:pt>
                <c:pt idx="551061">
                  <c:v>0</c:v>
                </c:pt>
                <c:pt idx="551062">
                  <c:v>0</c:v>
                </c:pt>
                <c:pt idx="551063">
                  <c:v>0</c:v>
                </c:pt>
                <c:pt idx="551064">
                  <c:v>0</c:v>
                </c:pt>
                <c:pt idx="551065">
                  <c:v>0</c:v>
                </c:pt>
                <c:pt idx="551066">
                  <c:v>0</c:v>
                </c:pt>
                <c:pt idx="551067">
                  <c:v>0</c:v>
                </c:pt>
                <c:pt idx="551068">
                  <c:v>0</c:v>
                </c:pt>
                <c:pt idx="551069">
                  <c:v>0</c:v>
                </c:pt>
                <c:pt idx="551070">
                  <c:v>0</c:v>
                </c:pt>
                <c:pt idx="551071">
                  <c:v>0</c:v>
                </c:pt>
                <c:pt idx="551072">
                  <c:v>0</c:v>
                </c:pt>
                <c:pt idx="551073">
                  <c:v>0</c:v>
                </c:pt>
                <c:pt idx="551074">
                  <c:v>0</c:v>
                </c:pt>
                <c:pt idx="551075">
                  <c:v>0</c:v>
                </c:pt>
                <c:pt idx="551076">
                  <c:v>0</c:v>
                </c:pt>
                <c:pt idx="551077">
                  <c:v>0</c:v>
                </c:pt>
                <c:pt idx="551078">
                  <c:v>0</c:v>
                </c:pt>
                <c:pt idx="551079">
                  <c:v>0</c:v>
                </c:pt>
                <c:pt idx="551080">
                  <c:v>0</c:v>
                </c:pt>
                <c:pt idx="551081">
                  <c:v>0</c:v>
                </c:pt>
                <c:pt idx="551082">
                  <c:v>0</c:v>
                </c:pt>
                <c:pt idx="551083">
                  <c:v>0</c:v>
                </c:pt>
                <c:pt idx="551084">
                  <c:v>0</c:v>
                </c:pt>
                <c:pt idx="551085">
                  <c:v>0</c:v>
                </c:pt>
                <c:pt idx="551086">
                  <c:v>0</c:v>
                </c:pt>
                <c:pt idx="551087">
                  <c:v>0</c:v>
                </c:pt>
                <c:pt idx="551088">
                  <c:v>0</c:v>
                </c:pt>
                <c:pt idx="551089">
                  <c:v>0</c:v>
                </c:pt>
                <c:pt idx="551090">
                  <c:v>0</c:v>
                </c:pt>
                <c:pt idx="551091">
                  <c:v>0</c:v>
                </c:pt>
                <c:pt idx="551092">
                  <c:v>0</c:v>
                </c:pt>
                <c:pt idx="551093">
                  <c:v>0</c:v>
                </c:pt>
                <c:pt idx="551094">
                  <c:v>0</c:v>
                </c:pt>
                <c:pt idx="551095">
                  <c:v>0</c:v>
                </c:pt>
                <c:pt idx="551096">
                  <c:v>0</c:v>
                </c:pt>
                <c:pt idx="551097">
                  <c:v>0</c:v>
                </c:pt>
                <c:pt idx="551098">
                  <c:v>0</c:v>
                </c:pt>
                <c:pt idx="551099">
                  <c:v>0</c:v>
                </c:pt>
                <c:pt idx="551100">
                  <c:v>0</c:v>
                </c:pt>
                <c:pt idx="551101">
                  <c:v>0</c:v>
                </c:pt>
                <c:pt idx="551102">
                  <c:v>0</c:v>
                </c:pt>
                <c:pt idx="551103">
                  <c:v>0</c:v>
                </c:pt>
                <c:pt idx="551104">
                  <c:v>0</c:v>
                </c:pt>
                <c:pt idx="551105">
                  <c:v>0</c:v>
                </c:pt>
                <c:pt idx="551106">
                  <c:v>0</c:v>
                </c:pt>
                <c:pt idx="551107">
                  <c:v>0</c:v>
                </c:pt>
                <c:pt idx="551108">
                  <c:v>0</c:v>
                </c:pt>
                <c:pt idx="551109">
                  <c:v>0</c:v>
                </c:pt>
                <c:pt idx="551110">
                  <c:v>0</c:v>
                </c:pt>
                <c:pt idx="551111">
                  <c:v>0</c:v>
                </c:pt>
                <c:pt idx="551112">
                  <c:v>0</c:v>
                </c:pt>
                <c:pt idx="551113">
                  <c:v>0</c:v>
                </c:pt>
                <c:pt idx="551114">
                  <c:v>0</c:v>
                </c:pt>
                <c:pt idx="551115">
                  <c:v>0</c:v>
                </c:pt>
                <c:pt idx="551116">
                  <c:v>0</c:v>
                </c:pt>
                <c:pt idx="551117">
                  <c:v>0</c:v>
                </c:pt>
                <c:pt idx="551118">
                  <c:v>0</c:v>
                </c:pt>
                <c:pt idx="551119">
                  <c:v>0</c:v>
                </c:pt>
                <c:pt idx="551120">
                  <c:v>0</c:v>
                </c:pt>
                <c:pt idx="551121">
                  <c:v>0</c:v>
                </c:pt>
                <c:pt idx="551122">
                  <c:v>0</c:v>
                </c:pt>
                <c:pt idx="551123">
                  <c:v>0</c:v>
                </c:pt>
                <c:pt idx="551124">
                  <c:v>0</c:v>
                </c:pt>
                <c:pt idx="551125">
                  <c:v>0</c:v>
                </c:pt>
                <c:pt idx="551126">
                  <c:v>0</c:v>
                </c:pt>
                <c:pt idx="551127">
                  <c:v>0</c:v>
                </c:pt>
                <c:pt idx="551128">
                  <c:v>0</c:v>
                </c:pt>
                <c:pt idx="551129">
                  <c:v>0</c:v>
                </c:pt>
                <c:pt idx="551130">
                  <c:v>0</c:v>
                </c:pt>
                <c:pt idx="551131">
                  <c:v>0</c:v>
                </c:pt>
                <c:pt idx="551132">
                  <c:v>0</c:v>
                </c:pt>
                <c:pt idx="551133">
                  <c:v>0</c:v>
                </c:pt>
                <c:pt idx="551134">
                  <c:v>0</c:v>
                </c:pt>
                <c:pt idx="551135">
                  <c:v>0</c:v>
                </c:pt>
                <c:pt idx="551136">
                  <c:v>0</c:v>
                </c:pt>
                <c:pt idx="551137">
                  <c:v>0</c:v>
                </c:pt>
                <c:pt idx="551138">
                  <c:v>0</c:v>
                </c:pt>
                <c:pt idx="551139">
                  <c:v>0</c:v>
                </c:pt>
                <c:pt idx="551140">
                  <c:v>0</c:v>
                </c:pt>
                <c:pt idx="551141">
                  <c:v>0</c:v>
                </c:pt>
                <c:pt idx="551142">
                  <c:v>0</c:v>
                </c:pt>
                <c:pt idx="551143">
                  <c:v>0</c:v>
                </c:pt>
                <c:pt idx="551144">
                  <c:v>0</c:v>
                </c:pt>
                <c:pt idx="551145">
                  <c:v>0</c:v>
                </c:pt>
                <c:pt idx="551146">
                  <c:v>0</c:v>
                </c:pt>
                <c:pt idx="551147">
                  <c:v>0</c:v>
                </c:pt>
                <c:pt idx="551148">
                  <c:v>0</c:v>
                </c:pt>
                <c:pt idx="551149">
                  <c:v>0</c:v>
                </c:pt>
                <c:pt idx="551150">
                  <c:v>0</c:v>
                </c:pt>
                <c:pt idx="551151">
                  <c:v>0</c:v>
                </c:pt>
                <c:pt idx="551152">
                  <c:v>0</c:v>
                </c:pt>
                <c:pt idx="551153">
                  <c:v>0</c:v>
                </c:pt>
                <c:pt idx="551154">
                  <c:v>0</c:v>
                </c:pt>
                <c:pt idx="551155">
                  <c:v>0</c:v>
                </c:pt>
                <c:pt idx="551156">
                  <c:v>0</c:v>
                </c:pt>
                <c:pt idx="551157">
                  <c:v>0</c:v>
                </c:pt>
                <c:pt idx="551158">
                  <c:v>0</c:v>
                </c:pt>
                <c:pt idx="551159">
                  <c:v>0</c:v>
                </c:pt>
                <c:pt idx="551160">
                  <c:v>0</c:v>
                </c:pt>
                <c:pt idx="551161">
                  <c:v>0</c:v>
                </c:pt>
                <c:pt idx="551162">
                  <c:v>0</c:v>
                </c:pt>
                <c:pt idx="551163">
                  <c:v>0</c:v>
                </c:pt>
                <c:pt idx="551164">
                  <c:v>0</c:v>
                </c:pt>
                <c:pt idx="551165">
                  <c:v>0</c:v>
                </c:pt>
                <c:pt idx="551166">
                  <c:v>0</c:v>
                </c:pt>
                <c:pt idx="551167">
                  <c:v>0</c:v>
                </c:pt>
                <c:pt idx="551168">
                  <c:v>0</c:v>
                </c:pt>
                <c:pt idx="551169">
                  <c:v>0</c:v>
                </c:pt>
                <c:pt idx="551170">
                  <c:v>0</c:v>
                </c:pt>
                <c:pt idx="551171">
                  <c:v>0</c:v>
                </c:pt>
                <c:pt idx="551172">
                  <c:v>0</c:v>
                </c:pt>
                <c:pt idx="551173">
                  <c:v>0</c:v>
                </c:pt>
                <c:pt idx="551174">
                  <c:v>0</c:v>
                </c:pt>
                <c:pt idx="551175">
                  <c:v>0</c:v>
                </c:pt>
                <c:pt idx="551176">
                  <c:v>0</c:v>
                </c:pt>
                <c:pt idx="551177">
                  <c:v>0</c:v>
                </c:pt>
                <c:pt idx="551178">
                  <c:v>0</c:v>
                </c:pt>
                <c:pt idx="551179">
                  <c:v>0</c:v>
                </c:pt>
                <c:pt idx="551180">
                  <c:v>0</c:v>
                </c:pt>
                <c:pt idx="551181">
                  <c:v>0</c:v>
                </c:pt>
                <c:pt idx="551182">
                  <c:v>0</c:v>
                </c:pt>
                <c:pt idx="551183">
                  <c:v>0</c:v>
                </c:pt>
                <c:pt idx="551184">
                  <c:v>0</c:v>
                </c:pt>
                <c:pt idx="551185">
                  <c:v>0</c:v>
                </c:pt>
                <c:pt idx="551186">
                  <c:v>0</c:v>
                </c:pt>
                <c:pt idx="551187">
                  <c:v>0</c:v>
                </c:pt>
                <c:pt idx="551188">
                  <c:v>0</c:v>
                </c:pt>
                <c:pt idx="551189">
                  <c:v>0</c:v>
                </c:pt>
                <c:pt idx="551190">
                  <c:v>0</c:v>
                </c:pt>
                <c:pt idx="551191">
                  <c:v>0</c:v>
                </c:pt>
                <c:pt idx="551192">
                  <c:v>0</c:v>
                </c:pt>
                <c:pt idx="551193">
                  <c:v>0</c:v>
                </c:pt>
                <c:pt idx="551194">
                  <c:v>0</c:v>
                </c:pt>
                <c:pt idx="551195">
                  <c:v>0</c:v>
                </c:pt>
                <c:pt idx="551196">
                  <c:v>0</c:v>
                </c:pt>
                <c:pt idx="551197">
                  <c:v>0</c:v>
                </c:pt>
                <c:pt idx="551198">
                  <c:v>0</c:v>
                </c:pt>
                <c:pt idx="551199">
                  <c:v>0</c:v>
                </c:pt>
                <c:pt idx="551200">
                  <c:v>0</c:v>
                </c:pt>
                <c:pt idx="551201">
                  <c:v>0</c:v>
                </c:pt>
                <c:pt idx="551202">
                  <c:v>0</c:v>
                </c:pt>
                <c:pt idx="551203">
                  <c:v>0</c:v>
                </c:pt>
                <c:pt idx="551204">
                  <c:v>0</c:v>
                </c:pt>
                <c:pt idx="551205">
                  <c:v>0</c:v>
                </c:pt>
                <c:pt idx="551206">
                  <c:v>0</c:v>
                </c:pt>
                <c:pt idx="551207">
                  <c:v>0</c:v>
                </c:pt>
                <c:pt idx="551208">
                  <c:v>0</c:v>
                </c:pt>
                <c:pt idx="551209">
                  <c:v>0</c:v>
                </c:pt>
                <c:pt idx="551210">
                  <c:v>0</c:v>
                </c:pt>
                <c:pt idx="551211">
                  <c:v>0</c:v>
                </c:pt>
                <c:pt idx="551212">
                  <c:v>0</c:v>
                </c:pt>
                <c:pt idx="551213">
                  <c:v>0</c:v>
                </c:pt>
                <c:pt idx="551214">
                  <c:v>0</c:v>
                </c:pt>
                <c:pt idx="551215">
                  <c:v>0</c:v>
                </c:pt>
                <c:pt idx="551216">
                  <c:v>0</c:v>
                </c:pt>
                <c:pt idx="551217">
                  <c:v>0</c:v>
                </c:pt>
                <c:pt idx="551218">
                  <c:v>0</c:v>
                </c:pt>
                <c:pt idx="551219">
                  <c:v>0</c:v>
                </c:pt>
                <c:pt idx="551220">
                  <c:v>0</c:v>
                </c:pt>
                <c:pt idx="551221">
                  <c:v>0</c:v>
                </c:pt>
                <c:pt idx="551222">
                  <c:v>0</c:v>
                </c:pt>
                <c:pt idx="551223">
                  <c:v>0</c:v>
                </c:pt>
                <c:pt idx="551224">
                  <c:v>0</c:v>
                </c:pt>
                <c:pt idx="551225">
                  <c:v>0</c:v>
                </c:pt>
                <c:pt idx="551226">
                  <c:v>0</c:v>
                </c:pt>
                <c:pt idx="551227">
                  <c:v>0</c:v>
                </c:pt>
                <c:pt idx="551228">
                  <c:v>0</c:v>
                </c:pt>
                <c:pt idx="551229">
                  <c:v>0</c:v>
                </c:pt>
                <c:pt idx="551230">
                  <c:v>0</c:v>
                </c:pt>
                <c:pt idx="551231">
                  <c:v>0</c:v>
                </c:pt>
                <c:pt idx="551232">
                  <c:v>0</c:v>
                </c:pt>
                <c:pt idx="551233">
                  <c:v>0</c:v>
                </c:pt>
                <c:pt idx="551234">
                  <c:v>0</c:v>
                </c:pt>
                <c:pt idx="551235">
                  <c:v>0</c:v>
                </c:pt>
                <c:pt idx="551236">
                  <c:v>0</c:v>
                </c:pt>
                <c:pt idx="551237">
                  <c:v>0</c:v>
                </c:pt>
                <c:pt idx="551238">
                  <c:v>0</c:v>
                </c:pt>
                <c:pt idx="551239">
                  <c:v>0</c:v>
                </c:pt>
                <c:pt idx="551240">
                  <c:v>0</c:v>
                </c:pt>
                <c:pt idx="551241">
                  <c:v>0</c:v>
                </c:pt>
                <c:pt idx="551242">
                  <c:v>0</c:v>
                </c:pt>
                <c:pt idx="551243">
                  <c:v>0</c:v>
                </c:pt>
                <c:pt idx="551244">
                  <c:v>0</c:v>
                </c:pt>
                <c:pt idx="551245">
                  <c:v>0</c:v>
                </c:pt>
                <c:pt idx="551246">
                  <c:v>0</c:v>
                </c:pt>
                <c:pt idx="551247">
                  <c:v>0</c:v>
                </c:pt>
                <c:pt idx="551248">
                  <c:v>0</c:v>
                </c:pt>
                <c:pt idx="551249">
                  <c:v>0</c:v>
                </c:pt>
                <c:pt idx="551250">
                  <c:v>0</c:v>
                </c:pt>
                <c:pt idx="551251">
                  <c:v>0</c:v>
                </c:pt>
                <c:pt idx="551252">
                  <c:v>0</c:v>
                </c:pt>
                <c:pt idx="551253">
                  <c:v>0</c:v>
                </c:pt>
                <c:pt idx="551254">
                  <c:v>0</c:v>
                </c:pt>
                <c:pt idx="551255">
                  <c:v>0</c:v>
                </c:pt>
                <c:pt idx="551256">
                  <c:v>0</c:v>
                </c:pt>
                <c:pt idx="551257">
                  <c:v>0</c:v>
                </c:pt>
                <c:pt idx="551258">
                  <c:v>0</c:v>
                </c:pt>
                <c:pt idx="551259">
                  <c:v>0</c:v>
                </c:pt>
                <c:pt idx="551260">
                  <c:v>0</c:v>
                </c:pt>
                <c:pt idx="551261">
                  <c:v>0</c:v>
                </c:pt>
                <c:pt idx="551262">
                  <c:v>0</c:v>
                </c:pt>
                <c:pt idx="551263">
                  <c:v>0</c:v>
                </c:pt>
                <c:pt idx="551264">
                  <c:v>0</c:v>
                </c:pt>
                <c:pt idx="551265">
                  <c:v>0</c:v>
                </c:pt>
                <c:pt idx="551266">
                  <c:v>0</c:v>
                </c:pt>
                <c:pt idx="551267">
                  <c:v>0</c:v>
                </c:pt>
                <c:pt idx="551268">
                  <c:v>0</c:v>
                </c:pt>
                <c:pt idx="551269">
                  <c:v>0</c:v>
                </c:pt>
                <c:pt idx="551270">
                  <c:v>0</c:v>
                </c:pt>
                <c:pt idx="551271">
                  <c:v>0</c:v>
                </c:pt>
                <c:pt idx="551272">
                  <c:v>0</c:v>
                </c:pt>
                <c:pt idx="551273">
                  <c:v>0</c:v>
                </c:pt>
                <c:pt idx="551274">
                  <c:v>0</c:v>
                </c:pt>
                <c:pt idx="551275">
                  <c:v>0</c:v>
                </c:pt>
                <c:pt idx="551276">
                  <c:v>0</c:v>
                </c:pt>
                <c:pt idx="551277">
                  <c:v>0</c:v>
                </c:pt>
                <c:pt idx="551278">
                  <c:v>0</c:v>
                </c:pt>
                <c:pt idx="551279">
                  <c:v>0</c:v>
                </c:pt>
                <c:pt idx="551280">
                  <c:v>0</c:v>
                </c:pt>
                <c:pt idx="551281">
                  <c:v>0</c:v>
                </c:pt>
                <c:pt idx="551282">
                  <c:v>0</c:v>
                </c:pt>
                <c:pt idx="551283">
                  <c:v>0</c:v>
                </c:pt>
                <c:pt idx="551284">
                  <c:v>0</c:v>
                </c:pt>
                <c:pt idx="551285">
                  <c:v>0</c:v>
                </c:pt>
                <c:pt idx="551286">
                  <c:v>0</c:v>
                </c:pt>
                <c:pt idx="551287">
                  <c:v>0</c:v>
                </c:pt>
                <c:pt idx="551288">
                  <c:v>0</c:v>
                </c:pt>
                <c:pt idx="551289">
                  <c:v>0</c:v>
                </c:pt>
                <c:pt idx="551290">
                  <c:v>0</c:v>
                </c:pt>
                <c:pt idx="551291">
                  <c:v>0</c:v>
                </c:pt>
                <c:pt idx="551292">
                  <c:v>0</c:v>
                </c:pt>
                <c:pt idx="551293">
                  <c:v>0</c:v>
                </c:pt>
                <c:pt idx="551294">
                  <c:v>0</c:v>
                </c:pt>
                <c:pt idx="551295">
                  <c:v>0</c:v>
                </c:pt>
                <c:pt idx="551296">
                  <c:v>0</c:v>
                </c:pt>
                <c:pt idx="551297">
                  <c:v>0</c:v>
                </c:pt>
                <c:pt idx="551298">
                  <c:v>0</c:v>
                </c:pt>
                <c:pt idx="551299">
                  <c:v>0</c:v>
                </c:pt>
                <c:pt idx="551300">
                  <c:v>0</c:v>
                </c:pt>
                <c:pt idx="551301">
                  <c:v>0</c:v>
                </c:pt>
                <c:pt idx="551302">
                  <c:v>0</c:v>
                </c:pt>
                <c:pt idx="551303">
                  <c:v>0</c:v>
                </c:pt>
                <c:pt idx="551304">
                  <c:v>0</c:v>
                </c:pt>
                <c:pt idx="551305">
                  <c:v>0</c:v>
                </c:pt>
                <c:pt idx="551306">
                  <c:v>0</c:v>
                </c:pt>
                <c:pt idx="551307">
                  <c:v>0</c:v>
                </c:pt>
                <c:pt idx="551308">
                  <c:v>0</c:v>
                </c:pt>
                <c:pt idx="551309">
                  <c:v>0</c:v>
                </c:pt>
                <c:pt idx="551310">
                  <c:v>0</c:v>
                </c:pt>
                <c:pt idx="551311">
                  <c:v>0</c:v>
                </c:pt>
                <c:pt idx="551312">
                  <c:v>0</c:v>
                </c:pt>
                <c:pt idx="551313">
                  <c:v>0</c:v>
                </c:pt>
                <c:pt idx="551314">
                  <c:v>0</c:v>
                </c:pt>
                <c:pt idx="551315">
                  <c:v>0</c:v>
                </c:pt>
                <c:pt idx="551316">
                  <c:v>0</c:v>
                </c:pt>
                <c:pt idx="551317">
                  <c:v>0</c:v>
                </c:pt>
                <c:pt idx="551318">
                  <c:v>0</c:v>
                </c:pt>
                <c:pt idx="551319">
                  <c:v>0</c:v>
                </c:pt>
                <c:pt idx="551320">
                  <c:v>0</c:v>
                </c:pt>
                <c:pt idx="551321">
                  <c:v>0</c:v>
                </c:pt>
                <c:pt idx="551322">
                  <c:v>0</c:v>
                </c:pt>
                <c:pt idx="551323">
                  <c:v>0</c:v>
                </c:pt>
                <c:pt idx="551324">
                  <c:v>0</c:v>
                </c:pt>
                <c:pt idx="551325">
                  <c:v>0</c:v>
                </c:pt>
                <c:pt idx="551326">
                  <c:v>0</c:v>
                </c:pt>
                <c:pt idx="551327">
                  <c:v>0</c:v>
                </c:pt>
                <c:pt idx="551328">
                  <c:v>0</c:v>
                </c:pt>
                <c:pt idx="551329">
                  <c:v>0</c:v>
                </c:pt>
                <c:pt idx="551330">
                  <c:v>0</c:v>
                </c:pt>
                <c:pt idx="551331">
                  <c:v>0</c:v>
                </c:pt>
                <c:pt idx="551332">
                  <c:v>0</c:v>
                </c:pt>
                <c:pt idx="551333">
                  <c:v>0</c:v>
                </c:pt>
                <c:pt idx="551334">
                  <c:v>0</c:v>
                </c:pt>
                <c:pt idx="551335">
                  <c:v>0</c:v>
                </c:pt>
                <c:pt idx="551336">
                  <c:v>0</c:v>
                </c:pt>
                <c:pt idx="551337">
                  <c:v>0</c:v>
                </c:pt>
                <c:pt idx="551338">
                  <c:v>0</c:v>
                </c:pt>
                <c:pt idx="551339">
                  <c:v>0</c:v>
                </c:pt>
                <c:pt idx="551340">
                  <c:v>0</c:v>
                </c:pt>
                <c:pt idx="551341">
                  <c:v>0</c:v>
                </c:pt>
                <c:pt idx="551342">
                  <c:v>0</c:v>
                </c:pt>
                <c:pt idx="551343">
                  <c:v>0</c:v>
                </c:pt>
                <c:pt idx="551344">
                  <c:v>0</c:v>
                </c:pt>
                <c:pt idx="551345">
                  <c:v>0</c:v>
                </c:pt>
                <c:pt idx="551346">
                  <c:v>0</c:v>
                </c:pt>
                <c:pt idx="551347">
                  <c:v>0</c:v>
                </c:pt>
                <c:pt idx="551348">
                  <c:v>0</c:v>
                </c:pt>
                <c:pt idx="551349">
                  <c:v>0</c:v>
                </c:pt>
                <c:pt idx="551350">
                  <c:v>0</c:v>
                </c:pt>
                <c:pt idx="551351">
                  <c:v>0</c:v>
                </c:pt>
                <c:pt idx="551352">
                  <c:v>0</c:v>
                </c:pt>
                <c:pt idx="551353">
                  <c:v>0</c:v>
                </c:pt>
                <c:pt idx="551354">
                  <c:v>0</c:v>
                </c:pt>
                <c:pt idx="551355">
                  <c:v>0</c:v>
                </c:pt>
                <c:pt idx="551356">
                  <c:v>0</c:v>
                </c:pt>
                <c:pt idx="551357">
                  <c:v>0</c:v>
                </c:pt>
                <c:pt idx="551358">
                  <c:v>0</c:v>
                </c:pt>
                <c:pt idx="551359">
                  <c:v>0</c:v>
                </c:pt>
                <c:pt idx="551360">
                  <c:v>0</c:v>
                </c:pt>
                <c:pt idx="551361">
                  <c:v>0</c:v>
                </c:pt>
                <c:pt idx="551362">
                  <c:v>0</c:v>
                </c:pt>
                <c:pt idx="551363">
                  <c:v>0</c:v>
                </c:pt>
                <c:pt idx="551364">
                  <c:v>0</c:v>
                </c:pt>
                <c:pt idx="551365">
                  <c:v>0</c:v>
                </c:pt>
                <c:pt idx="551366">
                  <c:v>0</c:v>
                </c:pt>
                <c:pt idx="551367">
                  <c:v>0</c:v>
                </c:pt>
                <c:pt idx="551368">
                  <c:v>0</c:v>
                </c:pt>
                <c:pt idx="551369">
                  <c:v>0</c:v>
                </c:pt>
                <c:pt idx="551370">
                  <c:v>0</c:v>
                </c:pt>
                <c:pt idx="551371">
                  <c:v>0</c:v>
                </c:pt>
                <c:pt idx="551372">
                  <c:v>0</c:v>
                </c:pt>
                <c:pt idx="551373">
                  <c:v>0</c:v>
                </c:pt>
                <c:pt idx="551374">
                  <c:v>0</c:v>
                </c:pt>
                <c:pt idx="551375">
                  <c:v>0</c:v>
                </c:pt>
                <c:pt idx="551376">
                  <c:v>0</c:v>
                </c:pt>
                <c:pt idx="551377">
                  <c:v>0</c:v>
                </c:pt>
                <c:pt idx="551378">
                  <c:v>0</c:v>
                </c:pt>
                <c:pt idx="551379">
                  <c:v>0</c:v>
                </c:pt>
                <c:pt idx="551380">
                  <c:v>0</c:v>
                </c:pt>
                <c:pt idx="551381">
                  <c:v>0</c:v>
                </c:pt>
                <c:pt idx="551382">
                  <c:v>0</c:v>
                </c:pt>
                <c:pt idx="551383">
                  <c:v>0</c:v>
                </c:pt>
                <c:pt idx="551384">
                  <c:v>0</c:v>
                </c:pt>
                <c:pt idx="551385">
                  <c:v>0</c:v>
                </c:pt>
                <c:pt idx="551386">
                  <c:v>0</c:v>
                </c:pt>
                <c:pt idx="551387">
                  <c:v>0</c:v>
                </c:pt>
                <c:pt idx="551388">
                  <c:v>0</c:v>
                </c:pt>
                <c:pt idx="551389">
                  <c:v>0</c:v>
                </c:pt>
                <c:pt idx="551390">
                  <c:v>0</c:v>
                </c:pt>
                <c:pt idx="551391">
                  <c:v>0</c:v>
                </c:pt>
                <c:pt idx="551392">
                  <c:v>0</c:v>
                </c:pt>
                <c:pt idx="551393">
                  <c:v>0</c:v>
                </c:pt>
                <c:pt idx="551394">
                  <c:v>0</c:v>
                </c:pt>
                <c:pt idx="551395">
                  <c:v>0</c:v>
                </c:pt>
                <c:pt idx="551396">
                  <c:v>0</c:v>
                </c:pt>
                <c:pt idx="551397">
                  <c:v>0</c:v>
                </c:pt>
                <c:pt idx="551398">
                  <c:v>0</c:v>
                </c:pt>
                <c:pt idx="551399">
                  <c:v>0</c:v>
                </c:pt>
                <c:pt idx="551400">
                  <c:v>0</c:v>
                </c:pt>
                <c:pt idx="551401">
                  <c:v>0</c:v>
                </c:pt>
                <c:pt idx="551402">
                  <c:v>0</c:v>
                </c:pt>
                <c:pt idx="551403">
                  <c:v>0</c:v>
                </c:pt>
                <c:pt idx="551404">
                  <c:v>0</c:v>
                </c:pt>
                <c:pt idx="551405">
                  <c:v>0</c:v>
                </c:pt>
                <c:pt idx="551406">
                  <c:v>0</c:v>
                </c:pt>
                <c:pt idx="551407">
                  <c:v>0</c:v>
                </c:pt>
                <c:pt idx="551408">
                  <c:v>0</c:v>
                </c:pt>
                <c:pt idx="551409">
                  <c:v>0</c:v>
                </c:pt>
                <c:pt idx="551410">
                  <c:v>0</c:v>
                </c:pt>
                <c:pt idx="551411">
                  <c:v>0</c:v>
                </c:pt>
                <c:pt idx="551412">
                  <c:v>0</c:v>
                </c:pt>
                <c:pt idx="551413">
                  <c:v>0</c:v>
                </c:pt>
                <c:pt idx="551414">
                  <c:v>0</c:v>
                </c:pt>
                <c:pt idx="551415">
                  <c:v>0</c:v>
                </c:pt>
                <c:pt idx="551416">
                  <c:v>0</c:v>
                </c:pt>
                <c:pt idx="551417">
                  <c:v>0</c:v>
                </c:pt>
                <c:pt idx="551418">
                  <c:v>0</c:v>
                </c:pt>
                <c:pt idx="551419">
                  <c:v>0</c:v>
                </c:pt>
                <c:pt idx="551420">
                  <c:v>0</c:v>
                </c:pt>
                <c:pt idx="551421">
                  <c:v>0</c:v>
                </c:pt>
                <c:pt idx="551422">
                  <c:v>0</c:v>
                </c:pt>
                <c:pt idx="551423">
                  <c:v>0</c:v>
                </c:pt>
                <c:pt idx="551424">
                  <c:v>0</c:v>
                </c:pt>
                <c:pt idx="551425">
                  <c:v>0</c:v>
                </c:pt>
                <c:pt idx="551426">
                  <c:v>0</c:v>
                </c:pt>
                <c:pt idx="551427">
                  <c:v>0</c:v>
                </c:pt>
                <c:pt idx="551428">
                  <c:v>0</c:v>
                </c:pt>
                <c:pt idx="551429">
                  <c:v>0</c:v>
                </c:pt>
                <c:pt idx="551430">
                  <c:v>0</c:v>
                </c:pt>
                <c:pt idx="551431">
                  <c:v>0</c:v>
                </c:pt>
                <c:pt idx="551432">
                  <c:v>0</c:v>
                </c:pt>
                <c:pt idx="551433">
                  <c:v>0</c:v>
                </c:pt>
                <c:pt idx="551434">
                  <c:v>0</c:v>
                </c:pt>
                <c:pt idx="551435">
                  <c:v>0</c:v>
                </c:pt>
                <c:pt idx="551436">
                  <c:v>0</c:v>
                </c:pt>
                <c:pt idx="551437">
                  <c:v>0</c:v>
                </c:pt>
                <c:pt idx="551438">
                  <c:v>0</c:v>
                </c:pt>
                <c:pt idx="551439">
                  <c:v>0</c:v>
                </c:pt>
                <c:pt idx="551440">
                  <c:v>0</c:v>
                </c:pt>
                <c:pt idx="551441">
                  <c:v>0</c:v>
                </c:pt>
                <c:pt idx="551442">
                  <c:v>0</c:v>
                </c:pt>
                <c:pt idx="551443">
                  <c:v>0</c:v>
                </c:pt>
                <c:pt idx="551444">
                  <c:v>0</c:v>
                </c:pt>
                <c:pt idx="551445">
                  <c:v>0</c:v>
                </c:pt>
                <c:pt idx="551446">
                  <c:v>0</c:v>
                </c:pt>
                <c:pt idx="551447">
                  <c:v>0</c:v>
                </c:pt>
                <c:pt idx="551448">
                  <c:v>0</c:v>
                </c:pt>
                <c:pt idx="551449">
                  <c:v>0</c:v>
                </c:pt>
                <c:pt idx="551450">
                  <c:v>0</c:v>
                </c:pt>
                <c:pt idx="551451">
                  <c:v>0</c:v>
                </c:pt>
                <c:pt idx="551452">
                  <c:v>0</c:v>
                </c:pt>
                <c:pt idx="551453">
                  <c:v>0</c:v>
                </c:pt>
                <c:pt idx="551454">
                  <c:v>0</c:v>
                </c:pt>
                <c:pt idx="551455">
                  <c:v>0</c:v>
                </c:pt>
                <c:pt idx="551456">
                  <c:v>0</c:v>
                </c:pt>
                <c:pt idx="551457">
                  <c:v>0</c:v>
                </c:pt>
                <c:pt idx="551458">
                  <c:v>0</c:v>
                </c:pt>
                <c:pt idx="551459">
                  <c:v>0</c:v>
                </c:pt>
                <c:pt idx="551460">
                  <c:v>0</c:v>
                </c:pt>
                <c:pt idx="551461">
                  <c:v>0</c:v>
                </c:pt>
                <c:pt idx="551462">
                  <c:v>0</c:v>
                </c:pt>
                <c:pt idx="551463">
                  <c:v>0</c:v>
                </c:pt>
                <c:pt idx="551464">
                  <c:v>0</c:v>
                </c:pt>
                <c:pt idx="551465">
                  <c:v>0</c:v>
                </c:pt>
                <c:pt idx="551466">
                  <c:v>0</c:v>
                </c:pt>
                <c:pt idx="551467">
                  <c:v>0</c:v>
                </c:pt>
                <c:pt idx="551468">
                  <c:v>0</c:v>
                </c:pt>
                <c:pt idx="551469">
                  <c:v>0</c:v>
                </c:pt>
                <c:pt idx="551470">
                  <c:v>0</c:v>
                </c:pt>
                <c:pt idx="551471">
                  <c:v>0</c:v>
                </c:pt>
                <c:pt idx="551472">
                  <c:v>0</c:v>
                </c:pt>
                <c:pt idx="551473">
                  <c:v>0</c:v>
                </c:pt>
                <c:pt idx="551474">
                  <c:v>0</c:v>
                </c:pt>
                <c:pt idx="551475">
                  <c:v>0</c:v>
                </c:pt>
                <c:pt idx="551476">
                  <c:v>0</c:v>
                </c:pt>
                <c:pt idx="551477">
                  <c:v>0</c:v>
                </c:pt>
                <c:pt idx="551478">
                  <c:v>0</c:v>
                </c:pt>
                <c:pt idx="551479">
                  <c:v>0</c:v>
                </c:pt>
                <c:pt idx="551480">
                  <c:v>0</c:v>
                </c:pt>
                <c:pt idx="551481">
                  <c:v>0</c:v>
                </c:pt>
                <c:pt idx="551482">
                  <c:v>0</c:v>
                </c:pt>
                <c:pt idx="551483">
                  <c:v>0</c:v>
                </c:pt>
                <c:pt idx="551484">
                  <c:v>0</c:v>
                </c:pt>
                <c:pt idx="551485">
                  <c:v>0</c:v>
                </c:pt>
                <c:pt idx="551486">
                  <c:v>0</c:v>
                </c:pt>
                <c:pt idx="551487">
                  <c:v>0</c:v>
                </c:pt>
                <c:pt idx="551488">
                  <c:v>0</c:v>
                </c:pt>
                <c:pt idx="551489">
                  <c:v>0</c:v>
                </c:pt>
                <c:pt idx="551490">
                  <c:v>0</c:v>
                </c:pt>
                <c:pt idx="551491">
                  <c:v>0</c:v>
                </c:pt>
                <c:pt idx="551492">
                  <c:v>0</c:v>
                </c:pt>
                <c:pt idx="551493">
                  <c:v>0</c:v>
                </c:pt>
                <c:pt idx="551494">
                  <c:v>0</c:v>
                </c:pt>
                <c:pt idx="551495">
                  <c:v>0</c:v>
                </c:pt>
                <c:pt idx="551496">
                  <c:v>0</c:v>
                </c:pt>
                <c:pt idx="551497">
                  <c:v>0</c:v>
                </c:pt>
                <c:pt idx="551498">
                  <c:v>0</c:v>
                </c:pt>
                <c:pt idx="551499">
                  <c:v>0</c:v>
                </c:pt>
                <c:pt idx="551500">
                  <c:v>0</c:v>
                </c:pt>
                <c:pt idx="551501">
                  <c:v>0</c:v>
                </c:pt>
                <c:pt idx="551502">
                  <c:v>0</c:v>
                </c:pt>
                <c:pt idx="551503">
                  <c:v>0</c:v>
                </c:pt>
                <c:pt idx="551504">
                  <c:v>0</c:v>
                </c:pt>
                <c:pt idx="551505">
                  <c:v>0</c:v>
                </c:pt>
                <c:pt idx="551506">
                  <c:v>0</c:v>
                </c:pt>
                <c:pt idx="551507">
                  <c:v>0</c:v>
                </c:pt>
                <c:pt idx="551508">
                  <c:v>0</c:v>
                </c:pt>
                <c:pt idx="551509">
                  <c:v>0</c:v>
                </c:pt>
                <c:pt idx="551510">
                  <c:v>0</c:v>
                </c:pt>
                <c:pt idx="551511">
                  <c:v>0</c:v>
                </c:pt>
                <c:pt idx="551512">
                  <c:v>0</c:v>
                </c:pt>
                <c:pt idx="551513">
                  <c:v>0</c:v>
                </c:pt>
                <c:pt idx="551514">
                  <c:v>0</c:v>
                </c:pt>
                <c:pt idx="551515">
                  <c:v>0</c:v>
                </c:pt>
                <c:pt idx="551516">
                  <c:v>0</c:v>
                </c:pt>
                <c:pt idx="551517">
                  <c:v>0</c:v>
                </c:pt>
                <c:pt idx="551518">
                  <c:v>0</c:v>
                </c:pt>
                <c:pt idx="551519">
                  <c:v>0</c:v>
                </c:pt>
                <c:pt idx="551520">
                  <c:v>0</c:v>
                </c:pt>
                <c:pt idx="551521">
                  <c:v>0</c:v>
                </c:pt>
                <c:pt idx="551522">
                  <c:v>0</c:v>
                </c:pt>
                <c:pt idx="551523">
                  <c:v>0</c:v>
                </c:pt>
                <c:pt idx="551524">
                  <c:v>0</c:v>
                </c:pt>
                <c:pt idx="551525">
                  <c:v>0</c:v>
                </c:pt>
                <c:pt idx="551526">
                  <c:v>0</c:v>
                </c:pt>
                <c:pt idx="551527">
                  <c:v>0</c:v>
                </c:pt>
                <c:pt idx="551528">
                  <c:v>0</c:v>
                </c:pt>
                <c:pt idx="551529">
                  <c:v>0</c:v>
                </c:pt>
                <c:pt idx="551530">
                  <c:v>0</c:v>
                </c:pt>
                <c:pt idx="551531">
                  <c:v>0</c:v>
                </c:pt>
                <c:pt idx="551532">
                  <c:v>0</c:v>
                </c:pt>
                <c:pt idx="551533">
                  <c:v>0</c:v>
                </c:pt>
                <c:pt idx="551534">
                  <c:v>0</c:v>
                </c:pt>
                <c:pt idx="551535">
                  <c:v>0</c:v>
                </c:pt>
                <c:pt idx="551536">
                  <c:v>0</c:v>
                </c:pt>
                <c:pt idx="551537">
                  <c:v>0</c:v>
                </c:pt>
                <c:pt idx="551538">
                  <c:v>0</c:v>
                </c:pt>
                <c:pt idx="551539">
                  <c:v>0</c:v>
                </c:pt>
                <c:pt idx="551540">
                  <c:v>0</c:v>
                </c:pt>
                <c:pt idx="551541">
                  <c:v>0</c:v>
                </c:pt>
                <c:pt idx="551542">
                  <c:v>0</c:v>
                </c:pt>
                <c:pt idx="551543">
                  <c:v>0</c:v>
                </c:pt>
                <c:pt idx="551544">
                  <c:v>0</c:v>
                </c:pt>
                <c:pt idx="551545">
                  <c:v>0</c:v>
                </c:pt>
                <c:pt idx="551546">
                  <c:v>0</c:v>
                </c:pt>
                <c:pt idx="551547">
                  <c:v>0</c:v>
                </c:pt>
                <c:pt idx="551548">
                  <c:v>0</c:v>
                </c:pt>
                <c:pt idx="551549">
                  <c:v>0</c:v>
                </c:pt>
                <c:pt idx="551550">
                  <c:v>0</c:v>
                </c:pt>
                <c:pt idx="551551">
                  <c:v>0</c:v>
                </c:pt>
                <c:pt idx="551552">
                  <c:v>0</c:v>
                </c:pt>
                <c:pt idx="551553">
                  <c:v>0</c:v>
                </c:pt>
                <c:pt idx="551554">
                  <c:v>0</c:v>
                </c:pt>
                <c:pt idx="551555">
                  <c:v>0</c:v>
                </c:pt>
                <c:pt idx="551556">
                  <c:v>0</c:v>
                </c:pt>
                <c:pt idx="551557">
                  <c:v>0</c:v>
                </c:pt>
                <c:pt idx="551558">
                  <c:v>0</c:v>
                </c:pt>
                <c:pt idx="551559">
                  <c:v>0</c:v>
                </c:pt>
                <c:pt idx="551560">
                  <c:v>0</c:v>
                </c:pt>
                <c:pt idx="551561">
                  <c:v>0</c:v>
                </c:pt>
                <c:pt idx="551562">
                  <c:v>0</c:v>
                </c:pt>
                <c:pt idx="551563">
                  <c:v>0</c:v>
                </c:pt>
                <c:pt idx="551564">
                  <c:v>0</c:v>
                </c:pt>
                <c:pt idx="551565">
                  <c:v>0</c:v>
                </c:pt>
                <c:pt idx="551566">
                  <c:v>0</c:v>
                </c:pt>
                <c:pt idx="551567">
                  <c:v>0</c:v>
                </c:pt>
                <c:pt idx="551568">
                  <c:v>0</c:v>
                </c:pt>
                <c:pt idx="551569">
                  <c:v>0</c:v>
                </c:pt>
                <c:pt idx="551570">
                  <c:v>0</c:v>
                </c:pt>
                <c:pt idx="551571">
                  <c:v>0</c:v>
                </c:pt>
                <c:pt idx="551572">
                  <c:v>0</c:v>
                </c:pt>
                <c:pt idx="551573">
                  <c:v>0</c:v>
                </c:pt>
                <c:pt idx="551574">
                  <c:v>0</c:v>
                </c:pt>
                <c:pt idx="551575">
                  <c:v>0</c:v>
                </c:pt>
                <c:pt idx="551576">
                  <c:v>0</c:v>
                </c:pt>
                <c:pt idx="551577">
                  <c:v>0</c:v>
                </c:pt>
                <c:pt idx="551578">
                  <c:v>0</c:v>
                </c:pt>
                <c:pt idx="551579">
                  <c:v>0</c:v>
                </c:pt>
                <c:pt idx="551580">
                  <c:v>0</c:v>
                </c:pt>
                <c:pt idx="551581">
                  <c:v>0</c:v>
                </c:pt>
                <c:pt idx="551582">
                  <c:v>0</c:v>
                </c:pt>
                <c:pt idx="551583">
                  <c:v>0</c:v>
                </c:pt>
                <c:pt idx="551584">
                  <c:v>0</c:v>
                </c:pt>
                <c:pt idx="551585">
                  <c:v>0</c:v>
                </c:pt>
                <c:pt idx="551586">
                  <c:v>0</c:v>
                </c:pt>
                <c:pt idx="551587">
                  <c:v>0</c:v>
                </c:pt>
                <c:pt idx="551588">
                  <c:v>0</c:v>
                </c:pt>
                <c:pt idx="551589">
                  <c:v>0</c:v>
                </c:pt>
                <c:pt idx="551590">
                  <c:v>0</c:v>
                </c:pt>
                <c:pt idx="551591">
                  <c:v>0</c:v>
                </c:pt>
                <c:pt idx="551592">
                  <c:v>0</c:v>
                </c:pt>
                <c:pt idx="551593">
                  <c:v>0</c:v>
                </c:pt>
                <c:pt idx="551594">
                  <c:v>0</c:v>
                </c:pt>
                <c:pt idx="551595">
                  <c:v>0</c:v>
                </c:pt>
                <c:pt idx="551596">
                  <c:v>0</c:v>
                </c:pt>
                <c:pt idx="551597">
                  <c:v>0</c:v>
                </c:pt>
                <c:pt idx="551598">
                  <c:v>0</c:v>
                </c:pt>
                <c:pt idx="551599">
                  <c:v>0</c:v>
                </c:pt>
                <c:pt idx="551600">
                  <c:v>0</c:v>
                </c:pt>
                <c:pt idx="551601">
                  <c:v>0</c:v>
                </c:pt>
                <c:pt idx="551602">
                  <c:v>0</c:v>
                </c:pt>
                <c:pt idx="551603">
                  <c:v>0</c:v>
                </c:pt>
                <c:pt idx="551604">
                  <c:v>0</c:v>
                </c:pt>
                <c:pt idx="551605">
                  <c:v>0</c:v>
                </c:pt>
                <c:pt idx="551606">
                  <c:v>0</c:v>
                </c:pt>
                <c:pt idx="551607">
                  <c:v>0</c:v>
                </c:pt>
                <c:pt idx="551608">
                  <c:v>0</c:v>
                </c:pt>
                <c:pt idx="551609">
                  <c:v>0</c:v>
                </c:pt>
                <c:pt idx="551610">
                  <c:v>0</c:v>
                </c:pt>
                <c:pt idx="551611">
                  <c:v>0</c:v>
                </c:pt>
                <c:pt idx="551612">
                  <c:v>0</c:v>
                </c:pt>
                <c:pt idx="551613">
                  <c:v>0</c:v>
                </c:pt>
                <c:pt idx="551614">
                  <c:v>0</c:v>
                </c:pt>
                <c:pt idx="551615">
                  <c:v>0</c:v>
                </c:pt>
                <c:pt idx="551616">
                  <c:v>0</c:v>
                </c:pt>
                <c:pt idx="551617">
                  <c:v>0</c:v>
                </c:pt>
                <c:pt idx="551618">
                  <c:v>0</c:v>
                </c:pt>
                <c:pt idx="551619">
                  <c:v>0</c:v>
                </c:pt>
                <c:pt idx="551620">
                  <c:v>0</c:v>
                </c:pt>
                <c:pt idx="551621">
                  <c:v>0</c:v>
                </c:pt>
                <c:pt idx="551622">
                  <c:v>0</c:v>
                </c:pt>
                <c:pt idx="551623">
                  <c:v>0</c:v>
                </c:pt>
                <c:pt idx="551624">
                  <c:v>0</c:v>
                </c:pt>
                <c:pt idx="551625">
                  <c:v>0</c:v>
                </c:pt>
                <c:pt idx="551626">
                  <c:v>0</c:v>
                </c:pt>
                <c:pt idx="551627">
                  <c:v>0</c:v>
                </c:pt>
                <c:pt idx="551628">
                  <c:v>0</c:v>
                </c:pt>
                <c:pt idx="551629">
                  <c:v>0</c:v>
                </c:pt>
                <c:pt idx="551630">
                  <c:v>0</c:v>
                </c:pt>
                <c:pt idx="551631">
                  <c:v>0</c:v>
                </c:pt>
                <c:pt idx="551632">
                  <c:v>0</c:v>
                </c:pt>
                <c:pt idx="551633">
                  <c:v>0</c:v>
                </c:pt>
                <c:pt idx="551634">
                  <c:v>0</c:v>
                </c:pt>
                <c:pt idx="551635">
                  <c:v>0</c:v>
                </c:pt>
                <c:pt idx="551636">
                  <c:v>0</c:v>
                </c:pt>
                <c:pt idx="551637">
                  <c:v>0</c:v>
                </c:pt>
                <c:pt idx="551638">
                  <c:v>0</c:v>
                </c:pt>
                <c:pt idx="551639">
                  <c:v>0</c:v>
                </c:pt>
                <c:pt idx="551640">
                  <c:v>0</c:v>
                </c:pt>
                <c:pt idx="551641">
                  <c:v>0</c:v>
                </c:pt>
                <c:pt idx="551642">
                  <c:v>0</c:v>
                </c:pt>
                <c:pt idx="551643">
                  <c:v>0</c:v>
                </c:pt>
                <c:pt idx="551644">
                  <c:v>0</c:v>
                </c:pt>
                <c:pt idx="551645">
                  <c:v>0</c:v>
                </c:pt>
                <c:pt idx="551646">
                  <c:v>0</c:v>
                </c:pt>
                <c:pt idx="551647">
                  <c:v>0</c:v>
                </c:pt>
                <c:pt idx="551648">
                  <c:v>0</c:v>
                </c:pt>
                <c:pt idx="551649">
                  <c:v>0</c:v>
                </c:pt>
                <c:pt idx="551650">
                  <c:v>0</c:v>
                </c:pt>
                <c:pt idx="551651">
                  <c:v>0</c:v>
                </c:pt>
                <c:pt idx="551652">
                  <c:v>0</c:v>
                </c:pt>
                <c:pt idx="551653">
                  <c:v>0</c:v>
                </c:pt>
                <c:pt idx="551654">
                  <c:v>0</c:v>
                </c:pt>
                <c:pt idx="551655">
                  <c:v>0</c:v>
                </c:pt>
                <c:pt idx="551656">
                  <c:v>0</c:v>
                </c:pt>
                <c:pt idx="551657">
                  <c:v>0</c:v>
                </c:pt>
                <c:pt idx="551658">
                  <c:v>0</c:v>
                </c:pt>
                <c:pt idx="551659">
                  <c:v>0</c:v>
                </c:pt>
                <c:pt idx="551660">
                  <c:v>0</c:v>
                </c:pt>
                <c:pt idx="551661">
                  <c:v>0</c:v>
                </c:pt>
                <c:pt idx="551662">
                  <c:v>0</c:v>
                </c:pt>
                <c:pt idx="551663">
                  <c:v>0</c:v>
                </c:pt>
                <c:pt idx="551664">
                  <c:v>0</c:v>
                </c:pt>
                <c:pt idx="551665">
                  <c:v>0</c:v>
                </c:pt>
                <c:pt idx="551666">
                  <c:v>0</c:v>
                </c:pt>
                <c:pt idx="551667">
                  <c:v>0</c:v>
                </c:pt>
                <c:pt idx="551668">
                  <c:v>0</c:v>
                </c:pt>
                <c:pt idx="551669">
                  <c:v>0</c:v>
                </c:pt>
                <c:pt idx="551670">
                  <c:v>0</c:v>
                </c:pt>
                <c:pt idx="551671">
                  <c:v>0</c:v>
                </c:pt>
                <c:pt idx="551672">
                  <c:v>0</c:v>
                </c:pt>
                <c:pt idx="551673">
                  <c:v>0</c:v>
                </c:pt>
                <c:pt idx="551674">
                  <c:v>0</c:v>
                </c:pt>
                <c:pt idx="551675">
                  <c:v>0</c:v>
                </c:pt>
                <c:pt idx="551676">
                  <c:v>0</c:v>
                </c:pt>
                <c:pt idx="551677">
                  <c:v>0</c:v>
                </c:pt>
                <c:pt idx="551678">
                  <c:v>0</c:v>
                </c:pt>
                <c:pt idx="551679">
                  <c:v>0</c:v>
                </c:pt>
                <c:pt idx="551680">
                  <c:v>0</c:v>
                </c:pt>
                <c:pt idx="551681">
                  <c:v>0</c:v>
                </c:pt>
                <c:pt idx="551682">
                  <c:v>0</c:v>
                </c:pt>
                <c:pt idx="551683">
                  <c:v>0</c:v>
                </c:pt>
                <c:pt idx="551684">
                  <c:v>0</c:v>
                </c:pt>
                <c:pt idx="551685">
                  <c:v>0</c:v>
                </c:pt>
                <c:pt idx="551686">
                  <c:v>0</c:v>
                </c:pt>
                <c:pt idx="551687">
                  <c:v>0</c:v>
                </c:pt>
                <c:pt idx="551688">
                  <c:v>0</c:v>
                </c:pt>
                <c:pt idx="551689">
                  <c:v>0</c:v>
                </c:pt>
                <c:pt idx="551690">
                  <c:v>0</c:v>
                </c:pt>
                <c:pt idx="551691">
                  <c:v>0</c:v>
                </c:pt>
                <c:pt idx="551692">
                  <c:v>0</c:v>
                </c:pt>
                <c:pt idx="551693">
                  <c:v>0</c:v>
                </c:pt>
                <c:pt idx="551694">
                  <c:v>0</c:v>
                </c:pt>
                <c:pt idx="551695">
                  <c:v>0</c:v>
                </c:pt>
                <c:pt idx="551696">
                  <c:v>0</c:v>
                </c:pt>
                <c:pt idx="551697">
                  <c:v>0</c:v>
                </c:pt>
                <c:pt idx="551698">
                  <c:v>0</c:v>
                </c:pt>
                <c:pt idx="551699">
                  <c:v>0</c:v>
                </c:pt>
                <c:pt idx="551700">
                  <c:v>0</c:v>
                </c:pt>
                <c:pt idx="551701">
                  <c:v>0</c:v>
                </c:pt>
                <c:pt idx="551702">
                  <c:v>0</c:v>
                </c:pt>
                <c:pt idx="551703">
                  <c:v>0</c:v>
                </c:pt>
                <c:pt idx="551704">
                  <c:v>0</c:v>
                </c:pt>
                <c:pt idx="551705">
                  <c:v>0</c:v>
                </c:pt>
                <c:pt idx="551706">
                  <c:v>0</c:v>
                </c:pt>
                <c:pt idx="551707">
                  <c:v>0</c:v>
                </c:pt>
                <c:pt idx="551708">
                  <c:v>0</c:v>
                </c:pt>
                <c:pt idx="551709">
                  <c:v>0</c:v>
                </c:pt>
                <c:pt idx="551710">
                  <c:v>0</c:v>
                </c:pt>
                <c:pt idx="551711">
                  <c:v>0</c:v>
                </c:pt>
                <c:pt idx="551712">
                  <c:v>0</c:v>
                </c:pt>
                <c:pt idx="551713">
                  <c:v>0</c:v>
                </c:pt>
                <c:pt idx="551714">
                  <c:v>0</c:v>
                </c:pt>
                <c:pt idx="551715">
                  <c:v>0</c:v>
                </c:pt>
                <c:pt idx="551716">
                  <c:v>0</c:v>
                </c:pt>
                <c:pt idx="551717">
                  <c:v>0</c:v>
                </c:pt>
                <c:pt idx="551718">
                  <c:v>0</c:v>
                </c:pt>
                <c:pt idx="551719">
                  <c:v>0</c:v>
                </c:pt>
                <c:pt idx="551720">
                  <c:v>0</c:v>
                </c:pt>
                <c:pt idx="551721">
                  <c:v>0</c:v>
                </c:pt>
                <c:pt idx="551722">
                  <c:v>0</c:v>
                </c:pt>
                <c:pt idx="551723">
                  <c:v>0</c:v>
                </c:pt>
                <c:pt idx="551724">
                  <c:v>0</c:v>
                </c:pt>
                <c:pt idx="551725">
                  <c:v>0</c:v>
                </c:pt>
                <c:pt idx="551726">
                  <c:v>0</c:v>
                </c:pt>
                <c:pt idx="551727">
                  <c:v>0</c:v>
                </c:pt>
                <c:pt idx="551728">
                  <c:v>0</c:v>
                </c:pt>
                <c:pt idx="551729">
                  <c:v>0</c:v>
                </c:pt>
                <c:pt idx="551730">
                  <c:v>0</c:v>
                </c:pt>
                <c:pt idx="551731">
                  <c:v>0</c:v>
                </c:pt>
                <c:pt idx="551732">
                  <c:v>0</c:v>
                </c:pt>
                <c:pt idx="551733">
                  <c:v>0</c:v>
                </c:pt>
                <c:pt idx="551734">
                  <c:v>0</c:v>
                </c:pt>
                <c:pt idx="551735">
                  <c:v>0</c:v>
                </c:pt>
                <c:pt idx="551736">
                  <c:v>0</c:v>
                </c:pt>
                <c:pt idx="551737">
                  <c:v>0</c:v>
                </c:pt>
                <c:pt idx="551738">
                  <c:v>0</c:v>
                </c:pt>
                <c:pt idx="551739">
                  <c:v>0</c:v>
                </c:pt>
                <c:pt idx="551740">
                  <c:v>0</c:v>
                </c:pt>
                <c:pt idx="551741">
                  <c:v>0</c:v>
                </c:pt>
                <c:pt idx="551742">
                  <c:v>0</c:v>
                </c:pt>
                <c:pt idx="551743">
                  <c:v>0</c:v>
                </c:pt>
                <c:pt idx="551744">
                  <c:v>0</c:v>
                </c:pt>
                <c:pt idx="551745">
                  <c:v>0</c:v>
                </c:pt>
                <c:pt idx="551746">
                  <c:v>0</c:v>
                </c:pt>
                <c:pt idx="551747">
                  <c:v>0</c:v>
                </c:pt>
                <c:pt idx="551748">
                  <c:v>0</c:v>
                </c:pt>
                <c:pt idx="551749">
                  <c:v>0</c:v>
                </c:pt>
                <c:pt idx="551750">
                  <c:v>0</c:v>
                </c:pt>
                <c:pt idx="551751">
                  <c:v>0</c:v>
                </c:pt>
                <c:pt idx="551752">
                  <c:v>0</c:v>
                </c:pt>
                <c:pt idx="551753">
                  <c:v>0</c:v>
                </c:pt>
                <c:pt idx="551754">
                  <c:v>0</c:v>
                </c:pt>
                <c:pt idx="551755">
                  <c:v>0</c:v>
                </c:pt>
                <c:pt idx="551756">
                  <c:v>0</c:v>
                </c:pt>
                <c:pt idx="551757">
                  <c:v>0</c:v>
                </c:pt>
                <c:pt idx="551758">
                  <c:v>0</c:v>
                </c:pt>
                <c:pt idx="551759">
                  <c:v>0</c:v>
                </c:pt>
                <c:pt idx="551760">
                  <c:v>0</c:v>
                </c:pt>
                <c:pt idx="551761">
                  <c:v>0</c:v>
                </c:pt>
                <c:pt idx="551762">
                  <c:v>0</c:v>
                </c:pt>
                <c:pt idx="551763">
                  <c:v>0</c:v>
                </c:pt>
                <c:pt idx="551764">
                  <c:v>0</c:v>
                </c:pt>
                <c:pt idx="551765">
                  <c:v>0</c:v>
                </c:pt>
                <c:pt idx="551766">
                  <c:v>0</c:v>
                </c:pt>
                <c:pt idx="551767">
                  <c:v>0</c:v>
                </c:pt>
                <c:pt idx="551768">
                  <c:v>0</c:v>
                </c:pt>
                <c:pt idx="551769">
                  <c:v>0</c:v>
                </c:pt>
                <c:pt idx="551770">
                  <c:v>0</c:v>
                </c:pt>
                <c:pt idx="551771">
                  <c:v>0</c:v>
                </c:pt>
                <c:pt idx="551772">
                  <c:v>0</c:v>
                </c:pt>
                <c:pt idx="551773">
                  <c:v>0</c:v>
                </c:pt>
                <c:pt idx="551774">
                  <c:v>0</c:v>
                </c:pt>
                <c:pt idx="551775">
                  <c:v>0</c:v>
                </c:pt>
                <c:pt idx="551776">
                  <c:v>0</c:v>
                </c:pt>
                <c:pt idx="551777">
                  <c:v>0</c:v>
                </c:pt>
                <c:pt idx="551778">
                  <c:v>0</c:v>
                </c:pt>
                <c:pt idx="551779">
                  <c:v>0</c:v>
                </c:pt>
                <c:pt idx="551780">
                  <c:v>0</c:v>
                </c:pt>
                <c:pt idx="551781">
                  <c:v>0</c:v>
                </c:pt>
                <c:pt idx="551782">
                  <c:v>0</c:v>
                </c:pt>
                <c:pt idx="551783">
                  <c:v>0</c:v>
                </c:pt>
                <c:pt idx="551784">
                  <c:v>0</c:v>
                </c:pt>
                <c:pt idx="551785">
                  <c:v>0</c:v>
                </c:pt>
                <c:pt idx="551786">
                  <c:v>0</c:v>
                </c:pt>
                <c:pt idx="551787">
                  <c:v>0</c:v>
                </c:pt>
                <c:pt idx="551788">
                  <c:v>0</c:v>
                </c:pt>
                <c:pt idx="551789">
                  <c:v>0</c:v>
                </c:pt>
                <c:pt idx="551790">
                  <c:v>0</c:v>
                </c:pt>
                <c:pt idx="551791">
                  <c:v>0</c:v>
                </c:pt>
                <c:pt idx="551792">
                  <c:v>0</c:v>
                </c:pt>
                <c:pt idx="551793">
                  <c:v>0</c:v>
                </c:pt>
                <c:pt idx="551794">
                  <c:v>0</c:v>
                </c:pt>
                <c:pt idx="551795">
                  <c:v>0</c:v>
                </c:pt>
                <c:pt idx="551796">
                  <c:v>0</c:v>
                </c:pt>
                <c:pt idx="551797">
                  <c:v>0</c:v>
                </c:pt>
                <c:pt idx="551798">
                  <c:v>0</c:v>
                </c:pt>
                <c:pt idx="551799">
                  <c:v>0</c:v>
                </c:pt>
                <c:pt idx="551800">
                  <c:v>0</c:v>
                </c:pt>
                <c:pt idx="551801">
                  <c:v>0</c:v>
                </c:pt>
                <c:pt idx="551802">
                  <c:v>0</c:v>
                </c:pt>
                <c:pt idx="551803">
                  <c:v>0</c:v>
                </c:pt>
                <c:pt idx="551804">
                  <c:v>0</c:v>
                </c:pt>
                <c:pt idx="551805">
                  <c:v>0</c:v>
                </c:pt>
                <c:pt idx="551806">
                  <c:v>0</c:v>
                </c:pt>
                <c:pt idx="551807">
                  <c:v>0</c:v>
                </c:pt>
                <c:pt idx="551808">
                  <c:v>0</c:v>
                </c:pt>
                <c:pt idx="551809">
                  <c:v>0</c:v>
                </c:pt>
                <c:pt idx="551810">
                  <c:v>0</c:v>
                </c:pt>
                <c:pt idx="551811">
                  <c:v>0</c:v>
                </c:pt>
                <c:pt idx="551812">
                  <c:v>0</c:v>
                </c:pt>
                <c:pt idx="551813">
                  <c:v>0</c:v>
                </c:pt>
                <c:pt idx="551814">
                  <c:v>0</c:v>
                </c:pt>
                <c:pt idx="551815">
                  <c:v>0</c:v>
                </c:pt>
                <c:pt idx="551816">
                  <c:v>0</c:v>
                </c:pt>
                <c:pt idx="551817">
                  <c:v>0</c:v>
                </c:pt>
                <c:pt idx="551818">
                  <c:v>0</c:v>
                </c:pt>
                <c:pt idx="551819">
                  <c:v>0</c:v>
                </c:pt>
                <c:pt idx="551820">
                  <c:v>0</c:v>
                </c:pt>
                <c:pt idx="551821">
                  <c:v>0</c:v>
                </c:pt>
                <c:pt idx="551822">
                  <c:v>0</c:v>
                </c:pt>
                <c:pt idx="551823">
                  <c:v>0</c:v>
                </c:pt>
                <c:pt idx="551824">
                  <c:v>0</c:v>
                </c:pt>
                <c:pt idx="551825">
                  <c:v>0</c:v>
                </c:pt>
                <c:pt idx="551826">
                  <c:v>0</c:v>
                </c:pt>
                <c:pt idx="551827">
                  <c:v>0</c:v>
                </c:pt>
                <c:pt idx="551828">
                  <c:v>0</c:v>
                </c:pt>
                <c:pt idx="551829">
                  <c:v>0</c:v>
                </c:pt>
                <c:pt idx="551830">
                  <c:v>0</c:v>
                </c:pt>
                <c:pt idx="551831">
                  <c:v>0</c:v>
                </c:pt>
                <c:pt idx="551832">
                  <c:v>0</c:v>
                </c:pt>
                <c:pt idx="551833">
                  <c:v>0</c:v>
                </c:pt>
                <c:pt idx="551834">
                  <c:v>0</c:v>
                </c:pt>
                <c:pt idx="551835">
                  <c:v>0</c:v>
                </c:pt>
                <c:pt idx="551836">
                  <c:v>0</c:v>
                </c:pt>
                <c:pt idx="551837">
                  <c:v>0</c:v>
                </c:pt>
                <c:pt idx="551838">
                  <c:v>0</c:v>
                </c:pt>
                <c:pt idx="551839">
                  <c:v>0</c:v>
                </c:pt>
                <c:pt idx="551840">
                  <c:v>0</c:v>
                </c:pt>
                <c:pt idx="551841">
                  <c:v>0</c:v>
                </c:pt>
                <c:pt idx="551842">
                  <c:v>0</c:v>
                </c:pt>
                <c:pt idx="551843">
                  <c:v>0</c:v>
                </c:pt>
                <c:pt idx="551844">
                  <c:v>0</c:v>
                </c:pt>
                <c:pt idx="551845">
                  <c:v>0</c:v>
                </c:pt>
                <c:pt idx="551846">
                  <c:v>0</c:v>
                </c:pt>
                <c:pt idx="551847">
                  <c:v>0</c:v>
                </c:pt>
                <c:pt idx="551848">
                  <c:v>0</c:v>
                </c:pt>
                <c:pt idx="551849">
                  <c:v>0</c:v>
                </c:pt>
                <c:pt idx="551850">
                  <c:v>0</c:v>
                </c:pt>
                <c:pt idx="551851">
                  <c:v>0</c:v>
                </c:pt>
                <c:pt idx="551852">
                  <c:v>0</c:v>
                </c:pt>
                <c:pt idx="551853">
                  <c:v>0</c:v>
                </c:pt>
                <c:pt idx="551854">
                  <c:v>0</c:v>
                </c:pt>
                <c:pt idx="551855">
                  <c:v>0</c:v>
                </c:pt>
                <c:pt idx="551856">
                  <c:v>0</c:v>
                </c:pt>
                <c:pt idx="551857">
                  <c:v>0</c:v>
                </c:pt>
                <c:pt idx="551858">
                  <c:v>0</c:v>
                </c:pt>
                <c:pt idx="551859">
                  <c:v>0</c:v>
                </c:pt>
                <c:pt idx="551860">
                  <c:v>0</c:v>
                </c:pt>
                <c:pt idx="551861">
                  <c:v>0</c:v>
                </c:pt>
                <c:pt idx="551862">
                  <c:v>0</c:v>
                </c:pt>
                <c:pt idx="551863">
                  <c:v>0</c:v>
                </c:pt>
                <c:pt idx="551864">
                  <c:v>0</c:v>
                </c:pt>
                <c:pt idx="551865">
                  <c:v>0</c:v>
                </c:pt>
                <c:pt idx="551866">
                  <c:v>0</c:v>
                </c:pt>
                <c:pt idx="551867">
                  <c:v>0</c:v>
                </c:pt>
                <c:pt idx="551868">
                  <c:v>0</c:v>
                </c:pt>
                <c:pt idx="551869">
                  <c:v>0</c:v>
                </c:pt>
                <c:pt idx="551870">
                  <c:v>0</c:v>
                </c:pt>
                <c:pt idx="551871">
                  <c:v>0</c:v>
                </c:pt>
                <c:pt idx="551872">
                  <c:v>0</c:v>
                </c:pt>
                <c:pt idx="551873">
                  <c:v>0</c:v>
                </c:pt>
                <c:pt idx="551874">
                  <c:v>0</c:v>
                </c:pt>
                <c:pt idx="551875">
                  <c:v>0</c:v>
                </c:pt>
                <c:pt idx="551876">
                  <c:v>0</c:v>
                </c:pt>
                <c:pt idx="551877">
                  <c:v>0</c:v>
                </c:pt>
                <c:pt idx="551878">
                  <c:v>0</c:v>
                </c:pt>
                <c:pt idx="551879">
                  <c:v>0</c:v>
                </c:pt>
                <c:pt idx="551880">
                  <c:v>0</c:v>
                </c:pt>
                <c:pt idx="551881">
                  <c:v>0</c:v>
                </c:pt>
                <c:pt idx="551882">
                  <c:v>0</c:v>
                </c:pt>
                <c:pt idx="551883">
                  <c:v>0</c:v>
                </c:pt>
                <c:pt idx="551884">
                  <c:v>0</c:v>
                </c:pt>
                <c:pt idx="551885">
                  <c:v>0</c:v>
                </c:pt>
                <c:pt idx="551886">
                  <c:v>0</c:v>
                </c:pt>
                <c:pt idx="551887">
                  <c:v>0</c:v>
                </c:pt>
                <c:pt idx="551888">
                  <c:v>0</c:v>
                </c:pt>
                <c:pt idx="551889">
                  <c:v>0</c:v>
                </c:pt>
                <c:pt idx="551890">
                  <c:v>0</c:v>
                </c:pt>
                <c:pt idx="551891">
                  <c:v>0</c:v>
                </c:pt>
                <c:pt idx="551892">
                  <c:v>0</c:v>
                </c:pt>
                <c:pt idx="551893">
                  <c:v>0</c:v>
                </c:pt>
                <c:pt idx="551894">
                  <c:v>0</c:v>
                </c:pt>
                <c:pt idx="551895">
                  <c:v>0</c:v>
                </c:pt>
                <c:pt idx="551896">
                  <c:v>0</c:v>
                </c:pt>
                <c:pt idx="551897">
                  <c:v>0</c:v>
                </c:pt>
                <c:pt idx="551898">
                  <c:v>0</c:v>
                </c:pt>
                <c:pt idx="551899">
                  <c:v>0</c:v>
                </c:pt>
                <c:pt idx="551900">
                  <c:v>0</c:v>
                </c:pt>
                <c:pt idx="551901">
                  <c:v>0</c:v>
                </c:pt>
                <c:pt idx="551902">
                  <c:v>0</c:v>
                </c:pt>
                <c:pt idx="551903">
                  <c:v>0</c:v>
                </c:pt>
                <c:pt idx="551904">
                  <c:v>0</c:v>
                </c:pt>
                <c:pt idx="551905">
                  <c:v>0</c:v>
                </c:pt>
                <c:pt idx="551906">
                  <c:v>0</c:v>
                </c:pt>
                <c:pt idx="551907">
                  <c:v>0</c:v>
                </c:pt>
                <c:pt idx="551908">
                  <c:v>0</c:v>
                </c:pt>
                <c:pt idx="551909">
                  <c:v>0</c:v>
                </c:pt>
                <c:pt idx="551910">
                  <c:v>0</c:v>
                </c:pt>
                <c:pt idx="551911">
                  <c:v>0</c:v>
                </c:pt>
                <c:pt idx="551912">
                  <c:v>0</c:v>
                </c:pt>
                <c:pt idx="551913">
                  <c:v>0</c:v>
                </c:pt>
                <c:pt idx="551914">
                  <c:v>0</c:v>
                </c:pt>
                <c:pt idx="551915">
                  <c:v>0</c:v>
                </c:pt>
                <c:pt idx="551916">
                  <c:v>0</c:v>
                </c:pt>
                <c:pt idx="551917">
                  <c:v>0</c:v>
                </c:pt>
                <c:pt idx="551918">
                  <c:v>0</c:v>
                </c:pt>
                <c:pt idx="551919">
                  <c:v>0</c:v>
                </c:pt>
                <c:pt idx="551920">
                  <c:v>0</c:v>
                </c:pt>
                <c:pt idx="551921">
                  <c:v>0</c:v>
                </c:pt>
                <c:pt idx="551922">
                  <c:v>0</c:v>
                </c:pt>
                <c:pt idx="551923">
                  <c:v>0</c:v>
                </c:pt>
                <c:pt idx="551924">
                  <c:v>0</c:v>
                </c:pt>
                <c:pt idx="551925">
                  <c:v>0</c:v>
                </c:pt>
                <c:pt idx="551926">
                  <c:v>0</c:v>
                </c:pt>
                <c:pt idx="551927">
                  <c:v>0</c:v>
                </c:pt>
                <c:pt idx="551928">
                  <c:v>0</c:v>
                </c:pt>
                <c:pt idx="551929">
                  <c:v>0</c:v>
                </c:pt>
                <c:pt idx="551930">
                  <c:v>0</c:v>
                </c:pt>
                <c:pt idx="551931">
                  <c:v>0</c:v>
                </c:pt>
                <c:pt idx="551932">
                  <c:v>0</c:v>
                </c:pt>
                <c:pt idx="551933">
                  <c:v>0</c:v>
                </c:pt>
                <c:pt idx="551934">
                  <c:v>0</c:v>
                </c:pt>
                <c:pt idx="551935">
                  <c:v>0</c:v>
                </c:pt>
                <c:pt idx="551936">
                  <c:v>0</c:v>
                </c:pt>
                <c:pt idx="551937">
                  <c:v>0</c:v>
                </c:pt>
                <c:pt idx="551938">
                  <c:v>0</c:v>
                </c:pt>
                <c:pt idx="551939">
                  <c:v>0</c:v>
                </c:pt>
                <c:pt idx="551940">
                  <c:v>0</c:v>
                </c:pt>
                <c:pt idx="551941">
                  <c:v>0</c:v>
                </c:pt>
                <c:pt idx="551942">
                  <c:v>0</c:v>
                </c:pt>
                <c:pt idx="551943">
                  <c:v>0</c:v>
                </c:pt>
                <c:pt idx="551944">
                  <c:v>0</c:v>
                </c:pt>
                <c:pt idx="551945">
                  <c:v>0</c:v>
                </c:pt>
                <c:pt idx="551946">
                  <c:v>0</c:v>
                </c:pt>
                <c:pt idx="551947">
                  <c:v>0</c:v>
                </c:pt>
                <c:pt idx="551948">
                  <c:v>0</c:v>
                </c:pt>
                <c:pt idx="551949">
                  <c:v>0</c:v>
                </c:pt>
                <c:pt idx="551950">
                  <c:v>0</c:v>
                </c:pt>
                <c:pt idx="551951">
                  <c:v>0</c:v>
                </c:pt>
                <c:pt idx="551952">
                  <c:v>0</c:v>
                </c:pt>
                <c:pt idx="551953">
                  <c:v>0</c:v>
                </c:pt>
                <c:pt idx="551954">
                  <c:v>0</c:v>
                </c:pt>
                <c:pt idx="551955">
                  <c:v>0</c:v>
                </c:pt>
                <c:pt idx="551956">
                  <c:v>0</c:v>
                </c:pt>
                <c:pt idx="551957">
                  <c:v>0</c:v>
                </c:pt>
                <c:pt idx="551958">
                  <c:v>0</c:v>
                </c:pt>
                <c:pt idx="551959">
                  <c:v>0</c:v>
                </c:pt>
                <c:pt idx="551960">
                  <c:v>0</c:v>
                </c:pt>
                <c:pt idx="551961">
                  <c:v>0</c:v>
                </c:pt>
                <c:pt idx="551962">
                  <c:v>0</c:v>
                </c:pt>
                <c:pt idx="551963">
                  <c:v>0</c:v>
                </c:pt>
                <c:pt idx="551964">
                  <c:v>0</c:v>
                </c:pt>
                <c:pt idx="551965">
                  <c:v>0</c:v>
                </c:pt>
                <c:pt idx="551966">
                  <c:v>0</c:v>
                </c:pt>
                <c:pt idx="551967">
                  <c:v>0</c:v>
                </c:pt>
                <c:pt idx="551968">
                  <c:v>0</c:v>
                </c:pt>
                <c:pt idx="551969">
                  <c:v>0</c:v>
                </c:pt>
                <c:pt idx="551970">
                  <c:v>0</c:v>
                </c:pt>
                <c:pt idx="551971">
                  <c:v>0</c:v>
                </c:pt>
                <c:pt idx="551972">
                  <c:v>0</c:v>
                </c:pt>
                <c:pt idx="551973">
                  <c:v>0</c:v>
                </c:pt>
                <c:pt idx="551974">
                  <c:v>0</c:v>
                </c:pt>
                <c:pt idx="551975">
                  <c:v>0</c:v>
                </c:pt>
                <c:pt idx="551976">
                  <c:v>0</c:v>
                </c:pt>
                <c:pt idx="551977">
                  <c:v>0</c:v>
                </c:pt>
                <c:pt idx="551978">
                  <c:v>0</c:v>
                </c:pt>
                <c:pt idx="551979">
                  <c:v>0</c:v>
                </c:pt>
                <c:pt idx="551980">
                  <c:v>0</c:v>
                </c:pt>
                <c:pt idx="551981">
                  <c:v>0</c:v>
                </c:pt>
                <c:pt idx="551982">
                  <c:v>0</c:v>
                </c:pt>
                <c:pt idx="551983">
                  <c:v>0</c:v>
                </c:pt>
                <c:pt idx="551984">
                  <c:v>0</c:v>
                </c:pt>
                <c:pt idx="551985">
                  <c:v>0</c:v>
                </c:pt>
                <c:pt idx="551986">
                  <c:v>0</c:v>
                </c:pt>
                <c:pt idx="551987">
                  <c:v>0</c:v>
                </c:pt>
                <c:pt idx="551988">
                  <c:v>0</c:v>
                </c:pt>
                <c:pt idx="551989">
                  <c:v>0</c:v>
                </c:pt>
                <c:pt idx="551990">
                  <c:v>0</c:v>
                </c:pt>
                <c:pt idx="551991">
                  <c:v>0</c:v>
                </c:pt>
                <c:pt idx="551992">
                  <c:v>0</c:v>
                </c:pt>
                <c:pt idx="551993">
                  <c:v>0</c:v>
                </c:pt>
                <c:pt idx="551994">
                  <c:v>0</c:v>
                </c:pt>
                <c:pt idx="551995">
                  <c:v>0</c:v>
                </c:pt>
                <c:pt idx="551996">
                  <c:v>0</c:v>
                </c:pt>
                <c:pt idx="551997">
                  <c:v>0</c:v>
                </c:pt>
                <c:pt idx="551998">
                  <c:v>0</c:v>
                </c:pt>
                <c:pt idx="551999">
                  <c:v>0</c:v>
                </c:pt>
                <c:pt idx="552000">
                  <c:v>0</c:v>
                </c:pt>
                <c:pt idx="552001">
                  <c:v>0</c:v>
                </c:pt>
                <c:pt idx="552002">
                  <c:v>0</c:v>
                </c:pt>
                <c:pt idx="552003">
                  <c:v>0</c:v>
                </c:pt>
                <c:pt idx="552004">
                  <c:v>0</c:v>
                </c:pt>
                <c:pt idx="552005">
                  <c:v>0</c:v>
                </c:pt>
                <c:pt idx="552006">
                  <c:v>0</c:v>
                </c:pt>
                <c:pt idx="552007">
                  <c:v>0</c:v>
                </c:pt>
                <c:pt idx="552008">
                  <c:v>0</c:v>
                </c:pt>
                <c:pt idx="552009">
                  <c:v>0</c:v>
                </c:pt>
                <c:pt idx="552010">
                  <c:v>0</c:v>
                </c:pt>
                <c:pt idx="552011">
                  <c:v>0</c:v>
                </c:pt>
                <c:pt idx="552012">
                  <c:v>0</c:v>
                </c:pt>
                <c:pt idx="552013">
                  <c:v>0</c:v>
                </c:pt>
                <c:pt idx="552014">
                  <c:v>0</c:v>
                </c:pt>
                <c:pt idx="552015">
                  <c:v>0</c:v>
                </c:pt>
                <c:pt idx="552016">
                  <c:v>0</c:v>
                </c:pt>
                <c:pt idx="552017">
                  <c:v>0</c:v>
                </c:pt>
                <c:pt idx="552018">
                  <c:v>0</c:v>
                </c:pt>
                <c:pt idx="552019">
                  <c:v>0</c:v>
                </c:pt>
                <c:pt idx="552020">
                  <c:v>0</c:v>
                </c:pt>
                <c:pt idx="552021">
                  <c:v>0</c:v>
                </c:pt>
                <c:pt idx="552022">
                  <c:v>0</c:v>
                </c:pt>
                <c:pt idx="552023">
                  <c:v>0</c:v>
                </c:pt>
                <c:pt idx="552024">
                  <c:v>0</c:v>
                </c:pt>
                <c:pt idx="552025">
                  <c:v>0</c:v>
                </c:pt>
                <c:pt idx="552026">
                  <c:v>0</c:v>
                </c:pt>
                <c:pt idx="552027">
                  <c:v>0</c:v>
                </c:pt>
                <c:pt idx="552028">
                  <c:v>0</c:v>
                </c:pt>
                <c:pt idx="552029">
                  <c:v>0</c:v>
                </c:pt>
                <c:pt idx="552030">
                  <c:v>0</c:v>
                </c:pt>
                <c:pt idx="552031">
                  <c:v>0</c:v>
                </c:pt>
                <c:pt idx="552032">
                  <c:v>0</c:v>
                </c:pt>
                <c:pt idx="552033">
                  <c:v>0</c:v>
                </c:pt>
                <c:pt idx="552034">
                  <c:v>0</c:v>
                </c:pt>
                <c:pt idx="552035">
                  <c:v>0</c:v>
                </c:pt>
                <c:pt idx="552036">
                  <c:v>0</c:v>
                </c:pt>
                <c:pt idx="552037">
                  <c:v>0</c:v>
                </c:pt>
                <c:pt idx="552038">
                  <c:v>0</c:v>
                </c:pt>
                <c:pt idx="552039">
                  <c:v>0</c:v>
                </c:pt>
                <c:pt idx="552040">
                  <c:v>0</c:v>
                </c:pt>
                <c:pt idx="552041">
                  <c:v>0</c:v>
                </c:pt>
                <c:pt idx="552042">
                  <c:v>0</c:v>
                </c:pt>
                <c:pt idx="552043">
                  <c:v>0</c:v>
                </c:pt>
                <c:pt idx="552044">
                  <c:v>0</c:v>
                </c:pt>
                <c:pt idx="552045">
                  <c:v>0</c:v>
                </c:pt>
                <c:pt idx="552046">
                  <c:v>0</c:v>
                </c:pt>
                <c:pt idx="552047">
                  <c:v>0</c:v>
                </c:pt>
                <c:pt idx="552048">
                  <c:v>0</c:v>
                </c:pt>
                <c:pt idx="552049">
                  <c:v>0</c:v>
                </c:pt>
                <c:pt idx="552050">
                  <c:v>0</c:v>
                </c:pt>
                <c:pt idx="552051">
                  <c:v>0</c:v>
                </c:pt>
                <c:pt idx="552052">
                  <c:v>0</c:v>
                </c:pt>
                <c:pt idx="552053">
                  <c:v>0</c:v>
                </c:pt>
                <c:pt idx="552054">
                  <c:v>0</c:v>
                </c:pt>
                <c:pt idx="552055">
                  <c:v>0</c:v>
                </c:pt>
                <c:pt idx="552056">
                  <c:v>0</c:v>
                </c:pt>
                <c:pt idx="552057">
                  <c:v>0</c:v>
                </c:pt>
                <c:pt idx="552058">
                  <c:v>0</c:v>
                </c:pt>
                <c:pt idx="552059">
                  <c:v>0</c:v>
                </c:pt>
                <c:pt idx="552060">
                  <c:v>0</c:v>
                </c:pt>
                <c:pt idx="552061">
                  <c:v>0</c:v>
                </c:pt>
                <c:pt idx="552062">
                  <c:v>0</c:v>
                </c:pt>
                <c:pt idx="552063">
                  <c:v>0</c:v>
                </c:pt>
                <c:pt idx="552064">
                  <c:v>0</c:v>
                </c:pt>
                <c:pt idx="552065">
                  <c:v>0</c:v>
                </c:pt>
                <c:pt idx="552066">
                  <c:v>0</c:v>
                </c:pt>
                <c:pt idx="552067">
                  <c:v>0</c:v>
                </c:pt>
                <c:pt idx="552068">
                  <c:v>0</c:v>
                </c:pt>
                <c:pt idx="552069">
                  <c:v>0</c:v>
                </c:pt>
                <c:pt idx="552070">
                  <c:v>0</c:v>
                </c:pt>
                <c:pt idx="552071">
                  <c:v>0</c:v>
                </c:pt>
                <c:pt idx="552072">
                  <c:v>0</c:v>
                </c:pt>
                <c:pt idx="552073">
                  <c:v>0</c:v>
                </c:pt>
                <c:pt idx="552074">
                  <c:v>0</c:v>
                </c:pt>
                <c:pt idx="552075">
                  <c:v>0</c:v>
                </c:pt>
                <c:pt idx="552076">
                  <c:v>0</c:v>
                </c:pt>
                <c:pt idx="552077">
                  <c:v>0</c:v>
                </c:pt>
                <c:pt idx="552078">
                  <c:v>0</c:v>
                </c:pt>
                <c:pt idx="552079">
                  <c:v>0</c:v>
                </c:pt>
                <c:pt idx="552080">
                  <c:v>0</c:v>
                </c:pt>
                <c:pt idx="552081">
                  <c:v>0</c:v>
                </c:pt>
                <c:pt idx="552082">
                  <c:v>0</c:v>
                </c:pt>
                <c:pt idx="552083">
                  <c:v>0</c:v>
                </c:pt>
                <c:pt idx="552084">
                  <c:v>0</c:v>
                </c:pt>
                <c:pt idx="552085">
                  <c:v>0</c:v>
                </c:pt>
                <c:pt idx="552086">
                  <c:v>0</c:v>
                </c:pt>
                <c:pt idx="552087">
                  <c:v>0</c:v>
                </c:pt>
                <c:pt idx="552088">
                  <c:v>0</c:v>
                </c:pt>
                <c:pt idx="552089">
                  <c:v>0</c:v>
                </c:pt>
                <c:pt idx="552090">
                  <c:v>0</c:v>
                </c:pt>
                <c:pt idx="552091">
                  <c:v>0</c:v>
                </c:pt>
                <c:pt idx="552092">
                  <c:v>0</c:v>
                </c:pt>
                <c:pt idx="552093">
                  <c:v>0</c:v>
                </c:pt>
                <c:pt idx="552094">
                  <c:v>0</c:v>
                </c:pt>
                <c:pt idx="552095">
                  <c:v>0</c:v>
                </c:pt>
                <c:pt idx="552096">
                  <c:v>0</c:v>
                </c:pt>
                <c:pt idx="552097">
                  <c:v>0</c:v>
                </c:pt>
                <c:pt idx="552098">
                  <c:v>0</c:v>
                </c:pt>
                <c:pt idx="552099">
                  <c:v>0</c:v>
                </c:pt>
                <c:pt idx="552100">
                  <c:v>0</c:v>
                </c:pt>
                <c:pt idx="552101">
                  <c:v>0</c:v>
                </c:pt>
                <c:pt idx="552102">
                  <c:v>0</c:v>
                </c:pt>
                <c:pt idx="552103">
                  <c:v>0</c:v>
                </c:pt>
                <c:pt idx="552104">
                  <c:v>0</c:v>
                </c:pt>
                <c:pt idx="552105">
                  <c:v>0</c:v>
                </c:pt>
                <c:pt idx="552106">
                  <c:v>0</c:v>
                </c:pt>
                <c:pt idx="552107">
                  <c:v>0</c:v>
                </c:pt>
                <c:pt idx="552108">
                  <c:v>0</c:v>
                </c:pt>
                <c:pt idx="552109">
                  <c:v>0</c:v>
                </c:pt>
                <c:pt idx="552110">
                  <c:v>0</c:v>
                </c:pt>
                <c:pt idx="552111">
                  <c:v>0</c:v>
                </c:pt>
                <c:pt idx="552112">
                  <c:v>0</c:v>
                </c:pt>
                <c:pt idx="552113">
                  <c:v>0</c:v>
                </c:pt>
                <c:pt idx="552114">
                  <c:v>0</c:v>
                </c:pt>
                <c:pt idx="552115">
                  <c:v>0</c:v>
                </c:pt>
                <c:pt idx="552116">
                  <c:v>0</c:v>
                </c:pt>
                <c:pt idx="552117">
                  <c:v>0</c:v>
                </c:pt>
                <c:pt idx="552118">
                  <c:v>0</c:v>
                </c:pt>
                <c:pt idx="552119">
                  <c:v>0</c:v>
                </c:pt>
                <c:pt idx="552120">
                  <c:v>0</c:v>
                </c:pt>
                <c:pt idx="552121">
                  <c:v>0</c:v>
                </c:pt>
                <c:pt idx="552122">
                  <c:v>0</c:v>
                </c:pt>
                <c:pt idx="552123">
                  <c:v>0</c:v>
                </c:pt>
                <c:pt idx="552124">
                  <c:v>0</c:v>
                </c:pt>
                <c:pt idx="552125">
                  <c:v>0</c:v>
                </c:pt>
                <c:pt idx="552126">
                  <c:v>0</c:v>
                </c:pt>
                <c:pt idx="552127">
                  <c:v>0</c:v>
                </c:pt>
                <c:pt idx="552128">
                  <c:v>0</c:v>
                </c:pt>
                <c:pt idx="552129">
                  <c:v>0</c:v>
                </c:pt>
                <c:pt idx="552130">
                  <c:v>0</c:v>
                </c:pt>
                <c:pt idx="552131">
                  <c:v>0</c:v>
                </c:pt>
                <c:pt idx="552132">
                  <c:v>0</c:v>
                </c:pt>
                <c:pt idx="552133">
                  <c:v>0</c:v>
                </c:pt>
                <c:pt idx="552134">
                  <c:v>0</c:v>
                </c:pt>
                <c:pt idx="552135">
                  <c:v>0</c:v>
                </c:pt>
                <c:pt idx="552136">
                  <c:v>0</c:v>
                </c:pt>
                <c:pt idx="552137">
                  <c:v>0</c:v>
                </c:pt>
                <c:pt idx="552138">
                  <c:v>0</c:v>
                </c:pt>
                <c:pt idx="552139">
                  <c:v>0</c:v>
                </c:pt>
                <c:pt idx="552140">
                  <c:v>0</c:v>
                </c:pt>
                <c:pt idx="552141">
                  <c:v>0</c:v>
                </c:pt>
                <c:pt idx="552142">
                  <c:v>0</c:v>
                </c:pt>
                <c:pt idx="552143">
                  <c:v>0</c:v>
                </c:pt>
                <c:pt idx="552144">
                  <c:v>0</c:v>
                </c:pt>
                <c:pt idx="552145">
                  <c:v>0</c:v>
                </c:pt>
                <c:pt idx="552146">
                  <c:v>0</c:v>
                </c:pt>
                <c:pt idx="552147">
                  <c:v>0</c:v>
                </c:pt>
                <c:pt idx="552148">
                  <c:v>0</c:v>
                </c:pt>
                <c:pt idx="552149">
                  <c:v>0</c:v>
                </c:pt>
                <c:pt idx="552150">
                  <c:v>0</c:v>
                </c:pt>
                <c:pt idx="552151">
                  <c:v>0</c:v>
                </c:pt>
                <c:pt idx="552152">
                  <c:v>0</c:v>
                </c:pt>
                <c:pt idx="552153">
                  <c:v>0</c:v>
                </c:pt>
                <c:pt idx="552154">
                  <c:v>0</c:v>
                </c:pt>
                <c:pt idx="552155">
                  <c:v>0</c:v>
                </c:pt>
                <c:pt idx="552156">
                  <c:v>0</c:v>
                </c:pt>
                <c:pt idx="552157">
                  <c:v>0</c:v>
                </c:pt>
                <c:pt idx="552158">
                  <c:v>0</c:v>
                </c:pt>
                <c:pt idx="552159">
                  <c:v>0</c:v>
                </c:pt>
                <c:pt idx="552160">
                  <c:v>0</c:v>
                </c:pt>
                <c:pt idx="552161">
                  <c:v>0</c:v>
                </c:pt>
                <c:pt idx="552162">
                  <c:v>0</c:v>
                </c:pt>
                <c:pt idx="552163">
                  <c:v>0</c:v>
                </c:pt>
                <c:pt idx="552164">
                  <c:v>0</c:v>
                </c:pt>
                <c:pt idx="552165">
                  <c:v>0</c:v>
                </c:pt>
                <c:pt idx="552166">
                  <c:v>0</c:v>
                </c:pt>
                <c:pt idx="552167">
                  <c:v>0</c:v>
                </c:pt>
                <c:pt idx="552168">
                  <c:v>0</c:v>
                </c:pt>
                <c:pt idx="552169">
                  <c:v>0</c:v>
                </c:pt>
                <c:pt idx="552170">
                  <c:v>0</c:v>
                </c:pt>
                <c:pt idx="552171">
                  <c:v>0</c:v>
                </c:pt>
                <c:pt idx="552172">
                  <c:v>0</c:v>
                </c:pt>
                <c:pt idx="552173">
                  <c:v>0</c:v>
                </c:pt>
                <c:pt idx="552174">
                  <c:v>0</c:v>
                </c:pt>
                <c:pt idx="552175">
                  <c:v>0</c:v>
                </c:pt>
                <c:pt idx="552176">
                  <c:v>0</c:v>
                </c:pt>
                <c:pt idx="552177">
                  <c:v>0</c:v>
                </c:pt>
                <c:pt idx="552178">
                  <c:v>0</c:v>
                </c:pt>
                <c:pt idx="552179">
                  <c:v>0</c:v>
                </c:pt>
                <c:pt idx="552180">
                  <c:v>0</c:v>
                </c:pt>
                <c:pt idx="552181">
                  <c:v>0</c:v>
                </c:pt>
                <c:pt idx="552182">
                  <c:v>0</c:v>
                </c:pt>
                <c:pt idx="552183">
                  <c:v>0</c:v>
                </c:pt>
                <c:pt idx="552184">
                  <c:v>0</c:v>
                </c:pt>
                <c:pt idx="552185">
                  <c:v>0</c:v>
                </c:pt>
                <c:pt idx="552186">
                  <c:v>0</c:v>
                </c:pt>
                <c:pt idx="552187">
                  <c:v>0</c:v>
                </c:pt>
                <c:pt idx="552188">
                  <c:v>0</c:v>
                </c:pt>
                <c:pt idx="552189">
                  <c:v>0</c:v>
                </c:pt>
                <c:pt idx="552190">
                  <c:v>0</c:v>
                </c:pt>
                <c:pt idx="552191">
                  <c:v>0</c:v>
                </c:pt>
                <c:pt idx="552192">
                  <c:v>0</c:v>
                </c:pt>
                <c:pt idx="552193">
                  <c:v>0</c:v>
                </c:pt>
                <c:pt idx="552194">
                  <c:v>0</c:v>
                </c:pt>
                <c:pt idx="552195">
                  <c:v>0</c:v>
                </c:pt>
                <c:pt idx="552196">
                  <c:v>0</c:v>
                </c:pt>
                <c:pt idx="552197">
                  <c:v>0</c:v>
                </c:pt>
                <c:pt idx="552198">
                  <c:v>0</c:v>
                </c:pt>
                <c:pt idx="552199">
                  <c:v>0</c:v>
                </c:pt>
                <c:pt idx="552200">
                  <c:v>0</c:v>
                </c:pt>
                <c:pt idx="552201">
                  <c:v>0</c:v>
                </c:pt>
                <c:pt idx="552202">
                  <c:v>0</c:v>
                </c:pt>
                <c:pt idx="552203">
                  <c:v>0</c:v>
                </c:pt>
                <c:pt idx="552204">
                  <c:v>0</c:v>
                </c:pt>
                <c:pt idx="552205">
                  <c:v>0</c:v>
                </c:pt>
                <c:pt idx="552206">
                  <c:v>0</c:v>
                </c:pt>
                <c:pt idx="552207">
                  <c:v>0</c:v>
                </c:pt>
                <c:pt idx="552208">
                  <c:v>0</c:v>
                </c:pt>
                <c:pt idx="552209">
                  <c:v>0</c:v>
                </c:pt>
                <c:pt idx="552210">
                  <c:v>0</c:v>
                </c:pt>
                <c:pt idx="552211">
                  <c:v>0</c:v>
                </c:pt>
                <c:pt idx="552212">
                  <c:v>0</c:v>
                </c:pt>
                <c:pt idx="552213">
                  <c:v>0</c:v>
                </c:pt>
                <c:pt idx="552214">
                  <c:v>0</c:v>
                </c:pt>
                <c:pt idx="552215">
                  <c:v>0</c:v>
                </c:pt>
                <c:pt idx="552216">
                  <c:v>0</c:v>
                </c:pt>
                <c:pt idx="552217">
                  <c:v>0</c:v>
                </c:pt>
                <c:pt idx="552218">
                  <c:v>0</c:v>
                </c:pt>
                <c:pt idx="552219">
                  <c:v>0</c:v>
                </c:pt>
                <c:pt idx="552220">
                  <c:v>0</c:v>
                </c:pt>
                <c:pt idx="552221">
                  <c:v>0</c:v>
                </c:pt>
                <c:pt idx="552222">
                  <c:v>0</c:v>
                </c:pt>
                <c:pt idx="552223">
                  <c:v>0</c:v>
                </c:pt>
                <c:pt idx="552224">
                  <c:v>0</c:v>
                </c:pt>
                <c:pt idx="552225">
                  <c:v>0</c:v>
                </c:pt>
                <c:pt idx="552226">
                  <c:v>0</c:v>
                </c:pt>
                <c:pt idx="552227">
                  <c:v>0</c:v>
                </c:pt>
                <c:pt idx="552228">
                  <c:v>0</c:v>
                </c:pt>
                <c:pt idx="552229">
                  <c:v>0</c:v>
                </c:pt>
                <c:pt idx="552230">
                  <c:v>0</c:v>
                </c:pt>
                <c:pt idx="552231">
                  <c:v>0</c:v>
                </c:pt>
                <c:pt idx="552232">
                  <c:v>0</c:v>
                </c:pt>
                <c:pt idx="552233">
                  <c:v>0</c:v>
                </c:pt>
                <c:pt idx="552234">
                  <c:v>0</c:v>
                </c:pt>
                <c:pt idx="552235">
                  <c:v>0</c:v>
                </c:pt>
                <c:pt idx="552236">
                  <c:v>0</c:v>
                </c:pt>
                <c:pt idx="552237">
                  <c:v>0</c:v>
                </c:pt>
                <c:pt idx="552238">
                  <c:v>0</c:v>
                </c:pt>
                <c:pt idx="552239">
                  <c:v>0</c:v>
                </c:pt>
                <c:pt idx="552240">
                  <c:v>0</c:v>
                </c:pt>
                <c:pt idx="552241">
                  <c:v>0</c:v>
                </c:pt>
                <c:pt idx="552242">
                  <c:v>0</c:v>
                </c:pt>
                <c:pt idx="552243">
                  <c:v>0</c:v>
                </c:pt>
                <c:pt idx="552244">
                  <c:v>0</c:v>
                </c:pt>
                <c:pt idx="552245">
                  <c:v>0</c:v>
                </c:pt>
                <c:pt idx="552246">
                  <c:v>0</c:v>
                </c:pt>
                <c:pt idx="552247">
                  <c:v>0</c:v>
                </c:pt>
                <c:pt idx="552248">
                  <c:v>0</c:v>
                </c:pt>
                <c:pt idx="552249">
                  <c:v>0</c:v>
                </c:pt>
                <c:pt idx="552250">
                  <c:v>0</c:v>
                </c:pt>
                <c:pt idx="552251">
                  <c:v>0</c:v>
                </c:pt>
                <c:pt idx="552252">
                  <c:v>0</c:v>
                </c:pt>
                <c:pt idx="552253">
                  <c:v>0</c:v>
                </c:pt>
                <c:pt idx="552254">
                  <c:v>0</c:v>
                </c:pt>
                <c:pt idx="552255">
                  <c:v>0</c:v>
                </c:pt>
                <c:pt idx="552256">
                  <c:v>0</c:v>
                </c:pt>
                <c:pt idx="552257">
                  <c:v>0</c:v>
                </c:pt>
                <c:pt idx="552258">
                  <c:v>0</c:v>
                </c:pt>
                <c:pt idx="552259">
                  <c:v>0</c:v>
                </c:pt>
                <c:pt idx="552260">
                  <c:v>0</c:v>
                </c:pt>
                <c:pt idx="552261">
                  <c:v>0</c:v>
                </c:pt>
                <c:pt idx="552262">
                  <c:v>0</c:v>
                </c:pt>
                <c:pt idx="552263">
                  <c:v>0</c:v>
                </c:pt>
                <c:pt idx="552264">
                  <c:v>0</c:v>
                </c:pt>
                <c:pt idx="552265">
                  <c:v>0</c:v>
                </c:pt>
                <c:pt idx="552266">
                  <c:v>0</c:v>
                </c:pt>
                <c:pt idx="552267">
                  <c:v>0</c:v>
                </c:pt>
                <c:pt idx="552268">
                  <c:v>0</c:v>
                </c:pt>
                <c:pt idx="552269">
                  <c:v>0</c:v>
                </c:pt>
                <c:pt idx="552270">
                  <c:v>0</c:v>
                </c:pt>
                <c:pt idx="552271">
                  <c:v>0</c:v>
                </c:pt>
                <c:pt idx="552272">
                  <c:v>0</c:v>
                </c:pt>
                <c:pt idx="552273">
                  <c:v>0</c:v>
                </c:pt>
                <c:pt idx="552274">
                  <c:v>0</c:v>
                </c:pt>
                <c:pt idx="552275">
                  <c:v>0</c:v>
                </c:pt>
                <c:pt idx="552276">
                  <c:v>0</c:v>
                </c:pt>
                <c:pt idx="552277">
                  <c:v>0</c:v>
                </c:pt>
                <c:pt idx="552278">
                  <c:v>0</c:v>
                </c:pt>
                <c:pt idx="552279">
                  <c:v>0</c:v>
                </c:pt>
                <c:pt idx="552280">
                  <c:v>0</c:v>
                </c:pt>
                <c:pt idx="552281">
                  <c:v>0</c:v>
                </c:pt>
                <c:pt idx="552282">
                  <c:v>0</c:v>
                </c:pt>
                <c:pt idx="552283">
                  <c:v>0</c:v>
                </c:pt>
                <c:pt idx="552284">
                  <c:v>0</c:v>
                </c:pt>
                <c:pt idx="552285">
                  <c:v>0</c:v>
                </c:pt>
                <c:pt idx="552286">
                  <c:v>0</c:v>
                </c:pt>
                <c:pt idx="552287">
                  <c:v>0</c:v>
                </c:pt>
                <c:pt idx="552288">
                  <c:v>0</c:v>
                </c:pt>
                <c:pt idx="552289">
                  <c:v>0</c:v>
                </c:pt>
                <c:pt idx="552290">
                  <c:v>0</c:v>
                </c:pt>
                <c:pt idx="552291">
                  <c:v>0</c:v>
                </c:pt>
                <c:pt idx="552292">
                  <c:v>0</c:v>
                </c:pt>
                <c:pt idx="552293">
                  <c:v>0</c:v>
                </c:pt>
                <c:pt idx="552294">
                  <c:v>0</c:v>
                </c:pt>
                <c:pt idx="552295">
                  <c:v>0</c:v>
                </c:pt>
                <c:pt idx="552296">
                  <c:v>0</c:v>
                </c:pt>
                <c:pt idx="552297">
                  <c:v>0</c:v>
                </c:pt>
                <c:pt idx="552298">
                  <c:v>0</c:v>
                </c:pt>
                <c:pt idx="552299">
                  <c:v>0</c:v>
                </c:pt>
                <c:pt idx="552300">
                  <c:v>0</c:v>
                </c:pt>
                <c:pt idx="552301">
                  <c:v>0</c:v>
                </c:pt>
                <c:pt idx="552302">
                  <c:v>0</c:v>
                </c:pt>
                <c:pt idx="552303">
                  <c:v>0</c:v>
                </c:pt>
                <c:pt idx="552304">
                  <c:v>0</c:v>
                </c:pt>
                <c:pt idx="552305">
                  <c:v>0</c:v>
                </c:pt>
                <c:pt idx="552306">
                  <c:v>0</c:v>
                </c:pt>
                <c:pt idx="552307">
                  <c:v>0</c:v>
                </c:pt>
                <c:pt idx="552308">
                  <c:v>0</c:v>
                </c:pt>
                <c:pt idx="552309">
                  <c:v>0</c:v>
                </c:pt>
                <c:pt idx="552310">
                  <c:v>0</c:v>
                </c:pt>
                <c:pt idx="552311">
                  <c:v>0</c:v>
                </c:pt>
                <c:pt idx="552312">
                  <c:v>0</c:v>
                </c:pt>
                <c:pt idx="552313">
                  <c:v>0</c:v>
                </c:pt>
                <c:pt idx="552314">
                  <c:v>0</c:v>
                </c:pt>
                <c:pt idx="552315">
                  <c:v>0</c:v>
                </c:pt>
                <c:pt idx="552316">
                  <c:v>0</c:v>
                </c:pt>
                <c:pt idx="552317">
                  <c:v>0</c:v>
                </c:pt>
                <c:pt idx="552318">
                  <c:v>0</c:v>
                </c:pt>
                <c:pt idx="552319">
                  <c:v>0</c:v>
                </c:pt>
                <c:pt idx="552320">
                  <c:v>0</c:v>
                </c:pt>
                <c:pt idx="552321">
                  <c:v>0</c:v>
                </c:pt>
                <c:pt idx="552322">
                  <c:v>0</c:v>
                </c:pt>
                <c:pt idx="552323">
                  <c:v>0</c:v>
                </c:pt>
                <c:pt idx="552324">
                  <c:v>0</c:v>
                </c:pt>
                <c:pt idx="552325">
                  <c:v>0</c:v>
                </c:pt>
                <c:pt idx="552326">
                  <c:v>0</c:v>
                </c:pt>
                <c:pt idx="552327">
                  <c:v>0</c:v>
                </c:pt>
                <c:pt idx="552328">
                  <c:v>0</c:v>
                </c:pt>
                <c:pt idx="552329">
                  <c:v>0</c:v>
                </c:pt>
                <c:pt idx="552330">
                  <c:v>0</c:v>
                </c:pt>
                <c:pt idx="552331">
                  <c:v>0</c:v>
                </c:pt>
                <c:pt idx="552332">
                  <c:v>0</c:v>
                </c:pt>
                <c:pt idx="552333">
                  <c:v>0</c:v>
                </c:pt>
                <c:pt idx="552334">
                  <c:v>0</c:v>
                </c:pt>
                <c:pt idx="552335">
                  <c:v>0</c:v>
                </c:pt>
                <c:pt idx="552336">
                  <c:v>0</c:v>
                </c:pt>
                <c:pt idx="552337">
                  <c:v>0</c:v>
                </c:pt>
                <c:pt idx="552338">
                  <c:v>0</c:v>
                </c:pt>
                <c:pt idx="552339">
                  <c:v>0</c:v>
                </c:pt>
                <c:pt idx="552340">
                  <c:v>0</c:v>
                </c:pt>
                <c:pt idx="552341">
                  <c:v>0</c:v>
                </c:pt>
                <c:pt idx="552342">
                  <c:v>0</c:v>
                </c:pt>
                <c:pt idx="552343">
                  <c:v>0</c:v>
                </c:pt>
                <c:pt idx="552344">
                  <c:v>0</c:v>
                </c:pt>
                <c:pt idx="552345">
                  <c:v>0</c:v>
                </c:pt>
                <c:pt idx="552346">
                  <c:v>0</c:v>
                </c:pt>
                <c:pt idx="552347">
                  <c:v>0</c:v>
                </c:pt>
                <c:pt idx="552348">
                  <c:v>0</c:v>
                </c:pt>
                <c:pt idx="552349">
                  <c:v>0</c:v>
                </c:pt>
                <c:pt idx="552350">
                  <c:v>0</c:v>
                </c:pt>
                <c:pt idx="552351">
                  <c:v>0</c:v>
                </c:pt>
                <c:pt idx="552352">
                  <c:v>0</c:v>
                </c:pt>
                <c:pt idx="552353">
                  <c:v>0</c:v>
                </c:pt>
                <c:pt idx="552354">
                  <c:v>0</c:v>
                </c:pt>
                <c:pt idx="552355">
                  <c:v>0</c:v>
                </c:pt>
                <c:pt idx="552356">
                  <c:v>0</c:v>
                </c:pt>
                <c:pt idx="552357">
                  <c:v>0</c:v>
                </c:pt>
                <c:pt idx="552358">
                  <c:v>0</c:v>
                </c:pt>
                <c:pt idx="552359">
                  <c:v>0</c:v>
                </c:pt>
                <c:pt idx="552360">
                  <c:v>0</c:v>
                </c:pt>
                <c:pt idx="552361">
                  <c:v>0</c:v>
                </c:pt>
                <c:pt idx="552362">
                  <c:v>0</c:v>
                </c:pt>
                <c:pt idx="552363">
                  <c:v>0</c:v>
                </c:pt>
                <c:pt idx="552364">
                  <c:v>0</c:v>
                </c:pt>
                <c:pt idx="552365">
                  <c:v>0</c:v>
                </c:pt>
                <c:pt idx="552366">
                  <c:v>0</c:v>
                </c:pt>
                <c:pt idx="552367">
                  <c:v>0</c:v>
                </c:pt>
                <c:pt idx="552368">
                  <c:v>0</c:v>
                </c:pt>
                <c:pt idx="552369">
                  <c:v>0</c:v>
                </c:pt>
                <c:pt idx="552370">
                  <c:v>0</c:v>
                </c:pt>
                <c:pt idx="552371">
                  <c:v>0</c:v>
                </c:pt>
                <c:pt idx="552372">
                  <c:v>0</c:v>
                </c:pt>
                <c:pt idx="552373">
                  <c:v>0</c:v>
                </c:pt>
                <c:pt idx="552374">
                  <c:v>0</c:v>
                </c:pt>
                <c:pt idx="552375">
                  <c:v>0</c:v>
                </c:pt>
                <c:pt idx="552376">
                  <c:v>0</c:v>
                </c:pt>
                <c:pt idx="552377">
                  <c:v>0</c:v>
                </c:pt>
                <c:pt idx="552378">
                  <c:v>0</c:v>
                </c:pt>
                <c:pt idx="552379">
                  <c:v>0</c:v>
                </c:pt>
                <c:pt idx="552380">
                  <c:v>0</c:v>
                </c:pt>
                <c:pt idx="552381">
                  <c:v>0</c:v>
                </c:pt>
                <c:pt idx="552382">
                  <c:v>0</c:v>
                </c:pt>
                <c:pt idx="552383">
                  <c:v>0</c:v>
                </c:pt>
                <c:pt idx="552384">
                  <c:v>0</c:v>
                </c:pt>
                <c:pt idx="552385">
                  <c:v>0</c:v>
                </c:pt>
                <c:pt idx="552386">
                  <c:v>0</c:v>
                </c:pt>
                <c:pt idx="552387">
                  <c:v>0</c:v>
                </c:pt>
                <c:pt idx="552388">
                  <c:v>0</c:v>
                </c:pt>
                <c:pt idx="552389">
                  <c:v>0</c:v>
                </c:pt>
                <c:pt idx="552390">
                  <c:v>0</c:v>
                </c:pt>
                <c:pt idx="552391">
                  <c:v>0</c:v>
                </c:pt>
                <c:pt idx="552392">
                  <c:v>0</c:v>
                </c:pt>
                <c:pt idx="552393">
                  <c:v>0</c:v>
                </c:pt>
                <c:pt idx="552394">
                  <c:v>0</c:v>
                </c:pt>
                <c:pt idx="552395">
                  <c:v>0</c:v>
                </c:pt>
                <c:pt idx="552396">
                  <c:v>0</c:v>
                </c:pt>
                <c:pt idx="552397">
                  <c:v>0</c:v>
                </c:pt>
                <c:pt idx="552398">
                  <c:v>0</c:v>
                </c:pt>
                <c:pt idx="552399">
                  <c:v>0</c:v>
                </c:pt>
                <c:pt idx="552400">
                  <c:v>0</c:v>
                </c:pt>
                <c:pt idx="552401">
                  <c:v>0</c:v>
                </c:pt>
                <c:pt idx="552402">
                  <c:v>0</c:v>
                </c:pt>
                <c:pt idx="552403">
                  <c:v>0</c:v>
                </c:pt>
                <c:pt idx="552404">
                  <c:v>0</c:v>
                </c:pt>
                <c:pt idx="552405">
                  <c:v>0</c:v>
                </c:pt>
                <c:pt idx="552406">
                  <c:v>0</c:v>
                </c:pt>
                <c:pt idx="552407">
                  <c:v>0</c:v>
                </c:pt>
                <c:pt idx="552408">
                  <c:v>0</c:v>
                </c:pt>
                <c:pt idx="552409">
                  <c:v>0</c:v>
                </c:pt>
                <c:pt idx="552410">
                  <c:v>0</c:v>
                </c:pt>
                <c:pt idx="552411">
                  <c:v>0</c:v>
                </c:pt>
                <c:pt idx="552412">
                  <c:v>0</c:v>
                </c:pt>
                <c:pt idx="552413">
                  <c:v>0</c:v>
                </c:pt>
                <c:pt idx="552414">
                  <c:v>0</c:v>
                </c:pt>
                <c:pt idx="552415">
                  <c:v>0</c:v>
                </c:pt>
                <c:pt idx="552416">
                  <c:v>0</c:v>
                </c:pt>
                <c:pt idx="552417">
                  <c:v>0</c:v>
                </c:pt>
                <c:pt idx="552418">
                  <c:v>0</c:v>
                </c:pt>
                <c:pt idx="552419">
                  <c:v>0</c:v>
                </c:pt>
                <c:pt idx="552420">
                  <c:v>0</c:v>
                </c:pt>
                <c:pt idx="552421">
                  <c:v>0</c:v>
                </c:pt>
                <c:pt idx="552422">
                  <c:v>0</c:v>
                </c:pt>
                <c:pt idx="552423">
                  <c:v>0</c:v>
                </c:pt>
                <c:pt idx="552424">
                  <c:v>0</c:v>
                </c:pt>
                <c:pt idx="552425">
                  <c:v>0</c:v>
                </c:pt>
                <c:pt idx="552426">
                  <c:v>0</c:v>
                </c:pt>
                <c:pt idx="552427">
                  <c:v>0</c:v>
                </c:pt>
                <c:pt idx="552428">
                  <c:v>0</c:v>
                </c:pt>
                <c:pt idx="552429">
                  <c:v>0</c:v>
                </c:pt>
                <c:pt idx="552430">
                  <c:v>0</c:v>
                </c:pt>
                <c:pt idx="552431">
                  <c:v>0</c:v>
                </c:pt>
                <c:pt idx="552432">
                  <c:v>0</c:v>
                </c:pt>
                <c:pt idx="552433">
                  <c:v>0</c:v>
                </c:pt>
                <c:pt idx="552434">
                  <c:v>0</c:v>
                </c:pt>
                <c:pt idx="552435">
                  <c:v>0</c:v>
                </c:pt>
                <c:pt idx="552436">
                  <c:v>0</c:v>
                </c:pt>
                <c:pt idx="552437">
                  <c:v>0</c:v>
                </c:pt>
                <c:pt idx="552438">
                  <c:v>0</c:v>
                </c:pt>
                <c:pt idx="552439">
                  <c:v>0</c:v>
                </c:pt>
                <c:pt idx="552440">
                  <c:v>0</c:v>
                </c:pt>
                <c:pt idx="552441">
                  <c:v>0</c:v>
                </c:pt>
                <c:pt idx="552442">
                  <c:v>0</c:v>
                </c:pt>
                <c:pt idx="552443">
                  <c:v>0</c:v>
                </c:pt>
                <c:pt idx="552444">
                  <c:v>0</c:v>
                </c:pt>
                <c:pt idx="552445">
                  <c:v>0</c:v>
                </c:pt>
                <c:pt idx="552446">
                  <c:v>0</c:v>
                </c:pt>
                <c:pt idx="552447">
                  <c:v>0</c:v>
                </c:pt>
                <c:pt idx="552448">
                  <c:v>0</c:v>
                </c:pt>
                <c:pt idx="552449">
                  <c:v>0</c:v>
                </c:pt>
                <c:pt idx="552450">
                  <c:v>0</c:v>
                </c:pt>
                <c:pt idx="552451">
                  <c:v>0</c:v>
                </c:pt>
                <c:pt idx="552452">
                  <c:v>0</c:v>
                </c:pt>
                <c:pt idx="552453">
                  <c:v>0</c:v>
                </c:pt>
                <c:pt idx="552454">
                  <c:v>0</c:v>
                </c:pt>
                <c:pt idx="552455">
                  <c:v>0</c:v>
                </c:pt>
                <c:pt idx="552456">
                  <c:v>0</c:v>
                </c:pt>
                <c:pt idx="552457">
                  <c:v>0</c:v>
                </c:pt>
                <c:pt idx="552458">
                  <c:v>0</c:v>
                </c:pt>
                <c:pt idx="552459">
                  <c:v>0</c:v>
                </c:pt>
                <c:pt idx="552460">
                  <c:v>0</c:v>
                </c:pt>
                <c:pt idx="552461">
                  <c:v>0</c:v>
                </c:pt>
                <c:pt idx="552462">
                  <c:v>0</c:v>
                </c:pt>
                <c:pt idx="552463">
                  <c:v>0</c:v>
                </c:pt>
                <c:pt idx="552464">
                  <c:v>0</c:v>
                </c:pt>
                <c:pt idx="552465">
                  <c:v>0</c:v>
                </c:pt>
                <c:pt idx="552466">
                  <c:v>0</c:v>
                </c:pt>
                <c:pt idx="552467">
                  <c:v>0</c:v>
                </c:pt>
                <c:pt idx="552468">
                  <c:v>0</c:v>
                </c:pt>
                <c:pt idx="552469">
                  <c:v>0</c:v>
                </c:pt>
                <c:pt idx="552470">
                  <c:v>0</c:v>
                </c:pt>
                <c:pt idx="552471">
                  <c:v>0</c:v>
                </c:pt>
                <c:pt idx="552472">
                  <c:v>0</c:v>
                </c:pt>
                <c:pt idx="552473">
                  <c:v>0</c:v>
                </c:pt>
                <c:pt idx="552474">
                  <c:v>0</c:v>
                </c:pt>
                <c:pt idx="552475">
                  <c:v>0</c:v>
                </c:pt>
                <c:pt idx="552476">
                  <c:v>0</c:v>
                </c:pt>
                <c:pt idx="552477">
                  <c:v>0</c:v>
                </c:pt>
                <c:pt idx="552478">
                  <c:v>0</c:v>
                </c:pt>
                <c:pt idx="552479">
                  <c:v>0</c:v>
                </c:pt>
                <c:pt idx="552480">
                  <c:v>0</c:v>
                </c:pt>
                <c:pt idx="552481">
                  <c:v>0</c:v>
                </c:pt>
                <c:pt idx="552482">
                  <c:v>0</c:v>
                </c:pt>
                <c:pt idx="552483">
                  <c:v>0</c:v>
                </c:pt>
                <c:pt idx="552484">
                  <c:v>0</c:v>
                </c:pt>
                <c:pt idx="552485">
                  <c:v>0</c:v>
                </c:pt>
                <c:pt idx="552486">
                  <c:v>0</c:v>
                </c:pt>
                <c:pt idx="552487">
                  <c:v>0</c:v>
                </c:pt>
                <c:pt idx="552488">
                  <c:v>0</c:v>
                </c:pt>
                <c:pt idx="552489">
                  <c:v>0</c:v>
                </c:pt>
                <c:pt idx="552490">
                  <c:v>0</c:v>
                </c:pt>
                <c:pt idx="552491">
                  <c:v>0</c:v>
                </c:pt>
                <c:pt idx="552492">
                  <c:v>0</c:v>
                </c:pt>
                <c:pt idx="552493">
                  <c:v>0</c:v>
                </c:pt>
                <c:pt idx="552494">
                  <c:v>0</c:v>
                </c:pt>
                <c:pt idx="552495">
                  <c:v>0</c:v>
                </c:pt>
                <c:pt idx="552496">
                  <c:v>0</c:v>
                </c:pt>
                <c:pt idx="552497">
                  <c:v>0</c:v>
                </c:pt>
                <c:pt idx="552498">
                  <c:v>0</c:v>
                </c:pt>
                <c:pt idx="552499">
                  <c:v>0</c:v>
                </c:pt>
                <c:pt idx="552500">
                  <c:v>0</c:v>
                </c:pt>
                <c:pt idx="552501">
                  <c:v>0</c:v>
                </c:pt>
                <c:pt idx="552502">
                  <c:v>0</c:v>
                </c:pt>
                <c:pt idx="552503">
                  <c:v>0</c:v>
                </c:pt>
                <c:pt idx="552504">
                  <c:v>0</c:v>
                </c:pt>
                <c:pt idx="552505">
                  <c:v>0</c:v>
                </c:pt>
                <c:pt idx="552506">
                  <c:v>0</c:v>
                </c:pt>
                <c:pt idx="552507">
                  <c:v>0</c:v>
                </c:pt>
                <c:pt idx="552508">
                  <c:v>0</c:v>
                </c:pt>
                <c:pt idx="552509">
                  <c:v>0</c:v>
                </c:pt>
                <c:pt idx="552510">
                  <c:v>0</c:v>
                </c:pt>
                <c:pt idx="552511">
                  <c:v>0</c:v>
                </c:pt>
                <c:pt idx="552512">
                  <c:v>0</c:v>
                </c:pt>
                <c:pt idx="552513">
                  <c:v>0</c:v>
                </c:pt>
                <c:pt idx="552514">
                  <c:v>0</c:v>
                </c:pt>
                <c:pt idx="552515">
                  <c:v>0</c:v>
                </c:pt>
                <c:pt idx="552516">
                  <c:v>0</c:v>
                </c:pt>
                <c:pt idx="552517">
                  <c:v>0</c:v>
                </c:pt>
                <c:pt idx="552518">
                  <c:v>0</c:v>
                </c:pt>
                <c:pt idx="552519">
                  <c:v>0</c:v>
                </c:pt>
                <c:pt idx="552520">
                  <c:v>0</c:v>
                </c:pt>
                <c:pt idx="552521">
                  <c:v>0</c:v>
                </c:pt>
                <c:pt idx="552522">
                  <c:v>0</c:v>
                </c:pt>
                <c:pt idx="552523">
                  <c:v>0</c:v>
                </c:pt>
                <c:pt idx="552524">
                  <c:v>0</c:v>
                </c:pt>
                <c:pt idx="552525">
                  <c:v>0</c:v>
                </c:pt>
                <c:pt idx="552526">
                  <c:v>0</c:v>
                </c:pt>
                <c:pt idx="552527">
                  <c:v>0</c:v>
                </c:pt>
                <c:pt idx="552528">
                  <c:v>0</c:v>
                </c:pt>
                <c:pt idx="552529">
                  <c:v>0</c:v>
                </c:pt>
                <c:pt idx="552530">
                  <c:v>0</c:v>
                </c:pt>
                <c:pt idx="552531">
                  <c:v>0</c:v>
                </c:pt>
                <c:pt idx="552532">
                  <c:v>0</c:v>
                </c:pt>
                <c:pt idx="552533">
                  <c:v>0</c:v>
                </c:pt>
                <c:pt idx="552534">
                  <c:v>0</c:v>
                </c:pt>
                <c:pt idx="552535">
                  <c:v>0</c:v>
                </c:pt>
                <c:pt idx="552536">
                  <c:v>0</c:v>
                </c:pt>
                <c:pt idx="552537">
                  <c:v>0</c:v>
                </c:pt>
                <c:pt idx="552538">
                  <c:v>0</c:v>
                </c:pt>
                <c:pt idx="552539">
                  <c:v>0</c:v>
                </c:pt>
                <c:pt idx="552540">
                  <c:v>0</c:v>
                </c:pt>
                <c:pt idx="552541">
                  <c:v>0</c:v>
                </c:pt>
                <c:pt idx="552542">
                  <c:v>0</c:v>
                </c:pt>
                <c:pt idx="552543">
                  <c:v>0</c:v>
                </c:pt>
                <c:pt idx="552544">
                  <c:v>0</c:v>
                </c:pt>
                <c:pt idx="552545">
                  <c:v>0</c:v>
                </c:pt>
                <c:pt idx="552546">
                  <c:v>0</c:v>
                </c:pt>
                <c:pt idx="552547">
                  <c:v>0</c:v>
                </c:pt>
                <c:pt idx="552548">
                  <c:v>0</c:v>
                </c:pt>
                <c:pt idx="552549">
                  <c:v>0</c:v>
                </c:pt>
                <c:pt idx="552550">
                  <c:v>0</c:v>
                </c:pt>
                <c:pt idx="552551">
                  <c:v>0</c:v>
                </c:pt>
                <c:pt idx="552552">
                  <c:v>0</c:v>
                </c:pt>
                <c:pt idx="552553">
                  <c:v>0</c:v>
                </c:pt>
                <c:pt idx="552554">
                  <c:v>0</c:v>
                </c:pt>
                <c:pt idx="552555">
                  <c:v>0</c:v>
                </c:pt>
                <c:pt idx="552556">
                  <c:v>0</c:v>
                </c:pt>
                <c:pt idx="552557">
                  <c:v>0</c:v>
                </c:pt>
                <c:pt idx="552558">
                  <c:v>0</c:v>
                </c:pt>
                <c:pt idx="552559">
                  <c:v>0</c:v>
                </c:pt>
                <c:pt idx="552560">
                  <c:v>0</c:v>
                </c:pt>
                <c:pt idx="552561">
                  <c:v>0</c:v>
                </c:pt>
                <c:pt idx="552562">
                  <c:v>0</c:v>
                </c:pt>
                <c:pt idx="552563">
                  <c:v>0</c:v>
                </c:pt>
                <c:pt idx="552564">
                  <c:v>0</c:v>
                </c:pt>
                <c:pt idx="552565">
                  <c:v>0</c:v>
                </c:pt>
                <c:pt idx="552566">
                  <c:v>0</c:v>
                </c:pt>
                <c:pt idx="552567">
                  <c:v>0</c:v>
                </c:pt>
                <c:pt idx="552568">
                  <c:v>0</c:v>
                </c:pt>
                <c:pt idx="552569">
                  <c:v>0</c:v>
                </c:pt>
                <c:pt idx="552570">
                  <c:v>0</c:v>
                </c:pt>
                <c:pt idx="552571">
                  <c:v>0</c:v>
                </c:pt>
                <c:pt idx="552572">
                  <c:v>0</c:v>
                </c:pt>
                <c:pt idx="552573">
                  <c:v>0</c:v>
                </c:pt>
                <c:pt idx="552574">
                  <c:v>0</c:v>
                </c:pt>
                <c:pt idx="552575">
                  <c:v>0</c:v>
                </c:pt>
                <c:pt idx="552576">
                  <c:v>0</c:v>
                </c:pt>
                <c:pt idx="552577">
                  <c:v>0</c:v>
                </c:pt>
                <c:pt idx="552578">
                  <c:v>0</c:v>
                </c:pt>
                <c:pt idx="552579">
                  <c:v>0</c:v>
                </c:pt>
                <c:pt idx="552580">
                  <c:v>0</c:v>
                </c:pt>
                <c:pt idx="552581">
                  <c:v>0</c:v>
                </c:pt>
                <c:pt idx="552582">
                  <c:v>0</c:v>
                </c:pt>
                <c:pt idx="552583">
                  <c:v>0</c:v>
                </c:pt>
                <c:pt idx="552584">
                  <c:v>0</c:v>
                </c:pt>
                <c:pt idx="552585">
                  <c:v>0</c:v>
                </c:pt>
                <c:pt idx="552586">
                  <c:v>0</c:v>
                </c:pt>
                <c:pt idx="552587">
                  <c:v>0</c:v>
                </c:pt>
                <c:pt idx="552588">
                  <c:v>0</c:v>
                </c:pt>
                <c:pt idx="552589">
                  <c:v>0</c:v>
                </c:pt>
                <c:pt idx="552590">
                  <c:v>0</c:v>
                </c:pt>
                <c:pt idx="552591">
                  <c:v>0</c:v>
                </c:pt>
                <c:pt idx="552592">
                  <c:v>0</c:v>
                </c:pt>
                <c:pt idx="552593">
                  <c:v>0</c:v>
                </c:pt>
                <c:pt idx="552594">
                  <c:v>0</c:v>
                </c:pt>
                <c:pt idx="552595">
                  <c:v>0</c:v>
                </c:pt>
                <c:pt idx="552596">
                  <c:v>0</c:v>
                </c:pt>
                <c:pt idx="552597">
                  <c:v>0</c:v>
                </c:pt>
                <c:pt idx="552598">
                  <c:v>0</c:v>
                </c:pt>
                <c:pt idx="552599">
                  <c:v>0</c:v>
                </c:pt>
                <c:pt idx="552600">
                  <c:v>0</c:v>
                </c:pt>
                <c:pt idx="552601">
                  <c:v>0</c:v>
                </c:pt>
                <c:pt idx="552602">
                  <c:v>0</c:v>
                </c:pt>
                <c:pt idx="552603">
                  <c:v>0</c:v>
                </c:pt>
                <c:pt idx="552604">
                  <c:v>0</c:v>
                </c:pt>
                <c:pt idx="552605">
                  <c:v>0</c:v>
                </c:pt>
                <c:pt idx="552606">
                  <c:v>0</c:v>
                </c:pt>
                <c:pt idx="552607">
                  <c:v>0</c:v>
                </c:pt>
                <c:pt idx="552608">
                  <c:v>0</c:v>
                </c:pt>
                <c:pt idx="552609">
                  <c:v>0</c:v>
                </c:pt>
                <c:pt idx="552610">
                  <c:v>0</c:v>
                </c:pt>
                <c:pt idx="552611">
                  <c:v>0</c:v>
                </c:pt>
                <c:pt idx="552612">
                  <c:v>0</c:v>
                </c:pt>
                <c:pt idx="552613">
                  <c:v>0</c:v>
                </c:pt>
                <c:pt idx="552614">
                  <c:v>0</c:v>
                </c:pt>
                <c:pt idx="552615">
                  <c:v>0</c:v>
                </c:pt>
                <c:pt idx="552616">
                  <c:v>0</c:v>
                </c:pt>
                <c:pt idx="552617">
                  <c:v>0</c:v>
                </c:pt>
                <c:pt idx="552618">
                  <c:v>0</c:v>
                </c:pt>
                <c:pt idx="552619">
                  <c:v>0</c:v>
                </c:pt>
                <c:pt idx="552620">
                  <c:v>0</c:v>
                </c:pt>
                <c:pt idx="552621">
                  <c:v>0</c:v>
                </c:pt>
                <c:pt idx="552622">
                  <c:v>0</c:v>
                </c:pt>
                <c:pt idx="552623">
                  <c:v>0</c:v>
                </c:pt>
                <c:pt idx="552624">
                  <c:v>0</c:v>
                </c:pt>
                <c:pt idx="552625">
                  <c:v>0</c:v>
                </c:pt>
                <c:pt idx="552626">
                  <c:v>0</c:v>
                </c:pt>
                <c:pt idx="552627">
                  <c:v>0</c:v>
                </c:pt>
                <c:pt idx="552628">
                  <c:v>0</c:v>
                </c:pt>
                <c:pt idx="552629">
                  <c:v>0</c:v>
                </c:pt>
                <c:pt idx="552630">
                  <c:v>0</c:v>
                </c:pt>
                <c:pt idx="552631">
                  <c:v>0</c:v>
                </c:pt>
                <c:pt idx="552632">
                  <c:v>0</c:v>
                </c:pt>
                <c:pt idx="552633">
                  <c:v>0</c:v>
                </c:pt>
                <c:pt idx="552634">
                  <c:v>0</c:v>
                </c:pt>
                <c:pt idx="552635">
                  <c:v>0</c:v>
                </c:pt>
                <c:pt idx="552636">
                  <c:v>0</c:v>
                </c:pt>
                <c:pt idx="552637">
                  <c:v>0</c:v>
                </c:pt>
                <c:pt idx="552638">
                  <c:v>0</c:v>
                </c:pt>
                <c:pt idx="552639">
                  <c:v>0</c:v>
                </c:pt>
                <c:pt idx="552640">
                  <c:v>0</c:v>
                </c:pt>
                <c:pt idx="552641">
                  <c:v>0</c:v>
                </c:pt>
                <c:pt idx="552642">
                  <c:v>0</c:v>
                </c:pt>
                <c:pt idx="552643">
                  <c:v>0</c:v>
                </c:pt>
                <c:pt idx="552644">
                  <c:v>0</c:v>
                </c:pt>
                <c:pt idx="552645">
                  <c:v>0</c:v>
                </c:pt>
                <c:pt idx="552646">
                  <c:v>0</c:v>
                </c:pt>
                <c:pt idx="552647">
                  <c:v>0</c:v>
                </c:pt>
                <c:pt idx="552648">
                  <c:v>0</c:v>
                </c:pt>
                <c:pt idx="552649">
                  <c:v>0</c:v>
                </c:pt>
                <c:pt idx="552650">
                  <c:v>0</c:v>
                </c:pt>
                <c:pt idx="552651">
                  <c:v>0</c:v>
                </c:pt>
                <c:pt idx="552652">
                  <c:v>0</c:v>
                </c:pt>
                <c:pt idx="552653">
                  <c:v>0</c:v>
                </c:pt>
                <c:pt idx="552654">
                  <c:v>0</c:v>
                </c:pt>
                <c:pt idx="552655">
                  <c:v>0</c:v>
                </c:pt>
                <c:pt idx="552656">
                  <c:v>0</c:v>
                </c:pt>
                <c:pt idx="552657">
                  <c:v>0</c:v>
                </c:pt>
                <c:pt idx="552658">
                  <c:v>0</c:v>
                </c:pt>
                <c:pt idx="552659">
                  <c:v>0</c:v>
                </c:pt>
                <c:pt idx="552660">
                  <c:v>0</c:v>
                </c:pt>
                <c:pt idx="552661">
                  <c:v>0</c:v>
                </c:pt>
                <c:pt idx="552662">
                  <c:v>0</c:v>
                </c:pt>
                <c:pt idx="552663">
                  <c:v>0</c:v>
                </c:pt>
                <c:pt idx="552664">
                  <c:v>0</c:v>
                </c:pt>
                <c:pt idx="552665">
                  <c:v>0</c:v>
                </c:pt>
                <c:pt idx="552666">
                  <c:v>0</c:v>
                </c:pt>
                <c:pt idx="552667">
                  <c:v>0</c:v>
                </c:pt>
                <c:pt idx="552668">
                  <c:v>0</c:v>
                </c:pt>
                <c:pt idx="552669">
                  <c:v>0</c:v>
                </c:pt>
                <c:pt idx="552670">
                  <c:v>0</c:v>
                </c:pt>
                <c:pt idx="552671">
                  <c:v>0</c:v>
                </c:pt>
                <c:pt idx="552672">
                  <c:v>0</c:v>
                </c:pt>
                <c:pt idx="552673">
                  <c:v>0</c:v>
                </c:pt>
                <c:pt idx="552674">
                  <c:v>0</c:v>
                </c:pt>
                <c:pt idx="552675">
                  <c:v>0</c:v>
                </c:pt>
                <c:pt idx="552676">
                  <c:v>0</c:v>
                </c:pt>
                <c:pt idx="552677">
                  <c:v>0</c:v>
                </c:pt>
                <c:pt idx="552678">
                  <c:v>0</c:v>
                </c:pt>
                <c:pt idx="552679">
                  <c:v>0</c:v>
                </c:pt>
                <c:pt idx="552680">
                  <c:v>0</c:v>
                </c:pt>
                <c:pt idx="552681">
                  <c:v>0</c:v>
                </c:pt>
                <c:pt idx="552682">
                  <c:v>0</c:v>
                </c:pt>
                <c:pt idx="552683">
                  <c:v>0</c:v>
                </c:pt>
                <c:pt idx="552684">
                  <c:v>0</c:v>
                </c:pt>
                <c:pt idx="552685">
                  <c:v>0</c:v>
                </c:pt>
                <c:pt idx="552686">
                  <c:v>0</c:v>
                </c:pt>
                <c:pt idx="552687">
                  <c:v>0</c:v>
                </c:pt>
                <c:pt idx="552688">
                  <c:v>0</c:v>
                </c:pt>
                <c:pt idx="552689">
                  <c:v>0</c:v>
                </c:pt>
                <c:pt idx="552690">
                  <c:v>0</c:v>
                </c:pt>
                <c:pt idx="552691">
                  <c:v>0</c:v>
                </c:pt>
                <c:pt idx="552692">
                  <c:v>0</c:v>
                </c:pt>
                <c:pt idx="552693">
                  <c:v>0</c:v>
                </c:pt>
                <c:pt idx="552694">
                  <c:v>0</c:v>
                </c:pt>
                <c:pt idx="552695">
                  <c:v>0</c:v>
                </c:pt>
                <c:pt idx="552696">
                  <c:v>0</c:v>
                </c:pt>
                <c:pt idx="552697">
                  <c:v>0</c:v>
                </c:pt>
                <c:pt idx="552698">
                  <c:v>0</c:v>
                </c:pt>
                <c:pt idx="552699">
                  <c:v>0</c:v>
                </c:pt>
                <c:pt idx="552700">
                  <c:v>0</c:v>
                </c:pt>
                <c:pt idx="552701">
                  <c:v>0</c:v>
                </c:pt>
                <c:pt idx="552702">
                  <c:v>0</c:v>
                </c:pt>
                <c:pt idx="552703">
                  <c:v>0</c:v>
                </c:pt>
                <c:pt idx="552704">
                  <c:v>0</c:v>
                </c:pt>
                <c:pt idx="552705">
                  <c:v>0</c:v>
                </c:pt>
                <c:pt idx="552706">
                  <c:v>0</c:v>
                </c:pt>
                <c:pt idx="552707">
                  <c:v>0</c:v>
                </c:pt>
                <c:pt idx="552708">
                  <c:v>0</c:v>
                </c:pt>
                <c:pt idx="552709">
                  <c:v>0</c:v>
                </c:pt>
                <c:pt idx="552710">
                  <c:v>0</c:v>
                </c:pt>
                <c:pt idx="552711">
                  <c:v>0</c:v>
                </c:pt>
                <c:pt idx="552712">
                  <c:v>0</c:v>
                </c:pt>
                <c:pt idx="552713">
                  <c:v>0</c:v>
                </c:pt>
                <c:pt idx="552714">
                  <c:v>0</c:v>
                </c:pt>
                <c:pt idx="552715">
                  <c:v>0</c:v>
                </c:pt>
                <c:pt idx="552716">
                  <c:v>0</c:v>
                </c:pt>
                <c:pt idx="552717">
                  <c:v>0</c:v>
                </c:pt>
                <c:pt idx="552718">
                  <c:v>0</c:v>
                </c:pt>
                <c:pt idx="552719">
                  <c:v>0</c:v>
                </c:pt>
                <c:pt idx="552720">
                  <c:v>0</c:v>
                </c:pt>
                <c:pt idx="552721">
                  <c:v>0</c:v>
                </c:pt>
                <c:pt idx="552722">
                  <c:v>0</c:v>
                </c:pt>
                <c:pt idx="552723">
                  <c:v>0</c:v>
                </c:pt>
                <c:pt idx="552724">
                  <c:v>0</c:v>
                </c:pt>
                <c:pt idx="552725">
                  <c:v>0</c:v>
                </c:pt>
                <c:pt idx="552726">
                  <c:v>0</c:v>
                </c:pt>
                <c:pt idx="552727">
                  <c:v>0</c:v>
                </c:pt>
                <c:pt idx="552728">
                  <c:v>0</c:v>
                </c:pt>
                <c:pt idx="552729">
                  <c:v>0</c:v>
                </c:pt>
                <c:pt idx="552730">
                  <c:v>0</c:v>
                </c:pt>
                <c:pt idx="552731">
                  <c:v>0</c:v>
                </c:pt>
                <c:pt idx="552732">
                  <c:v>0</c:v>
                </c:pt>
                <c:pt idx="552733">
                  <c:v>0</c:v>
                </c:pt>
                <c:pt idx="552734">
                  <c:v>0</c:v>
                </c:pt>
                <c:pt idx="552735">
                  <c:v>0</c:v>
                </c:pt>
                <c:pt idx="552736">
                  <c:v>0</c:v>
                </c:pt>
                <c:pt idx="552737">
                  <c:v>0</c:v>
                </c:pt>
                <c:pt idx="552738">
                  <c:v>0</c:v>
                </c:pt>
                <c:pt idx="552739">
                  <c:v>0</c:v>
                </c:pt>
                <c:pt idx="552740">
                  <c:v>0</c:v>
                </c:pt>
                <c:pt idx="552741">
                  <c:v>0</c:v>
                </c:pt>
                <c:pt idx="552742">
                  <c:v>0</c:v>
                </c:pt>
                <c:pt idx="552743">
                  <c:v>0</c:v>
                </c:pt>
                <c:pt idx="552744">
                  <c:v>0</c:v>
                </c:pt>
                <c:pt idx="552745">
                  <c:v>0</c:v>
                </c:pt>
                <c:pt idx="552746">
                  <c:v>0</c:v>
                </c:pt>
                <c:pt idx="552747">
                  <c:v>0</c:v>
                </c:pt>
                <c:pt idx="552748">
                  <c:v>0</c:v>
                </c:pt>
                <c:pt idx="552749">
                  <c:v>0</c:v>
                </c:pt>
                <c:pt idx="552750">
                  <c:v>0</c:v>
                </c:pt>
                <c:pt idx="552751">
                  <c:v>0</c:v>
                </c:pt>
                <c:pt idx="552752">
                  <c:v>0</c:v>
                </c:pt>
                <c:pt idx="552753">
                  <c:v>0</c:v>
                </c:pt>
                <c:pt idx="552754">
                  <c:v>0</c:v>
                </c:pt>
                <c:pt idx="552755">
                  <c:v>0</c:v>
                </c:pt>
                <c:pt idx="552756">
                  <c:v>0</c:v>
                </c:pt>
                <c:pt idx="552757">
                  <c:v>0</c:v>
                </c:pt>
                <c:pt idx="552758">
                  <c:v>0</c:v>
                </c:pt>
                <c:pt idx="552759">
                  <c:v>0</c:v>
                </c:pt>
                <c:pt idx="552760">
                  <c:v>0</c:v>
                </c:pt>
                <c:pt idx="552761">
                  <c:v>0</c:v>
                </c:pt>
                <c:pt idx="552762">
                  <c:v>0</c:v>
                </c:pt>
                <c:pt idx="552763">
                  <c:v>0</c:v>
                </c:pt>
                <c:pt idx="552764">
                  <c:v>0</c:v>
                </c:pt>
                <c:pt idx="552765">
                  <c:v>0</c:v>
                </c:pt>
                <c:pt idx="552766">
                  <c:v>0</c:v>
                </c:pt>
                <c:pt idx="552767">
                  <c:v>0</c:v>
                </c:pt>
                <c:pt idx="552768">
                  <c:v>0</c:v>
                </c:pt>
                <c:pt idx="552769">
                  <c:v>0</c:v>
                </c:pt>
                <c:pt idx="552770">
                  <c:v>0</c:v>
                </c:pt>
                <c:pt idx="552771">
                  <c:v>0</c:v>
                </c:pt>
                <c:pt idx="552772">
                  <c:v>0</c:v>
                </c:pt>
                <c:pt idx="552773">
                  <c:v>0</c:v>
                </c:pt>
                <c:pt idx="552774">
                  <c:v>0</c:v>
                </c:pt>
                <c:pt idx="552775">
                  <c:v>0</c:v>
                </c:pt>
                <c:pt idx="552776">
                  <c:v>0</c:v>
                </c:pt>
                <c:pt idx="552777">
                  <c:v>0</c:v>
                </c:pt>
                <c:pt idx="552778">
                  <c:v>0</c:v>
                </c:pt>
                <c:pt idx="552779">
                  <c:v>0</c:v>
                </c:pt>
                <c:pt idx="552780">
                  <c:v>0</c:v>
                </c:pt>
                <c:pt idx="552781">
                  <c:v>0</c:v>
                </c:pt>
                <c:pt idx="552782">
                  <c:v>0</c:v>
                </c:pt>
                <c:pt idx="552783">
                  <c:v>0</c:v>
                </c:pt>
                <c:pt idx="552784">
                  <c:v>0</c:v>
                </c:pt>
                <c:pt idx="552785">
                  <c:v>0</c:v>
                </c:pt>
                <c:pt idx="552786">
                  <c:v>0</c:v>
                </c:pt>
                <c:pt idx="552787">
                  <c:v>0</c:v>
                </c:pt>
                <c:pt idx="552788">
                  <c:v>0</c:v>
                </c:pt>
                <c:pt idx="552789">
                  <c:v>0</c:v>
                </c:pt>
                <c:pt idx="552790">
                  <c:v>0</c:v>
                </c:pt>
                <c:pt idx="552791">
                  <c:v>0</c:v>
                </c:pt>
                <c:pt idx="552792">
                  <c:v>0</c:v>
                </c:pt>
                <c:pt idx="552793">
                  <c:v>0</c:v>
                </c:pt>
                <c:pt idx="552794">
                  <c:v>0</c:v>
                </c:pt>
                <c:pt idx="552795">
                  <c:v>0</c:v>
                </c:pt>
                <c:pt idx="552796">
                  <c:v>0</c:v>
                </c:pt>
                <c:pt idx="552797">
                  <c:v>0</c:v>
                </c:pt>
                <c:pt idx="552798">
                  <c:v>0</c:v>
                </c:pt>
                <c:pt idx="552799">
                  <c:v>0</c:v>
                </c:pt>
                <c:pt idx="552800">
                  <c:v>0</c:v>
                </c:pt>
                <c:pt idx="552801">
                  <c:v>0</c:v>
                </c:pt>
                <c:pt idx="552802">
                  <c:v>0</c:v>
                </c:pt>
                <c:pt idx="552803">
                  <c:v>0</c:v>
                </c:pt>
                <c:pt idx="552804">
                  <c:v>0</c:v>
                </c:pt>
                <c:pt idx="552805">
                  <c:v>0</c:v>
                </c:pt>
                <c:pt idx="552806">
                  <c:v>0</c:v>
                </c:pt>
                <c:pt idx="552807">
                  <c:v>0</c:v>
                </c:pt>
                <c:pt idx="552808">
                  <c:v>0</c:v>
                </c:pt>
                <c:pt idx="552809">
                  <c:v>0</c:v>
                </c:pt>
                <c:pt idx="552810">
                  <c:v>0</c:v>
                </c:pt>
                <c:pt idx="552811">
                  <c:v>0</c:v>
                </c:pt>
                <c:pt idx="552812">
                  <c:v>0</c:v>
                </c:pt>
                <c:pt idx="552813">
                  <c:v>0</c:v>
                </c:pt>
                <c:pt idx="552814">
                  <c:v>0</c:v>
                </c:pt>
                <c:pt idx="552815">
                  <c:v>0</c:v>
                </c:pt>
                <c:pt idx="552816">
                  <c:v>0</c:v>
                </c:pt>
                <c:pt idx="552817">
                  <c:v>0</c:v>
                </c:pt>
                <c:pt idx="552818">
                  <c:v>0</c:v>
                </c:pt>
                <c:pt idx="552819">
                  <c:v>0</c:v>
                </c:pt>
                <c:pt idx="552820">
                  <c:v>0</c:v>
                </c:pt>
                <c:pt idx="552821">
                  <c:v>0</c:v>
                </c:pt>
                <c:pt idx="552822">
                  <c:v>0</c:v>
                </c:pt>
                <c:pt idx="552823">
                  <c:v>0</c:v>
                </c:pt>
                <c:pt idx="552824">
                  <c:v>0</c:v>
                </c:pt>
                <c:pt idx="552825">
                  <c:v>0</c:v>
                </c:pt>
                <c:pt idx="552826">
                  <c:v>0</c:v>
                </c:pt>
                <c:pt idx="552827">
                  <c:v>0</c:v>
                </c:pt>
                <c:pt idx="552828">
                  <c:v>0</c:v>
                </c:pt>
                <c:pt idx="552829">
                  <c:v>0</c:v>
                </c:pt>
                <c:pt idx="552830">
                  <c:v>0</c:v>
                </c:pt>
                <c:pt idx="552831">
                  <c:v>0</c:v>
                </c:pt>
                <c:pt idx="552832">
                  <c:v>0</c:v>
                </c:pt>
                <c:pt idx="552833">
                  <c:v>0</c:v>
                </c:pt>
                <c:pt idx="552834">
                  <c:v>0</c:v>
                </c:pt>
                <c:pt idx="552835">
                  <c:v>0</c:v>
                </c:pt>
                <c:pt idx="552836">
                  <c:v>0</c:v>
                </c:pt>
                <c:pt idx="552837">
                  <c:v>0</c:v>
                </c:pt>
                <c:pt idx="552838">
                  <c:v>0</c:v>
                </c:pt>
                <c:pt idx="552839">
                  <c:v>0</c:v>
                </c:pt>
                <c:pt idx="552840">
                  <c:v>0</c:v>
                </c:pt>
                <c:pt idx="552841">
                  <c:v>0</c:v>
                </c:pt>
                <c:pt idx="552842">
                  <c:v>0</c:v>
                </c:pt>
                <c:pt idx="552843">
                  <c:v>0</c:v>
                </c:pt>
                <c:pt idx="552844">
                  <c:v>0</c:v>
                </c:pt>
                <c:pt idx="552845">
                  <c:v>0</c:v>
                </c:pt>
                <c:pt idx="552846">
                  <c:v>0</c:v>
                </c:pt>
                <c:pt idx="552847">
                  <c:v>0</c:v>
                </c:pt>
                <c:pt idx="552848">
                  <c:v>0</c:v>
                </c:pt>
                <c:pt idx="552849">
                  <c:v>0</c:v>
                </c:pt>
                <c:pt idx="552850">
                  <c:v>0</c:v>
                </c:pt>
                <c:pt idx="552851">
                  <c:v>0</c:v>
                </c:pt>
                <c:pt idx="552852">
                  <c:v>0</c:v>
                </c:pt>
                <c:pt idx="552853">
                  <c:v>0</c:v>
                </c:pt>
                <c:pt idx="552854">
                  <c:v>0</c:v>
                </c:pt>
                <c:pt idx="552855">
                  <c:v>0</c:v>
                </c:pt>
                <c:pt idx="552856">
                  <c:v>0</c:v>
                </c:pt>
                <c:pt idx="552857">
                  <c:v>0</c:v>
                </c:pt>
                <c:pt idx="552858">
                  <c:v>0</c:v>
                </c:pt>
                <c:pt idx="552859">
                  <c:v>0</c:v>
                </c:pt>
                <c:pt idx="552860">
                  <c:v>0</c:v>
                </c:pt>
                <c:pt idx="552861">
                  <c:v>0</c:v>
                </c:pt>
                <c:pt idx="552862">
                  <c:v>0</c:v>
                </c:pt>
                <c:pt idx="552863">
                  <c:v>0</c:v>
                </c:pt>
                <c:pt idx="552864">
                  <c:v>0</c:v>
                </c:pt>
                <c:pt idx="552865">
                  <c:v>0</c:v>
                </c:pt>
                <c:pt idx="552866">
                  <c:v>0</c:v>
                </c:pt>
                <c:pt idx="552867">
                  <c:v>0</c:v>
                </c:pt>
                <c:pt idx="552868">
                  <c:v>0</c:v>
                </c:pt>
                <c:pt idx="552869">
                  <c:v>0</c:v>
                </c:pt>
                <c:pt idx="552870">
                  <c:v>0</c:v>
                </c:pt>
                <c:pt idx="552871">
                  <c:v>0</c:v>
                </c:pt>
                <c:pt idx="552872">
                  <c:v>0</c:v>
                </c:pt>
                <c:pt idx="552873">
                  <c:v>0</c:v>
                </c:pt>
                <c:pt idx="552874">
                  <c:v>0</c:v>
                </c:pt>
                <c:pt idx="552875">
                  <c:v>0</c:v>
                </c:pt>
                <c:pt idx="552876">
                  <c:v>0</c:v>
                </c:pt>
                <c:pt idx="552877">
                  <c:v>0</c:v>
                </c:pt>
                <c:pt idx="552878">
                  <c:v>0</c:v>
                </c:pt>
                <c:pt idx="552879">
                  <c:v>0</c:v>
                </c:pt>
                <c:pt idx="552880">
                  <c:v>0</c:v>
                </c:pt>
                <c:pt idx="552881">
                  <c:v>0</c:v>
                </c:pt>
                <c:pt idx="552882">
                  <c:v>0</c:v>
                </c:pt>
                <c:pt idx="552883">
                  <c:v>0</c:v>
                </c:pt>
                <c:pt idx="552884">
                  <c:v>0</c:v>
                </c:pt>
                <c:pt idx="552885">
                  <c:v>0</c:v>
                </c:pt>
                <c:pt idx="552886">
                  <c:v>0</c:v>
                </c:pt>
                <c:pt idx="552887">
                  <c:v>0</c:v>
                </c:pt>
                <c:pt idx="552888">
                  <c:v>0</c:v>
                </c:pt>
                <c:pt idx="552889">
                  <c:v>0</c:v>
                </c:pt>
                <c:pt idx="552890">
                  <c:v>0</c:v>
                </c:pt>
                <c:pt idx="552891">
                  <c:v>0</c:v>
                </c:pt>
                <c:pt idx="552892">
                  <c:v>0</c:v>
                </c:pt>
                <c:pt idx="552893">
                  <c:v>0</c:v>
                </c:pt>
                <c:pt idx="552894">
                  <c:v>0</c:v>
                </c:pt>
                <c:pt idx="552895">
                  <c:v>0</c:v>
                </c:pt>
                <c:pt idx="552896">
                  <c:v>0</c:v>
                </c:pt>
                <c:pt idx="552897">
                  <c:v>0</c:v>
                </c:pt>
                <c:pt idx="552898">
                  <c:v>0</c:v>
                </c:pt>
                <c:pt idx="552899">
                  <c:v>0</c:v>
                </c:pt>
                <c:pt idx="552900">
                  <c:v>0</c:v>
                </c:pt>
                <c:pt idx="552901">
                  <c:v>0</c:v>
                </c:pt>
                <c:pt idx="552902">
                  <c:v>0</c:v>
                </c:pt>
                <c:pt idx="552903">
                  <c:v>0</c:v>
                </c:pt>
                <c:pt idx="552904">
                  <c:v>0</c:v>
                </c:pt>
                <c:pt idx="552905">
                  <c:v>0</c:v>
                </c:pt>
                <c:pt idx="552906">
                  <c:v>0</c:v>
                </c:pt>
                <c:pt idx="552907">
                  <c:v>0</c:v>
                </c:pt>
                <c:pt idx="552908">
                  <c:v>0</c:v>
                </c:pt>
                <c:pt idx="552909">
                  <c:v>0</c:v>
                </c:pt>
                <c:pt idx="552910">
                  <c:v>0</c:v>
                </c:pt>
                <c:pt idx="552911">
                  <c:v>0</c:v>
                </c:pt>
                <c:pt idx="552912">
                  <c:v>0</c:v>
                </c:pt>
                <c:pt idx="552913">
                  <c:v>0</c:v>
                </c:pt>
                <c:pt idx="552914">
                  <c:v>0</c:v>
                </c:pt>
                <c:pt idx="552915">
                  <c:v>0</c:v>
                </c:pt>
                <c:pt idx="552916">
                  <c:v>0</c:v>
                </c:pt>
                <c:pt idx="552917">
                  <c:v>0</c:v>
                </c:pt>
                <c:pt idx="552918">
                  <c:v>0</c:v>
                </c:pt>
                <c:pt idx="552919">
                  <c:v>0</c:v>
                </c:pt>
                <c:pt idx="552920">
                  <c:v>0</c:v>
                </c:pt>
                <c:pt idx="552921">
                  <c:v>0</c:v>
                </c:pt>
                <c:pt idx="552922">
                  <c:v>0</c:v>
                </c:pt>
                <c:pt idx="552923">
                  <c:v>0</c:v>
                </c:pt>
                <c:pt idx="552924">
                  <c:v>0</c:v>
                </c:pt>
                <c:pt idx="552925">
                  <c:v>0</c:v>
                </c:pt>
                <c:pt idx="552926">
                  <c:v>0</c:v>
                </c:pt>
                <c:pt idx="552927">
                  <c:v>0</c:v>
                </c:pt>
                <c:pt idx="552928">
                  <c:v>0</c:v>
                </c:pt>
                <c:pt idx="552929">
                  <c:v>0</c:v>
                </c:pt>
                <c:pt idx="552930">
                  <c:v>0</c:v>
                </c:pt>
                <c:pt idx="552931">
                  <c:v>0</c:v>
                </c:pt>
                <c:pt idx="552932">
                  <c:v>0</c:v>
                </c:pt>
                <c:pt idx="552933">
                  <c:v>0</c:v>
                </c:pt>
                <c:pt idx="552934">
                  <c:v>0</c:v>
                </c:pt>
                <c:pt idx="552935">
                  <c:v>0</c:v>
                </c:pt>
                <c:pt idx="552936">
                  <c:v>0</c:v>
                </c:pt>
                <c:pt idx="552937">
                  <c:v>0</c:v>
                </c:pt>
                <c:pt idx="552938">
                  <c:v>0</c:v>
                </c:pt>
                <c:pt idx="552939">
                  <c:v>0</c:v>
                </c:pt>
                <c:pt idx="552940">
                  <c:v>0</c:v>
                </c:pt>
                <c:pt idx="552941">
                  <c:v>0</c:v>
                </c:pt>
                <c:pt idx="552942">
                  <c:v>0</c:v>
                </c:pt>
                <c:pt idx="552943">
                  <c:v>0</c:v>
                </c:pt>
                <c:pt idx="552944">
                  <c:v>0</c:v>
                </c:pt>
                <c:pt idx="552945">
                  <c:v>0</c:v>
                </c:pt>
                <c:pt idx="552946">
                  <c:v>0</c:v>
                </c:pt>
                <c:pt idx="552947">
                  <c:v>0</c:v>
                </c:pt>
                <c:pt idx="552948">
                  <c:v>0</c:v>
                </c:pt>
                <c:pt idx="552949">
                  <c:v>0</c:v>
                </c:pt>
                <c:pt idx="552950">
                  <c:v>0</c:v>
                </c:pt>
                <c:pt idx="552951">
                  <c:v>0</c:v>
                </c:pt>
                <c:pt idx="552952">
                  <c:v>0</c:v>
                </c:pt>
                <c:pt idx="552953">
                  <c:v>0</c:v>
                </c:pt>
                <c:pt idx="552954">
                  <c:v>0</c:v>
                </c:pt>
                <c:pt idx="552955">
                  <c:v>0</c:v>
                </c:pt>
                <c:pt idx="552956">
                  <c:v>0</c:v>
                </c:pt>
                <c:pt idx="552957">
                  <c:v>0</c:v>
                </c:pt>
                <c:pt idx="552958">
                  <c:v>0</c:v>
                </c:pt>
                <c:pt idx="552959">
                  <c:v>0</c:v>
                </c:pt>
                <c:pt idx="552960">
                  <c:v>0</c:v>
                </c:pt>
                <c:pt idx="552961">
                  <c:v>0</c:v>
                </c:pt>
                <c:pt idx="552962">
                  <c:v>0</c:v>
                </c:pt>
                <c:pt idx="552963">
                  <c:v>0</c:v>
                </c:pt>
                <c:pt idx="552964">
                  <c:v>0</c:v>
                </c:pt>
                <c:pt idx="552965">
                  <c:v>0</c:v>
                </c:pt>
                <c:pt idx="552966">
                  <c:v>0</c:v>
                </c:pt>
                <c:pt idx="552967">
                  <c:v>0</c:v>
                </c:pt>
                <c:pt idx="552968">
                  <c:v>0</c:v>
                </c:pt>
                <c:pt idx="552969">
                  <c:v>0</c:v>
                </c:pt>
                <c:pt idx="552970">
                  <c:v>0</c:v>
                </c:pt>
                <c:pt idx="552971">
                  <c:v>0</c:v>
                </c:pt>
                <c:pt idx="552972">
                  <c:v>0</c:v>
                </c:pt>
                <c:pt idx="552973">
                  <c:v>0</c:v>
                </c:pt>
                <c:pt idx="552974">
                  <c:v>0</c:v>
                </c:pt>
                <c:pt idx="552975">
                  <c:v>0</c:v>
                </c:pt>
                <c:pt idx="552976">
                  <c:v>0</c:v>
                </c:pt>
                <c:pt idx="552977">
                  <c:v>0</c:v>
                </c:pt>
                <c:pt idx="552978">
                  <c:v>0</c:v>
                </c:pt>
                <c:pt idx="552979">
                  <c:v>0</c:v>
                </c:pt>
                <c:pt idx="552980">
                  <c:v>0</c:v>
                </c:pt>
                <c:pt idx="552981">
                  <c:v>0</c:v>
                </c:pt>
                <c:pt idx="552982">
                  <c:v>0</c:v>
                </c:pt>
                <c:pt idx="552983">
                  <c:v>0</c:v>
                </c:pt>
                <c:pt idx="552984">
                  <c:v>0</c:v>
                </c:pt>
                <c:pt idx="552985">
                  <c:v>0</c:v>
                </c:pt>
                <c:pt idx="552986">
                  <c:v>0</c:v>
                </c:pt>
                <c:pt idx="552987">
                  <c:v>0</c:v>
                </c:pt>
                <c:pt idx="552988">
                  <c:v>0</c:v>
                </c:pt>
                <c:pt idx="552989">
                  <c:v>0</c:v>
                </c:pt>
                <c:pt idx="552990">
                  <c:v>0</c:v>
                </c:pt>
                <c:pt idx="552991">
                  <c:v>0</c:v>
                </c:pt>
                <c:pt idx="552992">
                  <c:v>0</c:v>
                </c:pt>
                <c:pt idx="552993">
                  <c:v>0</c:v>
                </c:pt>
                <c:pt idx="552994">
                  <c:v>0</c:v>
                </c:pt>
                <c:pt idx="552995">
                  <c:v>0</c:v>
                </c:pt>
                <c:pt idx="552996">
                  <c:v>0</c:v>
                </c:pt>
                <c:pt idx="552997">
                  <c:v>0</c:v>
                </c:pt>
                <c:pt idx="552998">
                  <c:v>0</c:v>
                </c:pt>
                <c:pt idx="552999">
                  <c:v>0</c:v>
                </c:pt>
                <c:pt idx="553000">
                  <c:v>0</c:v>
                </c:pt>
                <c:pt idx="553001">
                  <c:v>0</c:v>
                </c:pt>
                <c:pt idx="553002">
                  <c:v>0</c:v>
                </c:pt>
                <c:pt idx="553003">
                  <c:v>0</c:v>
                </c:pt>
                <c:pt idx="553004">
                  <c:v>0</c:v>
                </c:pt>
                <c:pt idx="553005">
                  <c:v>0</c:v>
                </c:pt>
                <c:pt idx="553006">
                  <c:v>0</c:v>
                </c:pt>
                <c:pt idx="553007">
                  <c:v>0</c:v>
                </c:pt>
                <c:pt idx="553008">
                  <c:v>0</c:v>
                </c:pt>
                <c:pt idx="553009">
                  <c:v>0</c:v>
                </c:pt>
                <c:pt idx="553010">
                  <c:v>0</c:v>
                </c:pt>
                <c:pt idx="553011">
                  <c:v>0</c:v>
                </c:pt>
                <c:pt idx="553012">
                  <c:v>0</c:v>
                </c:pt>
                <c:pt idx="553013">
                  <c:v>0</c:v>
                </c:pt>
                <c:pt idx="553014">
                  <c:v>0</c:v>
                </c:pt>
                <c:pt idx="553015">
                  <c:v>0</c:v>
                </c:pt>
                <c:pt idx="553016">
                  <c:v>0</c:v>
                </c:pt>
                <c:pt idx="553017">
                  <c:v>0</c:v>
                </c:pt>
                <c:pt idx="553018">
                  <c:v>0</c:v>
                </c:pt>
                <c:pt idx="553019">
                  <c:v>0</c:v>
                </c:pt>
                <c:pt idx="553020">
                  <c:v>0</c:v>
                </c:pt>
                <c:pt idx="553021">
                  <c:v>0</c:v>
                </c:pt>
                <c:pt idx="553022">
                  <c:v>0</c:v>
                </c:pt>
                <c:pt idx="553023">
                  <c:v>0</c:v>
                </c:pt>
                <c:pt idx="553024">
                  <c:v>0</c:v>
                </c:pt>
                <c:pt idx="553025">
                  <c:v>0</c:v>
                </c:pt>
                <c:pt idx="553026">
                  <c:v>0</c:v>
                </c:pt>
                <c:pt idx="553027">
                  <c:v>0</c:v>
                </c:pt>
                <c:pt idx="553028">
                  <c:v>0</c:v>
                </c:pt>
                <c:pt idx="553029">
                  <c:v>0</c:v>
                </c:pt>
                <c:pt idx="553030">
                  <c:v>0</c:v>
                </c:pt>
                <c:pt idx="553031">
                  <c:v>0</c:v>
                </c:pt>
                <c:pt idx="553032">
                  <c:v>0</c:v>
                </c:pt>
                <c:pt idx="553033">
                  <c:v>0</c:v>
                </c:pt>
                <c:pt idx="553034">
                  <c:v>0</c:v>
                </c:pt>
                <c:pt idx="553035">
                  <c:v>0</c:v>
                </c:pt>
                <c:pt idx="553036">
                  <c:v>0</c:v>
                </c:pt>
                <c:pt idx="553037">
                  <c:v>0</c:v>
                </c:pt>
                <c:pt idx="553038">
                  <c:v>0</c:v>
                </c:pt>
                <c:pt idx="553039">
                  <c:v>0</c:v>
                </c:pt>
                <c:pt idx="553040">
                  <c:v>0</c:v>
                </c:pt>
                <c:pt idx="553041">
                  <c:v>0</c:v>
                </c:pt>
                <c:pt idx="553042">
                  <c:v>0</c:v>
                </c:pt>
                <c:pt idx="553043">
                  <c:v>0</c:v>
                </c:pt>
                <c:pt idx="553044">
                  <c:v>0</c:v>
                </c:pt>
                <c:pt idx="553045">
                  <c:v>0</c:v>
                </c:pt>
                <c:pt idx="553046">
                  <c:v>0</c:v>
                </c:pt>
                <c:pt idx="553047">
                  <c:v>0</c:v>
                </c:pt>
                <c:pt idx="553048">
                  <c:v>0</c:v>
                </c:pt>
                <c:pt idx="553049">
                  <c:v>0</c:v>
                </c:pt>
                <c:pt idx="553050">
                  <c:v>0</c:v>
                </c:pt>
                <c:pt idx="553051">
                  <c:v>0</c:v>
                </c:pt>
                <c:pt idx="553052">
                  <c:v>0</c:v>
                </c:pt>
                <c:pt idx="553053">
                  <c:v>0</c:v>
                </c:pt>
                <c:pt idx="553054">
                  <c:v>0</c:v>
                </c:pt>
                <c:pt idx="553055">
                  <c:v>0</c:v>
                </c:pt>
                <c:pt idx="553056">
                  <c:v>0</c:v>
                </c:pt>
                <c:pt idx="553057">
                  <c:v>0</c:v>
                </c:pt>
                <c:pt idx="553058">
                  <c:v>0</c:v>
                </c:pt>
                <c:pt idx="553059">
                  <c:v>0</c:v>
                </c:pt>
                <c:pt idx="553060">
                  <c:v>0</c:v>
                </c:pt>
                <c:pt idx="553061">
                  <c:v>0</c:v>
                </c:pt>
                <c:pt idx="553062">
                  <c:v>0</c:v>
                </c:pt>
                <c:pt idx="553063">
                  <c:v>0</c:v>
                </c:pt>
                <c:pt idx="553064">
                  <c:v>0</c:v>
                </c:pt>
                <c:pt idx="553065">
                  <c:v>0</c:v>
                </c:pt>
                <c:pt idx="553066">
                  <c:v>0</c:v>
                </c:pt>
                <c:pt idx="553067">
                  <c:v>0</c:v>
                </c:pt>
                <c:pt idx="553068">
                  <c:v>0</c:v>
                </c:pt>
                <c:pt idx="553069">
                  <c:v>0</c:v>
                </c:pt>
                <c:pt idx="553070">
                  <c:v>0</c:v>
                </c:pt>
                <c:pt idx="553071">
                  <c:v>0</c:v>
                </c:pt>
                <c:pt idx="553072">
                  <c:v>0</c:v>
                </c:pt>
                <c:pt idx="553073">
                  <c:v>0</c:v>
                </c:pt>
                <c:pt idx="553074">
                  <c:v>0</c:v>
                </c:pt>
                <c:pt idx="553075">
                  <c:v>0</c:v>
                </c:pt>
                <c:pt idx="553076">
                  <c:v>0</c:v>
                </c:pt>
                <c:pt idx="553077">
                  <c:v>0</c:v>
                </c:pt>
                <c:pt idx="553078">
                  <c:v>0</c:v>
                </c:pt>
                <c:pt idx="553079">
                  <c:v>0</c:v>
                </c:pt>
                <c:pt idx="553080">
                  <c:v>0</c:v>
                </c:pt>
                <c:pt idx="553081">
                  <c:v>0</c:v>
                </c:pt>
                <c:pt idx="553082">
                  <c:v>0</c:v>
                </c:pt>
                <c:pt idx="553083">
                  <c:v>0</c:v>
                </c:pt>
                <c:pt idx="553084">
                  <c:v>0</c:v>
                </c:pt>
                <c:pt idx="553085">
                  <c:v>0</c:v>
                </c:pt>
                <c:pt idx="553086">
                  <c:v>0</c:v>
                </c:pt>
                <c:pt idx="553087">
                  <c:v>0</c:v>
                </c:pt>
                <c:pt idx="553088">
                  <c:v>0</c:v>
                </c:pt>
                <c:pt idx="553089">
                  <c:v>0</c:v>
                </c:pt>
                <c:pt idx="553090">
                  <c:v>0</c:v>
                </c:pt>
                <c:pt idx="553091">
                  <c:v>0</c:v>
                </c:pt>
                <c:pt idx="553092">
                  <c:v>0</c:v>
                </c:pt>
                <c:pt idx="553093">
                  <c:v>0</c:v>
                </c:pt>
                <c:pt idx="553094">
                  <c:v>0</c:v>
                </c:pt>
                <c:pt idx="553095">
                  <c:v>0</c:v>
                </c:pt>
                <c:pt idx="553096">
                  <c:v>0</c:v>
                </c:pt>
                <c:pt idx="553097">
                  <c:v>0</c:v>
                </c:pt>
                <c:pt idx="553098">
                  <c:v>0</c:v>
                </c:pt>
                <c:pt idx="553099">
                  <c:v>0</c:v>
                </c:pt>
                <c:pt idx="553100">
                  <c:v>0</c:v>
                </c:pt>
                <c:pt idx="553101">
                  <c:v>0</c:v>
                </c:pt>
                <c:pt idx="553102">
                  <c:v>0</c:v>
                </c:pt>
                <c:pt idx="553103">
                  <c:v>0</c:v>
                </c:pt>
                <c:pt idx="553104">
                  <c:v>0</c:v>
                </c:pt>
                <c:pt idx="553105">
                  <c:v>0</c:v>
                </c:pt>
                <c:pt idx="553106">
                  <c:v>0</c:v>
                </c:pt>
                <c:pt idx="553107">
                  <c:v>0</c:v>
                </c:pt>
                <c:pt idx="553108">
                  <c:v>0</c:v>
                </c:pt>
                <c:pt idx="553109">
                  <c:v>0</c:v>
                </c:pt>
                <c:pt idx="553110">
                  <c:v>0</c:v>
                </c:pt>
                <c:pt idx="553111">
                  <c:v>0</c:v>
                </c:pt>
                <c:pt idx="553112">
                  <c:v>0</c:v>
                </c:pt>
                <c:pt idx="553113">
                  <c:v>0</c:v>
                </c:pt>
                <c:pt idx="553114">
                  <c:v>0</c:v>
                </c:pt>
                <c:pt idx="553115">
                  <c:v>0</c:v>
                </c:pt>
                <c:pt idx="553116">
                  <c:v>0</c:v>
                </c:pt>
                <c:pt idx="553117">
                  <c:v>0</c:v>
                </c:pt>
                <c:pt idx="553118">
                  <c:v>0</c:v>
                </c:pt>
                <c:pt idx="553119">
                  <c:v>0</c:v>
                </c:pt>
                <c:pt idx="553120">
                  <c:v>0</c:v>
                </c:pt>
                <c:pt idx="553121">
                  <c:v>0</c:v>
                </c:pt>
                <c:pt idx="553122">
                  <c:v>0</c:v>
                </c:pt>
                <c:pt idx="553123">
                  <c:v>0</c:v>
                </c:pt>
                <c:pt idx="553124">
                  <c:v>0</c:v>
                </c:pt>
                <c:pt idx="553125">
                  <c:v>0</c:v>
                </c:pt>
                <c:pt idx="553126">
                  <c:v>0</c:v>
                </c:pt>
                <c:pt idx="553127">
                  <c:v>0</c:v>
                </c:pt>
                <c:pt idx="553128">
                  <c:v>0</c:v>
                </c:pt>
                <c:pt idx="553129">
                  <c:v>0</c:v>
                </c:pt>
                <c:pt idx="553130">
                  <c:v>0</c:v>
                </c:pt>
                <c:pt idx="553131">
                  <c:v>0</c:v>
                </c:pt>
                <c:pt idx="553132">
                  <c:v>0</c:v>
                </c:pt>
                <c:pt idx="553133">
                  <c:v>0</c:v>
                </c:pt>
                <c:pt idx="553134">
                  <c:v>0</c:v>
                </c:pt>
                <c:pt idx="553135">
                  <c:v>0</c:v>
                </c:pt>
                <c:pt idx="553136">
                  <c:v>0</c:v>
                </c:pt>
                <c:pt idx="553137">
                  <c:v>0</c:v>
                </c:pt>
                <c:pt idx="553138">
                  <c:v>0</c:v>
                </c:pt>
                <c:pt idx="553139">
                  <c:v>0</c:v>
                </c:pt>
                <c:pt idx="553140">
                  <c:v>0</c:v>
                </c:pt>
                <c:pt idx="553141">
                  <c:v>0</c:v>
                </c:pt>
                <c:pt idx="553142">
                  <c:v>0</c:v>
                </c:pt>
                <c:pt idx="553143">
                  <c:v>0</c:v>
                </c:pt>
                <c:pt idx="553144">
                  <c:v>0</c:v>
                </c:pt>
                <c:pt idx="553145">
                  <c:v>0</c:v>
                </c:pt>
                <c:pt idx="553146">
                  <c:v>0</c:v>
                </c:pt>
                <c:pt idx="553147">
                  <c:v>0</c:v>
                </c:pt>
                <c:pt idx="553148">
                  <c:v>0</c:v>
                </c:pt>
                <c:pt idx="553149">
                  <c:v>0</c:v>
                </c:pt>
                <c:pt idx="553150">
                  <c:v>0</c:v>
                </c:pt>
                <c:pt idx="553151">
                  <c:v>0</c:v>
                </c:pt>
                <c:pt idx="553152">
                  <c:v>0</c:v>
                </c:pt>
                <c:pt idx="553153">
                  <c:v>0</c:v>
                </c:pt>
                <c:pt idx="553154">
                  <c:v>0</c:v>
                </c:pt>
                <c:pt idx="553155">
                  <c:v>0</c:v>
                </c:pt>
                <c:pt idx="553156">
                  <c:v>0</c:v>
                </c:pt>
                <c:pt idx="553157">
                  <c:v>0</c:v>
                </c:pt>
                <c:pt idx="553158">
                  <c:v>0</c:v>
                </c:pt>
                <c:pt idx="553159">
                  <c:v>0</c:v>
                </c:pt>
                <c:pt idx="553160">
                  <c:v>0</c:v>
                </c:pt>
                <c:pt idx="553161">
                  <c:v>0</c:v>
                </c:pt>
                <c:pt idx="553162">
                  <c:v>0</c:v>
                </c:pt>
                <c:pt idx="553163">
                  <c:v>0</c:v>
                </c:pt>
                <c:pt idx="553164">
                  <c:v>0</c:v>
                </c:pt>
                <c:pt idx="553165">
                  <c:v>0</c:v>
                </c:pt>
                <c:pt idx="553166">
                  <c:v>0</c:v>
                </c:pt>
                <c:pt idx="553167">
                  <c:v>0</c:v>
                </c:pt>
                <c:pt idx="553168">
                  <c:v>0</c:v>
                </c:pt>
                <c:pt idx="553169">
                  <c:v>0</c:v>
                </c:pt>
                <c:pt idx="553170">
                  <c:v>0</c:v>
                </c:pt>
                <c:pt idx="553171">
                  <c:v>0</c:v>
                </c:pt>
                <c:pt idx="553172">
                  <c:v>0</c:v>
                </c:pt>
                <c:pt idx="553173">
                  <c:v>0</c:v>
                </c:pt>
                <c:pt idx="553174">
                  <c:v>0</c:v>
                </c:pt>
                <c:pt idx="553175">
                  <c:v>0</c:v>
                </c:pt>
                <c:pt idx="553176">
                  <c:v>0</c:v>
                </c:pt>
                <c:pt idx="553177">
                  <c:v>0</c:v>
                </c:pt>
                <c:pt idx="553178">
                  <c:v>0</c:v>
                </c:pt>
                <c:pt idx="553179">
                  <c:v>0</c:v>
                </c:pt>
                <c:pt idx="553180">
                  <c:v>0</c:v>
                </c:pt>
                <c:pt idx="553181">
                  <c:v>0</c:v>
                </c:pt>
                <c:pt idx="553182">
                  <c:v>0</c:v>
                </c:pt>
                <c:pt idx="553183">
                  <c:v>0</c:v>
                </c:pt>
                <c:pt idx="553184">
                  <c:v>0</c:v>
                </c:pt>
                <c:pt idx="553185">
                  <c:v>0</c:v>
                </c:pt>
                <c:pt idx="553186">
                  <c:v>0</c:v>
                </c:pt>
                <c:pt idx="553187">
                  <c:v>0</c:v>
                </c:pt>
                <c:pt idx="553188">
                  <c:v>0</c:v>
                </c:pt>
                <c:pt idx="553189">
                  <c:v>0</c:v>
                </c:pt>
                <c:pt idx="553190">
                  <c:v>0</c:v>
                </c:pt>
                <c:pt idx="553191">
                  <c:v>0</c:v>
                </c:pt>
                <c:pt idx="553192">
                  <c:v>0</c:v>
                </c:pt>
                <c:pt idx="553193">
                  <c:v>0</c:v>
                </c:pt>
                <c:pt idx="553194">
                  <c:v>0</c:v>
                </c:pt>
                <c:pt idx="553195">
                  <c:v>0</c:v>
                </c:pt>
                <c:pt idx="553196">
                  <c:v>0</c:v>
                </c:pt>
                <c:pt idx="553197">
                  <c:v>0</c:v>
                </c:pt>
                <c:pt idx="553198">
                  <c:v>0</c:v>
                </c:pt>
                <c:pt idx="553199">
                  <c:v>0</c:v>
                </c:pt>
                <c:pt idx="553200">
                  <c:v>0</c:v>
                </c:pt>
                <c:pt idx="553201">
                  <c:v>0</c:v>
                </c:pt>
                <c:pt idx="553202">
                  <c:v>0</c:v>
                </c:pt>
                <c:pt idx="553203">
                  <c:v>0</c:v>
                </c:pt>
                <c:pt idx="553204">
                  <c:v>0</c:v>
                </c:pt>
                <c:pt idx="553205">
                  <c:v>0</c:v>
                </c:pt>
                <c:pt idx="553206">
                  <c:v>0</c:v>
                </c:pt>
                <c:pt idx="553207">
                  <c:v>0</c:v>
                </c:pt>
                <c:pt idx="553208">
                  <c:v>0</c:v>
                </c:pt>
                <c:pt idx="553209">
                  <c:v>0</c:v>
                </c:pt>
                <c:pt idx="553210">
                  <c:v>0</c:v>
                </c:pt>
                <c:pt idx="553211">
                  <c:v>0</c:v>
                </c:pt>
                <c:pt idx="553212">
                  <c:v>0</c:v>
                </c:pt>
                <c:pt idx="553213">
                  <c:v>0</c:v>
                </c:pt>
                <c:pt idx="553214">
                  <c:v>0</c:v>
                </c:pt>
                <c:pt idx="553215">
                  <c:v>0</c:v>
                </c:pt>
                <c:pt idx="553216">
                  <c:v>0</c:v>
                </c:pt>
                <c:pt idx="553217">
                  <c:v>0</c:v>
                </c:pt>
                <c:pt idx="553218">
                  <c:v>0</c:v>
                </c:pt>
                <c:pt idx="553219">
                  <c:v>0</c:v>
                </c:pt>
                <c:pt idx="553220">
                  <c:v>0</c:v>
                </c:pt>
                <c:pt idx="553221">
                  <c:v>0</c:v>
                </c:pt>
                <c:pt idx="553222">
                  <c:v>0</c:v>
                </c:pt>
                <c:pt idx="553223">
                  <c:v>0</c:v>
                </c:pt>
                <c:pt idx="553224">
                  <c:v>0</c:v>
                </c:pt>
                <c:pt idx="553225">
                  <c:v>0</c:v>
                </c:pt>
                <c:pt idx="553226">
                  <c:v>0</c:v>
                </c:pt>
                <c:pt idx="553227">
                  <c:v>0</c:v>
                </c:pt>
                <c:pt idx="553228">
                  <c:v>0</c:v>
                </c:pt>
                <c:pt idx="553229">
                  <c:v>0</c:v>
                </c:pt>
                <c:pt idx="553230">
                  <c:v>0</c:v>
                </c:pt>
                <c:pt idx="553231">
                  <c:v>0</c:v>
                </c:pt>
                <c:pt idx="553232">
                  <c:v>0</c:v>
                </c:pt>
                <c:pt idx="553233">
                  <c:v>0</c:v>
                </c:pt>
                <c:pt idx="553234">
                  <c:v>0</c:v>
                </c:pt>
                <c:pt idx="553235">
                  <c:v>0</c:v>
                </c:pt>
                <c:pt idx="553236">
                  <c:v>0</c:v>
                </c:pt>
                <c:pt idx="553237">
                  <c:v>0</c:v>
                </c:pt>
                <c:pt idx="553238">
                  <c:v>0</c:v>
                </c:pt>
                <c:pt idx="553239">
                  <c:v>0</c:v>
                </c:pt>
                <c:pt idx="553240">
                  <c:v>0</c:v>
                </c:pt>
                <c:pt idx="553241">
                  <c:v>0</c:v>
                </c:pt>
                <c:pt idx="553242">
                  <c:v>0</c:v>
                </c:pt>
                <c:pt idx="553243">
                  <c:v>0</c:v>
                </c:pt>
                <c:pt idx="553244">
                  <c:v>0</c:v>
                </c:pt>
                <c:pt idx="553245">
                  <c:v>0</c:v>
                </c:pt>
                <c:pt idx="553246">
                  <c:v>0</c:v>
                </c:pt>
                <c:pt idx="553247">
                  <c:v>0</c:v>
                </c:pt>
                <c:pt idx="553248">
                  <c:v>0</c:v>
                </c:pt>
                <c:pt idx="553249">
                  <c:v>0</c:v>
                </c:pt>
                <c:pt idx="553250">
                  <c:v>0</c:v>
                </c:pt>
                <c:pt idx="553251">
                  <c:v>0</c:v>
                </c:pt>
                <c:pt idx="553252">
                  <c:v>0</c:v>
                </c:pt>
                <c:pt idx="553253">
                  <c:v>0</c:v>
                </c:pt>
                <c:pt idx="553254">
                  <c:v>0</c:v>
                </c:pt>
                <c:pt idx="553255">
                  <c:v>0</c:v>
                </c:pt>
                <c:pt idx="553256">
                  <c:v>0</c:v>
                </c:pt>
                <c:pt idx="553257">
                  <c:v>0</c:v>
                </c:pt>
                <c:pt idx="553258">
                  <c:v>0</c:v>
                </c:pt>
                <c:pt idx="553259">
                  <c:v>0</c:v>
                </c:pt>
                <c:pt idx="553260">
                  <c:v>0</c:v>
                </c:pt>
                <c:pt idx="553261">
                  <c:v>0</c:v>
                </c:pt>
                <c:pt idx="553262">
                  <c:v>0</c:v>
                </c:pt>
                <c:pt idx="553263">
                  <c:v>0</c:v>
                </c:pt>
                <c:pt idx="553264">
                  <c:v>0</c:v>
                </c:pt>
                <c:pt idx="553265">
                  <c:v>0</c:v>
                </c:pt>
                <c:pt idx="553266">
                  <c:v>0</c:v>
                </c:pt>
                <c:pt idx="553267">
                  <c:v>0</c:v>
                </c:pt>
                <c:pt idx="553268">
                  <c:v>0</c:v>
                </c:pt>
                <c:pt idx="553269">
                  <c:v>0</c:v>
                </c:pt>
                <c:pt idx="553270">
                  <c:v>0</c:v>
                </c:pt>
                <c:pt idx="553271">
                  <c:v>0</c:v>
                </c:pt>
                <c:pt idx="553272">
                  <c:v>0</c:v>
                </c:pt>
                <c:pt idx="553273">
                  <c:v>0</c:v>
                </c:pt>
                <c:pt idx="553274">
                  <c:v>0</c:v>
                </c:pt>
                <c:pt idx="553275">
                  <c:v>0</c:v>
                </c:pt>
                <c:pt idx="553276">
                  <c:v>0</c:v>
                </c:pt>
                <c:pt idx="553277">
                  <c:v>0</c:v>
                </c:pt>
                <c:pt idx="553278">
                  <c:v>0</c:v>
                </c:pt>
                <c:pt idx="553279">
                  <c:v>0</c:v>
                </c:pt>
                <c:pt idx="553280">
                  <c:v>0</c:v>
                </c:pt>
                <c:pt idx="553281">
                  <c:v>0</c:v>
                </c:pt>
                <c:pt idx="553282">
                  <c:v>0</c:v>
                </c:pt>
                <c:pt idx="553283">
                  <c:v>0</c:v>
                </c:pt>
                <c:pt idx="553284">
                  <c:v>0</c:v>
                </c:pt>
                <c:pt idx="553285">
                  <c:v>0</c:v>
                </c:pt>
                <c:pt idx="553286">
                  <c:v>0</c:v>
                </c:pt>
                <c:pt idx="553287">
                  <c:v>0</c:v>
                </c:pt>
                <c:pt idx="553288">
                  <c:v>0</c:v>
                </c:pt>
                <c:pt idx="553289">
                  <c:v>0</c:v>
                </c:pt>
                <c:pt idx="553290">
                  <c:v>0</c:v>
                </c:pt>
                <c:pt idx="553291">
                  <c:v>0</c:v>
                </c:pt>
                <c:pt idx="553292">
                  <c:v>0</c:v>
                </c:pt>
                <c:pt idx="553293">
                  <c:v>0</c:v>
                </c:pt>
                <c:pt idx="553294">
                  <c:v>0</c:v>
                </c:pt>
                <c:pt idx="553295">
                  <c:v>0</c:v>
                </c:pt>
                <c:pt idx="553296">
                  <c:v>0</c:v>
                </c:pt>
                <c:pt idx="553297">
                  <c:v>0</c:v>
                </c:pt>
                <c:pt idx="553298">
                  <c:v>0</c:v>
                </c:pt>
                <c:pt idx="553299">
                  <c:v>0</c:v>
                </c:pt>
                <c:pt idx="553300">
                  <c:v>0</c:v>
                </c:pt>
                <c:pt idx="553301">
                  <c:v>0</c:v>
                </c:pt>
                <c:pt idx="553302">
                  <c:v>0</c:v>
                </c:pt>
                <c:pt idx="553303">
                  <c:v>0</c:v>
                </c:pt>
                <c:pt idx="553304">
                  <c:v>0</c:v>
                </c:pt>
                <c:pt idx="553305">
                  <c:v>0</c:v>
                </c:pt>
                <c:pt idx="553306">
                  <c:v>0</c:v>
                </c:pt>
                <c:pt idx="553307">
                  <c:v>0</c:v>
                </c:pt>
                <c:pt idx="553308">
                  <c:v>0</c:v>
                </c:pt>
                <c:pt idx="553309">
                  <c:v>0</c:v>
                </c:pt>
                <c:pt idx="553310">
                  <c:v>0</c:v>
                </c:pt>
                <c:pt idx="553311">
                  <c:v>0</c:v>
                </c:pt>
                <c:pt idx="553312">
                  <c:v>0</c:v>
                </c:pt>
                <c:pt idx="553313">
                  <c:v>0</c:v>
                </c:pt>
                <c:pt idx="553314">
                  <c:v>0</c:v>
                </c:pt>
                <c:pt idx="553315">
                  <c:v>0</c:v>
                </c:pt>
                <c:pt idx="553316">
                  <c:v>0</c:v>
                </c:pt>
                <c:pt idx="553317">
                  <c:v>0</c:v>
                </c:pt>
                <c:pt idx="553318">
                  <c:v>0</c:v>
                </c:pt>
                <c:pt idx="553319">
                  <c:v>0</c:v>
                </c:pt>
                <c:pt idx="553320">
                  <c:v>0</c:v>
                </c:pt>
                <c:pt idx="553321">
                  <c:v>0</c:v>
                </c:pt>
                <c:pt idx="553322">
                  <c:v>0</c:v>
                </c:pt>
                <c:pt idx="553323">
                  <c:v>0</c:v>
                </c:pt>
                <c:pt idx="553324">
                  <c:v>0</c:v>
                </c:pt>
                <c:pt idx="553325">
                  <c:v>0</c:v>
                </c:pt>
                <c:pt idx="553326">
                  <c:v>0</c:v>
                </c:pt>
                <c:pt idx="553327">
                  <c:v>0</c:v>
                </c:pt>
                <c:pt idx="553328">
                  <c:v>0</c:v>
                </c:pt>
                <c:pt idx="553329">
                  <c:v>0</c:v>
                </c:pt>
                <c:pt idx="553330">
                  <c:v>0</c:v>
                </c:pt>
                <c:pt idx="553331">
                  <c:v>0</c:v>
                </c:pt>
                <c:pt idx="553332">
                  <c:v>0</c:v>
                </c:pt>
                <c:pt idx="553333">
                  <c:v>0</c:v>
                </c:pt>
                <c:pt idx="553334">
                  <c:v>0</c:v>
                </c:pt>
                <c:pt idx="553335">
                  <c:v>0</c:v>
                </c:pt>
                <c:pt idx="553336">
                  <c:v>0</c:v>
                </c:pt>
                <c:pt idx="553337">
                  <c:v>0</c:v>
                </c:pt>
                <c:pt idx="553338">
                  <c:v>0</c:v>
                </c:pt>
                <c:pt idx="553339">
                  <c:v>0</c:v>
                </c:pt>
                <c:pt idx="553340">
                  <c:v>0</c:v>
                </c:pt>
                <c:pt idx="553341">
                  <c:v>0</c:v>
                </c:pt>
                <c:pt idx="553342">
                  <c:v>0</c:v>
                </c:pt>
                <c:pt idx="553343">
                  <c:v>0</c:v>
                </c:pt>
                <c:pt idx="553344">
                  <c:v>0</c:v>
                </c:pt>
                <c:pt idx="553345">
                  <c:v>0</c:v>
                </c:pt>
                <c:pt idx="553346">
                  <c:v>0</c:v>
                </c:pt>
                <c:pt idx="553347">
                  <c:v>0</c:v>
                </c:pt>
                <c:pt idx="553348">
                  <c:v>0</c:v>
                </c:pt>
                <c:pt idx="553349">
                  <c:v>0</c:v>
                </c:pt>
                <c:pt idx="553350">
                  <c:v>0</c:v>
                </c:pt>
                <c:pt idx="553351">
                  <c:v>0</c:v>
                </c:pt>
                <c:pt idx="553352">
                  <c:v>0</c:v>
                </c:pt>
                <c:pt idx="553353">
                  <c:v>0</c:v>
                </c:pt>
                <c:pt idx="553354">
                  <c:v>0</c:v>
                </c:pt>
                <c:pt idx="553355">
                  <c:v>0</c:v>
                </c:pt>
                <c:pt idx="553356">
                  <c:v>0</c:v>
                </c:pt>
                <c:pt idx="553357">
                  <c:v>0</c:v>
                </c:pt>
                <c:pt idx="553358">
                  <c:v>0</c:v>
                </c:pt>
                <c:pt idx="553359">
                  <c:v>0</c:v>
                </c:pt>
                <c:pt idx="553360">
                  <c:v>0</c:v>
                </c:pt>
                <c:pt idx="553361">
                  <c:v>0</c:v>
                </c:pt>
                <c:pt idx="553362">
                  <c:v>0</c:v>
                </c:pt>
                <c:pt idx="553363">
                  <c:v>0</c:v>
                </c:pt>
                <c:pt idx="553364">
                  <c:v>0</c:v>
                </c:pt>
                <c:pt idx="553365">
                  <c:v>0</c:v>
                </c:pt>
                <c:pt idx="553366">
                  <c:v>0</c:v>
                </c:pt>
                <c:pt idx="553367">
                  <c:v>0</c:v>
                </c:pt>
                <c:pt idx="553368">
                  <c:v>0</c:v>
                </c:pt>
                <c:pt idx="553369">
                  <c:v>0</c:v>
                </c:pt>
                <c:pt idx="553370">
                  <c:v>0</c:v>
                </c:pt>
                <c:pt idx="553371">
                  <c:v>0</c:v>
                </c:pt>
                <c:pt idx="553372">
                  <c:v>0</c:v>
                </c:pt>
                <c:pt idx="553373">
                  <c:v>0</c:v>
                </c:pt>
                <c:pt idx="553374">
                  <c:v>0</c:v>
                </c:pt>
                <c:pt idx="553375">
                  <c:v>0</c:v>
                </c:pt>
                <c:pt idx="553376">
                  <c:v>0</c:v>
                </c:pt>
                <c:pt idx="553377">
                  <c:v>0</c:v>
                </c:pt>
                <c:pt idx="553378">
                  <c:v>0</c:v>
                </c:pt>
                <c:pt idx="553379">
                  <c:v>0</c:v>
                </c:pt>
                <c:pt idx="553380">
                  <c:v>0</c:v>
                </c:pt>
                <c:pt idx="553381">
                  <c:v>0</c:v>
                </c:pt>
                <c:pt idx="553382">
                  <c:v>0</c:v>
                </c:pt>
                <c:pt idx="553383">
                  <c:v>0</c:v>
                </c:pt>
                <c:pt idx="553384">
                  <c:v>0</c:v>
                </c:pt>
                <c:pt idx="553385">
                  <c:v>0</c:v>
                </c:pt>
                <c:pt idx="553386">
                  <c:v>0</c:v>
                </c:pt>
                <c:pt idx="553387">
                  <c:v>0</c:v>
                </c:pt>
                <c:pt idx="553388">
                  <c:v>0</c:v>
                </c:pt>
                <c:pt idx="553389">
                  <c:v>0</c:v>
                </c:pt>
                <c:pt idx="553390">
                  <c:v>0</c:v>
                </c:pt>
                <c:pt idx="553391">
                  <c:v>0</c:v>
                </c:pt>
                <c:pt idx="553392">
                  <c:v>0</c:v>
                </c:pt>
                <c:pt idx="553393">
                  <c:v>0</c:v>
                </c:pt>
                <c:pt idx="553394">
                  <c:v>0</c:v>
                </c:pt>
                <c:pt idx="553395">
                  <c:v>0</c:v>
                </c:pt>
                <c:pt idx="553396">
                  <c:v>0</c:v>
                </c:pt>
                <c:pt idx="553397">
                  <c:v>0</c:v>
                </c:pt>
                <c:pt idx="553398">
                  <c:v>0</c:v>
                </c:pt>
                <c:pt idx="553399">
                  <c:v>0</c:v>
                </c:pt>
                <c:pt idx="553400">
                  <c:v>0</c:v>
                </c:pt>
                <c:pt idx="553401">
                  <c:v>0</c:v>
                </c:pt>
                <c:pt idx="553402">
                  <c:v>0</c:v>
                </c:pt>
                <c:pt idx="553403">
                  <c:v>0</c:v>
                </c:pt>
                <c:pt idx="553404">
                  <c:v>0</c:v>
                </c:pt>
                <c:pt idx="553405">
                  <c:v>0</c:v>
                </c:pt>
                <c:pt idx="553406">
                  <c:v>0</c:v>
                </c:pt>
                <c:pt idx="553407">
                  <c:v>0</c:v>
                </c:pt>
                <c:pt idx="553408">
                  <c:v>0</c:v>
                </c:pt>
                <c:pt idx="553409">
                  <c:v>0</c:v>
                </c:pt>
                <c:pt idx="553410">
                  <c:v>0</c:v>
                </c:pt>
                <c:pt idx="553411">
                  <c:v>0</c:v>
                </c:pt>
                <c:pt idx="553412">
                  <c:v>0</c:v>
                </c:pt>
                <c:pt idx="553413">
                  <c:v>0</c:v>
                </c:pt>
                <c:pt idx="553414">
                  <c:v>0</c:v>
                </c:pt>
                <c:pt idx="553415">
                  <c:v>0</c:v>
                </c:pt>
                <c:pt idx="553416">
                  <c:v>0</c:v>
                </c:pt>
                <c:pt idx="553417">
                  <c:v>0</c:v>
                </c:pt>
                <c:pt idx="553418">
                  <c:v>0</c:v>
                </c:pt>
                <c:pt idx="553419">
                  <c:v>0</c:v>
                </c:pt>
                <c:pt idx="553420">
                  <c:v>0</c:v>
                </c:pt>
                <c:pt idx="553421">
                  <c:v>0</c:v>
                </c:pt>
                <c:pt idx="553422">
                  <c:v>0</c:v>
                </c:pt>
                <c:pt idx="553423">
                  <c:v>0</c:v>
                </c:pt>
                <c:pt idx="553424">
                  <c:v>0</c:v>
                </c:pt>
                <c:pt idx="553425">
                  <c:v>0</c:v>
                </c:pt>
                <c:pt idx="553426">
                  <c:v>0</c:v>
                </c:pt>
                <c:pt idx="553427">
                  <c:v>0</c:v>
                </c:pt>
                <c:pt idx="553428">
                  <c:v>0</c:v>
                </c:pt>
                <c:pt idx="553429">
                  <c:v>0</c:v>
                </c:pt>
                <c:pt idx="553430">
                  <c:v>0</c:v>
                </c:pt>
                <c:pt idx="553431">
                  <c:v>0</c:v>
                </c:pt>
                <c:pt idx="553432">
                  <c:v>0</c:v>
                </c:pt>
                <c:pt idx="553433">
                  <c:v>0</c:v>
                </c:pt>
                <c:pt idx="553434">
                  <c:v>0</c:v>
                </c:pt>
                <c:pt idx="553435">
                  <c:v>0</c:v>
                </c:pt>
                <c:pt idx="553436">
                  <c:v>0</c:v>
                </c:pt>
                <c:pt idx="553437">
                  <c:v>0</c:v>
                </c:pt>
                <c:pt idx="553438">
                  <c:v>0</c:v>
                </c:pt>
                <c:pt idx="553439">
                  <c:v>0</c:v>
                </c:pt>
                <c:pt idx="553440">
                  <c:v>0</c:v>
                </c:pt>
                <c:pt idx="553441">
                  <c:v>0</c:v>
                </c:pt>
                <c:pt idx="553442">
                  <c:v>0</c:v>
                </c:pt>
                <c:pt idx="553443">
                  <c:v>0</c:v>
                </c:pt>
                <c:pt idx="553444">
                  <c:v>0</c:v>
                </c:pt>
                <c:pt idx="553445">
                  <c:v>0</c:v>
                </c:pt>
                <c:pt idx="553446">
                  <c:v>0</c:v>
                </c:pt>
                <c:pt idx="553447">
                  <c:v>0</c:v>
                </c:pt>
                <c:pt idx="553448">
                  <c:v>0</c:v>
                </c:pt>
                <c:pt idx="553449">
                  <c:v>0</c:v>
                </c:pt>
                <c:pt idx="553450">
                  <c:v>0</c:v>
                </c:pt>
                <c:pt idx="553451">
                  <c:v>0</c:v>
                </c:pt>
                <c:pt idx="553452">
                  <c:v>0</c:v>
                </c:pt>
                <c:pt idx="553453">
                  <c:v>0</c:v>
                </c:pt>
                <c:pt idx="553454">
                  <c:v>0</c:v>
                </c:pt>
                <c:pt idx="553455">
                  <c:v>0</c:v>
                </c:pt>
                <c:pt idx="553456">
                  <c:v>0</c:v>
                </c:pt>
                <c:pt idx="553457">
                  <c:v>0</c:v>
                </c:pt>
                <c:pt idx="553458">
                  <c:v>0</c:v>
                </c:pt>
                <c:pt idx="553459">
                  <c:v>0</c:v>
                </c:pt>
                <c:pt idx="553460">
                  <c:v>0</c:v>
                </c:pt>
                <c:pt idx="553461">
                  <c:v>0</c:v>
                </c:pt>
                <c:pt idx="553462">
                  <c:v>0</c:v>
                </c:pt>
                <c:pt idx="553463">
                  <c:v>0</c:v>
                </c:pt>
                <c:pt idx="553464">
                  <c:v>0</c:v>
                </c:pt>
                <c:pt idx="553465">
                  <c:v>0</c:v>
                </c:pt>
                <c:pt idx="553466">
                  <c:v>0</c:v>
                </c:pt>
                <c:pt idx="553467">
                  <c:v>0</c:v>
                </c:pt>
                <c:pt idx="553468">
                  <c:v>0</c:v>
                </c:pt>
                <c:pt idx="553469">
                  <c:v>0</c:v>
                </c:pt>
                <c:pt idx="553470">
                  <c:v>0</c:v>
                </c:pt>
                <c:pt idx="553471">
                  <c:v>0</c:v>
                </c:pt>
                <c:pt idx="553472">
                  <c:v>0</c:v>
                </c:pt>
                <c:pt idx="553473">
                  <c:v>0</c:v>
                </c:pt>
                <c:pt idx="553474">
                  <c:v>0</c:v>
                </c:pt>
                <c:pt idx="553475">
                  <c:v>0</c:v>
                </c:pt>
                <c:pt idx="553476">
                  <c:v>0</c:v>
                </c:pt>
                <c:pt idx="553477">
                  <c:v>0</c:v>
                </c:pt>
                <c:pt idx="553478">
                  <c:v>0</c:v>
                </c:pt>
                <c:pt idx="553479">
                  <c:v>0</c:v>
                </c:pt>
                <c:pt idx="553480">
                  <c:v>0</c:v>
                </c:pt>
                <c:pt idx="553481">
                  <c:v>0</c:v>
                </c:pt>
                <c:pt idx="553482">
                  <c:v>0</c:v>
                </c:pt>
                <c:pt idx="553483">
                  <c:v>0</c:v>
                </c:pt>
                <c:pt idx="553484">
                  <c:v>0</c:v>
                </c:pt>
                <c:pt idx="553485">
                  <c:v>0</c:v>
                </c:pt>
                <c:pt idx="553486">
                  <c:v>0</c:v>
                </c:pt>
                <c:pt idx="553487">
                  <c:v>0</c:v>
                </c:pt>
                <c:pt idx="553488">
                  <c:v>0</c:v>
                </c:pt>
                <c:pt idx="553489">
                  <c:v>0</c:v>
                </c:pt>
                <c:pt idx="553490">
                  <c:v>0</c:v>
                </c:pt>
                <c:pt idx="553491">
                  <c:v>0</c:v>
                </c:pt>
                <c:pt idx="553492">
                  <c:v>0</c:v>
                </c:pt>
                <c:pt idx="553493">
                  <c:v>0</c:v>
                </c:pt>
                <c:pt idx="553494">
                  <c:v>0</c:v>
                </c:pt>
                <c:pt idx="553495">
                  <c:v>0</c:v>
                </c:pt>
                <c:pt idx="553496">
                  <c:v>0</c:v>
                </c:pt>
                <c:pt idx="553497">
                  <c:v>0</c:v>
                </c:pt>
                <c:pt idx="553498">
                  <c:v>0</c:v>
                </c:pt>
                <c:pt idx="553499">
                  <c:v>0</c:v>
                </c:pt>
                <c:pt idx="553500">
                  <c:v>0</c:v>
                </c:pt>
                <c:pt idx="553501">
                  <c:v>0</c:v>
                </c:pt>
                <c:pt idx="553502">
                  <c:v>0</c:v>
                </c:pt>
                <c:pt idx="553503">
                  <c:v>0</c:v>
                </c:pt>
                <c:pt idx="553504">
                  <c:v>0</c:v>
                </c:pt>
                <c:pt idx="553505">
                  <c:v>0</c:v>
                </c:pt>
                <c:pt idx="553506">
                  <c:v>0</c:v>
                </c:pt>
                <c:pt idx="553507">
                  <c:v>0</c:v>
                </c:pt>
                <c:pt idx="553508">
                  <c:v>0</c:v>
                </c:pt>
                <c:pt idx="553509">
                  <c:v>0</c:v>
                </c:pt>
                <c:pt idx="553510">
                  <c:v>0</c:v>
                </c:pt>
                <c:pt idx="553511">
                  <c:v>0</c:v>
                </c:pt>
                <c:pt idx="553512">
                  <c:v>0</c:v>
                </c:pt>
                <c:pt idx="553513">
                  <c:v>0</c:v>
                </c:pt>
                <c:pt idx="553514">
                  <c:v>0</c:v>
                </c:pt>
                <c:pt idx="553515">
                  <c:v>0</c:v>
                </c:pt>
                <c:pt idx="553516">
                  <c:v>0</c:v>
                </c:pt>
                <c:pt idx="553517">
                  <c:v>0</c:v>
                </c:pt>
                <c:pt idx="553518">
                  <c:v>0</c:v>
                </c:pt>
                <c:pt idx="553519">
                  <c:v>0</c:v>
                </c:pt>
                <c:pt idx="553520">
                  <c:v>0</c:v>
                </c:pt>
                <c:pt idx="553521">
                  <c:v>0</c:v>
                </c:pt>
                <c:pt idx="553522">
                  <c:v>0</c:v>
                </c:pt>
                <c:pt idx="553523">
                  <c:v>0</c:v>
                </c:pt>
                <c:pt idx="553524">
                  <c:v>0</c:v>
                </c:pt>
                <c:pt idx="553525">
                  <c:v>0</c:v>
                </c:pt>
                <c:pt idx="553526">
                  <c:v>0</c:v>
                </c:pt>
                <c:pt idx="553527">
                  <c:v>0</c:v>
                </c:pt>
                <c:pt idx="553528">
                  <c:v>0</c:v>
                </c:pt>
                <c:pt idx="553529">
                  <c:v>0</c:v>
                </c:pt>
                <c:pt idx="553530">
                  <c:v>0</c:v>
                </c:pt>
                <c:pt idx="553531">
                  <c:v>0</c:v>
                </c:pt>
                <c:pt idx="553532">
                  <c:v>0</c:v>
                </c:pt>
                <c:pt idx="553533">
                  <c:v>0</c:v>
                </c:pt>
                <c:pt idx="553534">
                  <c:v>0</c:v>
                </c:pt>
                <c:pt idx="553535">
                  <c:v>0</c:v>
                </c:pt>
                <c:pt idx="553536">
                  <c:v>0</c:v>
                </c:pt>
                <c:pt idx="553537">
                  <c:v>0</c:v>
                </c:pt>
                <c:pt idx="553538">
                  <c:v>0</c:v>
                </c:pt>
                <c:pt idx="553539">
                  <c:v>0</c:v>
                </c:pt>
                <c:pt idx="553540">
                  <c:v>0</c:v>
                </c:pt>
                <c:pt idx="553541">
                  <c:v>0</c:v>
                </c:pt>
                <c:pt idx="553542">
                  <c:v>0</c:v>
                </c:pt>
                <c:pt idx="553543">
                  <c:v>0</c:v>
                </c:pt>
                <c:pt idx="553544">
                  <c:v>0</c:v>
                </c:pt>
                <c:pt idx="553545">
                  <c:v>0</c:v>
                </c:pt>
                <c:pt idx="553546">
                  <c:v>0</c:v>
                </c:pt>
                <c:pt idx="553547">
                  <c:v>0</c:v>
                </c:pt>
                <c:pt idx="553548">
                  <c:v>0</c:v>
                </c:pt>
                <c:pt idx="553549">
                  <c:v>0</c:v>
                </c:pt>
                <c:pt idx="553550">
                  <c:v>0</c:v>
                </c:pt>
                <c:pt idx="553551">
                  <c:v>0</c:v>
                </c:pt>
                <c:pt idx="553552">
                  <c:v>0</c:v>
                </c:pt>
                <c:pt idx="553553">
                  <c:v>0</c:v>
                </c:pt>
                <c:pt idx="553554">
                  <c:v>0</c:v>
                </c:pt>
                <c:pt idx="553555">
                  <c:v>0</c:v>
                </c:pt>
                <c:pt idx="553556">
                  <c:v>0</c:v>
                </c:pt>
                <c:pt idx="553557">
                  <c:v>0</c:v>
                </c:pt>
                <c:pt idx="553558">
                  <c:v>0</c:v>
                </c:pt>
                <c:pt idx="553559">
                  <c:v>0</c:v>
                </c:pt>
                <c:pt idx="553560">
                  <c:v>0</c:v>
                </c:pt>
                <c:pt idx="553561">
                  <c:v>0</c:v>
                </c:pt>
                <c:pt idx="553562">
                  <c:v>0</c:v>
                </c:pt>
                <c:pt idx="553563">
                  <c:v>0</c:v>
                </c:pt>
                <c:pt idx="553564">
                  <c:v>0</c:v>
                </c:pt>
                <c:pt idx="553565">
                  <c:v>0</c:v>
                </c:pt>
                <c:pt idx="553566">
                  <c:v>0</c:v>
                </c:pt>
                <c:pt idx="553567">
                  <c:v>0</c:v>
                </c:pt>
                <c:pt idx="553568">
                  <c:v>0</c:v>
                </c:pt>
                <c:pt idx="553569">
                  <c:v>0</c:v>
                </c:pt>
                <c:pt idx="553570">
                  <c:v>0</c:v>
                </c:pt>
                <c:pt idx="553571">
                  <c:v>0</c:v>
                </c:pt>
                <c:pt idx="553572">
                  <c:v>0</c:v>
                </c:pt>
                <c:pt idx="553573">
                  <c:v>0</c:v>
                </c:pt>
                <c:pt idx="553574">
                  <c:v>0</c:v>
                </c:pt>
                <c:pt idx="553575">
                  <c:v>0</c:v>
                </c:pt>
                <c:pt idx="553576">
                  <c:v>0</c:v>
                </c:pt>
                <c:pt idx="553577">
                  <c:v>0</c:v>
                </c:pt>
                <c:pt idx="553578">
                  <c:v>0</c:v>
                </c:pt>
                <c:pt idx="553579">
                  <c:v>0</c:v>
                </c:pt>
                <c:pt idx="553580">
                  <c:v>0</c:v>
                </c:pt>
                <c:pt idx="553581">
                  <c:v>0</c:v>
                </c:pt>
                <c:pt idx="553582">
                  <c:v>0</c:v>
                </c:pt>
                <c:pt idx="553583">
                  <c:v>0</c:v>
                </c:pt>
                <c:pt idx="553584">
                  <c:v>0</c:v>
                </c:pt>
                <c:pt idx="553585">
                  <c:v>0</c:v>
                </c:pt>
                <c:pt idx="553586">
                  <c:v>0</c:v>
                </c:pt>
                <c:pt idx="553587">
                  <c:v>0</c:v>
                </c:pt>
                <c:pt idx="553588">
                  <c:v>0</c:v>
                </c:pt>
                <c:pt idx="553589">
                  <c:v>0</c:v>
                </c:pt>
                <c:pt idx="553590">
                  <c:v>0</c:v>
                </c:pt>
                <c:pt idx="553591">
                  <c:v>0</c:v>
                </c:pt>
                <c:pt idx="553592">
                  <c:v>0</c:v>
                </c:pt>
                <c:pt idx="553593">
                  <c:v>0</c:v>
                </c:pt>
                <c:pt idx="553594">
                  <c:v>0</c:v>
                </c:pt>
                <c:pt idx="553595">
                  <c:v>0</c:v>
                </c:pt>
                <c:pt idx="553596">
                  <c:v>0</c:v>
                </c:pt>
                <c:pt idx="553597">
                  <c:v>0</c:v>
                </c:pt>
                <c:pt idx="553598">
                  <c:v>0</c:v>
                </c:pt>
                <c:pt idx="553599">
                  <c:v>0</c:v>
                </c:pt>
                <c:pt idx="553600">
                  <c:v>0</c:v>
                </c:pt>
                <c:pt idx="553601">
                  <c:v>0</c:v>
                </c:pt>
                <c:pt idx="553602">
                  <c:v>0</c:v>
                </c:pt>
                <c:pt idx="553603">
                  <c:v>0</c:v>
                </c:pt>
                <c:pt idx="553604">
                  <c:v>0</c:v>
                </c:pt>
                <c:pt idx="553605">
                  <c:v>0</c:v>
                </c:pt>
                <c:pt idx="553606">
                  <c:v>0</c:v>
                </c:pt>
                <c:pt idx="553607">
                  <c:v>0</c:v>
                </c:pt>
                <c:pt idx="553608">
                  <c:v>0</c:v>
                </c:pt>
                <c:pt idx="553609">
                  <c:v>0</c:v>
                </c:pt>
                <c:pt idx="553610">
                  <c:v>0</c:v>
                </c:pt>
                <c:pt idx="553611">
                  <c:v>0</c:v>
                </c:pt>
                <c:pt idx="553612">
                  <c:v>0</c:v>
                </c:pt>
                <c:pt idx="553613">
                  <c:v>0</c:v>
                </c:pt>
                <c:pt idx="553614">
                  <c:v>0</c:v>
                </c:pt>
                <c:pt idx="553615">
                  <c:v>0</c:v>
                </c:pt>
                <c:pt idx="553616">
                  <c:v>0</c:v>
                </c:pt>
                <c:pt idx="553617">
                  <c:v>0</c:v>
                </c:pt>
                <c:pt idx="553618">
                  <c:v>0</c:v>
                </c:pt>
                <c:pt idx="553619">
                  <c:v>0</c:v>
                </c:pt>
                <c:pt idx="553620">
                  <c:v>0</c:v>
                </c:pt>
                <c:pt idx="553621">
                  <c:v>0</c:v>
                </c:pt>
                <c:pt idx="553622">
                  <c:v>0</c:v>
                </c:pt>
                <c:pt idx="553623">
                  <c:v>0</c:v>
                </c:pt>
                <c:pt idx="553624">
                  <c:v>0</c:v>
                </c:pt>
                <c:pt idx="553625">
                  <c:v>0</c:v>
                </c:pt>
                <c:pt idx="553626">
                  <c:v>0</c:v>
                </c:pt>
                <c:pt idx="553627">
                  <c:v>0</c:v>
                </c:pt>
                <c:pt idx="553628">
                  <c:v>0</c:v>
                </c:pt>
                <c:pt idx="553629">
                  <c:v>0</c:v>
                </c:pt>
                <c:pt idx="553630">
                  <c:v>0</c:v>
                </c:pt>
                <c:pt idx="553631">
                  <c:v>0</c:v>
                </c:pt>
                <c:pt idx="553632">
                  <c:v>0</c:v>
                </c:pt>
                <c:pt idx="553633">
                  <c:v>0</c:v>
                </c:pt>
                <c:pt idx="553634">
                  <c:v>0</c:v>
                </c:pt>
                <c:pt idx="553635">
                  <c:v>0</c:v>
                </c:pt>
                <c:pt idx="553636">
                  <c:v>0</c:v>
                </c:pt>
                <c:pt idx="553637">
                  <c:v>0</c:v>
                </c:pt>
                <c:pt idx="553638">
                  <c:v>0</c:v>
                </c:pt>
                <c:pt idx="553639">
                  <c:v>0</c:v>
                </c:pt>
                <c:pt idx="553640">
                  <c:v>0</c:v>
                </c:pt>
                <c:pt idx="553641">
                  <c:v>0</c:v>
                </c:pt>
                <c:pt idx="553642">
                  <c:v>0</c:v>
                </c:pt>
                <c:pt idx="553643">
                  <c:v>0</c:v>
                </c:pt>
                <c:pt idx="553644">
                  <c:v>0</c:v>
                </c:pt>
                <c:pt idx="553645">
                  <c:v>0</c:v>
                </c:pt>
                <c:pt idx="553646">
                  <c:v>0</c:v>
                </c:pt>
                <c:pt idx="553647">
                  <c:v>0</c:v>
                </c:pt>
                <c:pt idx="553648">
                  <c:v>0</c:v>
                </c:pt>
                <c:pt idx="553649">
                  <c:v>0</c:v>
                </c:pt>
                <c:pt idx="553650">
                  <c:v>0</c:v>
                </c:pt>
                <c:pt idx="553651">
                  <c:v>0</c:v>
                </c:pt>
                <c:pt idx="553652">
                  <c:v>0</c:v>
                </c:pt>
                <c:pt idx="553653">
                  <c:v>0</c:v>
                </c:pt>
                <c:pt idx="553654">
                  <c:v>0</c:v>
                </c:pt>
                <c:pt idx="553655">
                  <c:v>0</c:v>
                </c:pt>
                <c:pt idx="553656">
                  <c:v>0</c:v>
                </c:pt>
                <c:pt idx="553657">
                  <c:v>0</c:v>
                </c:pt>
                <c:pt idx="553658">
                  <c:v>0</c:v>
                </c:pt>
                <c:pt idx="553659">
                  <c:v>0</c:v>
                </c:pt>
                <c:pt idx="553660">
                  <c:v>0</c:v>
                </c:pt>
                <c:pt idx="553661">
                  <c:v>0</c:v>
                </c:pt>
                <c:pt idx="553662">
                  <c:v>0</c:v>
                </c:pt>
                <c:pt idx="553663">
                  <c:v>0</c:v>
                </c:pt>
                <c:pt idx="553664">
                  <c:v>0</c:v>
                </c:pt>
                <c:pt idx="553665">
                  <c:v>0</c:v>
                </c:pt>
                <c:pt idx="553666">
                  <c:v>0</c:v>
                </c:pt>
                <c:pt idx="553667">
                  <c:v>0</c:v>
                </c:pt>
                <c:pt idx="553668">
                  <c:v>0</c:v>
                </c:pt>
                <c:pt idx="553669">
                  <c:v>0</c:v>
                </c:pt>
                <c:pt idx="553670">
                  <c:v>0</c:v>
                </c:pt>
                <c:pt idx="553671">
                  <c:v>0</c:v>
                </c:pt>
                <c:pt idx="553672">
                  <c:v>0</c:v>
                </c:pt>
                <c:pt idx="553673">
                  <c:v>0</c:v>
                </c:pt>
                <c:pt idx="553674">
                  <c:v>0</c:v>
                </c:pt>
                <c:pt idx="553675">
                  <c:v>0</c:v>
                </c:pt>
                <c:pt idx="553676">
                  <c:v>0</c:v>
                </c:pt>
                <c:pt idx="553677">
                  <c:v>0</c:v>
                </c:pt>
                <c:pt idx="553678">
                  <c:v>0</c:v>
                </c:pt>
                <c:pt idx="553679">
                  <c:v>0</c:v>
                </c:pt>
                <c:pt idx="553680">
                  <c:v>0</c:v>
                </c:pt>
                <c:pt idx="553681">
                  <c:v>0</c:v>
                </c:pt>
                <c:pt idx="553682">
                  <c:v>0</c:v>
                </c:pt>
                <c:pt idx="553683">
                  <c:v>0</c:v>
                </c:pt>
                <c:pt idx="553684">
                  <c:v>0</c:v>
                </c:pt>
                <c:pt idx="553685">
                  <c:v>0</c:v>
                </c:pt>
                <c:pt idx="553686">
                  <c:v>0</c:v>
                </c:pt>
                <c:pt idx="553687">
                  <c:v>0</c:v>
                </c:pt>
                <c:pt idx="553688">
                  <c:v>0</c:v>
                </c:pt>
                <c:pt idx="553689">
                  <c:v>0</c:v>
                </c:pt>
                <c:pt idx="553690">
                  <c:v>0</c:v>
                </c:pt>
                <c:pt idx="553691">
                  <c:v>0</c:v>
                </c:pt>
                <c:pt idx="553692">
                  <c:v>0</c:v>
                </c:pt>
                <c:pt idx="553693">
                  <c:v>0</c:v>
                </c:pt>
                <c:pt idx="553694">
                  <c:v>0</c:v>
                </c:pt>
                <c:pt idx="553695">
                  <c:v>0</c:v>
                </c:pt>
                <c:pt idx="553696">
                  <c:v>0</c:v>
                </c:pt>
                <c:pt idx="553697">
                  <c:v>0</c:v>
                </c:pt>
                <c:pt idx="553698">
                  <c:v>0</c:v>
                </c:pt>
                <c:pt idx="553699">
                  <c:v>0</c:v>
                </c:pt>
                <c:pt idx="553700">
                  <c:v>0</c:v>
                </c:pt>
                <c:pt idx="553701">
                  <c:v>0</c:v>
                </c:pt>
                <c:pt idx="553702">
                  <c:v>0</c:v>
                </c:pt>
                <c:pt idx="553703">
                  <c:v>0</c:v>
                </c:pt>
                <c:pt idx="553704">
                  <c:v>0</c:v>
                </c:pt>
                <c:pt idx="553705">
                  <c:v>0</c:v>
                </c:pt>
                <c:pt idx="553706">
                  <c:v>0</c:v>
                </c:pt>
                <c:pt idx="553707">
                  <c:v>0</c:v>
                </c:pt>
                <c:pt idx="553708">
                  <c:v>0</c:v>
                </c:pt>
                <c:pt idx="553709">
                  <c:v>0</c:v>
                </c:pt>
                <c:pt idx="553710">
                  <c:v>0</c:v>
                </c:pt>
                <c:pt idx="553711">
                  <c:v>0</c:v>
                </c:pt>
                <c:pt idx="553712">
                  <c:v>0</c:v>
                </c:pt>
                <c:pt idx="553713">
                  <c:v>0</c:v>
                </c:pt>
                <c:pt idx="553714">
                  <c:v>0</c:v>
                </c:pt>
                <c:pt idx="553715">
                  <c:v>0</c:v>
                </c:pt>
                <c:pt idx="553716">
                  <c:v>0</c:v>
                </c:pt>
                <c:pt idx="553717">
                  <c:v>0</c:v>
                </c:pt>
                <c:pt idx="553718">
                  <c:v>0</c:v>
                </c:pt>
                <c:pt idx="553719">
                  <c:v>0</c:v>
                </c:pt>
                <c:pt idx="553720">
                  <c:v>0</c:v>
                </c:pt>
                <c:pt idx="553721">
                  <c:v>0</c:v>
                </c:pt>
                <c:pt idx="553722">
                  <c:v>0</c:v>
                </c:pt>
                <c:pt idx="553723">
                  <c:v>0</c:v>
                </c:pt>
                <c:pt idx="553724">
                  <c:v>0</c:v>
                </c:pt>
                <c:pt idx="553725">
                  <c:v>0</c:v>
                </c:pt>
                <c:pt idx="553726">
                  <c:v>0</c:v>
                </c:pt>
                <c:pt idx="553727">
                  <c:v>0</c:v>
                </c:pt>
                <c:pt idx="553728">
                  <c:v>0</c:v>
                </c:pt>
                <c:pt idx="553729">
                  <c:v>0</c:v>
                </c:pt>
                <c:pt idx="553730">
                  <c:v>0</c:v>
                </c:pt>
                <c:pt idx="553731">
                  <c:v>0</c:v>
                </c:pt>
                <c:pt idx="553732">
                  <c:v>0</c:v>
                </c:pt>
                <c:pt idx="553733">
                  <c:v>0</c:v>
                </c:pt>
                <c:pt idx="553734">
                  <c:v>0</c:v>
                </c:pt>
                <c:pt idx="553735">
                  <c:v>0</c:v>
                </c:pt>
                <c:pt idx="553736">
                  <c:v>0</c:v>
                </c:pt>
                <c:pt idx="553737">
                  <c:v>0</c:v>
                </c:pt>
                <c:pt idx="553738">
                  <c:v>0</c:v>
                </c:pt>
                <c:pt idx="553739">
                  <c:v>0</c:v>
                </c:pt>
                <c:pt idx="553740">
                  <c:v>0</c:v>
                </c:pt>
                <c:pt idx="553741">
                  <c:v>0</c:v>
                </c:pt>
                <c:pt idx="553742">
                  <c:v>0</c:v>
                </c:pt>
                <c:pt idx="553743">
                  <c:v>0</c:v>
                </c:pt>
                <c:pt idx="553744">
                  <c:v>0</c:v>
                </c:pt>
                <c:pt idx="553745">
                  <c:v>0</c:v>
                </c:pt>
                <c:pt idx="553746">
                  <c:v>0</c:v>
                </c:pt>
                <c:pt idx="553747">
                  <c:v>0</c:v>
                </c:pt>
                <c:pt idx="553748">
                  <c:v>0</c:v>
                </c:pt>
                <c:pt idx="553749">
                  <c:v>0</c:v>
                </c:pt>
                <c:pt idx="553750">
                  <c:v>0</c:v>
                </c:pt>
                <c:pt idx="553751">
                  <c:v>0</c:v>
                </c:pt>
                <c:pt idx="553752">
                  <c:v>0</c:v>
                </c:pt>
                <c:pt idx="553753">
                  <c:v>0</c:v>
                </c:pt>
                <c:pt idx="553754">
                  <c:v>0</c:v>
                </c:pt>
                <c:pt idx="553755">
                  <c:v>0</c:v>
                </c:pt>
                <c:pt idx="553756">
                  <c:v>0</c:v>
                </c:pt>
                <c:pt idx="553757">
                  <c:v>0</c:v>
                </c:pt>
                <c:pt idx="553758">
                  <c:v>0</c:v>
                </c:pt>
                <c:pt idx="553759">
                  <c:v>0</c:v>
                </c:pt>
                <c:pt idx="553760">
                  <c:v>0</c:v>
                </c:pt>
                <c:pt idx="553761">
                  <c:v>0</c:v>
                </c:pt>
                <c:pt idx="553762">
                  <c:v>0</c:v>
                </c:pt>
                <c:pt idx="553763">
                  <c:v>0</c:v>
                </c:pt>
                <c:pt idx="553764">
                  <c:v>0</c:v>
                </c:pt>
                <c:pt idx="553765">
                  <c:v>0</c:v>
                </c:pt>
                <c:pt idx="553766">
                  <c:v>0</c:v>
                </c:pt>
                <c:pt idx="553767">
                  <c:v>0</c:v>
                </c:pt>
                <c:pt idx="553768">
                  <c:v>0</c:v>
                </c:pt>
                <c:pt idx="553769">
                  <c:v>0</c:v>
                </c:pt>
                <c:pt idx="553770">
                  <c:v>0</c:v>
                </c:pt>
                <c:pt idx="553771">
                  <c:v>0</c:v>
                </c:pt>
                <c:pt idx="553772">
                  <c:v>0</c:v>
                </c:pt>
                <c:pt idx="553773">
                  <c:v>0</c:v>
                </c:pt>
                <c:pt idx="553774">
                  <c:v>0</c:v>
                </c:pt>
                <c:pt idx="553775">
                  <c:v>0</c:v>
                </c:pt>
                <c:pt idx="553776">
                  <c:v>0</c:v>
                </c:pt>
                <c:pt idx="553777">
                  <c:v>0</c:v>
                </c:pt>
                <c:pt idx="553778">
                  <c:v>0</c:v>
                </c:pt>
                <c:pt idx="553779">
                  <c:v>0</c:v>
                </c:pt>
                <c:pt idx="553780">
                  <c:v>0</c:v>
                </c:pt>
                <c:pt idx="553781">
                  <c:v>0</c:v>
                </c:pt>
                <c:pt idx="553782">
                  <c:v>0</c:v>
                </c:pt>
                <c:pt idx="553783">
                  <c:v>0</c:v>
                </c:pt>
                <c:pt idx="553784">
                  <c:v>0</c:v>
                </c:pt>
                <c:pt idx="553785">
                  <c:v>0</c:v>
                </c:pt>
                <c:pt idx="553786">
                  <c:v>0</c:v>
                </c:pt>
                <c:pt idx="553787">
                  <c:v>0</c:v>
                </c:pt>
                <c:pt idx="553788">
                  <c:v>0</c:v>
                </c:pt>
                <c:pt idx="553789">
                  <c:v>0</c:v>
                </c:pt>
                <c:pt idx="553790">
                  <c:v>0</c:v>
                </c:pt>
                <c:pt idx="553791">
                  <c:v>0</c:v>
                </c:pt>
                <c:pt idx="553792">
                  <c:v>0</c:v>
                </c:pt>
                <c:pt idx="553793">
                  <c:v>0</c:v>
                </c:pt>
                <c:pt idx="553794">
                  <c:v>0</c:v>
                </c:pt>
                <c:pt idx="553795">
                  <c:v>0</c:v>
                </c:pt>
                <c:pt idx="553796">
                  <c:v>0</c:v>
                </c:pt>
                <c:pt idx="553797">
                  <c:v>0</c:v>
                </c:pt>
                <c:pt idx="553798">
                  <c:v>0</c:v>
                </c:pt>
                <c:pt idx="553799">
                  <c:v>0</c:v>
                </c:pt>
                <c:pt idx="553800">
                  <c:v>0</c:v>
                </c:pt>
                <c:pt idx="553801">
                  <c:v>0</c:v>
                </c:pt>
                <c:pt idx="553802">
                  <c:v>0</c:v>
                </c:pt>
                <c:pt idx="553803">
                  <c:v>0</c:v>
                </c:pt>
                <c:pt idx="553804">
                  <c:v>0</c:v>
                </c:pt>
                <c:pt idx="553805">
                  <c:v>0</c:v>
                </c:pt>
                <c:pt idx="553806">
                  <c:v>0</c:v>
                </c:pt>
                <c:pt idx="553807">
                  <c:v>0</c:v>
                </c:pt>
                <c:pt idx="553808">
                  <c:v>0</c:v>
                </c:pt>
                <c:pt idx="553809">
                  <c:v>0</c:v>
                </c:pt>
                <c:pt idx="553810">
                  <c:v>0</c:v>
                </c:pt>
                <c:pt idx="553811">
                  <c:v>0</c:v>
                </c:pt>
                <c:pt idx="553812">
                  <c:v>0</c:v>
                </c:pt>
                <c:pt idx="553813">
                  <c:v>0</c:v>
                </c:pt>
                <c:pt idx="553814">
                  <c:v>0</c:v>
                </c:pt>
                <c:pt idx="553815">
                  <c:v>0</c:v>
                </c:pt>
                <c:pt idx="553816">
                  <c:v>0</c:v>
                </c:pt>
                <c:pt idx="553817">
                  <c:v>0</c:v>
                </c:pt>
                <c:pt idx="553818">
                  <c:v>0</c:v>
                </c:pt>
                <c:pt idx="553819">
                  <c:v>0</c:v>
                </c:pt>
                <c:pt idx="553820">
                  <c:v>0</c:v>
                </c:pt>
                <c:pt idx="553821">
                  <c:v>0</c:v>
                </c:pt>
                <c:pt idx="553822">
                  <c:v>0</c:v>
                </c:pt>
                <c:pt idx="553823">
                  <c:v>0</c:v>
                </c:pt>
                <c:pt idx="553824">
                  <c:v>0</c:v>
                </c:pt>
                <c:pt idx="553825">
                  <c:v>0</c:v>
                </c:pt>
                <c:pt idx="553826">
                  <c:v>0</c:v>
                </c:pt>
                <c:pt idx="553827">
                  <c:v>0</c:v>
                </c:pt>
                <c:pt idx="553828">
                  <c:v>0</c:v>
                </c:pt>
                <c:pt idx="553829">
                  <c:v>0</c:v>
                </c:pt>
                <c:pt idx="553830">
                  <c:v>0</c:v>
                </c:pt>
                <c:pt idx="553831">
                  <c:v>0</c:v>
                </c:pt>
                <c:pt idx="553832">
                  <c:v>0</c:v>
                </c:pt>
                <c:pt idx="553833">
                  <c:v>0</c:v>
                </c:pt>
                <c:pt idx="553834">
                  <c:v>0</c:v>
                </c:pt>
                <c:pt idx="553835">
                  <c:v>0</c:v>
                </c:pt>
                <c:pt idx="553836">
                  <c:v>0</c:v>
                </c:pt>
                <c:pt idx="553837">
                  <c:v>0</c:v>
                </c:pt>
                <c:pt idx="553838">
                  <c:v>0</c:v>
                </c:pt>
                <c:pt idx="553839">
                  <c:v>0</c:v>
                </c:pt>
                <c:pt idx="553840">
                  <c:v>0</c:v>
                </c:pt>
                <c:pt idx="553841">
                  <c:v>0</c:v>
                </c:pt>
                <c:pt idx="553842">
                  <c:v>0</c:v>
                </c:pt>
                <c:pt idx="553843">
                  <c:v>0</c:v>
                </c:pt>
                <c:pt idx="553844">
                  <c:v>0</c:v>
                </c:pt>
                <c:pt idx="553845">
                  <c:v>0</c:v>
                </c:pt>
                <c:pt idx="553846">
                  <c:v>0</c:v>
                </c:pt>
                <c:pt idx="553847">
                  <c:v>0</c:v>
                </c:pt>
                <c:pt idx="553848">
                  <c:v>0</c:v>
                </c:pt>
                <c:pt idx="553849">
                  <c:v>0</c:v>
                </c:pt>
                <c:pt idx="553850">
                  <c:v>0</c:v>
                </c:pt>
                <c:pt idx="553851">
                  <c:v>0</c:v>
                </c:pt>
                <c:pt idx="553852">
                  <c:v>0</c:v>
                </c:pt>
                <c:pt idx="553853">
                  <c:v>0</c:v>
                </c:pt>
                <c:pt idx="553854">
                  <c:v>0</c:v>
                </c:pt>
                <c:pt idx="553855">
                  <c:v>0</c:v>
                </c:pt>
                <c:pt idx="553856">
                  <c:v>0</c:v>
                </c:pt>
                <c:pt idx="553857">
                  <c:v>0</c:v>
                </c:pt>
                <c:pt idx="553858">
                  <c:v>0</c:v>
                </c:pt>
                <c:pt idx="553859">
                  <c:v>0</c:v>
                </c:pt>
                <c:pt idx="553860">
                  <c:v>0</c:v>
                </c:pt>
                <c:pt idx="553861">
                  <c:v>0</c:v>
                </c:pt>
                <c:pt idx="553862">
                  <c:v>0</c:v>
                </c:pt>
                <c:pt idx="553863">
                  <c:v>0</c:v>
                </c:pt>
                <c:pt idx="553864">
                  <c:v>0</c:v>
                </c:pt>
                <c:pt idx="553865">
                  <c:v>0</c:v>
                </c:pt>
                <c:pt idx="553866">
                  <c:v>0</c:v>
                </c:pt>
                <c:pt idx="553867">
                  <c:v>0</c:v>
                </c:pt>
                <c:pt idx="553868">
                  <c:v>0</c:v>
                </c:pt>
                <c:pt idx="553869">
                  <c:v>0</c:v>
                </c:pt>
                <c:pt idx="553870">
                  <c:v>0</c:v>
                </c:pt>
                <c:pt idx="553871">
                  <c:v>0</c:v>
                </c:pt>
                <c:pt idx="553872">
                  <c:v>0</c:v>
                </c:pt>
                <c:pt idx="553873">
                  <c:v>0</c:v>
                </c:pt>
                <c:pt idx="553874">
                  <c:v>0</c:v>
                </c:pt>
                <c:pt idx="553875">
                  <c:v>0</c:v>
                </c:pt>
                <c:pt idx="553876">
                  <c:v>0</c:v>
                </c:pt>
                <c:pt idx="553877">
                  <c:v>0</c:v>
                </c:pt>
                <c:pt idx="553878">
                  <c:v>0</c:v>
                </c:pt>
                <c:pt idx="553879">
                  <c:v>0</c:v>
                </c:pt>
                <c:pt idx="553880">
                  <c:v>0</c:v>
                </c:pt>
                <c:pt idx="553881">
                  <c:v>0</c:v>
                </c:pt>
                <c:pt idx="553882">
                  <c:v>0</c:v>
                </c:pt>
                <c:pt idx="553883">
                  <c:v>0</c:v>
                </c:pt>
                <c:pt idx="553884">
                  <c:v>0</c:v>
                </c:pt>
                <c:pt idx="553885">
                  <c:v>0</c:v>
                </c:pt>
                <c:pt idx="553886">
                  <c:v>0</c:v>
                </c:pt>
                <c:pt idx="553887">
                  <c:v>0</c:v>
                </c:pt>
                <c:pt idx="553888">
                  <c:v>0</c:v>
                </c:pt>
                <c:pt idx="553889">
                  <c:v>0</c:v>
                </c:pt>
                <c:pt idx="553890">
                  <c:v>0</c:v>
                </c:pt>
                <c:pt idx="553891">
                  <c:v>0</c:v>
                </c:pt>
                <c:pt idx="553892">
                  <c:v>0</c:v>
                </c:pt>
                <c:pt idx="553893">
                  <c:v>0</c:v>
                </c:pt>
                <c:pt idx="553894">
                  <c:v>0</c:v>
                </c:pt>
                <c:pt idx="553895">
                  <c:v>0</c:v>
                </c:pt>
                <c:pt idx="553896">
                  <c:v>0</c:v>
                </c:pt>
                <c:pt idx="553897">
                  <c:v>0</c:v>
                </c:pt>
                <c:pt idx="553898">
                  <c:v>0</c:v>
                </c:pt>
                <c:pt idx="553899">
                  <c:v>0</c:v>
                </c:pt>
                <c:pt idx="553900">
                  <c:v>0</c:v>
                </c:pt>
                <c:pt idx="553901">
                  <c:v>0</c:v>
                </c:pt>
                <c:pt idx="553902">
                  <c:v>0</c:v>
                </c:pt>
                <c:pt idx="553903">
                  <c:v>0</c:v>
                </c:pt>
                <c:pt idx="553904">
                  <c:v>0</c:v>
                </c:pt>
                <c:pt idx="553905">
                  <c:v>0</c:v>
                </c:pt>
                <c:pt idx="553906">
                  <c:v>0</c:v>
                </c:pt>
                <c:pt idx="553907">
                  <c:v>0</c:v>
                </c:pt>
                <c:pt idx="553908">
                  <c:v>0</c:v>
                </c:pt>
                <c:pt idx="553909">
                  <c:v>0</c:v>
                </c:pt>
                <c:pt idx="553910">
                  <c:v>0</c:v>
                </c:pt>
                <c:pt idx="553911">
                  <c:v>0</c:v>
                </c:pt>
                <c:pt idx="553912">
                  <c:v>0</c:v>
                </c:pt>
                <c:pt idx="553913">
                  <c:v>0</c:v>
                </c:pt>
                <c:pt idx="553914">
                  <c:v>0</c:v>
                </c:pt>
                <c:pt idx="553915">
                  <c:v>0</c:v>
                </c:pt>
                <c:pt idx="553916">
                  <c:v>0</c:v>
                </c:pt>
                <c:pt idx="553917">
                  <c:v>0</c:v>
                </c:pt>
                <c:pt idx="553918">
                  <c:v>0</c:v>
                </c:pt>
                <c:pt idx="553919">
                  <c:v>0</c:v>
                </c:pt>
                <c:pt idx="553920">
                  <c:v>0</c:v>
                </c:pt>
                <c:pt idx="553921">
                  <c:v>0</c:v>
                </c:pt>
                <c:pt idx="553922">
                  <c:v>0</c:v>
                </c:pt>
                <c:pt idx="553923">
                  <c:v>0</c:v>
                </c:pt>
                <c:pt idx="553924">
                  <c:v>0</c:v>
                </c:pt>
                <c:pt idx="553925">
                  <c:v>0</c:v>
                </c:pt>
                <c:pt idx="553926">
                  <c:v>0</c:v>
                </c:pt>
                <c:pt idx="553927">
                  <c:v>0</c:v>
                </c:pt>
                <c:pt idx="553928">
                  <c:v>0</c:v>
                </c:pt>
                <c:pt idx="553929">
                  <c:v>0</c:v>
                </c:pt>
                <c:pt idx="553930">
                  <c:v>0</c:v>
                </c:pt>
                <c:pt idx="553931">
                  <c:v>0</c:v>
                </c:pt>
                <c:pt idx="553932">
                  <c:v>0</c:v>
                </c:pt>
                <c:pt idx="553933">
                  <c:v>0</c:v>
                </c:pt>
                <c:pt idx="553934">
                  <c:v>0</c:v>
                </c:pt>
                <c:pt idx="553935">
                  <c:v>0</c:v>
                </c:pt>
                <c:pt idx="553936">
                  <c:v>0</c:v>
                </c:pt>
                <c:pt idx="553937">
                  <c:v>0</c:v>
                </c:pt>
                <c:pt idx="553938">
                  <c:v>0</c:v>
                </c:pt>
                <c:pt idx="553939">
                  <c:v>0</c:v>
                </c:pt>
                <c:pt idx="553940">
                  <c:v>0</c:v>
                </c:pt>
                <c:pt idx="553941">
                  <c:v>0</c:v>
                </c:pt>
                <c:pt idx="553942">
                  <c:v>0</c:v>
                </c:pt>
                <c:pt idx="553943">
                  <c:v>0</c:v>
                </c:pt>
                <c:pt idx="553944">
                  <c:v>0</c:v>
                </c:pt>
                <c:pt idx="553945">
                  <c:v>0</c:v>
                </c:pt>
                <c:pt idx="553946">
                  <c:v>0</c:v>
                </c:pt>
                <c:pt idx="553947">
                  <c:v>0</c:v>
                </c:pt>
                <c:pt idx="553948">
                  <c:v>0</c:v>
                </c:pt>
                <c:pt idx="553949">
                  <c:v>0</c:v>
                </c:pt>
                <c:pt idx="553950">
                  <c:v>0</c:v>
                </c:pt>
                <c:pt idx="553951">
                  <c:v>0</c:v>
                </c:pt>
                <c:pt idx="553952">
                  <c:v>0</c:v>
                </c:pt>
                <c:pt idx="553953">
                  <c:v>0</c:v>
                </c:pt>
                <c:pt idx="553954">
                  <c:v>0</c:v>
                </c:pt>
                <c:pt idx="553955">
                  <c:v>0</c:v>
                </c:pt>
                <c:pt idx="553956">
                  <c:v>0</c:v>
                </c:pt>
                <c:pt idx="553957">
                  <c:v>0</c:v>
                </c:pt>
                <c:pt idx="553958">
                  <c:v>0</c:v>
                </c:pt>
                <c:pt idx="553959">
                  <c:v>0</c:v>
                </c:pt>
                <c:pt idx="553960">
                  <c:v>0</c:v>
                </c:pt>
                <c:pt idx="553961">
                  <c:v>0</c:v>
                </c:pt>
                <c:pt idx="553962">
                  <c:v>0</c:v>
                </c:pt>
                <c:pt idx="553963">
                  <c:v>0</c:v>
                </c:pt>
                <c:pt idx="553964">
                  <c:v>0</c:v>
                </c:pt>
                <c:pt idx="553965">
                  <c:v>0</c:v>
                </c:pt>
                <c:pt idx="553966">
                  <c:v>0</c:v>
                </c:pt>
                <c:pt idx="553967">
                  <c:v>0</c:v>
                </c:pt>
                <c:pt idx="553968">
                  <c:v>0</c:v>
                </c:pt>
                <c:pt idx="553969">
                  <c:v>0</c:v>
                </c:pt>
                <c:pt idx="553970">
                  <c:v>0</c:v>
                </c:pt>
                <c:pt idx="553971">
                  <c:v>0</c:v>
                </c:pt>
                <c:pt idx="553972">
                  <c:v>0</c:v>
                </c:pt>
                <c:pt idx="553973">
                  <c:v>0</c:v>
                </c:pt>
                <c:pt idx="553974">
                  <c:v>0</c:v>
                </c:pt>
                <c:pt idx="553975">
                  <c:v>0</c:v>
                </c:pt>
                <c:pt idx="553976">
                  <c:v>0</c:v>
                </c:pt>
                <c:pt idx="553977">
                  <c:v>0</c:v>
                </c:pt>
                <c:pt idx="553978">
                  <c:v>0</c:v>
                </c:pt>
                <c:pt idx="553979">
                  <c:v>0</c:v>
                </c:pt>
                <c:pt idx="553980">
                  <c:v>0</c:v>
                </c:pt>
                <c:pt idx="553981">
                  <c:v>0</c:v>
                </c:pt>
                <c:pt idx="553982">
                  <c:v>0</c:v>
                </c:pt>
                <c:pt idx="553983">
                  <c:v>0</c:v>
                </c:pt>
                <c:pt idx="553984">
                  <c:v>0</c:v>
                </c:pt>
                <c:pt idx="553985">
                  <c:v>0</c:v>
                </c:pt>
                <c:pt idx="553986">
                  <c:v>0</c:v>
                </c:pt>
                <c:pt idx="553987">
                  <c:v>0</c:v>
                </c:pt>
                <c:pt idx="553988">
                  <c:v>0</c:v>
                </c:pt>
                <c:pt idx="553989">
                  <c:v>0</c:v>
                </c:pt>
                <c:pt idx="553990">
                  <c:v>0</c:v>
                </c:pt>
                <c:pt idx="553991">
                  <c:v>0</c:v>
                </c:pt>
                <c:pt idx="553992">
                  <c:v>0</c:v>
                </c:pt>
                <c:pt idx="553993">
                  <c:v>0</c:v>
                </c:pt>
                <c:pt idx="553994">
                  <c:v>0</c:v>
                </c:pt>
                <c:pt idx="553995">
                  <c:v>0</c:v>
                </c:pt>
                <c:pt idx="553996">
                  <c:v>0</c:v>
                </c:pt>
                <c:pt idx="553997">
                  <c:v>0</c:v>
                </c:pt>
                <c:pt idx="553998">
                  <c:v>0</c:v>
                </c:pt>
                <c:pt idx="553999">
                  <c:v>0</c:v>
                </c:pt>
                <c:pt idx="554000">
                  <c:v>0</c:v>
                </c:pt>
                <c:pt idx="554001">
                  <c:v>0</c:v>
                </c:pt>
                <c:pt idx="554002">
                  <c:v>0</c:v>
                </c:pt>
                <c:pt idx="554003">
                  <c:v>0</c:v>
                </c:pt>
                <c:pt idx="554004">
                  <c:v>0</c:v>
                </c:pt>
                <c:pt idx="554005">
                  <c:v>0</c:v>
                </c:pt>
                <c:pt idx="554006">
                  <c:v>0</c:v>
                </c:pt>
                <c:pt idx="554007">
                  <c:v>0</c:v>
                </c:pt>
                <c:pt idx="554008">
                  <c:v>0</c:v>
                </c:pt>
                <c:pt idx="554009">
                  <c:v>0</c:v>
                </c:pt>
                <c:pt idx="554010">
                  <c:v>0</c:v>
                </c:pt>
                <c:pt idx="554011">
                  <c:v>0</c:v>
                </c:pt>
                <c:pt idx="554012">
                  <c:v>0</c:v>
                </c:pt>
                <c:pt idx="554013">
                  <c:v>0</c:v>
                </c:pt>
                <c:pt idx="554014">
                  <c:v>0</c:v>
                </c:pt>
                <c:pt idx="554015">
                  <c:v>0</c:v>
                </c:pt>
                <c:pt idx="554016">
                  <c:v>0</c:v>
                </c:pt>
                <c:pt idx="554017">
                  <c:v>0</c:v>
                </c:pt>
                <c:pt idx="554018">
                  <c:v>0</c:v>
                </c:pt>
                <c:pt idx="554019">
                  <c:v>0</c:v>
                </c:pt>
                <c:pt idx="554020">
                  <c:v>0</c:v>
                </c:pt>
                <c:pt idx="554021">
                  <c:v>0</c:v>
                </c:pt>
                <c:pt idx="554022">
                  <c:v>0</c:v>
                </c:pt>
                <c:pt idx="554023">
                  <c:v>0</c:v>
                </c:pt>
                <c:pt idx="554024">
                  <c:v>0</c:v>
                </c:pt>
                <c:pt idx="554025">
                  <c:v>0</c:v>
                </c:pt>
                <c:pt idx="554026">
                  <c:v>0</c:v>
                </c:pt>
                <c:pt idx="554027">
                  <c:v>0</c:v>
                </c:pt>
                <c:pt idx="554028">
                  <c:v>0</c:v>
                </c:pt>
                <c:pt idx="554029">
                  <c:v>0</c:v>
                </c:pt>
                <c:pt idx="554030">
                  <c:v>0</c:v>
                </c:pt>
                <c:pt idx="554031">
                  <c:v>0</c:v>
                </c:pt>
                <c:pt idx="554032">
                  <c:v>0</c:v>
                </c:pt>
                <c:pt idx="554033">
                  <c:v>0</c:v>
                </c:pt>
                <c:pt idx="554034">
                  <c:v>0</c:v>
                </c:pt>
                <c:pt idx="554035">
                  <c:v>0</c:v>
                </c:pt>
                <c:pt idx="554036">
                  <c:v>0</c:v>
                </c:pt>
                <c:pt idx="554037">
                  <c:v>0</c:v>
                </c:pt>
                <c:pt idx="554038">
                  <c:v>0</c:v>
                </c:pt>
                <c:pt idx="554039">
                  <c:v>0</c:v>
                </c:pt>
                <c:pt idx="554040">
                  <c:v>0</c:v>
                </c:pt>
                <c:pt idx="554041">
                  <c:v>0</c:v>
                </c:pt>
                <c:pt idx="554042">
                  <c:v>0</c:v>
                </c:pt>
                <c:pt idx="554043">
                  <c:v>0</c:v>
                </c:pt>
                <c:pt idx="554044">
                  <c:v>0</c:v>
                </c:pt>
                <c:pt idx="554045">
                  <c:v>0</c:v>
                </c:pt>
                <c:pt idx="554046">
                  <c:v>0</c:v>
                </c:pt>
                <c:pt idx="554047">
                  <c:v>0</c:v>
                </c:pt>
                <c:pt idx="554048">
                  <c:v>0</c:v>
                </c:pt>
                <c:pt idx="554049">
                  <c:v>0</c:v>
                </c:pt>
                <c:pt idx="554050">
                  <c:v>0</c:v>
                </c:pt>
                <c:pt idx="554051">
                  <c:v>0</c:v>
                </c:pt>
                <c:pt idx="554052">
                  <c:v>0</c:v>
                </c:pt>
                <c:pt idx="554053">
                  <c:v>0</c:v>
                </c:pt>
                <c:pt idx="554054">
                  <c:v>0</c:v>
                </c:pt>
                <c:pt idx="554055">
                  <c:v>0</c:v>
                </c:pt>
                <c:pt idx="554056">
                  <c:v>0</c:v>
                </c:pt>
                <c:pt idx="554057">
                  <c:v>0</c:v>
                </c:pt>
                <c:pt idx="554058">
                  <c:v>0</c:v>
                </c:pt>
                <c:pt idx="554059">
                  <c:v>0</c:v>
                </c:pt>
                <c:pt idx="554060">
                  <c:v>0</c:v>
                </c:pt>
                <c:pt idx="554061">
                  <c:v>0</c:v>
                </c:pt>
                <c:pt idx="554062">
                  <c:v>0</c:v>
                </c:pt>
                <c:pt idx="554063">
                  <c:v>0</c:v>
                </c:pt>
                <c:pt idx="554064">
                  <c:v>0</c:v>
                </c:pt>
                <c:pt idx="554065">
                  <c:v>0</c:v>
                </c:pt>
                <c:pt idx="554066">
                  <c:v>0</c:v>
                </c:pt>
                <c:pt idx="554067">
                  <c:v>0</c:v>
                </c:pt>
                <c:pt idx="554068">
                  <c:v>0</c:v>
                </c:pt>
                <c:pt idx="554069">
                  <c:v>0</c:v>
                </c:pt>
                <c:pt idx="554070">
                  <c:v>0</c:v>
                </c:pt>
                <c:pt idx="554071">
                  <c:v>0</c:v>
                </c:pt>
                <c:pt idx="554072">
                  <c:v>0</c:v>
                </c:pt>
                <c:pt idx="554073">
                  <c:v>0</c:v>
                </c:pt>
                <c:pt idx="554074">
                  <c:v>0</c:v>
                </c:pt>
                <c:pt idx="554075">
                  <c:v>0</c:v>
                </c:pt>
                <c:pt idx="554076">
                  <c:v>0</c:v>
                </c:pt>
                <c:pt idx="554077">
                  <c:v>0</c:v>
                </c:pt>
                <c:pt idx="554078">
                  <c:v>0</c:v>
                </c:pt>
                <c:pt idx="554079">
                  <c:v>0</c:v>
                </c:pt>
                <c:pt idx="554080">
                  <c:v>0</c:v>
                </c:pt>
                <c:pt idx="554081">
                  <c:v>0</c:v>
                </c:pt>
                <c:pt idx="554082">
                  <c:v>0</c:v>
                </c:pt>
                <c:pt idx="554083">
                  <c:v>0</c:v>
                </c:pt>
                <c:pt idx="554084">
                  <c:v>0</c:v>
                </c:pt>
                <c:pt idx="554085">
                  <c:v>0</c:v>
                </c:pt>
                <c:pt idx="554086">
                  <c:v>0</c:v>
                </c:pt>
                <c:pt idx="554087">
                  <c:v>0</c:v>
                </c:pt>
                <c:pt idx="554088">
                  <c:v>0</c:v>
                </c:pt>
                <c:pt idx="554089">
                  <c:v>0</c:v>
                </c:pt>
                <c:pt idx="554090">
                  <c:v>0</c:v>
                </c:pt>
                <c:pt idx="554091">
                  <c:v>0</c:v>
                </c:pt>
                <c:pt idx="554092">
                  <c:v>0</c:v>
                </c:pt>
                <c:pt idx="554093">
                  <c:v>0</c:v>
                </c:pt>
                <c:pt idx="554094">
                  <c:v>0</c:v>
                </c:pt>
                <c:pt idx="554095">
                  <c:v>0</c:v>
                </c:pt>
                <c:pt idx="554096">
                  <c:v>0</c:v>
                </c:pt>
                <c:pt idx="554097">
                  <c:v>0</c:v>
                </c:pt>
                <c:pt idx="554098">
                  <c:v>0</c:v>
                </c:pt>
                <c:pt idx="554099">
                  <c:v>0</c:v>
                </c:pt>
                <c:pt idx="554100">
                  <c:v>0</c:v>
                </c:pt>
                <c:pt idx="554101">
                  <c:v>0</c:v>
                </c:pt>
                <c:pt idx="554102">
                  <c:v>0</c:v>
                </c:pt>
                <c:pt idx="554103">
                  <c:v>0</c:v>
                </c:pt>
                <c:pt idx="554104">
                  <c:v>0</c:v>
                </c:pt>
                <c:pt idx="554105">
                  <c:v>0</c:v>
                </c:pt>
                <c:pt idx="554106">
                  <c:v>0</c:v>
                </c:pt>
                <c:pt idx="554107">
                  <c:v>0</c:v>
                </c:pt>
                <c:pt idx="554108">
                  <c:v>0</c:v>
                </c:pt>
                <c:pt idx="554109">
                  <c:v>0</c:v>
                </c:pt>
                <c:pt idx="554110">
                  <c:v>0</c:v>
                </c:pt>
                <c:pt idx="554111">
                  <c:v>0</c:v>
                </c:pt>
                <c:pt idx="554112">
                  <c:v>0</c:v>
                </c:pt>
                <c:pt idx="554113">
                  <c:v>0</c:v>
                </c:pt>
                <c:pt idx="554114">
                  <c:v>0</c:v>
                </c:pt>
                <c:pt idx="554115">
                  <c:v>0</c:v>
                </c:pt>
                <c:pt idx="554116">
                  <c:v>0</c:v>
                </c:pt>
                <c:pt idx="554117">
                  <c:v>0</c:v>
                </c:pt>
                <c:pt idx="554118">
                  <c:v>0</c:v>
                </c:pt>
                <c:pt idx="554119">
                  <c:v>0</c:v>
                </c:pt>
                <c:pt idx="554120">
                  <c:v>0</c:v>
                </c:pt>
                <c:pt idx="554121">
                  <c:v>0</c:v>
                </c:pt>
                <c:pt idx="554122">
                  <c:v>0</c:v>
                </c:pt>
                <c:pt idx="554123">
                  <c:v>0</c:v>
                </c:pt>
                <c:pt idx="554124">
                  <c:v>0</c:v>
                </c:pt>
                <c:pt idx="554125">
                  <c:v>0</c:v>
                </c:pt>
                <c:pt idx="554126">
                  <c:v>0</c:v>
                </c:pt>
                <c:pt idx="554127">
                  <c:v>0</c:v>
                </c:pt>
                <c:pt idx="554128">
                  <c:v>0</c:v>
                </c:pt>
                <c:pt idx="554129">
                  <c:v>0</c:v>
                </c:pt>
                <c:pt idx="554130">
                  <c:v>0</c:v>
                </c:pt>
                <c:pt idx="554131">
                  <c:v>0</c:v>
                </c:pt>
                <c:pt idx="554132">
                  <c:v>0</c:v>
                </c:pt>
                <c:pt idx="554133">
                  <c:v>0</c:v>
                </c:pt>
                <c:pt idx="554134">
                  <c:v>0</c:v>
                </c:pt>
                <c:pt idx="554135">
                  <c:v>0</c:v>
                </c:pt>
                <c:pt idx="554136">
                  <c:v>0</c:v>
                </c:pt>
                <c:pt idx="554137">
                  <c:v>0</c:v>
                </c:pt>
                <c:pt idx="554138">
                  <c:v>0</c:v>
                </c:pt>
                <c:pt idx="554139">
                  <c:v>0</c:v>
                </c:pt>
                <c:pt idx="554140">
                  <c:v>0</c:v>
                </c:pt>
                <c:pt idx="554141">
                  <c:v>0</c:v>
                </c:pt>
                <c:pt idx="554142">
                  <c:v>0</c:v>
                </c:pt>
                <c:pt idx="554143">
                  <c:v>0</c:v>
                </c:pt>
                <c:pt idx="554144">
                  <c:v>0</c:v>
                </c:pt>
                <c:pt idx="554145">
                  <c:v>0</c:v>
                </c:pt>
                <c:pt idx="554146">
                  <c:v>0</c:v>
                </c:pt>
                <c:pt idx="554147">
                  <c:v>0</c:v>
                </c:pt>
                <c:pt idx="554148">
                  <c:v>0</c:v>
                </c:pt>
                <c:pt idx="554149">
                  <c:v>0</c:v>
                </c:pt>
                <c:pt idx="554150">
                  <c:v>0</c:v>
                </c:pt>
                <c:pt idx="554151">
                  <c:v>0</c:v>
                </c:pt>
                <c:pt idx="554152">
                  <c:v>0</c:v>
                </c:pt>
                <c:pt idx="554153">
                  <c:v>0</c:v>
                </c:pt>
                <c:pt idx="554154">
                  <c:v>0</c:v>
                </c:pt>
                <c:pt idx="554155">
                  <c:v>0</c:v>
                </c:pt>
                <c:pt idx="554156">
                  <c:v>0</c:v>
                </c:pt>
                <c:pt idx="554157">
                  <c:v>0</c:v>
                </c:pt>
                <c:pt idx="554158">
                  <c:v>0</c:v>
                </c:pt>
                <c:pt idx="554159">
                  <c:v>0</c:v>
                </c:pt>
                <c:pt idx="554160">
                  <c:v>0</c:v>
                </c:pt>
                <c:pt idx="554161">
                  <c:v>0</c:v>
                </c:pt>
                <c:pt idx="554162">
                  <c:v>0</c:v>
                </c:pt>
                <c:pt idx="554163">
                  <c:v>0</c:v>
                </c:pt>
                <c:pt idx="554164">
                  <c:v>0</c:v>
                </c:pt>
                <c:pt idx="554165">
                  <c:v>0</c:v>
                </c:pt>
                <c:pt idx="554166">
                  <c:v>0</c:v>
                </c:pt>
                <c:pt idx="554167">
                  <c:v>0</c:v>
                </c:pt>
                <c:pt idx="554168">
                  <c:v>0</c:v>
                </c:pt>
                <c:pt idx="554169">
                  <c:v>0</c:v>
                </c:pt>
                <c:pt idx="554170">
                  <c:v>0</c:v>
                </c:pt>
                <c:pt idx="554171">
                  <c:v>0</c:v>
                </c:pt>
                <c:pt idx="554172">
                  <c:v>0</c:v>
                </c:pt>
                <c:pt idx="554173">
                  <c:v>0</c:v>
                </c:pt>
                <c:pt idx="554174">
                  <c:v>0</c:v>
                </c:pt>
                <c:pt idx="554175">
                  <c:v>0</c:v>
                </c:pt>
                <c:pt idx="554176">
                  <c:v>0</c:v>
                </c:pt>
                <c:pt idx="554177">
                  <c:v>0</c:v>
                </c:pt>
                <c:pt idx="554178">
                  <c:v>0</c:v>
                </c:pt>
                <c:pt idx="554179">
                  <c:v>0</c:v>
                </c:pt>
                <c:pt idx="554180">
                  <c:v>0</c:v>
                </c:pt>
                <c:pt idx="554181">
                  <c:v>0</c:v>
                </c:pt>
                <c:pt idx="554182">
                  <c:v>0</c:v>
                </c:pt>
                <c:pt idx="554183">
                  <c:v>0</c:v>
                </c:pt>
                <c:pt idx="554184">
                  <c:v>0</c:v>
                </c:pt>
                <c:pt idx="554185">
                  <c:v>0</c:v>
                </c:pt>
                <c:pt idx="554186">
                  <c:v>0</c:v>
                </c:pt>
                <c:pt idx="554187">
                  <c:v>0</c:v>
                </c:pt>
                <c:pt idx="554188">
                  <c:v>0</c:v>
                </c:pt>
                <c:pt idx="554189">
                  <c:v>0</c:v>
                </c:pt>
                <c:pt idx="554190">
                  <c:v>0</c:v>
                </c:pt>
                <c:pt idx="554191">
                  <c:v>0</c:v>
                </c:pt>
                <c:pt idx="554192">
                  <c:v>0</c:v>
                </c:pt>
                <c:pt idx="554193">
                  <c:v>0</c:v>
                </c:pt>
                <c:pt idx="554194">
                  <c:v>0</c:v>
                </c:pt>
                <c:pt idx="554195">
                  <c:v>0</c:v>
                </c:pt>
                <c:pt idx="554196">
                  <c:v>0</c:v>
                </c:pt>
                <c:pt idx="554197">
                  <c:v>0</c:v>
                </c:pt>
                <c:pt idx="554198">
                  <c:v>0</c:v>
                </c:pt>
                <c:pt idx="554199">
                  <c:v>0</c:v>
                </c:pt>
                <c:pt idx="554200">
                  <c:v>0</c:v>
                </c:pt>
                <c:pt idx="554201">
                  <c:v>0</c:v>
                </c:pt>
                <c:pt idx="554202">
                  <c:v>0</c:v>
                </c:pt>
                <c:pt idx="554203">
                  <c:v>0</c:v>
                </c:pt>
                <c:pt idx="554204">
                  <c:v>0</c:v>
                </c:pt>
                <c:pt idx="554205">
                  <c:v>0</c:v>
                </c:pt>
                <c:pt idx="554206">
                  <c:v>0</c:v>
                </c:pt>
                <c:pt idx="554207">
                  <c:v>0</c:v>
                </c:pt>
                <c:pt idx="554208">
                  <c:v>0</c:v>
                </c:pt>
                <c:pt idx="554209">
                  <c:v>0</c:v>
                </c:pt>
                <c:pt idx="554210">
                  <c:v>0</c:v>
                </c:pt>
                <c:pt idx="554211">
                  <c:v>0</c:v>
                </c:pt>
                <c:pt idx="554212">
                  <c:v>0</c:v>
                </c:pt>
                <c:pt idx="554213">
                  <c:v>0</c:v>
                </c:pt>
                <c:pt idx="554214">
                  <c:v>0</c:v>
                </c:pt>
                <c:pt idx="554215">
                  <c:v>0</c:v>
                </c:pt>
                <c:pt idx="554216">
                  <c:v>0</c:v>
                </c:pt>
                <c:pt idx="554217">
                  <c:v>0</c:v>
                </c:pt>
                <c:pt idx="554218">
                  <c:v>0</c:v>
                </c:pt>
                <c:pt idx="554219">
                  <c:v>0</c:v>
                </c:pt>
                <c:pt idx="554220">
                  <c:v>0</c:v>
                </c:pt>
                <c:pt idx="554221">
                  <c:v>0</c:v>
                </c:pt>
                <c:pt idx="554222">
                  <c:v>0</c:v>
                </c:pt>
                <c:pt idx="554223">
                  <c:v>0</c:v>
                </c:pt>
                <c:pt idx="554224">
                  <c:v>0</c:v>
                </c:pt>
                <c:pt idx="554225">
                  <c:v>0</c:v>
                </c:pt>
                <c:pt idx="554226">
                  <c:v>0</c:v>
                </c:pt>
                <c:pt idx="554227">
                  <c:v>0</c:v>
                </c:pt>
                <c:pt idx="554228">
                  <c:v>0</c:v>
                </c:pt>
                <c:pt idx="554229">
                  <c:v>0</c:v>
                </c:pt>
                <c:pt idx="554230">
                  <c:v>0</c:v>
                </c:pt>
                <c:pt idx="554231">
                  <c:v>0</c:v>
                </c:pt>
                <c:pt idx="554232">
                  <c:v>0</c:v>
                </c:pt>
                <c:pt idx="554233">
                  <c:v>0</c:v>
                </c:pt>
                <c:pt idx="554234">
                  <c:v>0</c:v>
                </c:pt>
                <c:pt idx="554235">
                  <c:v>0</c:v>
                </c:pt>
                <c:pt idx="554236">
                  <c:v>0</c:v>
                </c:pt>
                <c:pt idx="554237">
                  <c:v>0</c:v>
                </c:pt>
                <c:pt idx="554238">
                  <c:v>0</c:v>
                </c:pt>
                <c:pt idx="554239">
                  <c:v>0</c:v>
                </c:pt>
                <c:pt idx="554240">
                  <c:v>0</c:v>
                </c:pt>
                <c:pt idx="554241">
                  <c:v>0</c:v>
                </c:pt>
                <c:pt idx="554242">
                  <c:v>0</c:v>
                </c:pt>
                <c:pt idx="554243">
                  <c:v>0</c:v>
                </c:pt>
                <c:pt idx="554244">
                  <c:v>0</c:v>
                </c:pt>
                <c:pt idx="554245">
                  <c:v>0</c:v>
                </c:pt>
                <c:pt idx="554246">
                  <c:v>0</c:v>
                </c:pt>
                <c:pt idx="554247">
                  <c:v>0</c:v>
                </c:pt>
                <c:pt idx="554248">
                  <c:v>0</c:v>
                </c:pt>
                <c:pt idx="554249">
                  <c:v>0</c:v>
                </c:pt>
                <c:pt idx="554250">
                  <c:v>0</c:v>
                </c:pt>
                <c:pt idx="554251">
                  <c:v>0</c:v>
                </c:pt>
                <c:pt idx="554252">
                  <c:v>0</c:v>
                </c:pt>
                <c:pt idx="554253">
                  <c:v>0</c:v>
                </c:pt>
                <c:pt idx="554254">
                  <c:v>0</c:v>
                </c:pt>
                <c:pt idx="554255">
                  <c:v>0</c:v>
                </c:pt>
                <c:pt idx="554256">
                  <c:v>0</c:v>
                </c:pt>
                <c:pt idx="554257">
                  <c:v>0</c:v>
                </c:pt>
                <c:pt idx="554258">
                  <c:v>0</c:v>
                </c:pt>
                <c:pt idx="554259">
                  <c:v>0</c:v>
                </c:pt>
                <c:pt idx="554260">
                  <c:v>0</c:v>
                </c:pt>
                <c:pt idx="554261">
                  <c:v>0</c:v>
                </c:pt>
                <c:pt idx="554262">
                  <c:v>0</c:v>
                </c:pt>
                <c:pt idx="554263">
                  <c:v>0</c:v>
                </c:pt>
                <c:pt idx="554264">
                  <c:v>0</c:v>
                </c:pt>
                <c:pt idx="554265">
                  <c:v>0</c:v>
                </c:pt>
                <c:pt idx="554266">
                  <c:v>0</c:v>
                </c:pt>
                <c:pt idx="554267">
                  <c:v>0</c:v>
                </c:pt>
                <c:pt idx="554268">
                  <c:v>0</c:v>
                </c:pt>
                <c:pt idx="554269">
                  <c:v>0</c:v>
                </c:pt>
                <c:pt idx="554270">
                  <c:v>0</c:v>
                </c:pt>
                <c:pt idx="554271">
                  <c:v>0</c:v>
                </c:pt>
                <c:pt idx="554272">
                  <c:v>0</c:v>
                </c:pt>
                <c:pt idx="554273">
                  <c:v>0</c:v>
                </c:pt>
                <c:pt idx="554274">
                  <c:v>0</c:v>
                </c:pt>
                <c:pt idx="554275">
                  <c:v>0</c:v>
                </c:pt>
                <c:pt idx="554276">
                  <c:v>0</c:v>
                </c:pt>
                <c:pt idx="554277">
                  <c:v>0</c:v>
                </c:pt>
                <c:pt idx="554278">
                  <c:v>0</c:v>
                </c:pt>
                <c:pt idx="554279">
                  <c:v>0</c:v>
                </c:pt>
                <c:pt idx="554280">
                  <c:v>0</c:v>
                </c:pt>
                <c:pt idx="554281">
                  <c:v>0</c:v>
                </c:pt>
                <c:pt idx="554282">
                  <c:v>0</c:v>
                </c:pt>
                <c:pt idx="554283">
                  <c:v>0</c:v>
                </c:pt>
                <c:pt idx="554284">
                  <c:v>0</c:v>
                </c:pt>
                <c:pt idx="554285">
                  <c:v>0</c:v>
                </c:pt>
                <c:pt idx="554286">
                  <c:v>0</c:v>
                </c:pt>
                <c:pt idx="554287">
                  <c:v>0</c:v>
                </c:pt>
                <c:pt idx="554288">
                  <c:v>0</c:v>
                </c:pt>
                <c:pt idx="554289">
                  <c:v>0</c:v>
                </c:pt>
                <c:pt idx="554290">
                  <c:v>0</c:v>
                </c:pt>
                <c:pt idx="554291">
                  <c:v>0</c:v>
                </c:pt>
                <c:pt idx="554292">
                  <c:v>0</c:v>
                </c:pt>
                <c:pt idx="554293">
                  <c:v>0</c:v>
                </c:pt>
                <c:pt idx="554294">
                  <c:v>0</c:v>
                </c:pt>
                <c:pt idx="554295">
                  <c:v>0</c:v>
                </c:pt>
                <c:pt idx="554296">
                  <c:v>0</c:v>
                </c:pt>
                <c:pt idx="554297">
                  <c:v>0</c:v>
                </c:pt>
                <c:pt idx="554298">
                  <c:v>0</c:v>
                </c:pt>
                <c:pt idx="554299">
                  <c:v>0</c:v>
                </c:pt>
                <c:pt idx="554300">
                  <c:v>0</c:v>
                </c:pt>
                <c:pt idx="554301">
                  <c:v>0</c:v>
                </c:pt>
                <c:pt idx="554302">
                  <c:v>0</c:v>
                </c:pt>
                <c:pt idx="554303">
                  <c:v>0</c:v>
                </c:pt>
                <c:pt idx="554304">
                  <c:v>0</c:v>
                </c:pt>
                <c:pt idx="554305">
                  <c:v>0</c:v>
                </c:pt>
                <c:pt idx="554306">
                  <c:v>0</c:v>
                </c:pt>
                <c:pt idx="554307">
                  <c:v>0</c:v>
                </c:pt>
                <c:pt idx="554308">
                  <c:v>0</c:v>
                </c:pt>
                <c:pt idx="554309">
                  <c:v>0</c:v>
                </c:pt>
                <c:pt idx="554310">
                  <c:v>0</c:v>
                </c:pt>
                <c:pt idx="554311">
                  <c:v>0</c:v>
                </c:pt>
                <c:pt idx="554312">
                  <c:v>0</c:v>
                </c:pt>
                <c:pt idx="554313">
                  <c:v>0</c:v>
                </c:pt>
                <c:pt idx="554314">
                  <c:v>0</c:v>
                </c:pt>
                <c:pt idx="554315">
                  <c:v>0</c:v>
                </c:pt>
                <c:pt idx="554316">
                  <c:v>0</c:v>
                </c:pt>
                <c:pt idx="554317">
                  <c:v>0</c:v>
                </c:pt>
                <c:pt idx="554318">
                  <c:v>0</c:v>
                </c:pt>
                <c:pt idx="554319">
                  <c:v>0</c:v>
                </c:pt>
                <c:pt idx="554320">
                  <c:v>0</c:v>
                </c:pt>
                <c:pt idx="554321">
                  <c:v>0</c:v>
                </c:pt>
                <c:pt idx="554322">
                  <c:v>0</c:v>
                </c:pt>
                <c:pt idx="554323">
                  <c:v>0</c:v>
                </c:pt>
                <c:pt idx="554324">
                  <c:v>0</c:v>
                </c:pt>
                <c:pt idx="554325">
                  <c:v>0</c:v>
                </c:pt>
                <c:pt idx="554326">
                  <c:v>0</c:v>
                </c:pt>
                <c:pt idx="554327">
                  <c:v>0</c:v>
                </c:pt>
                <c:pt idx="554328">
                  <c:v>0</c:v>
                </c:pt>
                <c:pt idx="554329">
                  <c:v>0</c:v>
                </c:pt>
                <c:pt idx="554330">
                  <c:v>0</c:v>
                </c:pt>
                <c:pt idx="554331">
                  <c:v>0</c:v>
                </c:pt>
                <c:pt idx="554332">
                  <c:v>0</c:v>
                </c:pt>
                <c:pt idx="554333">
                  <c:v>0</c:v>
                </c:pt>
                <c:pt idx="554334">
                  <c:v>0</c:v>
                </c:pt>
                <c:pt idx="554335">
                  <c:v>0</c:v>
                </c:pt>
                <c:pt idx="554336">
                  <c:v>0</c:v>
                </c:pt>
                <c:pt idx="554337">
                  <c:v>0</c:v>
                </c:pt>
                <c:pt idx="554338">
                  <c:v>0</c:v>
                </c:pt>
                <c:pt idx="554339">
                  <c:v>0</c:v>
                </c:pt>
                <c:pt idx="554340">
                  <c:v>0</c:v>
                </c:pt>
                <c:pt idx="554341">
                  <c:v>0</c:v>
                </c:pt>
                <c:pt idx="554342">
                  <c:v>0</c:v>
                </c:pt>
                <c:pt idx="554343">
                  <c:v>0</c:v>
                </c:pt>
                <c:pt idx="554344">
                  <c:v>0</c:v>
                </c:pt>
                <c:pt idx="554345">
                  <c:v>0</c:v>
                </c:pt>
                <c:pt idx="554346">
                  <c:v>0</c:v>
                </c:pt>
                <c:pt idx="554347">
                  <c:v>0</c:v>
                </c:pt>
                <c:pt idx="554348">
                  <c:v>0</c:v>
                </c:pt>
                <c:pt idx="554349">
                  <c:v>0</c:v>
                </c:pt>
                <c:pt idx="554350">
                  <c:v>0</c:v>
                </c:pt>
                <c:pt idx="554351">
                  <c:v>0</c:v>
                </c:pt>
                <c:pt idx="554352">
                  <c:v>0</c:v>
                </c:pt>
                <c:pt idx="554353">
                  <c:v>0</c:v>
                </c:pt>
                <c:pt idx="554354">
                  <c:v>0</c:v>
                </c:pt>
                <c:pt idx="554355">
                  <c:v>0</c:v>
                </c:pt>
                <c:pt idx="554356">
                  <c:v>0</c:v>
                </c:pt>
                <c:pt idx="554357">
                  <c:v>0</c:v>
                </c:pt>
                <c:pt idx="554358">
                  <c:v>0</c:v>
                </c:pt>
                <c:pt idx="554359">
                  <c:v>0</c:v>
                </c:pt>
                <c:pt idx="554360">
                  <c:v>0</c:v>
                </c:pt>
                <c:pt idx="554361">
                  <c:v>0</c:v>
                </c:pt>
                <c:pt idx="554362">
                  <c:v>0</c:v>
                </c:pt>
                <c:pt idx="554363">
                  <c:v>0</c:v>
                </c:pt>
                <c:pt idx="554364">
                  <c:v>0</c:v>
                </c:pt>
                <c:pt idx="554365">
                  <c:v>0</c:v>
                </c:pt>
                <c:pt idx="554366">
                  <c:v>0</c:v>
                </c:pt>
                <c:pt idx="554367">
                  <c:v>0</c:v>
                </c:pt>
                <c:pt idx="554368">
                  <c:v>0</c:v>
                </c:pt>
                <c:pt idx="554369">
                  <c:v>0</c:v>
                </c:pt>
                <c:pt idx="554370">
                  <c:v>0</c:v>
                </c:pt>
                <c:pt idx="554371">
                  <c:v>0</c:v>
                </c:pt>
                <c:pt idx="554372">
                  <c:v>0</c:v>
                </c:pt>
                <c:pt idx="554373">
                  <c:v>0</c:v>
                </c:pt>
                <c:pt idx="554374">
                  <c:v>0</c:v>
                </c:pt>
                <c:pt idx="554375">
                  <c:v>0</c:v>
                </c:pt>
                <c:pt idx="554376">
                  <c:v>0</c:v>
                </c:pt>
                <c:pt idx="554377">
                  <c:v>0</c:v>
                </c:pt>
                <c:pt idx="554378">
                  <c:v>0</c:v>
                </c:pt>
                <c:pt idx="554379">
                  <c:v>0</c:v>
                </c:pt>
                <c:pt idx="554380">
                  <c:v>0</c:v>
                </c:pt>
                <c:pt idx="554381">
                  <c:v>0</c:v>
                </c:pt>
                <c:pt idx="554382">
                  <c:v>0</c:v>
                </c:pt>
                <c:pt idx="554383">
                  <c:v>0</c:v>
                </c:pt>
                <c:pt idx="554384">
                  <c:v>0</c:v>
                </c:pt>
                <c:pt idx="554385">
                  <c:v>0</c:v>
                </c:pt>
                <c:pt idx="554386">
                  <c:v>0</c:v>
                </c:pt>
                <c:pt idx="554387">
                  <c:v>0</c:v>
                </c:pt>
                <c:pt idx="554388">
                  <c:v>0</c:v>
                </c:pt>
                <c:pt idx="554389">
                  <c:v>0</c:v>
                </c:pt>
                <c:pt idx="554390">
                  <c:v>0</c:v>
                </c:pt>
                <c:pt idx="554391">
                  <c:v>0</c:v>
                </c:pt>
                <c:pt idx="554392">
                  <c:v>0</c:v>
                </c:pt>
                <c:pt idx="554393">
                  <c:v>0</c:v>
                </c:pt>
                <c:pt idx="554394">
                  <c:v>0</c:v>
                </c:pt>
                <c:pt idx="554395">
                  <c:v>0</c:v>
                </c:pt>
                <c:pt idx="554396">
                  <c:v>0</c:v>
                </c:pt>
                <c:pt idx="554397">
                  <c:v>0</c:v>
                </c:pt>
                <c:pt idx="554398">
                  <c:v>0</c:v>
                </c:pt>
                <c:pt idx="554399">
                  <c:v>0</c:v>
                </c:pt>
                <c:pt idx="554400">
                  <c:v>0</c:v>
                </c:pt>
                <c:pt idx="554401">
                  <c:v>0</c:v>
                </c:pt>
                <c:pt idx="554402">
                  <c:v>0</c:v>
                </c:pt>
                <c:pt idx="554403">
                  <c:v>0</c:v>
                </c:pt>
                <c:pt idx="554404">
                  <c:v>0</c:v>
                </c:pt>
                <c:pt idx="554405">
                  <c:v>0</c:v>
                </c:pt>
                <c:pt idx="554406">
                  <c:v>0</c:v>
                </c:pt>
                <c:pt idx="554407">
                  <c:v>0</c:v>
                </c:pt>
                <c:pt idx="554408">
                  <c:v>0</c:v>
                </c:pt>
                <c:pt idx="554409">
                  <c:v>0</c:v>
                </c:pt>
                <c:pt idx="554410">
                  <c:v>0</c:v>
                </c:pt>
                <c:pt idx="554411">
                  <c:v>0</c:v>
                </c:pt>
                <c:pt idx="554412">
                  <c:v>0</c:v>
                </c:pt>
                <c:pt idx="554413">
                  <c:v>0</c:v>
                </c:pt>
                <c:pt idx="554414">
                  <c:v>0</c:v>
                </c:pt>
                <c:pt idx="554415">
                  <c:v>0</c:v>
                </c:pt>
                <c:pt idx="554416">
                  <c:v>0</c:v>
                </c:pt>
                <c:pt idx="554417">
                  <c:v>0</c:v>
                </c:pt>
                <c:pt idx="554418">
                  <c:v>0</c:v>
                </c:pt>
                <c:pt idx="554419">
                  <c:v>0</c:v>
                </c:pt>
                <c:pt idx="554420">
                  <c:v>0</c:v>
                </c:pt>
                <c:pt idx="554421">
                  <c:v>0</c:v>
                </c:pt>
                <c:pt idx="554422">
                  <c:v>0</c:v>
                </c:pt>
                <c:pt idx="554423">
                  <c:v>0</c:v>
                </c:pt>
                <c:pt idx="554424">
                  <c:v>0</c:v>
                </c:pt>
                <c:pt idx="554425">
                  <c:v>0</c:v>
                </c:pt>
                <c:pt idx="554426">
                  <c:v>0</c:v>
                </c:pt>
                <c:pt idx="554427">
                  <c:v>0</c:v>
                </c:pt>
                <c:pt idx="554428">
                  <c:v>0</c:v>
                </c:pt>
                <c:pt idx="554429">
                  <c:v>0</c:v>
                </c:pt>
                <c:pt idx="554430">
                  <c:v>0</c:v>
                </c:pt>
                <c:pt idx="554431">
                  <c:v>0</c:v>
                </c:pt>
                <c:pt idx="554432">
                  <c:v>0</c:v>
                </c:pt>
                <c:pt idx="554433">
                  <c:v>0</c:v>
                </c:pt>
                <c:pt idx="554434">
                  <c:v>0</c:v>
                </c:pt>
                <c:pt idx="554435">
                  <c:v>0</c:v>
                </c:pt>
                <c:pt idx="554436">
                  <c:v>0</c:v>
                </c:pt>
                <c:pt idx="554437">
                  <c:v>0</c:v>
                </c:pt>
                <c:pt idx="554438">
                  <c:v>0</c:v>
                </c:pt>
                <c:pt idx="554439">
                  <c:v>0</c:v>
                </c:pt>
                <c:pt idx="554440">
                  <c:v>0</c:v>
                </c:pt>
                <c:pt idx="554441">
                  <c:v>0</c:v>
                </c:pt>
                <c:pt idx="554442">
                  <c:v>0</c:v>
                </c:pt>
                <c:pt idx="554443">
                  <c:v>0</c:v>
                </c:pt>
                <c:pt idx="554444">
                  <c:v>0</c:v>
                </c:pt>
                <c:pt idx="554445">
                  <c:v>0</c:v>
                </c:pt>
                <c:pt idx="554446">
                  <c:v>0</c:v>
                </c:pt>
                <c:pt idx="554447">
                  <c:v>0</c:v>
                </c:pt>
                <c:pt idx="554448">
                  <c:v>0</c:v>
                </c:pt>
                <c:pt idx="554449">
                  <c:v>0</c:v>
                </c:pt>
                <c:pt idx="554450">
                  <c:v>0</c:v>
                </c:pt>
                <c:pt idx="554451">
                  <c:v>0</c:v>
                </c:pt>
                <c:pt idx="554452">
                  <c:v>0</c:v>
                </c:pt>
                <c:pt idx="554453">
                  <c:v>0</c:v>
                </c:pt>
                <c:pt idx="554454">
                  <c:v>0</c:v>
                </c:pt>
                <c:pt idx="554455">
                  <c:v>0</c:v>
                </c:pt>
                <c:pt idx="554456">
                  <c:v>0</c:v>
                </c:pt>
                <c:pt idx="554457">
                  <c:v>0</c:v>
                </c:pt>
                <c:pt idx="554458">
                  <c:v>0</c:v>
                </c:pt>
                <c:pt idx="554459">
                  <c:v>0</c:v>
                </c:pt>
                <c:pt idx="554460">
                  <c:v>0</c:v>
                </c:pt>
                <c:pt idx="554461">
                  <c:v>0</c:v>
                </c:pt>
                <c:pt idx="554462">
                  <c:v>0</c:v>
                </c:pt>
                <c:pt idx="554463">
                  <c:v>0</c:v>
                </c:pt>
                <c:pt idx="554464">
                  <c:v>0</c:v>
                </c:pt>
                <c:pt idx="554465">
                  <c:v>0</c:v>
                </c:pt>
                <c:pt idx="554466">
                  <c:v>0</c:v>
                </c:pt>
                <c:pt idx="554467">
                  <c:v>0</c:v>
                </c:pt>
                <c:pt idx="554468">
                  <c:v>0</c:v>
                </c:pt>
                <c:pt idx="554469">
                  <c:v>0</c:v>
                </c:pt>
                <c:pt idx="554470">
                  <c:v>0</c:v>
                </c:pt>
                <c:pt idx="554471">
                  <c:v>0</c:v>
                </c:pt>
                <c:pt idx="554472">
                  <c:v>0</c:v>
                </c:pt>
                <c:pt idx="554473">
                  <c:v>0</c:v>
                </c:pt>
                <c:pt idx="554474">
                  <c:v>0</c:v>
                </c:pt>
                <c:pt idx="554475">
                  <c:v>0</c:v>
                </c:pt>
                <c:pt idx="554476">
                  <c:v>0</c:v>
                </c:pt>
                <c:pt idx="554477">
                  <c:v>0</c:v>
                </c:pt>
                <c:pt idx="554478">
                  <c:v>0</c:v>
                </c:pt>
                <c:pt idx="554479">
                  <c:v>0</c:v>
                </c:pt>
                <c:pt idx="554480">
                  <c:v>0</c:v>
                </c:pt>
                <c:pt idx="554481">
                  <c:v>0</c:v>
                </c:pt>
                <c:pt idx="554482">
                  <c:v>0</c:v>
                </c:pt>
                <c:pt idx="554483">
                  <c:v>0</c:v>
                </c:pt>
                <c:pt idx="554484">
                  <c:v>0</c:v>
                </c:pt>
                <c:pt idx="554485">
                  <c:v>0</c:v>
                </c:pt>
                <c:pt idx="554486">
                  <c:v>0</c:v>
                </c:pt>
                <c:pt idx="554487">
                  <c:v>0</c:v>
                </c:pt>
                <c:pt idx="554488">
                  <c:v>0</c:v>
                </c:pt>
                <c:pt idx="554489">
                  <c:v>0</c:v>
                </c:pt>
                <c:pt idx="554490">
                  <c:v>0</c:v>
                </c:pt>
                <c:pt idx="554491">
                  <c:v>0</c:v>
                </c:pt>
                <c:pt idx="554492">
                  <c:v>0</c:v>
                </c:pt>
                <c:pt idx="554493">
                  <c:v>0</c:v>
                </c:pt>
                <c:pt idx="554494">
                  <c:v>0</c:v>
                </c:pt>
                <c:pt idx="554495">
                  <c:v>0</c:v>
                </c:pt>
                <c:pt idx="554496">
                  <c:v>0</c:v>
                </c:pt>
                <c:pt idx="554497">
                  <c:v>0</c:v>
                </c:pt>
                <c:pt idx="554498">
                  <c:v>0</c:v>
                </c:pt>
                <c:pt idx="554499">
                  <c:v>0</c:v>
                </c:pt>
                <c:pt idx="554500">
                  <c:v>0</c:v>
                </c:pt>
                <c:pt idx="554501">
                  <c:v>0</c:v>
                </c:pt>
                <c:pt idx="554502">
                  <c:v>0</c:v>
                </c:pt>
                <c:pt idx="554503">
                  <c:v>0</c:v>
                </c:pt>
                <c:pt idx="554504">
                  <c:v>0</c:v>
                </c:pt>
                <c:pt idx="554505">
                  <c:v>0</c:v>
                </c:pt>
                <c:pt idx="554506">
                  <c:v>0</c:v>
                </c:pt>
                <c:pt idx="554507">
                  <c:v>0</c:v>
                </c:pt>
                <c:pt idx="554508">
                  <c:v>0</c:v>
                </c:pt>
                <c:pt idx="554509">
                  <c:v>0</c:v>
                </c:pt>
                <c:pt idx="554510">
                  <c:v>0</c:v>
                </c:pt>
                <c:pt idx="554511">
                  <c:v>0</c:v>
                </c:pt>
                <c:pt idx="554512">
                  <c:v>0</c:v>
                </c:pt>
                <c:pt idx="554513">
                  <c:v>0</c:v>
                </c:pt>
                <c:pt idx="554514">
                  <c:v>0</c:v>
                </c:pt>
                <c:pt idx="554515">
                  <c:v>0</c:v>
                </c:pt>
                <c:pt idx="554516">
                  <c:v>0</c:v>
                </c:pt>
                <c:pt idx="554517">
                  <c:v>0</c:v>
                </c:pt>
                <c:pt idx="554518">
                  <c:v>0</c:v>
                </c:pt>
                <c:pt idx="554519">
                  <c:v>0</c:v>
                </c:pt>
                <c:pt idx="554520">
                  <c:v>0</c:v>
                </c:pt>
                <c:pt idx="554521">
                  <c:v>0</c:v>
                </c:pt>
                <c:pt idx="554522">
                  <c:v>0</c:v>
                </c:pt>
                <c:pt idx="554523">
                  <c:v>0</c:v>
                </c:pt>
                <c:pt idx="554524">
                  <c:v>0</c:v>
                </c:pt>
                <c:pt idx="554525">
                  <c:v>0</c:v>
                </c:pt>
                <c:pt idx="554526">
                  <c:v>0</c:v>
                </c:pt>
                <c:pt idx="554527">
                  <c:v>0</c:v>
                </c:pt>
                <c:pt idx="554528">
                  <c:v>0</c:v>
                </c:pt>
                <c:pt idx="554529">
                  <c:v>0</c:v>
                </c:pt>
                <c:pt idx="554530">
                  <c:v>0</c:v>
                </c:pt>
                <c:pt idx="554531">
                  <c:v>0</c:v>
                </c:pt>
                <c:pt idx="554532">
                  <c:v>0</c:v>
                </c:pt>
                <c:pt idx="554533">
                  <c:v>0</c:v>
                </c:pt>
                <c:pt idx="554534">
                  <c:v>0</c:v>
                </c:pt>
                <c:pt idx="554535">
                  <c:v>0</c:v>
                </c:pt>
                <c:pt idx="554536">
                  <c:v>0</c:v>
                </c:pt>
                <c:pt idx="554537">
                  <c:v>0</c:v>
                </c:pt>
                <c:pt idx="554538">
                  <c:v>0</c:v>
                </c:pt>
                <c:pt idx="554539">
                  <c:v>0</c:v>
                </c:pt>
                <c:pt idx="554540">
                  <c:v>0</c:v>
                </c:pt>
                <c:pt idx="554541">
                  <c:v>0</c:v>
                </c:pt>
                <c:pt idx="554542">
                  <c:v>0</c:v>
                </c:pt>
                <c:pt idx="554543">
                  <c:v>0</c:v>
                </c:pt>
                <c:pt idx="554544">
                  <c:v>0</c:v>
                </c:pt>
                <c:pt idx="554545">
                  <c:v>0</c:v>
                </c:pt>
                <c:pt idx="554546">
                  <c:v>0</c:v>
                </c:pt>
                <c:pt idx="554547">
                  <c:v>0</c:v>
                </c:pt>
                <c:pt idx="554548">
                  <c:v>0</c:v>
                </c:pt>
                <c:pt idx="554549">
                  <c:v>0</c:v>
                </c:pt>
                <c:pt idx="554550">
                  <c:v>0</c:v>
                </c:pt>
                <c:pt idx="554551">
                  <c:v>0</c:v>
                </c:pt>
                <c:pt idx="554552">
                  <c:v>0</c:v>
                </c:pt>
                <c:pt idx="554553">
                  <c:v>0</c:v>
                </c:pt>
                <c:pt idx="554554">
                  <c:v>0</c:v>
                </c:pt>
                <c:pt idx="554555">
                  <c:v>0</c:v>
                </c:pt>
                <c:pt idx="554556">
                  <c:v>0</c:v>
                </c:pt>
                <c:pt idx="554557">
                  <c:v>0</c:v>
                </c:pt>
                <c:pt idx="554558">
                  <c:v>0</c:v>
                </c:pt>
                <c:pt idx="554559">
                  <c:v>0</c:v>
                </c:pt>
                <c:pt idx="554560">
                  <c:v>0</c:v>
                </c:pt>
                <c:pt idx="554561">
                  <c:v>0</c:v>
                </c:pt>
                <c:pt idx="554562">
                  <c:v>0</c:v>
                </c:pt>
                <c:pt idx="554563">
                  <c:v>0</c:v>
                </c:pt>
                <c:pt idx="554564">
                  <c:v>0</c:v>
                </c:pt>
                <c:pt idx="554565">
                  <c:v>0</c:v>
                </c:pt>
                <c:pt idx="554566">
                  <c:v>0</c:v>
                </c:pt>
                <c:pt idx="554567">
                  <c:v>0</c:v>
                </c:pt>
                <c:pt idx="554568">
                  <c:v>0</c:v>
                </c:pt>
                <c:pt idx="554569">
                  <c:v>0</c:v>
                </c:pt>
                <c:pt idx="554570">
                  <c:v>0</c:v>
                </c:pt>
                <c:pt idx="554571">
                  <c:v>0</c:v>
                </c:pt>
                <c:pt idx="554572">
                  <c:v>0</c:v>
                </c:pt>
                <c:pt idx="554573">
                  <c:v>0</c:v>
                </c:pt>
                <c:pt idx="554574">
                  <c:v>0</c:v>
                </c:pt>
                <c:pt idx="554575">
                  <c:v>0</c:v>
                </c:pt>
                <c:pt idx="554576">
                  <c:v>0</c:v>
                </c:pt>
                <c:pt idx="554577">
                  <c:v>0</c:v>
                </c:pt>
                <c:pt idx="554578">
                  <c:v>0</c:v>
                </c:pt>
                <c:pt idx="554579">
                  <c:v>0</c:v>
                </c:pt>
                <c:pt idx="554580">
                  <c:v>0</c:v>
                </c:pt>
                <c:pt idx="554581">
                  <c:v>0</c:v>
                </c:pt>
                <c:pt idx="554582">
                  <c:v>0</c:v>
                </c:pt>
                <c:pt idx="554583">
                  <c:v>0</c:v>
                </c:pt>
                <c:pt idx="554584">
                  <c:v>0</c:v>
                </c:pt>
                <c:pt idx="554585">
                  <c:v>0</c:v>
                </c:pt>
                <c:pt idx="554586">
                  <c:v>0</c:v>
                </c:pt>
                <c:pt idx="554587">
                  <c:v>0</c:v>
                </c:pt>
                <c:pt idx="554588">
                  <c:v>0</c:v>
                </c:pt>
                <c:pt idx="554589">
                  <c:v>0</c:v>
                </c:pt>
                <c:pt idx="554590">
                  <c:v>0</c:v>
                </c:pt>
                <c:pt idx="554591">
                  <c:v>0</c:v>
                </c:pt>
                <c:pt idx="554592">
                  <c:v>0</c:v>
                </c:pt>
                <c:pt idx="554593">
                  <c:v>0</c:v>
                </c:pt>
                <c:pt idx="554594">
                  <c:v>0</c:v>
                </c:pt>
                <c:pt idx="554595">
                  <c:v>0</c:v>
                </c:pt>
                <c:pt idx="554596">
                  <c:v>0</c:v>
                </c:pt>
                <c:pt idx="554597">
                  <c:v>0</c:v>
                </c:pt>
                <c:pt idx="554598">
                  <c:v>0</c:v>
                </c:pt>
                <c:pt idx="554599">
                  <c:v>0</c:v>
                </c:pt>
                <c:pt idx="554600">
                  <c:v>0</c:v>
                </c:pt>
                <c:pt idx="554601">
                  <c:v>0</c:v>
                </c:pt>
                <c:pt idx="554602">
                  <c:v>0</c:v>
                </c:pt>
                <c:pt idx="554603">
                  <c:v>0</c:v>
                </c:pt>
                <c:pt idx="554604">
                  <c:v>0</c:v>
                </c:pt>
                <c:pt idx="554605">
                  <c:v>0</c:v>
                </c:pt>
                <c:pt idx="554606">
                  <c:v>0</c:v>
                </c:pt>
                <c:pt idx="554607">
                  <c:v>0</c:v>
                </c:pt>
                <c:pt idx="554608">
                  <c:v>0</c:v>
                </c:pt>
                <c:pt idx="554609">
                  <c:v>0</c:v>
                </c:pt>
                <c:pt idx="554610">
                  <c:v>0</c:v>
                </c:pt>
                <c:pt idx="554611">
                  <c:v>0</c:v>
                </c:pt>
                <c:pt idx="554612">
                  <c:v>0</c:v>
                </c:pt>
                <c:pt idx="554613">
                  <c:v>0</c:v>
                </c:pt>
                <c:pt idx="554614">
                  <c:v>0</c:v>
                </c:pt>
                <c:pt idx="554615">
                  <c:v>0</c:v>
                </c:pt>
                <c:pt idx="554616">
                  <c:v>0</c:v>
                </c:pt>
                <c:pt idx="554617">
                  <c:v>0</c:v>
                </c:pt>
                <c:pt idx="554618">
                  <c:v>0</c:v>
                </c:pt>
                <c:pt idx="554619">
                  <c:v>0</c:v>
                </c:pt>
                <c:pt idx="554620">
                  <c:v>0</c:v>
                </c:pt>
                <c:pt idx="554621">
                  <c:v>0</c:v>
                </c:pt>
                <c:pt idx="554622">
                  <c:v>0</c:v>
                </c:pt>
                <c:pt idx="554623">
                  <c:v>0</c:v>
                </c:pt>
                <c:pt idx="554624">
                  <c:v>0</c:v>
                </c:pt>
                <c:pt idx="554625">
                  <c:v>0</c:v>
                </c:pt>
                <c:pt idx="554626">
                  <c:v>0</c:v>
                </c:pt>
                <c:pt idx="554627">
                  <c:v>0</c:v>
                </c:pt>
                <c:pt idx="554628">
                  <c:v>0</c:v>
                </c:pt>
                <c:pt idx="554629">
                  <c:v>0</c:v>
                </c:pt>
                <c:pt idx="554630">
                  <c:v>0</c:v>
                </c:pt>
                <c:pt idx="554631">
                  <c:v>0</c:v>
                </c:pt>
                <c:pt idx="554632">
                  <c:v>0</c:v>
                </c:pt>
                <c:pt idx="554633">
                  <c:v>0</c:v>
                </c:pt>
                <c:pt idx="554634">
                  <c:v>0</c:v>
                </c:pt>
                <c:pt idx="554635">
                  <c:v>0</c:v>
                </c:pt>
                <c:pt idx="554636">
                  <c:v>0</c:v>
                </c:pt>
                <c:pt idx="554637">
                  <c:v>0</c:v>
                </c:pt>
                <c:pt idx="554638">
                  <c:v>0</c:v>
                </c:pt>
                <c:pt idx="554639">
                  <c:v>0</c:v>
                </c:pt>
                <c:pt idx="554640">
                  <c:v>0</c:v>
                </c:pt>
                <c:pt idx="554641">
                  <c:v>0</c:v>
                </c:pt>
                <c:pt idx="554642">
                  <c:v>0</c:v>
                </c:pt>
                <c:pt idx="554643">
                  <c:v>0</c:v>
                </c:pt>
                <c:pt idx="554644">
                  <c:v>0</c:v>
                </c:pt>
                <c:pt idx="554645">
                  <c:v>0</c:v>
                </c:pt>
                <c:pt idx="554646">
                  <c:v>0</c:v>
                </c:pt>
                <c:pt idx="554647">
                  <c:v>0</c:v>
                </c:pt>
                <c:pt idx="554648">
                  <c:v>0</c:v>
                </c:pt>
                <c:pt idx="554649">
                  <c:v>0</c:v>
                </c:pt>
                <c:pt idx="554650">
                  <c:v>0</c:v>
                </c:pt>
                <c:pt idx="554651">
                  <c:v>0</c:v>
                </c:pt>
                <c:pt idx="554652">
                  <c:v>0</c:v>
                </c:pt>
                <c:pt idx="554653">
                  <c:v>0</c:v>
                </c:pt>
                <c:pt idx="554654">
                  <c:v>0</c:v>
                </c:pt>
                <c:pt idx="554655">
                  <c:v>0</c:v>
                </c:pt>
                <c:pt idx="554656">
                  <c:v>0</c:v>
                </c:pt>
                <c:pt idx="554657">
                  <c:v>0</c:v>
                </c:pt>
                <c:pt idx="554658">
                  <c:v>0</c:v>
                </c:pt>
                <c:pt idx="554659">
                  <c:v>0</c:v>
                </c:pt>
                <c:pt idx="554660">
                  <c:v>0</c:v>
                </c:pt>
                <c:pt idx="554661">
                  <c:v>0</c:v>
                </c:pt>
                <c:pt idx="554662">
                  <c:v>0</c:v>
                </c:pt>
                <c:pt idx="554663">
                  <c:v>0</c:v>
                </c:pt>
                <c:pt idx="554664">
                  <c:v>0</c:v>
                </c:pt>
                <c:pt idx="554665">
                  <c:v>0</c:v>
                </c:pt>
                <c:pt idx="554666">
                  <c:v>0</c:v>
                </c:pt>
                <c:pt idx="554667">
                  <c:v>0</c:v>
                </c:pt>
                <c:pt idx="554668">
                  <c:v>0</c:v>
                </c:pt>
                <c:pt idx="554669">
                  <c:v>0</c:v>
                </c:pt>
                <c:pt idx="554670">
                  <c:v>0</c:v>
                </c:pt>
                <c:pt idx="554671">
                  <c:v>0</c:v>
                </c:pt>
                <c:pt idx="554672">
                  <c:v>0</c:v>
                </c:pt>
                <c:pt idx="554673">
                  <c:v>0</c:v>
                </c:pt>
                <c:pt idx="554674">
                  <c:v>0</c:v>
                </c:pt>
                <c:pt idx="554675">
                  <c:v>0</c:v>
                </c:pt>
                <c:pt idx="554676">
                  <c:v>0</c:v>
                </c:pt>
                <c:pt idx="554677">
                  <c:v>0</c:v>
                </c:pt>
                <c:pt idx="554678">
                  <c:v>0</c:v>
                </c:pt>
                <c:pt idx="554679">
                  <c:v>0</c:v>
                </c:pt>
                <c:pt idx="554680">
                  <c:v>0</c:v>
                </c:pt>
                <c:pt idx="554681">
                  <c:v>0</c:v>
                </c:pt>
                <c:pt idx="554682">
                  <c:v>0</c:v>
                </c:pt>
                <c:pt idx="554683">
                  <c:v>0</c:v>
                </c:pt>
                <c:pt idx="554684">
                  <c:v>0</c:v>
                </c:pt>
                <c:pt idx="554685">
                  <c:v>0</c:v>
                </c:pt>
                <c:pt idx="554686">
                  <c:v>0</c:v>
                </c:pt>
                <c:pt idx="554687">
                  <c:v>0</c:v>
                </c:pt>
                <c:pt idx="554688">
                  <c:v>0</c:v>
                </c:pt>
                <c:pt idx="554689">
                  <c:v>0</c:v>
                </c:pt>
                <c:pt idx="554690">
                  <c:v>0</c:v>
                </c:pt>
                <c:pt idx="554691">
                  <c:v>0</c:v>
                </c:pt>
                <c:pt idx="554692">
                  <c:v>0</c:v>
                </c:pt>
                <c:pt idx="554693">
                  <c:v>0</c:v>
                </c:pt>
                <c:pt idx="554694">
                  <c:v>0</c:v>
                </c:pt>
                <c:pt idx="554695">
                  <c:v>0</c:v>
                </c:pt>
                <c:pt idx="554696">
                  <c:v>0</c:v>
                </c:pt>
                <c:pt idx="554697">
                  <c:v>0</c:v>
                </c:pt>
                <c:pt idx="554698">
                  <c:v>0</c:v>
                </c:pt>
                <c:pt idx="554699">
                  <c:v>0</c:v>
                </c:pt>
                <c:pt idx="554700">
                  <c:v>0</c:v>
                </c:pt>
                <c:pt idx="554701">
                  <c:v>0</c:v>
                </c:pt>
                <c:pt idx="554702">
                  <c:v>0</c:v>
                </c:pt>
                <c:pt idx="554703">
                  <c:v>0</c:v>
                </c:pt>
                <c:pt idx="554704">
                  <c:v>0</c:v>
                </c:pt>
                <c:pt idx="554705">
                  <c:v>0</c:v>
                </c:pt>
                <c:pt idx="554706">
                  <c:v>0</c:v>
                </c:pt>
                <c:pt idx="554707">
                  <c:v>0</c:v>
                </c:pt>
                <c:pt idx="554708">
                  <c:v>0</c:v>
                </c:pt>
                <c:pt idx="554709">
                  <c:v>0</c:v>
                </c:pt>
                <c:pt idx="554710">
                  <c:v>0</c:v>
                </c:pt>
                <c:pt idx="554711">
                  <c:v>0</c:v>
                </c:pt>
                <c:pt idx="554712">
                  <c:v>0</c:v>
                </c:pt>
                <c:pt idx="554713">
                  <c:v>0</c:v>
                </c:pt>
                <c:pt idx="554714">
                  <c:v>0</c:v>
                </c:pt>
                <c:pt idx="554715">
                  <c:v>0</c:v>
                </c:pt>
                <c:pt idx="554716">
                  <c:v>0</c:v>
                </c:pt>
                <c:pt idx="554717">
                  <c:v>0</c:v>
                </c:pt>
                <c:pt idx="554718">
                  <c:v>0</c:v>
                </c:pt>
                <c:pt idx="554719">
                  <c:v>0</c:v>
                </c:pt>
                <c:pt idx="554720">
                  <c:v>0</c:v>
                </c:pt>
                <c:pt idx="554721">
                  <c:v>0</c:v>
                </c:pt>
                <c:pt idx="554722">
                  <c:v>0</c:v>
                </c:pt>
                <c:pt idx="554723">
                  <c:v>0</c:v>
                </c:pt>
                <c:pt idx="554724">
                  <c:v>0</c:v>
                </c:pt>
                <c:pt idx="554725">
                  <c:v>0</c:v>
                </c:pt>
                <c:pt idx="554726">
                  <c:v>0</c:v>
                </c:pt>
                <c:pt idx="554727">
                  <c:v>0</c:v>
                </c:pt>
                <c:pt idx="554728">
                  <c:v>0</c:v>
                </c:pt>
                <c:pt idx="554729">
                  <c:v>0</c:v>
                </c:pt>
                <c:pt idx="554730">
                  <c:v>0</c:v>
                </c:pt>
                <c:pt idx="554731">
                  <c:v>0</c:v>
                </c:pt>
                <c:pt idx="554732">
                  <c:v>0</c:v>
                </c:pt>
                <c:pt idx="554733">
                  <c:v>0</c:v>
                </c:pt>
                <c:pt idx="554734">
                  <c:v>0</c:v>
                </c:pt>
                <c:pt idx="554735">
                  <c:v>0</c:v>
                </c:pt>
                <c:pt idx="554736">
                  <c:v>0</c:v>
                </c:pt>
                <c:pt idx="554737">
                  <c:v>0</c:v>
                </c:pt>
                <c:pt idx="554738">
                  <c:v>0</c:v>
                </c:pt>
                <c:pt idx="554739">
                  <c:v>0</c:v>
                </c:pt>
                <c:pt idx="554740">
                  <c:v>0</c:v>
                </c:pt>
                <c:pt idx="554741">
                  <c:v>0</c:v>
                </c:pt>
                <c:pt idx="554742">
                  <c:v>0</c:v>
                </c:pt>
                <c:pt idx="554743">
                  <c:v>0</c:v>
                </c:pt>
                <c:pt idx="554744">
                  <c:v>0</c:v>
                </c:pt>
                <c:pt idx="554745">
                  <c:v>0</c:v>
                </c:pt>
                <c:pt idx="554746">
                  <c:v>0</c:v>
                </c:pt>
                <c:pt idx="554747">
                  <c:v>0</c:v>
                </c:pt>
                <c:pt idx="554748">
                  <c:v>0</c:v>
                </c:pt>
                <c:pt idx="554749">
                  <c:v>0</c:v>
                </c:pt>
                <c:pt idx="554750">
                  <c:v>0</c:v>
                </c:pt>
                <c:pt idx="554751">
                  <c:v>0</c:v>
                </c:pt>
                <c:pt idx="554752">
                  <c:v>0</c:v>
                </c:pt>
                <c:pt idx="554753">
                  <c:v>0</c:v>
                </c:pt>
                <c:pt idx="554754">
                  <c:v>0</c:v>
                </c:pt>
                <c:pt idx="554755">
                  <c:v>0</c:v>
                </c:pt>
                <c:pt idx="554756">
                  <c:v>0</c:v>
                </c:pt>
                <c:pt idx="554757">
                  <c:v>0</c:v>
                </c:pt>
                <c:pt idx="554758">
                  <c:v>0</c:v>
                </c:pt>
                <c:pt idx="554759">
                  <c:v>0</c:v>
                </c:pt>
                <c:pt idx="554760">
                  <c:v>0</c:v>
                </c:pt>
                <c:pt idx="554761">
                  <c:v>0</c:v>
                </c:pt>
                <c:pt idx="554762">
                  <c:v>0</c:v>
                </c:pt>
                <c:pt idx="554763">
                  <c:v>0</c:v>
                </c:pt>
                <c:pt idx="554764">
                  <c:v>0</c:v>
                </c:pt>
                <c:pt idx="554765">
                  <c:v>0</c:v>
                </c:pt>
                <c:pt idx="554766">
                  <c:v>0</c:v>
                </c:pt>
                <c:pt idx="554767">
                  <c:v>0</c:v>
                </c:pt>
                <c:pt idx="554768">
                  <c:v>0</c:v>
                </c:pt>
                <c:pt idx="554769">
                  <c:v>0</c:v>
                </c:pt>
                <c:pt idx="554770">
                  <c:v>0</c:v>
                </c:pt>
                <c:pt idx="554771">
                  <c:v>0</c:v>
                </c:pt>
                <c:pt idx="554772">
                  <c:v>0</c:v>
                </c:pt>
                <c:pt idx="554773">
                  <c:v>0</c:v>
                </c:pt>
                <c:pt idx="554774">
                  <c:v>0</c:v>
                </c:pt>
                <c:pt idx="554775">
                  <c:v>0</c:v>
                </c:pt>
                <c:pt idx="554776">
                  <c:v>0</c:v>
                </c:pt>
                <c:pt idx="554777">
                  <c:v>0</c:v>
                </c:pt>
                <c:pt idx="554778">
                  <c:v>0</c:v>
                </c:pt>
                <c:pt idx="554779">
                  <c:v>0</c:v>
                </c:pt>
                <c:pt idx="554780">
                  <c:v>0</c:v>
                </c:pt>
                <c:pt idx="554781">
                  <c:v>0</c:v>
                </c:pt>
                <c:pt idx="554782">
                  <c:v>0</c:v>
                </c:pt>
                <c:pt idx="554783">
                  <c:v>0</c:v>
                </c:pt>
                <c:pt idx="554784">
                  <c:v>0</c:v>
                </c:pt>
                <c:pt idx="554785">
                  <c:v>0</c:v>
                </c:pt>
                <c:pt idx="554786">
                  <c:v>0</c:v>
                </c:pt>
                <c:pt idx="554787">
                  <c:v>0</c:v>
                </c:pt>
                <c:pt idx="554788">
                  <c:v>0</c:v>
                </c:pt>
                <c:pt idx="554789">
                  <c:v>0</c:v>
                </c:pt>
                <c:pt idx="554790">
                  <c:v>0</c:v>
                </c:pt>
                <c:pt idx="554791">
                  <c:v>0</c:v>
                </c:pt>
                <c:pt idx="554792">
                  <c:v>0</c:v>
                </c:pt>
                <c:pt idx="554793">
                  <c:v>0</c:v>
                </c:pt>
                <c:pt idx="554794">
                  <c:v>0</c:v>
                </c:pt>
                <c:pt idx="554795">
                  <c:v>0</c:v>
                </c:pt>
                <c:pt idx="554796">
                  <c:v>0</c:v>
                </c:pt>
                <c:pt idx="554797">
                  <c:v>0</c:v>
                </c:pt>
                <c:pt idx="554798">
                  <c:v>0</c:v>
                </c:pt>
                <c:pt idx="554799">
                  <c:v>0</c:v>
                </c:pt>
                <c:pt idx="554800">
                  <c:v>0</c:v>
                </c:pt>
                <c:pt idx="554801">
                  <c:v>0</c:v>
                </c:pt>
                <c:pt idx="554802">
                  <c:v>0</c:v>
                </c:pt>
                <c:pt idx="554803">
                  <c:v>0</c:v>
                </c:pt>
                <c:pt idx="554804">
                  <c:v>0</c:v>
                </c:pt>
                <c:pt idx="554805">
                  <c:v>0</c:v>
                </c:pt>
                <c:pt idx="554806">
                  <c:v>0</c:v>
                </c:pt>
                <c:pt idx="554807">
                  <c:v>0</c:v>
                </c:pt>
                <c:pt idx="554808">
                  <c:v>0</c:v>
                </c:pt>
                <c:pt idx="554809">
                  <c:v>0</c:v>
                </c:pt>
                <c:pt idx="554810">
                  <c:v>0</c:v>
                </c:pt>
                <c:pt idx="554811">
                  <c:v>0</c:v>
                </c:pt>
                <c:pt idx="554812">
                  <c:v>0</c:v>
                </c:pt>
                <c:pt idx="554813">
                  <c:v>0</c:v>
                </c:pt>
                <c:pt idx="554814">
                  <c:v>0</c:v>
                </c:pt>
                <c:pt idx="554815">
                  <c:v>0</c:v>
                </c:pt>
                <c:pt idx="554816">
                  <c:v>0</c:v>
                </c:pt>
                <c:pt idx="554817">
                  <c:v>0</c:v>
                </c:pt>
                <c:pt idx="554818">
                  <c:v>0</c:v>
                </c:pt>
                <c:pt idx="554819">
                  <c:v>0</c:v>
                </c:pt>
                <c:pt idx="554820">
                  <c:v>0</c:v>
                </c:pt>
                <c:pt idx="554821">
                  <c:v>0</c:v>
                </c:pt>
                <c:pt idx="554822">
                  <c:v>0</c:v>
                </c:pt>
                <c:pt idx="554823">
                  <c:v>0</c:v>
                </c:pt>
                <c:pt idx="554824">
                  <c:v>0</c:v>
                </c:pt>
                <c:pt idx="554825">
                  <c:v>0</c:v>
                </c:pt>
                <c:pt idx="554826">
                  <c:v>0</c:v>
                </c:pt>
                <c:pt idx="554827">
                  <c:v>0</c:v>
                </c:pt>
                <c:pt idx="554828">
                  <c:v>0</c:v>
                </c:pt>
                <c:pt idx="554829">
                  <c:v>0</c:v>
                </c:pt>
                <c:pt idx="554830">
                  <c:v>0</c:v>
                </c:pt>
                <c:pt idx="554831">
                  <c:v>0</c:v>
                </c:pt>
                <c:pt idx="554832">
                  <c:v>0</c:v>
                </c:pt>
                <c:pt idx="554833">
                  <c:v>0</c:v>
                </c:pt>
                <c:pt idx="554834">
                  <c:v>0</c:v>
                </c:pt>
                <c:pt idx="554835">
                  <c:v>0</c:v>
                </c:pt>
                <c:pt idx="554836">
                  <c:v>0</c:v>
                </c:pt>
                <c:pt idx="554837">
                  <c:v>0</c:v>
                </c:pt>
                <c:pt idx="554838">
                  <c:v>0</c:v>
                </c:pt>
                <c:pt idx="554839">
                  <c:v>0</c:v>
                </c:pt>
                <c:pt idx="554840">
                  <c:v>0</c:v>
                </c:pt>
                <c:pt idx="554841">
                  <c:v>0</c:v>
                </c:pt>
                <c:pt idx="554842">
                  <c:v>0</c:v>
                </c:pt>
                <c:pt idx="554843">
                  <c:v>0</c:v>
                </c:pt>
                <c:pt idx="554844">
                  <c:v>0</c:v>
                </c:pt>
                <c:pt idx="554845">
                  <c:v>0</c:v>
                </c:pt>
                <c:pt idx="554846">
                  <c:v>0</c:v>
                </c:pt>
                <c:pt idx="554847">
                  <c:v>0</c:v>
                </c:pt>
                <c:pt idx="554848">
                  <c:v>0</c:v>
                </c:pt>
                <c:pt idx="554849">
                  <c:v>0</c:v>
                </c:pt>
                <c:pt idx="554850">
                  <c:v>0</c:v>
                </c:pt>
                <c:pt idx="554851">
                  <c:v>0</c:v>
                </c:pt>
                <c:pt idx="554852">
                  <c:v>0</c:v>
                </c:pt>
                <c:pt idx="554853">
                  <c:v>0</c:v>
                </c:pt>
                <c:pt idx="554854">
                  <c:v>0</c:v>
                </c:pt>
                <c:pt idx="554855">
                  <c:v>0</c:v>
                </c:pt>
                <c:pt idx="554856">
                  <c:v>0</c:v>
                </c:pt>
                <c:pt idx="554857">
                  <c:v>0</c:v>
                </c:pt>
                <c:pt idx="554858">
                  <c:v>0</c:v>
                </c:pt>
                <c:pt idx="554859">
                  <c:v>0</c:v>
                </c:pt>
                <c:pt idx="554860">
                  <c:v>0</c:v>
                </c:pt>
                <c:pt idx="554861">
                  <c:v>0</c:v>
                </c:pt>
                <c:pt idx="554862">
                  <c:v>0</c:v>
                </c:pt>
                <c:pt idx="554863">
                  <c:v>0</c:v>
                </c:pt>
                <c:pt idx="554864">
                  <c:v>0</c:v>
                </c:pt>
                <c:pt idx="554865">
                  <c:v>0</c:v>
                </c:pt>
                <c:pt idx="554866">
                  <c:v>0</c:v>
                </c:pt>
                <c:pt idx="554867">
                  <c:v>0</c:v>
                </c:pt>
                <c:pt idx="554868">
                  <c:v>0</c:v>
                </c:pt>
                <c:pt idx="554869">
                  <c:v>0</c:v>
                </c:pt>
                <c:pt idx="554870">
                  <c:v>0</c:v>
                </c:pt>
                <c:pt idx="554871">
                  <c:v>0</c:v>
                </c:pt>
                <c:pt idx="554872">
                  <c:v>0</c:v>
                </c:pt>
                <c:pt idx="554873">
                  <c:v>0</c:v>
                </c:pt>
                <c:pt idx="554874">
                  <c:v>0</c:v>
                </c:pt>
                <c:pt idx="554875">
                  <c:v>0</c:v>
                </c:pt>
                <c:pt idx="554876">
                  <c:v>0</c:v>
                </c:pt>
                <c:pt idx="554877">
                  <c:v>0</c:v>
                </c:pt>
                <c:pt idx="554878">
                  <c:v>0</c:v>
                </c:pt>
                <c:pt idx="554879">
                  <c:v>0</c:v>
                </c:pt>
                <c:pt idx="554880">
                  <c:v>0</c:v>
                </c:pt>
                <c:pt idx="554881">
                  <c:v>0</c:v>
                </c:pt>
                <c:pt idx="554882">
                  <c:v>0</c:v>
                </c:pt>
                <c:pt idx="554883">
                  <c:v>0</c:v>
                </c:pt>
                <c:pt idx="554884">
                  <c:v>0</c:v>
                </c:pt>
                <c:pt idx="554885">
                  <c:v>0</c:v>
                </c:pt>
                <c:pt idx="554886">
                  <c:v>0</c:v>
                </c:pt>
                <c:pt idx="554887">
                  <c:v>0</c:v>
                </c:pt>
                <c:pt idx="554888">
                  <c:v>0</c:v>
                </c:pt>
                <c:pt idx="554889">
                  <c:v>0</c:v>
                </c:pt>
                <c:pt idx="554890">
                  <c:v>0</c:v>
                </c:pt>
                <c:pt idx="554891">
                  <c:v>0</c:v>
                </c:pt>
                <c:pt idx="554892">
                  <c:v>0</c:v>
                </c:pt>
                <c:pt idx="554893">
                  <c:v>0</c:v>
                </c:pt>
                <c:pt idx="554894">
                  <c:v>0</c:v>
                </c:pt>
                <c:pt idx="554895">
                  <c:v>0</c:v>
                </c:pt>
                <c:pt idx="554896">
                  <c:v>0</c:v>
                </c:pt>
                <c:pt idx="554897">
                  <c:v>0</c:v>
                </c:pt>
                <c:pt idx="554898">
                  <c:v>0</c:v>
                </c:pt>
                <c:pt idx="554899">
                  <c:v>0</c:v>
                </c:pt>
                <c:pt idx="554900">
                  <c:v>0</c:v>
                </c:pt>
                <c:pt idx="554901">
                  <c:v>0</c:v>
                </c:pt>
                <c:pt idx="554902">
                  <c:v>0</c:v>
                </c:pt>
                <c:pt idx="554903">
                  <c:v>0</c:v>
                </c:pt>
                <c:pt idx="554904">
                  <c:v>0</c:v>
                </c:pt>
                <c:pt idx="554905">
                  <c:v>0</c:v>
                </c:pt>
                <c:pt idx="554906">
                  <c:v>0</c:v>
                </c:pt>
                <c:pt idx="554907">
                  <c:v>0</c:v>
                </c:pt>
                <c:pt idx="554908">
                  <c:v>0</c:v>
                </c:pt>
                <c:pt idx="554909">
                  <c:v>0</c:v>
                </c:pt>
                <c:pt idx="554910">
                  <c:v>0</c:v>
                </c:pt>
                <c:pt idx="554911">
                  <c:v>0</c:v>
                </c:pt>
                <c:pt idx="554912">
                  <c:v>0</c:v>
                </c:pt>
                <c:pt idx="554913">
                  <c:v>0</c:v>
                </c:pt>
                <c:pt idx="554914">
                  <c:v>0</c:v>
                </c:pt>
                <c:pt idx="554915">
                  <c:v>0</c:v>
                </c:pt>
                <c:pt idx="554916">
                  <c:v>0</c:v>
                </c:pt>
                <c:pt idx="554917">
                  <c:v>0</c:v>
                </c:pt>
                <c:pt idx="554918">
                  <c:v>0</c:v>
                </c:pt>
                <c:pt idx="554919">
                  <c:v>0</c:v>
                </c:pt>
                <c:pt idx="554920">
                  <c:v>0</c:v>
                </c:pt>
                <c:pt idx="554921">
                  <c:v>0</c:v>
                </c:pt>
                <c:pt idx="554922">
                  <c:v>0</c:v>
                </c:pt>
                <c:pt idx="554923">
                  <c:v>0</c:v>
                </c:pt>
                <c:pt idx="554924">
                  <c:v>0</c:v>
                </c:pt>
                <c:pt idx="554925">
                  <c:v>0</c:v>
                </c:pt>
                <c:pt idx="554926">
                  <c:v>0</c:v>
                </c:pt>
                <c:pt idx="554927">
                  <c:v>0</c:v>
                </c:pt>
                <c:pt idx="554928">
                  <c:v>0</c:v>
                </c:pt>
                <c:pt idx="554929">
                  <c:v>0</c:v>
                </c:pt>
                <c:pt idx="554930">
                  <c:v>0</c:v>
                </c:pt>
                <c:pt idx="554931">
                  <c:v>0</c:v>
                </c:pt>
                <c:pt idx="554932">
                  <c:v>0</c:v>
                </c:pt>
                <c:pt idx="554933">
                  <c:v>0</c:v>
                </c:pt>
                <c:pt idx="554934">
                  <c:v>0</c:v>
                </c:pt>
                <c:pt idx="554935">
                  <c:v>0</c:v>
                </c:pt>
                <c:pt idx="554936">
                  <c:v>0</c:v>
                </c:pt>
                <c:pt idx="554937">
                  <c:v>0</c:v>
                </c:pt>
                <c:pt idx="554938">
                  <c:v>0</c:v>
                </c:pt>
                <c:pt idx="554939">
                  <c:v>0</c:v>
                </c:pt>
                <c:pt idx="554940">
                  <c:v>0</c:v>
                </c:pt>
                <c:pt idx="554941">
                  <c:v>0</c:v>
                </c:pt>
                <c:pt idx="554942">
                  <c:v>0</c:v>
                </c:pt>
                <c:pt idx="554943">
                  <c:v>0</c:v>
                </c:pt>
                <c:pt idx="554944">
                  <c:v>0</c:v>
                </c:pt>
                <c:pt idx="554945">
                  <c:v>0</c:v>
                </c:pt>
                <c:pt idx="554946">
                  <c:v>0</c:v>
                </c:pt>
                <c:pt idx="554947">
                  <c:v>0</c:v>
                </c:pt>
                <c:pt idx="554948">
                  <c:v>0</c:v>
                </c:pt>
                <c:pt idx="554949">
                  <c:v>0</c:v>
                </c:pt>
                <c:pt idx="554950">
                  <c:v>0</c:v>
                </c:pt>
                <c:pt idx="554951">
                  <c:v>0</c:v>
                </c:pt>
                <c:pt idx="554952">
                  <c:v>0</c:v>
                </c:pt>
                <c:pt idx="554953">
                  <c:v>0</c:v>
                </c:pt>
                <c:pt idx="554954">
                  <c:v>0</c:v>
                </c:pt>
                <c:pt idx="554955">
                  <c:v>0</c:v>
                </c:pt>
                <c:pt idx="554956">
                  <c:v>0</c:v>
                </c:pt>
                <c:pt idx="554957">
                  <c:v>0</c:v>
                </c:pt>
                <c:pt idx="554958">
                  <c:v>0</c:v>
                </c:pt>
                <c:pt idx="554959">
                  <c:v>0</c:v>
                </c:pt>
                <c:pt idx="554960">
                  <c:v>0</c:v>
                </c:pt>
                <c:pt idx="554961">
                  <c:v>0</c:v>
                </c:pt>
                <c:pt idx="554962">
                  <c:v>0</c:v>
                </c:pt>
                <c:pt idx="554963">
                  <c:v>0</c:v>
                </c:pt>
                <c:pt idx="554964">
                  <c:v>0</c:v>
                </c:pt>
                <c:pt idx="554965">
                  <c:v>0</c:v>
                </c:pt>
                <c:pt idx="554966">
                  <c:v>0</c:v>
                </c:pt>
                <c:pt idx="554967">
                  <c:v>0</c:v>
                </c:pt>
                <c:pt idx="554968">
                  <c:v>0</c:v>
                </c:pt>
                <c:pt idx="554969">
                  <c:v>0</c:v>
                </c:pt>
                <c:pt idx="554970">
                  <c:v>0</c:v>
                </c:pt>
                <c:pt idx="554971">
                  <c:v>0</c:v>
                </c:pt>
                <c:pt idx="554972">
                  <c:v>0</c:v>
                </c:pt>
                <c:pt idx="554973">
                  <c:v>0</c:v>
                </c:pt>
                <c:pt idx="554974">
                  <c:v>0</c:v>
                </c:pt>
                <c:pt idx="554975">
                  <c:v>0</c:v>
                </c:pt>
                <c:pt idx="554976">
                  <c:v>0</c:v>
                </c:pt>
                <c:pt idx="554977">
                  <c:v>0</c:v>
                </c:pt>
                <c:pt idx="554978">
                  <c:v>0</c:v>
                </c:pt>
                <c:pt idx="554979">
                  <c:v>0</c:v>
                </c:pt>
                <c:pt idx="554980">
                  <c:v>0</c:v>
                </c:pt>
                <c:pt idx="554981">
                  <c:v>0</c:v>
                </c:pt>
                <c:pt idx="554982">
                  <c:v>0</c:v>
                </c:pt>
                <c:pt idx="554983">
                  <c:v>0</c:v>
                </c:pt>
                <c:pt idx="554984">
                  <c:v>0</c:v>
                </c:pt>
                <c:pt idx="554985">
                  <c:v>0</c:v>
                </c:pt>
                <c:pt idx="554986">
                  <c:v>0</c:v>
                </c:pt>
                <c:pt idx="554987">
                  <c:v>0</c:v>
                </c:pt>
                <c:pt idx="554988">
                  <c:v>0</c:v>
                </c:pt>
                <c:pt idx="554989">
                  <c:v>0</c:v>
                </c:pt>
                <c:pt idx="554990">
                  <c:v>0</c:v>
                </c:pt>
                <c:pt idx="554991">
                  <c:v>0</c:v>
                </c:pt>
                <c:pt idx="554992">
                  <c:v>0</c:v>
                </c:pt>
                <c:pt idx="554993">
                  <c:v>0</c:v>
                </c:pt>
                <c:pt idx="554994">
                  <c:v>0</c:v>
                </c:pt>
                <c:pt idx="554995">
                  <c:v>0</c:v>
                </c:pt>
                <c:pt idx="554996">
                  <c:v>0</c:v>
                </c:pt>
                <c:pt idx="554997">
                  <c:v>0</c:v>
                </c:pt>
                <c:pt idx="554998">
                  <c:v>0</c:v>
                </c:pt>
                <c:pt idx="554999">
                  <c:v>0</c:v>
                </c:pt>
                <c:pt idx="555000">
                  <c:v>0</c:v>
                </c:pt>
                <c:pt idx="555001">
                  <c:v>0</c:v>
                </c:pt>
                <c:pt idx="555002">
                  <c:v>0</c:v>
                </c:pt>
                <c:pt idx="555003">
                  <c:v>0</c:v>
                </c:pt>
                <c:pt idx="555004">
                  <c:v>0</c:v>
                </c:pt>
                <c:pt idx="555005">
                  <c:v>0</c:v>
                </c:pt>
                <c:pt idx="555006">
                  <c:v>0</c:v>
                </c:pt>
                <c:pt idx="555007">
                  <c:v>0</c:v>
                </c:pt>
                <c:pt idx="555008">
                  <c:v>0</c:v>
                </c:pt>
                <c:pt idx="555009">
                  <c:v>0</c:v>
                </c:pt>
                <c:pt idx="555010">
                  <c:v>0</c:v>
                </c:pt>
                <c:pt idx="555011">
                  <c:v>0</c:v>
                </c:pt>
                <c:pt idx="555012">
                  <c:v>0</c:v>
                </c:pt>
                <c:pt idx="555013">
                  <c:v>0</c:v>
                </c:pt>
                <c:pt idx="555014">
                  <c:v>0</c:v>
                </c:pt>
                <c:pt idx="555015">
                  <c:v>0</c:v>
                </c:pt>
                <c:pt idx="555016">
                  <c:v>0</c:v>
                </c:pt>
                <c:pt idx="555017">
                  <c:v>0</c:v>
                </c:pt>
                <c:pt idx="555018">
                  <c:v>0</c:v>
                </c:pt>
                <c:pt idx="555019">
                  <c:v>0</c:v>
                </c:pt>
                <c:pt idx="555020">
                  <c:v>0</c:v>
                </c:pt>
                <c:pt idx="555021">
                  <c:v>0</c:v>
                </c:pt>
                <c:pt idx="555022">
                  <c:v>0</c:v>
                </c:pt>
                <c:pt idx="555023">
                  <c:v>0</c:v>
                </c:pt>
                <c:pt idx="555024">
                  <c:v>0</c:v>
                </c:pt>
                <c:pt idx="555025">
                  <c:v>0</c:v>
                </c:pt>
                <c:pt idx="555026">
                  <c:v>0</c:v>
                </c:pt>
                <c:pt idx="555027">
                  <c:v>0</c:v>
                </c:pt>
                <c:pt idx="555028">
                  <c:v>0</c:v>
                </c:pt>
                <c:pt idx="555029">
                  <c:v>0</c:v>
                </c:pt>
                <c:pt idx="555030">
                  <c:v>0</c:v>
                </c:pt>
                <c:pt idx="555031">
                  <c:v>0</c:v>
                </c:pt>
                <c:pt idx="555032">
                  <c:v>0</c:v>
                </c:pt>
                <c:pt idx="555033">
                  <c:v>0</c:v>
                </c:pt>
                <c:pt idx="555034">
                  <c:v>0</c:v>
                </c:pt>
                <c:pt idx="555035">
                  <c:v>0</c:v>
                </c:pt>
                <c:pt idx="555036">
                  <c:v>0</c:v>
                </c:pt>
                <c:pt idx="555037">
                  <c:v>0</c:v>
                </c:pt>
                <c:pt idx="555038">
                  <c:v>0</c:v>
                </c:pt>
                <c:pt idx="555039">
                  <c:v>0</c:v>
                </c:pt>
                <c:pt idx="555040">
                  <c:v>0</c:v>
                </c:pt>
                <c:pt idx="555041">
                  <c:v>0</c:v>
                </c:pt>
                <c:pt idx="555042">
                  <c:v>0</c:v>
                </c:pt>
                <c:pt idx="555043">
                  <c:v>0</c:v>
                </c:pt>
                <c:pt idx="555044">
                  <c:v>0</c:v>
                </c:pt>
                <c:pt idx="555045">
                  <c:v>0</c:v>
                </c:pt>
                <c:pt idx="555046">
                  <c:v>0</c:v>
                </c:pt>
                <c:pt idx="555047">
                  <c:v>0</c:v>
                </c:pt>
                <c:pt idx="555048">
                  <c:v>0</c:v>
                </c:pt>
                <c:pt idx="555049">
                  <c:v>0</c:v>
                </c:pt>
                <c:pt idx="555050">
                  <c:v>0</c:v>
                </c:pt>
                <c:pt idx="555051">
                  <c:v>0</c:v>
                </c:pt>
                <c:pt idx="555052">
                  <c:v>0</c:v>
                </c:pt>
                <c:pt idx="555053">
                  <c:v>0</c:v>
                </c:pt>
                <c:pt idx="555054">
                  <c:v>0</c:v>
                </c:pt>
                <c:pt idx="555055">
                  <c:v>0</c:v>
                </c:pt>
                <c:pt idx="555056">
                  <c:v>0</c:v>
                </c:pt>
                <c:pt idx="555057">
                  <c:v>0</c:v>
                </c:pt>
                <c:pt idx="555058">
                  <c:v>0</c:v>
                </c:pt>
                <c:pt idx="555059">
                  <c:v>0</c:v>
                </c:pt>
                <c:pt idx="555060">
                  <c:v>0</c:v>
                </c:pt>
                <c:pt idx="555061">
                  <c:v>0</c:v>
                </c:pt>
                <c:pt idx="555062">
                  <c:v>0</c:v>
                </c:pt>
                <c:pt idx="555063">
                  <c:v>0</c:v>
                </c:pt>
                <c:pt idx="555064">
                  <c:v>0</c:v>
                </c:pt>
                <c:pt idx="555065">
                  <c:v>0</c:v>
                </c:pt>
                <c:pt idx="555066">
                  <c:v>0</c:v>
                </c:pt>
                <c:pt idx="555067">
                  <c:v>0</c:v>
                </c:pt>
                <c:pt idx="555068">
                  <c:v>0</c:v>
                </c:pt>
                <c:pt idx="555069">
                  <c:v>0</c:v>
                </c:pt>
                <c:pt idx="555070">
                  <c:v>0</c:v>
                </c:pt>
                <c:pt idx="555071">
                  <c:v>0</c:v>
                </c:pt>
                <c:pt idx="555072">
                  <c:v>0</c:v>
                </c:pt>
                <c:pt idx="555073">
                  <c:v>0</c:v>
                </c:pt>
                <c:pt idx="555074">
                  <c:v>0</c:v>
                </c:pt>
                <c:pt idx="555075">
                  <c:v>0</c:v>
                </c:pt>
                <c:pt idx="555076">
                  <c:v>0</c:v>
                </c:pt>
                <c:pt idx="555077">
                  <c:v>0</c:v>
                </c:pt>
                <c:pt idx="555078">
                  <c:v>0</c:v>
                </c:pt>
                <c:pt idx="555079">
                  <c:v>0</c:v>
                </c:pt>
                <c:pt idx="555080">
                  <c:v>0</c:v>
                </c:pt>
                <c:pt idx="555081">
                  <c:v>0</c:v>
                </c:pt>
                <c:pt idx="555082">
                  <c:v>0</c:v>
                </c:pt>
                <c:pt idx="555083">
                  <c:v>0</c:v>
                </c:pt>
                <c:pt idx="555084">
                  <c:v>0</c:v>
                </c:pt>
                <c:pt idx="555085">
                  <c:v>0</c:v>
                </c:pt>
                <c:pt idx="555086">
                  <c:v>0</c:v>
                </c:pt>
                <c:pt idx="555087">
                  <c:v>0</c:v>
                </c:pt>
                <c:pt idx="555088">
                  <c:v>0</c:v>
                </c:pt>
                <c:pt idx="555089">
                  <c:v>0</c:v>
                </c:pt>
                <c:pt idx="555090">
                  <c:v>0</c:v>
                </c:pt>
                <c:pt idx="555091">
                  <c:v>0</c:v>
                </c:pt>
                <c:pt idx="555092">
                  <c:v>0</c:v>
                </c:pt>
                <c:pt idx="555093">
                  <c:v>0</c:v>
                </c:pt>
                <c:pt idx="555094">
                  <c:v>0</c:v>
                </c:pt>
                <c:pt idx="555095">
                  <c:v>0</c:v>
                </c:pt>
                <c:pt idx="555096">
                  <c:v>0</c:v>
                </c:pt>
                <c:pt idx="555097">
                  <c:v>0</c:v>
                </c:pt>
                <c:pt idx="555098">
                  <c:v>0</c:v>
                </c:pt>
                <c:pt idx="555099">
                  <c:v>0</c:v>
                </c:pt>
                <c:pt idx="555100">
                  <c:v>0</c:v>
                </c:pt>
                <c:pt idx="555101">
                  <c:v>0</c:v>
                </c:pt>
                <c:pt idx="555102">
                  <c:v>0</c:v>
                </c:pt>
                <c:pt idx="555103">
                  <c:v>0</c:v>
                </c:pt>
                <c:pt idx="555104">
                  <c:v>0</c:v>
                </c:pt>
                <c:pt idx="555105">
                  <c:v>0</c:v>
                </c:pt>
                <c:pt idx="555106">
                  <c:v>0</c:v>
                </c:pt>
                <c:pt idx="555107">
                  <c:v>0</c:v>
                </c:pt>
                <c:pt idx="555108">
                  <c:v>0</c:v>
                </c:pt>
                <c:pt idx="555109">
                  <c:v>0</c:v>
                </c:pt>
                <c:pt idx="555110">
                  <c:v>0</c:v>
                </c:pt>
                <c:pt idx="555111">
                  <c:v>0</c:v>
                </c:pt>
                <c:pt idx="555112">
                  <c:v>0</c:v>
                </c:pt>
                <c:pt idx="555113">
                  <c:v>0</c:v>
                </c:pt>
                <c:pt idx="555114">
                  <c:v>0</c:v>
                </c:pt>
                <c:pt idx="555115">
                  <c:v>0</c:v>
                </c:pt>
                <c:pt idx="555116">
                  <c:v>0</c:v>
                </c:pt>
                <c:pt idx="555117">
                  <c:v>0</c:v>
                </c:pt>
                <c:pt idx="555118">
                  <c:v>0</c:v>
                </c:pt>
                <c:pt idx="555119">
                  <c:v>0</c:v>
                </c:pt>
                <c:pt idx="555120">
                  <c:v>0</c:v>
                </c:pt>
                <c:pt idx="555121">
                  <c:v>0</c:v>
                </c:pt>
                <c:pt idx="555122">
                  <c:v>0</c:v>
                </c:pt>
                <c:pt idx="555123">
                  <c:v>0</c:v>
                </c:pt>
                <c:pt idx="555124">
                  <c:v>0</c:v>
                </c:pt>
                <c:pt idx="555125">
                  <c:v>0</c:v>
                </c:pt>
                <c:pt idx="555126">
                  <c:v>0</c:v>
                </c:pt>
                <c:pt idx="555127">
                  <c:v>0</c:v>
                </c:pt>
                <c:pt idx="555128">
                  <c:v>0</c:v>
                </c:pt>
                <c:pt idx="555129">
                  <c:v>0</c:v>
                </c:pt>
                <c:pt idx="555130">
                  <c:v>0</c:v>
                </c:pt>
                <c:pt idx="555131">
                  <c:v>0</c:v>
                </c:pt>
                <c:pt idx="555132">
                  <c:v>0</c:v>
                </c:pt>
                <c:pt idx="555133">
                  <c:v>0</c:v>
                </c:pt>
                <c:pt idx="555134">
                  <c:v>0</c:v>
                </c:pt>
                <c:pt idx="555135">
                  <c:v>0</c:v>
                </c:pt>
                <c:pt idx="555136">
                  <c:v>0</c:v>
                </c:pt>
                <c:pt idx="555137">
                  <c:v>0</c:v>
                </c:pt>
                <c:pt idx="555138">
                  <c:v>0</c:v>
                </c:pt>
                <c:pt idx="555139">
                  <c:v>0</c:v>
                </c:pt>
                <c:pt idx="555140">
                  <c:v>0</c:v>
                </c:pt>
                <c:pt idx="555141">
                  <c:v>0</c:v>
                </c:pt>
                <c:pt idx="555142">
                  <c:v>0</c:v>
                </c:pt>
                <c:pt idx="555143">
                  <c:v>0</c:v>
                </c:pt>
                <c:pt idx="555144">
                  <c:v>0</c:v>
                </c:pt>
                <c:pt idx="555145">
                  <c:v>0</c:v>
                </c:pt>
                <c:pt idx="555146">
                  <c:v>0</c:v>
                </c:pt>
                <c:pt idx="555147">
                  <c:v>0</c:v>
                </c:pt>
                <c:pt idx="555148">
                  <c:v>0</c:v>
                </c:pt>
                <c:pt idx="555149">
                  <c:v>0</c:v>
                </c:pt>
                <c:pt idx="555150">
                  <c:v>0</c:v>
                </c:pt>
                <c:pt idx="555151">
                  <c:v>0</c:v>
                </c:pt>
                <c:pt idx="555152">
                  <c:v>0</c:v>
                </c:pt>
                <c:pt idx="555153">
                  <c:v>0</c:v>
                </c:pt>
                <c:pt idx="555154">
                  <c:v>0</c:v>
                </c:pt>
                <c:pt idx="555155">
                  <c:v>0</c:v>
                </c:pt>
                <c:pt idx="555156">
                  <c:v>0</c:v>
                </c:pt>
                <c:pt idx="555157">
                  <c:v>0</c:v>
                </c:pt>
                <c:pt idx="555158">
                  <c:v>0</c:v>
                </c:pt>
                <c:pt idx="555159">
                  <c:v>0</c:v>
                </c:pt>
                <c:pt idx="555160">
                  <c:v>0</c:v>
                </c:pt>
                <c:pt idx="555161">
                  <c:v>0</c:v>
                </c:pt>
                <c:pt idx="555162">
                  <c:v>0</c:v>
                </c:pt>
                <c:pt idx="555163">
                  <c:v>0</c:v>
                </c:pt>
                <c:pt idx="555164">
                  <c:v>0</c:v>
                </c:pt>
                <c:pt idx="555165">
                  <c:v>0</c:v>
                </c:pt>
                <c:pt idx="555166">
                  <c:v>0</c:v>
                </c:pt>
                <c:pt idx="555167">
                  <c:v>0</c:v>
                </c:pt>
                <c:pt idx="555168">
                  <c:v>0</c:v>
                </c:pt>
                <c:pt idx="555169">
                  <c:v>0</c:v>
                </c:pt>
                <c:pt idx="555170">
                  <c:v>0</c:v>
                </c:pt>
                <c:pt idx="555171">
                  <c:v>0</c:v>
                </c:pt>
                <c:pt idx="555172">
                  <c:v>0</c:v>
                </c:pt>
                <c:pt idx="555173">
                  <c:v>0</c:v>
                </c:pt>
                <c:pt idx="555174">
                  <c:v>0</c:v>
                </c:pt>
                <c:pt idx="555175">
                  <c:v>0</c:v>
                </c:pt>
                <c:pt idx="555176">
                  <c:v>0</c:v>
                </c:pt>
                <c:pt idx="555177">
                  <c:v>0</c:v>
                </c:pt>
                <c:pt idx="555178">
                  <c:v>0</c:v>
                </c:pt>
                <c:pt idx="555179">
                  <c:v>0</c:v>
                </c:pt>
                <c:pt idx="555180">
                  <c:v>0</c:v>
                </c:pt>
                <c:pt idx="555181">
                  <c:v>0</c:v>
                </c:pt>
                <c:pt idx="555182">
                  <c:v>0</c:v>
                </c:pt>
                <c:pt idx="555183">
                  <c:v>0</c:v>
                </c:pt>
                <c:pt idx="555184">
                  <c:v>0</c:v>
                </c:pt>
                <c:pt idx="555185">
                  <c:v>0</c:v>
                </c:pt>
                <c:pt idx="555186">
                  <c:v>0</c:v>
                </c:pt>
                <c:pt idx="555187">
                  <c:v>0</c:v>
                </c:pt>
                <c:pt idx="555188">
                  <c:v>0</c:v>
                </c:pt>
                <c:pt idx="555189">
                  <c:v>0</c:v>
                </c:pt>
                <c:pt idx="555190">
                  <c:v>0</c:v>
                </c:pt>
                <c:pt idx="555191">
                  <c:v>0</c:v>
                </c:pt>
                <c:pt idx="555192">
                  <c:v>0</c:v>
                </c:pt>
                <c:pt idx="555193">
                  <c:v>0</c:v>
                </c:pt>
                <c:pt idx="555194">
                  <c:v>0</c:v>
                </c:pt>
                <c:pt idx="555195">
                  <c:v>0</c:v>
                </c:pt>
                <c:pt idx="555196">
                  <c:v>0</c:v>
                </c:pt>
                <c:pt idx="555197">
                  <c:v>0</c:v>
                </c:pt>
                <c:pt idx="555198">
                  <c:v>0</c:v>
                </c:pt>
                <c:pt idx="555199">
                  <c:v>0</c:v>
                </c:pt>
                <c:pt idx="555200">
                  <c:v>0</c:v>
                </c:pt>
                <c:pt idx="555201">
                  <c:v>0</c:v>
                </c:pt>
                <c:pt idx="555202">
                  <c:v>0</c:v>
                </c:pt>
                <c:pt idx="555203">
                  <c:v>0</c:v>
                </c:pt>
                <c:pt idx="555204">
                  <c:v>0</c:v>
                </c:pt>
                <c:pt idx="555205">
                  <c:v>0</c:v>
                </c:pt>
                <c:pt idx="555206">
                  <c:v>0</c:v>
                </c:pt>
                <c:pt idx="555207">
                  <c:v>0</c:v>
                </c:pt>
                <c:pt idx="555208">
                  <c:v>0</c:v>
                </c:pt>
                <c:pt idx="555209">
                  <c:v>0</c:v>
                </c:pt>
                <c:pt idx="555210">
                  <c:v>0</c:v>
                </c:pt>
                <c:pt idx="555211">
                  <c:v>0</c:v>
                </c:pt>
                <c:pt idx="555212">
                  <c:v>0</c:v>
                </c:pt>
                <c:pt idx="555213">
                  <c:v>0</c:v>
                </c:pt>
                <c:pt idx="555214">
                  <c:v>0</c:v>
                </c:pt>
                <c:pt idx="555215">
                  <c:v>0</c:v>
                </c:pt>
                <c:pt idx="555216">
                  <c:v>0</c:v>
                </c:pt>
                <c:pt idx="555217">
                  <c:v>0</c:v>
                </c:pt>
                <c:pt idx="555218">
                  <c:v>0</c:v>
                </c:pt>
                <c:pt idx="555219">
                  <c:v>0</c:v>
                </c:pt>
                <c:pt idx="555220">
                  <c:v>0</c:v>
                </c:pt>
                <c:pt idx="555221">
                  <c:v>0</c:v>
                </c:pt>
                <c:pt idx="555222">
                  <c:v>0</c:v>
                </c:pt>
                <c:pt idx="555223">
                  <c:v>0</c:v>
                </c:pt>
                <c:pt idx="555224">
                  <c:v>0</c:v>
                </c:pt>
                <c:pt idx="555225">
                  <c:v>0</c:v>
                </c:pt>
                <c:pt idx="555226">
                  <c:v>0</c:v>
                </c:pt>
                <c:pt idx="555227">
                  <c:v>0</c:v>
                </c:pt>
                <c:pt idx="555228">
                  <c:v>0</c:v>
                </c:pt>
                <c:pt idx="555229">
                  <c:v>0</c:v>
                </c:pt>
                <c:pt idx="555230">
                  <c:v>0</c:v>
                </c:pt>
                <c:pt idx="555231">
                  <c:v>0</c:v>
                </c:pt>
                <c:pt idx="555232">
                  <c:v>0</c:v>
                </c:pt>
                <c:pt idx="555233">
                  <c:v>0</c:v>
                </c:pt>
                <c:pt idx="555234">
                  <c:v>0</c:v>
                </c:pt>
                <c:pt idx="555235">
                  <c:v>0</c:v>
                </c:pt>
                <c:pt idx="555236">
                  <c:v>0</c:v>
                </c:pt>
                <c:pt idx="555237">
                  <c:v>0</c:v>
                </c:pt>
                <c:pt idx="555238">
                  <c:v>0</c:v>
                </c:pt>
                <c:pt idx="555239">
                  <c:v>0</c:v>
                </c:pt>
                <c:pt idx="555240">
                  <c:v>0</c:v>
                </c:pt>
                <c:pt idx="555241">
                  <c:v>0</c:v>
                </c:pt>
                <c:pt idx="555242">
                  <c:v>0</c:v>
                </c:pt>
                <c:pt idx="555243">
                  <c:v>0</c:v>
                </c:pt>
                <c:pt idx="555244">
                  <c:v>0</c:v>
                </c:pt>
                <c:pt idx="555245">
                  <c:v>0</c:v>
                </c:pt>
                <c:pt idx="555246">
                  <c:v>0</c:v>
                </c:pt>
                <c:pt idx="555247">
                  <c:v>0</c:v>
                </c:pt>
                <c:pt idx="555248">
                  <c:v>0</c:v>
                </c:pt>
                <c:pt idx="555249">
                  <c:v>0</c:v>
                </c:pt>
                <c:pt idx="555250">
                  <c:v>0</c:v>
                </c:pt>
                <c:pt idx="555251">
                  <c:v>0</c:v>
                </c:pt>
                <c:pt idx="555252">
                  <c:v>0</c:v>
                </c:pt>
                <c:pt idx="555253">
                  <c:v>0</c:v>
                </c:pt>
                <c:pt idx="555254">
                  <c:v>0</c:v>
                </c:pt>
                <c:pt idx="555255">
                  <c:v>0</c:v>
                </c:pt>
                <c:pt idx="555256">
                  <c:v>0</c:v>
                </c:pt>
                <c:pt idx="555257">
                  <c:v>0</c:v>
                </c:pt>
                <c:pt idx="555258">
                  <c:v>0</c:v>
                </c:pt>
                <c:pt idx="555259">
                  <c:v>0</c:v>
                </c:pt>
                <c:pt idx="555260">
                  <c:v>0</c:v>
                </c:pt>
                <c:pt idx="555261">
                  <c:v>0</c:v>
                </c:pt>
                <c:pt idx="555262">
                  <c:v>0</c:v>
                </c:pt>
                <c:pt idx="555263">
                  <c:v>0</c:v>
                </c:pt>
                <c:pt idx="555264">
                  <c:v>0</c:v>
                </c:pt>
                <c:pt idx="555265">
                  <c:v>0</c:v>
                </c:pt>
                <c:pt idx="555266">
                  <c:v>0</c:v>
                </c:pt>
                <c:pt idx="555267">
                  <c:v>0</c:v>
                </c:pt>
                <c:pt idx="555268">
                  <c:v>0</c:v>
                </c:pt>
                <c:pt idx="555269">
                  <c:v>0</c:v>
                </c:pt>
                <c:pt idx="555270">
                  <c:v>0</c:v>
                </c:pt>
                <c:pt idx="555271">
                  <c:v>0</c:v>
                </c:pt>
                <c:pt idx="555272">
                  <c:v>0</c:v>
                </c:pt>
                <c:pt idx="555273">
                  <c:v>0</c:v>
                </c:pt>
                <c:pt idx="555274">
                  <c:v>0</c:v>
                </c:pt>
                <c:pt idx="555275">
                  <c:v>0</c:v>
                </c:pt>
                <c:pt idx="555276">
                  <c:v>0</c:v>
                </c:pt>
                <c:pt idx="555277">
                  <c:v>0</c:v>
                </c:pt>
                <c:pt idx="555278">
                  <c:v>0</c:v>
                </c:pt>
                <c:pt idx="555279">
                  <c:v>0</c:v>
                </c:pt>
                <c:pt idx="555280">
                  <c:v>0</c:v>
                </c:pt>
                <c:pt idx="555281">
                  <c:v>0</c:v>
                </c:pt>
                <c:pt idx="555282">
                  <c:v>0</c:v>
                </c:pt>
                <c:pt idx="555283">
                  <c:v>0</c:v>
                </c:pt>
                <c:pt idx="555284">
                  <c:v>0</c:v>
                </c:pt>
                <c:pt idx="555285">
                  <c:v>0</c:v>
                </c:pt>
                <c:pt idx="555286">
                  <c:v>0</c:v>
                </c:pt>
                <c:pt idx="555287">
                  <c:v>0</c:v>
                </c:pt>
                <c:pt idx="555288">
                  <c:v>0</c:v>
                </c:pt>
                <c:pt idx="555289">
                  <c:v>0</c:v>
                </c:pt>
                <c:pt idx="555290">
                  <c:v>0</c:v>
                </c:pt>
                <c:pt idx="555291">
                  <c:v>0</c:v>
                </c:pt>
                <c:pt idx="555292">
                  <c:v>0</c:v>
                </c:pt>
                <c:pt idx="555293">
                  <c:v>0</c:v>
                </c:pt>
                <c:pt idx="555294">
                  <c:v>0</c:v>
                </c:pt>
                <c:pt idx="555295">
                  <c:v>0</c:v>
                </c:pt>
                <c:pt idx="555296">
                  <c:v>0</c:v>
                </c:pt>
                <c:pt idx="555297">
                  <c:v>0</c:v>
                </c:pt>
                <c:pt idx="555298">
                  <c:v>0</c:v>
                </c:pt>
                <c:pt idx="555299">
                  <c:v>0</c:v>
                </c:pt>
                <c:pt idx="555300">
                  <c:v>0</c:v>
                </c:pt>
                <c:pt idx="555301">
                  <c:v>0</c:v>
                </c:pt>
                <c:pt idx="555302">
                  <c:v>0</c:v>
                </c:pt>
                <c:pt idx="555303">
                  <c:v>0</c:v>
                </c:pt>
                <c:pt idx="555304">
                  <c:v>0</c:v>
                </c:pt>
                <c:pt idx="555305">
                  <c:v>0</c:v>
                </c:pt>
                <c:pt idx="555306">
                  <c:v>0</c:v>
                </c:pt>
                <c:pt idx="555307">
                  <c:v>0</c:v>
                </c:pt>
                <c:pt idx="555308">
                  <c:v>0</c:v>
                </c:pt>
                <c:pt idx="555309">
                  <c:v>0</c:v>
                </c:pt>
                <c:pt idx="555310">
                  <c:v>0</c:v>
                </c:pt>
                <c:pt idx="555311">
                  <c:v>0</c:v>
                </c:pt>
                <c:pt idx="555312">
                  <c:v>0</c:v>
                </c:pt>
                <c:pt idx="555313">
                  <c:v>0</c:v>
                </c:pt>
                <c:pt idx="555314">
                  <c:v>0</c:v>
                </c:pt>
                <c:pt idx="555315">
                  <c:v>0</c:v>
                </c:pt>
                <c:pt idx="555316">
                  <c:v>0</c:v>
                </c:pt>
                <c:pt idx="555317">
                  <c:v>0</c:v>
                </c:pt>
                <c:pt idx="555318">
                  <c:v>0</c:v>
                </c:pt>
                <c:pt idx="555319">
                  <c:v>0</c:v>
                </c:pt>
                <c:pt idx="555320">
                  <c:v>0</c:v>
                </c:pt>
                <c:pt idx="555321">
                  <c:v>0</c:v>
                </c:pt>
                <c:pt idx="555322">
                  <c:v>0</c:v>
                </c:pt>
                <c:pt idx="555323">
                  <c:v>0</c:v>
                </c:pt>
                <c:pt idx="555324">
                  <c:v>0</c:v>
                </c:pt>
                <c:pt idx="555325">
                  <c:v>0</c:v>
                </c:pt>
                <c:pt idx="555326">
                  <c:v>0</c:v>
                </c:pt>
                <c:pt idx="555327">
                  <c:v>0</c:v>
                </c:pt>
                <c:pt idx="555328">
                  <c:v>0</c:v>
                </c:pt>
                <c:pt idx="555329">
                  <c:v>0</c:v>
                </c:pt>
                <c:pt idx="555330">
                  <c:v>0</c:v>
                </c:pt>
                <c:pt idx="555331">
                  <c:v>0</c:v>
                </c:pt>
                <c:pt idx="555332">
                  <c:v>0</c:v>
                </c:pt>
                <c:pt idx="555333">
                  <c:v>0</c:v>
                </c:pt>
                <c:pt idx="555334">
                  <c:v>0</c:v>
                </c:pt>
                <c:pt idx="555335">
                  <c:v>0</c:v>
                </c:pt>
                <c:pt idx="555336">
                  <c:v>0</c:v>
                </c:pt>
                <c:pt idx="555337">
                  <c:v>0</c:v>
                </c:pt>
                <c:pt idx="555338">
                  <c:v>0</c:v>
                </c:pt>
                <c:pt idx="555339">
                  <c:v>0</c:v>
                </c:pt>
                <c:pt idx="555340">
                  <c:v>0</c:v>
                </c:pt>
                <c:pt idx="555341">
                  <c:v>0</c:v>
                </c:pt>
                <c:pt idx="555342">
                  <c:v>0</c:v>
                </c:pt>
                <c:pt idx="555343">
                  <c:v>0</c:v>
                </c:pt>
                <c:pt idx="555344">
                  <c:v>0</c:v>
                </c:pt>
                <c:pt idx="555345">
                  <c:v>0</c:v>
                </c:pt>
                <c:pt idx="555346">
                  <c:v>0</c:v>
                </c:pt>
                <c:pt idx="555347">
                  <c:v>0</c:v>
                </c:pt>
                <c:pt idx="555348">
                  <c:v>0</c:v>
                </c:pt>
                <c:pt idx="555349">
                  <c:v>0</c:v>
                </c:pt>
                <c:pt idx="555350">
                  <c:v>0</c:v>
                </c:pt>
                <c:pt idx="555351">
                  <c:v>0</c:v>
                </c:pt>
                <c:pt idx="555352">
                  <c:v>0</c:v>
                </c:pt>
                <c:pt idx="555353">
                  <c:v>0</c:v>
                </c:pt>
                <c:pt idx="555354">
                  <c:v>0</c:v>
                </c:pt>
                <c:pt idx="555355">
                  <c:v>0</c:v>
                </c:pt>
                <c:pt idx="555356">
                  <c:v>0</c:v>
                </c:pt>
                <c:pt idx="555357">
                  <c:v>0</c:v>
                </c:pt>
                <c:pt idx="555358">
                  <c:v>0</c:v>
                </c:pt>
                <c:pt idx="555359">
                  <c:v>0</c:v>
                </c:pt>
                <c:pt idx="555360">
                  <c:v>0</c:v>
                </c:pt>
                <c:pt idx="555361">
                  <c:v>0</c:v>
                </c:pt>
                <c:pt idx="555362">
                  <c:v>0</c:v>
                </c:pt>
                <c:pt idx="555363">
                  <c:v>0</c:v>
                </c:pt>
                <c:pt idx="555364">
                  <c:v>0</c:v>
                </c:pt>
                <c:pt idx="555365">
                  <c:v>0</c:v>
                </c:pt>
                <c:pt idx="555366">
                  <c:v>0</c:v>
                </c:pt>
                <c:pt idx="555367">
                  <c:v>0</c:v>
                </c:pt>
                <c:pt idx="555368">
                  <c:v>0</c:v>
                </c:pt>
                <c:pt idx="555369">
                  <c:v>0</c:v>
                </c:pt>
                <c:pt idx="555370">
                  <c:v>0</c:v>
                </c:pt>
                <c:pt idx="555371">
                  <c:v>0</c:v>
                </c:pt>
                <c:pt idx="555372">
                  <c:v>0</c:v>
                </c:pt>
                <c:pt idx="555373">
                  <c:v>0</c:v>
                </c:pt>
                <c:pt idx="555374">
                  <c:v>0</c:v>
                </c:pt>
                <c:pt idx="555375">
                  <c:v>0</c:v>
                </c:pt>
                <c:pt idx="555376">
                  <c:v>0</c:v>
                </c:pt>
                <c:pt idx="555377">
                  <c:v>0</c:v>
                </c:pt>
                <c:pt idx="555378">
                  <c:v>0</c:v>
                </c:pt>
                <c:pt idx="555379">
                  <c:v>0</c:v>
                </c:pt>
                <c:pt idx="555380">
                  <c:v>0</c:v>
                </c:pt>
                <c:pt idx="555381">
                  <c:v>0</c:v>
                </c:pt>
                <c:pt idx="555382">
                  <c:v>0</c:v>
                </c:pt>
                <c:pt idx="555383">
                  <c:v>0</c:v>
                </c:pt>
                <c:pt idx="555384">
                  <c:v>0</c:v>
                </c:pt>
                <c:pt idx="555385">
                  <c:v>0</c:v>
                </c:pt>
                <c:pt idx="555386">
                  <c:v>0</c:v>
                </c:pt>
                <c:pt idx="555387">
                  <c:v>0</c:v>
                </c:pt>
                <c:pt idx="555388">
                  <c:v>0</c:v>
                </c:pt>
                <c:pt idx="555389">
                  <c:v>0</c:v>
                </c:pt>
                <c:pt idx="555390">
                  <c:v>0</c:v>
                </c:pt>
                <c:pt idx="555391">
                  <c:v>0</c:v>
                </c:pt>
                <c:pt idx="555392">
                  <c:v>0</c:v>
                </c:pt>
                <c:pt idx="555393">
                  <c:v>0</c:v>
                </c:pt>
                <c:pt idx="555394">
                  <c:v>0</c:v>
                </c:pt>
                <c:pt idx="555395">
                  <c:v>0</c:v>
                </c:pt>
                <c:pt idx="555396">
                  <c:v>0</c:v>
                </c:pt>
                <c:pt idx="555397">
                  <c:v>0</c:v>
                </c:pt>
                <c:pt idx="555398">
                  <c:v>0</c:v>
                </c:pt>
                <c:pt idx="555399">
                  <c:v>0</c:v>
                </c:pt>
                <c:pt idx="555400">
                  <c:v>0</c:v>
                </c:pt>
                <c:pt idx="555401">
                  <c:v>0</c:v>
                </c:pt>
                <c:pt idx="555402">
                  <c:v>0</c:v>
                </c:pt>
                <c:pt idx="555403">
                  <c:v>0</c:v>
                </c:pt>
                <c:pt idx="555404">
                  <c:v>0</c:v>
                </c:pt>
                <c:pt idx="555405">
                  <c:v>0</c:v>
                </c:pt>
                <c:pt idx="555406">
                  <c:v>0</c:v>
                </c:pt>
                <c:pt idx="555407">
                  <c:v>0</c:v>
                </c:pt>
                <c:pt idx="555408">
                  <c:v>0</c:v>
                </c:pt>
                <c:pt idx="555409">
                  <c:v>0</c:v>
                </c:pt>
                <c:pt idx="555410">
                  <c:v>0</c:v>
                </c:pt>
                <c:pt idx="555411">
                  <c:v>0</c:v>
                </c:pt>
                <c:pt idx="555412">
                  <c:v>0</c:v>
                </c:pt>
                <c:pt idx="555413">
                  <c:v>0</c:v>
                </c:pt>
                <c:pt idx="555414">
                  <c:v>0</c:v>
                </c:pt>
                <c:pt idx="555415">
                  <c:v>0</c:v>
                </c:pt>
                <c:pt idx="555416">
                  <c:v>0</c:v>
                </c:pt>
                <c:pt idx="555417">
                  <c:v>0</c:v>
                </c:pt>
                <c:pt idx="555418">
                  <c:v>0</c:v>
                </c:pt>
                <c:pt idx="555419">
                  <c:v>0</c:v>
                </c:pt>
                <c:pt idx="555420">
                  <c:v>0</c:v>
                </c:pt>
                <c:pt idx="555421">
                  <c:v>0</c:v>
                </c:pt>
                <c:pt idx="555422">
                  <c:v>0</c:v>
                </c:pt>
                <c:pt idx="555423">
                  <c:v>0</c:v>
                </c:pt>
                <c:pt idx="555424">
                  <c:v>0</c:v>
                </c:pt>
                <c:pt idx="555425">
                  <c:v>0</c:v>
                </c:pt>
                <c:pt idx="555426">
                  <c:v>0</c:v>
                </c:pt>
                <c:pt idx="555427">
                  <c:v>0</c:v>
                </c:pt>
                <c:pt idx="555428">
                  <c:v>0</c:v>
                </c:pt>
                <c:pt idx="555429">
                  <c:v>0</c:v>
                </c:pt>
                <c:pt idx="555430">
                  <c:v>0</c:v>
                </c:pt>
                <c:pt idx="555431">
                  <c:v>0</c:v>
                </c:pt>
                <c:pt idx="555432">
                  <c:v>0</c:v>
                </c:pt>
                <c:pt idx="555433">
                  <c:v>0</c:v>
                </c:pt>
                <c:pt idx="555434">
                  <c:v>0</c:v>
                </c:pt>
                <c:pt idx="555435">
                  <c:v>0</c:v>
                </c:pt>
                <c:pt idx="555436">
                  <c:v>0</c:v>
                </c:pt>
                <c:pt idx="555437">
                  <c:v>0</c:v>
                </c:pt>
                <c:pt idx="555438">
                  <c:v>0</c:v>
                </c:pt>
                <c:pt idx="555439">
                  <c:v>0</c:v>
                </c:pt>
                <c:pt idx="555440">
                  <c:v>0</c:v>
                </c:pt>
                <c:pt idx="555441">
                  <c:v>0</c:v>
                </c:pt>
                <c:pt idx="555442">
                  <c:v>0</c:v>
                </c:pt>
                <c:pt idx="555443">
                  <c:v>0</c:v>
                </c:pt>
                <c:pt idx="555444">
                  <c:v>0</c:v>
                </c:pt>
                <c:pt idx="555445">
                  <c:v>0</c:v>
                </c:pt>
                <c:pt idx="555446">
                  <c:v>0</c:v>
                </c:pt>
                <c:pt idx="555447">
                  <c:v>0</c:v>
                </c:pt>
                <c:pt idx="555448">
                  <c:v>0</c:v>
                </c:pt>
                <c:pt idx="555449">
                  <c:v>0</c:v>
                </c:pt>
                <c:pt idx="555450">
                  <c:v>0</c:v>
                </c:pt>
                <c:pt idx="555451">
                  <c:v>0</c:v>
                </c:pt>
                <c:pt idx="555452">
                  <c:v>0</c:v>
                </c:pt>
                <c:pt idx="555453">
                  <c:v>0</c:v>
                </c:pt>
                <c:pt idx="555454">
                  <c:v>0</c:v>
                </c:pt>
                <c:pt idx="555455">
                  <c:v>0</c:v>
                </c:pt>
                <c:pt idx="555456">
                  <c:v>0</c:v>
                </c:pt>
                <c:pt idx="555457">
                  <c:v>0</c:v>
                </c:pt>
                <c:pt idx="555458">
                  <c:v>0</c:v>
                </c:pt>
                <c:pt idx="555459">
                  <c:v>0</c:v>
                </c:pt>
                <c:pt idx="555460">
                  <c:v>0</c:v>
                </c:pt>
                <c:pt idx="555461">
                  <c:v>0</c:v>
                </c:pt>
                <c:pt idx="555462">
                  <c:v>0</c:v>
                </c:pt>
                <c:pt idx="555463">
                  <c:v>0</c:v>
                </c:pt>
                <c:pt idx="555464">
                  <c:v>0</c:v>
                </c:pt>
                <c:pt idx="555465">
                  <c:v>0</c:v>
                </c:pt>
                <c:pt idx="555466">
                  <c:v>0</c:v>
                </c:pt>
                <c:pt idx="555467">
                  <c:v>0</c:v>
                </c:pt>
                <c:pt idx="555468">
                  <c:v>0</c:v>
                </c:pt>
                <c:pt idx="555469">
                  <c:v>0</c:v>
                </c:pt>
                <c:pt idx="555470">
                  <c:v>0</c:v>
                </c:pt>
                <c:pt idx="555471">
                  <c:v>0</c:v>
                </c:pt>
                <c:pt idx="555472">
                  <c:v>0</c:v>
                </c:pt>
                <c:pt idx="555473">
                  <c:v>0</c:v>
                </c:pt>
                <c:pt idx="555474">
                  <c:v>0</c:v>
                </c:pt>
                <c:pt idx="555475">
                  <c:v>0</c:v>
                </c:pt>
                <c:pt idx="555476">
                  <c:v>0</c:v>
                </c:pt>
                <c:pt idx="555477">
                  <c:v>0</c:v>
                </c:pt>
                <c:pt idx="555478">
                  <c:v>0</c:v>
                </c:pt>
                <c:pt idx="555479">
                  <c:v>0</c:v>
                </c:pt>
                <c:pt idx="555480">
                  <c:v>0</c:v>
                </c:pt>
                <c:pt idx="555481">
                  <c:v>0</c:v>
                </c:pt>
                <c:pt idx="555482">
                  <c:v>0</c:v>
                </c:pt>
                <c:pt idx="555483">
                  <c:v>0</c:v>
                </c:pt>
                <c:pt idx="555484">
                  <c:v>0</c:v>
                </c:pt>
                <c:pt idx="555485">
                  <c:v>0</c:v>
                </c:pt>
                <c:pt idx="555486">
                  <c:v>0</c:v>
                </c:pt>
                <c:pt idx="555487">
                  <c:v>0</c:v>
                </c:pt>
                <c:pt idx="555488">
                  <c:v>0</c:v>
                </c:pt>
                <c:pt idx="555489">
                  <c:v>0</c:v>
                </c:pt>
                <c:pt idx="555490">
                  <c:v>0</c:v>
                </c:pt>
                <c:pt idx="555491">
                  <c:v>0</c:v>
                </c:pt>
                <c:pt idx="555492">
                  <c:v>0</c:v>
                </c:pt>
                <c:pt idx="555493">
                  <c:v>0</c:v>
                </c:pt>
                <c:pt idx="555494">
                  <c:v>0</c:v>
                </c:pt>
                <c:pt idx="555495">
                  <c:v>0</c:v>
                </c:pt>
                <c:pt idx="555496">
                  <c:v>0</c:v>
                </c:pt>
                <c:pt idx="555497">
                  <c:v>0</c:v>
                </c:pt>
                <c:pt idx="555498">
                  <c:v>0</c:v>
                </c:pt>
                <c:pt idx="555499">
                  <c:v>0</c:v>
                </c:pt>
                <c:pt idx="555500">
                  <c:v>0</c:v>
                </c:pt>
                <c:pt idx="555501">
                  <c:v>0</c:v>
                </c:pt>
                <c:pt idx="555502">
                  <c:v>0</c:v>
                </c:pt>
                <c:pt idx="555503">
                  <c:v>0</c:v>
                </c:pt>
                <c:pt idx="555504">
                  <c:v>0</c:v>
                </c:pt>
                <c:pt idx="555505">
                  <c:v>0</c:v>
                </c:pt>
                <c:pt idx="555506">
                  <c:v>0</c:v>
                </c:pt>
                <c:pt idx="555507">
                  <c:v>0</c:v>
                </c:pt>
                <c:pt idx="555508">
                  <c:v>0</c:v>
                </c:pt>
                <c:pt idx="555509">
                  <c:v>0</c:v>
                </c:pt>
                <c:pt idx="555510">
                  <c:v>0</c:v>
                </c:pt>
                <c:pt idx="555511">
                  <c:v>0</c:v>
                </c:pt>
                <c:pt idx="555512">
                  <c:v>0</c:v>
                </c:pt>
                <c:pt idx="555513">
                  <c:v>0</c:v>
                </c:pt>
                <c:pt idx="555514">
                  <c:v>0</c:v>
                </c:pt>
                <c:pt idx="555515">
                  <c:v>0</c:v>
                </c:pt>
                <c:pt idx="555516">
                  <c:v>0</c:v>
                </c:pt>
                <c:pt idx="555517">
                  <c:v>0</c:v>
                </c:pt>
                <c:pt idx="555518">
                  <c:v>0</c:v>
                </c:pt>
                <c:pt idx="555519">
                  <c:v>0</c:v>
                </c:pt>
                <c:pt idx="555520">
                  <c:v>0</c:v>
                </c:pt>
                <c:pt idx="555521">
                  <c:v>0</c:v>
                </c:pt>
                <c:pt idx="555522">
                  <c:v>0</c:v>
                </c:pt>
                <c:pt idx="555523">
                  <c:v>0</c:v>
                </c:pt>
                <c:pt idx="555524">
                  <c:v>0</c:v>
                </c:pt>
                <c:pt idx="555525">
                  <c:v>0</c:v>
                </c:pt>
                <c:pt idx="555526">
                  <c:v>0</c:v>
                </c:pt>
                <c:pt idx="555527">
                  <c:v>0</c:v>
                </c:pt>
                <c:pt idx="555528">
                  <c:v>0</c:v>
                </c:pt>
                <c:pt idx="555529">
                  <c:v>0</c:v>
                </c:pt>
                <c:pt idx="555530">
                  <c:v>0</c:v>
                </c:pt>
                <c:pt idx="555531">
                  <c:v>0</c:v>
                </c:pt>
                <c:pt idx="555532">
                  <c:v>0</c:v>
                </c:pt>
                <c:pt idx="555533">
                  <c:v>0</c:v>
                </c:pt>
                <c:pt idx="555534">
                  <c:v>0</c:v>
                </c:pt>
                <c:pt idx="555535">
                  <c:v>0</c:v>
                </c:pt>
                <c:pt idx="555536">
                  <c:v>0</c:v>
                </c:pt>
                <c:pt idx="555537">
                  <c:v>0</c:v>
                </c:pt>
                <c:pt idx="555538">
                  <c:v>0</c:v>
                </c:pt>
                <c:pt idx="555539">
                  <c:v>0</c:v>
                </c:pt>
                <c:pt idx="555540">
                  <c:v>0</c:v>
                </c:pt>
                <c:pt idx="555541">
                  <c:v>0</c:v>
                </c:pt>
                <c:pt idx="555542">
                  <c:v>0</c:v>
                </c:pt>
                <c:pt idx="555543">
                  <c:v>0</c:v>
                </c:pt>
                <c:pt idx="555544">
                  <c:v>0</c:v>
                </c:pt>
                <c:pt idx="555545">
                  <c:v>0</c:v>
                </c:pt>
                <c:pt idx="555546">
                  <c:v>0</c:v>
                </c:pt>
                <c:pt idx="555547">
                  <c:v>0</c:v>
                </c:pt>
                <c:pt idx="555548">
                  <c:v>0</c:v>
                </c:pt>
                <c:pt idx="555549">
                  <c:v>0</c:v>
                </c:pt>
                <c:pt idx="555550">
                  <c:v>0</c:v>
                </c:pt>
                <c:pt idx="555551">
                  <c:v>0</c:v>
                </c:pt>
                <c:pt idx="555552">
                  <c:v>0</c:v>
                </c:pt>
                <c:pt idx="555553">
                  <c:v>0</c:v>
                </c:pt>
                <c:pt idx="555554">
                  <c:v>0</c:v>
                </c:pt>
                <c:pt idx="555555">
                  <c:v>0</c:v>
                </c:pt>
                <c:pt idx="555556">
                  <c:v>0</c:v>
                </c:pt>
                <c:pt idx="555557">
                  <c:v>0</c:v>
                </c:pt>
                <c:pt idx="555558">
                  <c:v>0</c:v>
                </c:pt>
                <c:pt idx="555559">
                  <c:v>0</c:v>
                </c:pt>
                <c:pt idx="555560">
                  <c:v>0</c:v>
                </c:pt>
                <c:pt idx="555561">
                  <c:v>0</c:v>
                </c:pt>
                <c:pt idx="555562">
                  <c:v>0</c:v>
                </c:pt>
                <c:pt idx="555563">
                  <c:v>0</c:v>
                </c:pt>
                <c:pt idx="555564">
                  <c:v>0</c:v>
                </c:pt>
                <c:pt idx="555565">
                  <c:v>0</c:v>
                </c:pt>
                <c:pt idx="555566">
                  <c:v>0</c:v>
                </c:pt>
                <c:pt idx="555567">
                  <c:v>0</c:v>
                </c:pt>
                <c:pt idx="555568">
                  <c:v>0</c:v>
                </c:pt>
                <c:pt idx="555569">
                  <c:v>0</c:v>
                </c:pt>
                <c:pt idx="555570">
                  <c:v>0</c:v>
                </c:pt>
                <c:pt idx="555571">
                  <c:v>0</c:v>
                </c:pt>
                <c:pt idx="555572">
                  <c:v>0</c:v>
                </c:pt>
                <c:pt idx="555573">
                  <c:v>0</c:v>
                </c:pt>
                <c:pt idx="555574">
                  <c:v>0</c:v>
                </c:pt>
                <c:pt idx="555575">
                  <c:v>0</c:v>
                </c:pt>
                <c:pt idx="555576">
                  <c:v>0</c:v>
                </c:pt>
                <c:pt idx="555577">
                  <c:v>0</c:v>
                </c:pt>
                <c:pt idx="555578">
                  <c:v>0</c:v>
                </c:pt>
                <c:pt idx="555579">
                  <c:v>0</c:v>
                </c:pt>
                <c:pt idx="555580">
                  <c:v>0</c:v>
                </c:pt>
                <c:pt idx="555581">
                  <c:v>0</c:v>
                </c:pt>
                <c:pt idx="555582">
                  <c:v>0</c:v>
                </c:pt>
                <c:pt idx="555583">
                  <c:v>0</c:v>
                </c:pt>
                <c:pt idx="555584">
                  <c:v>0</c:v>
                </c:pt>
                <c:pt idx="555585">
                  <c:v>0</c:v>
                </c:pt>
                <c:pt idx="555586">
                  <c:v>0</c:v>
                </c:pt>
                <c:pt idx="555587">
                  <c:v>0</c:v>
                </c:pt>
                <c:pt idx="555588">
                  <c:v>0</c:v>
                </c:pt>
                <c:pt idx="555589">
                  <c:v>0</c:v>
                </c:pt>
                <c:pt idx="555590">
                  <c:v>0</c:v>
                </c:pt>
                <c:pt idx="555591">
                  <c:v>0</c:v>
                </c:pt>
                <c:pt idx="555592">
                  <c:v>0</c:v>
                </c:pt>
                <c:pt idx="555593">
                  <c:v>0</c:v>
                </c:pt>
                <c:pt idx="555594">
                  <c:v>0</c:v>
                </c:pt>
                <c:pt idx="555595">
                  <c:v>0</c:v>
                </c:pt>
                <c:pt idx="555596">
                  <c:v>0</c:v>
                </c:pt>
                <c:pt idx="555597">
                  <c:v>0</c:v>
                </c:pt>
                <c:pt idx="555598">
                  <c:v>0</c:v>
                </c:pt>
                <c:pt idx="555599">
                  <c:v>0</c:v>
                </c:pt>
                <c:pt idx="555600">
                  <c:v>0</c:v>
                </c:pt>
                <c:pt idx="555601">
                  <c:v>0</c:v>
                </c:pt>
                <c:pt idx="555602">
                  <c:v>0</c:v>
                </c:pt>
                <c:pt idx="555603">
                  <c:v>0</c:v>
                </c:pt>
                <c:pt idx="555604">
                  <c:v>0</c:v>
                </c:pt>
                <c:pt idx="555605">
                  <c:v>0</c:v>
                </c:pt>
                <c:pt idx="555606">
                  <c:v>0</c:v>
                </c:pt>
                <c:pt idx="555607">
                  <c:v>0</c:v>
                </c:pt>
                <c:pt idx="555608">
                  <c:v>0</c:v>
                </c:pt>
                <c:pt idx="555609">
                  <c:v>0</c:v>
                </c:pt>
                <c:pt idx="555610">
                  <c:v>0</c:v>
                </c:pt>
                <c:pt idx="555611">
                  <c:v>0</c:v>
                </c:pt>
                <c:pt idx="555612">
                  <c:v>0</c:v>
                </c:pt>
                <c:pt idx="555613">
                  <c:v>0</c:v>
                </c:pt>
                <c:pt idx="555614">
                  <c:v>0</c:v>
                </c:pt>
                <c:pt idx="555615">
                  <c:v>0</c:v>
                </c:pt>
                <c:pt idx="555616">
                  <c:v>0</c:v>
                </c:pt>
                <c:pt idx="555617">
                  <c:v>0</c:v>
                </c:pt>
                <c:pt idx="555618">
                  <c:v>0</c:v>
                </c:pt>
                <c:pt idx="555619">
                  <c:v>0</c:v>
                </c:pt>
                <c:pt idx="555620">
                  <c:v>0</c:v>
                </c:pt>
                <c:pt idx="555621">
                  <c:v>0</c:v>
                </c:pt>
                <c:pt idx="555622">
                  <c:v>0</c:v>
                </c:pt>
                <c:pt idx="555623">
                  <c:v>0</c:v>
                </c:pt>
                <c:pt idx="555624">
                  <c:v>0</c:v>
                </c:pt>
                <c:pt idx="555625">
                  <c:v>0</c:v>
                </c:pt>
                <c:pt idx="555626">
                  <c:v>0</c:v>
                </c:pt>
                <c:pt idx="555627">
                  <c:v>0</c:v>
                </c:pt>
                <c:pt idx="555628">
                  <c:v>0</c:v>
                </c:pt>
                <c:pt idx="555629">
                  <c:v>0</c:v>
                </c:pt>
                <c:pt idx="555630">
                  <c:v>0</c:v>
                </c:pt>
                <c:pt idx="555631">
                  <c:v>0</c:v>
                </c:pt>
                <c:pt idx="555632">
                  <c:v>0</c:v>
                </c:pt>
                <c:pt idx="555633">
                  <c:v>0</c:v>
                </c:pt>
                <c:pt idx="555634">
                  <c:v>0</c:v>
                </c:pt>
                <c:pt idx="555635">
                  <c:v>0</c:v>
                </c:pt>
                <c:pt idx="555636">
                  <c:v>0</c:v>
                </c:pt>
                <c:pt idx="555637">
                  <c:v>0</c:v>
                </c:pt>
                <c:pt idx="555638">
                  <c:v>0</c:v>
                </c:pt>
                <c:pt idx="555639">
                  <c:v>0</c:v>
                </c:pt>
                <c:pt idx="555640">
                  <c:v>0</c:v>
                </c:pt>
                <c:pt idx="555641">
                  <c:v>0</c:v>
                </c:pt>
                <c:pt idx="555642">
                  <c:v>0</c:v>
                </c:pt>
                <c:pt idx="555643">
                  <c:v>0</c:v>
                </c:pt>
                <c:pt idx="555644">
                  <c:v>0</c:v>
                </c:pt>
                <c:pt idx="555645">
                  <c:v>0</c:v>
                </c:pt>
                <c:pt idx="555646">
                  <c:v>0</c:v>
                </c:pt>
                <c:pt idx="555647">
                  <c:v>0</c:v>
                </c:pt>
                <c:pt idx="555648">
                  <c:v>0</c:v>
                </c:pt>
                <c:pt idx="555649">
                  <c:v>0</c:v>
                </c:pt>
                <c:pt idx="555650">
                  <c:v>0</c:v>
                </c:pt>
                <c:pt idx="555651">
                  <c:v>0</c:v>
                </c:pt>
                <c:pt idx="555652">
                  <c:v>0</c:v>
                </c:pt>
                <c:pt idx="555653">
                  <c:v>0</c:v>
                </c:pt>
                <c:pt idx="555654">
                  <c:v>0</c:v>
                </c:pt>
                <c:pt idx="555655">
                  <c:v>0</c:v>
                </c:pt>
                <c:pt idx="555656">
                  <c:v>0</c:v>
                </c:pt>
                <c:pt idx="555657">
                  <c:v>0</c:v>
                </c:pt>
                <c:pt idx="555658">
                  <c:v>0</c:v>
                </c:pt>
                <c:pt idx="555659">
                  <c:v>0</c:v>
                </c:pt>
                <c:pt idx="555660">
                  <c:v>0</c:v>
                </c:pt>
                <c:pt idx="555661">
                  <c:v>0</c:v>
                </c:pt>
                <c:pt idx="555662">
                  <c:v>0</c:v>
                </c:pt>
                <c:pt idx="555663">
                  <c:v>0</c:v>
                </c:pt>
                <c:pt idx="555664">
                  <c:v>0</c:v>
                </c:pt>
                <c:pt idx="555665">
                  <c:v>0</c:v>
                </c:pt>
                <c:pt idx="555666">
                  <c:v>0</c:v>
                </c:pt>
                <c:pt idx="555667">
                  <c:v>0</c:v>
                </c:pt>
                <c:pt idx="555668">
                  <c:v>0</c:v>
                </c:pt>
                <c:pt idx="555669">
                  <c:v>0</c:v>
                </c:pt>
                <c:pt idx="555670">
                  <c:v>0</c:v>
                </c:pt>
                <c:pt idx="555671">
                  <c:v>0</c:v>
                </c:pt>
                <c:pt idx="555672">
                  <c:v>0</c:v>
                </c:pt>
                <c:pt idx="555673">
                  <c:v>0</c:v>
                </c:pt>
                <c:pt idx="555674">
                  <c:v>0</c:v>
                </c:pt>
                <c:pt idx="555675">
                  <c:v>0</c:v>
                </c:pt>
                <c:pt idx="555676">
                  <c:v>0</c:v>
                </c:pt>
                <c:pt idx="555677">
                  <c:v>0</c:v>
                </c:pt>
                <c:pt idx="555678">
                  <c:v>0</c:v>
                </c:pt>
                <c:pt idx="555679">
                  <c:v>0</c:v>
                </c:pt>
                <c:pt idx="555680">
                  <c:v>0</c:v>
                </c:pt>
                <c:pt idx="555681">
                  <c:v>0</c:v>
                </c:pt>
                <c:pt idx="555682">
                  <c:v>0</c:v>
                </c:pt>
                <c:pt idx="555683">
                  <c:v>0</c:v>
                </c:pt>
                <c:pt idx="555684">
                  <c:v>0</c:v>
                </c:pt>
                <c:pt idx="555685">
                  <c:v>0</c:v>
                </c:pt>
                <c:pt idx="555686">
                  <c:v>0</c:v>
                </c:pt>
                <c:pt idx="555687">
                  <c:v>0</c:v>
                </c:pt>
                <c:pt idx="555688">
                  <c:v>0</c:v>
                </c:pt>
                <c:pt idx="555689">
                  <c:v>0</c:v>
                </c:pt>
                <c:pt idx="555690">
                  <c:v>0</c:v>
                </c:pt>
                <c:pt idx="555691">
                  <c:v>0</c:v>
                </c:pt>
                <c:pt idx="555692">
                  <c:v>0</c:v>
                </c:pt>
                <c:pt idx="555693">
                  <c:v>0</c:v>
                </c:pt>
                <c:pt idx="555694">
                  <c:v>0</c:v>
                </c:pt>
                <c:pt idx="555695">
                  <c:v>0</c:v>
                </c:pt>
                <c:pt idx="555696">
                  <c:v>0</c:v>
                </c:pt>
                <c:pt idx="555697">
                  <c:v>0</c:v>
                </c:pt>
                <c:pt idx="555698">
                  <c:v>0</c:v>
                </c:pt>
                <c:pt idx="555699">
                  <c:v>0</c:v>
                </c:pt>
                <c:pt idx="555700">
                  <c:v>0</c:v>
                </c:pt>
                <c:pt idx="555701">
                  <c:v>0</c:v>
                </c:pt>
                <c:pt idx="555702">
                  <c:v>0</c:v>
                </c:pt>
                <c:pt idx="555703">
                  <c:v>0</c:v>
                </c:pt>
                <c:pt idx="555704">
                  <c:v>0</c:v>
                </c:pt>
                <c:pt idx="555705">
                  <c:v>0</c:v>
                </c:pt>
                <c:pt idx="555706">
                  <c:v>0</c:v>
                </c:pt>
                <c:pt idx="555707">
                  <c:v>0</c:v>
                </c:pt>
                <c:pt idx="555708">
                  <c:v>0</c:v>
                </c:pt>
                <c:pt idx="555709">
                  <c:v>0</c:v>
                </c:pt>
                <c:pt idx="555710">
                  <c:v>0</c:v>
                </c:pt>
                <c:pt idx="555711">
                  <c:v>0</c:v>
                </c:pt>
                <c:pt idx="555712">
                  <c:v>0</c:v>
                </c:pt>
                <c:pt idx="555713">
                  <c:v>0</c:v>
                </c:pt>
                <c:pt idx="555714">
                  <c:v>0</c:v>
                </c:pt>
                <c:pt idx="555715">
                  <c:v>0</c:v>
                </c:pt>
                <c:pt idx="555716">
                  <c:v>0</c:v>
                </c:pt>
                <c:pt idx="555717">
                  <c:v>0</c:v>
                </c:pt>
                <c:pt idx="555718">
                  <c:v>0</c:v>
                </c:pt>
                <c:pt idx="555719">
                  <c:v>0</c:v>
                </c:pt>
                <c:pt idx="555720">
                  <c:v>0</c:v>
                </c:pt>
                <c:pt idx="555721">
                  <c:v>0</c:v>
                </c:pt>
                <c:pt idx="555722">
                  <c:v>0</c:v>
                </c:pt>
                <c:pt idx="555723">
                  <c:v>0</c:v>
                </c:pt>
                <c:pt idx="555724">
                  <c:v>0</c:v>
                </c:pt>
                <c:pt idx="555725">
                  <c:v>0</c:v>
                </c:pt>
                <c:pt idx="555726">
                  <c:v>0</c:v>
                </c:pt>
                <c:pt idx="555727">
                  <c:v>0</c:v>
                </c:pt>
                <c:pt idx="555728">
                  <c:v>0</c:v>
                </c:pt>
                <c:pt idx="555729">
                  <c:v>0</c:v>
                </c:pt>
                <c:pt idx="555730">
                  <c:v>0</c:v>
                </c:pt>
                <c:pt idx="555731">
                  <c:v>0</c:v>
                </c:pt>
                <c:pt idx="555732">
                  <c:v>0</c:v>
                </c:pt>
                <c:pt idx="555733">
                  <c:v>0</c:v>
                </c:pt>
                <c:pt idx="555734">
                  <c:v>0</c:v>
                </c:pt>
                <c:pt idx="555735">
                  <c:v>0</c:v>
                </c:pt>
                <c:pt idx="555736">
                  <c:v>0</c:v>
                </c:pt>
                <c:pt idx="555737">
                  <c:v>0</c:v>
                </c:pt>
                <c:pt idx="555738">
                  <c:v>0</c:v>
                </c:pt>
                <c:pt idx="555739">
                  <c:v>0</c:v>
                </c:pt>
                <c:pt idx="555740">
                  <c:v>0</c:v>
                </c:pt>
                <c:pt idx="555741">
                  <c:v>0</c:v>
                </c:pt>
                <c:pt idx="555742">
                  <c:v>0</c:v>
                </c:pt>
                <c:pt idx="555743">
                  <c:v>0</c:v>
                </c:pt>
                <c:pt idx="555744">
                  <c:v>0</c:v>
                </c:pt>
                <c:pt idx="555745">
                  <c:v>0</c:v>
                </c:pt>
                <c:pt idx="555746">
                  <c:v>0</c:v>
                </c:pt>
                <c:pt idx="555747">
                  <c:v>0</c:v>
                </c:pt>
                <c:pt idx="555748">
                  <c:v>0</c:v>
                </c:pt>
                <c:pt idx="555749">
                  <c:v>0</c:v>
                </c:pt>
                <c:pt idx="555750">
                  <c:v>0</c:v>
                </c:pt>
                <c:pt idx="555751">
                  <c:v>0</c:v>
                </c:pt>
                <c:pt idx="555752">
                  <c:v>0</c:v>
                </c:pt>
                <c:pt idx="555753">
                  <c:v>0</c:v>
                </c:pt>
                <c:pt idx="555754">
                  <c:v>0</c:v>
                </c:pt>
                <c:pt idx="555755">
                  <c:v>0</c:v>
                </c:pt>
                <c:pt idx="555756">
                  <c:v>0</c:v>
                </c:pt>
                <c:pt idx="555757">
                  <c:v>0</c:v>
                </c:pt>
                <c:pt idx="555758">
                  <c:v>0</c:v>
                </c:pt>
                <c:pt idx="555759">
                  <c:v>0</c:v>
                </c:pt>
                <c:pt idx="555760">
                  <c:v>0</c:v>
                </c:pt>
                <c:pt idx="555761">
                  <c:v>0</c:v>
                </c:pt>
                <c:pt idx="555762">
                  <c:v>0</c:v>
                </c:pt>
                <c:pt idx="555763">
                  <c:v>0</c:v>
                </c:pt>
                <c:pt idx="555764">
                  <c:v>0</c:v>
                </c:pt>
                <c:pt idx="555765">
                  <c:v>0</c:v>
                </c:pt>
                <c:pt idx="555766">
                  <c:v>0</c:v>
                </c:pt>
                <c:pt idx="555767">
                  <c:v>0</c:v>
                </c:pt>
                <c:pt idx="555768">
                  <c:v>0</c:v>
                </c:pt>
                <c:pt idx="555769">
                  <c:v>0</c:v>
                </c:pt>
                <c:pt idx="555770">
                  <c:v>0</c:v>
                </c:pt>
                <c:pt idx="555771">
                  <c:v>0</c:v>
                </c:pt>
                <c:pt idx="555772">
                  <c:v>0</c:v>
                </c:pt>
                <c:pt idx="555773">
                  <c:v>0</c:v>
                </c:pt>
                <c:pt idx="555774">
                  <c:v>0</c:v>
                </c:pt>
                <c:pt idx="555775">
                  <c:v>0</c:v>
                </c:pt>
                <c:pt idx="555776">
                  <c:v>0</c:v>
                </c:pt>
                <c:pt idx="555777">
                  <c:v>0</c:v>
                </c:pt>
                <c:pt idx="555778">
                  <c:v>0</c:v>
                </c:pt>
                <c:pt idx="555779">
                  <c:v>0</c:v>
                </c:pt>
                <c:pt idx="555780">
                  <c:v>0</c:v>
                </c:pt>
                <c:pt idx="555781">
                  <c:v>0</c:v>
                </c:pt>
                <c:pt idx="555782">
                  <c:v>0</c:v>
                </c:pt>
                <c:pt idx="555783">
                  <c:v>0</c:v>
                </c:pt>
                <c:pt idx="555784">
                  <c:v>0</c:v>
                </c:pt>
                <c:pt idx="555785">
                  <c:v>0</c:v>
                </c:pt>
                <c:pt idx="555786">
                  <c:v>0</c:v>
                </c:pt>
                <c:pt idx="555787">
                  <c:v>0</c:v>
                </c:pt>
                <c:pt idx="555788">
                  <c:v>0</c:v>
                </c:pt>
                <c:pt idx="555789">
                  <c:v>0</c:v>
                </c:pt>
                <c:pt idx="555790">
                  <c:v>0</c:v>
                </c:pt>
                <c:pt idx="555791">
                  <c:v>0</c:v>
                </c:pt>
                <c:pt idx="555792">
                  <c:v>0</c:v>
                </c:pt>
                <c:pt idx="555793">
                  <c:v>0</c:v>
                </c:pt>
                <c:pt idx="555794">
                  <c:v>0</c:v>
                </c:pt>
                <c:pt idx="555795">
                  <c:v>0</c:v>
                </c:pt>
                <c:pt idx="555796">
                  <c:v>0</c:v>
                </c:pt>
                <c:pt idx="555797">
                  <c:v>0</c:v>
                </c:pt>
                <c:pt idx="555798">
                  <c:v>0</c:v>
                </c:pt>
                <c:pt idx="555799">
                  <c:v>0</c:v>
                </c:pt>
                <c:pt idx="555800">
                  <c:v>0</c:v>
                </c:pt>
                <c:pt idx="555801">
                  <c:v>0</c:v>
                </c:pt>
                <c:pt idx="555802">
                  <c:v>0</c:v>
                </c:pt>
                <c:pt idx="555803">
                  <c:v>0</c:v>
                </c:pt>
                <c:pt idx="555804">
                  <c:v>0</c:v>
                </c:pt>
                <c:pt idx="555805">
                  <c:v>0</c:v>
                </c:pt>
                <c:pt idx="555806">
                  <c:v>0</c:v>
                </c:pt>
                <c:pt idx="555807">
                  <c:v>0</c:v>
                </c:pt>
                <c:pt idx="555808">
                  <c:v>0</c:v>
                </c:pt>
                <c:pt idx="555809">
                  <c:v>0</c:v>
                </c:pt>
                <c:pt idx="555810">
                  <c:v>0</c:v>
                </c:pt>
                <c:pt idx="555811">
                  <c:v>0</c:v>
                </c:pt>
                <c:pt idx="555812">
                  <c:v>0</c:v>
                </c:pt>
                <c:pt idx="555813">
                  <c:v>0</c:v>
                </c:pt>
                <c:pt idx="555814">
                  <c:v>0</c:v>
                </c:pt>
                <c:pt idx="555815">
                  <c:v>0</c:v>
                </c:pt>
                <c:pt idx="555816">
                  <c:v>0</c:v>
                </c:pt>
                <c:pt idx="555817">
                  <c:v>0</c:v>
                </c:pt>
                <c:pt idx="555818">
                  <c:v>0</c:v>
                </c:pt>
                <c:pt idx="555819">
                  <c:v>0</c:v>
                </c:pt>
                <c:pt idx="555820">
                  <c:v>0</c:v>
                </c:pt>
                <c:pt idx="555821">
                  <c:v>0</c:v>
                </c:pt>
                <c:pt idx="555822">
                  <c:v>0</c:v>
                </c:pt>
                <c:pt idx="555823">
                  <c:v>0</c:v>
                </c:pt>
                <c:pt idx="555824">
                  <c:v>0</c:v>
                </c:pt>
                <c:pt idx="555825">
                  <c:v>0</c:v>
                </c:pt>
                <c:pt idx="555826">
                  <c:v>0</c:v>
                </c:pt>
                <c:pt idx="555827">
                  <c:v>0</c:v>
                </c:pt>
                <c:pt idx="555828">
                  <c:v>0</c:v>
                </c:pt>
                <c:pt idx="555829">
                  <c:v>0</c:v>
                </c:pt>
                <c:pt idx="555830">
                  <c:v>0</c:v>
                </c:pt>
                <c:pt idx="555831">
                  <c:v>0</c:v>
                </c:pt>
                <c:pt idx="555832">
                  <c:v>0</c:v>
                </c:pt>
                <c:pt idx="555833">
                  <c:v>0</c:v>
                </c:pt>
                <c:pt idx="555834">
                  <c:v>0</c:v>
                </c:pt>
                <c:pt idx="555835">
                  <c:v>0</c:v>
                </c:pt>
                <c:pt idx="555836">
                  <c:v>0</c:v>
                </c:pt>
                <c:pt idx="555837">
                  <c:v>0</c:v>
                </c:pt>
                <c:pt idx="555838">
                  <c:v>0</c:v>
                </c:pt>
                <c:pt idx="555839">
                  <c:v>0</c:v>
                </c:pt>
                <c:pt idx="555840">
                  <c:v>0</c:v>
                </c:pt>
                <c:pt idx="555841">
                  <c:v>0</c:v>
                </c:pt>
                <c:pt idx="555842">
                  <c:v>0</c:v>
                </c:pt>
                <c:pt idx="555843">
                  <c:v>0</c:v>
                </c:pt>
                <c:pt idx="555844">
                  <c:v>0</c:v>
                </c:pt>
                <c:pt idx="555845">
                  <c:v>0</c:v>
                </c:pt>
                <c:pt idx="555846">
                  <c:v>0</c:v>
                </c:pt>
                <c:pt idx="555847">
                  <c:v>0</c:v>
                </c:pt>
                <c:pt idx="555848">
                  <c:v>0</c:v>
                </c:pt>
                <c:pt idx="555849">
                  <c:v>0</c:v>
                </c:pt>
                <c:pt idx="555850">
                  <c:v>0</c:v>
                </c:pt>
                <c:pt idx="555851">
                  <c:v>0</c:v>
                </c:pt>
                <c:pt idx="555852">
                  <c:v>0</c:v>
                </c:pt>
                <c:pt idx="555853">
                  <c:v>0</c:v>
                </c:pt>
                <c:pt idx="555854">
                  <c:v>0</c:v>
                </c:pt>
                <c:pt idx="555855">
                  <c:v>0</c:v>
                </c:pt>
                <c:pt idx="555856">
                  <c:v>0</c:v>
                </c:pt>
                <c:pt idx="555857">
                  <c:v>0</c:v>
                </c:pt>
                <c:pt idx="555858">
                  <c:v>0</c:v>
                </c:pt>
                <c:pt idx="555859">
                  <c:v>0</c:v>
                </c:pt>
                <c:pt idx="555860">
                  <c:v>0</c:v>
                </c:pt>
                <c:pt idx="555861">
                  <c:v>0</c:v>
                </c:pt>
                <c:pt idx="555862">
                  <c:v>0</c:v>
                </c:pt>
                <c:pt idx="555863">
                  <c:v>0</c:v>
                </c:pt>
                <c:pt idx="555864">
                  <c:v>0</c:v>
                </c:pt>
                <c:pt idx="555865">
                  <c:v>0</c:v>
                </c:pt>
                <c:pt idx="555866">
                  <c:v>0</c:v>
                </c:pt>
                <c:pt idx="555867">
                  <c:v>0</c:v>
                </c:pt>
                <c:pt idx="555868">
                  <c:v>0</c:v>
                </c:pt>
                <c:pt idx="555869">
                  <c:v>0</c:v>
                </c:pt>
                <c:pt idx="555870">
                  <c:v>0</c:v>
                </c:pt>
                <c:pt idx="555871">
                  <c:v>0</c:v>
                </c:pt>
                <c:pt idx="555872">
                  <c:v>0</c:v>
                </c:pt>
                <c:pt idx="555873">
                  <c:v>0</c:v>
                </c:pt>
                <c:pt idx="555874">
                  <c:v>0</c:v>
                </c:pt>
                <c:pt idx="555875">
                  <c:v>0</c:v>
                </c:pt>
                <c:pt idx="555876">
                  <c:v>0</c:v>
                </c:pt>
                <c:pt idx="555877">
                  <c:v>0</c:v>
                </c:pt>
                <c:pt idx="555878">
                  <c:v>0</c:v>
                </c:pt>
                <c:pt idx="555879">
                  <c:v>0</c:v>
                </c:pt>
                <c:pt idx="555880">
                  <c:v>0</c:v>
                </c:pt>
                <c:pt idx="555881">
                  <c:v>0</c:v>
                </c:pt>
                <c:pt idx="555882">
                  <c:v>0</c:v>
                </c:pt>
                <c:pt idx="555883">
                  <c:v>0</c:v>
                </c:pt>
                <c:pt idx="555884">
                  <c:v>0</c:v>
                </c:pt>
                <c:pt idx="555885">
                  <c:v>0</c:v>
                </c:pt>
                <c:pt idx="555886">
                  <c:v>0</c:v>
                </c:pt>
                <c:pt idx="555887">
                  <c:v>0</c:v>
                </c:pt>
                <c:pt idx="555888">
                  <c:v>0</c:v>
                </c:pt>
                <c:pt idx="555889">
                  <c:v>0</c:v>
                </c:pt>
                <c:pt idx="555890">
                  <c:v>0</c:v>
                </c:pt>
                <c:pt idx="555891">
                  <c:v>0</c:v>
                </c:pt>
                <c:pt idx="555892">
                  <c:v>0</c:v>
                </c:pt>
                <c:pt idx="555893">
                  <c:v>0</c:v>
                </c:pt>
                <c:pt idx="555894">
                  <c:v>0</c:v>
                </c:pt>
                <c:pt idx="555895">
                  <c:v>0</c:v>
                </c:pt>
                <c:pt idx="555896">
                  <c:v>0</c:v>
                </c:pt>
                <c:pt idx="555897">
                  <c:v>0</c:v>
                </c:pt>
                <c:pt idx="555898">
                  <c:v>0</c:v>
                </c:pt>
                <c:pt idx="555899">
                  <c:v>0</c:v>
                </c:pt>
                <c:pt idx="555900">
                  <c:v>0</c:v>
                </c:pt>
                <c:pt idx="555901">
                  <c:v>0</c:v>
                </c:pt>
                <c:pt idx="555902">
                  <c:v>0</c:v>
                </c:pt>
                <c:pt idx="555903">
                  <c:v>0</c:v>
                </c:pt>
                <c:pt idx="555904">
                  <c:v>0</c:v>
                </c:pt>
                <c:pt idx="555905">
                  <c:v>0</c:v>
                </c:pt>
                <c:pt idx="555906">
                  <c:v>0</c:v>
                </c:pt>
                <c:pt idx="555907">
                  <c:v>0</c:v>
                </c:pt>
                <c:pt idx="555908">
                  <c:v>0</c:v>
                </c:pt>
                <c:pt idx="555909">
                  <c:v>0</c:v>
                </c:pt>
                <c:pt idx="555910">
                  <c:v>0</c:v>
                </c:pt>
                <c:pt idx="555911">
                  <c:v>0</c:v>
                </c:pt>
                <c:pt idx="555912">
                  <c:v>0</c:v>
                </c:pt>
                <c:pt idx="555913">
                  <c:v>0</c:v>
                </c:pt>
                <c:pt idx="555914">
                  <c:v>0</c:v>
                </c:pt>
                <c:pt idx="555915">
                  <c:v>0</c:v>
                </c:pt>
                <c:pt idx="555916">
                  <c:v>0</c:v>
                </c:pt>
                <c:pt idx="555917">
                  <c:v>0</c:v>
                </c:pt>
                <c:pt idx="555918">
                  <c:v>0</c:v>
                </c:pt>
                <c:pt idx="555919">
                  <c:v>0</c:v>
                </c:pt>
                <c:pt idx="555920">
                  <c:v>0</c:v>
                </c:pt>
                <c:pt idx="555921">
                  <c:v>0</c:v>
                </c:pt>
                <c:pt idx="555922">
                  <c:v>0</c:v>
                </c:pt>
                <c:pt idx="555923">
                  <c:v>0</c:v>
                </c:pt>
                <c:pt idx="555924">
                  <c:v>0</c:v>
                </c:pt>
                <c:pt idx="555925">
                  <c:v>0</c:v>
                </c:pt>
                <c:pt idx="555926">
                  <c:v>0</c:v>
                </c:pt>
                <c:pt idx="555927">
                  <c:v>0</c:v>
                </c:pt>
                <c:pt idx="555928">
                  <c:v>0</c:v>
                </c:pt>
                <c:pt idx="555929">
                  <c:v>0</c:v>
                </c:pt>
                <c:pt idx="555930">
                  <c:v>0</c:v>
                </c:pt>
                <c:pt idx="555931">
                  <c:v>0</c:v>
                </c:pt>
                <c:pt idx="555932">
                  <c:v>0</c:v>
                </c:pt>
                <c:pt idx="555933">
                  <c:v>0</c:v>
                </c:pt>
                <c:pt idx="555934">
                  <c:v>0</c:v>
                </c:pt>
                <c:pt idx="555935">
                  <c:v>0</c:v>
                </c:pt>
                <c:pt idx="555936">
                  <c:v>0</c:v>
                </c:pt>
                <c:pt idx="555937">
                  <c:v>0</c:v>
                </c:pt>
                <c:pt idx="555938">
                  <c:v>0</c:v>
                </c:pt>
                <c:pt idx="555939">
                  <c:v>0</c:v>
                </c:pt>
                <c:pt idx="555940">
                  <c:v>0</c:v>
                </c:pt>
                <c:pt idx="555941">
                  <c:v>0</c:v>
                </c:pt>
                <c:pt idx="555942">
                  <c:v>0</c:v>
                </c:pt>
                <c:pt idx="555943">
                  <c:v>0</c:v>
                </c:pt>
                <c:pt idx="555944">
                  <c:v>0</c:v>
                </c:pt>
                <c:pt idx="555945">
                  <c:v>0</c:v>
                </c:pt>
                <c:pt idx="555946">
                  <c:v>0</c:v>
                </c:pt>
                <c:pt idx="555947">
                  <c:v>0</c:v>
                </c:pt>
                <c:pt idx="555948">
                  <c:v>0</c:v>
                </c:pt>
                <c:pt idx="555949">
                  <c:v>0</c:v>
                </c:pt>
                <c:pt idx="555950">
                  <c:v>0</c:v>
                </c:pt>
                <c:pt idx="555951">
                  <c:v>0</c:v>
                </c:pt>
                <c:pt idx="555952">
                  <c:v>0</c:v>
                </c:pt>
                <c:pt idx="555953">
                  <c:v>0</c:v>
                </c:pt>
                <c:pt idx="555954">
                  <c:v>0</c:v>
                </c:pt>
                <c:pt idx="555955">
                  <c:v>0</c:v>
                </c:pt>
                <c:pt idx="555956">
                  <c:v>0</c:v>
                </c:pt>
                <c:pt idx="555957">
                  <c:v>0</c:v>
                </c:pt>
                <c:pt idx="555958">
                  <c:v>0</c:v>
                </c:pt>
                <c:pt idx="555959">
                  <c:v>0</c:v>
                </c:pt>
                <c:pt idx="555960">
                  <c:v>0</c:v>
                </c:pt>
                <c:pt idx="555961">
                  <c:v>0</c:v>
                </c:pt>
                <c:pt idx="555962">
                  <c:v>0</c:v>
                </c:pt>
                <c:pt idx="555963">
                  <c:v>0</c:v>
                </c:pt>
                <c:pt idx="555964">
                  <c:v>0</c:v>
                </c:pt>
                <c:pt idx="555965">
                  <c:v>0</c:v>
                </c:pt>
                <c:pt idx="555966">
                  <c:v>0</c:v>
                </c:pt>
                <c:pt idx="555967">
                  <c:v>0</c:v>
                </c:pt>
                <c:pt idx="555968">
                  <c:v>0</c:v>
                </c:pt>
                <c:pt idx="555969">
                  <c:v>0</c:v>
                </c:pt>
                <c:pt idx="555970">
                  <c:v>0</c:v>
                </c:pt>
                <c:pt idx="555971">
                  <c:v>0</c:v>
                </c:pt>
                <c:pt idx="555972">
                  <c:v>0</c:v>
                </c:pt>
                <c:pt idx="555973">
                  <c:v>0</c:v>
                </c:pt>
                <c:pt idx="555974">
                  <c:v>0</c:v>
                </c:pt>
                <c:pt idx="555975">
                  <c:v>0</c:v>
                </c:pt>
                <c:pt idx="555976">
                  <c:v>0</c:v>
                </c:pt>
                <c:pt idx="555977">
                  <c:v>0</c:v>
                </c:pt>
                <c:pt idx="555978">
                  <c:v>0</c:v>
                </c:pt>
                <c:pt idx="555979">
                  <c:v>0</c:v>
                </c:pt>
                <c:pt idx="555980">
                  <c:v>0</c:v>
                </c:pt>
                <c:pt idx="555981">
                  <c:v>0</c:v>
                </c:pt>
                <c:pt idx="555982">
                  <c:v>0</c:v>
                </c:pt>
                <c:pt idx="555983">
                  <c:v>0</c:v>
                </c:pt>
                <c:pt idx="555984">
                  <c:v>0</c:v>
                </c:pt>
                <c:pt idx="555985">
                  <c:v>0</c:v>
                </c:pt>
                <c:pt idx="555986">
                  <c:v>0</c:v>
                </c:pt>
                <c:pt idx="555987">
                  <c:v>0</c:v>
                </c:pt>
                <c:pt idx="555988">
                  <c:v>0</c:v>
                </c:pt>
                <c:pt idx="555989">
                  <c:v>0</c:v>
                </c:pt>
                <c:pt idx="555990">
                  <c:v>0</c:v>
                </c:pt>
                <c:pt idx="555991">
                  <c:v>0</c:v>
                </c:pt>
                <c:pt idx="555992">
                  <c:v>0</c:v>
                </c:pt>
                <c:pt idx="555993">
                  <c:v>0</c:v>
                </c:pt>
                <c:pt idx="555994">
                  <c:v>0</c:v>
                </c:pt>
                <c:pt idx="555995">
                  <c:v>0</c:v>
                </c:pt>
                <c:pt idx="555996">
                  <c:v>0</c:v>
                </c:pt>
                <c:pt idx="555997">
                  <c:v>0</c:v>
                </c:pt>
                <c:pt idx="555998">
                  <c:v>0</c:v>
                </c:pt>
                <c:pt idx="555999">
                  <c:v>0</c:v>
                </c:pt>
                <c:pt idx="556000">
                  <c:v>0</c:v>
                </c:pt>
                <c:pt idx="556001">
                  <c:v>0</c:v>
                </c:pt>
                <c:pt idx="556002">
                  <c:v>0</c:v>
                </c:pt>
                <c:pt idx="556003">
                  <c:v>0</c:v>
                </c:pt>
                <c:pt idx="556004">
                  <c:v>0</c:v>
                </c:pt>
                <c:pt idx="556005">
                  <c:v>0</c:v>
                </c:pt>
                <c:pt idx="556006">
                  <c:v>0</c:v>
                </c:pt>
                <c:pt idx="556007">
                  <c:v>0</c:v>
                </c:pt>
                <c:pt idx="556008">
                  <c:v>0</c:v>
                </c:pt>
                <c:pt idx="556009">
                  <c:v>0</c:v>
                </c:pt>
                <c:pt idx="556010">
                  <c:v>0</c:v>
                </c:pt>
                <c:pt idx="556011">
                  <c:v>0</c:v>
                </c:pt>
                <c:pt idx="556012">
                  <c:v>0</c:v>
                </c:pt>
                <c:pt idx="556013">
                  <c:v>0</c:v>
                </c:pt>
                <c:pt idx="556014">
                  <c:v>0</c:v>
                </c:pt>
                <c:pt idx="556015">
                  <c:v>0</c:v>
                </c:pt>
                <c:pt idx="556016">
                  <c:v>0</c:v>
                </c:pt>
                <c:pt idx="556017">
                  <c:v>0</c:v>
                </c:pt>
                <c:pt idx="556018">
                  <c:v>0</c:v>
                </c:pt>
                <c:pt idx="556019">
                  <c:v>0</c:v>
                </c:pt>
                <c:pt idx="556020">
                  <c:v>0</c:v>
                </c:pt>
                <c:pt idx="556021">
                  <c:v>0</c:v>
                </c:pt>
                <c:pt idx="556022">
                  <c:v>0</c:v>
                </c:pt>
                <c:pt idx="556023">
                  <c:v>0</c:v>
                </c:pt>
                <c:pt idx="556024">
                  <c:v>0</c:v>
                </c:pt>
                <c:pt idx="556025">
                  <c:v>0</c:v>
                </c:pt>
                <c:pt idx="556026">
                  <c:v>0</c:v>
                </c:pt>
                <c:pt idx="556027">
                  <c:v>0</c:v>
                </c:pt>
                <c:pt idx="556028">
                  <c:v>0</c:v>
                </c:pt>
                <c:pt idx="556029">
                  <c:v>0</c:v>
                </c:pt>
                <c:pt idx="556030">
                  <c:v>0</c:v>
                </c:pt>
                <c:pt idx="556031">
                  <c:v>0</c:v>
                </c:pt>
                <c:pt idx="556032">
                  <c:v>0</c:v>
                </c:pt>
                <c:pt idx="556033">
                  <c:v>0</c:v>
                </c:pt>
                <c:pt idx="556034">
                  <c:v>0</c:v>
                </c:pt>
                <c:pt idx="556035">
                  <c:v>0</c:v>
                </c:pt>
                <c:pt idx="556036">
                  <c:v>0</c:v>
                </c:pt>
                <c:pt idx="556037">
                  <c:v>0</c:v>
                </c:pt>
                <c:pt idx="556038">
                  <c:v>0</c:v>
                </c:pt>
                <c:pt idx="556039">
                  <c:v>0</c:v>
                </c:pt>
                <c:pt idx="556040">
                  <c:v>0</c:v>
                </c:pt>
                <c:pt idx="556041">
                  <c:v>0</c:v>
                </c:pt>
                <c:pt idx="556042">
                  <c:v>0</c:v>
                </c:pt>
                <c:pt idx="556043">
                  <c:v>0</c:v>
                </c:pt>
                <c:pt idx="556044">
                  <c:v>0</c:v>
                </c:pt>
                <c:pt idx="556045">
                  <c:v>0</c:v>
                </c:pt>
                <c:pt idx="556046">
                  <c:v>0</c:v>
                </c:pt>
                <c:pt idx="556047">
                  <c:v>0</c:v>
                </c:pt>
                <c:pt idx="556048">
                  <c:v>0</c:v>
                </c:pt>
                <c:pt idx="556049">
                  <c:v>0</c:v>
                </c:pt>
                <c:pt idx="556050">
                  <c:v>0</c:v>
                </c:pt>
                <c:pt idx="556051">
                  <c:v>0</c:v>
                </c:pt>
                <c:pt idx="556052">
                  <c:v>0</c:v>
                </c:pt>
                <c:pt idx="556053">
                  <c:v>0</c:v>
                </c:pt>
                <c:pt idx="556054">
                  <c:v>0</c:v>
                </c:pt>
                <c:pt idx="556055">
                  <c:v>0</c:v>
                </c:pt>
                <c:pt idx="556056">
                  <c:v>0</c:v>
                </c:pt>
                <c:pt idx="556057">
                  <c:v>0</c:v>
                </c:pt>
                <c:pt idx="556058">
                  <c:v>0</c:v>
                </c:pt>
                <c:pt idx="556059">
                  <c:v>0</c:v>
                </c:pt>
                <c:pt idx="556060">
                  <c:v>0</c:v>
                </c:pt>
                <c:pt idx="556061">
                  <c:v>0</c:v>
                </c:pt>
                <c:pt idx="556062">
                  <c:v>0</c:v>
                </c:pt>
                <c:pt idx="556063">
                  <c:v>0</c:v>
                </c:pt>
                <c:pt idx="556064">
                  <c:v>0</c:v>
                </c:pt>
                <c:pt idx="556065">
                  <c:v>0</c:v>
                </c:pt>
                <c:pt idx="556066">
                  <c:v>0</c:v>
                </c:pt>
                <c:pt idx="556067">
                  <c:v>0</c:v>
                </c:pt>
                <c:pt idx="556068">
                  <c:v>0</c:v>
                </c:pt>
                <c:pt idx="556069">
                  <c:v>0</c:v>
                </c:pt>
                <c:pt idx="556070">
                  <c:v>0</c:v>
                </c:pt>
                <c:pt idx="556071">
                  <c:v>0</c:v>
                </c:pt>
                <c:pt idx="556072">
                  <c:v>0</c:v>
                </c:pt>
                <c:pt idx="556073">
                  <c:v>0</c:v>
                </c:pt>
                <c:pt idx="556074">
                  <c:v>0</c:v>
                </c:pt>
                <c:pt idx="556075">
                  <c:v>0</c:v>
                </c:pt>
                <c:pt idx="556076">
                  <c:v>0</c:v>
                </c:pt>
                <c:pt idx="556077">
                  <c:v>0</c:v>
                </c:pt>
                <c:pt idx="556078">
                  <c:v>0</c:v>
                </c:pt>
                <c:pt idx="556079">
                  <c:v>0</c:v>
                </c:pt>
                <c:pt idx="556080">
                  <c:v>0</c:v>
                </c:pt>
                <c:pt idx="556081">
                  <c:v>0</c:v>
                </c:pt>
                <c:pt idx="556082">
                  <c:v>0</c:v>
                </c:pt>
                <c:pt idx="556083">
                  <c:v>0</c:v>
                </c:pt>
                <c:pt idx="556084">
                  <c:v>0</c:v>
                </c:pt>
                <c:pt idx="556085">
                  <c:v>0</c:v>
                </c:pt>
                <c:pt idx="556086">
                  <c:v>0</c:v>
                </c:pt>
                <c:pt idx="556087">
                  <c:v>0</c:v>
                </c:pt>
                <c:pt idx="556088">
                  <c:v>0</c:v>
                </c:pt>
                <c:pt idx="556089">
                  <c:v>0</c:v>
                </c:pt>
                <c:pt idx="556090">
                  <c:v>0</c:v>
                </c:pt>
                <c:pt idx="556091">
                  <c:v>0</c:v>
                </c:pt>
                <c:pt idx="556092">
                  <c:v>0</c:v>
                </c:pt>
                <c:pt idx="556093">
                  <c:v>0</c:v>
                </c:pt>
                <c:pt idx="556094">
                  <c:v>0</c:v>
                </c:pt>
                <c:pt idx="556095">
                  <c:v>0</c:v>
                </c:pt>
                <c:pt idx="556096">
                  <c:v>0</c:v>
                </c:pt>
                <c:pt idx="556097">
                  <c:v>0</c:v>
                </c:pt>
                <c:pt idx="556098">
                  <c:v>0</c:v>
                </c:pt>
                <c:pt idx="556099">
                  <c:v>0</c:v>
                </c:pt>
                <c:pt idx="556100">
                  <c:v>0</c:v>
                </c:pt>
                <c:pt idx="556101">
                  <c:v>0</c:v>
                </c:pt>
                <c:pt idx="556102">
                  <c:v>0</c:v>
                </c:pt>
                <c:pt idx="556103">
                  <c:v>0</c:v>
                </c:pt>
                <c:pt idx="556104">
                  <c:v>0</c:v>
                </c:pt>
                <c:pt idx="556105">
                  <c:v>0</c:v>
                </c:pt>
                <c:pt idx="556106">
                  <c:v>0</c:v>
                </c:pt>
                <c:pt idx="556107">
                  <c:v>0</c:v>
                </c:pt>
                <c:pt idx="556108">
                  <c:v>0</c:v>
                </c:pt>
                <c:pt idx="556109">
                  <c:v>0</c:v>
                </c:pt>
                <c:pt idx="556110">
                  <c:v>0</c:v>
                </c:pt>
                <c:pt idx="556111">
                  <c:v>0</c:v>
                </c:pt>
                <c:pt idx="556112">
                  <c:v>0</c:v>
                </c:pt>
                <c:pt idx="556113">
                  <c:v>0</c:v>
                </c:pt>
                <c:pt idx="556114">
                  <c:v>0</c:v>
                </c:pt>
                <c:pt idx="556115">
                  <c:v>0</c:v>
                </c:pt>
                <c:pt idx="556116">
                  <c:v>0</c:v>
                </c:pt>
                <c:pt idx="556117">
                  <c:v>0</c:v>
                </c:pt>
                <c:pt idx="556118">
                  <c:v>0</c:v>
                </c:pt>
                <c:pt idx="556119">
                  <c:v>0</c:v>
                </c:pt>
                <c:pt idx="556120">
                  <c:v>0</c:v>
                </c:pt>
                <c:pt idx="556121">
                  <c:v>0</c:v>
                </c:pt>
                <c:pt idx="556122">
                  <c:v>0</c:v>
                </c:pt>
                <c:pt idx="556123">
                  <c:v>0</c:v>
                </c:pt>
                <c:pt idx="556124">
                  <c:v>0</c:v>
                </c:pt>
                <c:pt idx="556125">
                  <c:v>0</c:v>
                </c:pt>
                <c:pt idx="556126">
                  <c:v>0</c:v>
                </c:pt>
                <c:pt idx="556127">
                  <c:v>0</c:v>
                </c:pt>
                <c:pt idx="556128">
                  <c:v>0</c:v>
                </c:pt>
                <c:pt idx="556129">
                  <c:v>0</c:v>
                </c:pt>
                <c:pt idx="556130">
                  <c:v>0</c:v>
                </c:pt>
                <c:pt idx="556131">
                  <c:v>0</c:v>
                </c:pt>
                <c:pt idx="556132">
                  <c:v>0</c:v>
                </c:pt>
                <c:pt idx="556133">
                  <c:v>0</c:v>
                </c:pt>
                <c:pt idx="556134">
                  <c:v>0</c:v>
                </c:pt>
                <c:pt idx="556135">
                  <c:v>0</c:v>
                </c:pt>
                <c:pt idx="556136">
                  <c:v>0</c:v>
                </c:pt>
                <c:pt idx="556137">
                  <c:v>0</c:v>
                </c:pt>
                <c:pt idx="556138">
                  <c:v>0</c:v>
                </c:pt>
                <c:pt idx="556139">
                  <c:v>0</c:v>
                </c:pt>
                <c:pt idx="556140">
                  <c:v>0</c:v>
                </c:pt>
                <c:pt idx="556141">
                  <c:v>0</c:v>
                </c:pt>
                <c:pt idx="556142">
                  <c:v>0</c:v>
                </c:pt>
                <c:pt idx="556143">
                  <c:v>0</c:v>
                </c:pt>
                <c:pt idx="556144">
                  <c:v>0</c:v>
                </c:pt>
                <c:pt idx="556145">
                  <c:v>0</c:v>
                </c:pt>
                <c:pt idx="556146">
                  <c:v>0</c:v>
                </c:pt>
                <c:pt idx="556147">
                  <c:v>0</c:v>
                </c:pt>
                <c:pt idx="556148">
                  <c:v>0</c:v>
                </c:pt>
                <c:pt idx="556149">
                  <c:v>0</c:v>
                </c:pt>
                <c:pt idx="556150">
                  <c:v>0</c:v>
                </c:pt>
                <c:pt idx="556151">
                  <c:v>0</c:v>
                </c:pt>
                <c:pt idx="556152">
                  <c:v>0</c:v>
                </c:pt>
                <c:pt idx="556153">
                  <c:v>0</c:v>
                </c:pt>
                <c:pt idx="556154">
                  <c:v>0</c:v>
                </c:pt>
                <c:pt idx="556155">
                  <c:v>0</c:v>
                </c:pt>
                <c:pt idx="556156">
                  <c:v>0</c:v>
                </c:pt>
                <c:pt idx="556157">
                  <c:v>0</c:v>
                </c:pt>
                <c:pt idx="556158">
                  <c:v>0</c:v>
                </c:pt>
                <c:pt idx="556159">
                  <c:v>0</c:v>
                </c:pt>
                <c:pt idx="556160">
                  <c:v>0</c:v>
                </c:pt>
                <c:pt idx="556161">
                  <c:v>0</c:v>
                </c:pt>
                <c:pt idx="556162">
                  <c:v>0</c:v>
                </c:pt>
                <c:pt idx="556163">
                  <c:v>0</c:v>
                </c:pt>
                <c:pt idx="556164">
                  <c:v>0</c:v>
                </c:pt>
                <c:pt idx="556165">
                  <c:v>0</c:v>
                </c:pt>
                <c:pt idx="556166">
                  <c:v>0</c:v>
                </c:pt>
                <c:pt idx="556167">
                  <c:v>0</c:v>
                </c:pt>
                <c:pt idx="556168">
                  <c:v>0</c:v>
                </c:pt>
                <c:pt idx="556169">
                  <c:v>0</c:v>
                </c:pt>
                <c:pt idx="556170">
                  <c:v>0</c:v>
                </c:pt>
                <c:pt idx="556171">
                  <c:v>0</c:v>
                </c:pt>
                <c:pt idx="556172">
                  <c:v>0</c:v>
                </c:pt>
                <c:pt idx="556173">
                  <c:v>0</c:v>
                </c:pt>
                <c:pt idx="556174">
                  <c:v>0</c:v>
                </c:pt>
                <c:pt idx="556175">
                  <c:v>0</c:v>
                </c:pt>
                <c:pt idx="556176">
                  <c:v>0</c:v>
                </c:pt>
                <c:pt idx="556177">
                  <c:v>0</c:v>
                </c:pt>
                <c:pt idx="556178">
                  <c:v>0</c:v>
                </c:pt>
                <c:pt idx="556179">
                  <c:v>0</c:v>
                </c:pt>
                <c:pt idx="556180">
                  <c:v>0</c:v>
                </c:pt>
                <c:pt idx="556181">
                  <c:v>0</c:v>
                </c:pt>
                <c:pt idx="556182">
                  <c:v>0</c:v>
                </c:pt>
                <c:pt idx="556183">
                  <c:v>0</c:v>
                </c:pt>
                <c:pt idx="556184">
                  <c:v>0</c:v>
                </c:pt>
                <c:pt idx="556185">
                  <c:v>0</c:v>
                </c:pt>
                <c:pt idx="556186">
                  <c:v>0</c:v>
                </c:pt>
                <c:pt idx="556187">
                  <c:v>0</c:v>
                </c:pt>
                <c:pt idx="556188">
                  <c:v>0</c:v>
                </c:pt>
                <c:pt idx="556189">
                  <c:v>0</c:v>
                </c:pt>
                <c:pt idx="556190">
                  <c:v>0</c:v>
                </c:pt>
                <c:pt idx="556191">
                  <c:v>0</c:v>
                </c:pt>
                <c:pt idx="556192">
                  <c:v>0</c:v>
                </c:pt>
                <c:pt idx="556193">
                  <c:v>0</c:v>
                </c:pt>
                <c:pt idx="556194">
                  <c:v>0</c:v>
                </c:pt>
                <c:pt idx="556195">
                  <c:v>0</c:v>
                </c:pt>
                <c:pt idx="556196">
                  <c:v>0</c:v>
                </c:pt>
                <c:pt idx="556197">
                  <c:v>0</c:v>
                </c:pt>
                <c:pt idx="556198">
                  <c:v>0</c:v>
                </c:pt>
                <c:pt idx="556199">
                  <c:v>0</c:v>
                </c:pt>
                <c:pt idx="556200">
                  <c:v>0</c:v>
                </c:pt>
                <c:pt idx="556201">
                  <c:v>0</c:v>
                </c:pt>
                <c:pt idx="556202">
                  <c:v>0</c:v>
                </c:pt>
                <c:pt idx="556203">
                  <c:v>0</c:v>
                </c:pt>
                <c:pt idx="556204">
                  <c:v>0</c:v>
                </c:pt>
                <c:pt idx="556205">
                  <c:v>0</c:v>
                </c:pt>
                <c:pt idx="556206">
                  <c:v>0</c:v>
                </c:pt>
                <c:pt idx="556207">
                  <c:v>0</c:v>
                </c:pt>
                <c:pt idx="556208">
                  <c:v>0</c:v>
                </c:pt>
                <c:pt idx="556209">
                  <c:v>0</c:v>
                </c:pt>
                <c:pt idx="556210">
                  <c:v>0</c:v>
                </c:pt>
                <c:pt idx="556211">
                  <c:v>0</c:v>
                </c:pt>
                <c:pt idx="556212">
                  <c:v>0</c:v>
                </c:pt>
                <c:pt idx="556213">
                  <c:v>0</c:v>
                </c:pt>
                <c:pt idx="556214">
                  <c:v>0</c:v>
                </c:pt>
                <c:pt idx="556215">
                  <c:v>0</c:v>
                </c:pt>
                <c:pt idx="556216">
                  <c:v>0</c:v>
                </c:pt>
                <c:pt idx="556217">
                  <c:v>0</c:v>
                </c:pt>
                <c:pt idx="556218">
                  <c:v>0</c:v>
                </c:pt>
                <c:pt idx="556219">
                  <c:v>0</c:v>
                </c:pt>
                <c:pt idx="556220">
                  <c:v>0</c:v>
                </c:pt>
                <c:pt idx="556221">
                  <c:v>0</c:v>
                </c:pt>
                <c:pt idx="556222">
                  <c:v>0</c:v>
                </c:pt>
                <c:pt idx="556223">
                  <c:v>0</c:v>
                </c:pt>
                <c:pt idx="556224">
                  <c:v>0</c:v>
                </c:pt>
                <c:pt idx="556225">
                  <c:v>0</c:v>
                </c:pt>
                <c:pt idx="556226">
                  <c:v>0</c:v>
                </c:pt>
                <c:pt idx="556227">
                  <c:v>0</c:v>
                </c:pt>
                <c:pt idx="556228">
                  <c:v>0</c:v>
                </c:pt>
                <c:pt idx="556229">
                  <c:v>0</c:v>
                </c:pt>
                <c:pt idx="556230">
                  <c:v>0</c:v>
                </c:pt>
                <c:pt idx="556231">
                  <c:v>0</c:v>
                </c:pt>
                <c:pt idx="556232">
                  <c:v>0</c:v>
                </c:pt>
                <c:pt idx="556233">
                  <c:v>0</c:v>
                </c:pt>
                <c:pt idx="556234">
                  <c:v>0</c:v>
                </c:pt>
                <c:pt idx="556235">
                  <c:v>0</c:v>
                </c:pt>
                <c:pt idx="556236">
                  <c:v>0</c:v>
                </c:pt>
                <c:pt idx="556237">
                  <c:v>0</c:v>
                </c:pt>
                <c:pt idx="556238">
                  <c:v>0</c:v>
                </c:pt>
                <c:pt idx="556239">
                  <c:v>0</c:v>
                </c:pt>
                <c:pt idx="556240">
                  <c:v>0</c:v>
                </c:pt>
                <c:pt idx="556241">
                  <c:v>0</c:v>
                </c:pt>
                <c:pt idx="556242">
                  <c:v>0</c:v>
                </c:pt>
                <c:pt idx="556243">
                  <c:v>0</c:v>
                </c:pt>
                <c:pt idx="556244">
                  <c:v>0</c:v>
                </c:pt>
                <c:pt idx="556245">
                  <c:v>0</c:v>
                </c:pt>
                <c:pt idx="556246">
                  <c:v>0</c:v>
                </c:pt>
                <c:pt idx="556247">
                  <c:v>0</c:v>
                </c:pt>
                <c:pt idx="556248">
                  <c:v>0</c:v>
                </c:pt>
                <c:pt idx="556249">
                  <c:v>0</c:v>
                </c:pt>
                <c:pt idx="556250">
                  <c:v>0</c:v>
                </c:pt>
                <c:pt idx="556251">
                  <c:v>0</c:v>
                </c:pt>
                <c:pt idx="556252">
                  <c:v>0</c:v>
                </c:pt>
                <c:pt idx="556253">
                  <c:v>0</c:v>
                </c:pt>
                <c:pt idx="556254">
                  <c:v>0</c:v>
                </c:pt>
                <c:pt idx="556255">
                  <c:v>0</c:v>
                </c:pt>
                <c:pt idx="556256">
                  <c:v>0</c:v>
                </c:pt>
                <c:pt idx="556257">
                  <c:v>0</c:v>
                </c:pt>
                <c:pt idx="556258">
                  <c:v>0</c:v>
                </c:pt>
                <c:pt idx="556259">
                  <c:v>0</c:v>
                </c:pt>
                <c:pt idx="556260">
                  <c:v>0</c:v>
                </c:pt>
                <c:pt idx="556261">
                  <c:v>0</c:v>
                </c:pt>
                <c:pt idx="556262">
                  <c:v>0</c:v>
                </c:pt>
                <c:pt idx="556263">
                  <c:v>0</c:v>
                </c:pt>
                <c:pt idx="556264">
                  <c:v>0</c:v>
                </c:pt>
                <c:pt idx="556265">
                  <c:v>0</c:v>
                </c:pt>
                <c:pt idx="556266">
                  <c:v>0</c:v>
                </c:pt>
                <c:pt idx="556267">
                  <c:v>0</c:v>
                </c:pt>
                <c:pt idx="556268">
                  <c:v>0</c:v>
                </c:pt>
                <c:pt idx="556269">
                  <c:v>0</c:v>
                </c:pt>
                <c:pt idx="556270">
                  <c:v>0</c:v>
                </c:pt>
                <c:pt idx="556271">
                  <c:v>0</c:v>
                </c:pt>
                <c:pt idx="556272">
                  <c:v>0</c:v>
                </c:pt>
                <c:pt idx="556273">
                  <c:v>0</c:v>
                </c:pt>
                <c:pt idx="556274">
                  <c:v>0</c:v>
                </c:pt>
                <c:pt idx="556275">
                  <c:v>0</c:v>
                </c:pt>
                <c:pt idx="556276">
                  <c:v>0</c:v>
                </c:pt>
                <c:pt idx="556277">
                  <c:v>0</c:v>
                </c:pt>
                <c:pt idx="556278">
                  <c:v>0</c:v>
                </c:pt>
                <c:pt idx="556279">
                  <c:v>0</c:v>
                </c:pt>
                <c:pt idx="556280">
                  <c:v>0</c:v>
                </c:pt>
                <c:pt idx="556281">
                  <c:v>0</c:v>
                </c:pt>
                <c:pt idx="556282">
                  <c:v>0</c:v>
                </c:pt>
                <c:pt idx="556283">
                  <c:v>0</c:v>
                </c:pt>
                <c:pt idx="556284">
                  <c:v>0</c:v>
                </c:pt>
                <c:pt idx="556285">
                  <c:v>0</c:v>
                </c:pt>
                <c:pt idx="556286">
                  <c:v>0</c:v>
                </c:pt>
                <c:pt idx="556287">
                  <c:v>0</c:v>
                </c:pt>
                <c:pt idx="556288">
                  <c:v>0</c:v>
                </c:pt>
                <c:pt idx="556289">
                  <c:v>0</c:v>
                </c:pt>
                <c:pt idx="556290">
                  <c:v>0</c:v>
                </c:pt>
                <c:pt idx="556291">
                  <c:v>0</c:v>
                </c:pt>
                <c:pt idx="556292">
                  <c:v>0</c:v>
                </c:pt>
                <c:pt idx="556293">
                  <c:v>0</c:v>
                </c:pt>
                <c:pt idx="556294">
                  <c:v>0</c:v>
                </c:pt>
                <c:pt idx="556295">
                  <c:v>0</c:v>
                </c:pt>
                <c:pt idx="556296">
                  <c:v>0</c:v>
                </c:pt>
                <c:pt idx="556297">
                  <c:v>0</c:v>
                </c:pt>
                <c:pt idx="556298">
                  <c:v>0</c:v>
                </c:pt>
                <c:pt idx="556299">
                  <c:v>0</c:v>
                </c:pt>
                <c:pt idx="556300">
                  <c:v>0</c:v>
                </c:pt>
                <c:pt idx="556301">
                  <c:v>0</c:v>
                </c:pt>
                <c:pt idx="556302">
                  <c:v>0</c:v>
                </c:pt>
                <c:pt idx="556303">
                  <c:v>0</c:v>
                </c:pt>
                <c:pt idx="556304">
                  <c:v>0</c:v>
                </c:pt>
                <c:pt idx="556305">
                  <c:v>0</c:v>
                </c:pt>
                <c:pt idx="556306">
                  <c:v>0</c:v>
                </c:pt>
                <c:pt idx="556307">
                  <c:v>0</c:v>
                </c:pt>
                <c:pt idx="556308">
                  <c:v>0</c:v>
                </c:pt>
                <c:pt idx="556309">
                  <c:v>0</c:v>
                </c:pt>
                <c:pt idx="556310">
                  <c:v>0</c:v>
                </c:pt>
                <c:pt idx="556311">
                  <c:v>0</c:v>
                </c:pt>
                <c:pt idx="556312">
                  <c:v>0</c:v>
                </c:pt>
                <c:pt idx="556313">
                  <c:v>0</c:v>
                </c:pt>
                <c:pt idx="556314">
                  <c:v>0</c:v>
                </c:pt>
                <c:pt idx="556315">
                  <c:v>0</c:v>
                </c:pt>
                <c:pt idx="556316">
                  <c:v>0</c:v>
                </c:pt>
                <c:pt idx="556317">
                  <c:v>0</c:v>
                </c:pt>
                <c:pt idx="556318">
                  <c:v>0</c:v>
                </c:pt>
                <c:pt idx="556319">
                  <c:v>0</c:v>
                </c:pt>
                <c:pt idx="556320">
                  <c:v>0</c:v>
                </c:pt>
                <c:pt idx="556321">
                  <c:v>0</c:v>
                </c:pt>
                <c:pt idx="556322">
                  <c:v>0</c:v>
                </c:pt>
                <c:pt idx="556323">
                  <c:v>0</c:v>
                </c:pt>
                <c:pt idx="556324">
                  <c:v>0</c:v>
                </c:pt>
                <c:pt idx="556325">
                  <c:v>0</c:v>
                </c:pt>
                <c:pt idx="556326">
                  <c:v>0</c:v>
                </c:pt>
                <c:pt idx="556327">
                  <c:v>0</c:v>
                </c:pt>
                <c:pt idx="556328">
                  <c:v>0</c:v>
                </c:pt>
                <c:pt idx="556329">
                  <c:v>0</c:v>
                </c:pt>
                <c:pt idx="556330">
                  <c:v>0</c:v>
                </c:pt>
                <c:pt idx="556331">
                  <c:v>0</c:v>
                </c:pt>
                <c:pt idx="556332">
                  <c:v>0</c:v>
                </c:pt>
                <c:pt idx="556333">
                  <c:v>0</c:v>
                </c:pt>
                <c:pt idx="556334">
                  <c:v>0</c:v>
                </c:pt>
                <c:pt idx="556335">
                  <c:v>0</c:v>
                </c:pt>
                <c:pt idx="556336">
                  <c:v>0</c:v>
                </c:pt>
                <c:pt idx="556337">
                  <c:v>0</c:v>
                </c:pt>
                <c:pt idx="556338">
                  <c:v>0</c:v>
                </c:pt>
                <c:pt idx="556339">
                  <c:v>0</c:v>
                </c:pt>
                <c:pt idx="556340">
                  <c:v>0</c:v>
                </c:pt>
                <c:pt idx="556341">
                  <c:v>0</c:v>
                </c:pt>
                <c:pt idx="556342">
                  <c:v>0</c:v>
                </c:pt>
                <c:pt idx="556343">
                  <c:v>0</c:v>
                </c:pt>
                <c:pt idx="556344">
                  <c:v>0</c:v>
                </c:pt>
                <c:pt idx="556345">
                  <c:v>0</c:v>
                </c:pt>
                <c:pt idx="556346">
                  <c:v>0</c:v>
                </c:pt>
                <c:pt idx="556347">
                  <c:v>0</c:v>
                </c:pt>
                <c:pt idx="556348">
                  <c:v>0</c:v>
                </c:pt>
                <c:pt idx="556349">
                  <c:v>0</c:v>
                </c:pt>
                <c:pt idx="556350">
                  <c:v>0</c:v>
                </c:pt>
                <c:pt idx="556351">
                  <c:v>0</c:v>
                </c:pt>
                <c:pt idx="556352">
                  <c:v>0</c:v>
                </c:pt>
                <c:pt idx="556353">
                  <c:v>0</c:v>
                </c:pt>
                <c:pt idx="556354">
                  <c:v>0</c:v>
                </c:pt>
                <c:pt idx="556355">
                  <c:v>0</c:v>
                </c:pt>
                <c:pt idx="556356">
                  <c:v>0</c:v>
                </c:pt>
                <c:pt idx="556357">
                  <c:v>0</c:v>
                </c:pt>
                <c:pt idx="556358">
                  <c:v>0</c:v>
                </c:pt>
                <c:pt idx="556359">
                  <c:v>0</c:v>
                </c:pt>
                <c:pt idx="556360">
                  <c:v>0</c:v>
                </c:pt>
                <c:pt idx="556361">
                  <c:v>0</c:v>
                </c:pt>
                <c:pt idx="556362">
                  <c:v>0</c:v>
                </c:pt>
                <c:pt idx="556363">
                  <c:v>0</c:v>
                </c:pt>
                <c:pt idx="556364">
                  <c:v>0</c:v>
                </c:pt>
                <c:pt idx="556365">
                  <c:v>0</c:v>
                </c:pt>
                <c:pt idx="556366">
                  <c:v>0</c:v>
                </c:pt>
                <c:pt idx="556367">
                  <c:v>0</c:v>
                </c:pt>
                <c:pt idx="556368">
                  <c:v>0</c:v>
                </c:pt>
                <c:pt idx="556369">
                  <c:v>0</c:v>
                </c:pt>
                <c:pt idx="556370">
                  <c:v>0</c:v>
                </c:pt>
                <c:pt idx="556371">
                  <c:v>0</c:v>
                </c:pt>
                <c:pt idx="556372">
                  <c:v>0</c:v>
                </c:pt>
                <c:pt idx="556373">
                  <c:v>0</c:v>
                </c:pt>
                <c:pt idx="556374">
                  <c:v>0</c:v>
                </c:pt>
                <c:pt idx="556375">
                  <c:v>0</c:v>
                </c:pt>
                <c:pt idx="556376">
                  <c:v>0</c:v>
                </c:pt>
                <c:pt idx="556377">
                  <c:v>0</c:v>
                </c:pt>
                <c:pt idx="556378">
                  <c:v>0</c:v>
                </c:pt>
                <c:pt idx="556379">
                  <c:v>0</c:v>
                </c:pt>
                <c:pt idx="556380">
                  <c:v>0</c:v>
                </c:pt>
                <c:pt idx="556381">
                  <c:v>0</c:v>
                </c:pt>
                <c:pt idx="556382">
                  <c:v>0</c:v>
                </c:pt>
                <c:pt idx="556383">
                  <c:v>0</c:v>
                </c:pt>
                <c:pt idx="556384">
                  <c:v>0</c:v>
                </c:pt>
                <c:pt idx="556385">
                  <c:v>0</c:v>
                </c:pt>
                <c:pt idx="556386">
                  <c:v>0</c:v>
                </c:pt>
                <c:pt idx="556387">
                  <c:v>0</c:v>
                </c:pt>
                <c:pt idx="556388">
                  <c:v>0</c:v>
                </c:pt>
                <c:pt idx="556389">
                  <c:v>0</c:v>
                </c:pt>
                <c:pt idx="556390">
                  <c:v>0</c:v>
                </c:pt>
                <c:pt idx="556391">
                  <c:v>0</c:v>
                </c:pt>
                <c:pt idx="556392">
                  <c:v>0</c:v>
                </c:pt>
                <c:pt idx="556393">
                  <c:v>0</c:v>
                </c:pt>
                <c:pt idx="556394">
                  <c:v>0</c:v>
                </c:pt>
                <c:pt idx="556395">
                  <c:v>0</c:v>
                </c:pt>
                <c:pt idx="556396">
                  <c:v>0</c:v>
                </c:pt>
                <c:pt idx="556397">
                  <c:v>0</c:v>
                </c:pt>
                <c:pt idx="556398">
                  <c:v>0</c:v>
                </c:pt>
                <c:pt idx="556399">
                  <c:v>0</c:v>
                </c:pt>
                <c:pt idx="556400">
                  <c:v>0</c:v>
                </c:pt>
                <c:pt idx="556401">
                  <c:v>0</c:v>
                </c:pt>
                <c:pt idx="556402">
                  <c:v>0</c:v>
                </c:pt>
                <c:pt idx="556403">
                  <c:v>0</c:v>
                </c:pt>
                <c:pt idx="556404">
                  <c:v>0</c:v>
                </c:pt>
                <c:pt idx="556405">
                  <c:v>0</c:v>
                </c:pt>
                <c:pt idx="556406">
                  <c:v>0</c:v>
                </c:pt>
                <c:pt idx="556407">
                  <c:v>0</c:v>
                </c:pt>
                <c:pt idx="556408">
                  <c:v>0</c:v>
                </c:pt>
                <c:pt idx="556409">
                  <c:v>0</c:v>
                </c:pt>
                <c:pt idx="556410">
                  <c:v>0</c:v>
                </c:pt>
                <c:pt idx="556411">
                  <c:v>0</c:v>
                </c:pt>
                <c:pt idx="556412">
                  <c:v>0</c:v>
                </c:pt>
                <c:pt idx="556413">
                  <c:v>0</c:v>
                </c:pt>
                <c:pt idx="556414">
                  <c:v>0</c:v>
                </c:pt>
                <c:pt idx="556415">
                  <c:v>0</c:v>
                </c:pt>
                <c:pt idx="556416">
                  <c:v>0</c:v>
                </c:pt>
                <c:pt idx="556417">
                  <c:v>0</c:v>
                </c:pt>
                <c:pt idx="556418">
                  <c:v>0</c:v>
                </c:pt>
                <c:pt idx="556419">
                  <c:v>0</c:v>
                </c:pt>
                <c:pt idx="556420">
                  <c:v>0</c:v>
                </c:pt>
                <c:pt idx="556421">
                  <c:v>0</c:v>
                </c:pt>
                <c:pt idx="556422">
                  <c:v>0</c:v>
                </c:pt>
                <c:pt idx="556423">
                  <c:v>0</c:v>
                </c:pt>
                <c:pt idx="556424">
                  <c:v>0</c:v>
                </c:pt>
                <c:pt idx="556425">
                  <c:v>0</c:v>
                </c:pt>
                <c:pt idx="556426">
                  <c:v>0</c:v>
                </c:pt>
                <c:pt idx="556427">
                  <c:v>0</c:v>
                </c:pt>
                <c:pt idx="556428">
                  <c:v>0</c:v>
                </c:pt>
                <c:pt idx="556429">
                  <c:v>0</c:v>
                </c:pt>
                <c:pt idx="556430">
                  <c:v>0</c:v>
                </c:pt>
                <c:pt idx="556431">
                  <c:v>0</c:v>
                </c:pt>
                <c:pt idx="556432">
                  <c:v>0</c:v>
                </c:pt>
                <c:pt idx="556433">
                  <c:v>0</c:v>
                </c:pt>
                <c:pt idx="556434">
                  <c:v>0</c:v>
                </c:pt>
                <c:pt idx="556435">
                  <c:v>0</c:v>
                </c:pt>
                <c:pt idx="556436">
                  <c:v>0</c:v>
                </c:pt>
                <c:pt idx="556437">
                  <c:v>0</c:v>
                </c:pt>
                <c:pt idx="556438">
                  <c:v>0</c:v>
                </c:pt>
                <c:pt idx="556439">
                  <c:v>0</c:v>
                </c:pt>
                <c:pt idx="556440">
                  <c:v>0</c:v>
                </c:pt>
                <c:pt idx="556441">
                  <c:v>0</c:v>
                </c:pt>
                <c:pt idx="556442">
                  <c:v>0</c:v>
                </c:pt>
                <c:pt idx="556443">
                  <c:v>0</c:v>
                </c:pt>
                <c:pt idx="556444">
                  <c:v>0</c:v>
                </c:pt>
                <c:pt idx="556445">
                  <c:v>0</c:v>
                </c:pt>
                <c:pt idx="556446">
                  <c:v>0</c:v>
                </c:pt>
                <c:pt idx="556447">
                  <c:v>0</c:v>
                </c:pt>
                <c:pt idx="556448">
                  <c:v>0</c:v>
                </c:pt>
                <c:pt idx="556449">
                  <c:v>0</c:v>
                </c:pt>
                <c:pt idx="556450">
                  <c:v>0</c:v>
                </c:pt>
                <c:pt idx="556451">
                  <c:v>0</c:v>
                </c:pt>
                <c:pt idx="556452">
                  <c:v>0</c:v>
                </c:pt>
                <c:pt idx="556453">
                  <c:v>0</c:v>
                </c:pt>
                <c:pt idx="556454">
                  <c:v>0</c:v>
                </c:pt>
                <c:pt idx="556455">
                  <c:v>0</c:v>
                </c:pt>
                <c:pt idx="556456">
                  <c:v>0</c:v>
                </c:pt>
                <c:pt idx="556457">
                  <c:v>0</c:v>
                </c:pt>
                <c:pt idx="556458">
                  <c:v>0</c:v>
                </c:pt>
                <c:pt idx="556459">
                  <c:v>0</c:v>
                </c:pt>
                <c:pt idx="556460">
                  <c:v>0</c:v>
                </c:pt>
                <c:pt idx="556461">
                  <c:v>0</c:v>
                </c:pt>
                <c:pt idx="556462">
                  <c:v>0</c:v>
                </c:pt>
                <c:pt idx="556463">
                  <c:v>0</c:v>
                </c:pt>
                <c:pt idx="556464">
                  <c:v>0</c:v>
                </c:pt>
                <c:pt idx="556465">
                  <c:v>0</c:v>
                </c:pt>
                <c:pt idx="556466">
                  <c:v>0</c:v>
                </c:pt>
                <c:pt idx="556467">
                  <c:v>0</c:v>
                </c:pt>
                <c:pt idx="556468">
                  <c:v>0</c:v>
                </c:pt>
                <c:pt idx="556469">
                  <c:v>0</c:v>
                </c:pt>
                <c:pt idx="556470">
                  <c:v>0</c:v>
                </c:pt>
                <c:pt idx="556471">
                  <c:v>0</c:v>
                </c:pt>
                <c:pt idx="556472">
                  <c:v>0</c:v>
                </c:pt>
                <c:pt idx="556473">
                  <c:v>0</c:v>
                </c:pt>
                <c:pt idx="556474">
                  <c:v>0</c:v>
                </c:pt>
                <c:pt idx="556475">
                  <c:v>0</c:v>
                </c:pt>
                <c:pt idx="556476">
                  <c:v>0</c:v>
                </c:pt>
                <c:pt idx="556477">
                  <c:v>0</c:v>
                </c:pt>
                <c:pt idx="556478">
                  <c:v>0</c:v>
                </c:pt>
                <c:pt idx="556479">
                  <c:v>0</c:v>
                </c:pt>
                <c:pt idx="556480">
                  <c:v>0</c:v>
                </c:pt>
                <c:pt idx="556481">
                  <c:v>0</c:v>
                </c:pt>
                <c:pt idx="556482">
                  <c:v>0</c:v>
                </c:pt>
                <c:pt idx="556483">
                  <c:v>0</c:v>
                </c:pt>
                <c:pt idx="556484">
                  <c:v>0</c:v>
                </c:pt>
                <c:pt idx="556485">
                  <c:v>0</c:v>
                </c:pt>
                <c:pt idx="556486">
                  <c:v>0</c:v>
                </c:pt>
                <c:pt idx="556487">
                  <c:v>0</c:v>
                </c:pt>
                <c:pt idx="556488">
                  <c:v>0</c:v>
                </c:pt>
                <c:pt idx="556489">
                  <c:v>0</c:v>
                </c:pt>
                <c:pt idx="556490">
                  <c:v>0</c:v>
                </c:pt>
                <c:pt idx="556491">
                  <c:v>0</c:v>
                </c:pt>
                <c:pt idx="556492">
                  <c:v>0</c:v>
                </c:pt>
                <c:pt idx="556493">
                  <c:v>0</c:v>
                </c:pt>
                <c:pt idx="556494">
                  <c:v>0</c:v>
                </c:pt>
                <c:pt idx="556495">
                  <c:v>0</c:v>
                </c:pt>
                <c:pt idx="556496">
                  <c:v>0</c:v>
                </c:pt>
                <c:pt idx="556497">
                  <c:v>0</c:v>
                </c:pt>
                <c:pt idx="556498">
                  <c:v>0</c:v>
                </c:pt>
                <c:pt idx="556499">
                  <c:v>0</c:v>
                </c:pt>
                <c:pt idx="556500">
                  <c:v>0</c:v>
                </c:pt>
                <c:pt idx="556501">
                  <c:v>0</c:v>
                </c:pt>
                <c:pt idx="556502">
                  <c:v>0</c:v>
                </c:pt>
                <c:pt idx="556503">
                  <c:v>0</c:v>
                </c:pt>
                <c:pt idx="556504">
                  <c:v>0</c:v>
                </c:pt>
                <c:pt idx="556505">
                  <c:v>0</c:v>
                </c:pt>
                <c:pt idx="556506">
                  <c:v>0</c:v>
                </c:pt>
                <c:pt idx="556507">
                  <c:v>0</c:v>
                </c:pt>
                <c:pt idx="556508">
                  <c:v>0</c:v>
                </c:pt>
                <c:pt idx="556509">
                  <c:v>0</c:v>
                </c:pt>
                <c:pt idx="556510">
                  <c:v>0</c:v>
                </c:pt>
                <c:pt idx="556511">
                  <c:v>0</c:v>
                </c:pt>
                <c:pt idx="556512">
                  <c:v>0</c:v>
                </c:pt>
                <c:pt idx="556513">
                  <c:v>0</c:v>
                </c:pt>
                <c:pt idx="556514">
                  <c:v>0</c:v>
                </c:pt>
                <c:pt idx="556515">
                  <c:v>0</c:v>
                </c:pt>
                <c:pt idx="556516">
                  <c:v>0</c:v>
                </c:pt>
                <c:pt idx="556517">
                  <c:v>0</c:v>
                </c:pt>
                <c:pt idx="556518">
                  <c:v>0</c:v>
                </c:pt>
                <c:pt idx="556519">
                  <c:v>0</c:v>
                </c:pt>
                <c:pt idx="556520">
                  <c:v>0</c:v>
                </c:pt>
                <c:pt idx="556521">
                  <c:v>0</c:v>
                </c:pt>
                <c:pt idx="556522">
                  <c:v>0</c:v>
                </c:pt>
                <c:pt idx="556523">
                  <c:v>0</c:v>
                </c:pt>
                <c:pt idx="556524">
                  <c:v>0</c:v>
                </c:pt>
                <c:pt idx="556525">
                  <c:v>0</c:v>
                </c:pt>
                <c:pt idx="556526">
                  <c:v>0</c:v>
                </c:pt>
                <c:pt idx="556527">
                  <c:v>0</c:v>
                </c:pt>
                <c:pt idx="556528">
                  <c:v>0</c:v>
                </c:pt>
                <c:pt idx="556529">
                  <c:v>0</c:v>
                </c:pt>
                <c:pt idx="556530">
                  <c:v>0</c:v>
                </c:pt>
                <c:pt idx="556531">
                  <c:v>0</c:v>
                </c:pt>
                <c:pt idx="556532">
                  <c:v>0</c:v>
                </c:pt>
                <c:pt idx="556533">
                  <c:v>0</c:v>
                </c:pt>
                <c:pt idx="556534">
                  <c:v>0</c:v>
                </c:pt>
                <c:pt idx="556535">
                  <c:v>0</c:v>
                </c:pt>
                <c:pt idx="556536">
                  <c:v>0</c:v>
                </c:pt>
                <c:pt idx="556537">
                  <c:v>0</c:v>
                </c:pt>
                <c:pt idx="556538">
                  <c:v>0</c:v>
                </c:pt>
                <c:pt idx="556539">
                  <c:v>0</c:v>
                </c:pt>
                <c:pt idx="556540">
                  <c:v>0</c:v>
                </c:pt>
                <c:pt idx="556541">
                  <c:v>0</c:v>
                </c:pt>
                <c:pt idx="556542">
                  <c:v>0</c:v>
                </c:pt>
                <c:pt idx="556543">
                  <c:v>0</c:v>
                </c:pt>
                <c:pt idx="556544">
                  <c:v>0</c:v>
                </c:pt>
                <c:pt idx="556545">
                  <c:v>0</c:v>
                </c:pt>
                <c:pt idx="556546">
                  <c:v>0</c:v>
                </c:pt>
                <c:pt idx="556547">
                  <c:v>0</c:v>
                </c:pt>
                <c:pt idx="556548">
                  <c:v>0</c:v>
                </c:pt>
                <c:pt idx="556549">
                  <c:v>0</c:v>
                </c:pt>
                <c:pt idx="556550">
                  <c:v>0</c:v>
                </c:pt>
                <c:pt idx="556551">
                  <c:v>0</c:v>
                </c:pt>
                <c:pt idx="556552">
                  <c:v>0</c:v>
                </c:pt>
                <c:pt idx="556553">
                  <c:v>0</c:v>
                </c:pt>
                <c:pt idx="556554">
                  <c:v>0</c:v>
                </c:pt>
                <c:pt idx="556555">
                  <c:v>0</c:v>
                </c:pt>
                <c:pt idx="556556">
                  <c:v>0</c:v>
                </c:pt>
                <c:pt idx="556557">
                  <c:v>0</c:v>
                </c:pt>
                <c:pt idx="556558">
                  <c:v>0</c:v>
                </c:pt>
                <c:pt idx="556559">
                  <c:v>0</c:v>
                </c:pt>
                <c:pt idx="556560">
                  <c:v>0</c:v>
                </c:pt>
                <c:pt idx="556561">
                  <c:v>0</c:v>
                </c:pt>
                <c:pt idx="556562">
                  <c:v>0</c:v>
                </c:pt>
                <c:pt idx="556563">
                  <c:v>0</c:v>
                </c:pt>
                <c:pt idx="556564">
                  <c:v>0</c:v>
                </c:pt>
                <c:pt idx="556565">
                  <c:v>0</c:v>
                </c:pt>
                <c:pt idx="556566">
                  <c:v>0</c:v>
                </c:pt>
                <c:pt idx="556567">
                  <c:v>0</c:v>
                </c:pt>
                <c:pt idx="556568">
                  <c:v>0</c:v>
                </c:pt>
                <c:pt idx="556569">
                  <c:v>0</c:v>
                </c:pt>
                <c:pt idx="556570">
                  <c:v>0</c:v>
                </c:pt>
                <c:pt idx="556571">
                  <c:v>0</c:v>
                </c:pt>
                <c:pt idx="556572">
                  <c:v>0</c:v>
                </c:pt>
                <c:pt idx="556573">
                  <c:v>0</c:v>
                </c:pt>
                <c:pt idx="556574">
                  <c:v>0</c:v>
                </c:pt>
                <c:pt idx="556575">
                  <c:v>0</c:v>
                </c:pt>
                <c:pt idx="556576">
                  <c:v>0</c:v>
                </c:pt>
                <c:pt idx="556577">
                  <c:v>0</c:v>
                </c:pt>
                <c:pt idx="556578">
                  <c:v>0</c:v>
                </c:pt>
                <c:pt idx="556579">
                  <c:v>0</c:v>
                </c:pt>
                <c:pt idx="556580">
                  <c:v>0</c:v>
                </c:pt>
                <c:pt idx="556581">
                  <c:v>0</c:v>
                </c:pt>
                <c:pt idx="556582">
                  <c:v>0</c:v>
                </c:pt>
                <c:pt idx="556583">
                  <c:v>0</c:v>
                </c:pt>
                <c:pt idx="556584">
                  <c:v>0</c:v>
                </c:pt>
                <c:pt idx="556585">
                  <c:v>0</c:v>
                </c:pt>
                <c:pt idx="556586">
                  <c:v>0</c:v>
                </c:pt>
                <c:pt idx="556587">
                  <c:v>0</c:v>
                </c:pt>
                <c:pt idx="556588">
                  <c:v>0</c:v>
                </c:pt>
                <c:pt idx="556589">
                  <c:v>0</c:v>
                </c:pt>
                <c:pt idx="556590">
                  <c:v>0</c:v>
                </c:pt>
                <c:pt idx="556591">
                  <c:v>0</c:v>
                </c:pt>
                <c:pt idx="556592">
                  <c:v>0</c:v>
                </c:pt>
                <c:pt idx="556593">
                  <c:v>0</c:v>
                </c:pt>
                <c:pt idx="556594">
                  <c:v>0</c:v>
                </c:pt>
                <c:pt idx="556595">
                  <c:v>0</c:v>
                </c:pt>
                <c:pt idx="556596">
                  <c:v>0</c:v>
                </c:pt>
                <c:pt idx="556597">
                  <c:v>0</c:v>
                </c:pt>
                <c:pt idx="556598">
                  <c:v>0</c:v>
                </c:pt>
                <c:pt idx="556599">
                  <c:v>0</c:v>
                </c:pt>
                <c:pt idx="556600">
                  <c:v>0</c:v>
                </c:pt>
                <c:pt idx="556601">
                  <c:v>0</c:v>
                </c:pt>
                <c:pt idx="556602">
                  <c:v>0</c:v>
                </c:pt>
                <c:pt idx="556603">
                  <c:v>0</c:v>
                </c:pt>
                <c:pt idx="556604">
                  <c:v>0</c:v>
                </c:pt>
                <c:pt idx="556605">
                  <c:v>0</c:v>
                </c:pt>
                <c:pt idx="556606">
                  <c:v>0</c:v>
                </c:pt>
                <c:pt idx="556607">
                  <c:v>0</c:v>
                </c:pt>
                <c:pt idx="556608">
                  <c:v>0</c:v>
                </c:pt>
                <c:pt idx="556609">
                  <c:v>0</c:v>
                </c:pt>
                <c:pt idx="556610">
                  <c:v>0</c:v>
                </c:pt>
                <c:pt idx="556611">
                  <c:v>0</c:v>
                </c:pt>
                <c:pt idx="556612">
                  <c:v>0</c:v>
                </c:pt>
                <c:pt idx="556613">
                  <c:v>0</c:v>
                </c:pt>
                <c:pt idx="556614">
                  <c:v>0</c:v>
                </c:pt>
                <c:pt idx="556615">
                  <c:v>0</c:v>
                </c:pt>
                <c:pt idx="556616">
                  <c:v>0</c:v>
                </c:pt>
                <c:pt idx="556617">
                  <c:v>0</c:v>
                </c:pt>
                <c:pt idx="556618">
                  <c:v>0</c:v>
                </c:pt>
                <c:pt idx="556619">
                  <c:v>0</c:v>
                </c:pt>
                <c:pt idx="556620">
                  <c:v>0</c:v>
                </c:pt>
                <c:pt idx="556621">
                  <c:v>0</c:v>
                </c:pt>
                <c:pt idx="556622">
                  <c:v>0</c:v>
                </c:pt>
                <c:pt idx="556623">
                  <c:v>0</c:v>
                </c:pt>
                <c:pt idx="556624">
                  <c:v>0</c:v>
                </c:pt>
                <c:pt idx="556625">
                  <c:v>0</c:v>
                </c:pt>
                <c:pt idx="556626">
                  <c:v>0</c:v>
                </c:pt>
                <c:pt idx="556627">
                  <c:v>0</c:v>
                </c:pt>
                <c:pt idx="556628">
                  <c:v>0</c:v>
                </c:pt>
                <c:pt idx="556629">
                  <c:v>0</c:v>
                </c:pt>
                <c:pt idx="556630">
                  <c:v>0</c:v>
                </c:pt>
                <c:pt idx="556631">
                  <c:v>0</c:v>
                </c:pt>
                <c:pt idx="556632">
                  <c:v>0</c:v>
                </c:pt>
                <c:pt idx="556633">
                  <c:v>0</c:v>
                </c:pt>
                <c:pt idx="556634">
                  <c:v>0</c:v>
                </c:pt>
                <c:pt idx="556635">
                  <c:v>0</c:v>
                </c:pt>
                <c:pt idx="556636">
                  <c:v>0</c:v>
                </c:pt>
                <c:pt idx="556637">
                  <c:v>0</c:v>
                </c:pt>
                <c:pt idx="556638">
                  <c:v>0</c:v>
                </c:pt>
                <c:pt idx="556639">
                  <c:v>0</c:v>
                </c:pt>
                <c:pt idx="556640">
                  <c:v>0</c:v>
                </c:pt>
                <c:pt idx="556641">
                  <c:v>0</c:v>
                </c:pt>
                <c:pt idx="556642">
                  <c:v>0</c:v>
                </c:pt>
                <c:pt idx="556643">
                  <c:v>0</c:v>
                </c:pt>
                <c:pt idx="556644">
                  <c:v>0</c:v>
                </c:pt>
                <c:pt idx="556645">
                  <c:v>0</c:v>
                </c:pt>
                <c:pt idx="556646">
                  <c:v>0</c:v>
                </c:pt>
                <c:pt idx="556647">
                  <c:v>0</c:v>
                </c:pt>
                <c:pt idx="556648">
                  <c:v>0</c:v>
                </c:pt>
                <c:pt idx="556649">
                  <c:v>0</c:v>
                </c:pt>
                <c:pt idx="556650">
                  <c:v>0</c:v>
                </c:pt>
                <c:pt idx="556651">
                  <c:v>0</c:v>
                </c:pt>
                <c:pt idx="556652">
                  <c:v>0</c:v>
                </c:pt>
                <c:pt idx="556653">
                  <c:v>0</c:v>
                </c:pt>
                <c:pt idx="556654">
                  <c:v>0</c:v>
                </c:pt>
                <c:pt idx="556655">
                  <c:v>0</c:v>
                </c:pt>
                <c:pt idx="556656">
                  <c:v>0</c:v>
                </c:pt>
                <c:pt idx="556657">
                  <c:v>0</c:v>
                </c:pt>
                <c:pt idx="556658">
                  <c:v>0</c:v>
                </c:pt>
                <c:pt idx="556659">
                  <c:v>0</c:v>
                </c:pt>
                <c:pt idx="556660">
                  <c:v>0</c:v>
                </c:pt>
                <c:pt idx="556661">
                  <c:v>0</c:v>
                </c:pt>
                <c:pt idx="556662">
                  <c:v>0</c:v>
                </c:pt>
                <c:pt idx="556663">
                  <c:v>0</c:v>
                </c:pt>
                <c:pt idx="556664">
                  <c:v>0</c:v>
                </c:pt>
                <c:pt idx="556665">
                  <c:v>0</c:v>
                </c:pt>
                <c:pt idx="556666">
                  <c:v>0</c:v>
                </c:pt>
                <c:pt idx="556667">
                  <c:v>0</c:v>
                </c:pt>
                <c:pt idx="556668">
                  <c:v>0</c:v>
                </c:pt>
                <c:pt idx="556669">
                  <c:v>0</c:v>
                </c:pt>
                <c:pt idx="556670">
                  <c:v>0</c:v>
                </c:pt>
                <c:pt idx="556671">
                  <c:v>0</c:v>
                </c:pt>
                <c:pt idx="556672">
                  <c:v>0</c:v>
                </c:pt>
                <c:pt idx="556673">
                  <c:v>0</c:v>
                </c:pt>
                <c:pt idx="556674">
                  <c:v>0</c:v>
                </c:pt>
                <c:pt idx="556675">
                  <c:v>0</c:v>
                </c:pt>
                <c:pt idx="556676">
                  <c:v>0</c:v>
                </c:pt>
                <c:pt idx="556677">
                  <c:v>0</c:v>
                </c:pt>
                <c:pt idx="556678">
                  <c:v>0</c:v>
                </c:pt>
                <c:pt idx="556679">
                  <c:v>0</c:v>
                </c:pt>
                <c:pt idx="556680">
                  <c:v>0</c:v>
                </c:pt>
                <c:pt idx="556681">
                  <c:v>0</c:v>
                </c:pt>
                <c:pt idx="556682">
                  <c:v>0</c:v>
                </c:pt>
                <c:pt idx="556683">
                  <c:v>0</c:v>
                </c:pt>
                <c:pt idx="556684">
                  <c:v>0</c:v>
                </c:pt>
                <c:pt idx="556685">
                  <c:v>0</c:v>
                </c:pt>
                <c:pt idx="556686">
                  <c:v>0</c:v>
                </c:pt>
                <c:pt idx="556687">
                  <c:v>0</c:v>
                </c:pt>
                <c:pt idx="556688">
                  <c:v>0</c:v>
                </c:pt>
                <c:pt idx="556689">
                  <c:v>0</c:v>
                </c:pt>
                <c:pt idx="556690">
                  <c:v>0</c:v>
                </c:pt>
                <c:pt idx="556691">
                  <c:v>0</c:v>
                </c:pt>
                <c:pt idx="556692">
                  <c:v>0</c:v>
                </c:pt>
                <c:pt idx="556693">
                  <c:v>0</c:v>
                </c:pt>
                <c:pt idx="556694">
                  <c:v>0</c:v>
                </c:pt>
                <c:pt idx="556695">
                  <c:v>0</c:v>
                </c:pt>
                <c:pt idx="556696">
                  <c:v>0</c:v>
                </c:pt>
                <c:pt idx="556697">
                  <c:v>0</c:v>
                </c:pt>
                <c:pt idx="556698">
                  <c:v>0</c:v>
                </c:pt>
                <c:pt idx="556699">
                  <c:v>0</c:v>
                </c:pt>
                <c:pt idx="556700">
                  <c:v>0</c:v>
                </c:pt>
                <c:pt idx="556701">
                  <c:v>0</c:v>
                </c:pt>
                <c:pt idx="556702">
                  <c:v>0</c:v>
                </c:pt>
                <c:pt idx="556703">
                  <c:v>0</c:v>
                </c:pt>
                <c:pt idx="556704">
                  <c:v>0</c:v>
                </c:pt>
                <c:pt idx="556705">
                  <c:v>0</c:v>
                </c:pt>
                <c:pt idx="556706">
                  <c:v>0</c:v>
                </c:pt>
                <c:pt idx="556707">
                  <c:v>0</c:v>
                </c:pt>
                <c:pt idx="556708">
                  <c:v>0</c:v>
                </c:pt>
                <c:pt idx="556709">
                  <c:v>0</c:v>
                </c:pt>
                <c:pt idx="556710">
                  <c:v>0</c:v>
                </c:pt>
                <c:pt idx="556711">
                  <c:v>0</c:v>
                </c:pt>
                <c:pt idx="556712">
                  <c:v>0</c:v>
                </c:pt>
                <c:pt idx="556713">
                  <c:v>0</c:v>
                </c:pt>
                <c:pt idx="556714">
                  <c:v>0</c:v>
                </c:pt>
                <c:pt idx="556715">
                  <c:v>0</c:v>
                </c:pt>
                <c:pt idx="556716">
                  <c:v>0</c:v>
                </c:pt>
                <c:pt idx="556717">
                  <c:v>0</c:v>
                </c:pt>
                <c:pt idx="556718">
                  <c:v>0</c:v>
                </c:pt>
                <c:pt idx="556719">
                  <c:v>0</c:v>
                </c:pt>
                <c:pt idx="556720">
                  <c:v>0</c:v>
                </c:pt>
                <c:pt idx="556721">
                  <c:v>0</c:v>
                </c:pt>
                <c:pt idx="556722">
                  <c:v>0</c:v>
                </c:pt>
                <c:pt idx="556723">
                  <c:v>0</c:v>
                </c:pt>
                <c:pt idx="556724">
                  <c:v>0</c:v>
                </c:pt>
                <c:pt idx="556725">
                  <c:v>0</c:v>
                </c:pt>
                <c:pt idx="556726">
                  <c:v>0</c:v>
                </c:pt>
                <c:pt idx="556727">
                  <c:v>0</c:v>
                </c:pt>
                <c:pt idx="556728">
                  <c:v>0</c:v>
                </c:pt>
                <c:pt idx="556729">
                  <c:v>0</c:v>
                </c:pt>
                <c:pt idx="556730">
                  <c:v>0</c:v>
                </c:pt>
                <c:pt idx="556731">
                  <c:v>0</c:v>
                </c:pt>
                <c:pt idx="556732">
                  <c:v>0</c:v>
                </c:pt>
                <c:pt idx="556733">
                  <c:v>0</c:v>
                </c:pt>
                <c:pt idx="556734">
                  <c:v>0</c:v>
                </c:pt>
                <c:pt idx="556735">
                  <c:v>0</c:v>
                </c:pt>
                <c:pt idx="556736">
                  <c:v>0</c:v>
                </c:pt>
                <c:pt idx="556737">
                  <c:v>0</c:v>
                </c:pt>
                <c:pt idx="556738">
                  <c:v>0</c:v>
                </c:pt>
                <c:pt idx="556739">
                  <c:v>0</c:v>
                </c:pt>
                <c:pt idx="556740">
                  <c:v>0</c:v>
                </c:pt>
                <c:pt idx="556741">
                  <c:v>0</c:v>
                </c:pt>
                <c:pt idx="556742">
                  <c:v>0</c:v>
                </c:pt>
                <c:pt idx="556743">
                  <c:v>0</c:v>
                </c:pt>
                <c:pt idx="556744">
                  <c:v>0</c:v>
                </c:pt>
                <c:pt idx="556745">
                  <c:v>0</c:v>
                </c:pt>
                <c:pt idx="556746">
                  <c:v>0</c:v>
                </c:pt>
                <c:pt idx="556747">
                  <c:v>0</c:v>
                </c:pt>
                <c:pt idx="556748">
                  <c:v>0</c:v>
                </c:pt>
                <c:pt idx="556749">
                  <c:v>0</c:v>
                </c:pt>
                <c:pt idx="556750">
                  <c:v>0</c:v>
                </c:pt>
                <c:pt idx="556751">
                  <c:v>0</c:v>
                </c:pt>
                <c:pt idx="556752">
                  <c:v>0</c:v>
                </c:pt>
                <c:pt idx="556753">
                  <c:v>0</c:v>
                </c:pt>
                <c:pt idx="556754">
                  <c:v>0</c:v>
                </c:pt>
                <c:pt idx="556755">
                  <c:v>0</c:v>
                </c:pt>
                <c:pt idx="556756">
                  <c:v>0</c:v>
                </c:pt>
                <c:pt idx="556757">
                  <c:v>0</c:v>
                </c:pt>
                <c:pt idx="556758">
                  <c:v>0</c:v>
                </c:pt>
                <c:pt idx="556759">
                  <c:v>0</c:v>
                </c:pt>
                <c:pt idx="556760">
                  <c:v>0</c:v>
                </c:pt>
                <c:pt idx="556761">
                  <c:v>0</c:v>
                </c:pt>
                <c:pt idx="556762">
                  <c:v>0</c:v>
                </c:pt>
                <c:pt idx="556763">
                  <c:v>0</c:v>
                </c:pt>
                <c:pt idx="556764">
                  <c:v>0</c:v>
                </c:pt>
                <c:pt idx="556765">
                  <c:v>0</c:v>
                </c:pt>
                <c:pt idx="556766">
                  <c:v>0</c:v>
                </c:pt>
                <c:pt idx="556767">
                  <c:v>0</c:v>
                </c:pt>
                <c:pt idx="556768">
                  <c:v>0</c:v>
                </c:pt>
                <c:pt idx="556769">
                  <c:v>0</c:v>
                </c:pt>
                <c:pt idx="556770">
                  <c:v>0</c:v>
                </c:pt>
                <c:pt idx="556771">
                  <c:v>0</c:v>
                </c:pt>
                <c:pt idx="556772">
                  <c:v>0</c:v>
                </c:pt>
                <c:pt idx="556773">
                  <c:v>0</c:v>
                </c:pt>
                <c:pt idx="556774">
                  <c:v>0</c:v>
                </c:pt>
                <c:pt idx="556775">
                  <c:v>0</c:v>
                </c:pt>
                <c:pt idx="556776">
                  <c:v>0</c:v>
                </c:pt>
                <c:pt idx="556777">
                  <c:v>0</c:v>
                </c:pt>
                <c:pt idx="556778">
                  <c:v>0</c:v>
                </c:pt>
                <c:pt idx="556779">
                  <c:v>0</c:v>
                </c:pt>
                <c:pt idx="556780">
                  <c:v>0</c:v>
                </c:pt>
                <c:pt idx="556781">
                  <c:v>0</c:v>
                </c:pt>
                <c:pt idx="556782">
                  <c:v>0</c:v>
                </c:pt>
                <c:pt idx="556783">
                  <c:v>0</c:v>
                </c:pt>
                <c:pt idx="556784">
                  <c:v>0</c:v>
                </c:pt>
                <c:pt idx="556785">
                  <c:v>0</c:v>
                </c:pt>
                <c:pt idx="556786">
                  <c:v>0</c:v>
                </c:pt>
                <c:pt idx="556787">
                  <c:v>0</c:v>
                </c:pt>
                <c:pt idx="556788">
                  <c:v>0</c:v>
                </c:pt>
                <c:pt idx="556789">
                  <c:v>0</c:v>
                </c:pt>
                <c:pt idx="556790">
                  <c:v>0</c:v>
                </c:pt>
                <c:pt idx="556791">
                  <c:v>0</c:v>
                </c:pt>
                <c:pt idx="556792">
                  <c:v>0</c:v>
                </c:pt>
                <c:pt idx="556793">
                  <c:v>0</c:v>
                </c:pt>
                <c:pt idx="556794">
                  <c:v>0</c:v>
                </c:pt>
                <c:pt idx="556795">
                  <c:v>0</c:v>
                </c:pt>
                <c:pt idx="556796">
                  <c:v>0</c:v>
                </c:pt>
                <c:pt idx="556797">
                  <c:v>0</c:v>
                </c:pt>
                <c:pt idx="556798">
                  <c:v>0</c:v>
                </c:pt>
                <c:pt idx="556799">
                  <c:v>0</c:v>
                </c:pt>
                <c:pt idx="556800">
                  <c:v>0</c:v>
                </c:pt>
                <c:pt idx="556801">
                  <c:v>0</c:v>
                </c:pt>
                <c:pt idx="556802">
                  <c:v>0</c:v>
                </c:pt>
                <c:pt idx="556803">
                  <c:v>0</c:v>
                </c:pt>
                <c:pt idx="556804">
                  <c:v>0</c:v>
                </c:pt>
                <c:pt idx="556805">
                  <c:v>0</c:v>
                </c:pt>
                <c:pt idx="556806">
                  <c:v>0</c:v>
                </c:pt>
                <c:pt idx="556807">
                  <c:v>0</c:v>
                </c:pt>
                <c:pt idx="556808">
                  <c:v>0</c:v>
                </c:pt>
                <c:pt idx="556809">
                  <c:v>0</c:v>
                </c:pt>
                <c:pt idx="556810">
                  <c:v>0</c:v>
                </c:pt>
                <c:pt idx="556811">
                  <c:v>0</c:v>
                </c:pt>
                <c:pt idx="556812">
                  <c:v>0</c:v>
                </c:pt>
                <c:pt idx="556813">
                  <c:v>0</c:v>
                </c:pt>
                <c:pt idx="556814">
                  <c:v>0</c:v>
                </c:pt>
                <c:pt idx="556815">
                  <c:v>0</c:v>
                </c:pt>
                <c:pt idx="556816">
                  <c:v>0</c:v>
                </c:pt>
                <c:pt idx="556817">
                  <c:v>0</c:v>
                </c:pt>
                <c:pt idx="556818">
                  <c:v>0</c:v>
                </c:pt>
                <c:pt idx="556819">
                  <c:v>0</c:v>
                </c:pt>
                <c:pt idx="556820">
                  <c:v>0</c:v>
                </c:pt>
                <c:pt idx="556821">
                  <c:v>0</c:v>
                </c:pt>
                <c:pt idx="556822">
                  <c:v>0</c:v>
                </c:pt>
                <c:pt idx="556823">
                  <c:v>0</c:v>
                </c:pt>
                <c:pt idx="556824">
                  <c:v>0</c:v>
                </c:pt>
                <c:pt idx="556825">
                  <c:v>0</c:v>
                </c:pt>
                <c:pt idx="556826">
                  <c:v>0</c:v>
                </c:pt>
                <c:pt idx="556827">
                  <c:v>0</c:v>
                </c:pt>
                <c:pt idx="556828">
                  <c:v>0</c:v>
                </c:pt>
                <c:pt idx="556829">
                  <c:v>0</c:v>
                </c:pt>
                <c:pt idx="556830">
                  <c:v>0</c:v>
                </c:pt>
                <c:pt idx="556831">
                  <c:v>0</c:v>
                </c:pt>
                <c:pt idx="556832">
                  <c:v>0</c:v>
                </c:pt>
                <c:pt idx="556833">
                  <c:v>0</c:v>
                </c:pt>
                <c:pt idx="556834">
                  <c:v>0</c:v>
                </c:pt>
                <c:pt idx="556835">
                  <c:v>0</c:v>
                </c:pt>
                <c:pt idx="556836">
                  <c:v>0</c:v>
                </c:pt>
                <c:pt idx="556837">
                  <c:v>0</c:v>
                </c:pt>
                <c:pt idx="556838">
                  <c:v>0</c:v>
                </c:pt>
                <c:pt idx="556839">
                  <c:v>0</c:v>
                </c:pt>
                <c:pt idx="556840">
                  <c:v>0</c:v>
                </c:pt>
                <c:pt idx="556841">
                  <c:v>0</c:v>
                </c:pt>
                <c:pt idx="556842">
                  <c:v>0</c:v>
                </c:pt>
                <c:pt idx="556843">
                  <c:v>0</c:v>
                </c:pt>
                <c:pt idx="556844">
                  <c:v>0</c:v>
                </c:pt>
                <c:pt idx="556845">
                  <c:v>0</c:v>
                </c:pt>
                <c:pt idx="556846">
                  <c:v>0</c:v>
                </c:pt>
                <c:pt idx="556847">
                  <c:v>0</c:v>
                </c:pt>
                <c:pt idx="556848">
                  <c:v>0</c:v>
                </c:pt>
                <c:pt idx="556849">
                  <c:v>0</c:v>
                </c:pt>
                <c:pt idx="556850">
                  <c:v>0</c:v>
                </c:pt>
                <c:pt idx="556851">
                  <c:v>0</c:v>
                </c:pt>
                <c:pt idx="556852">
                  <c:v>0</c:v>
                </c:pt>
                <c:pt idx="556853">
                  <c:v>0</c:v>
                </c:pt>
                <c:pt idx="556854">
                  <c:v>0</c:v>
                </c:pt>
                <c:pt idx="556855">
                  <c:v>0</c:v>
                </c:pt>
                <c:pt idx="556856">
                  <c:v>0</c:v>
                </c:pt>
                <c:pt idx="556857">
                  <c:v>0</c:v>
                </c:pt>
                <c:pt idx="556858">
                  <c:v>0</c:v>
                </c:pt>
                <c:pt idx="556859">
                  <c:v>0</c:v>
                </c:pt>
                <c:pt idx="556860">
                  <c:v>0</c:v>
                </c:pt>
                <c:pt idx="556861">
                  <c:v>0</c:v>
                </c:pt>
                <c:pt idx="556862">
                  <c:v>0</c:v>
                </c:pt>
                <c:pt idx="556863">
                  <c:v>0</c:v>
                </c:pt>
                <c:pt idx="556864">
                  <c:v>0</c:v>
                </c:pt>
                <c:pt idx="556865">
                  <c:v>0</c:v>
                </c:pt>
                <c:pt idx="556866">
                  <c:v>0</c:v>
                </c:pt>
                <c:pt idx="556867">
                  <c:v>0</c:v>
                </c:pt>
                <c:pt idx="556868">
                  <c:v>0</c:v>
                </c:pt>
                <c:pt idx="556869">
                  <c:v>0</c:v>
                </c:pt>
                <c:pt idx="556870">
                  <c:v>0</c:v>
                </c:pt>
                <c:pt idx="556871">
                  <c:v>0</c:v>
                </c:pt>
                <c:pt idx="556872">
                  <c:v>0</c:v>
                </c:pt>
                <c:pt idx="556873">
                  <c:v>0</c:v>
                </c:pt>
                <c:pt idx="556874">
                  <c:v>0</c:v>
                </c:pt>
                <c:pt idx="556875">
                  <c:v>0</c:v>
                </c:pt>
                <c:pt idx="556876">
                  <c:v>0</c:v>
                </c:pt>
                <c:pt idx="556877">
                  <c:v>0</c:v>
                </c:pt>
                <c:pt idx="556878">
                  <c:v>0</c:v>
                </c:pt>
                <c:pt idx="556879">
                  <c:v>0</c:v>
                </c:pt>
                <c:pt idx="556880">
                  <c:v>0</c:v>
                </c:pt>
                <c:pt idx="556881">
                  <c:v>0</c:v>
                </c:pt>
                <c:pt idx="556882">
                  <c:v>0</c:v>
                </c:pt>
                <c:pt idx="556883">
                  <c:v>0</c:v>
                </c:pt>
                <c:pt idx="556884">
                  <c:v>0</c:v>
                </c:pt>
                <c:pt idx="556885">
                  <c:v>0</c:v>
                </c:pt>
                <c:pt idx="556886">
                  <c:v>0</c:v>
                </c:pt>
                <c:pt idx="556887">
                  <c:v>0</c:v>
                </c:pt>
                <c:pt idx="556888">
                  <c:v>0</c:v>
                </c:pt>
                <c:pt idx="556889">
                  <c:v>0</c:v>
                </c:pt>
                <c:pt idx="556890">
                  <c:v>0</c:v>
                </c:pt>
                <c:pt idx="556891">
                  <c:v>0</c:v>
                </c:pt>
                <c:pt idx="556892">
                  <c:v>0</c:v>
                </c:pt>
                <c:pt idx="556893">
                  <c:v>0</c:v>
                </c:pt>
                <c:pt idx="556894">
                  <c:v>0</c:v>
                </c:pt>
                <c:pt idx="556895">
                  <c:v>0</c:v>
                </c:pt>
                <c:pt idx="556896">
                  <c:v>0</c:v>
                </c:pt>
                <c:pt idx="556897">
                  <c:v>0</c:v>
                </c:pt>
                <c:pt idx="556898">
                  <c:v>0</c:v>
                </c:pt>
                <c:pt idx="556899">
                  <c:v>0</c:v>
                </c:pt>
                <c:pt idx="556900">
                  <c:v>0</c:v>
                </c:pt>
                <c:pt idx="556901">
                  <c:v>0</c:v>
                </c:pt>
                <c:pt idx="556902">
                  <c:v>0</c:v>
                </c:pt>
                <c:pt idx="556903">
                  <c:v>0</c:v>
                </c:pt>
                <c:pt idx="556904">
                  <c:v>0</c:v>
                </c:pt>
                <c:pt idx="556905">
                  <c:v>0</c:v>
                </c:pt>
                <c:pt idx="556906">
                  <c:v>0</c:v>
                </c:pt>
                <c:pt idx="556907">
                  <c:v>0</c:v>
                </c:pt>
                <c:pt idx="556908">
                  <c:v>0</c:v>
                </c:pt>
                <c:pt idx="556909">
                  <c:v>0</c:v>
                </c:pt>
                <c:pt idx="556910">
                  <c:v>0</c:v>
                </c:pt>
                <c:pt idx="556911">
                  <c:v>0</c:v>
                </c:pt>
                <c:pt idx="556912">
                  <c:v>0</c:v>
                </c:pt>
                <c:pt idx="556913">
                  <c:v>0</c:v>
                </c:pt>
                <c:pt idx="556914">
                  <c:v>0</c:v>
                </c:pt>
                <c:pt idx="556915">
                  <c:v>0</c:v>
                </c:pt>
                <c:pt idx="556916">
                  <c:v>0</c:v>
                </c:pt>
                <c:pt idx="556917">
                  <c:v>0</c:v>
                </c:pt>
                <c:pt idx="556918">
                  <c:v>0</c:v>
                </c:pt>
                <c:pt idx="556919">
                  <c:v>0</c:v>
                </c:pt>
                <c:pt idx="556920">
                  <c:v>0</c:v>
                </c:pt>
                <c:pt idx="556921">
                  <c:v>0</c:v>
                </c:pt>
                <c:pt idx="556922">
                  <c:v>0</c:v>
                </c:pt>
                <c:pt idx="556923">
                  <c:v>0</c:v>
                </c:pt>
                <c:pt idx="556924">
                  <c:v>0</c:v>
                </c:pt>
                <c:pt idx="556925">
                  <c:v>0</c:v>
                </c:pt>
                <c:pt idx="556926">
                  <c:v>0</c:v>
                </c:pt>
                <c:pt idx="556927">
                  <c:v>0</c:v>
                </c:pt>
                <c:pt idx="556928">
                  <c:v>0</c:v>
                </c:pt>
                <c:pt idx="556929">
                  <c:v>0</c:v>
                </c:pt>
                <c:pt idx="556930">
                  <c:v>0</c:v>
                </c:pt>
                <c:pt idx="556931">
                  <c:v>0</c:v>
                </c:pt>
                <c:pt idx="556932">
                  <c:v>0</c:v>
                </c:pt>
                <c:pt idx="556933">
                  <c:v>0</c:v>
                </c:pt>
                <c:pt idx="556934">
                  <c:v>0</c:v>
                </c:pt>
                <c:pt idx="556935">
                  <c:v>0</c:v>
                </c:pt>
                <c:pt idx="556936">
                  <c:v>0</c:v>
                </c:pt>
                <c:pt idx="556937">
                  <c:v>0</c:v>
                </c:pt>
                <c:pt idx="556938">
                  <c:v>0</c:v>
                </c:pt>
                <c:pt idx="556939">
                  <c:v>0</c:v>
                </c:pt>
                <c:pt idx="556940">
                  <c:v>0</c:v>
                </c:pt>
                <c:pt idx="556941">
                  <c:v>0</c:v>
                </c:pt>
                <c:pt idx="556942">
                  <c:v>0</c:v>
                </c:pt>
                <c:pt idx="556943">
                  <c:v>0</c:v>
                </c:pt>
                <c:pt idx="556944">
                  <c:v>0</c:v>
                </c:pt>
                <c:pt idx="556945">
                  <c:v>0</c:v>
                </c:pt>
                <c:pt idx="556946">
                  <c:v>0</c:v>
                </c:pt>
                <c:pt idx="556947">
                  <c:v>0</c:v>
                </c:pt>
                <c:pt idx="556948">
                  <c:v>0</c:v>
                </c:pt>
                <c:pt idx="556949">
                  <c:v>0</c:v>
                </c:pt>
                <c:pt idx="556950">
                  <c:v>0</c:v>
                </c:pt>
                <c:pt idx="556951">
                  <c:v>0</c:v>
                </c:pt>
                <c:pt idx="556952">
                  <c:v>0</c:v>
                </c:pt>
                <c:pt idx="556953">
                  <c:v>0</c:v>
                </c:pt>
                <c:pt idx="556954">
                  <c:v>0</c:v>
                </c:pt>
                <c:pt idx="556955">
                  <c:v>0</c:v>
                </c:pt>
                <c:pt idx="556956">
                  <c:v>0</c:v>
                </c:pt>
                <c:pt idx="556957">
                  <c:v>0</c:v>
                </c:pt>
                <c:pt idx="556958">
                  <c:v>0</c:v>
                </c:pt>
                <c:pt idx="556959">
                  <c:v>0</c:v>
                </c:pt>
                <c:pt idx="556960">
                  <c:v>0</c:v>
                </c:pt>
                <c:pt idx="556961">
                  <c:v>0</c:v>
                </c:pt>
                <c:pt idx="556962">
                  <c:v>0</c:v>
                </c:pt>
                <c:pt idx="556963">
                  <c:v>0</c:v>
                </c:pt>
                <c:pt idx="556964">
                  <c:v>0</c:v>
                </c:pt>
                <c:pt idx="556965">
                  <c:v>0</c:v>
                </c:pt>
                <c:pt idx="556966">
                  <c:v>0</c:v>
                </c:pt>
                <c:pt idx="556967">
                  <c:v>0</c:v>
                </c:pt>
                <c:pt idx="556968">
                  <c:v>0</c:v>
                </c:pt>
                <c:pt idx="556969">
                  <c:v>0</c:v>
                </c:pt>
                <c:pt idx="556970">
                  <c:v>0</c:v>
                </c:pt>
                <c:pt idx="556971">
                  <c:v>0</c:v>
                </c:pt>
                <c:pt idx="556972">
                  <c:v>0</c:v>
                </c:pt>
                <c:pt idx="556973">
                  <c:v>0</c:v>
                </c:pt>
                <c:pt idx="556974">
                  <c:v>0</c:v>
                </c:pt>
                <c:pt idx="556975">
                  <c:v>0</c:v>
                </c:pt>
                <c:pt idx="556976">
                  <c:v>0</c:v>
                </c:pt>
                <c:pt idx="556977">
                  <c:v>0</c:v>
                </c:pt>
                <c:pt idx="556978">
                  <c:v>0</c:v>
                </c:pt>
                <c:pt idx="556979">
                  <c:v>0</c:v>
                </c:pt>
                <c:pt idx="556980">
                  <c:v>0</c:v>
                </c:pt>
                <c:pt idx="556981">
                  <c:v>0</c:v>
                </c:pt>
                <c:pt idx="556982">
                  <c:v>0</c:v>
                </c:pt>
                <c:pt idx="556983">
                  <c:v>0</c:v>
                </c:pt>
                <c:pt idx="556984">
                  <c:v>0</c:v>
                </c:pt>
                <c:pt idx="556985">
                  <c:v>0</c:v>
                </c:pt>
                <c:pt idx="556986">
                  <c:v>0</c:v>
                </c:pt>
                <c:pt idx="556987">
                  <c:v>0</c:v>
                </c:pt>
                <c:pt idx="556988">
                  <c:v>0</c:v>
                </c:pt>
                <c:pt idx="556989">
                  <c:v>0</c:v>
                </c:pt>
                <c:pt idx="556990">
                  <c:v>0</c:v>
                </c:pt>
                <c:pt idx="556991">
                  <c:v>0</c:v>
                </c:pt>
                <c:pt idx="556992">
                  <c:v>0</c:v>
                </c:pt>
                <c:pt idx="556993">
                  <c:v>0</c:v>
                </c:pt>
                <c:pt idx="556994">
                  <c:v>0</c:v>
                </c:pt>
                <c:pt idx="556995">
                  <c:v>0</c:v>
                </c:pt>
                <c:pt idx="556996">
                  <c:v>0</c:v>
                </c:pt>
                <c:pt idx="556997">
                  <c:v>0</c:v>
                </c:pt>
                <c:pt idx="556998">
                  <c:v>0</c:v>
                </c:pt>
                <c:pt idx="556999">
                  <c:v>0</c:v>
                </c:pt>
                <c:pt idx="557000">
                  <c:v>0</c:v>
                </c:pt>
                <c:pt idx="557001">
                  <c:v>0</c:v>
                </c:pt>
                <c:pt idx="557002">
                  <c:v>0</c:v>
                </c:pt>
                <c:pt idx="557003">
                  <c:v>0</c:v>
                </c:pt>
                <c:pt idx="557004">
                  <c:v>0</c:v>
                </c:pt>
                <c:pt idx="557005">
                  <c:v>0</c:v>
                </c:pt>
                <c:pt idx="557006">
                  <c:v>0</c:v>
                </c:pt>
                <c:pt idx="557007">
                  <c:v>0</c:v>
                </c:pt>
                <c:pt idx="557008">
                  <c:v>0</c:v>
                </c:pt>
                <c:pt idx="557009">
                  <c:v>0</c:v>
                </c:pt>
                <c:pt idx="557010">
                  <c:v>0</c:v>
                </c:pt>
                <c:pt idx="557011">
                  <c:v>0</c:v>
                </c:pt>
                <c:pt idx="557012">
                  <c:v>0</c:v>
                </c:pt>
                <c:pt idx="557013">
                  <c:v>0</c:v>
                </c:pt>
                <c:pt idx="557014">
                  <c:v>0</c:v>
                </c:pt>
                <c:pt idx="557015">
                  <c:v>0</c:v>
                </c:pt>
                <c:pt idx="557016">
                  <c:v>0</c:v>
                </c:pt>
                <c:pt idx="557017">
                  <c:v>0</c:v>
                </c:pt>
                <c:pt idx="557018">
                  <c:v>0</c:v>
                </c:pt>
                <c:pt idx="557019">
                  <c:v>0</c:v>
                </c:pt>
                <c:pt idx="557020">
                  <c:v>0</c:v>
                </c:pt>
                <c:pt idx="557021">
                  <c:v>0</c:v>
                </c:pt>
                <c:pt idx="557022">
                  <c:v>0</c:v>
                </c:pt>
                <c:pt idx="557023">
                  <c:v>0</c:v>
                </c:pt>
                <c:pt idx="557024">
                  <c:v>0</c:v>
                </c:pt>
                <c:pt idx="557025">
                  <c:v>0</c:v>
                </c:pt>
                <c:pt idx="557026">
                  <c:v>0</c:v>
                </c:pt>
                <c:pt idx="557027">
                  <c:v>0</c:v>
                </c:pt>
                <c:pt idx="557028">
                  <c:v>0</c:v>
                </c:pt>
                <c:pt idx="557029">
                  <c:v>0</c:v>
                </c:pt>
                <c:pt idx="557030">
                  <c:v>0</c:v>
                </c:pt>
                <c:pt idx="557031">
                  <c:v>0</c:v>
                </c:pt>
                <c:pt idx="557032">
                  <c:v>0</c:v>
                </c:pt>
                <c:pt idx="557033">
                  <c:v>0</c:v>
                </c:pt>
                <c:pt idx="557034">
                  <c:v>0</c:v>
                </c:pt>
                <c:pt idx="557035">
                  <c:v>0</c:v>
                </c:pt>
                <c:pt idx="557036">
                  <c:v>0</c:v>
                </c:pt>
                <c:pt idx="557037">
                  <c:v>0</c:v>
                </c:pt>
                <c:pt idx="557038">
                  <c:v>0</c:v>
                </c:pt>
                <c:pt idx="557039">
                  <c:v>0</c:v>
                </c:pt>
                <c:pt idx="557040">
                  <c:v>0</c:v>
                </c:pt>
                <c:pt idx="557041">
                  <c:v>0</c:v>
                </c:pt>
                <c:pt idx="557042">
                  <c:v>0</c:v>
                </c:pt>
                <c:pt idx="557043">
                  <c:v>0</c:v>
                </c:pt>
                <c:pt idx="557044">
                  <c:v>0</c:v>
                </c:pt>
                <c:pt idx="557045">
                  <c:v>0</c:v>
                </c:pt>
                <c:pt idx="557046">
                  <c:v>0</c:v>
                </c:pt>
                <c:pt idx="557047">
                  <c:v>0</c:v>
                </c:pt>
                <c:pt idx="557048">
                  <c:v>0</c:v>
                </c:pt>
                <c:pt idx="557049">
                  <c:v>0</c:v>
                </c:pt>
                <c:pt idx="557050">
                  <c:v>0</c:v>
                </c:pt>
                <c:pt idx="557051">
                  <c:v>0</c:v>
                </c:pt>
                <c:pt idx="557052">
                  <c:v>0</c:v>
                </c:pt>
                <c:pt idx="557053">
                  <c:v>0</c:v>
                </c:pt>
                <c:pt idx="557054">
                  <c:v>0</c:v>
                </c:pt>
                <c:pt idx="557055">
                  <c:v>0</c:v>
                </c:pt>
                <c:pt idx="557056">
                  <c:v>0</c:v>
                </c:pt>
                <c:pt idx="557057">
                  <c:v>0</c:v>
                </c:pt>
                <c:pt idx="557058">
                  <c:v>0</c:v>
                </c:pt>
                <c:pt idx="557059">
                  <c:v>0</c:v>
                </c:pt>
                <c:pt idx="557060">
                  <c:v>0</c:v>
                </c:pt>
                <c:pt idx="557061">
                  <c:v>0</c:v>
                </c:pt>
                <c:pt idx="557062">
                  <c:v>0</c:v>
                </c:pt>
                <c:pt idx="557063">
                  <c:v>0</c:v>
                </c:pt>
                <c:pt idx="557064">
                  <c:v>0</c:v>
                </c:pt>
                <c:pt idx="557065">
                  <c:v>0</c:v>
                </c:pt>
                <c:pt idx="557066">
                  <c:v>0</c:v>
                </c:pt>
                <c:pt idx="557067">
                  <c:v>0</c:v>
                </c:pt>
                <c:pt idx="557068">
                  <c:v>0</c:v>
                </c:pt>
                <c:pt idx="557069">
                  <c:v>0</c:v>
                </c:pt>
                <c:pt idx="557070">
                  <c:v>0</c:v>
                </c:pt>
                <c:pt idx="557071">
                  <c:v>0</c:v>
                </c:pt>
                <c:pt idx="557072">
                  <c:v>0</c:v>
                </c:pt>
                <c:pt idx="557073">
                  <c:v>0</c:v>
                </c:pt>
                <c:pt idx="557074">
                  <c:v>0</c:v>
                </c:pt>
                <c:pt idx="557075">
                  <c:v>0</c:v>
                </c:pt>
                <c:pt idx="557076">
                  <c:v>0</c:v>
                </c:pt>
                <c:pt idx="557077">
                  <c:v>0</c:v>
                </c:pt>
                <c:pt idx="557078">
                  <c:v>0</c:v>
                </c:pt>
                <c:pt idx="557079">
                  <c:v>0</c:v>
                </c:pt>
                <c:pt idx="557080">
                  <c:v>0</c:v>
                </c:pt>
                <c:pt idx="557081">
                  <c:v>0</c:v>
                </c:pt>
                <c:pt idx="557082">
                  <c:v>0</c:v>
                </c:pt>
                <c:pt idx="557083">
                  <c:v>0</c:v>
                </c:pt>
                <c:pt idx="557084">
                  <c:v>0</c:v>
                </c:pt>
                <c:pt idx="557085">
                  <c:v>0</c:v>
                </c:pt>
                <c:pt idx="557086">
                  <c:v>0</c:v>
                </c:pt>
                <c:pt idx="557087">
                  <c:v>0</c:v>
                </c:pt>
                <c:pt idx="557088">
                  <c:v>0</c:v>
                </c:pt>
                <c:pt idx="557089">
                  <c:v>0</c:v>
                </c:pt>
                <c:pt idx="557090">
                  <c:v>0</c:v>
                </c:pt>
                <c:pt idx="557091">
                  <c:v>0</c:v>
                </c:pt>
                <c:pt idx="557092">
                  <c:v>0</c:v>
                </c:pt>
                <c:pt idx="557093">
                  <c:v>0</c:v>
                </c:pt>
                <c:pt idx="557094">
                  <c:v>0</c:v>
                </c:pt>
                <c:pt idx="557095">
                  <c:v>0</c:v>
                </c:pt>
                <c:pt idx="557096">
                  <c:v>0</c:v>
                </c:pt>
                <c:pt idx="557097">
                  <c:v>0</c:v>
                </c:pt>
                <c:pt idx="557098">
                  <c:v>0</c:v>
                </c:pt>
                <c:pt idx="557099">
                  <c:v>0</c:v>
                </c:pt>
                <c:pt idx="557100">
                  <c:v>0</c:v>
                </c:pt>
                <c:pt idx="557101">
                  <c:v>0</c:v>
                </c:pt>
                <c:pt idx="557102">
                  <c:v>0</c:v>
                </c:pt>
                <c:pt idx="557103">
                  <c:v>0</c:v>
                </c:pt>
                <c:pt idx="557104">
                  <c:v>0</c:v>
                </c:pt>
                <c:pt idx="557105">
                  <c:v>0</c:v>
                </c:pt>
                <c:pt idx="557106">
                  <c:v>0</c:v>
                </c:pt>
                <c:pt idx="557107">
                  <c:v>0</c:v>
                </c:pt>
                <c:pt idx="557108">
                  <c:v>0</c:v>
                </c:pt>
                <c:pt idx="557109">
                  <c:v>0</c:v>
                </c:pt>
                <c:pt idx="557110">
                  <c:v>0</c:v>
                </c:pt>
                <c:pt idx="557111">
                  <c:v>0</c:v>
                </c:pt>
                <c:pt idx="557112">
                  <c:v>0</c:v>
                </c:pt>
                <c:pt idx="557113">
                  <c:v>0</c:v>
                </c:pt>
                <c:pt idx="557114">
                  <c:v>0</c:v>
                </c:pt>
                <c:pt idx="557115">
                  <c:v>0</c:v>
                </c:pt>
                <c:pt idx="557116">
                  <c:v>0</c:v>
                </c:pt>
                <c:pt idx="557117">
                  <c:v>0</c:v>
                </c:pt>
                <c:pt idx="557118">
                  <c:v>0</c:v>
                </c:pt>
                <c:pt idx="557119">
                  <c:v>0</c:v>
                </c:pt>
                <c:pt idx="557120">
                  <c:v>0</c:v>
                </c:pt>
                <c:pt idx="557121">
                  <c:v>0</c:v>
                </c:pt>
                <c:pt idx="557122">
                  <c:v>0</c:v>
                </c:pt>
                <c:pt idx="557123">
                  <c:v>0</c:v>
                </c:pt>
                <c:pt idx="557124">
                  <c:v>0</c:v>
                </c:pt>
                <c:pt idx="557125">
                  <c:v>0</c:v>
                </c:pt>
                <c:pt idx="557126">
                  <c:v>0</c:v>
                </c:pt>
                <c:pt idx="557127">
                  <c:v>0</c:v>
                </c:pt>
                <c:pt idx="557128">
                  <c:v>0</c:v>
                </c:pt>
                <c:pt idx="557129">
                  <c:v>0</c:v>
                </c:pt>
                <c:pt idx="557130">
                  <c:v>0</c:v>
                </c:pt>
                <c:pt idx="557131">
                  <c:v>0</c:v>
                </c:pt>
                <c:pt idx="557132">
                  <c:v>0</c:v>
                </c:pt>
                <c:pt idx="557133">
                  <c:v>0</c:v>
                </c:pt>
                <c:pt idx="557134">
                  <c:v>0</c:v>
                </c:pt>
                <c:pt idx="557135">
                  <c:v>0</c:v>
                </c:pt>
                <c:pt idx="557136">
                  <c:v>0</c:v>
                </c:pt>
                <c:pt idx="557137">
                  <c:v>0</c:v>
                </c:pt>
                <c:pt idx="557138">
                  <c:v>0</c:v>
                </c:pt>
                <c:pt idx="557139">
                  <c:v>0</c:v>
                </c:pt>
                <c:pt idx="557140">
                  <c:v>0</c:v>
                </c:pt>
                <c:pt idx="557141">
                  <c:v>0</c:v>
                </c:pt>
                <c:pt idx="557142">
                  <c:v>0</c:v>
                </c:pt>
                <c:pt idx="557143">
                  <c:v>0</c:v>
                </c:pt>
                <c:pt idx="557144">
                  <c:v>0</c:v>
                </c:pt>
                <c:pt idx="557145">
                  <c:v>0</c:v>
                </c:pt>
                <c:pt idx="557146">
                  <c:v>0</c:v>
                </c:pt>
                <c:pt idx="557147">
                  <c:v>0</c:v>
                </c:pt>
                <c:pt idx="557148">
                  <c:v>0</c:v>
                </c:pt>
                <c:pt idx="557149">
                  <c:v>0</c:v>
                </c:pt>
                <c:pt idx="557150">
                  <c:v>0</c:v>
                </c:pt>
                <c:pt idx="557151">
                  <c:v>0</c:v>
                </c:pt>
                <c:pt idx="557152">
                  <c:v>0</c:v>
                </c:pt>
                <c:pt idx="557153">
                  <c:v>0</c:v>
                </c:pt>
                <c:pt idx="557154">
                  <c:v>0</c:v>
                </c:pt>
                <c:pt idx="557155">
                  <c:v>0</c:v>
                </c:pt>
                <c:pt idx="557156">
                  <c:v>0</c:v>
                </c:pt>
                <c:pt idx="557157">
                  <c:v>0</c:v>
                </c:pt>
                <c:pt idx="557158">
                  <c:v>0</c:v>
                </c:pt>
                <c:pt idx="557159">
                  <c:v>0</c:v>
                </c:pt>
                <c:pt idx="557160">
                  <c:v>0</c:v>
                </c:pt>
                <c:pt idx="557161">
                  <c:v>0</c:v>
                </c:pt>
                <c:pt idx="557162">
                  <c:v>0</c:v>
                </c:pt>
                <c:pt idx="557163">
                  <c:v>0</c:v>
                </c:pt>
                <c:pt idx="557164">
                  <c:v>0</c:v>
                </c:pt>
                <c:pt idx="557165">
                  <c:v>0</c:v>
                </c:pt>
                <c:pt idx="557166">
                  <c:v>0</c:v>
                </c:pt>
                <c:pt idx="557167">
                  <c:v>0</c:v>
                </c:pt>
                <c:pt idx="557168">
                  <c:v>0</c:v>
                </c:pt>
                <c:pt idx="557169">
                  <c:v>0</c:v>
                </c:pt>
                <c:pt idx="557170">
                  <c:v>0</c:v>
                </c:pt>
                <c:pt idx="557171">
                  <c:v>0</c:v>
                </c:pt>
                <c:pt idx="557172">
                  <c:v>0</c:v>
                </c:pt>
                <c:pt idx="557173">
                  <c:v>0</c:v>
                </c:pt>
                <c:pt idx="557174">
                  <c:v>0</c:v>
                </c:pt>
                <c:pt idx="557175">
                  <c:v>0</c:v>
                </c:pt>
                <c:pt idx="557176">
                  <c:v>0</c:v>
                </c:pt>
                <c:pt idx="557177">
                  <c:v>0</c:v>
                </c:pt>
                <c:pt idx="557178">
                  <c:v>0</c:v>
                </c:pt>
                <c:pt idx="557179">
                  <c:v>0</c:v>
                </c:pt>
                <c:pt idx="557180">
                  <c:v>0</c:v>
                </c:pt>
                <c:pt idx="557181">
                  <c:v>0</c:v>
                </c:pt>
                <c:pt idx="557182">
                  <c:v>0</c:v>
                </c:pt>
                <c:pt idx="557183">
                  <c:v>0</c:v>
                </c:pt>
                <c:pt idx="557184">
                  <c:v>0</c:v>
                </c:pt>
                <c:pt idx="557185">
                  <c:v>0</c:v>
                </c:pt>
                <c:pt idx="557186">
                  <c:v>0</c:v>
                </c:pt>
                <c:pt idx="557187">
                  <c:v>0</c:v>
                </c:pt>
                <c:pt idx="557188">
                  <c:v>0</c:v>
                </c:pt>
                <c:pt idx="557189">
                  <c:v>0</c:v>
                </c:pt>
                <c:pt idx="557190">
                  <c:v>0</c:v>
                </c:pt>
                <c:pt idx="557191">
                  <c:v>0</c:v>
                </c:pt>
                <c:pt idx="557192">
                  <c:v>0</c:v>
                </c:pt>
                <c:pt idx="557193">
                  <c:v>0</c:v>
                </c:pt>
                <c:pt idx="557194">
                  <c:v>0</c:v>
                </c:pt>
                <c:pt idx="557195">
                  <c:v>0</c:v>
                </c:pt>
                <c:pt idx="557196">
                  <c:v>0</c:v>
                </c:pt>
                <c:pt idx="557197">
                  <c:v>0</c:v>
                </c:pt>
                <c:pt idx="557198">
                  <c:v>0</c:v>
                </c:pt>
                <c:pt idx="557199">
                  <c:v>0</c:v>
                </c:pt>
                <c:pt idx="557200">
                  <c:v>0</c:v>
                </c:pt>
                <c:pt idx="557201">
                  <c:v>0</c:v>
                </c:pt>
                <c:pt idx="557202">
                  <c:v>0</c:v>
                </c:pt>
                <c:pt idx="557203">
                  <c:v>0</c:v>
                </c:pt>
                <c:pt idx="557204">
                  <c:v>0</c:v>
                </c:pt>
                <c:pt idx="557205">
                  <c:v>0</c:v>
                </c:pt>
                <c:pt idx="557206">
                  <c:v>0</c:v>
                </c:pt>
                <c:pt idx="557207">
                  <c:v>0</c:v>
                </c:pt>
                <c:pt idx="557208">
                  <c:v>0</c:v>
                </c:pt>
                <c:pt idx="557209">
                  <c:v>0</c:v>
                </c:pt>
                <c:pt idx="557210">
                  <c:v>0</c:v>
                </c:pt>
                <c:pt idx="557211">
                  <c:v>0</c:v>
                </c:pt>
                <c:pt idx="557212">
                  <c:v>0</c:v>
                </c:pt>
                <c:pt idx="557213">
                  <c:v>0</c:v>
                </c:pt>
                <c:pt idx="557214">
                  <c:v>0</c:v>
                </c:pt>
                <c:pt idx="557215">
                  <c:v>0</c:v>
                </c:pt>
                <c:pt idx="557216">
                  <c:v>0</c:v>
                </c:pt>
                <c:pt idx="557217">
                  <c:v>0</c:v>
                </c:pt>
                <c:pt idx="557218">
                  <c:v>0</c:v>
                </c:pt>
                <c:pt idx="557219">
                  <c:v>0</c:v>
                </c:pt>
                <c:pt idx="557220">
                  <c:v>0</c:v>
                </c:pt>
                <c:pt idx="557221">
                  <c:v>0</c:v>
                </c:pt>
                <c:pt idx="557222">
                  <c:v>0</c:v>
                </c:pt>
                <c:pt idx="557223">
                  <c:v>0</c:v>
                </c:pt>
                <c:pt idx="557224">
                  <c:v>0</c:v>
                </c:pt>
                <c:pt idx="557225">
                  <c:v>0</c:v>
                </c:pt>
                <c:pt idx="557226">
                  <c:v>0</c:v>
                </c:pt>
                <c:pt idx="557227">
                  <c:v>0</c:v>
                </c:pt>
                <c:pt idx="557228">
                  <c:v>0</c:v>
                </c:pt>
                <c:pt idx="557229">
                  <c:v>0</c:v>
                </c:pt>
                <c:pt idx="557230">
                  <c:v>0</c:v>
                </c:pt>
                <c:pt idx="557231">
                  <c:v>0</c:v>
                </c:pt>
                <c:pt idx="557232">
                  <c:v>0</c:v>
                </c:pt>
                <c:pt idx="557233">
                  <c:v>0</c:v>
                </c:pt>
                <c:pt idx="557234">
                  <c:v>0</c:v>
                </c:pt>
                <c:pt idx="557235">
                  <c:v>0</c:v>
                </c:pt>
                <c:pt idx="557236">
                  <c:v>0</c:v>
                </c:pt>
                <c:pt idx="557237">
                  <c:v>0</c:v>
                </c:pt>
                <c:pt idx="557238">
                  <c:v>0</c:v>
                </c:pt>
                <c:pt idx="557239">
                  <c:v>0</c:v>
                </c:pt>
                <c:pt idx="557240">
                  <c:v>0</c:v>
                </c:pt>
                <c:pt idx="557241">
                  <c:v>0</c:v>
                </c:pt>
                <c:pt idx="557242">
                  <c:v>0</c:v>
                </c:pt>
                <c:pt idx="557243">
                  <c:v>0</c:v>
                </c:pt>
                <c:pt idx="557244">
                  <c:v>0</c:v>
                </c:pt>
                <c:pt idx="557245">
                  <c:v>0</c:v>
                </c:pt>
                <c:pt idx="557246">
                  <c:v>0</c:v>
                </c:pt>
                <c:pt idx="557247">
                  <c:v>0</c:v>
                </c:pt>
                <c:pt idx="557248">
                  <c:v>0</c:v>
                </c:pt>
                <c:pt idx="557249">
                  <c:v>0</c:v>
                </c:pt>
                <c:pt idx="557250">
                  <c:v>0</c:v>
                </c:pt>
                <c:pt idx="557251">
                  <c:v>0</c:v>
                </c:pt>
                <c:pt idx="557252">
                  <c:v>0</c:v>
                </c:pt>
                <c:pt idx="557253">
                  <c:v>0</c:v>
                </c:pt>
                <c:pt idx="557254">
                  <c:v>0</c:v>
                </c:pt>
                <c:pt idx="557255">
                  <c:v>0</c:v>
                </c:pt>
                <c:pt idx="557256">
                  <c:v>0</c:v>
                </c:pt>
                <c:pt idx="557257">
                  <c:v>0</c:v>
                </c:pt>
                <c:pt idx="557258">
                  <c:v>0</c:v>
                </c:pt>
                <c:pt idx="557259">
                  <c:v>0</c:v>
                </c:pt>
                <c:pt idx="557260">
                  <c:v>0</c:v>
                </c:pt>
                <c:pt idx="557261">
                  <c:v>0</c:v>
                </c:pt>
                <c:pt idx="557262">
                  <c:v>0</c:v>
                </c:pt>
                <c:pt idx="557263">
                  <c:v>0</c:v>
                </c:pt>
                <c:pt idx="557264">
                  <c:v>0</c:v>
                </c:pt>
                <c:pt idx="557265">
                  <c:v>0</c:v>
                </c:pt>
                <c:pt idx="557266">
                  <c:v>0</c:v>
                </c:pt>
                <c:pt idx="557267">
                  <c:v>0</c:v>
                </c:pt>
                <c:pt idx="557268">
                  <c:v>0</c:v>
                </c:pt>
                <c:pt idx="557269">
                  <c:v>0</c:v>
                </c:pt>
                <c:pt idx="557270">
                  <c:v>0</c:v>
                </c:pt>
                <c:pt idx="557271">
                  <c:v>0</c:v>
                </c:pt>
                <c:pt idx="557272">
                  <c:v>0</c:v>
                </c:pt>
                <c:pt idx="557273">
                  <c:v>0</c:v>
                </c:pt>
                <c:pt idx="557274">
                  <c:v>0</c:v>
                </c:pt>
                <c:pt idx="557275">
                  <c:v>0</c:v>
                </c:pt>
                <c:pt idx="557276">
                  <c:v>0</c:v>
                </c:pt>
                <c:pt idx="557277">
                  <c:v>0</c:v>
                </c:pt>
                <c:pt idx="557278">
                  <c:v>0</c:v>
                </c:pt>
                <c:pt idx="557279">
                  <c:v>0</c:v>
                </c:pt>
                <c:pt idx="557280">
                  <c:v>0</c:v>
                </c:pt>
                <c:pt idx="557281">
                  <c:v>0</c:v>
                </c:pt>
                <c:pt idx="557282">
                  <c:v>0</c:v>
                </c:pt>
                <c:pt idx="557283">
                  <c:v>0</c:v>
                </c:pt>
                <c:pt idx="557284">
                  <c:v>0</c:v>
                </c:pt>
                <c:pt idx="557285">
                  <c:v>0</c:v>
                </c:pt>
                <c:pt idx="557286">
                  <c:v>0</c:v>
                </c:pt>
                <c:pt idx="557287">
                  <c:v>0</c:v>
                </c:pt>
                <c:pt idx="557288">
                  <c:v>0</c:v>
                </c:pt>
                <c:pt idx="557289">
                  <c:v>0</c:v>
                </c:pt>
                <c:pt idx="557290">
                  <c:v>0</c:v>
                </c:pt>
                <c:pt idx="557291">
                  <c:v>0</c:v>
                </c:pt>
                <c:pt idx="557292">
                  <c:v>0</c:v>
                </c:pt>
                <c:pt idx="557293">
                  <c:v>0</c:v>
                </c:pt>
                <c:pt idx="557294">
                  <c:v>0</c:v>
                </c:pt>
                <c:pt idx="557295">
                  <c:v>0</c:v>
                </c:pt>
                <c:pt idx="557296">
                  <c:v>0</c:v>
                </c:pt>
                <c:pt idx="557297">
                  <c:v>0</c:v>
                </c:pt>
                <c:pt idx="557298">
                  <c:v>0</c:v>
                </c:pt>
                <c:pt idx="557299">
                  <c:v>0</c:v>
                </c:pt>
                <c:pt idx="557300">
                  <c:v>0</c:v>
                </c:pt>
                <c:pt idx="557301">
                  <c:v>0</c:v>
                </c:pt>
                <c:pt idx="557302">
                  <c:v>0</c:v>
                </c:pt>
                <c:pt idx="557303">
                  <c:v>0</c:v>
                </c:pt>
                <c:pt idx="557304">
                  <c:v>0</c:v>
                </c:pt>
                <c:pt idx="557305">
                  <c:v>0</c:v>
                </c:pt>
                <c:pt idx="557306">
                  <c:v>0</c:v>
                </c:pt>
                <c:pt idx="557307">
                  <c:v>0</c:v>
                </c:pt>
                <c:pt idx="557308">
                  <c:v>0</c:v>
                </c:pt>
                <c:pt idx="557309">
                  <c:v>0</c:v>
                </c:pt>
                <c:pt idx="557310">
                  <c:v>0</c:v>
                </c:pt>
                <c:pt idx="557311">
                  <c:v>0</c:v>
                </c:pt>
                <c:pt idx="557312">
                  <c:v>0</c:v>
                </c:pt>
                <c:pt idx="557313">
                  <c:v>0</c:v>
                </c:pt>
                <c:pt idx="557314">
                  <c:v>0</c:v>
                </c:pt>
                <c:pt idx="557315">
                  <c:v>0</c:v>
                </c:pt>
                <c:pt idx="557316">
                  <c:v>0</c:v>
                </c:pt>
                <c:pt idx="557317">
                  <c:v>0</c:v>
                </c:pt>
                <c:pt idx="557318">
                  <c:v>0</c:v>
                </c:pt>
                <c:pt idx="557319">
                  <c:v>0</c:v>
                </c:pt>
                <c:pt idx="557320">
                  <c:v>0</c:v>
                </c:pt>
                <c:pt idx="557321">
                  <c:v>0</c:v>
                </c:pt>
                <c:pt idx="557322">
                  <c:v>0</c:v>
                </c:pt>
                <c:pt idx="557323">
                  <c:v>0</c:v>
                </c:pt>
                <c:pt idx="557324">
                  <c:v>0</c:v>
                </c:pt>
                <c:pt idx="557325">
                  <c:v>0</c:v>
                </c:pt>
                <c:pt idx="557326">
                  <c:v>0</c:v>
                </c:pt>
                <c:pt idx="557327">
                  <c:v>0</c:v>
                </c:pt>
                <c:pt idx="557328">
                  <c:v>0</c:v>
                </c:pt>
                <c:pt idx="557329">
                  <c:v>0</c:v>
                </c:pt>
                <c:pt idx="557330">
                  <c:v>0</c:v>
                </c:pt>
                <c:pt idx="557331">
                  <c:v>0</c:v>
                </c:pt>
                <c:pt idx="557332">
                  <c:v>0</c:v>
                </c:pt>
                <c:pt idx="557333">
                  <c:v>0</c:v>
                </c:pt>
                <c:pt idx="557334">
                  <c:v>0</c:v>
                </c:pt>
                <c:pt idx="557335">
                  <c:v>0</c:v>
                </c:pt>
                <c:pt idx="557336">
                  <c:v>0</c:v>
                </c:pt>
                <c:pt idx="557337">
                  <c:v>0</c:v>
                </c:pt>
                <c:pt idx="557338">
                  <c:v>0</c:v>
                </c:pt>
                <c:pt idx="557339">
                  <c:v>0</c:v>
                </c:pt>
                <c:pt idx="557340">
                  <c:v>0</c:v>
                </c:pt>
                <c:pt idx="557341">
                  <c:v>0</c:v>
                </c:pt>
                <c:pt idx="557342">
                  <c:v>0</c:v>
                </c:pt>
                <c:pt idx="557343">
                  <c:v>0</c:v>
                </c:pt>
                <c:pt idx="557344">
                  <c:v>0</c:v>
                </c:pt>
                <c:pt idx="557345">
                  <c:v>0</c:v>
                </c:pt>
                <c:pt idx="557346">
                  <c:v>0</c:v>
                </c:pt>
                <c:pt idx="557347">
                  <c:v>0</c:v>
                </c:pt>
                <c:pt idx="557348">
                  <c:v>0</c:v>
                </c:pt>
                <c:pt idx="557349">
                  <c:v>0</c:v>
                </c:pt>
                <c:pt idx="557350">
                  <c:v>0</c:v>
                </c:pt>
                <c:pt idx="557351">
                  <c:v>0</c:v>
                </c:pt>
                <c:pt idx="557352">
                  <c:v>0</c:v>
                </c:pt>
                <c:pt idx="557353">
                  <c:v>0</c:v>
                </c:pt>
                <c:pt idx="557354">
                  <c:v>0</c:v>
                </c:pt>
                <c:pt idx="557355">
                  <c:v>0</c:v>
                </c:pt>
                <c:pt idx="557356">
                  <c:v>0</c:v>
                </c:pt>
                <c:pt idx="557357">
                  <c:v>0</c:v>
                </c:pt>
                <c:pt idx="557358">
                  <c:v>0</c:v>
                </c:pt>
                <c:pt idx="557359">
                  <c:v>0</c:v>
                </c:pt>
                <c:pt idx="557360">
                  <c:v>0</c:v>
                </c:pt>
                <c:pt idx="557361">
                  <c:v>0</c:v>
                </c:pt>
                <c:pt idx="557362">
                  <c:v>0</c:v>
                </c:pt>
                <c:pt idx="557363">
                  <c:v>0</c:v>
                </c:pt>
                <c:pt idx="557364">
                  <c:v>0</c:v>
                </c:pt>
                <c:pt idx="557365">
                  <c:v>0</c:v>
                </c:pt>
                <c:pt idx="557366">
                  <c:v>0</c:v>
                </c:pt>
                <c:pt idx="557367">
                  <c:v>0</c:v>
                </c:pt>
                <c:pt idx="557368">
                  <c:v>0</c:v>
                </c:pt>
                <c:pt idx="557369">
                  <c:v>0</c:v>
                </c:pt>
                <c:pt idx="557370">
                  <c:v>0</c:v>
                </c:pt>
                <c:pt idx="557371">
                  <c:v>0</c:v>
                </c:pt>
                <c:pt idx="557372">
                  <c:v>0</c:v>
                </c:pt>
                <c:pt idx="557373">
                  <c:v>0</c:v>
                </c:pt>
                <c:pt idx="557374">
                  <c:v>0</c:v>
                </c:pt>
                <c:pt idx="557375">
                  <c:v>0</c:v>
                </c:pt>
                <c:pt idx="557376">
                  <c:v>0</c:v>
                </c:pt>
                <c:pt idx="557377">
                  <c:v>0</c:v>
                </c:pt>
                <c:pt idx="557378">
                  <c:v>0</c:v>
                </c:pt>
                <c:pt idx="557379">
                  <c:v>0</c:v>
                </c:pt>
                <c:pt idx="557380">
                  <c:v>0</c:v>
                </c:pt>
                <c:pt idx="557381">
                  <c:v>0</c:v>
                </c:pt>
                <c:pt idx="557382">
                  <c:v>0</c:v>
                </c:pt>
                <c:pt idx="557383">
                  <c:v>0</c:v>
                </c:pt>
                <c:pt idx="557384">
                  <c:v>0</c:v>
                </c:pt>
                <c:pt idx="557385">
                  <c:v>0</c:v>
                </c:pt>
                <c:pt idx="557386">
                  <c:v>0</c:v>
                </c:pt>
                <c:pt idx="557387">
                  <c:v>0</c:v>
                </c:pt>
                <c:pt idx="557388">
                  <c:v>0</c:v>
                </c:pt>
                <c:pt idx="557389">
                  <c:v>0</c:v>
                </c:pt>
                <c:pt idx="557390">
                  <c:v>0</c:v>
                </c:pt>
                <c:pt idx="557391">
                  <c:v>0</c:v>
                </c:pt>
                <c:pt idx="557392">
                  <c:v>0</c:v>
                </c:pt>
                <c:pt idx="557393">
                  <c:v>0</c:v>
                </c:pt>
                <c:pt idx="557394">
                  <c:v>0</c:v>
                </c:pt>
                <c:pt idx="557395">
                  <c:v>0</c:v>
                </c:pt>
                <c:pt idx="557396">
                  <c:v>0</c:v>
                </c:pt>
                <c:pt idx="557397">
                  <c:v>0</c:v>
                </c:pt>
                <c:pt idx="557398">
                  <c:v>0</c:v>
                </c:pt>
                <c:pt idx="557399">
                  <c:v>0</c:v>
                </c:pt>
                <c:pt idx="557400">
                  <c:v>0</c:v>
                </c:pt>
                <c:pt idx="557401">
                  <c:v>0</c:v>
                </c:pt>
                <c:pt idx="557402">
                  <c:v>0</c:v>
                </c:pt>
                <c:pt idx="557403">
                  <c:v>0</c:v>
                </c:pt>
                <c:pt idx="557404">
                  <c:v>0</c:v>
                </c:pt>
                <c:pt idx="557405">
                  <c:v>0</c:v>
                </c:pt>
                <c:pt idx="557406">
                  <c:v>0</c:v>
                </c:pt>
                <c:pt idx="557407">
                  <c:v>0</c:v>
                </c:pt>
                <c:pt idx="557408">
                  <c:v>0</c:v>
                </c:pt>
                <c:pt idx="557409">
                  <c:v>0</c:v>
                </c:pt>
                <c:pt idx="557410">
                  <c:v>0</c:v>
                </c:pt>
                <c:pt idx="557411">
                  <c:v>0</c:v>
                </c:pt>
                <c:pt idx="557412">
                  <c:v>0</c:v>
                </c:pt>
                <c:pt idx="557413">
                  <c:v>0</c:v>
                </c:pt>
                <c:pt idx="557414">
                  <c:v>0</c:v>
                </c:pt>
                <c:pt idx="557415">
                  <c:v>0</c:v>
                </c:pt>
                <c:pt idx="557416">
                  <c:v>0</c:v>
                </c:pt>
                <c:pt idx="557417">
                  <c:v>0</c:v>
                </c:pt>
                <c:pt idx="557418">
                  <c:v>0</c:v>
                </c:pt>
                <c:pt idx="557419">
                  <c:v>0</c:v>
                </c:pt>
                <c:pt idx="557420">
                  <c:v>0</c:v>
                </c:pt>
                <c:pt idx="557421">
                  <c:v>0</c:v>
                </c:pt>
                <c:pt idx="557422">
                  <c:v>0</c:v>
                </c:pt>
                <c:pt idx="557423">
                  <c:v>0</c:v>
                </c:pt>
                <c:pt idx="557424">
                  <c:v>0</c:v>
                </c:pt>
                <c:pt idx="557425">
                  <c:v>0</c:v>
                </c:pt>
                <c:pt idx="557426">
                  <c:v>0</c:v>
                </c:pt>
                <c:pt idx="557427">
                  <c:v>0</c:v>
                </c:pt>
                <c:pt idx="557428">
                  <c:v>0</c:v>
                </c:pt>
                <c:pt idx="557429">
                  <c:v>0</c:v>
                </c:pt>
                <c:pt idx="557430">
                  <c:v>0</c:v>
                </c:pt>
                <c:pt idx="557431">
                  <c:v>0</c:v>
                </c:pt>
                <c:pt idx="557432">
                  <c:v>0</c:v>
                </c:pt>
                <c:pt idx="557433">
                  <c:v>0</c:v>
                </c:pt>
                <c:pt idx="557434">
                  <c:v>0</c:v>
                </c:pt>
                <c:pt idx="557435">
                  <c:v>0</c:v>
                </c:pt>
                <c:pt idx="557436">
                  <c:v>0</c:v>
                </c:pt>
                <c:pt idx="557437">
                  <c:v>0</c:v>
                </c:pt>
                <c:pt idx="557438">
                  <c:v>0</c:v>
                </c:pt>
                <c:pt idx="557439">
                  <c:v>0</c:v>
                </c:pt>
                <c:pt idx="557440">
                  <c:v>0</c:v>
                </c:pt>
                <c:pt idx="557441">
                  <c:v>0</c:v>
                </c:pt>
                <c:pt idx="557442">
                  <c:v>0</c:v>
                </c:pt>
                <c:pt idx="557443">
                  <c:v>0</c:v>
                </c:pt>
                <c:pt idx="557444">
                  <c:v>0</c:v>
                </c:pt>
                <c:pt idx="557445">
                  <c:v>0</c:v>
                </c:pt>
                <c:pt idx="557446">
                  <c:v>0</c:v>
                </c:pt>
                <c:pt idx="557447">
                  <c:v>0</c:v>
                </c:pt>
                <c:pt idx="557448">
                  <c:v>0</c:v>
                </c:pt>
                <c:pt idx="557449">
                  <c:v>0</c:v>
                </c:pt>
                <c:pt idx="557450">
                  <c:v>0</c:v>
                </c:pt>
                <c:pt idx="557451">
                  <c:v>0</c:v>
                </c:pt>
                <c:pt idx="557452">
                  <c:v>0</c:v>
                </c:pt>
                <c:pt idx="557453">
                  <c:v>0</c:v>
                </c:pt>
                <c:pt idx="557454">
                  <c:v>0</c:v>
                </c:pt>
                <c:pt idx="557455">
                  <c:v>0</c:v>
                </c:pt>
                <c:pt idx="557456">
                  <c:v>0</c:v>
                </c:pt>
                <c:pt idx="557457">
                  <c:v>0</c:v>
                </c:pt>
                <c:pt idx="557458">
                  <c:v>0</c:v>
                </c:pt>
                <c:pt idx="557459">
                  <c:v>0</c:v>
                </c:pt>
                <c:pt idx="557460">
                  <c:v>0</c:v>
                </c:pt>
                <c:pt idx="557461">
                  <c:v>0</c:v>
                </c:pt>
                <c:pt idx="557462">
                  <c:v>0</c:v>
                </c:pt>
                <c:pt idx="557463">
                  <c:v>0</c:v>
                </c:pt>
                <c:pt idx="557464">
                  <c:v>0</c:v>
                </c:pt>
                <c:pt idx="557465">
                  <c:v>0</c:v>
                </c:pt>
                <c:pt idx="557466">
                  <c:v>0</c:v>
                </c:pt>
                <c:pt idx="557467">
                  <c:v>0</c:v>
                </c:pt>
                <c:pt idx="557468">
                  <c:v>0</c:v>
                </c:pt>
                <c:pt idx="557469">
                  <c:v>0</c:v>
                </c:pt>
                <c:pt idx="557470">
                  <c:v>0</c:v>
                </c:pt>
                <c:pt idx="557471">
                  <c:v>0</c:v>
                </c:pt>
                <c:pt idx="557472">
                  <c:v>0</c:v>
                </c:pt>
                <c:pt idx="557473">
                  <c:v>0</c:v>
                </c:pt>
                <c:pt idx="557474">
                  <c:v>0</c:v>
                </c:pt>
                <c:pt idx="557475">
                  <c:v>0</c:v>
                </c:pt>
                <c:pt idx="557476">
                  <c:v>0</c:v>
                </c:pt>
                <c:pt idx="557477">
                  <c:v>0</c:v>
                </c:pt>
                <c:pt idx="557478">
                  <c:v>0</c:v>
                </c:pt>
                <c:pt idx="557479">
                  <c:v>0</c:v>
                </c:pt>
                <c:pt idx="557480">
                  <c:v>0</c:v>
                </c:pt>
                <c:pt idx="557481">
                  <c:v>0</c:v>
                </c:pt>
                <c:pt idx="557482">
                  <c:v>0</c:v>
                </c:pt>
                <c:pt idx="557483">
                  <c:v>0</c:v>
                </c:pt>
                <c:pt idx="557484">
                  <c:v>0</c:v>
                </c:pt>
                <c:pt idx="557485">
                  <c:v>0</c:v>
                </c:pt>
                <c:pt idx="557486">
                  <c:v>0</c:v>
                </c:pt>
                <c:pt idx="557487">
                  <c:v>0</c:v>
                </c:pt>
                <c:pt idx="557488">
                  <c:v>0</c:v>
                </c:pt>
                <c:pt idx="557489">
                  <c:v>0</c:v>
                </c:pt>
                <c:pt idx="557490">
                  <c:v>0</c:v>
                </c:pt>
                <c:pt idx="557491">
                  <c:v>0</c:v>
                </c:pt>
                <c:pt idx="557492">
                  <c:v>0</c:v>
                </c:pt>
                <c:pt idx="557493">
                  <c:v>0</c:v>
                </c:pt>
                <c:pt idx="557494">
                  <c:v>0</c:v>
                </c:pt>
                <c:pt idx="557495">
                  <c:v>0</c:v>
                </c:pt>
                <c:pt idx="557496">
                  <c:v>0</c:v>
                </c:pt>
                <c:pt idx="557497">
                  <c:v>0</c:v>
                </c:pt>
                <c:pt idx="557498">
                  <c:v>0</c:v>
                </c:pt>
                <c:pt idx="557499">
                  <c:v>0</c:v>
                </c:pt>
                <c:pt idx="557500">
                  <c:v>0</c:v>
                </c:pt>
                <c:pt idx="557501">
                  <c:v>0</c:v>
                </c:pt>
                <c:pt idx="557502">
                  <c:v>0</c:v>
                </c:pt>
                <c:pt idx="557503">
                  <c:v>0</c:v>
                </c:pt>
                <c:pt idx="557504">
                  <c:v>0</c:v>
                </c:pt>
                <c:pt idx="557505">
                  <c:v>0</c:v>
                </c:pt>
                <c:pt idx="557506">
                  <c:v>0</c:v>
                </c:pt>
                <c:pt idx="557507">
                  <c:v>0</c:v>
                </c:pt>
                <c:pt idx="557508">
                  <c:v>0</c:v>
                </c:pt>
                <c:pt idx="557509">
                  <c:v>0</c:v>
                </c:pt>
                <c:pt idx="557510">
                  <c:v>0</c:v>
                </c:pt>
                <c:pt idx="557511">
                  <c:v>0</c:v>
                </c:pt>
                <c:pt idx="557512">
                  <c:v>0</c:v>
                </c:pt>
                <c:pt idx="557513">
                  <c:v>0</c:v>
                </c:pt>
                <c:pt idx="557514">
                  <c:v>0</c:v>
                </c:pt>
                <c:pt idx="557515">
                  <c:v>0</c:v>
                </c:pt>
                <c:pt idx="557516">
                  <c:v>0</c:v>
                </c:pt>
                <c:pt idx="557517">
                  <c:v>0</c:v>
                </c:pt>
                <c:pt idx="557518">
                  <c:v>0</c:v>
                </c:pt>
                <c:pt idx="557519">
                  <c:v>0</c:v>
                </c:pt>
                <c:pt idx="557520">
                  <c:v>0</c:v>
                </c:pt>
                <c:pt idx="557521">
                  <c:v>0</c:v>
                </c:pt>
                <c:pt idx="557522">
                  <c:v>0</c:v>
                </c:pt>
                <c:pt idx="557523">
                  <c:v>0</c:v>
                </c:pt>
                <c:pt idx="557524">
                  <c:v>0</c:v>
                </c:pt>
                <c:pt idx="557525">
                  <c:v>0</c:v>
                </c:pt>
                <c:pt idx="557526">
                  <c:v>0</c:v>
                </c:pt>
                <c:pt idx="557527">
                  <c:v>0</c:v>
                </c:pt>
                <c:pt idx="557528">
                  <c:v>0</c:v>
                </c:pt>
                <c:pt idx="557529">
                  <c:v>0</c:v>
                </c:pt>
                <c:pt idx="557530">
                  <c:v>0</c:v>
                </c:pt>
                <c:pt idx="557531">
                  <c:v>0</c:v>
                </c:pt>
                <c:pt idx="557532">
                  <c:v>0</c:v>
                </c:pt>
                <c:pt idx="557533">
                  <c:v>0</c:v>
                </c:pt>
                <c:pt idx="557534">
                  <c:v>0</c:v>
                </c:pt>
                <c:pt idx="557535">
                  <c:v>0</c:v>
                </c:pt>
                <c:pt idx="557536">
                  <c:v>0</c:v>
                </c:pt>
                <c:pt idx="557537">
                  <c:v>0</c:v>
                </c:pt>
                <c:pt idx="557538">
                  <c:v>0</c:v>
                </c:pt>
                <c:pt idx="557539">
                  <c:v>0</c:v>
                </c:pt>
                <c:pt idx="557540">
                  <c:v>0</c:v>
                </c:pt>
                <c:pt idx="557541">
                  <c:v>0</c:v>
                </c:pt>
                <c:pt idx="557542">
                  <c:v>0</c:v>
                </c:pt>
                <c:pt idx="557543">
                  <c:v>0</c:v>
                </c:pt>
                <c:pt idx="557544">
                  <c:v>0</c:v>
                </c:pt>
                <c:pt idx="557545">
                  <c:v>0</c:v>
                </c:pt>
                <c:pt idx="557546">
                  <c:v>0</c:v>
                </c:pt>
                <c:pt idx="557547">
                  <c:v>0</c:v>
                </c:pt>
                <c:pt idx="557548">
                  <c:v>0</c:v>
                </c:pt>
                <c:pt idx="557549">
                  <c:v>0</c:v>
                </c:pt>
                <c:pt idx="557550">
                  <c:v>0</c:v>
                </c:pt>
                <c:pt idx="557551">
                  <c:v>0</c:v>
                </c:pt>
                <c:pt idx="557552">
                  <c:v>0</c:v>
                </c:pt>
                <c:pt idx="557553">
                  <c:v>0</c:v>
                </c:pt>
                <c:pt idx="557554">
                  <c:v>0</c:v>
                </c:pt>
                <c:pt idx="557555">
                  <c:v>0</c:v>
                </c:pt>
                <c:pt idx="557556">
                  <c:v>0</c:v>
                </c:pt>
                <c:pt idx="557557">
                  <c:v>0</c:v>
                </c:pt>
                <c:pt idx="557558">
                  <c:v>0</c:v>
                </c:pt>
                <c:pt idx="557559">
                  <c:v>0</c:v>
                </c:pt>
                <c:pt idx="557560">
                  <c:v>0</c:v>
                </c:pt>
                <c:pt idx="557561">
                  <c:v>0</c:v>
                </c:pt>
                <c:pt idx="557562">
                  <c:v>0</c:v>
                </c:pt>
                <c:pt idx="557563">
                  <c:v>0</c:v>
                </c:pt>
                <c:pt idx="557564">
                  <c:v>0</c:v>
                </c:pt>
                <c:pt idx="557565">
                  <c:v>0</c:v>
                </c:pt>
                <c:pt idx="557566">
                  <c:v>0</c:v>
                </c:pt>
                <c:pt idx="557567">
                  <c:v>0</c:v>
                </c:pt>
                <c:pt idx="557568">
                  <c:v>0</c:v>
                </c:pt>
                <c:pt idx="557569">
                  <c:v>0</c:v>
                </c:pt>
                <c:pt idx="557570">
                  <c:v>0</c:v>
                </c:pt>
                <c:pt idx="557571">
                  <c:v>0</c:v>
                </c:pt>
                <c:pt idx="557572">
                  <c:v>0</c:v>
                </c:pt>
                <c:pt idx="557573">
                  <c:v>0</c:v>
                </c:pt>
                <c:pt idx="557574">
                  <c:v>0</c:v>
                </c:pt>
                <c:pt idx="557575">
                  <c:v>0</c:v>
                </c:pt>
                <c:pt idx="557576">
                  <c:v>0</c:v>
                </c:pt>
                <c:pt idx="557577">
                  <c:v>0</c:v>
                </c:pt>
                <c:pt idx="557578">
                  <c:v>0</c:v>
                </c:pt>
                <c:pt idx="557579">
                  <c:v>0</c:v>
                </c:pt>
                <c:pt idx="557580">
                  <c:v>0</c:v>
                </c:pt>
                <c:pt idx="557581">
                  <c:v>0</c:v>
                </c:pt>
                <c:pt idx="557582">
                  <c:v>0</c:v>
                </c:pt>
                <c:pt idx="557583">
                  <c:v>0</c:v>
                </c:pt>
                <c:pt idx="557584">
                  <c:v>0</c:v>
                </c:pt>
                <c:pt idx="557585">
                  <c:v>0</c:v>
                </c:pt>
                <c:pt idx="557586">
                  <c:v>0</c:v>
                </c:pt>
                <c:pt idx="557587">
                  <c:v>0</c:v>
                </c:pt>
                <c:pt idx="557588">
                  <c:v>0</c:v>
                </c:pt>
                <c:pt idx="557589">
                  <c:v>0</c:v>
                </c:pt>
                <c:pt idx="557590">
                  <c:v>0</c:v>
                </c:pt>
                <c:pt idx="557591">
                  <c:v>0</c:v>
                </c:pt>
                <c:pt idx="557592">
                  <c:v>0</c:v>
                </c:pt>
                <c:pt idx="557593">
                  <c:v>0</c:v>
                </c:pt>
                <c:pt idx="557594">
                  <c:v>0</c:v>
                </c:pt>
                <c:pt idx="557595">
                  <c:v>0</c:v>
                </c:pt>
                <c:pt idx="557596">
                  <c:v>0</c:v>
                </c:pt>
                <c:pt idx="557597">
                  <c:v>0</c:v>
                </c:pt>
                <c:pt idx="557598">
                  <c:v>0</c:v>
                </c:pt>
                <c:pt idx="557599">
                  <c:v>0</c:v>
                </c:pt>
                <c:pt idx="557600">
                  <c:v>0</c:v>
                </c:pt>
                <c:pt idx="557601">
                  <c:v>0</c:v>
                </c:pt>
                <c:pt idx="557602">
                  <c:v>0</c:v>
                </c:pt>
                <c:pt idx="557603">
                  <c:v>0</c:v>
                </c:pt>
                <c:pt idx="557604">
                  <c:v>0</c:v>
                </c:pt>
                <c:pt idx="557605">
                  <c:v>0</c:v>
                </c:pt>
                <c:pt idx="557606">
                  <c:v>0</c:v>
                </c:pt>
                <c:pt idx="557607">
                  <c:v>0</c:v>
                </c:pt>
                <c:pt idx="557608">
                  <c:v>0</c:v>
                </c:pt>
                <c:pt idx="557609">
                  <c:v>0</c:v>
                </c:pt>
                <c:pt idx="557610">
                  <c:v>0</c:v>
                </c:pt>
                <c:pt idx="557611">
                  <c:v>0</c:v>
                </c:pt>
                <c:pt idx="557612">
                  <c:v>0</c:v>
                </c:pt>
                <c:pt idx="557613">
                  <c:v>0</c:v>
                </c:pt>
                <c:pt idx="557614">
                  <c:v>0</c:v>
                </c:pt>
                <c:pt idx="557615">
                  <c:v>0</c:v>
                </c:pt>
                <c:pt idx="557616">
                  <c:v>0</c:v>
                </c:pt>
                <c:pt idx="557617">
                  <c:v>0</c:v>
                </c:pt>
                <c:pt idx="557618">
                  <c:v>0</c:v>
                </c:pt>
                <c:pt idx="557619">
                  <c:v>0</c:v>
                </c:pt>
                <c:pt idx="557620">
                  <c:v>0</c:v>
                </c:pt>
                <c:pt idx="557621">
                  <c:v>0</c:v>
                </c:pt>
                <c:pt idx="557622">
                  <c:v>0</c:v>
                </c:pt>
                <c:pt idx="557623">
                  <c:v>0</c:v>
                </c:pt>
                <c:pt idx="557624">
                  <c:v>0</c:v>
                </c:pt>
                <c:pt idx="557625">
                  <c:v>0</c:v>
                </c:pt>
                <c:pt idx="557626">
                  <c:v>0</c:v>
                </c:pt>
                <c:pt idx="557627">
                  <c:v>0</c:v>
                </c:pt>
                <c:pt idx="557628">
                  <c:v>0</c:v>
                </c:pt>
                <c:pt idx="557629">
                  <c:v>0</c:v>
                </c:pt>
                <c:pt idx="557630">
                  <c:v>0</c:v>
                </c:pt>
                <c:pt idx="557631">
                  <c:v>0</c:v>
                </c:pt>
                <c:pt idx="557632">
                  <c:v>0</c:v>
                </c:pt>
                <c:pt idx="557633">
                  <c:v>0</c:v>
                </c:pt>
                <c:pt idx="557634">
                  <c:v>0</c:v>
                </c:pt>
                <c:pt idx="557635">
                  <c:v>0</c:v>
                </c:pt>
                <c:pt idx="557636">
                  <c:v>0</c:v>
                </c:pt>
                <c:pt idx="557637">
                  <c:v>0</c:v>
                </c:pt>
                <c:pt idx="557638">
                  <c:v>0</c:v>
                </c:pt>
                <c:pt idx="557639">
                  <c:v>0</c:v>
                </c:pt>
                <c:pt idx="557640">
                  <c:v>0</c:v>
                </c:pt>
                <c:pt idx="557641">
                  <c:v>0</c:v>
                </c:pt>
                <c:pt idx="557642">
                  <c:v>0</c:v>
                </c:pt>
                <c:pt idx="557643">
                  <c:v>0</c:v>
                </c:pt>
                <c:pt idx="557644">
                  <c:v>0</c:v>
                </c:pt>
                <c:pt idx="557645">
                  <c:v>0</c:v>
                </c:pt>
                <c:pt idx="557646">
                  <c:v>0</c:v>
                </c:pt>
                <c:pt idx="557647">
                  <c:v>0</c:v>
                </c:pt>
                <c:pt idx="557648">
                  <c:v>0</c:v>
                </c:pt>
                <c:pt idx="557649">
                  <c:v>0</c:v>
                </c:pt>
                <c:pt idx="557650">
                  <c:v>0</c:v>
                </c:pt>
                <c:pt idx="557651">
                  <c:v>0</c:v>
                </c:pt>
                <c:pt idx="557652">
                  <c:v>0</c:v>
                </c:pt>
                <c:pt idx="557653">
                  <c:v>0</c:v>
                </c:pt>
                <c:pt idx="557654">
                  <c:v>0</c:v>
                </c:pt>
                <c:pt idx="557655">
                  <c:v>0</c:v>
                </c:pt>
                <c:pt idx="557656">
                  <c:v>0</c:v>
                </c:pt>
                <c:pt idx="557657">
                  <c:v>0</c:v>
                </c:pt>
                <c:pt idx="557658">
                  <c:v>0</c:v>
                </c:pt>
                <c:pt idx="557659">
                  <c:v>0</c:v>
                </c:pt>
                <c:pt idx="557660">
                  <c:v>0</c:v>
                </c:pt>
                <c:pt idx="557661">
                  <c:v>0</c:v>
                </c:pt>
                <c:pt idx="557662">
                  <c:v>0</c:v>
                </c:pt>
                <c:pt idx="557663">
                  <c:v>0</c:v>
                </c:pt>
                <c:pt idx="557664">
                  <c:v>0</c:v>
                </c:pt>
                <c:pt idx="557665">
                  <c:v>0</c:v>
                </c:pt>
                <c:pt idx="557666">
                  <c:v>0</c:v>
                </c:pt>
                <c:pt idx="557667">
                  <c:v>0</c:v>
                </c:pt>
                <c:pt idx="557668">
                  <c:v>0</c:v>
                </c:pt>
                <c:pt idx="557669">
                  <c:v>0</c:v>
                </c:pt>
                <c:pt idx="557670">
                  <c:v>0</c:v>
                </c:pt>
                <c:pt idx="557671">
                  <c:v>0</c:v>
                </c:pt>
                <c:pt idx="557672">
                  <c:v>0</c:v>
                </c:pt>
                <c:pt idx="557673">
                  <c:v>0</c:v>
                </c:pt>
                <c:pt idx="557674">
                  <c:v>0</c:v>
                </c:pt>
                <c:pt idx="557675">
                  <c:v>0</c:v>
                </c:pt>
                <c:pt idx="557676">
                  <c:v>0</c:v>
                </c:pt>
                <c:pt idx="557677">
                  <c:v>0</c:v>
                </c:pt>
                <c:pt idx="557678">
                  <c:v>0</c:v>
                </c:pt>
                <c:pt idx="557679">
                  <c:v>0</c:v>
                </c:pt>
                <c:pt idx="557680">
                  <c:v>0</c:v>
                </c:pt>
                <c:pt idx="557681">
                  <c:v>0</c:v>
                </c:pt>
                <c:pt idx="557682">
                  <c:v>0</c:v>
                </c:pt>
                <c:pt idx="557683">
                  <c:v>0</c:v>
                </c:pt>
                <c:pt idx="557684">
                  <c:v>0</c:v>
                </c:pt>
                <c:pt idx="557685">
                  <c:v>0</c:v>
                </c:pt>
                <c:pt idx="557686">
                  <c:v>0</c:v>
                </c:pt>
                <c:pt idx="557687">
                  <c:v>0</c:v>
                </c:pt>
                <c:pt idx="557688">
                  <c:v>0</c:v>
                </c:pt>
                <c:pt idx="557689">
                  <c:v>0</c:v>
                </c:pt>
                <c:pt idx="557690">
                  <c:v>0</c:v>
                </c:pt>
                <c:pt idx="557691">
                  <c:v>0</c:v>
                </c:pt>
                <c:pt idx="557692">
                  <c:v>0</c:v>
                </c:pt>
                <c:pt idx="557693">
                  <c:v>0</c:v>
                </c:pt>
                <c:pt idx="557694">
                  <c:v>0</c:v>
                </c:pt>
                <c:pt idx="557695">
                  <c:v>0</c:v>
                </c:pt>
                <c:pt idx="557696">
                  <c:v>0</c:v>
                </c:pt>
                <c:pt idx="557697">
                  <c:v>0</c:v>
                </c:pt>
                <c:pt idx="557698">
                  <c:v>0</c:v>
                </c:pt>
                <c:pt idx="557699">
                  <c:v>0</c:v>
                </c:pt>
                <c:pt idx="557700">
                  <c:v>0</c:v>
                </c:pt>
                <c:pt idx="557701">
                  <c:v>0</c:v>
                </c:pt>
                <c:pt idx="557702">
                  <c:v>0</c:v>
                </c:pt>
                <c:pt idx="557703">
                  <c:v>0</c:v>
                </c:pt>
                <c:pt idx="557704">
                  <c:v>0</c:v>
                </c:pt>
                <c:pt idx="557705">
                  <c:v>0</c:v>
                </c:pt>
                <c:pt idx="557706">
                  <c:v>0</c:v>
                </c:pt>
                <c:pt idx="557707">
                  <c:v>0</c:v>
                </c:pt>
                <c:pt idx="557708">
                  <c:v>0</c:v>
                </c:pt>
                <c:pt idx="557709">
                  <c:v>0</c:v>
                </c:pt>
                <c:pt idx="557710">
                  <c:v>0</c:v>
                </c:pt>
                <c:pt idx="557711">
                  <c:v>0</c:v>
                </c:pt>
                <c:pt idx="557712">
                  <c:v>0</c:v>
                </c:pt>
                <c:pt idx="557713">
                  <c:v>0</c:v>
                </c:pt>
                <c:pt idx="557714">
                  <c:v>0</c:v>
                </c:pt>
                <c:pt idx="557715">
                  <c:v>0</c:v>
                </c:pt>
                <c:pt idx="557716">
                  <c:v>0</c:v>
                </c:pt>
                <c:pt idx="557717">
                  <c:v>0</c:v>
                </c:pt>
                <c:pt idx="557718">
                  <c:v>0</c:v>
                </c:pt>
                <c:pt idx="557719">
                  <c:v>0</c:v>
                </c:pt>
                <c:pt idx="557720">
                  <c:v>0</c:v>
                </c:pt>
                <c:pt idx="557721">
                  <c:v>0</c:v>
                </c:pt>
                <c:pt idx="557722">
                  <c:v>0</c:v>
                </c:pt>
                <c:pt idx="557723">
                  <c:v>0</c:v>
                </c:pt>
                <c:pt idx="557724">
                  <c:v>0</c:v>
                </c:pt>
                <c:pt idx="557725">
                  <c:v>0</c:v>
                </c:pt>
                <c:pt idx="557726">
                  <c:v>0</c:v>
                </c:pt>
                <c:pt idx="557727">
                  <c:v>0</c:v>
                </c:pt>
                <c:pt idx="557728">
                  <c:v>0</c:v>
                </c:pt>
                <c:pt idx="557729">
                  <c:v>0</c:v>
                </c:pt>
                <c:pt idx="557730">
                  <c:v>0</c:v>
                </c:pt>
                <c:pt idx="557731">
                  <c:v>0</c:v>
                </c:pt>
                <c:pt idx="557732">
                  <c:v>0</c:v>
                </c:pt>
                <c:pt idx="557733">
                  <c:v>0</c:v>
                </c:pt>
                <c:pt idx="557734">
                  <c:v>0</c:v>
                </c:pt>
                <c:pt idx="557735">
                  <c:v>0</c:v>
                </c:pt>
                <c:pt idx="557736">
                  <c:v>0</c:v>
                </c:pt>
                <c:pt idx="557737">
                  <c:v>0</c:v>
                </c:pt>
                <c:pt idx="557738">
                  <c:v>0</c:v>
                </c:pt>
                <c:pt idx="557739">
                  <c:v>0</c:v>
                </c:pt>
                <c:pt idx="557740">
                  <c:v>0</c:v>
                </c:pt>
                <c:pt idx="557741">
                  <c:v>0</c:v>
                </c:pt>
                <c:pt idx="557742">
                  <c:v>0</c:v>
                </c:pt>
                <c:pt idx="557743">
                  <c:v>0</c:v>
                </c:pt>
                <c:pt idx="557744">
                  <c:v>0</c:v>
                </c:pt>
                <c:pt idx="557745">
                  <c:v>0</c:v>
                </c:pt>
                <c:pt idx="557746">
                  <c:v>0</c:v>
                </c:pt>
                <c:pt idx="557747">
                  <c:v>0</c:v>
                </c:pt>
                <c:pt idx="557748">
                  <c:v>0</c:v>
                </c:pt>
                <c:pt idx="557749">
                  <c:v>0</c:v>
                </c:pt>
                <c:pt idx="557750">
                  <c:v>0</c:v>
                </c:pt>
                <c:pt idx="557751">
                  <c:v>0</c:v>
                </c:pt>
                <c:pt idx="557752">
                  <c:v>0</c:v>
                </c:pt>
                <c:pt idx="557753">
                  <c:v>0</c:v>
                </c:pt>
                <c:pt idx="557754">
                  <c:v>0</c:v>
                </c:pt>
                <c:pt idx="557755">
                  <c:v>0</c:v>
                </c:pt>
                <c:pt idx="557756">
                  <c:v>0</c:v>
                </c:pt>
                <c:pt idx="557757">
                  <c:v>0</c:v>
                </c:pt>
                <c:pt idx="557758">
                  <c:v>0</c:v>
                </c:pt>
                <c:pt idx="557759">
                  <c:v>0</c:v>
                </c:pt>
                <c:pt idx="557760">
                  <c:v>0</c:v>
                </c:pt>
                <c:pt idx="557761">
                  <c:v>0</c:v>
                </c:pt>
                <c:pt idx="557762">
                  <c:v>0</c:v>
                </c:pt>
                <c:pt idx="557763">
                  <c:v>0</c:v>
                </c:pt>
                <c:pt idx="557764">
                  <c:v>0</c:v>
                </c:pt>
                <c:pt idx="557765">
                  <c:v>0</c:v>
                </c:pt>
                <c:pt idx="557766">
                  <c:v>0</c:v>
                </c:pt>
                <c:pt idx="557767">
                  <c:v>0</c:v>
                </c:pt>
                <c:pt idx="557768">
                  <c:v>0</c:v>
                </c:pt>
                <c:pt idx="557769">
                  <c:v>0</c:v>
                </c:pt>
                <c:pt idx="557770">
                  <c:v>0</c:v>
                </c:pt>
                <c:pt idx="557771">
                  <c:v>0</c:v>
                </c:pt>
                <c:pt idx="557772">
                  <c:v>0</c:v>
                </c:pt>
                <c:pt idx="557773">
                  <c:v>0</c:v>
                </c:pt>
                <c:pt idx="557774">
                  <c:v>0</c:v>
                </c:pt>
                <c:pt idx="557775">
                  <c:v>0</c:v>
                </c:pt>
                <c:pt idx="557776">
                  <c:v>0</c:v>
                </c:pt>
                <c:pt idx="557777">
                  <c:v>0</c:v>
                </c:pt>
                <c:pt idx="557778">
                  <c:v>0</c:v>
                </c:pt>
                <c:pt idx="557779">
                  <c:v>0</c:v>
                </c:pt>
                <c:pt idx="557780">
                  <c:v>0</c:v>
                </c:pt>
                <c:pt idx="557781">
                  <c:v>0</c:v>
                </c:pt>
                <c:pt idx="557782">
                  <c:v>0</c:v>
                </c:pt>
                <c:pt idx="557783">
                  <c:v>0</c:v>
                </c:pt>
                <c:pt idx="557784">
                  <c:v>0</c:v>
                </c:pt>
                <c:pt idx="557785">
                  <c:v>0</c:v>
                </c:pt>
                <c:pt idx="557786">
                  <c:v>0</c:v>
                </c:pt>
                <c:pt idx="557787">
                  <c:v>0</c:v>
                </c:pt>
                <c:pt idx="557788">
                  <c:v>0</c:v>
                </c:pt>
                <c:pt idx="557789">
                  <c:v>0</c:v>
                </c:pt>
                <c:pt idx="557790">
                  <c:v>0</c:v>
                </c:pt>
                <c:pt idx="557791">
                  <c:v>0</c:v>
                </c:pt>
                <c:pt idx="557792">
                  <c:v>0</c:v>
                </c:pt>
                <c:pt idx="557793">
                  <c:v>0</c:v>
                </c:pt>
                <c:pt idx="557794">
                  <c:v>0</c:v>
                </c:pt>
                <c:pt idx="557795">
                  <c:v>0</c:v>
                </c:pt>
                <c:pt idx="557796">
                  <c:v>0</c:v>
                </c:pt>
                <c:pt idx="557797">
                  <c:v>0</c:v>
                </c:pt>
                <c:pt idx="557798">
                  <c:v>0</c:v>
                </c:pt>
                <c:pt idx="557799">
                  <c:v>0</c:v>
                </c:pt>
                <c:pt idx="557800">
                  <c:v>0</c:v>
                </c:pt>
                <c:pt idx="557801">
                  <c:v>0</c:v>
                </c:pt>
                <c:pt idx="557802">
                  <c:v>0</c:v>
                </c:pt>
                <c:pt idx="557803">
                  <c:v>0</c:v>
                </c:pt>
                <c:pt idx="557804">
                  <c:v>0</c:v>
                </c:pt>
                <c:pt idx="557805">
                  <c:v>0</c:v>
                </c:pt>
                <c:pt idx="557806">
                  <c:v>0</c:v>
                </c:pt>
                <c:pt idx="557807">
                  <c:v>0</c:v>
                </c:pt>
                <c:pt idx="557808">
                  <c:v>0</c:v>
                </c:pt>
                <c:pt idx="557809">
                  <c:v>0</c:v>
                </c:pt>
                <c:pt idx="557810">
                  <c:v>0</c:v>
                </c:pt>
                <c:pt idx="557811">
                  <c:v>0</c:v>
                </c:pt>
                <c:pt idx="557812">
                  <c:v>0</c:v>
                </c:pt>
                <c:pt idx="557813">
                  <c:v>0</c:v>
                </c:pt>
                <c:pt idx="557814">
                  <c:v>0</c:v>
                </c:pt>
                <c:pt idx="557815">
                  <c:v>0</c:v>
                </c:pt>
                <c:pt idx="557816">
                  <c:v>0</c:v>
                </c:pt>
                <c:pt idx="557817">
                  <c:v>0</c:v>
                </c:pt>
                <c:pt idx="557818">
                  <c:v>0</c:v>
                </c:pt>
                <c:pt idx="557819">
                  <c:v>0</c:v>
                </c:pt>
                <c:pt idx="557820">
                  <c:v>0</c:v>
                </c:pt>
                <c:pt idx="557821">
                  <c:v>0</c:v>
                </c:pt>
                <c:pt idx="557822">
                  <c:v>0</c:v>
                </c:pt>
                <c:pt idx="557823">
                  <c:v>0</c:v>
                </c:pt>
                <c:pt idx="557824">
                  <c:v>0</c:v>
                </c:pt>
                <c:pt idx="557825">
                  <c:v>0</c:v>
                </c:pt>
                <c:pt idx="557826">
                  <c:v>0</c:v>
                </c:pt>
                <c:pt idx="557827">
                  <c:v>0</c:v>
                </c:pt>
                <c:pt idx="557828">
                  <c:v>0</c:v>
                </c:pt>
                <c:pt idx="557829">
                  <c:v>0</c:v>
                </c:pt>
                <c:pt idx="557830">
                  <c:v>0</c:v>
                </c:pt>
                <c:pt idx="557831">
                  <c:v>0</c:v>
                </c:pt>
                <c:pt idx="557832">
                  <c:v>0</c:v>
                </c:pt>
                <c:pt idx="557833">
                  <c:v>0</c:v>
                </c:pt>
                <c:pt idx="557834">
                  <c:v>0</c:v>
                </c:pt>
                <c:pt idx="557835">
                  <c:v>0</c:v>
                </c:pt>
                <c:pt idx="557836">
                  <c:v>0</c:v>
                </c:pt>
                <c:pt idx="557837">
                  <c:v>0</c:v>
                </c:pt>
                <c:pt idx="557838">
                  <c:v>0</c:v>
                </c:pt>
                <c:pt idx="557839">
                  <c:v>0</c:v>
                </c:pt>
                <c:pt idx="557840">
                  <c:v>0</c:v>
                </c:pt>
                <c:pt idx="557841">
                  <c:v>0</c:v>
                </c:pt>
                <c:pt idx="557842">
                  <c:v>0</c:v>
                </c:pt>
                <c:pt idx="557843">
                  <c:v>0</c:v>
                </c:pt>
                <c:pt idx="557844">
                  <c:v>0</c:v>
                </c:pt>
                <c:pt idx="557845">
                  <c:v>0</c:v>
                </c:pt>
                <c:pt idx="557846">
                  <c:v>0</c:v>
                </c:pt>
                <c:pt idx="557847">
                  <c:v>0</c:v>
                </c:pt>
                <c:pt idx="557848">
                  <c:v>0</c:v>
                </c:pt>
                <c:pt idx="557849">
                  <c:v>0</c:v>
                </c:pt>
                <c:pt idx="557850">
                  <c:v>0</c:v>
                </c:pt>
                <c:pt idx="557851">
                  <c:v>0</c:v>
                </c:pt>
                <c:pt idx="557852">
                  <c:v>0</c:v>
                </c:pt>
                <c:pt idx="557853">
                  <c:v>0</c:v>
                </c:pt>
                <c:pt idx="557854">
                  <c:v>0</c:v>
                </c:pt>
                <c:pt idx="557855">
                  <c:v>0</c:v>
                </c:pt>
                <c:pt idx="557856">
                  <c:v>0</c:v>
                </c:pt>
                <c:pt idx="557857">
                  <c:v>0</c:v>
                </c:pt>
                <c:pt idx="557858">
                  <c:v>0</c:v>
                </c:pt>
                <c:pt idx="557859">
                  <c:v>0</c:v>
                </c:pt>
                <c:pt idx="557860">
                  <c:v>0</c:v>
                </c:pt>
                <c:pt idx="557861">
                  <c:v>0</c:v>
                </c:pt>
                <c:pt idx="557862">
                  <c:v>0</c:v>
                </c:pt>
                <c:pt idx="557863">
                  <c:v>0</c:v>
                </c:pt>
                <c:pt idx="557864">
                  <c:v>0</c:v>
                </c:pt>
                <c:pt idx="557865">
                  <c:v>0</c:v>
                </c:pt>
                <c:pt idx="557866">
                  <c:v>0</c:v>
                </c:pt>
                <c:pt idx="557867">
                  <c:v>0</c:v>
                </c:pt>
                <c:pt idx="557868">
                  <c:v>0</c:v>
                </c:pt>
                <c:pt idx="557869">
                  <c:v>0</c:v>
                </c:pt>
                <c:pt idx="557870">
                  <c:v>0</c:v>
                </c:pt>
                <c:pt idx="557871">
                  <c:v>0</c:v>
                </c:pt>
                <c:pt idx="557872">
                  <c:v>0</c:v>
                </c:pt>
                <c:pt idx="557873">
                  <c:v>0</c:v>
                </c:pt>
                <c:pt idx="557874">
                  <c:v>0</c:v>
                </c:pt>
                <c:pt idx="557875">
                  <c:v>0</c:v>
                </c:pt>
                <c:pt idx="557876">
                  <c:v>0</c:v>
                </c:pt>
                <c:pt idx="557877">
                  <c:v>0</c:v>
                </c:pt>
                <c:pt idx="557878">
                  <c:v>0</c:v>
                </c:pt>
                <c:pt idx="557879">
                  <c:v>0</c:v>
                </c:pt>
                <c:pt idx="557880">
                  <c:v>0</c:v>
                </c:pt>
                <c:pt idx="557881">
                  <c:v>0</c:v>
                </c:pt>
                <c:pt idx="557882">
                  <c:v>0</c:v>
                </c:pt>
                <c:pt idx="557883">
                  <c:v>0</c:v>
                </c:pt>
                <c:pt idx="557884">
                  <c:v>0</c:v>
                </c:pt>
                <c:pt idx="557885">
                  <c:v>0</c:v>
                </c:pt>
                <c:pt idx="557886">
                  <c:v>0</c:v>
                </c:pt>
                <c:pt idx="557887">
                  <c:v>0</c:v>
                </c:pt>
                <c:pt idx="557888">
                  <c:v>0</c:v>
                </c:pt>
                <c:pt idx="557889">
                  <c:v>0</c:v>
                </c:pt>
                <c:pt idx="557890">
                  <c:v>0</c:v>
                </c:pt>
                <c:pt idx="557891">
                  <c:v>0</c:v>
                </c:pt>
                <c:pt idx="557892">
                  <c:v>0</c:v>
                </c:pt>
                <c:pt idx="557893">
                  <c:v>0</c:v>
                </c:pt>
                <c:pt idx="557894">
                  <c:v>0</c:v>
                </c:pt>
                <c:pt idx="557895">
                  <c:v>0</c:v>
                </c:pt>
                <c:pt idx="557896">
                  <c:v>0</c:v>
                </c:pt>
                <c:pt idx="557897">
                  <c:v>0</c:v>
                </c:pt>
                <c:pt idx="557898">
                  <c:v>0</c:v>
                </c:pt>
                <c:pt idx="557899">
                  <c:v>0</c:v>
                </c:pt>
                <c:pt idx="557900">
                  <c:v>0</c:v>
                </c:pt>
                <c:pt idx="557901">
                  <c:v>0</c:v>
                </c:pt>
                <c:pt idx="557902">
                  <c:v>0</c:v>
                </c:pt>
                <c:pt idx="557903">
                  <c:v>0</c:v>
                </c:pt>
                <c:pt idx="557904">
                  <c:v>0</c:v>
                </c:pt>
                <c:pt idx="557905">
                  <c:v>0</c:v>
                </c:pt>
                <c:pt idx="557906">
                  <c:v>0</c:v>
                </c:pt>
                <c:pt idx="557907">
                  <c:v>0</c:v>
                </c:pt>
                <c:pt idx="557908">
                  <c:v>0</c:v>
                </c:pt>
                <c:pt idx="557909">
                  <c:v>0</c:v>
                </c:pt>
                <c:pt idx="557910">
                  <c:v>0</c:v>
                </c:pt>
                <c:pt idx="557911">
                  <c:v>0</c:v>
                </c:pt>
                <c:pt idx="557912">
                  <c:v>0</c:v>
                </c:pt>
                <c:pt idx="557913">
                  <c:v>0</c:v>
                </c:pt>
                <c:pt idx="557914">
                  <c:v>0</c:v>
                </c:pt>
                <c:pt idx="557915">
                  <c:v>0</c:v>
                </c:pt>
                <c:pt idx="557916">
                  <c:v>0</c:v>
                </c:pt>
                <c:pt idx="557917">
                  <c:v>0</c:v>
                </c:pt>
                <c:pt idx="557918">
                  <c:v>0</c:v>
                </c:pt>
                <c:pt idx="557919">
                  <c:v>0</c:v>
                </c:pt>
                <c:pt idx="557920">
                  <c:v>0</c:v>
                </c:pt>
                <c:pt idx="557921">
                  <c:v>0</c:v>
                </c:pt>
                <c:pt idx="557922">
                  <c:v>0</c:v>
                </c:pt>
                <c:pt idx="557923">
                  <c:v>0</c:v>
                </c:pt>
                <c:pt idx="557924">
                  <c:v>0</c:v>
                </c:pt>
                <c:pt idx="557925">
                  <c:v>0</c:v>
                </c:pt>
                <c:pt idx="557926">
                  <c:v>0</c:v>
                </c:pt>
                <c:pt idx="557927">
                  <c:v>0</c:v>
                </c:pt>
                <c:pt idx="557928">
                  <c:v>0</c:v>
                </c:pt>
                <c:pt idx="557929">
                  <c:v>0</c:v>
                </c:pt>
                <c:pt idx="557930">
                  <c:v>0</c:v>
                </c:pt>
                <c:pt idx="557931">
                  <c:v>0</c:v>
                </c:pt>
                <c:pt idx="557932">
                  <c:v>0</c:v>
                </c:pt>
                <c:pt idx="557933">
                  <c:v>0</c:v>
                </c:pt>
                <c:pt idx="557934">
                  <c:v>0</c:v>
                </c:pt>
                <c:pt idx="557935">
                  <c:v>0</c:v>
                </c:pt>
                <c:pt idx="557936">
                  <c:v>0</c:v>
                </c:pt>
                <c:pt idx="557937">
                  <c:v>0</c:v>
                </c:pt>
                <c:pt idx="557938">
                  <c:v>0</c:v>
                </c:pt>
                <c:pt idx="557939">
                  <c:v>0</c:v>
                </c:pt>
                <c:pt idx="557940">
                  <c:v>0</c:v>
                </c:pt>
                <c:pt idx="557941">
                  <c:v>0</c:v>
                </c:pt>
                <c:pt idx="557942">
                  <c:v>0</c:v>
                </c:pt>
                <c:pt idx="557943">
                  <c:v>0</c:v>
                </c:pt>
                <c:pt idx="557944">
                  <c:v>0</c:v>
                </c:pt>
                <c:pt idx="557945">
                  <c:v>0</c:v>
                </c:pt>
                <c:pt idx="557946">
                  <c:v>0</c:v>
                </c:pt>
                <c:pt idx="557947">
                  <c:v>0</c:v>
                </c:pt>
                <c:pt idx="557948">
                  <c:v>0</c:v>
                </c:pt>
                <c:pt idx="557949">
                  <c:v>0</c:v>
                </c:pt>
                <c:pt idx="557950">
                  <c:v>0</c:v>
                </c:pt>
                <c:pt idx="557951">
                  <c:v>0</c:v>
                </c:pt>
                <c:pt idx="557952">
                  <c:v>0</c:v>
                </c:pt>
                <c:pt idx="557953">
                  <c:v>0</c:v>
                </c:pt>
                <c:pt idx="557954">
                  <c:v>0</c:v>
                </c:pt>
                <c:pt idx="557955">
                  <c:v>0</c:v>
                </c:pt>
                <c:pt idx="557956">
                  <c:v>0</c:v>
                </c:pt>
                <c:pt idx="557957">
                  <c:v>0</c:v>
                </c:pt>
                <c:pt idx="557958">
                  <c:v>0</c:v>
                </c:pt>
                <c:pt idx="557959">
                  <c:v>0</c:v>
                </c:pt>
                <c:pt idx="557960">
                  <c:v>0</c:v>
                </c:pt>
                <c:pt idx="557961">
                  <c:v>0</c:v>
                </c:pt>
                <c:pt idx="557962">
                  <c:v>0</c:v>
                </c:pt>
                <c:pt idx="557963">
                  <c:v>0</c:v>
                </c:pt>
                <c:pt idx="557964">
                  <c:v>0</c:v>
                </c:pt>
                <c:pt idx="557965">
                  <c:v>0</c:v>
                </c:pt>
                <c:pt idx="557966">
                  <c:v>0</c:v>
                </c:pt>
                <c:pt idx="557967">
                  <c:v>0</c:v>
                </c:pt>
                <c:pt idx="557968">
                  <c:v>0</c:v>
                </c:pt>
                <c:pt idx="557969">
                  <c:v>0</c:v>
                </c:pt>
                <c:pt idx="557970">
                  <c:v>0</c:v>
                </c:pt>
                <c:pt idx="557971">
                  <c:v>0</c:v>
                </c:pt>
                <c:pt idx="557972">
                  <c:v>0</c:v>
                </c:pt>
                <c:pt idx="557973">
                  <c:v>0</c:v>
                </c:pt>
                <c:pt idx="557974">
                  <c:v>0</c:v>
                </c:pt>
                <c:pt idx="557975">
                  <c:v>0</c:v>
                </c:pt>
                <c:pt idx="557976">
                  <c:v>0</c:v>
                </c:pt>
                <c:pt idx="557977">
                  <c:v>0</c:v>
                </c:pt>
                <c:pt idx="557978">
                  <c:v>0</c:v>
                </c:pt>
                <c:pt idx="557979">
                  <c:v>0</c:v>
                </c:pt>
                <c:pt idx="557980">
                  <c:v>0</c:v>
                </c:pt>
                <c:pt idx="557981">
                  <c:v>0</c:v>
                </c:pt>
                <c:pt idx="557982">
                  <c:v>0</c:v>
                </c:pt>
                <c:pt idx="557983">
                  <c:v>0</c:v>
                </c:pt>
                <c:pt idx="557984">
                  <c:v>0</c:v>
                </c:pt>
                <c:pt idx="557985">
                  <c:v>0</c:v>
                </c:pt>
                <c:pt idx="557986">
                  <c:v>0</c:v>
                </c:pt>
                <c:pt idx="557987">
                  <c:v>0</c:v>
                </c:pt>
                <c:pt idx="557988">
                  <c:v>0</c:v>
                </c:pt>
                <c:pt idx="557989">
                  <c:v>0</c:v>
                </c:pt>
                <c:pt idx="557990">
                  <c:v>0</c:v>
                </c:pt>
                <c:pt idx="557991">
                  <c:v>0</c:v>
                </c:pt>
                <c:pt idx="557992">
                  <c:v>0</c:v>
                </c:pt>
                <c:pt idx="557993">
                  <c:v>0</c:v>
                </c:pt>
                <c:pt idx="557994">
                  <c:v>0</c:v>
                </c:pt>
                <c:pt idx="557995">
                  <c:v>0</c:v>
                </c:pt>
                <c:pt idx="557996">
                  <c:v>0</c:v>
                </c:pt>
                <c:pt idx="557997">
                  <c:v>0</c:v>
                </c:pt>
                <c:pt idx="557998">
                  <c:v>0</c:v>
                </c:pt>
                <c:pt idx="557999">
                  <c:v>0</c:v>
                </c:pt>
                <c:pt idx="558000">
                  <c:v>0</c:v>
                </c:pt>
                <c:pt idx="558001">
                  <c:v>0</c:v>
                </c:pt>
                <c:pt idx="558002">
                  <c:v>0</c:v>
                </c:pt>
                <c:pt idx="558003">
                  <c:v>0</c:v>
                </c:pt>
                <c:pt idx="558004">
                  <c:v>0</c:v>
                </c:pt>
                <c:pt idx="558005">
                  <c:v>0</c:v>
                </c:pt>
                <c:pt idx="558006">
                  <c:v>0</c:v>
                </c:pt>
                <c:pt idx="558007">
                  <c:v>0</c:v>
                </c:pt>
                <c:pt idx="558008">
                  <c:v>0</c:v>
                </c:pt>
                <c:pt idx="558009">
                  <c:v>0</c:v>
                </c:pt>
                <c:pt idx="558010">
                  <c:v>0</c:v>
                </c:pt>
                <c:pt idx="558011">
                  <c:v>0</c:v>
                </c:pt>
                <c:pt idx="558012">
                  <c:v>0</c:v>
                </c:pt>
                <c:pt idx="558013">
                  <c:v>0</c:v>
                </c:pt>
                <c:pt idx="558014">
                  <c:v>0</c:v>
                </c:pt>
                <c:pt idx="558015">
                  <c:v>0</c:v>
                </c:pt>
                <c:pt idx="558016">
                  <c:v>0</c:v>
                </c:pt>
                <c:pt idx="558017">
                  <c:v>0</c:v>
                </c:pt>
                <c:pt idx="558018">
                  <c:v>0</c:v>
                </c:pt>
                <c:pt idx="558019">
                  <c:v>0</c:v>
                </c:pt>
                <c:pt idx="558020">
                  <c:v>0</c:v>
                </c:pt>
                <c:pt idx="558021">
                  <c:v>0</c:v>
                </c:pt>
                <c:pt idx="558022">
                  <c:v>0</c:v>
                </c:pt>
                <c:pt idx="558023">
                  <c:v>0</c:v>
                </c:pt>
                <c:pt idx="558024">
                  <c:v>0</c:v>
                </c:pt>
                <c:pt idx="558025">
                  <c:v>0</c:v>
                </c:pt>
                <c:pt idx="558026">
                  <c:v>0</c:v>
                </c:pt>
                <c:pt idx="558027">
                  <c:v>0</c:v>
                </c:pt>
                <c:pt idx="558028">
                  <c:v>0</c:v>
                </c:pt>
                <c:pt idx="558029">
                  <c:v>0</c:v>
                </c:pt>
                <c:pt idx="558030">
                  <c:v>0</c:v>
                </c:pt>
                <c:pt idx="558031">
                  <c:v>0</c:v>
                </c:pt>
                <c:pt idx="558032">
                  <c:v>0</c:v>
                </c:pt>
                <c:pt idx="558033">
                  <c:v>0</c:v>
                </c:pt>
                <c:pt idx="558034">
                  <c:v>0</c:v>
                </c:pt>
                <c:pt idx="558035">
                  <c:v>0</c:v>
                </c:pt>
                <c:pt idx="558036">
                  <c:v>0</c:v>
                </c:pt>
                <c:pt idx="558037">
                  <c:v>0</c:v>
                </c:pt>
                <c:pt idx="558038">
                  <c:v>0</c:v>
                </c:pt>
                <c:pt idx="558039">
                  <c:v>0</c:v>
                </c:pt>
                <c:pt idx="558040">
                  <c:v>0</c:v>
                </c:pt>
                <c:pt idx="558041">
                  <c:v>0</c:v>
                </c:pt>
                <c:pt idx="558042">
                  <c:v>0</c:v>
                </c:pt>
                <c:pt idx="558043">
                  <c:v>0</c:v>
                </c:pt>
                <c:pt idx="558044">
                  <c:v>0</c:v>
                </c:pt>
                <c:pt idx="558045">
                  <c:v>0</c:v>
                </c:pt>
                <c:pt idx="558046">
                  <c:v>0</c:v>
                </c:pt>
                <c:pt idx="558047">
                  <c:v>0</c:v>
                </c:pt>
                <c:pt idx="558048">
                  <c:v>0</c:v>
                </c:pt>
                <c:pt idx="558049">
                  <c:v>0</c:v>
                </c:pt>
                <c:pt idx="558050">
                  <c:v>0</c:v>
                </c:pt>
                <c:pt idx="558051">
                  <c:v>0</c:v>
                </c:pt>
                <c:pt idx="558052">
                  <c:v>0</c:v>
                </c:pt>
                <c:pt idx="558053">
                  <c:v>0</c:v>
                </c:pt>
                <c:pt idx="558054">
                  <c:v>0</c:v>
                </c:pt>
                <c:pt idx="558055">
                  <c:v>0</c:v>
                </c:pt>
                <c:pt idx="558056">
                  <c:v>0</c:v>
                </c:pt>
                <c:pt idx="558057">
                  <c:v>0</c:v>
                </c:pt>
                <c:pt idx="558058">
                  <c:v>0</c:v>
                </c:pt>
                <c:pt idx="558059">
                  <c:v>0</c:v>
                </c:pt>
                <c:pt idx="558060">
                  <c:v>0</c:v>
                </c:pt>
                <c:pt idx="558061">
                  <c:v>0</c:v>
                </c:pt>
                <c:pt idx="558062">
                  <c:v>0</c:v>
                </c:pt>
                <c:pt idx="558063">
                  <c:v>0</c:v>
                </c:pt>
                <c:pt idx="558064">
                  <c:v>0</c:v>
                </c:pt>
                <c:pt idx="558065">
                  <c:v>0</c:v>
                </c:pt>
                <c:pt idx="558066">
                  <c:v>0</c:v>
                </c:pt>
                <c:pt idx="558067">
                  <c:v>0</c:v>
                </c:pt>
                <c:pt idx="558068">
                  <c:v>0</c:v>
                </c:pt>
                <c:pt idx="558069">
                  <c:v>0</c:v>
                </c:pt>
                <c:pt idx="558070">
                  <c:v>0</c:v>
                </c:pt>
                <c:pt idx="558071">
                  <c:v>0</c:v>
                </c:pt>
                <c:pt idx="558072">
                  <c:v>0</c:v>
                </c:pt>
                <c:pt idx="558073">
                  <c:v>0</c:v>
                </c:pt>
                <c:pt idx="558074">
                  <c:v>0</c:v>
                </c:pt>
                <c:pt idx="558075">
                  <c:v>0</c:v>
                </c:pt>
                <c:pt idx="558076">
                  <c:v>0</c:v>
                </c:pt>
                <c:pt idx="558077">
                  <c:v>0</c:v>
                </c:pt>
                <c:pt idx="558078">
                  <c:v>0</c:v>
                </c:pt>
                <c:pt idx="558079">
                  <c:v>0</c:v>
                </c:pt>
                <c:pt idx="558080">
                  <c:v>0</c:v>
                </c:pt>
                <c:pt idx="558081">
                  <c:v>0</c:v>
                </c:pt>
                <c:pt idx="558082">
                  <c:v>0</c:v>
                </c:pt>
                <c:pt idx="558083">
                  <c:v>0</c:v>
                </c:pt>
                <c:pt idx="558084">
                  <c:v>0</c:v>
                </c:pt>
                <c:pt idx="558085">
                  <c:v>0</c:v>
                </c:pt>
                <c:pt idx="558086">
                  <c:v>0</c:v>
                </c:pt>
                <c:pt idx="558087">
                  <c:v>0</c:v>
                </c:pt>
                <c:pt idx="558088">
                  <c:v>0</c:v>
                </c:pt>
                <c:pt idx="558089">
                  <c:v>0</c:v>
                </c:pt>
                <c:pt idx="558090">
                  <c:v>0</c:v>
                </c:pt>
                <c:pt idx="558091">
                  <c:v>0</c:v>
                </c:pt>
                <c:pt idx="558092">
                  <c:v>0</c:v>
                </c:pt>
                <c:pt idx="558093">
                  <c:v>0</c:v>
                </c:pt>
                <c:pt idx="558094">
                  <c:v>0</c:v>
                </c:pt>
                <c:pt idx="558095">
                  <c:v>0</c:v>
                </c:pt>
                <c:pt idx="558096">
                  <c:v>0</c:v>
                </c:pt>
                <c:pt idx="558097">
                  <c:v>0</c:v>
                </c:pt>
                <c:pt idx="558098">
                  <c:v>0</c:v>
                </c:pt>
                <c:pt idx="558099">
                  <c:v>0</c:v>
                </c:pt>
                <c:pt idx="558100">
                  <c:v>0</c:v>
                </c:pt>
                <c:pt idx="558101">
                  <c:v>0</c:v>
                </c:pt>
                <c:pt idx="558102">
                  <c:v>0</c:v>
                </c:pt>
                <c:pt idx="558103">
                  <c:v>0</c:v>
                </c:pt>
                <c:pt idx="558104">
                  <c:v>0</c:v>
                </c:pt>
                <c:pt idx="558105">
                  <c:v>0</c:v>
                </c:pt>
                <c:pt idx="558106">
                  <c:v>0</c:v>
                </c:pt>
                <c:pt idx="558107">
                  <c:v>0</c:v>
                </c:pt>
                <c:pt idx="558108">
                  <c:v>0</c:v>
                </c:pt>
                <c:pt idx="558109">
                  <c:v>0</c:v>
                </c:pt>
                <c:pt idx="558110">
                  <c:v>0</c:v>
                </c:pt>
                <c:pt idx="558111">
                  <c:v>0</c:v>
                </c:pt>
                <c:pt idx="558112">
                  <c:v>0</c:v>
                </c:pt>
                <c:pt idx="558113">
                  <c:v>0</c:v>
                </c:pt>
                <c:pt idx="558114">
                  <c:v>0</c:v>
                </c:pt>
                <c:pt idx="558115">
                  <c:v>0</c:v>
                </c:pt>
                <c:pt idx="558116">
                  <c:v>0</c:v>
                </c:pt>
                <c:pt idx="558117">
                  <c:v>0</c:v>
                </c:pt>
                <c:pt idx="558118">
                  <c:v>0</c:v>
                </c:pt>
                <c:pt idx="558119">
                  <c:v>0</c:v>
                </c:pt>
                <c:pt idx="558120">
                  <c:v>0</c:v>
                </c:pt>
                <c:pt idx="558121">
                  <c:v>0</c:v>
                </c:pt>
                <c:pt idx="558122">
                  <c:v>0</c:v>
                </c:pt>
                <c:pt idx="558123">
                  <c:v>0</c:v>
                </c:pt>
                <c:pt idx="558124">
                  <c:v>0</c:v>
                </c:pt>
                <c:pt idx="558125">
                  <c:v>0</c:v>
                </c:pt>
                <c:pt idx="558126">
                  <c:v>0</c:v>
                </c:pt>
                <c:pt idx="558127">
                  <c:v>0</c:v>
                </c:pt>
                <c:pt idx="558128">
                  <c:v>0</c:v>
                </c:pt>
                <c:pt idx="558129">
                  <c:v>0</c:v>
                </c:pt>
                <c:pt idx="558130">
                  <c:v>0</c:v>
                </c:pt>
                <c:pt idx="558131">
                  <c:v>0</c:v>
                </c:pt>
                <c:pt idx="558132">
                  <c:v>0</c:v>
                </c:pt>
                <c:pt idx="558133">
                  <c:v>0</c:v>
                </c:pt>
                <c:pt idx="558134">
                  <c:v>0</c:v>
                </c:pt>
                <c:pt idx="558135">
                  <c:v>0</c:v>
                </c:pt>
                <c:pt idx="558136">
                  <c:v>0</c:v>
                </c:pt>
                <c:pt idx="558137">
                  <c:v>0</c:v>
                </c:pt>
                <c:pt idx="558138">
                  <c:v>0</c:v>
                </c:pt>
                <c:pt idx="558139">
                  <c:v>0</c:v>
                </c:pt>
                <c:pt idx="558140">
                  <c:v>0</c:v>
                </c:pt>
                <c:pt idx="558141">
                  <c:v>0</c:v>
                </c:pt>
                <c:pt idx="558142">
                  <c:v>0</c:v>
                </c:pt>
                <c:pt idx="558143">
                  <c:v>0</c:v>
                </c:pt>
                <c:pt idx="558144">
                  <c:v>0</c:v>
                </c:pt>
                <c:pt idx="558145">
                  <c:v>0</c:v>
                </c:pt>
                <c:pt idx="558146">
                  <c:v>0</c:v>
                </c:pt>
                <c:pt idx="558147">
                  <c:v>0</c:v>
                </c:pt>
                <c:pt idx="558148">
                  <c:v>0</c:v>
                </c:pt>
                <c:pt idx="558149">
                  <c:v>0</c:v>
                </c:pt>
                <c:pt idx="558150">
                  <c:v>0</c:v>
                </c:pt>
                <c:pt idx="558151">
                  <c:v>0</c:v>
                </c:pt>
                <c:pt idx="558152">
                  <c:v>0</c:v>
                </c:pt>
                <c:pt idx="558153">
                  <c:v>0</c:v>
                </c:pt>
                <c:pt idx="558154">
                  <c:v>0</c:v>
                </c:pt>
                <c:pt idx="558155">
                  <c:v>0</c:v>
                </c:pt>
                <c:pt idx="558156">
                  <c:v>0</c:v>
                </c:pt>
                <c:pt idx="558157">
                  <c:v>0</c:v>
                </c:pt>
                <c:pt idx="558158">
                  <c:v>0</c:v>
                </c:pt>
                <c:pt idx="558159">
                  <c:v>0</c:v>
                </c:pt>
                <c:pt idx="558160">
                  <c:v>0</c:v>
                </c:pt>
                <c:pt idx="558161">
                  <c:v>0</c:v>
                </c:pt>
                <c:pt idx="558162">
                  <c:v>0</c:v>
                </c:pt>
                <c:pt idx="558163">
                  <c:v>0</c:v>
                </c:pt>
                <c:pt idx="558164">
                  <c:v>0</c:v>
                </c:pt>
                <c:pt idx="558165">
                  <c:v>0</c:v>
                </c:pt>
                <c:pt idx="558166">
                  <c:v>0</c:v>
                </c:pt>
                <c:pt idx="558167">
                  <c:v>0</c:v>
                </c:pt>
                <c:pt idx="558168">
                  <c:v>0</c:v>
                </c:pt>
                <c:pt idx="558169">
                  <c:v>0</c:v>
                </c:pt>
                <c:pt idx="558170">
                  <c:v>0</c:v>
                </c:pt>
                <c:pt idx="558171">
                  <c:v>0</c:v>
                </c:pt>
                <c:pt idx="558172">
                  <c:v>0</c:v>
                </c:pt>
                <c:pt idx="558173">
                  <c:v>0</c:v>
                </c:pt>
                <c:pt idx="558174">
                  <c:v>0</c:v>
                </c:pt>
                <c:pt idx="558175">
                  <c:v>0</c:v>
                </c:pt>
                <c:pt idx="558176">
                  <c:v>0</c:v>
                </c:pt>
                <c:pt idx="558177">
                  <c:v>0</c:v>
                </c:pt>
                <c:pt idx="558178">
                  <c:v>0</c:v>
                </c:pt>
                <c:pt idx="558179">
                  <c:v>0</c:v>
                </c:pt>
                <c:pt idx="558180">
                  <c:v>0</c:v>
                </c:pt>
                <c:pt idx="558181">
                  <c:v>0</c:v>
                </c:pt>
                <c:pt idx="558182">
                  <c:v>0</c:v>
                </c:pt>
                <c:pt idx="558183">
                  <c:v>0</c:v>
                </c:pt>
                <c:pt idx="558184">
                  <c:v>0</c:v>
                </c:pt>
                <c:pt idx="558185">
                  <c:v>0</c:v>
                </c:pt>
                <c:pt idx="558186">
                  <c:v>0</c:v>
                </c:pt>
                <c:pt idx="558187">
                  <c:v>0</c:v>
                </c:pt>
                <c:pt idx="558188">
                  <c:v>0</c:v>
                </c:pt>
                <c:pt idx="558189">
                  <c:v>0</c:v>
                </c:pt>
                <c:pt idx="558190">
                  <c:v>0</c:v>
                </c:pt>
                <c:pt idx="558191">
                  <c:v>0</c:v>
                </c:pt>
                <c:pt idx="558192">
                  <c:v>0</c:v>
                </c:pt>
                <c:pt idx="558193">
                  <c:v>0</c:v>
                </c:pt>
                <c:pt idx="558194">
                  <c:v>0</c:v>
                </c:pt>
                <c:pt idx="558195">
                  <c:v>0</c:v>
                </c:pt>
                <c:pt idx="558196">
                  <c:v>0</c:v>
                </c:pt>
                <c:pt idx="558197">
                  <c:v>0</c:v>
                </c:pt>
                <c:pt idx="558198">
                  <c:v>0</c:v>
                </c:pt>
                <c:pt idx="558199">
                  <c:v>0</c:v>
                </c:pt>
                <c:pt idx="558200">
                  <c:v>0</c:v>
                </c:pt>
                <c:pt idx="558201">
                  <c:v>0</c:v>
                </c:pt>
                <c:pt idx="558202">
                  <c:v>0</c:v>
                </c:pt>
                <c:pt idx="558203">
                  <c:v>0</c:v>
                </c:pt>
                <c:pt idx="558204">
                  <c:v>0</c:v>
                </c:pt>
                <c:pt idx="558205">
                  <c:v>0</c:v>
                </c:pt>
                <c:pt idx="558206">
                  <c:v>0</c:v>
                </c:pt>
                <c:pt idx="558207">
                  <c:v>0</c:v>
                </c:pt>
                <c:pt idx="558208">
                  <c:v>0</c:v>
                </c:pt>
                <c:pt idx="558209">
                  <c:v>0</c:v>
                </c:pt>
                <c:pt idx="558210">
                  <c:v>0</c:v>
                </c:pt>
                <c:pt idx="558211">
                  <c:v>0</c:v>
                </c:pt>
                <c:pt idx="558212">
                  <c:v>0</c:v>
                </c:pt>
                <c:pt idx="558213">
                  <c:v>0</c:v>
                </c:pt>
                <c:pt idx="558214">
                  <c:v>0</c:v>
                </c:pt>
                <c:pt idx="558215">
                  <c:v>0</c:v>
                </c:pt>
                <c:pt idx="558216">
                  <c:v>0</c:v>
                </c:pt>
                <c:pt idx="558217">
                  <c:v>0</c:v>
                </c:pt>
                <c:pt idx="558218">
                  <c:v>0</c:v>
                </c:pt>
                <c:pt idx="558219">
                  <c:v>0</c:v>
                </c:pt>
                <c:pt idx="558220">
                  <c:v>0</c:v>
                </c:pt>
                <c:pt idx="558221">
                  <c:v>0</c:v>
                </c:pt>
                <c:pt idx="558222">
                  <c:v>0</c:v>
                </c:pt>
                <c:pt idx="558223">
                  <c:v>0</c:v>
                </c:pt>
                <c:pt idx="558224">
                  <c:v>0</c:v>
                </c:pt>
                <c:pt idx="558225">
                  <c:v>0</c:v>
                </c:pt>
                <c:pt idx="558226">
                  <c:v>0</c:v>
                </c:pt>
                <c:pt idx="558227">
                  <c:v>0</c:v>
                </c:pt>
                <c:pt idx="558228">
                  <c:v>0</c:v>
                </c:pt>
                <c:pt idx="558229">
                  <c:v>0</c:v>
                </c:pt>
                <c:pt idx="558230">
                  <c:v>0</c:v>
                </c:pt>
                <c:pt idx="558231">
                  <c:v>0</c:v>
                </c:pt>
                <c:pt idx="558232">
                  <c:v>0</c:v>
                </c:pt>
                <c:pt idx="558233">
                  <c:v>0</c:v>
                </c:pt>
                <c:pt idx="558234">
                  <c:v>0</c:v>
                </c:pt>
                <c:pt idx="558235">
                  <c:v>0</c:v>
                </c:pt>
                <c:pt idx="558236">
                  <c:v>0</c:v>
                </c:pt>
                <c:pt idx="558237">
                  <c:v>0</c:v>
                </c:pt>
                <c:pt idx="558238">
                  <c:v>0</c:v>
                </c:pt>
                <c:pt idx="558239">
                  <c:v>0</c:v>
                </c:pt>
                <c:pt idx="558240">
                  <c:v>0</c:v>
                </c:pt>
                <c:pt idx="558241">
                  <c:v>0</c:v>
                </c:pt>
                <c:pt idx="558242">
                  <c:v>0</c:v>
                </c:pt>
                <c:pt idx="558243">
                  <c:v>0</c:v>
                </c:pt>
                <c:pt idx="558244">
                  <c:v>0</c:v>
                </c:pt>
                <c:pt idx="558245">
                  <c:v>0</c:v>
                </c:pt>
                <c:pt idx="558246">
                  <c:v>0</c:v>
                </c:pt>
                <c:pt idx="558247">
                  <c:v>0</c:v>
                </c:pt>
                <c:pt idx="558248">
                  <c:v>0</c:v>
                </c:pt>
                <c:pt idx="558249">
                  <c:v>0</c:v>
                </c:pt>
                <c:pt idx="558250">
                  <c:v>0</c:v>
                </c:pt>
                <c:pt idx="558251">
                  <c:v>0</c:v>
                </c:pt>
                <c:pt idx="558252">
                  <c:v>0</c:v>
                </c:pt>
                <c:pt idx="558253">
                  <c:v>0</c:v>
                </c:pt>
                <c:pt idx="558254">
                  <c:v>0</c:v>
                </c:pt>
                <c:pt idx="558255">
                  <c:v>0</c:v>
                </c:pt>
                <c:pt idx="558256">
                  <c:v>0</c:v>
                </c:pt>
                <c:pt idx="558257">
                  <c:v>0</c:v>
                </c:pt>
                <c:pt idx="558258">
                  <c:v>0</c:v>
                </c:pt>
                <c:pt idx="558259">
                  <c:v>0</c:v>
                </c:pt>
                <c:pt idx="558260">
                  <c:v>0</c:v>
                </c:pt>
                <c:pt idx="558261">
                  <c:v>0</c:v>
                </c:pt>
                <c:pt idx="558262">
                  <c:v>0</c:v>
                </c:pt>
                <c:pt idx="558263">
                  <c:v>0</c:v>
                </c:pt>
                <c:pt idx="558264">
                  <c:v>0</c:v>
                </c:pt>
                <c:pt idx="558265">
                  <c:v>0</c:v>
                </c:pt>
                <c:pt idx="558266">
                  <c:v>0</c:v>
                </c:pt>
                <c:pt idx="558267">
                  <c:v>0</c:v>
                </c:pt>
                <c:pt idx="558268">
                  <c:v>0</c:v>
                </c:pt>
                <c:pt idx="558269">
                  <c:v>0</c:v>
                </c:pt>
                <c:pt idx="558270">
                  <c:v>0</c:v>
                </c:pt>
                <c:pt idx="558271">
                  <c:v>0</c:v>
                </c:pt>
                <c:pt idx="558272">
                  <c:v>0</c:v>
                </c:pt>
                <c:pt idx="558273">
                  <c:v>0</c:v>
                </c:pt>
                <c:pt idx="558274">
                  <c:v>0</c:v>
                </c:pt>
                <c:pt idx="558275">
                  <c:v>0</c:v>
                </c:pt>
                <c:pt idx="558276">
                  <c:v>0</c:v>
                </c:pt>
                <c:pt idx="558277">
                  <c:v>0</c:v>
                </c:pt>
                <c:pt idx="558278">
                  <c:v>0</c:v>
                </c:pt>
                <c:pt idx="558279">
                  <c:v>0</c:v>
                </c:pt>
                <c:pt idx="558280">
                  <c:v>0</c:v>
                </c:pt>
                <c:pt idx="558281">
                  <c:v>0</c:v>
                </c:pt>
                <c:pt idx="558282">
                  <c:v>0</c:v>
                </c:pt>
                <c:pt idx="558283">
                  <c:v>0</c:v>
                </c:pt>
                <c:pt idx="558284">
                  <c:v>0</c:v>
                </c:pt>
                <c:pt idx="558285">
                  <c:v>0</c:v>
                </c:pt>
                <c:pt idx="558286">
                  <c:v>0</c:v>
                </c:pt>
                <c:pt idx="558287">
                  <c:v>0</c:v>
                </c:pt>
                <c:pt idx="558288">
                  <c:v>0</c:v>
                </c:pt>
                <c:pt idx="558289">
                  <c:v>0</c:v>
                </c:pt>
                <c:pt idx="558290">
                  <c:v>0</c:v>
                </c:pt>
                <c:pt idx="558291">
                  <c:v>0</c:v>
                </c:pt>
                <c:pt idx="558292">
                  <c:v>0</c:v>
                </c:pt>
                <c:pt idx="558293">
                  <c:v>0</c:v>
                </c:pt>
                <c:pt idx="558294">
                  <c:v>0</c:v>
                </c:pt>
                <c:pt idx="558295">
                  <c:v>0</c:v>
                </c:pt>
                <c:pt idx="558296">
                  <c:v>0</c:v>
                </c:pt>
                <c:pt idx="558297">
                  <c:v>0</c:v>
                </c:pt>
                <c:pt idx="558298">
                  <c:v>0</c:v>
                </c:pt>
                <c:pt idx="558299">
                  <c:v>0</c:v>
                </c:pt>
                <c:pt idx="558300">
                  <c:v>0</c:v>
                </c:pt>
                <c:pt idx="558301">
                  <c:v>0</c:v>
                </c:pt>
                <c:pt idx="558302">
                  <c:v>0</c:v>
                </c:pt>
                <c:pt idx="558303">
                  <c:v>0</c:v>
                </c:pt>
                <c:pt idx="558304">
                  <c:v>0</c:v>
                </c:pt>
                <c:pt idx="558305">
                  <c:v>0</c:v>
                </c:pt>
                <c:pt idx="558306">
                  <c:v>0</c:v>
                </c:pt>
                <c:pt idx="558307">
                  <c:v>0</c:v>
                </c:pt>
                <c:pt idx="558308">
                  <c:v>0</c:v>
                </c:pt>
                <c:pt idx="558309">
                  <c:v>0</c:v>
                </c:pt>
                <c:pt idx="558310">
                  <c:v>0</c:v>
                </c:pt>
                <c:pt idx="558311">
                  <c:v>0</c:v>
                </c:pt>
                <c:pt idx="558312">
                  <c:v>0</c:v>
                </c:pt>
                <c:pt idx="558313">
                  <c:v>0</c:v>
                </c:pt>
                <c:pt idx="558314">
                  <c:v>0</c:v>
                </c:pt>
                <c:pt idx="558315">
                  <c:v>0</c:v>
                </c:pt>
                <c:pt idx="558316">
                  <c:v>0</c:v>
                </c:pt>
                <c:pt idx="558317">
                  <c:v>0</c:v>
                </c:pt>
                <c:pt idx="558318">
                  <c:v>0</c:v>
                </c:pt>
                <c:pt idx="558319">
                  <c:v>0</c:v>
                </c:pt>
                <c:pt idx="558320">
                  <c:v>0</c:v>
                </c:pt>
                <c:pt idx="558321">
                  <c:v>0</c:v>
                </c:pt>
                <c:pt idx="558322">
                  <c:v>0</c:v>
                </c:pt>
                <c:pt idx="558323">
                  <c:v>0</c:v>
                </c:pt>
                <c:pt idx="558324">
                  <c:v>0</c:v>
                </c:pt>
                <c:pt idx="558325">
                  <c:v>0</c:v>
                </c:pt>
                <c:pt idx="558326">
                  <c:v>0</c:v>
                </c:pt>
                <c:pt idx="558327">
                  <c:v>0</c:v>
                </c:pt>
                <c:pt idx="558328">
                  <c:v>0</c:v>
                </c:pt>
                <c:pt idx="558329">
                  <c:v>0</c:v>
                </c:pt>
                <c:pt idx="558330">
                  <c:v>0</c:v>
                </c:pt>
                <c:pt idx="558331">
                  <c:v>0</c:v>
                </c:pt>
                <c:pt idx="558332">
                  <c:v>0</c:v>
                </c:pt>
                <c:pt idx="558333">
                  <c:v>0</c:v>
                </c:pt>
                <c:pt idx="558334">
                  <c:v>0</c:v>
                </c:pt>
                <c:pt idx="558335">
                  <c:v>0</c:v>
                </c:pt>
                <c:pt idx="558336">
                  <c:v>0</c:v>
                </c:pt>
                <c:pt idx="558337">
                  <c:v>0</c:v>
                </c:pt>
                <c:pt idx="558338">
                  <c:v>0</c:v>
                </c:pt>
                <c:pt idx="558339">
                  <c:v>0</c:v>
                </c:pt>
                <c:pt idx="558340">
                  <c:v>0</c:v>
                </c:pt>
                <c:pt idx="558341">
                  <c:v>0</c:v>
                </c:pt>
                <c:pt idx="558342">
                  <c:v>0</c:v>
                </c:pt>
                <c:pt idx="558343">
                  <c:v>0</c:v>
                </c:pt>
                <c:pt idx="558344">
                  <c:v>0</c:v>
                </c:pt>
                <c:pt idx="558345">
                  <c:v>0</c:v>
                </c:pt>
                <c:pt idx="558346">
                  <c:v>0</c:v>
                </c:pt>
                <c:pt idx="558347">
                  <c:v>0</c:v>
                </c:pt>
                <c:pt idx="558348">
                  <c:v>0</c:v>
                </c:pt>
                <c:pt idx="558349">
                  <c:v>0</c:v>
                </c:pt>
                <c:pt idx="558350">
                  <c:v>0</c:v>
                </c:pt>
                <c:pt idx="558351">
                  <c:v>0</c:v>
                </c:pt>
                <c:pt idx="558352">
                  <c:v>0</c:v>
                </c:pt>
                <c:pt idx="558353">
                  <c:v>0</c:v>
                </c:pt>
                <c:pt idx="558354">
                  <c:v>0</c:v>
                </c:pt>
                <c:pt idx="558355">
                  <c:v>0</c:v>
                </c:pt>
                <c:pt idx="558356">
                  <c:v>0</c:v>
                </c:pt>
                <c:pt idx="558357">
                  <c:v>0</c:v>
                </c:pt>
                <c:pt idx="558358">
                  <c:v>0</c:v>
                </c:pt>
                <c:pt idx="558359">
                  <c:v>0</c:v>
                </c:pt>
                <c:pt idx="558360">
                  <c:v>0</c:v>
                </c:pt>
                <c:pt idx="558361">
                  <c:v>0</c:v>
                </c:pt>
                <c:pt idx="558362">
                  <c:v>0</c:v>
                </c:pt>
                <c:pt idx="558363">
                  <c:v>0</c:v>
                </c:pt>
                <c:pt idx="558364">
                  <c:v>0</c:v>
                </c:pt>
                <c:pt idx="558365">
                  <c:v>0</c:v>
                </c:pt>
                <c:pt idx="558366">
                  <c:v>0</c:v>
                </c:pt>
                <c:pt idx="558367">
                  <c:v>0</c:v>
                </c:pt>
                <c:pt idx="558368">
                  <c:v>0</c:v>
                </c:pt>
                <c:pt idx="558369">
                  <c:v>0</c:v>
                </c:pt>
                <c:pt idx="558370">
                  <c:v>0</c:v>
                </c:pt>
                <c:pt idx="558371">
                  <c:v>0</c:v>
                </c:pt>
                <c:pt idx="558372">
                  <c:v>0</c:v>
                </c:pt>
                <c:pt idx="558373">
                  <c:v>0</c:v>
                </c:pt>
                <c:pt idx="558374">
                  <c:v>0</c:v>
                </c:pt>
                <c:pt idx="558375">
                  <c:v>0</c:v>
                </c:pt>
                <c:pt idx="558376">
                  <c:v>0</c:v>
                </c:pt>
                <c:pt idx="558377">
                  <c:v>0</c:v>
                </c:pt>
                <c:pt idx="558378">
                  <c:v>0</c:v>
                </c:pt>
                <c:pt idx="558379">
                  <c:v>0</c:v>
                </c:pt>
                <c:pt idx="558380">
                  <c:v>0</c:v>
                </c:pt>
                <c:pt idx="558381">
                  <c:v>0</c:v>
                </c:pt>
                <c:pt idx="558382">
                  <c:v>0</c:v>
                </c:pt>
                <c:pt idx="558383">
                  <c:v>0</c:v>
                </c:pt>
                <c:pt idx="558384">
                  <c:v>0</c:v>
                </c:pt>
                <c:pt idx="558385">
                  <c:v>0</c:v>
                </c:pt>
                <c:pt idx="558386">
                  <c:v>0</c:v>
                </c:pt>
                <c:pt idx="558387">
                  <c:v>0</c:v>
                </c:pt>
                <c:pt idx="558388">
                  <c:v>0</c:v>
                </c:pt>
                <c:pt idx="558389">
                  <c:v>0</c:v>
                </c:pt>
                <c:pt idx="558390">
                  <c:v>0</c:v>
                </c:pt>
                <c:pt idx="558391">
                  <c:v>0</c:v>
                </c:pt>
                <c:pt idx="558392">
                  <c:v>0</c:v>
                </c:pt>
                <c:pt idx="558393">
                  <c:v>0</c:v>
                </c:pt>
                <c:pt idx="558394">
                  <c:v>0</c:v>
                </c:pt>
                <c:pt idx="558395">
                  <c:v>0</c:v>
                </c:pt>
                <c:pt idx="558396">
                  <c:v>0</c:v>
                </c:pt>
                <c:pt idx="558397">
                  <c:v>0</c:v>
                </c:pt>
                <c:pt idx="558398">
                  <c:v>0</c:v>
                </c:pt>
                <c:pt idx="558399">
                  <c:v>0</c:v>
                </c:pt>
                <c:pt idx="558400">
                  <c:v>0</c:v>
                </c:pt>
                <c:pt idx="558401">
                  <c:v>0</c:v>
                </c:pt>
                <c:pt idx="558402">
                  <c:v>0</c:v>
                </c:pt>
                <c:pt idx="558403">
                  <c:v>0</c:v>
                </c:pt>
                <c:pt idx="558404">
                  <c:v>0</c:v>
                </c:pt>
                <c:pt idx="558405">
                  <c:v>0</c:v>
                </c:pt>
                <c:pt idx="558406">
                  <c:v>0</c:v>
                </c:pt>
                <c:pt idx="558407">
                  <c:v>0</c:v>
                </c:pt>
                <c:pt idx="558408">
                  <c:v>0</c:v>
                </c:pt>
                <c:pt idx="558409">
                  <c:v>0</c:v>
                </c:pt>
                <c:pt idx="558410">
                  <c:v>0</c:v>
                </c:pt>
                <c:pt idx="558411">
                  <c:v>0</c:v>
                </c:pt>
                <c:pt idx="558412">
                  <c:v>0</c:v>
                </c:pt>
                <c:pt idx="558413">
                  <c:v>0</c:v>
                </c:pt>
                <c:pt idx="558414">
                  <c:v>0</c:v>
                </c:pt>
                <c:pt idx="558415">
                  <c:v>0</c:v>
                </c:pt>
                <c:pt idx="558416">
                  <c:v>0</c:v>
                </c:pt>
                <c:pt idx="558417">
                  <c:v>0</c:v>
                </c:pt>
                <c:pt idx="558418">
                  <c:v>0</c:v>
                </c:pt>
                <c:pt idx="558419">
                  <c:v>0</c:v>
                </c:pt>
                <c:pt idx="558420">
                  <c:v>0</c:v>
                </c:pt>
                <c:pt idx="558421">
                  <c:v>0</c:v>
                </c:pt>
                <c:pt idx="558422">
                  <c:v>0</c:v>
                </c:pt>
                <c:pt idx="558423">
                  <c:v>0</c:v>
                </c:pt>
                <c:pt idx="558424">
                  <c:v>0</c:v>
                </c:pt>
                <c:pt idx="558425">
                  <c:v>0</c:v>
                </c:pt>
                <c:pt idx="558426">
                  <c:v>0</c:v>
                </c:pt>
                <c:pt idx="558427">
                  <c:v>0</c:v>
                </c:pt>
                <c:pt idx="558428">
                  <c:v>0</c:v>
                </c:pt>
                <c:pt idx="558429">
                  <c:v>0</c:v>
                </c:pt>
                <c:pt idx="558430">
                  <c:v>0</c:v>
                </c:pt>
                <c:pt idx="558431">
                  <c:v>0</c:v>
                </c:pt>
                <c:pt idx="558432">
                  <c:v>0</c:v>
                </c:pt>
                <c:pt idx="558433">
                  <c:v>0</c:v>
                </c:pt>
                <c:pt idx="558434">
                  <c:v>0</c:v>
                </c:pt>
                <c:pt idx="558435">
                  <c:v>0</c:v>
                </c:pt>
                <c:pt idx="558436">
                  <c:v>0</c:v>
                </c:pt>
                <c:pt idx="558437">
                  <c:v>0</c:v>
                </c:pt>
                <c:pt idx="558438">
                  <c:v>0</c:v>
                </c:pt>
                <c:pt idx="558439">
                  <c:v>0</c:v>
                </c:pt>
                <c:pt idx="558440">
                  <c:v>0</c:v>
                </c:pt>
                <c:pt idx="558441">
                  <c:v>0</c:v>
                </c:pt>
                <c:pt idx="558442">
                  <c:v>0</c:v>
                </c:pt>
                <c:pt idx="558443">
                  <c:v>0</c:v>
                </c:pt>
                <c:pt idx="558444">
                  <c:v>0</c:v>
                </c:pt>
                <c:pt idx="558445">
                  <c:v>0</c:v>
                </c:pt>
                <c:pt idx="558446">
                  <c:v>0</c:v>
                </c:pt>
                <c:pt idx="558447">
                  <c:v>0</c:v>
                </c:pt>
                <c:pt idx="558448">
                  <c:v>0</c:v>
                </c:pt>
                <c:pt idx="558449">
                  <c:v>0</c:v>
                </c:pt>
                <c:pt idx="558450">
                  <c:v>0</c:v>
                </c:pt>
                <c:pt idx="558451">
                  <c:v>0</c:v>
                </c:pt>
                <c:pt idx="558452">
                  <c:v>0</c:v>
                </c:pt>
                <c:pt idx="558453">
                  <c:v>0</c:v>
                </c:pt>
                <c:pt idx="558454">
                  <c:v>0</c:v>
                </c:pt>
                <c:pt idx="558455">
                  <c:v>0</c:v>
                </c:pt>
                <c:pt idx="558456">
                  <c:v>0</c:v>
                </c:pt>
                <c:pt idx="558457">
                  <c:v>0</c:v>
                </c:pt>
                <c:pt idx="558458">
                  <c:v>0</c:v>
                </c:pt>
                <c:pt idx="558459">
                  <c:v>0</c:v>
                </c:pt>
                <c:pt idx="558460">
                  <c:v>0</c:v>
                </c:pt>
                <c:pt idx="558461">
                  <c:v>0</c:v>
                </c:pt>
                <c:pt idx="558462">
                  <c:v>0</c:v>
                </c:pt>
                <c:pt idx="558463">
                  <c:v>0</c:v>
                </c:pt>
                <c:pt idx="558464">
                  <c:v>0</c:v>
                </c:pt>
                <c:pt idx="558465">
                  <c:v>0</c:v>
                </c:pt>
                <c:pt idx="558466">
                  <c:v>0</c:v>
                </c:pt>
                <c:pt idx="558467">
                  <c:v>0</c:v>
                </c:pt>
                <c:pt idx="558468">
                  <c:v>0</c:v>
                </c:pt>
                <c:pt idx="558469">
                  <c:v>0</c:v>
                </c:pt>
                <c:pt idx="558470">
                  <c:v>0</c:v>
                </c:pt>
                <c:pt idx="558471">
                  <c:v>0</c:v>
                </c:pt>
                <c:pt idx="558472">
                  <c:v>0</c:v>
                </c:pt>
                <c:pt idx="558473">
                  <c:v>0</c:v>
                </c:pt>
                <c:pt idx="558474">
                  <c:v>0</c:v>
                </c:pt>
                <c:pt idx="558475">
                  <c:v>0</c:v>
                </c:pt>
                <c:pt idx="558476">
                  <c:v>0</c:v>
                </c:pt>
                <c:pt idx="558477">
                  <c:v>0</c:v>
                </c:pt>
                <c:pt idx="558478">
                  <c:v>0</c:v>
                </c:pt>
                <c:pt idx="558479">
                  <c:v>0</c:v>
                </c:pt>
                <c:pt idx="558480">
                  <c:v>0</c:v>
                </c:pt>
                <c:pt idx="558481">
                  <c:v>0</c:v>
                </c:pt>
                <c:pt idx="558482">
                  <c:v>0</c:v>
                </c:pt>
                <c:pt idx="558483">
                  <c:v>0</c:v>
                </c:pt>
                <c:pt idx="558484">
                  <c:v>0</c:v>
                </c:pt>
                <c:pt idx="558485">
                  <c:v>0</c:v>
                </c:pt>
                <c:pt idx="558486">
                  <c:v>0</c:v>
                </c:pt>
                <c:pt idx="558487">
                  <c:v>0</c:v>
                </c:pt>
                <c:pt idx="558488">
                  <c:v>0</c:v>
                </c:pt>
                <c:pt idx="558489">
                  <c:v>0</c:v>
                </c:pt>
                <c:pt idx="558490">
                  <c:v>0</c:v>
                </c:pt>
                <c:pt idx="558491">
                  <c:v>0</c:v>
                </c:pt>
                <c:pt idx="558492">
                  <c:v>0</c:v>
                </c:pt>
                <c:pt idx="558493">
                  <c:v>0</c:v>
                </c:pt>
                <c:pt idx="558494">
                  <c:v>0</c:v>
                </c:pt>
                <c:pt idx="558495">
                  <c:v>0</c:v>
                </c:pt>
                <c:pt idx="558496">
                  <c:v>0</c:v>
                </c:pt>
                <c:pt idx="558497">
                  <c:v>0</c:v>
                </c:pt>
                <c:pt idx="558498">
                  <c:v>0</c:v>
                </c:pt>
                <c:pt idx="558499">
                  <c:v>0</c:v>
                </c:pt>
                <c:pt idx="558500">
                  <c:v>0</c:v>
                </c:pt>
                <c:pt idx="558501">
                  <c:v>0</c:v>
                </c:pt>
                <c:pt idx="558502">
                  <c:v>0</c:v>
                </c:pt>
                <c:pt idx="558503">
                  <c:v>0</c:v>
                </c:pt>
                <c:pt idx="558504">
                  <c:v>0</c:v>
                </c:pt>
                <c:pt idx="558505">
                  <c:v>0</c:v>
                </c:pt>
                <c:pt idx="558506">
                  <c:v>0</c:v>
                </c:pt>
                <c:pt idx="558507">
                  <c:v>0</c:v>
                </c:pt>
                <c:pt idx="558508">
                  <c:v>0</c:v>
                </c:pt>
                <c:pt idx="558509">
                  <c:v>0</c:v>
                </c:pt>
                <c:pt idx="558510">
                  <c:v>0</c:v>
                </c:pt>
                <c:pt idx="558511">
                  <c:v>0</c:v>
                </c:pt>
                <c:pt idx="558512">
                  <c:v>0</c:v>
                </c:pt>
                <c:pt idx="558513">
                  <c:v>0</c:v>
                </c:pt>
                <c:pt idx="558514">
                  <c:v>0</c:v>
                </c:pt>
                <c:pt idx="558515">
                  <c:v>0</c:v>
                </c:pt>
                <c:pt idx="558516">
                  <c:v>0</c:v>
                </c:pt>
                <c:pt idx="558517">
                  <c:v>0</c:v>
                </c:pt>
                <c:pt idx="558518">
                  <c:v>0</c:v>
                </c:pt>
                <c:pt idx="558519">
                  <c:v>0</c:v>
                </c:pt>
                <c:pt idx="558520">
                  <c:v>0</c:v>
                </c:pt>
                <c:pt idx="558521">
                  <c:v>0</c:v>
                </c:pt>
                <c:pt idx="558522">
                  <c:v>0</c:v>
                </c:pt>
                <c:pt idx="558523">
                  <c:v>0</c:v>
                </c:pt>
                <c:pt idx="558524">
                  <c:v>0</c:v>
                </c:pt>
                <c:pt idx="558525">
                  <c:v>0</c:v>
                </c:pt>
                <c:pt idx="558526">
                  <c:v>0</c:v>
                </c:pt>
                <c:pt idx="558527">
                  <c:v>0</c:v>
                </c:pt>
                <c:pt idx="558528">
                  <c:v>0</c:v>
                </c:pt>
                <c:pt idx="558529">
                  <c:v>0</c:v>
                </c:pt>
                <c:pt idx="558530">
                  <c:v>0</c:v>
                </c:pt>
                <c:pt idx="558531">
                  <c:v>0</c:v>
                </c:pt>
                <c:pt idx="558532">
                  <c:v>0</c:v>
                </c:pt>
                <c:pt idx="558533">
                  <c:v>0</c:v>
                </c:pt>
                <c:pt idx="558534">
                  <c:v>0</c:v>
                </c:pt>
                <c:pt idx="558535">
                  <c:v>0</c:v>
                </c:pt>
                <c:pt idx="558536">
                  <c:v>0</c:v>
                </c:pt>
                <c:pt idx="558537">
                  <c:v>0</c:v>
                </c:pt>
                <c:pt idx="558538">
                  <c:v>0</c:v>
                </c:pt>
                <c:pt idx="558539">
                  <c:v>0</c:v>
                </c:pt>
                <c:pt idx="558540">
                  <c:v>0</c:v>
                </c:pt>
                <c:pt idx="558541">
                  <c:v>0</c:v>
                </c:pt>
                <c:pt idx="558542">
                  <c:v>0</c:v>
                </c:pt>
                <c:pt idx="558543">
                  <c:v>0</c:v>
                </c:pt>
                <c:pt idx="558544">
                  <c:v>0</c:v>
                </c:pt>
                <c:pt idx="558545">
                  <c:v>0</c:v>
                </c:pt>
                <c:pt idx="558546">
                  <c:v>0</c:v>
                </c:pt>
                <c:pt idx="558547">
                  <c:v>0</c:v>
                </c:pt>
                <c:pt idx="558548">
                  <c:v>0</c:v>
                </c:pt>
                <c:pt idx="558549">
                  <c:v>0</c:v>
                </c:pt>
                <c:pt idx="558550">
                  <c:v>0</c:v>
                </c:pt>
                <c:pt idx="558551">
                  <c:v>0</c:v>
                </c:pt>
                <c:pt idx="558552">
                  <c:v>0</c:v>
                </c:pt>
                <c:pt idx="558553">
                  <c:v>0</c:v>
                </c:pt>
                <c:pt idx="558554">
                  <c:v>0</c:v>
                </c:pt>
                <c:pt idx="558555">
                  <c:v>0</c:v>
                </c:pt>
                <c:pt idx="558556">
                  <c:v>0</c:v>
                </c:pt>
                <c:pt idx="558557">
                  <c:v>0</c:v>
                </c:pt>
                <c:pt idx="558558">
                  <c:v>0</c:v>
                </c:pt>
                <c:pt idx="558559">
                  <c:v>0</c:v>
                </c:pt>
                <c:pt idx="558560">
                  <c:v>0</c:v>
                </c:pt>
                <c:pt idx="558561">
                  <c:v>0</c:v>
                </c:pt>
                <c:pt idx="558562">
                  <c:v>0</c:v>
                </c:pt>
                <c:pt idx="558563">
                  <c:v>0</c:v>
                </c:pt>
                <c:pt idx="558564">
                  <c:v>0</c:v>
                </c:pt>
                <c:pt idx="558565">
                  <c:v>0</c:v>
                </c:pt>
                <c:pt idx="558566">
                  <c:v>0</c:v>
                </c:pt>
                <c:pt idx="558567">
                  <c:v>0</c:v>
                </c:pt>
                <c:pt idx="558568">
                  <c:v>0</c:v>
                </c:pt>
                <c:pt idx="558569">
                  <c:v>0</c:v>
                </c:pt>
                <c:pt idx="558570">
                  <c:v>0</c:v>
                </c:pt>
                <c:pt idx="558571">
                  <c:v>0</c:v>
                </c:pt>
                <c:pt idx="558572">
                  <c:v>0</c:v>
                </c:pt>
                <c:pt idx="558573">
                  <c:v>0</c:v>
                </c:pt>
                <c:pt idx="558574">
                  <c:v>0</c:v>
                </c:pt>
                <c:pt idx="558575">
                  <c:v>0</c:v>
                </c:pt>
                <c:pt idx="558576">
                  <c:v>0</c:v>
                </c:pt>
                <c:pt idx="558577">
                  <c:v>0</c:v>
                </c:pt>
                <c:pt idx="558578">
                  <c:v>0</c:v>
                </c:pt>
                <c:pt idx="558579">
                  <c:v>0</c:v>
                </c:pt>
                <c:pt idx="558580">
                  <c:v>0</c:v>
                </c:pt>
                <c:pt idx="558581">
                  <c:v>0</c:v>
                </c:pt>
                <c:pt idx="558582">
                  <c:v>0</c:v>
                </c:pt>
                <c:pt idx="558583">
                  <c:v>0</c:v>
                </c:pt>
                <c:pt idx="558584">
                  <c:v>0</c:v>
                </c:pt>
                <c:pt idx="558585">
                  <c:v>0</c:v>
                </c:pt>
                <c:pt idx="558586">
                  <c:v>0</c:v>
                </c:pt>
                <c:pt idx="558587">
                  <c:v>0</c:v>
                </c:pt>
                <c:pt idx="558588">
                  <c:v>0</c:v>
                </c:pt>
                <c:pt idx="558589">
                  <c:v>0</c:v>
                </c:pt>
                <c:pt idx="558590">
                  <c:v>0</c:v>
                </c:pt>
                <c:pt idx="558591">
                  <c:v>0</c:v>
                </c:pt>
                <c:pt idx="558592">
                  <c:v>0</c:v>
                </c:pt>
                <c:pt idx="558593">
                  <c:v>0</c:v>
                </c:pt>
                <c:pt idx="558594">
                  <c:v>0</c:v>
                </c:pt>
                <c:pt idx="558595">
                  <c:v>0</c:v>
                </c:pt>
                <c:pt idx="558596">
                  <c:v>0</c:v>
                </c:pt>
                <c:pt idx="558597">
                  <c:v>0</c:v>
                </c:pt>
                <c:pt idx="558598">
                  <c:v>0</c:v>
                </c:pt>
                <c:pt idx="558599">
                  <c:v>0</c:v>
                </c:pt>
                <c:pt idx="558600">
                  <c:v>0</c:v>
                </c:pt>
                <c:pt idx="558601">
                  <c:v>0</c:v>
                </c:pt>
                <c:pt idx="558602">
                  <c:v>0</c:v>
                </c:pt>
                <c:pt idx="558603">
                  <c:v>0</c:v>
                </c:pt>
                <c:pt idx="558604">
                  <c:v>0</c:v>
                </c:pt>
                <c:pt idx="558605">
                  <c:v>0</c:v>
                </c:pt>
                <c:pt idx="558606">
                  <c:v>0</c:v>
                </c:pt>
                <c:pt idx="558607">
                  <c:v>0</c:v>
                </c:pt>
                <c:pt idx="558608">
                  <c:v>0</c:v>
                </c:pt>
                <c:pt idx="558609">
                  <c:v>0</c:v>
                </c:pt>
                <c:pt idx="558610">
                  <c:v>0</c:v>
                </c:pt>
                <c:pt idx="558611">
                  <c:v>0</c:v>
                </c:pt>
                <c:pt idx="558612">
                  <c:v>0</c:v>
                </c:pt>
                <c:pt idx="558613">
                  <c:v>0</c:v>
                </c:pt>
                <c:pt idx="558614">
                  <c:v>0</c:v>
                </c:pt>
                <c:pt idx="558615">
                  <c:v>0</c:v>
                </c:pt>
                <c:pt idx="558616">
                  <c:v>0</c:v>
                </c:pt>
                <c:pt idx="558617">
                  <c:v>0</c:v>
                </c:pt>
                <c:pt idx="558618">
                  <c:v>0</c:v>
                </c:pt>
                <c:pt idx="558619">
                  <c:v>0</c:v>
                </c:pt>
                <c:pt idx="558620">
                  <c:v>0</c:v>
                </c:pt>
                <c:pt idx="558621">
                  <c:v>0</c:v>
                </c:pt>
                <c:pt idx="558622">
                  <c:v>0</c:v>
                </c:pt>
                <c:pt idx="558623">
                  <c:v>0</c:v>
                </c:pt>
                <c:pt idx="558624">
                  <c:v>0</c:v>
                </c:pt>
                <c:pt idx="558625">
                  <c:v>0</c:v>
                </c:pt>
                <c:pt idx="558626">
                  <c:v>0</c:v>
                </c:pt>
                <c:pt idx="558627">
                  <c:v>0</c:v>
                </c:pt>
                <c:pt idx="558628">
                  <c:v>0</c:v>
                </c:pt>
                <c:pt idx="558629">
                  <c:v>0</c:v>
                </c:pt>
                <c:pt idx="558630">
                  <c:v>0</c:v>
                </c:pt>
                <c:pt idx="558631">
                  <c:v>0</c:v>
                </c:pt>
                <c:pt idx="558632">
                  <c:v>0</c:v>
                </c:pt>
                <c:pt idx="558633">
                  <c:v>0</c:v>
                </c:pt>
                <c:pt idx="558634">
                  <c:v>0</c:v>
                </c:pt>
                <c:pt idx="558635">
                  <c:v>0</c:v>
                </c:pt>
                <c:pt idx="558636">
                  <c:v>0</c:v>
                </c:pt>
                <c:pt idx="558637">
                  <c:v>0</c:v>
                </c:pt>
                <c:pt idx="558638">
                  <c:v>0</c:v>
                </c:pt>
                <c:pt idx="558639">
                  <c:v>0</c:v>
                </c:pt>
                <c:pt idx="558640">
                  <c:v>0</c:v>
                </c:pt>
                <c:pt idx="558641">
                  <c:v>0</c:v>
                </c:pt>
                <c:pt idx="558642">
                  <c:v>0</c:v>
                </c:pt>
                <c:pt idx="558643">
                  <c:v>0</c:v>
                </c:pt>
                <c:pt idx="558644">
                  <c:v>0</c:v>
                </c:pt>
                <c:pt idx="558645">
                  <c:v>0</c:v>
                </c:pt>
                <c:pt idx="558646">
                  <c:v>0</c:v>
                </c:pt>
                <c:pt idx="558647">
                  <c:v>0</c:v>
                </c:pt>
                <c:pt idx="558648">
                  <c:v>0</c:v>
                </c:pt>
                <c:pt idx="558649">
                  <c:v>0</c:v>
                </c:pt>
                <c:pt idx="558650">
                  <c:v>0</c:v>
                </c:pt>
                <c:pt idx="558651">
                  <c:v>0</c:v>
                </c:pt>
                <c:pt idx="558652">
                  <c:v>0</c:v>
                </c:pt>
                <c:pt idx="558653">
                  <c:v>0</c:v>
                </c:pt>
                <c:pt idx="558654">
                  <c:v>0</c:v>
                </c:pt>
                <c:pt idx="558655">
                  <c:v>0</c:v>
                </c:pt>
                <c:pt idx="558656">
                  <c:v>0</c:v>
                </c:pt>
                <c:pt idx="558657">
                  <c:v>0</c:v>
                </c:pt>
                <c:pt idx="558658">
                  <c:v>0</c:v>
                </c:pt>
                <c:pt idx="558659">
                  <c:v>0</c:v>
                </c:pt>
                <c:pt idx="558660">
                  <c:v>0</c:v>
                </c:pt>
                <c:pt idx="558661">
                  <c:v>0</c:v>
                </c:pt>
                <c:pt idx="558662">
                  <c:v>0</c:v>
                </c:pt>
                <c:pt idx="558663">
                  <c:v>0</c:v>
                </c:pt>
                <c:pt idx="558664">
                  <c:v>0</c:v>
                </c:pt>
                <c:pt idx="558665">
                  <c:v>0</c:v>
                </c:pt>
                <c:pt idx="558666">
                  <c:v>0</c:v>
                </c:pt>
                <c:pt idx="558667">
                  <c:v>0</c:v>
                </c:pt>
                <c:pt idx="558668">
                  <c:v>0</c:v>
                </c:pt>
                <c:pt idx="558669">
                  <c:v>0</c:v>
                </c:pt>
                <c:pt idx="558670">
                  <c:v>0</c:v>
                </c:pt>
                <c:pt idx="558671">
                  <c:v>0</c:v>
                </c:pt>
                <c:pt idx="558672">
                  <c:v>0</c:v>
                </c:pt>
                <c:pt idx="558673">
                  <c:v>0</c:v>
                </c:pt>
                <c:pt idx="558674">
                  <c:v>0</c:v>
                </c:pt>
                <c:pt idx="558675">
                  <c:v>0</c:v>
                </c:pt>
                <c:pt idx="558676">
                  <c:v>0</c:v>
                </c:pt>
                <c:pt idx="558677">
                  <c:v>0</c:v>
                </c:pt>
                <c:pt idx="558678">
                  <c:v>0</c:v>
                </c:pt>
                <c:pt idx="558679">
                  <c:v>0</c:v>
                </c:pt>
                <c:pt idx="558680">
                  <c:v>0</c:v>
                </c:pt>
                <c:pt idx="558681">
                  <c:v>0</c:v>
                </c:pt>
                <c:pt idx="558682">
                  <c:v>0</c:v>
                </c:pt>
                <c:pt idx="558683">
                  <c:v>0</c:v>
                </c:pt>
                <c:pt idx="558684">
                  <c:v>0</c:v>
                </c:pt>
                <c:pt idx="558685">
                  <c:v>0</c:v>
                </c:pt>
                <c:pt idx="558686">
                  <c:v>0</c:v>
                </c:pt>
                <c:pt idx="558687">
                  <c:v>0</c:v>
                </c:pt>
                <c:pt idx="558688">
                  <c:v>0</c:v>
                </c:pt>
                <c:pt idx="558689">
                  <c:v>0</c:v>
                </c:pt>
                <c:pt idx="558690">
                  <c:v>0</c:v>
                </c:pt>
                <c:pt idx="558691">
                  <c:v>0</c:v>
                </c:pt>
                <c:pt idx="558692">
                  <c:v>0</c:v>
                </c:pt>
                <c:pt idx="558693">
                  <c:v>0</c:v>
                </c:pt>
                <c:pt idx="558694">
                  <c:v>0</c:v>
                </c:pt>
                <c:pt idx="558695">
                  <c:v>0</c:v>
                </c:pt>
                <c:pt idx="558696">
                  <c:v>0</c:v>
                </c:pt>
                <c:pt idx="558697">
                  <c:v>0</c:v>
                </c:pt>
                <c:pt idx="558698">
                  <c:v>0</c:v>
                </c:pt>
                <c:pt idx="558699">
                  <c:v>0</c:v>
                </c:pt>
                <c:pt idx="558700">
                  <c:v>0</c:v>
                </c:pt>
                <c:pt idx="558701">
                  <c:v>0</c:v>
                </c:pt>
                <c:pt idx="558702">
                  <c:v>0</c:v>
                </c:pt>
                <c:pt idx="558703">
                  <c:v>0</c:v>
                </c:pt>
                <c:pt idx="558704">
                  <c:v>0</c:v>
                </c:pt>
                <c:pt idx="558705">
                  <c:v>0</c:v>
                </c:pt>
                <c:pt idx="558706">
                  <c:v>0</c:v>
                </c:pt>
                <c:pt idx="558707">
                  <c:v>0</c:v>
                </c:pt>
                <c:pt idx="558708">
                  <c:v>0</c:v>
                </c:pt>
                <c:pt idx="558709">
                  <c:v>0</c:v>
                </c:pt>
                <c:pt idx="558710">
                  <c:v>0</c:v>
                </c:pt>
                <c:pt idx="558711">
                  <c:v>0</c:v>
                </c:pt>
                <c:pt idx="558712">
                  <c:v>0</c:v>
                </c:pt>
                <c:pt idx="558713">
                  <c:v>0</c:v>
                </c:pt>
                <c:pt idx="558714">
                  <c:v>0</c:v>
                </c:pt>
                <c:pt idx="558715">
                  <c:v>0</c:v>
                </c:pt>
                <c:pt idx="558716">
                  <c:v>0</c:v>
                </c:pt>
                <c:pt idx="558717">
                  <c:v>0</c:v>
                </c:pt>
                <c:pt idx="558718">
                  <c:v>0</c:v>
                </c:pt>
                <c:pt idx="558719">
                  <c:v>0</c:v>
                </c:pt>
                <c:pt idx="558720">
                  <c:v>0</c:v>
                </c:pt>
                <c:pt idx="558721">
                  <c:v>0</c:v>
                </c:pt>
                <c:pt idx="558722">
                  <c:v>0</c:v>
                </c:pt>
                <c:pt idx="558723">
                  <c:v>0</c:v>
                </c:pt>
                <c:pt idx="558724">
                  <c:v>0</c:v>
                </c:pt>
                <c:pt idx="558725">
                  <c:v>0</c:v>
                </c:pt>
                <c:pt idx="558726">
                  <c:v>0</c:v>
                </c:pt>
                <c:pt idx="558727">
                  <c:v>0</c:v>
                </c:pt>
                <c:pt idx="558728">
                  <c:v>0</c:v>
                </c:pt>
                <c:pt idx="558729">
                  <c:v>0</c:v>
                </c:pt>
                <c:pt idx="558730">
                  <c:v>0</c:v>
                </c:pt>
                <c:pt idx="558731">
                  <c:v>0</c:v>
                </c:pt>
                <c:pt idx="558732">
                  <c:v>0</c:v>
                </c:pt>
                <c:pt idx="558733">
                  <c:v>0</c:v>
                </c:pt>
                <c:pt idx="558734">
                  <c:v>0</c:v>
                </c:pt>
                <c:pt idx="558735">
                  <c:v>0</c:v>
                </c:pt>
                <c:pt idx="558736">
                  <c:v>0</c:v>
                </c:pt>
                <c:pt idx="558737">
                  <c:v>0</c:v>
                </c:pt>
                <c:pt idx="558738">
                  <c:v>0</c:v>
                </c:pt>
                <c:pt idx="558739">
                  <c:v>0</c:v>
                </c:pt>
                <c:pt idx="558740">
                  <c:v>0</c:v>
                </c:pt>
                <c:pt idx="558741">
                  <c:v>0</c:v>
                </c:pt>
                <c:pt idx="558742">
                  <c:v>0</c:v>
                </c:pt>
                <c:pt idx="558743">
                  <c:v>0</c:v>
                </c:pt>
                <c:pt idx="558744">
                  <c:v>0</c:v>
                </c:pt>
                <c:pt idx="558745">
                  <c:v>0</c:v>
                </c:pt>
                <c:pt idx="558746">
                  <c:v>0</c:v>
                </c:pt>
                <c:pt idx="558747">
                  <c:v>0</c:v>
                </c:pt>
                <c:pt idx="558748">
                  <c:v>0</c:v>
                </c:pt>
                <c:pt idx="558749">
                  <c:v>0</c:v>
                </c:pt>
                <c:pt idx="558750">
                  <c:v>0</c:v>
                </c:pt>
                <c:pt idx="558751">
                  <c:v>0</c:v>
                </c:pt>
                <c:pt idx="558752">
                  <c:v>0</c:v>
                </c:pt>
                <c:pt idx="558753">
                  <c:v>0</c:v>
                </c:pt>
                <c:pt idx="558754">
                  <c:v>0</c:v>
                </c:pt>
                <c:pt idx="558755">
                  <c:v>0</c:v>
                </c:pt>
                <c:pt idx="558756">
                  <c:v>0</c:v>
                </c:pt>
                <c:pt idx="558757">
                  <c:v>0</c:v>
                </c:pt>
                <c:pt idx="558758">
                  <c:v>0</c:v>
                </c:pt>
                <c:pt idx="558759">
                  <c:v>0</c:v>
                </c:pt>
                <c:pt idx="558760">
                  <c:v>0</c:v>
                </c:pt>
                <c:pt idx="558761">
                  <c:v>0</c:v>
                </c:pt>
                <c:pt idx="558762">
                  <c:v>0</c:v>
                </c:pt>
                <c:pt idx="558763">
                  <c:v>0</c:v>
                </c:pt>
                <c:pt idx="558764">
                  <c:v>0</c:v>
                </c:pt>
                <c:pt idx="558765">
                  <c:v>0</c:v>
                </c:pt>
                <c:pt idx="558766">
                  <c:v>0</c:v>
                </c:pt>
                <c:pt idx="558767">
                  <c:v>0</c:v>
                </c:pt>
                <c:pt idx="558768">
                  <c:v>0</c:v>
                </c:pt>
                <c:pt idx="558769">
                  <c:v>0</c:v>
                </c:pt>
                <c:pt idx="558770">
                  <c:v>0</c:v>
                </c:pt>
                <c:pt idx="558771">
                  <c:v>0</c:v>
                </c:pt>
                <c:pt idx="558772">
                  <c:v>0</c:v>
                </c:pt>
                <c:pt idx="558773">
                  <c:v>0</c:v>
                </c:pt>
                <c:pt idx="558774">
                  <c:v>0</c:v>
                </c:pt>
                <c:pt idx="558775">
                  <c:v>0</c:v>
                </c:pt>
                <c:pt idx="558776">
                  <c:v>0</c:v>
                </c:pt>
                <c:pt idx="558777">
                  <c:v>0</c:v>
                </c:pt>
                <c:pt idx="558778">
                  <c:v>0</c:v>
                </c:pt>
                <c:pt idx="558779">
                  <c:v>0</c:v>
                </c:pt>
                <c:pt idx="558780">
                  <c:v>0</c:v>
                </c:pt>
                <c:pt idx="558781">
                  <c:v>0</c:v>
                </c:pt>
                <c:pt idx="558782">
                  <c:v>0</c:v>
                </c:pt>
                <c:pt idx="558783">
                  <c:v>0</c:v>
                </c:pt>
                <c:pt idx="558784">
                  <c:v>0</c:v>
                </c:pt>
                <c:pt idx="558785">
                  <c:v>0</c:v>
                </c:pt>
                <c:pt idx="558786">
                  <c:v>0</c:v>
                </c:pt>
                <c:pt idx="558787">
                  <c:v>0</c:v>
                </c:pt>
                <c:pt idx="558788">
                  <c:v>0</c:v>
                </c:pt>
                <c:pt idx="558789">
                  <c:v>0</c:v>
                </c:pt>
                <c:pt idx="558790">
                  <c:v>0</c:v>
                </c:pt>
                <c:pt idx="558791">
                  <c:v>0</c:v>
                </c:pt>
                <c:pt idx="558792">
                  <c:v>0</c:v>
                </c:pt>
                <c:pt idx="558793">
                  <c:v>0</c:v>
                </c:pt>
                <c:pt idx="558794">
                  <c:v>0</c:v>
                </c:pt>
                <c:pt idx="558795">
                  <c:v>0</c:v>
                </c:pt>
                <c:pt idx="558796">
                  <c:v>0</c:v>
                </c:pt>
                <c:pt idx="558797">
                  <c:v>0</c:v>
                </c:pt>
                <c:pt idx="558798">
                  <c:v>0</c:v>
                </c:pt>
                <c:pt idx="558799">
                  <c:v>0</c:v>
                </c:pt>
                <c:pt idx="558800">
                  <c:v>0</c:v>
                </c:pt>
                <c:pt idx="558801">
                  <c:v>0</c:v>
                </c:pt>
                <c:pt idx="558802">
                  <c:v>0</c:v>
                </c:pt>
                <c:pt idx="558803">
                  <c:v>0</c:v>
                </c:pt>
                <c:pt idx="558804">
                  <c:v>0</c:v>
                </c:pt>
                <c:pt idx="558805">
                  <c:v>0</c:v>
                </c:pt>
                <c:pt idx="558806">
                  <c:v>0</c:v>
                </c:pt>
                <c:pt idx="558807">
                  <c:v>0</c:v>
                </c:pt>
                <c:pt idx="558808">
                  <c:v>0</c:v>
                </c:pt>
                <c:pt idx="558809">
                  <c:v>0</c:v>
                </c:pt>
                <c:pt idx="558810">
                  <c:v>0</c:v>
                </c:pt>
                <c:pt idx="558811">
                  <c:v>0</c:v>
                </c:pt>
                <c:pt idx="558812">
                  <c:v>0</c:v>
                </c:pt>
                <c:pt idx="558813">
                  <c:v>0</c:v>
                </c:pt>
                <c:pt idx="558814">
                  <c:v>0</c:v>
                </c:pt>
                <c:pt idx="558815">
                  <c:v>0</c:v>
                </c:pt>
                <c:pt idx="558816">
                  <c:v>0</c:v>
                </c:pt>
                <c:pt idx="558817">
                  <c:v>0</c:v>
                </c:pt>
                <c:pt idx="558818">
                  <c:v>0</c:v>
                </c:pt>
                <c:pt idx="558819">
                  <c:v>0</c:v>
                </c:pt>
                <c:pt idx="558820">
                  <c:v>0</c:v>
                </c:pt>
                <c:pt idx="558821">
                  <c:v>0</c:v>
                </c:pt>
                <c:pt idx="558822">
                  <c:v>0</c:v>
                </c:pt>
                <c:pt idx="558823">
                  <c:v>0</c:v>
                </c:pt>
                <c:pt idx="558824">
                  <c:v>0</c:v>
                </c:pt>
                <c:pt idx="558825">
                  <c:v>0</c:v>
                </c:pt>
                <c:pt idx="558826">
                  <c:v>0</c:v>
                </c:pt>
                <c:pt idx="558827">
                  <c:v>0</c:v>
                </c:pt>
                <c:pt idx="558828">
                  <c:v>0</c:v>
                </c:pt>
                <c:pt idx="558829">
                  <c:v>0</c:v>
                </c:pt>
                <c:pt idx="558830">
                  <c:v>0</c:v>
                </c:pt>
                <c:pt idx="558831">
                  <c:v>0</c:v>
                </c:pt>
                <c:pt idx="558832">
                  <c:v>0</c:v>
                </c:pt>
                <c:pt idx="558833">
                  <c:v>0</c:v>
                </c:pt>
                <c:pt idx="558834">
                  <c:v>0</c:v>
                </c:pt>
                <c:pt idx="558835">
                  <c:v>0</c:v>
                </c:pt>
                <c:pt idx="558836">
                  <c:v>0</c:v>
                </c:pt>
                <c:pt idx="558837">
                  <c:v>0</c:v>
                </c:pt>
                <c:pt idx="558838">
                  <c:v>0</c:v>
                </c:pt>
                <c:pt idx="558839">
                  <c:v>0</c:v>
                </c:pt>
                <c:pt idx="558840">
                  <c:v>0</c:v>
                </c:pt>
                <c:pt idx="558841">
                  <c:v>0</c:v>
                </c:pt>
                <c:pt idx="558842">
                  <c:v>0</c:v>
                </c:pt>
                <c:pt idx="558843">
                  <c:v>0</c:v>
                </c:pt>
                <c:pt idx="558844">
                  <c:v>0</c:v>
                </c:pt>
                <c:pt idx="558845">
                  <c:v>0</c:v>
                </c:pt>
                <c:pt idx="558846">
                  <c:v>0</c:v>
                </c:pt>
                <c:pt idx="558847">
                  <c:v>0</c:v>
                </c:pt>
                <c:pt idx="558848">
                  <c:v>0</c:v>
                </c:pt>
                <c:pt idx="558849">
                  <c:v>0</c:v>
                </c:pt>
                <c:pt idx="558850">
                  <c:v>0</c:v>
                </c:pt>
                <c:pt idx="558851">
                  <c:v>0</c:v>
                </c:pt>
                <c:pt idx="558852">
                  <c:v>0</c:v>
                </c:pt>
                <c:pt idx="558853">
                  <c:v>0</c:v>
                </c:pt>
                <c:pt idx="558854">
                  <c:v>0</c:v>
                </c:pt>
                <c:pt idx="558855">
                  <c:v>0</c:v>
                </c:pt>
                <c:pt idx="558856">
                  <c:v>0</c:v>
                </c:pt>
                <c:pt idx="558857">
                  <c:v>0</c:v>
                </c:pt>
                <c:pt idx="558858">
                  <c:v>0</c:v>
                </c:pt>
                <c:pt idx="558859">
                  <c:v>0</c:v>
                </c:pt>
                <c:pt idx="558860">
                  <c:v>0</c:v>
                </c:pt>
                <c:pt idx="558861">
                  <c:v>0</c:v>
                </c:pt>
                <c:pt idx="558862">
                  <c:v>0</c:v>
                </c:pt>
                <c:pt idx="558863">
                  <c:v>0</c:v>
                </c:pt>
                <c:pt idx="558864">
                  <c:v>0</c:v>
                </c:pt>
                <c:pt idx="558865">
                  <c:v>0</c:v>
                </c:pt>
                <c:pt idx="558866">
                  <c:v>0</c:v>
                </c:pt>
                <c:pt idx="558867">
                  <c:v>0</c:v>
                </c:pt>
                <c:pt idx="558868">
                  <c:v>0</c:v>
                </c:pt>
                <c:pt idx="558869">
                  <c:v>0</c:v>
                </c:pt>
                <c:pt idx="558870">
                  <c:v>0</c:v>
                </c:pt>
                <c:pt idx="558871">
                  <c:v>0</c:v>
                </c:pt>
                <c:pt idx="558872">
                  <c:v>0</c:v>
                </c:pt>
                <c:pt idx="558873">
                  <c:v>0</c:v>
                </c:pt>
                <c:pt idx="558874">
                  <c:v>0</c:v>
                </c:pt>
                <c:pt idx="558875">
                  <c:v>0</c:v>
                </c:pt>
                <c:pt idx="558876">
                  <c:v>0</c:v>
                </c:pt>
                <c:pt idx="558877">
                  <c:v>0</c:v>
                </c:pt>
                <c:pt idx="558878">
                  <c:v>0</c:v>
                </c:pt>
                <c:pt idx="558879">
                  <c:v>0</c:v>
                </c:pt>
                <c:pt idx="558880">
                  <c:v>0</c:v>
                </c:pt>
                <c:pt idx="558881">
                  <c:v>0</c:v>
                </c:pt>
                <c:pt idx="558882">
                  <c:v>0</c:v>
                </c:pt>
                <c:pt idx="558883">
                  <c:v>0</c:v>
                </c:pt>
                <c:pt idx="558884">
                  <c:v>0</c:v>
                </c:pt>
                <c:pt idx="558885">
                  <c:v>0</c:v>
                </c:pt>
                <c:pt idx="558886">
                  <c:v>0</c:v>
                </c:pt>
                <c:pt idx="558887">
                  <c:v>0</c:v>
                </c:pt>
                <c:pt idx="558888">
                  <c:v>0</c:v>
                </c:pt>
                <c:pt idx="558889">
                  <c:v>0</c:v>
                </c:pt>
                <c:pt idx="558890">
                  <c:v>0</c:v>
                </c:pt>
                <c:pt idx="558891">
                  <c:v>0</c:v>
                </c:pt>
                <c:pt idx="558892">
                  <c:v>0</c:v>
                </c:pt>
                <c:pt idx="558893">
                  <c:v>0</c:v>
                </c:pt>
                <c:pt idx="558894">
                  <c:v>0</c:v>
                </c:pt>
                <c:pt idx="558895">
                  <c:v>0</c:v>
                </c:pt>
                <c:pt idx="558896">
                  <c:v>0</c:v>
                </c:pt>
                <c:pt idx="558897">
                  <c:v>0</c:v>
                </c:pt>
                <c:pt idx="558898">
                  <c:v>0</c:v>
                </c:pt>
                <c:pt idx="558899">
                  <c:v>0</c:v>
                </c:pt>
                <c:pt idx="558900">
                  <c:v>0</c:v>
                </c:pt>
                <c:pt idx="558901">
                  <c:v>0</c:v>
                </c:pt>
                <c:pt idx="558902">
                  <c:v>0</c:v>
                </c:pt>
                <c:pt idx="558903">
                  <c:v>0</c:v>
                </c:pt>
                <c:pt idx="558904">
                  <c:v>0</c:v>
                </c:pt>
                <c:pt idx="558905">
                  <c:v>0</c:v>
                </c:pt>
                <c:pt idx="558906">
                  <c:v>0</c:v>
                </c:pt>
                <c:pt idx="558907">
                  <c:v>0</c:v>
                </c:pt>
                <c:pt idx="558908">
                  <c:v>0</c:v>
                </c:pt>
                <c:pt idx="558909">
                  <c:v>0</c:v>
                </c:pt>
                <c:pt idx="558910">
                  <c:v>0</c:v>
                </c:pt>
                <c:pt idx="558911">
                  <c:v>0</c:v>
                </c:pt>
                <c:pt idx="558912">
                  <c:v>0</c:v>
                </c:pt>
                <c:pt idx="558913">
                  <c:v>0</c:v>
                </c:pt>
                <c:pt idx="558914">
                  <c:v>0</c:v>
                </c:pt>
                <c:pt idx="558915">
                  <c:v>0</c:v>
                </c:pt>
                <c:pt idx="558916">
                  <c:v>0</c:v>
                </c:pt>
                <c:pt idx="558917">
                  <c:v>0</c:v>
                </c:pt>
                <c:pt idx="558918">
                  <c:v>0</c:v>
                </c:pt>
                <c:pt idx="558919">
                  <c:v>0</c:v>
                </c:pt>
                <c:pt idx="558920">
                  <c:v>0</c:v>
                </c:pt>
                <c:pt idx="558921">
                  <c:v>0</c:v>
                </c:pt>
                <c:pt idx="558922">
                  <c:v>0</c:v>
                </c:pt>
                <c:pt idx="558923">
                  <c:v>0</c:v>
                </c:pt>
                <c:pt idx="558924">
                  <c:v>0</c:v>
                </c:pt>
                <c:pt idx="558925">
                  <c:v>0</c:v>
                </c:pt>
                <c:pt idx="558926">
                  <c:v>0</c:v>
                </c:pt>
                <c:pt idx="558927">
                  <c:v>0</c:v>
                </c:pt>
                <c:pt idx="558928">
                  <c:v>0</c:v>
                </c:pt>
                <c:pt idx="558929">
                  <c:v>0</c:v>
                </c:pt>
                <c:pt idx="558930">
                  <c:v>0</c:v>
                </c:pt>
                <c:pt idx="558931">
                  <c:v>0</c:v>
                </c:pt>
                <c:pt idx="558932">
                  <c:v>0</c:v>
                </c:pt>
                <c:pt idx="558933">
                  <c:v>0</c:v>
                </c:pt>
                <c:pt idx="558934">
                  <c:v>0</c:v>
                </c:pt>
                <c:pt idx="558935">
                  <c:v>0</c:v>
                </c:pt>
                <c:pt idx="558936">
                  <c:v>0</c:v>
                </c:pt>
                <c:pt idx="558937">
                  <c:v>0</c:v>
                </c:pt>
                <c:pt idx="558938">
                  <c:v>0</c:v>
                </c:pt>
                <c:pt idx="558939">
                  <c:v>0</c:v>
                </c:pt>
                <c:pt idx="558940">
                  <c:v>0</c:v>
                </c:pt>
                <c:pt idx="558941">
                  <c:v>0</c:v>
                </c:pt>
                <c:pt idx="558942">
                  <c:v>0</c:v>
                </c:pt>
                <c:pt idx="558943">
                  <c:v>0</c:v>
                </c:pt>
                <c:pt idx="558944">
                  <c:v>0</c:v>
                </c:pt>
                <c:pt idx="558945">
                  <c:v>0</c:v>
                </c:pt>
                <c:pt idx="558946">
                  <c:v>0</c:v>
                </c:pt>
                <c:pt idx="558947">
                  <c:v>0</c:v>
                </c:pt>
                <c:pt idx="558948">
                  <c:v>0</c:v>
                </c:pt>
                <c:pt idx="558949">
                  <c:v>0</c:v>
                </c:pt>
                <c:pt idx="558950">
                  <c:v>0</c:v>
                </c:pt>
                <c:pt idx="558951">
                  <c:v>0</c:v>
                </c:pt>
                <c:pt idx="558952">
                  <c:v>0</c:v>
                </c:pt>
                <c:pt idx="558953">
                  <c:v>0</c:v>
                </c:pt>
                <c:pt idx="558954">
                  <c:v>0</c:v>
                </c:pt>
                <c:pt idx="558955">
                  <c:v>0</c:v>
                </c:pt>
                <c:pt idx="558956">
                  <c:v>0</c:v>
                </c:pt>
                <c:pt idx="558957">
                  <c:v>0</c:v>
                </c:pt>
                <c:pt idx="558958">
                  <c:v>0</c:v>
                </c:pt>
                <c:pt idx="558959">
                  <c:v>0</c:v>
                </c:pt>
                <c:pt idx="558960">
                  <c:v>0</c:v>
                </c:pt>
                <c:pt idx="558961">
                  <c:v>0</c:v>
                </c:pt>
                <c:pt idx="558962">
                  <c:v>0</c:v>
                </c:pt>
                <c:pt idx="558963">
                  <c:v>0</c:v>
                </c:pt>
                <c:pt idx="558964">
                  <c:v>0</c:v>
                </c:pt>
                <c:pt idx="558965">
                  <c:v>0</c:v>
                </c:pt>
                <c:pt idx="558966">
                  <c:v>0</c:v>
                </c:pt>
                <c:pt idx="558967">
                  <c:v>0</c:v>
                </c:pt>
                <c:pt idx="558968">
                  <c:v>0</c:v>
                </c:pt>
                <c:pt idx="558969">
                  <c:v>0</c:v>
                </c:pt>
                <c:pt idx="558970">
                  <c:v>0</c:v>
                </c:pt>
                <c:pt idx="558971">
                  <c:v>0</c:v>
                </c:pt>
                <c:pt idx="558972">
                  <c:v>0</c:v>
                </c:pt>
                <c:pt idx="558973">
                  <c:v>0</c:v>
                </c:pt>
                <c:pt idx="558974">
                  <c:v>0</c:v>
                </c:pt>
                <c:pt idx="558975">
                  <c:v>0</c:v>
                </c:pt>
                <c:pt idx="558976">
                  <c:v>0</c:v>
                </c:pt>
                <c:pt idx="558977">
                  <c:v>0</c:v>
                </c:pt>
                <c:pt idx="558978">
                  <c:v>0</c:v>
                </c:pt>
                <c:pt idx="558979">
                  <c:v>0</c:v>
                </c:pt>
                <c:pt idx="558980">
                  <c:v>0</c:v>
                </c:pt>
                <c:pt idx="558981">
                  <c:v>0</c:v>
                </c:pt>
                <c:pt idx="558982">
                  <c:v>0</c:v>
                </c:pt>
                <c:pt idx="558983">
                  <c:v>0</c:v>
                </c:pt>
                <c:pt idx="558984">
                  <c:v>0</c:v>
                </c:pt>
                <c:pt idx="558985">
                  <c:v>0</c:v>
                </c:pt>
                <c:pt idx="558986">
                  <c:v>0</c:v>
                </c:pt>
                <c:pt idx="558987">
                  <c:v>0</c:v>
                </c:pt>
                <c:pt idx="558988">
                  <c:v>0</c:v>
                </c:pt>
                <c:pt idx="558989">
                  <c:v>0</c:v>
                </c:pt>
                <c:pt idx="558990">
                  <c:v>0</c:v>
                </c:pt>
                <c:pt idx="558991">
                  <c:v>0</c:v>
                </c:pt>
                <c:pt idx="558992">
                  <c:v>0</c:v>
                </c:pt>
                <c:pt idx="558993">
                  <c:v>0</c:v>
                </c:pt>
                <c:pt idx="558994">
                  <c:v>0</c:v>
                </c:pt>
                <c:pt idx="558995">
                  <c:v>0</c:v>
                </c:pt>
                <c:pt idx="558996">
                  <c:v>0</c:v>
                </c:pt>
                <c:pt idx="558997">
                  <c:v>0</c:v>
                </c:pt>
                <c:pt idx="558998">
                  <c:v>0</c:v>
                </c:pt>
                <c:pt idx="558999">
                  <c:v>0</c:v>
                </c:pt>
                <c:pt idx="559000">
                  <c:v>0</c:v>
                </c:pt>
                <c:pt idx="559001">
                  <c:v>0</c:v>
                </c:pt>
                <c:pt idx="559002">
                  <c:v>0</c:v>
                </c:pt>
                <c:pt idx="559003">
                  <c:v>0</c:v>
                </c:pt>
                <c:pt idx="559004">
                  <c:v>0</c:v>
                </c:pt>
                <c:pt idx="559005">
                  <c:v>0</c:v>
                </c:pt>
                <c:pt idx="559006">
                  <c:v>0</c:v>
                </c:pt>
                <c:pt idx="559007">
                  <c:v>0</c:v>
                </c:pt>
                <c:pt idx="559008">
                  <c:v>0</c:v>
                </c:pt>
                <c:pt idx="559009">
                  <c:v>0</c:v>
                </c:pt>
                <c:pt idx="559010">
                  <c:v>0</c:v>
                </c:pt>
                <c:pt idx="559011">
                  <c:v>0</c:v>
                </c:pt>
                <c:pt idx="559012">
                  <c:v>0</c:v>
                </c:pt>
                <c:pt idx="559013">
                  <c:v>0</c:v>
                </c:pt>
                <c:pt idx="559014">
                  <c:v>0</c:v>
                </c:pt>
                <c:pt idx="559015">
                  <c:v>0</c:v>
                </c:pt>
                <c:pt idx="559016">
                  <c:v>0</c:v>
                </c:pt>
                <c:pt idx="559017">
                  <c:v>0</c:v>
                </c:pt>
                <c:pt idx="559018">
                  <c:v>0</c:v>
                </c:pt>
                <c:pt idx="559019">
                  <c:v>0</c:v>
                </c:pt>
                <c:pt idx="559020">
                  <c:v>0</c:v>
                </c:pt>
                <c:pt idx="559021">
                  <c:v>0</c:v>
                </c:pt>
                <c:pt idx="559022">
                  <c:v>0</c:v>
                </c:pt>
                <c:pt idx="559023">
                  <c:v>0</c:v>
                </c:pt>
                <c:pt idx="559024">
                  <c:v>0</c:v>
                </c:pt>
                <c:pt idx="559025">
                  <c:v>0</c:v>
                </c:pt>
                <c:pt idx="559026">
                  <c:v>0</c:v>
                </c:pt>
                <c:pt idx="559027">
                  <c:v>0</c:v>
                </c:pt>
                <c:pt idx="559028">
                  <c:v>0</c:v>
                </c:pt>
                <c:pt idx="559029">
                  <c:v>0</c:v>
                </c:pt>
                <c:pt idx="559030">
                  <c:v>0</c:v>
                </c:pt>
                <c:pt idx="559031">
                  <c:v>0</c:v>
                </c:pt>
                <c:pt idx="559032">
                  <c:v>0</c:v>
                </c:pt>
                <c:pt idx="559033">
                  <c:v>0</c:v>
                </c:pt>
                <c:pt idx="559034">
                  <c:v>0</c:v>
                </c:pt>
                <c:pt idx="559035">
                  <c:v>0</c:v>
                </c:pt>
                <c:pt idx="559036">
                  <c:v>0</c:v>
                </c:pt>
                <c:pt idx="559037">
                  <c:v>0</c:v>
                </c:pt>
                <c:pt idx="559038">
                  <c:v>0</c:v>
                </c:pt>
                <c:pt idx="559039">
                  <c:v>0</c:v>
                </c:pt>
                <c:pt idx="559040">
                  <c:v>0</c:v>
                </c:pt>
                <c:pt idx="559041">
                  <c:v>0</c:v>
                </c:pt>
                <c:pt idx="559042">
                  <c:v>0</c:v>
                </c:pt>
                <c:pt idx="559043">
                  <c:v>0</c:v>
                </c:pt>
                <c:pt idx="559044">
                  <c:v>0</c:v>
                </c:pt>
                <c:pt idx="559045">
                  <c:v>0</c:v>
                </c:pt>
                <c:pt idx="559046">
                  <c:v>0</c:v>
                </c:pt>
                <c:pt idx="559047">
                  <c:v>0</c:v>
                </c:pt>
                <c:pt idx="559048">
                  <c:v>0</c:v>
                </c:pt>
                <c:pt idx="559049">
                  <c:v>0</c:v>
                </c:pt>
                <c:pt idx="559050">
                  <c:v>0</c:v>
                </c:pt>
                <c:pt idx="559051">
                  <c:v>0</c:v>
                </c:pt>
                <c:pt idx="559052">
                  <c:v>0</c:v>
                </c:pt>
                <c:pt idx="559053">
                  <c:v>0</c:v>
                </c:pt>
                <c:pt idx="559054">
                  <c:v>0</c:v>
                </c:pt>
                <c:pt idx="559055">
                  <c:v>0</c:v>
                </c:pt>
                <c:pt idx="559056">
                  <c:v>0</c:v>
                </c:pt>
                <c:pt idx="559057">
                  <c:v>0</c:v>
                </c:pt>
                <c:pt idx="559058">
                  <c:v>0</c:v>
                </c:pt>
                <c:pt idx="559059">
                  <c:v>0</c:v>
                </c:pt>
                <c:pt idx="559060">
                  <c:v>0</c:v>
                </c:pt>
                <c:pt idx="559061">
                  <c:v>0</c:v>
                </c:pt>
                <c:pt idx="559062">
                  <c:v>0</c:v>
                </c:pt>
                <c:pt idx="559063">
                  <c:v>0</c:v>
                </c:pt>
                <c:pt idx="559064">
                  <c:v>0</c:v>
                </c:pt>
                <c:pt idx="559065">
                  <c:v>0</c:v>
                </c:pt>
                <c:pt idx="559066">
                  <c:v>0</c:v>
                </c:pt>
                <c:pt idx="559067">
                  <c:v>0</c:v>
                </c:pt>
                <c:pt idx="559068">
                  <c:v>0</c:v>
                </c:pt>
                <c:pt idx="559069">
                  <c:v>0</c:v>
                </c:pt>
                <c:pt idx="559070">
                  <c:v>0</c:v>
                </c:pt>
                <c:pt idx="559071">
                  <c:v>0</c:v>
                </c:pt>
                <c:pt idx="559072">
                  <c:v>0</c:v>
                </c:pt>
                <c:pt idx="559073">
                  <c:v>0</c:v>
                </c:pt>
                <c:pt idx="559074">
                  <c:v>0</c:v>
                </c:pt>
                <c:pt idx="559075">
                  <c:v>0</c:v>
                </c:pt>
                <c:pt idx="559076">
                  <c:v>0</c:v>
                </c:pt>
                <c:pt idx="559077">
                  <c:v>0</c:v>
                </c:pt>
                <c:pt idx="559078">
                  <c:v>0</c:v>
                </c:pt>
                <c:pt idx="559079">
                  <c:v>0</c:v>
                </c:pt>
                <c:pt idx="559080">
                  <c:v>0</c:v>
                </c:pt>
                <c:pt idx="559081">
                  <c:v>0</c:v>
                </c:pt>
                <c:pt idx="559082">
                  <c:v>0</c:v>
                </c:pt>
                <c:pt idx="559083">
                  <c:v>0</c:v>
                </c:pt>
                <c:pt idx="559084">
                  <c:v>0</c:v>
                </c:pt>
                <c:pt idx="559085">
                  <c:v>0</c:v>
                </c:pt>
                <c:pt idx="559086">
                  <c:v>0</c:v>
                </c:pt>
                <c:pt idx="559087">
                  <c:v>0</c:v>
                </c:pt>
                <c:pt idx="559088">
                  <c:v>0</c:v>
                </c:pt>
                <c:pt idx="559089">
                  <c:v>0</c:v>
                </c:pt>
                <c:pt idx="559090">
                  <c:v>0</c:v>
                </c:pt>
                <c:pt idx="559091">
                  <c:v>0</c:v>
                </c:pt>
                <c:pt idx="559092">
                  <c:v>0</c:v>
                </c:pt>
                <c:pt idx="559093">
                  <c:v>0</c:v>
                </c:pt>
                <c:pt idx="559094">
                  <c:v>0</c:v>
                </c:pt>
                <c:pt idx="559095">
                  <c:v>0</c:v>
                </c:pt>
                <c:pt idx="559096">
                  <c:v>0</c:v>
                </c:pt>
                <c:pt idx="559097">
                  <c:v>0</c:v>
                </c:pt>
                <c:pt idx="559098">
                  <c:v>0</c:v>
                </c:pt>
                <c:pt idx="559099">
                  <c:v>0</c:v>
                </c:pt>
                <c:pt idx="559100">
                  <c:v>0</c:v>
                </c:pt>
                <c:pt idx="559101">
                  <c:v>0</c:v>
                </c:pt>
                <c:pt idx="559102">
                  <c:v>0</c:v>
                </c:pt>
                <c:pt idx="559103">
                  <c:v>0</c:v>
                </c:pt>
                <c:pt idx="559104">
                  <c:v>0</c:v>
                </c:pt>
                <c:pt idx="559105">
                  <c:v>0</c:v>
                </c:pt>
                <c:pt idx="559106">
                  <c:v>0</c:v>
                </c:pt>
                <c:pt idx="559107">
                  <c:v>0</c:v>
                </c:pt>
                <c:pt idx="559108">
                  <c:v>0</c:v>
                </c:pt>
                <c:pt idx="559109">
                  <c:v>0</c:v>
                </c:pt>
                <c:pt idx="559110">
                  <c:v>0</c:v>
                </c:pt>
                <c:pt idx="559111">
                  <c:v>0</c:v>
                </c:pt>
                <c:pt idx="559112">
                  <c:v>0</c:v>
                </c:pt>
                <c:pt idx="559113">
                  <c:v>0</c:v>
                </c:pt>
                <c:pt idx="559114">
                  <c:v>0</c:v>
                </c:pt>
                <c:pt idx="559115">
                  <c:v>0</c:v>
                </c:pt>
                <c:pt idx="559116">
                  <c:v>0</c:v>
                </c:pt>
                <c:pt idx="559117">
                  <c:v>0</c:v>
                </c:pt>
                <c:pt idx="559118">
                  <c:v>0</c:v>
                </c:pt>
                <c:pt idx="559119">
                  <c:v>0</c:v>
                </c:pt>
                <c:pt idx="559120">
                  <c:v>0</c:v>
                </c:pt>
                <c:pt idx="559121">
                  <c:v>0</c:v>
                </c:pt>
                <c:pt idx="559122">
                  <c:v>0</c:v>
                </c:pt>
                <c:pt idx="559123">
                  <c:v>0</c:v>
                </c:pt>
                <c:pt idx="559124">
                  <c:v>0</c:v>
                </c:pt>
                <c:pt idx="559125">
                  <c:v>0</c:v>
                </c:pt>
                <c:pt idx="559126">
                  <c:v>0</c:v>
                </c:pt>
                <c:pt idx="559127">
                  <c:v>0</c:v>
                </c:pt>
                <c:pt idx="559128">
                  <c:v>0</c:v>
                </c:pt>
                <c:pt idx="559129">
                  <c:v>0</c:v>
                </c:pt>
                <c:pt idx="559130">
                  <c:v>0</c:v>
                </c:pt>
                <c:pt idx="559131">
                  <c:v>0</c:v>
                </c:pt>
                <c:pt idx="559132">
                  <c:v>0</c:v>
                </c:pt>
                <c:pt idx="559133">
                  <c:v>0</c:v>
                </c:pt>
                <c:pt idx="559134">
                  <c:v>0</c:v>
                </c:pt>
                <c:pt idx="559135">
                  <c:v>0</c:v>
                </c:pt>
                <c:pt idx="559136">
                  <c:v>0</c:v>
                </c:pt>
                <c:pt idx="559137">
                  <c:v>0</c:v>
                </c:pt>
                <c:pt idx="559138">
                  <c:v>0</c:v>
                </c:pt>
                <c:pt idx="559139">
                  <c:v>0</c:v>
                </c:pt>
                <c:pt idx="559140">
                  <c:v>0</c:v>
                </c:pt>
                <c:pt idx="559141">
                  <c:v>0</c:v>
                </c:pt>
                <c:pt idx="559142">
                  <c:v>0</c:v>
                </c:pt>
                <c:pt idx="559143">
                  <c:v>0</c:v>
                </c:pt>
                <c:pt idx="559144">
                  <c:v>0</c:v>
                </c:pt>
                <c:pt idx="559145">
                  <c:v>0</c:v>
                </c:pt>
                <c:pt idx="559146">
                  <c:v>0</c:v>
                </c:pt>
                <c:pt idx="559147">
                  <c:v>0</c:v>
                </c:pt>
                <c:pt idx="559148">
                  <c:v>0</c:v>
                </c:pt>
                <c:pt idx="559149">
                  <c:v>0</c:v>
                </c:pt>
                <c:pt idx="559150">
                  <c:v>0</c:v>
                </c:pt>
                <c:pt idx="559151">
                  <c:v>0</c:v>
                </c:pt>
                <c:pt idx="559152">
                  <c:v>0</c:v>
                </c:pt>
                <c:pt idx="559153">
                  <c:v>0</c:v>
                </c:pt>
                <c:pt idx="559154">
                  <c:v>0</c:v>
                </c:pt>
                <c:pt idx="559155">
                  <c:v>0</c:v>
                </c:pt>
                <c:pt idx="559156">
                  <c:v>0</c:v>
                </c:pt>
                <c:pt idx="559157">
                  <c:v>0</c:v>
                </c:pt>
                <c:pt idx="559158">
                  <c:v>0</c:v>
                </c:pt>
                <c:pt idx="559159">
                  <c:v>0</c:v>
                </c:pt>
                <c:pt idx="559160">
                  <c:v>0</c:v>
                </c:pt>
                <c:pt idx="559161">
                  <c:v>0</c:v>
                </c:pt>
                <c:pt idx="559162">
                  <c:v>0</c:v>
                </c:pt>
                <c:pt idx="559163">
                  <c:v>0</c:v>
                </c:pt>
                <c:pt idx="559164">
                  <c:v>0</c:v>
                </c:pt>
                <c:pt idx="559165">
                  <c:v>0</c:v>
                </c:pt>
                <c:pt idx="559166">
                  <c:v>0</c:v>
                </c:pt>
                <c:pt idx="559167">
                  <c:v>0</c:v>
                </c:pt>
                <c:pt idx="559168">
                  <c:v>0</c:v>
                </c:pt>
                <c:pt idx="559169">
                  <c:v>0</c:v>
                </c:pt>
                <c:pt idx="559170">
                  <c:v>0</c:v>
                </c:pt>
                <c:pt idx="559171">
                  <c:v>0</c:v>
                </c:pt>
                <c:pt idx="559172">
                  <c:v>0</c:v>
                </c:pt>
                <c:pt idx="559173">
                  <c:v>0</c:v>
                </c:pt>
                <c:pt idx="559174">
                  <c:v>0</c:v>
                </c:pt>
                <c:pt idx="559175">
                  <c:v>0</c:v>
                </c:pt>
                <c:pt idx="559176">
                  <c:v>0</c:v>
                </c:pt>
                <c:pt idx="559177">
                  <c:v>0</c:v>
                </c:pt>
                <c:pt idx="559178">
                  <c:v>0</c:v>
                </c:pt>
                <c:pt idx="559179">
                  <c:v>0</c:v>
                </c:pt>
                <c:pt idx="559180">
                  <c:v>0</c:v>
                </c:pt>
                <c:pt idx="559181">
                  <c:v>0</c:v>
                </c:pt>
                <c:pt idx="559182">
                  <c:v>0</c:v>
                </c:pt>
                <c:pt idx="559183">
                  <c:v>0</c:v>
                </c:pt>
                <c:pt idx="559184">
                  <c:v>0</c:v>
                </c:pt>
                <c:pt idx="559185">
                  <c:v>0</c:v>
                </c:pt>
                <c:pt idx="559186">
                  <c:v>0</c:v>
                </c:pt>
                <c:pt idx="559187">
                  <c:v>0</c:v>
                </c:pt>
                <c:pt idx="559188">
                  <c:v>0</c:v>
                </c:pt>
                <c:pt idx="559189">
                  <c:v>0</c:v>
                </c:pt>
                <c:pt idx="559190">
                  <c:v>0</c:v>
                </c:pt>
                <c:pt idx="559191">
                  <c:v>0</c:v>
                </c:pt>
                <c:pt idx="559192">
                  <c:v>0</c:v>
                </c:pt>
                <c:pt idx="559193">
                  <c:v>0</c:v>
                </c:pt>
                <c:pt idx="559194">
                  <c:v>0</c:v>
                </c:pt>
                <c:pt idx="559195">
                  <c:v>0</c:v>
                </c:pt>
                <c:pt idx="559196">
                  <c:v>0</c:v>
                </c:pt>
                <c:pt idx="559197">
                  <c:v>0</c:v>
                </c:pt>
                <c:pt idx="559198">
                  <c:v>0</c:v>
                </c:pt>
                <c:pt idx="559199">
                  <c:v>0</c:v>
                </c:pt>
                <c:pt idx="559200">
                  <c:v>0</c:v>
                </c:pt>
                <c:pt idx="559201">
                  <c:v>0</c:v>
                </c:pt>
                <c:pt idx="559202">
                  <c:v>0</c:v>
                </c:pt>
                <c:pt idx="559203">
                  <c:v>0</c:v>
                </c:pt>
                <c:pt idx="559204">
                  <c:v>0</c:v>
                </c:pt>
                <c:pt idx="559205">
                  <c:v>0</c:v>
                </c:pt>
                <c:pt idx="559206">
                  <c:v>0</c:v>
                </c:pt>
                <c:pt idx="559207">
                  <c:v>0</c:v>
                </c:pt>
                <c:pt idx="559208">
                  <c:v>0</c:v>
                </c:pt>
                <c:pt idx="559209">
                  <c:v>0</c:v>
                </c:pt>
                <c:pt idx="559210">
                  <c:v>0</c:v>
                </c:pt>
                <c:pt idx="559211">
                  <c:v>0</c:v>
                </c:pt>
                <c:pt idx="559212">
                  <c:v>0</c:v>
                </c:pt>
                <c:pt idx="559213">
                  <c:v>0</c:v>
                </c:pt>
                <c:pt idx="559214">
                  <c:v>0</c:v>
                </c:pt>
                <c:pt idx="559215">
                  <c:v>0</c:v>
                </c:pt>
                <c:pt idx="559216">
                  <c:v>0</c:v>
                </c:pt>
                <c:pt idx="559217">
                  <c:v>0</c:v>
                </c:pt>
                <c:pt idx="559218">
                  <c:v>0</c:v>
                </c:pt>
                <c:pt idx="559219">
                  <c:v>0</c:v>
                </c:pt>
                <c:pt idx="559220">
                  <c:v>0</c:v>
                </c:pt>
                <c:pt idx="559221">
                  <c:v>0</c:v>
                </c:pt>
                <c:pt idx="559222">
                  <c:v>0</c:v>
                </c:pt>
                <c:pt idx="559223">
                  <c:v>0</c:v>
                </c:pt>
                <c:pt idx="559224">
                  <c:v>0</c:v>
                </c:pt>
                <c:pt idx="559225">
                  <c:v>0</c:v>
                </c:pt>
                <c:pt idx="559226">
                  <c:v>0</c:v>
                </c:pt>
                <c:pt idx="559227">
                  <c:v>0</c:v>
                </c:pt>
                <c:pt idx="559228">
                  <c:v>0</c:v>
                </c:pt>
                <c:pt idx="559229">
                  <c:v>0</c:v>
                </c:pt>
                <c:pt idx="559230">
                  <c:v>0</c:v>
                </c:pt>
                <c:pt idx="559231">
                  <c:v>0</c:v>
                </c:pt>
                <c:pt idx="559232">
                  <c:v>0</c:v>
                </c:pt>
                <c:pt idx="559233">
                  <c:v>0</c:v>
                </c:pt>
                <c:pt idx="559234">
                  <c:v>0</c:v>
                </c:pt>
                <c:pt idx="559235">
                  <c:v>0</c:v>
                </c:pt>
                <c:pt idx="559236">
                  <c:v>0</c:v>
                </c:pt>
                <c:pt idx="559237">
                  <c:v>0</c:v>
                </c:pt>
                <c:pt idx="559238">
                  <c:v>0</c:v>
                </c:pt>
                <c:pt idx="559239">
                  <c:v>0</c:v>
                </c:pt>
                <c:pt idx="559240">
                  <c:v>0</c:v>
                </c:pt>
                <c:pt idx="559241">
                  <c:v>0</c:v>
                </c:pt>
                <c:pt idx="559242">
                  <c:v>0</c:v>
                </c:pt>
                <c:pt idx="559243">
                  <c:v>0</c:v>
                </c:pt>
                <c:pt idx="559244">
                  <c:v>0</c:v>
                </c:pt>
                <c:pt idx="559245">
                  <c:v>0</c:v>
                </c:pt>
                <c:pt idx="559246">
                  <c:v>0</c:v>
                </c:pt>
                <c:pt idx="559247">
                  <c:v>0</c:v>
                </c:pt>
                <c:pt idx="559248">
                  <c:v>0</c:v>
                </c:pt>
                <c:pt idx="559249">
                  <c:v>0</c:v>
                </c:pt>
                <c:pt idx="559250">
                  <c:v>0</c:v>
                </c:pt>
                <c:pt idx="559251">
                  <c:v>0</c:v>
                </c:pt>
                <c:pt idx="559252">
                  <c:v>0</c:v>
                </c:pt>
                <c:pt idx="559253">
                  <c:v>0</c:v>
                </c:pt>
                <c:pt idx="559254">
                  <c:v>0</c:v>
                </c:pt>
                <c:pt idx="559255">
                  <c:v>0</c:v>
                </c:pt>
                <c:pt idx="559256">
                  <c:v>0</c:v>
                </c:pt>
                <c:pt idx="559257">
                  <c:v>0</c:v>
                </c:pt>
                <c:pt idx="559258">
                  <c:v>0</c:v>
                </c:pt>
                <c:pt idx="559259">
                  <c:v>0</c:v>
                </c:pt>
                <c:pt idx="559260">
                  <c:v>0</c:v>
                </c:pt>
                <c:pt idx="559261">
                  <c:v>0</c:v>
                </c:pt>
                <c:pt idx="559262">
                  <c:v>0</c:v>
                </c:pt>
                <c:pt idx="559263">
                  <c:v>0</c:v>
                </c:pt>
                <c:pt idx="559264">
                  <c:v>0</c:v>
                </c:pt>
                <c:pt idx="559265">
                  <c:v>0</c:v>
                </c:pt>
                <c:pt idx="559266">
                  <c:v>0</c:v>
                </c:pt>
                <c:pt idx="559267">
                  <c:v>0</c:v>
                </c:pt>
                <c:pt idx="559268">
                  <c:v>0</c:v>
                </c:pt>
                <c:pt idx="559269">
                  <c:v>0</c:v>
                </c:pt>
                <c:pt idx="559270">
                  <c:v>0</c:v>
                </c:pt>
                <c:pt idx="559271">
                  <c:v>0</c:v>
                </c:pt>
                <c:pt idx="559272">
                  <c:v>0</c:v>
                </c:pt>
                <c:pt idx="559273">
                  <c:v>0</c:v>
                </c:pt>
                <c:pt idx="559274">
                  <c:v>0</c:v>
                </c:pt>
                <c:pt idx="559275">
                  <c:v>0</c:v>
                </c:pt>
                <c:pt idx="559276">
                  <c:v>0</c:v>
                </c:pt>
                <c:pt idx="559277">
                  <c:v>0</c:v>
                </c:pt>
                <c:pt idx="559278">
                  <c:v>0</c:v>
                </c:pt>
                <c:pt idx="559279">
                  <c:v>0</c:v>
                </c:pt>
                <c:pt idx="559280">
                  <c:v>0</c:v>
                </c:pt>
                <c:pt idx="559281">
                  <c:v>0</c:v>
                </c:pt>
                <c:pt idx="559282">
                  <c:v>0</c:v>
                </c:pt>
                <c:pt idx="559283">
                  <c:v>0</c:v>
                </c:pt>
                <c:pt idx="559284">
                  <c:v>0</c:v>
                </c:pt>
                <c:pt idx="559285">
                  <c:v>0</c:v>
                </c:pt>
                <c:pt idx="559286">
                  <c:v>0</c:v>
                </c:pt>
                <c:pt idx="559287">
                  <c:v>0</c:v>
                </c:pt>
                <c:pt idx="559288">
                  <c:v>0</c:v>
                </c:pt>
                <c:pt idx="559289">
                  <c:v>0</c:v>
                </c:pt>
                <c:pt idx="559290">
                  <c:v>0</c:v>
                </c:pt>
                <c:pt idx="559291">
                  <c:v>0</c:v>
                </c:pt>
                <c:pt idx="559292">
                  <c:v>0</c:v>
                </c:pt>
                <c:pt idx="559293">
                  <c:v>0</c:v>
                </c:pt>
                <c:pt idx="559294">
                  <c:v>0</c:v>
                </c:pt>
                <c:pt idx="559295">
                  <c:v>0</c:v>
                </c:pt>
                <c:pt idx="559296">
                  <c:v>0</c:v>
                </c:pt>
                <c:pt idx="559297">
                  <c:v>0</c:v>
                </c:pt>
                <c:pt idx="559298">
                  <c:v>0</c:v>
                </c:pt>
                <c:pt idx="559299">
                  <c:v>0</c:v>
                </c:pt>
                <c:pt idx="559300">
                  <c:v>0</c:v>
                </c:pt>
                <c:pt idx="559301">
                  <c:v>0</c:v>
                </c:pt>
                <c:pt idx="559302">
                  <c:v>0</c:v>
                </c:pt>
                <c:pt idx="559303">
                  <c:v>0</c:v>
                </c:pt>
                <c:pt idx="559304">
                  <c:v>0</c:v>
                </c:pt>
                <c:pt idx="559305">
                  <c:v>0</c:v>
                </c:pt>
                <c:pt idx="559306">
                  <c:v>0</c:v>
                </c:pt>
                <c:pt idx="559307">
                  <c:v>0</c:v>
                </c:pt>
                <c:pt idx="559308">
                  <c:v>0</c:v>
                </c:pt>
                <c:pt idx="559309">
                  <c:v>0</c:v>
                </c:pt>
                <c:pt idx="559310">
                  <c:v>0</c:v>
                </c:pt>
                <c:pt idx="559311">
                  <c:v>0</c:v>
                </c:pt>
                <c:pt idx="559312">
                  <c:v>0</c:v>
                </c:pt>
                <c:pt idx="559313">
                  <c:v>0</c:v>
                </c:pt>
                <c:pt idx="559314">
                  <c:v>0</c:v>
                </c:pt>
                <c:pt idx="559315">
                  <c:v>0</c:v>
                </c:pt>
                <c:pt idx="559316">
                  <c:v>0</c:v>
                </c:pt>
                <c:pt idx="559317">
                  <c:v>0</c:v>
                </c:pt>
                <c:pt idx="559318">
                  <c:v>0</c:v>
                </c:pt>
                <c:pt idx="559319">
                  <c:v>0</c:v>
                </c:pt>
                <c:pt idx="559320">
                  <c:v>0</c:v>
                </c:pt>
                <c:pt idx="559321">
                  <c:v>0</c:v>
                </c:pt>
                <c:pt idx="559322">
                  <c:v>0</c:v>
                </c:pt>
                <c:pt idx="559323">
                  <c:v>0</c:v>
                </c:pt>
                <c:pt idx="559324">
                  <c:v>0</c:v>
                </c:pt>
                <c:pt idx="559325">
                  <c:v>0</c:v>
                </c:pt>
                <c:pt idx="559326">
                  <c:v>0</c:v>
                </c:pt>
                <c:pt idx="559327">
                  <c:v>0</c:v>
                </c:pt>
                <c:pt idx="559328">
                  <c:v>0</c:v>
                </c:pt>
                <c:pt idx="559329">
                  <c:v>0</c:v>
                </c:pt>
                <c:pt idx="559330">
                  <c:v>0</c:v>
                </c:pt>
                <c:pt idx="559331">
                  <c:v>0</c:v>
                </c:pt>
                <c:pt idx="559332">
                  <c:v>0</c:v>
                </c:pt>
                <c:pt idx="559333">
                  <c:v>0</c:v>
                </c:pt>
                <c:pt idx="559334">
                  <c:v>0</c:v>
                </c:pt>
                <c:pt idx="559335">
                  <c:v>0</c:v>
                </c:pt>
                <c:pt idx="559336">
                  <c:v>0</c:v>
                </c:pt>
                <c:pt idx="559337">
                  <c:v>0</c:v>
                </c:pt>
                <c:pt idx="559338">
                  <c:v>0</c:v>
                </c:pt>
                <c:pt idx="559339">
                  <c:v>0</c:v>
                </c:pt>
                <c:pt idx="559340">
                  <c:v>0</c:v>
                </c:pt>
                <c:pt idx="559341">
                  <c:v>0</c:v>
                </c:pt>
                <c:pt idx="559342">
                  <c:v>0</c:v>
                </c:pt>
                <c:pt idx="559343">
                  <c:v>0</c:v>
                </c:pt>
                <c:pt idx="559344">
                  <c:v>0</c:v>
                </c:pt>
                <c:pt idx="559345">
                  <c:v>0</c:v>
                </c:pt>
                <c:pt idx="559346">
                  <c:v>0</c:v>
                </c:pt>
                <c:pt idx="559347">
                  <c:v>0</c:v>
                </c:pt>
                <c:pt idx="559348">
                  <c:v>0</c:v>
                </c:pt>
                <c:pt idx="559349">
                  <c:v>0</c:v>
                </c:pt>
                <c:pt idx="559350">
                  <c:v>0</c:v>
                </c:pt>
                <c:pt idx="559351">
                  <c:v>0</c:v>
                </c:pt>
                <c:pt idx="559352">
                  <c:v>0</c:v>
                </c:pt>
                <c:pt idx="559353">
                  <c:v>0</c:v>
                </c:pt>
                <c:pt idx="559354">
                  <c:v>0</c:v>
                </c:pt>
                <c:pt idx="559355">
                  <c:v>0</c:v>
                </c:pt>
                <c:pt idx="559356">
                  <c:v>0</c:v>
                </c:pt>
                <c:pt idx="559357">
                  <c:v>0</c:v>
                </c:pt>
                <c:pt idx="559358">
                  <c:v>0</c:v>
                </c:pt>
                <c:pt idx="559359">
                  <c:v>0</c:v>
                </c:pt>
                <c:pt idx="559360">
                  <c:v>0</c:v>
                </c:pt>
                <c:pt idx="559361">
                  <c:v>0</c:v>
                </c:pt>
                <c:pt idx="559362">
                  <c:v>0</c:v>
                </c:pt>
                <c:pt idx="559363">
                  <c:v>0</c:v>
                </c:pt>
                <c:pt idx="559364">
                  <c:v>0</c:v>
                </c:pt>
                <c:pt idx="559365">
                  <c:v>0</c:v>
                </c:pt>
                <c:pt idx="559366">
                  <c:v>0</c:v>
                </c:pt>
                <c:pt idx="559367">
                  <c:v>0</c:v>
                </c:pt>
                <c:pt idx="559368">
                  <c:v>0</c:v>
                </c:pt>
                <c:pt idx="559369">
                  <c:v>0</c:v>
                </c:pt>
                <c:pt idx="559370">
                  <c:v>0</c:v>
                </c:pt>
                <c:pt idx="559371">
                  <c:v>0</c:v>
                </c:pt>
                <c:pt idx="559372">
                  <c:v>0</c:v>
                </c:pt>
                <c:pt idx="559373">
                  <c:v>0</c:v>
                </c:pt>
                <c:pt idx="559374">
                  <c:v>0</c:v>
                </c:pt>
                <c:pt idx="559375">
                  <c:v>0</c:v>
                </c:pt>
                <c:pt idx="559376">
                  <c:v>0</c:v>
                </c:pt>
                <c:pt idx="559377">
                  <c:v>0</c:v>
                </c:pt>
                <c:pt idx="559378">
                  <c:v>0</c:v>
                </c:pt>
                <c:pt idx="559379">
                  <c:v>0</c:v>
                </c:pt>
                <c:pt idx="559380">
                  <c:v>0</c:v>
                </c:pt>
                <c:pt idx="559381">
                  <c:v>0</c:v>
                </c:pt>
                <c:pt idx="559382">
                  <c:v>0</c:v>
                </c:pt>
                <c:pt idx="559383">
                  <c:v>0</c:v>
                </c:pt>
                <c:pt idx="559384">
                  <c:v>0</c:v>
                </c:pt>
                <c:pt idx="559385">
                  <c:v>0</c:v>
                </c:pt>
                <c:pt idx="559386">
                  <c:v>0</c:v>
                </c:pt>
                <c:pt idx="559387">
                  <c:v>0</c:v>
                </c:pt>
                <c:pt idx="559388">
                  <c:v>0</c:v>
                </c:pt>
                <c:pt idx="559389">
                  <c:v>0</c:v>
                </c:pt>
                <c:pt idx="559390">
                  <c:v>0</c:v>
                </c:pt>
                <c:pt idx="559391">
                  <c:v>0</c:v>
                </c:pt>
                <c:pt idx="559392">
                  <c:v>0</c:v>
                </c:pt>
                <c:pt idx="559393">
                  <c:v>0</c:v>
                </c:pt>
                <c:pt idx="559394">
                  <c:v>0</c:v>
                </c:pt>
                <c:pt idx="559395">
                  <c:v>0</c:v>
                </c:pt>
                <c:pt idx="559396">
                  <c:v>0</c:v>
                </c:pt>
                <c:pt idx="559397">
                  <c:v>0</c:v>
                </c:pt>
                <c:pt idx="559398">
                  <c:v>0</c:v>
                </c:pt>
                <c:pt idx="559399">
                  <c:v>0</c:v>
                </c:pt>
                <c:pt idx="559400">
                  <c:v>0</c:v>
                </c:pt>
                <c:pt idx="559401">
                  <c:v>0</c:v>
                </c:pt>
                <c:pt idx="559402">
                  <c:v>0</c:v>
                </c:pt>
                <c:pt idx="559403">
                  <c:v>0</c:v>
                </c:pt>
                <c:pt idx="559404">
                  <c:v>0</c:v>
                </c:pt>
                <c:pt idx="559405">
                  <c:v>0</c:v>
                </c:pt>
                <c:pt idx="559406">
                  <c:v>0</c:v>
                </c:pt>
                <c:pt idx="559407">
                  <c:v>0</c:v>
                </c:pt>
                <c:pt idx="559408">
                  <c:v>0</c:v>
                </c:pt>
                <c:pt idx="559409">
                  <c:v>0</c:v>
                </c:pt>
                <c:pt idx="559410">
                  <c:v>0</c:v>
                </c:pt>
                <c:pt idx="559411">
                  <c:v>0</c:v>
                </c:pt>
                <c:pt idx="559412">
                  <c:v>0</c:v>
                </c:pt>
                <c:pt idx="559413">
                  <c:v>0</c:v>
                </c:pt>
                <c:pt idx="559414">
                  <c:v>0</c:v>
                </c:pt>
                <c:pt idx="559415">
                  <c:v>0</c:v>
                </c:pt>
                <c:pt idx="559416">
                  <c:v>0</c:v>
                </c:pt>
                <c:pt idx="559417">
                  <c:v>0</c:v>
                </c:pt>
                <c:pt idx="559418">
                  <c:v>0</c:v>
                </c:pt>
                <c:pt idx="559419">
                  <c:v>0</c:v>
                </c:pt>
                <c:pt idx="559420">
                  <c:v>0</c:v>
                </c:pt>
                <c:pt idx="559421">
                  <c:v>0</c:v>
                </c:pt>
                <c:pt idx="559422">
                  <c:v>0</c:v>
                </c:pt>
                <c:pt idx="559423">
                  <c:v>0</c:v>
                </c:pt>
                <c:pt idx="559424">
                  <c:v>0</c:v>
                </c:pt>
                <c:pt idx="559425">
                  <c:v>0</c:v>
                </c:pt>
                <c:pt idx="559426">
                  <c:v>0</c:v>
                </c:pt>
                <c:pt idx="559427">
                  <c:v>0</c:v>
                </c:pt>
                <c:pt idx="559428">
                  <c:v>0</c:v>
                </c:pt>
                <c:pt idx="559429">
                  <c:v>0</c:v>
                </c:pt>
                <c:pt idx="559430">
                  <c:v>0</c:v>
                </c:pt>
                <c:pt idx="559431">
                  <c:v>0</c:v>
                </c:pt>
                <c:pt idx="559432">
                  <c:v>0</c:v>
                </c:pt>
                <c:pt idx="559433">
                  <c:v>0</c:v>
                </c:pt>
                <c:pt idx="559434">
                  <c:v>0</c:v>
                </c:pt>
                <c:pt idx="559435">
                  <c:v>0</c:v>
                </c:pt>
                <c:pt idx="559436">
                  <c:v>0</c:v>
                </c:pt>
                <c:pt idx="559437">
                  <c:v>0</c:v>
                </c:pt>
                <c:pt idx="559438">
                  <c:v>0</c:v>
                </c:pt>
                <c:pt idx="559439">
                  <c:v>0</c:v>
                </c:pt>
                <c:pt idx="559440">
                  <c:v>0</c:v>
                </c:pt>
                <c:pt idx="559441">
                  <c:v>0</c:v>
                </c:pt>
                <c:pt idx="559442">
                  <c:v>0</c:v>
                </c:pt>
                <c:pt idx="559443">
                  <c:v>0</c:v>
                </c:pt>
                <c:pt idx="559444">
                  <c:v>0</c:v>
                </c:pt>
                <c:pt idx="559445">
                  <c:v>0</c:v>
                </c:pt>
                <c:pt idx="559446">
                  <c:v>0</c:v>
                </c:pt>
                <c:pt idx="559447">
                  <c:v>0</c:v>
                </c:pt>
                <c:pt idx="559448">
                  <c:v>0</c:v>
                </c:pt>
                <c:pt idx="559449">
                  <c:v>0</c:v>
                </c:pt>
                <c:pt idx="559450">
                  <c:v>0</c:v>
                </c:pt>
                <c:pt idx="559451">
                  <c:v>0</c:v>
                </c:pt>
                <c:pt idx="559452">
                  <c:v>0</c:v>
                </c:pt>
                <c:pt idx="559453">
                  <c:v>0</c:v>
                </c:pt>
                <c:pt idx="559454">
                  <c:v>0</c:v>
                </c:pt>
                <c:pt idx="559455">
                  <c:v>0</c:v>
                </c:pt>
                <c:pt idx="559456">
                  <c:v>0</c:v>
                </c:pt>
                <c:pt idx="559457">
                  <c:v>0</c:v>
                </c:pt>
                <c:pt idx="559458">
                  <c:v>0</c:v>
                </c:pt>
                <c:pt idx="559459">
                  <c:v>0</c:v>
                </c:pt>
                <c:pt idx="559460">
                  <c:v>0</c:v>
                </c:pt>
                <c:pt idx="559461">
                  <c:v>0</c:v>
                </c:pt>
                <c:pt idx="559462">
                  <c:v>0</c:v>
                </c:pt>
                <c:pt idx="559463">
                  <c:v>0</c:v>
                </c:pt>
                <c:pt idx="559464">
                  <c:v>0</c:v>
                </c:pt>
                <c:pt idx="559465">
                  <c:v>0</c:v>
                </c:pt>
                <c:pt idx="559466">
                  <c:v>0</c:v>
                </c:pt>
                <c:pt idx="559467">
                  <c:v>0</c:v>
                </c:pt>
                <c:pt idx="559468">
                  <c:v>0</c:v>
                </c:pt>
                <c:pt idx="559469">
                  <c:v>0</c:v>
                </c:pt>
                <c:pt idx="559470">
                  <c:v>0</c:v>
                </c:pt>
                <c:pt idx="559471">
                  <c:v>0</c:v>
                </c:pt>
                <c:pt idx="559472">
                  <c:v>0</c:v>
                </c:pt>
                <c:pt idx="559473">
                  <c:v>0</c:v>
                </c:pt>
                <c:pt idx="559474">
                  <c:v>0</c:v>
                </c:pt>
                <c:pt idx="559475">
                  <c:v>0</c:v>
                </c:pt>
                <c:pt idx="559476">
                  <c:v>0</c:v>
                </c:pt>
                <c:pt idx="559477">
                  <c:v>0</c:v>
                </c:pt>
                <c:pt idx="559478">
                  <c:v>0</c:v>
                </c:pt>
                <c:pt idx="559479">
                  <c:v>0</c:v>
                </c:pt>
                <c:pt idx="559480">
                  <c:v>0</c:v>
                </c:pt>
                <c:pt idx="559481">
                  <c:v>0</c:v>
                </c:pt>
                <c:pt idx="559482">
                  <c:v>0</c:v>
                </c:pt>
                <c:pt idx="559483">
                  <c:v>0</c:v>
                </c:pt>
                <c:pt idx="559484">
                  <c:v>0</c:v>
                </c:pt>
                <c:pt idx="559485">
                  <c:v>0</c:v>
                </c:pt>
                <c:pt idx="559486">
                  <c:v>0</c:v>
                </c:pt>
                <c:pt idx="559487">
                  <c:v>0</c:v>
                </c:pt>
                <c:pt idx="559488">
                  <c:v>0</c:v>
                </c:pt>
                <c:pt idx="559489">
                  <c:v>0</c:v>
                </c:pt>
                <c:pt idx="559490">
                  <c:v>0</c:v>
                </c:pt>
                <c:pt idx="559491">
                  <c:v>0</c:v>
                </c:pt>
                <c:pt idx="559492">
                  <c:v>0</c:v>
                </c:pt>
                <c:pt idx="559493">
                  <c:v>0</c:v>
                </c:pt>
                <c:pt idx="559494">
                  <c:v>0</c:v>
                </c:pt>
                <c:pt idx="559495">
                  <c:v>0</c:v>
                </c:pt>
                <c:pt idx="559496">
                  <c:v>0</c:v>
                </c:pt>
                <c:pt idx="559497">
                  <c:v>0</c:v>
                </c:pt>
                <c:pt idx="559498">
                  <c:v>0</c:v>
                </c:pt>
                <c:pt idx="559499">
                  <c:v>0</c:v>
                </c:pt>
                <c:pt idx="559500">
                  <c:v>0</c:v>
                </c:pt>
                <c:pt idx="559501">
                  <c:v>0</c:v>
                </c:pt>
                <c:pt idx="559502">
                  <c:v>0</c:v>
                </c:pt>
                <c:pt idx="559503">
                  <c:v>0</c:v>
                </c:pt>
                <c:pt idx="559504">
                  <c:v>0</c:v>
                </c:pt>
                <c:pt idx="559505">
                  <c:v>0</c:v>
                </c:pt>
                <c:pt idx="559506">
                  <c:v>0</c:v>
                </c:pt>
                <c:pt idx="559507">
                  <c:v>0</c:v>
                </c:pt>
                <c:pt idx="559508">
                  <c:v>0</c:v>
                </c:pt>
                <c:pt idx="559509">
                  <c:v>0</c:v>
                </c:pt>
                <c:pt idx="559510">
                  <c:v>0</c:v>
                </c:pt>
                <c:pt idx="559511">
                  <c:v>0</c:v>
                </c:pt>
                <c:pt idx="559512">
                  <c:v>0</c:v>
                </c:pt>
                <c:pt idx="559513">
                  <c:v>0</c:v>
                </c:pt>
                <c:pt idx="559514">
                  <c:v>0</c:v>
                </c:pt>
                <c:pt idx="559515">
                  <c:v>0</c:v>
                </c:pt>
                <c:pt idx="559516">
                  <c:v>0</c:v>
                </c:pt>
                <c:pt idx="559517">
                  <c:v>0</c:v>
                </c:pt>
                <c:pt idx="559518">
                  <c:v>0</c:v>
                </c:pt>
                <c:pt idx="559519">
                  <c:v>0</c:v>
                </c:pt>
                <c:pt idx="559520">
                  <c:v>0</c:v>
                </c:pt>
                <c:pt idx="559521">
                  <c:v>0</c:v>
                </c:pt>
                <c:pt idx="559522">
                  <c:v>0</c:v>
                </c:pt>
                <c:pt idx="559523">
                  <c:v>0</c:v>
                </c:pt>
                <c:pt idx="559524">
                  <c:v>0</c:v>
                </c:pt>
                <c:pt idx="559525">
                  <c:v>0</c:v>
                </c:pt>
                <c:pt idx="559526">
                  <c:v>0</c:v>
                </c:pt>
                <c:pt idx="559527">
                  <c:v>0</c:v>
                </c:pt>
                <c:pt idx="559528">
                  <c:v>0</c:v>
                </c:pt>
                <c:pt idx="559529">
                  <c:v>0</c:v>
                </c:pt>
                <c:pt idx="559530">
                  <c:v>0</c:v>
                </c:pt>
                <c:pt idx="559531">
                  <c:v>0</c:v>
                </c:pt>
                <c:pt idx="559532">
                  <c:v>0</c:v>
                </c:pt>
                <c:pt idx="559533">
                  <c:v>0</c:v>
                </c:pt>
                <c:pt idx="559534">
                  <c:v>0</c:v>
                </c:pt>
                <c:pt idx="559535">
                  <c:v>0</c:v>
                </c:pt>
                <c:pt idx="559536">
                  <c:v>0</c:v>
                </c:pt>
                <c:pt idx="559537">
                  <c:v>0</c:v>
                </c:pt>
                <c:pt idx="559538">
                  <c:v>0</c:v>
                </c:pt>
                <c:pt idx="559539">
                  <c:v>0</c:v>
                </c:pt>
                <c:pt idx="559540">
                  <c:v>0</c:v>
                </c:pt>
                <c:pt idx="559541">
                  <c:v>0</c:v>
                </c:pt>
                <c:pt idx="559542">
                  <c:v>0</c:v>
                </c:pt>
                <c:pt idx="559543">
                  <c:v>0</c:v>
                </c:pt>
                <c:pt idx="559544">
                  <c:v>0</c:v>
                </c:pt>
                <c:pt idx="559545">
                  <c:v>0</c:v>
                </c:pt>
                <c:pt idx="559546">
                  <c:v>0</c:v>
                </c:pt>
                <c:pt idx="559547">
                  <c:v>0</c:v>
                </c:pt>
                <c:pt idx="559548">
                  <c:v>0</c:v>
                </c:pt>
                <c:pt idx="559549">
                  <c:v>0</c:v>
                </c:pt>
                <c:pt idx="559550">
                  <c:v>0</c:v>
                </c:pt>
                <c:pt idx="559551">
                  <c:v>0</c:v>
                </c:pt>
                <c:pt idx="559552">
                  <c:v>0</c:v>
                </c:pt>
                <c:pt idx="559553">
                  <c:v>0</c:v>
                </c:pt>
                <c:pt idx="559554">
                  <c:v>0</c:v>
                </c:pt>
                <c:pt idx="559555">
                  <c:v>0</c:v>
                </c:pt>
                <c:pt idx="559556">
                  <c:v>0</c:v>
                </c:pt>
                <c:pt idx="559557">
                  <c:v>0</c:v>
                </c:pt>
                <c:pt idx="559558">
                  <c:v>0</c:v>
                </c:pt>
                <c:pt idx="559559">
                  <c:v>0</c:v>
                </c:pt>
                <c:pt idx="559560">
                  <c:v>0</c:v>
                </c:pt>
                <c:pt idx="559561">
                  <c:v>0</c:v>
                </c:pt>
                <c:pt idx="559562">
                  <c:v>0</c:v>
                </c:pt>
                <c:pt idx="559563">
                  <c:v>0</c:v>
                </c:pt>
                <c:pt idx="559564">
                  <c:v>0</c:v>
                </c:pt>
                <c:pt idx="559565">
                  <c:v>0</c:v>
                </c:pt>
                <c:pt idx="559566">
                  <c:v>0</c:v>
                </c:pt>
                <c:pt idx="559567">
                  <c:v>0</c:v>
                </c:pt>
                <c:pt idx="559568">
                  <c:v>0</c:v>
                </c:pt>
                <c:pt idx="559569">
                  <c:v>0</c:v>
                </c:pt>
                <c:pt idx="559570">
                  <c:v>0</c:v>
                </c:pt>
                <c:pt idx="559571">
                  <c:v>0</c:v>
                </c:pt>
                <c:pt idx="559572">
                  <c:v>0</c:v>
                </c:pt>
                <c:pt idx="559573">
                  <c:v>0</c:v>
                </c:pt>
                <c:pt idx="559574">
                  <c:v>0</c:v>
                </c:pt>
                <c:pt idx="559575">
                  <c:v>0</c:v>
                </c:pt>
                <c:pt idx="559576">
                  <c:v>0</c:v>
                </c:pt>
                <c:pt idx="559577">
                  <c:v>0</c:v>
                </c:pt>
                <c:pt idx="559578">
                  <c:v>0</c:v>
                </c:pt>
                <c:pt idx="559579">
                  <c:v>0</c:v>
                </c:pt>
                <c:pt idx="559580">
                  <c:v>0</c:v>
                </c:pt>
                <c:pt idx="559581">
                  <c:v>0</c:v>
                </c:pt>
                <c:pt idx="559582">
                  <c:v>0</c:v>
                </c:pt>
                <c:pt idx="559583">
                  <c:v>0</c:v>
                </c:pt>
                <c:pt idx="559584">
                  <c:v>0</c:v>
                </c:pt>
                <c:pt idx="559585">
                  <c:v>0</c:v>
                </c:pt>
                <c:pt idx="559586">
                  <c:v>0</c:v>
                </c:pt>
                <c:pt idx="559587">
                  <c:v>0</c:v>
                </c:pt>
                <c:pt idx="559588">
                  <c:v>0</c:v>
                </c:pt>
                <c:pt idx="559589">
                  <c:v>0</c:v>
                </c:pt>
                <c:pt idx="559590">
                  <c:v>0</c:v>
                </c:pt>
                <c:pt idx="559591">
                  <c:v>0</c:v>
                </c:pt>
                <c:pt idx="559592">
                  <c:v>0</c:v>
                </c:pt>
                <c:pt idx="559593">
                  <c:v>0</c:v>
                </c:pt>
                <c:pt idx="559594">
                  <c:v>0</c:v>
                </c:pt>
                <c:pt idx="559595">
                  <c:v>0</c:v>
                </c:pt>
                <c:pt idx="559596">
                  <c:v>0</c:v>
                </c:pt>
                <c:pt idx="559597">
                  <c:v>0</c:v>
                </c:pt>
                <c:pt idx="559598">
                  <c:v>0</c:v>
                </c:pt>
                <c:pt idx="559599">
                  <c:v>0</c:v>
                </c:pt>
                <c:pt idx="559600">
                  <c:v>0</c:v>
                </c:pt>
                <c:pt idx="559601">
                  <c:v>0</c:v>
                </c:pt>
                <c:pt idx="559602">
                  <c:v>0</c:v>
                </c:pt>
                <c:pt idx="559603">
                  <c:v>0</c:v>
                </c:pt>
                <c:pt idx="559604">
                  <c:v>0</c:v>
                </c:pt>
                <c:pt idx="559605">
                  <c:v>0</c:v>
                </c:pt>
                <c:pt idx="559606">
                  <c:v>0</c:v>
                </c:pt>
                <c:pt idx="559607">
                  <c:v>0</c:v>
                </c:pt>
                <c:pt idx="559608">
                  <c:v>0</c:v>
                </c:pt>
                <c:pt idx="559609">
                  <c:v>0</c:v>
                </c:pt>
                <c:pt idx="559610">
                  <c:v>0</c:v>
                </c:pt>
                <c:pt idx="559611">
                  <c:v>0</c:v>
                </c:pt>
                <c:pt idx="559612">
                  <c:v>0</c:v>
                </c:pt>
                <c:pt idx="559613">
                  <c:v>0</c:v>
                </c:pt>
                <c:pt idx="559614">
                  <c:v>0</c:v>
                </c:pt>
                <c:pt idx="559615">
                  <c:v>0</c:v>
                </c:pt>
                <c:pt idx="559616">
                  <c:v>0</c:v>
                </c:pt>
                <c:pt idx="559617">
                  <c:v>0</c:v>
                </c:pt>
                <c:pt idx="559618">
                  <c:v>0</c:v>
                </c:pt>
                <c:pt idx="559619">
                  <c:v>0</c:v>
                </c:pt>
                <c:pt idx="559620">
                  <c:v>0</c:v>
                </c:pt>
                <c:pt idx="559621">
                  <c:v>0</c:v>
                </c:pt>
                <c:pt idx="559622">
                  <c:v>0</c:v>
                </c:pt>
                <c:pt idx="559623">
                  <c:v>0</c:v>
                </c:pt>
                <c:pt idx="559624">
                  <c:v>0</c:v>
                </c:pt>
                <c:pt idx="559625">
                  <c:v>0</c:v>
                </c:pt>
                <c:pt idx="559626">
                  <c:v>0</c:v>
                </c:pt>
                <c:pt idx="559627">
                  <c:v>0</c:v>
                </c:pt>
                <c:pt idx="559628">
                  <c:v>0</c:v>
                </c:pt>
                <c:pt idx="559629">
                  <c:v>0</c:v>
                </c:pt>
                <c:pt idx="559630">
                  <c:v>0</c:v>
                </c:pt>
                <c:pt idx="559631">
                  <c:v>0</c:v>
                </c:pt>
                <c:pt idx="559632">
                  <c:v>0</c:v>
                </c:pt>
                <c:pt idx="559633">
                  <c:v>0</c:v>
                </c:pt>
                <c:pt idx="559634">
                  <c:v>0</c:v>
                </c:pt>
                <c:pt idx="559635">
                  <c:v>0</c:v>
                </c:pt>
                <c:pt idx="559636">
                  <c:v>0</c:v>
                </c:pt>
                <c:pt idx="559637">
                  <c:v>0</c:v>
                </c:pt>
                <c:pt idx="559638">
                  <c:v>0</c:v>
                </c:pt>
                <c:pt idx="559639">
                  <c:v>0</c:v>
                </c:pt>
                <c:pt idx="559640">
                  <c:v>0</c:v>
                </c:pt>
                <c:pt idx="559641">
                  <c:v>0</c:v>
                </c:pt>
                <c:pt idx="559642">
                  <c:v>0</c:v>
                </c:pt>
                <c:pt idx="559643">
                  <c:v>0</c:v>
                </c:pt>
                <c:pt idx="559644">
                  <c:v>0</c:v>
                </c:pt>
                <c:pt idx="559645">
                  <c:v>0</c:v>
                </c:pt>
                <c:pt idx="559646">
                  <c:v>0</c:v>
                </c:pt>
                <c:pt idx="559647">
                  <c:v>0</c:v>
                </c:pt>
                <c:pt idx="559648">
                  <c:v>0</c:v>
                </c:pt>
                <c:pt idx="559649">
                  <c:v>0</c:v>
                </c:pt>
                <c:pt idx="559650">
                  <c:v>0</c:v>
                </c:pt>
                <c:pt idx="559651">
                  <c:v>0</c:v>
                </c:pt>
                <c:pt idx="559652">
                  <c:v>0</c:v>
                </c:pt>
                <c:pt idx="559653">
                  <c:v>0</c:v>
                </c:pt>
                <c:pt idx="559654">
                  <c:v>0</c:v>
                </c:pt>
                <c:pt idx="559655">
                  <c:v>0</c:v>
                </c:pt>
                <c:pt idx="559656">
                  <c:v>0</c:v>
                </c:pt>
                <c:pt idx="559657">
                  <c:v>0</c:v>
                </c:pt>
                <c:pt idx="559658">
                  <c:v>0</c:v>
                </c:pt>
                <c:pt idx="559659">
                  <c:v>0</c:v>
                </c:pt>
                <c:pt idx="559660">
                  <c:v>0</c:v>
                </c:pt>
                <c:pt idx="559661">
                  <c:v>0</c:v>
                </c:pt>
                <c:pt idx="559662">
                  <c:v>0</c:v>
                </c:pt>
                <c:pt idx="559663">
                  <c:v>0</c:v>
                </c:pt>
                <c:pt idx="559664">
                  <c:v>0</c:v>
                </c:pt>
                <c:pt idx="559665">
                  <c:v>0</c:v>
                </c:pt>
                <c:pt idx="559666">
                  <c:v>0</c:v>
                </c:pt>
                <c:pt idx="559667">
                  <c:v>0</c:v>
                </c:pt>
                <c:pt idx="559668">
                  <c:v>0</c:v>
                </c:pt>
                <c:pt idx="559669">
                  <c:v>0</c:v>
                </c:pt>
                <c:pt idx="559670">
                  <c:v>0</c:v>
                </c:pt>
                <c:pt idx="559671">
                  <c:v>0</c:v>
                </c:pt>
                <c:pt idx="559672">
                  <c:v>0</c:v>
                </c:pt>
                <c:pt idx="559673">
                  <c:v>0</c:v>
                </c:pt>
                <c:pt idx="559674">
                  <c:v>0</c:v>
                </c:pt>
                <c:pt idx="559675">
                  <c:v>0</c:v>
                </c:pt>
                <c:pt idx="559676">
                  <c:v>0</c:v>
                </c:pt>
                <c:pt idx="559677">
                  <c:v>0</c:v>
                </c:pt>
                <c:pt idx="559678">
                  <c:v>0</c:v>
                </c:pt>
                <c:pt idx="559679">
                  <c:v>0</c:v>
                </c:pt>
                <c:pt idx="559680">
                  <c:v>0</c:v>
                </c:pt>
                <c:pt idx="559681">
                  <c:v>0</c:v>
                </c:pt>
                <c:pt idx="559682">
                  <c:v>0</c:v>
                </c:pt>
                <c:pt idx="559683">
                  <c:v>0</c:v>
                </c:pt>
                <c:pt idx="559684">
                  <c:v>0</c:v>
                </c:pt>
                <c:pt idx="559685">
                  <c:v>0</c:v>
                </c:pt>
                <c:pt idx="559686">
                  <c:v>0</c:v>
                </c:pt>
                <c:pt idx="559687">
                  <c:v>0</c:v>
                </c:pt>
                <c:pt idx="559688">
                  <c:v>0</c:v>
                </c:pt>
                <c:pt idx="559689">
                  <c:v>0</c:v>
                </c:pt>
                <c:pt idx="559690">
                  <c:v>0</c:v>
                </c:pt>
                <c:pt idx="559691">
                  <c:v>0</c:v>
                </c:pt>
                <c:pt idx="559692">
                  <c:v>0</c:v>
                </c:pt>
                <c:pt idx="559693">
                  <c:v>0</c:v>
                </c:pt>
                <c:pt idx="559694">
                  <c:v>0</c:v>
                </c:pt>
                <c:pt idx="559695">
                  <c:v>0</c:v>
                </c:pt>
                <c:pt idx="559696">
                  <c:v>0</c:v>
                </c:pt>
                <c:pt idx="559697">
                  <c:v>0</c:v>
                </c:pt>
                <c:pt idx="559698">
                  <c:v>0</c:v>
                </c:pt>
                <c:pt idx="559699">
                  <c:v>0</c:v>
                </c:pt>
                <c:pt idx="559700">
                  <c:v>0</c:v>
                </c:pt>
                <c:pt idx="559701">
                  <c:v>0</c:v>
                </c:pt>
                <c:pt idx="559702">
                  <c:v>0</c:v>
                </c:pt>
                <c:pt idx="559703">
                  <c:v>0</c:v>
                </c:pt>
                <c:pt idx="559704">
                  <c:v>0</c:v>
                </c:pt>
                <c:pt idx="559705">
                  <c:v>0</c:v>
                </c:pt>
                <c:pt idx="559706">
                  <c:v>0</c:v>
                </c:pt>
                <c:pt idx="559707">
                  <c:v>0</c:v>
                </c:pt>
                <c:pt idx="559708">
                  <c:v>0</c:v>
                </c:pt>
                <c:pt idx="559709">
                  <c:v>0</c:v>
                </c:pt>
                <c:pt idx="559710">
                  <c:v>0</c:v>
                </c:pt>
                <c:pt idx="559711">
                  <c:v>0</c:v>
                </c:pt>
                <c:pt idx="559712">
                  <c:v>0</c:v>
                </c:pt>
                <c:pt idx="559713">
                  <c:v>0</c:v>
                </c:pt>
                <c:pt idx="559714">
                  <c:v>0</c:v>
                </c:pt>
                <c:pt idx="559715">
                  <c:v>0</c:v>
                </c:pt>
                <c:pt idx="559716">
                  <c:v>0</c:v>
                </c:pt>
                <c:pt idx="559717">
                  <c:v>0</c:v>
                </c:pt>
                <c:pt idx="559718">
                  <c:v>0</c:v>
                </c:pt>
                <c:pt idx="559719">
                  <c:v>0</c:v>
                </c:pt>
                <c:pt idx="559720">
                  <c:v>0</c:v>
                </c:pt>
                <c:pt idx="559721">
                  <c:v>0</c:v>
                </c:pt>
                <c:pt idx="559722">
                  <c:v>0</c:v>
                </c:pt>
                <c:pt idx="559723">
                  <c:v>0</c:v>
                </c:pt>
                <c:pt idx="559724">
                  <c:v>0</c:v>
                </c:pt>
                <c:pt idx="559725">
                  <c:v>0</c:v>
                </c:pt>
                <c:pt idx="559726">
                  <c:v>0</c:v>
                </c:pt>
                <c:pt idx="559727">
                  <c:v>0</c:v>
                </c:pt>
                <c:pt idx="559728">
                  <c:v>0</c:v>
                </c:pt>
                <c:pt idx="559729">
                  <c:v>0</c:v>
                </c:pt>
                <c:pt idx="559730">
                  <c:v>0</c:v>
                </c:pt>
                <c:pt idx="559731">
                  <c:v>0</c:v>
                </c:pt>
                <c:pt idx="559732">
                  <c:v>0</c:v>
                </c:pt>
                <c:pt idx="559733">
                  <c:v>0</c:v>
                </c:pt>
                <c:pt idx="559734">
                  <c:v>0</c:v>
                </c:pt>
                <c:pt idx="559735">
                  <c:v>0</c:v>
                </c:pt>
                <c:pt idx="559736">
                  <c:v>0</c:v>
                </c:pt>
                <c:pt idx="559737">
                  <c:v>0</c:v>
                </c:pt>
                <c:pt idx="559738">
                  <c:v>0</c:v>
                </c:pt>
                <c:pt idx="559739">
                  <c:v>0</c:v>
                </c:pt>
                <c:pt idx="559740">
                  <c:v>0</c:v>
                </c:pt>
                <c:pt idx="559741">
                  <c:v>0</c:v>
                </c:pt>
                <c:pt idx="559742">
                  <c:v>0</c:v>
                </c:pt>
                <c:pt idx="559743">
                  <c:v>0</c:v>
                </c:pt>
                <c:pt idx="559744">
                  <c:v>0</c:v>
                </c:pt>
                <c:pt idx="559745">
                  <c:v>0</c:v>
                </c:pt>
                <c:pt idx="559746">
                  <c:v>0</c:v>
                </c:pt>
                <c:pt idx="559747">
                  <c:v>0</c:v>
                </c:pt>
                <c:pt idx="559748">
                  <c:v>0</c:v>
                </c:pt>
                <c:pt idx="559749">
                  <c:v>0</c:v>
                </c:pt>
                <c:pt idx="559750">
                  <c:v>0</c:v>
                </c:pt>
                <c:pt idx="559751">
                  <c:v>0</c:v>
                </c:pt>
                <c:pt idx="559752">
                  <c:v>0</c:v>
                </c:pt>
                <c:pt idx="559753">
                  <c:v>0</c:v>
                </c:pt>
                <c:pt idx="559754">
                  <c:v>0</c:v>
                </c:pt>
                <c:pt idx="559755">
                  <c:v>0</c:v>
                </c:pt>
                <c:pt idx="559756">
                  <c:v>0</c:v>
                </c:pt>
                <c:pt idx="559757">
                  <c:v>0</c:v>
                </c:pt>
                <c:pt idx="559758">
                  <c:v>0</c:v>
                </c:pt>
                <c:pt idx="559759">
                  <c:v>0</c:v>
                </c:pt>
                <c:pt idx="559760">
                  <c:v>0</c:v>
                </c:pt>
                <c:pt idx="559761">
                  <c:v>0</c:v>
                </c:pt>
                <c:pt idx="559762">
                  <c:v>0</c:v>
                </c:pt>
                <c:pt idx="559763">
                  <c:v>0</c:v>
                </c:pt>
                <c:pt idx="559764">
                  <c:v>0</c:v>
                </c:pt>
                <c:pt idx="559765">
                  <c:v>0</c:v>
                </c:pt>
                <c:pt idx="559766">
                  <c:v>0</c:v>
                </c:pt>
                <c:pt idx="559767">
                  <c:v>0</c:v>
                </c:pt>
                <c:pt idx="559768">
                  <c:v>0</c:v>
                </c:pt>
                <c:pt idx="559769">
                  <c:v>0</c:v>
                </c:pt>
                <c:pt idx="559770">
                  <c:v>0</c:v>
                </c:pt>
                <c:pt idx="559771">
                  <c:v>0</c:v>
                </c:pt>
                <c:pt idx="559772">
                  <c:v>0</c:v>
                </c:pt>
                <c:pt idx="559773">
                  <c:v>0</c:v>
                </c:pt>
                <c:pt idx="559774">
                  <c:v>0</c:v>
                </c:pt>
                <c:pt idx="559775">
                  <c:v>0</c:v>
                </c:pt>
                <c:pt idx="559776">
                  <c:v>0</c:v>
                </c:pt>
                <c:pt idx="559777">
                  <c:v>0</c:v>
                </c:pt>
                <c:pt idx="559778">
                  <c:v>0</c:v>
                </c:pt>
                <c:pt idx="559779">
                  <c:v>0</c:v>
                </c:pt>
                <c:pt idx="559780">
                  <c:v>0</c:v>
                </c:pt>
                <c:pt idx="559781">
                  <c:v>0</c:v>
                </c:pt>
                <c:pt idx="559782">
                  <c:v>0</c:v>
                </c:pt>
                <c:pt idx="559783">
                  <c:v>0</c:v>
                </c:pt>
                <c:pt idx="559784">
                  <c:v>0</c:v>
                </c:pt>
                <c:pt idx="559785">
                  <c:v>0</c:v>
                </c:pt>
                <c:pt idx="559786">
                  <c:v>0</c:v>
                </c:pt>
                <c:pt idx="559787">
                  <c:v>0</c:v>
                </c:pt>
                <c:pt idx="559788">
                  <c:v>0</c:v>
                </c:pt>
                <c:pt idx="559789">
                  <c:v>0</c:v>
                </c:pt>
                <c:pt idx="559790">
                  <c:v>0</c:v>
                </c:pt>
                <c:pt idx="559791">
                  <c:v>0</c:v>
                </c:pt>
                <c:pt idx="559792">
                  <c:v>0</c:v>
                </c:pt>
                <c:pt idx="559793">
                  <c:v>0</c:v>
                </c:pt>
                <c:pt idx="559794">
                  <c:v>0</c:v>
                </c:pt>
                <c:pt idx="559795">
                  <c:v>0</c:v>
                </c:pt>
                <c:pt idx="559796">
                  <c:v>0</c:v>
                </c:pt>
                <c:pt idx="559797">
                  <c:v>0</c:v>
                </c:pt>
                <c:pt idx="559798">
                  <c:v>0</c:v>
                </c:pt>
                <c:pt idx="559799">
                  <c:v>0</c:v>
                </c:pt>
                <c:pt idx="559800">
                  <c:v>0</c:v>
                </c:pt>
                <c:pt idx="559801">
                  <c:v>0</c:v>
                </c:pt>
                <c:pt idx="559802">
                  <c:v>0</c:v>
                </c:pt>
                <c:pt idx="559803">
                  <c:v>0</c:v>
                </c:pt>
                <c:pt idx="559804">
                  <c:v>0</c:v>
                </c:pt>
                <c:pt idx="559805">
                  <c:v>0</c:v>
                </c:pt>
                <c:pt idx="559806">
                  <c:v>0</c:v>
                </c:pt>
                <c:pt idx="559807">
                  <c:v>0</c:v>
                </c:pt>
                <c:pt idx="559808">
                  <c:v>0</c:v>
                </c:pt>
                <c:pt idx="559809">
                  <c:v>0</c:v>
                </c:pt>
                <c:pt idx="559810">
                  <c:v>0</c:v>
                </c:pt>
                <c:pt idx="559811">
                  <c:v>0</c:v>
                </c:pt>
                <c:pt idx="559812">
                  <c:v>0</c:v>
                </c:pt>
                <c:pt idx="559813">
                  <c:v>0</c:v>
                </c:pt>
                <c:pt idx="559814">
                  <c:v>0</c:v>
                </c:pt>
                <c:pt idx="559815">
                  <c:v>0</c:v>
                </c:pt>
                <c:pt idx="559816">
                  <c:v>0</c:v>
                </c:pt>
                <c:pt idx="559817">
                  <c:v>0</c:v>
                </c:pt>
                <c:pt idx="559818">
                  <c:v>0</c:v>
                </c:pt>
                <c:pt idx="559819">
                  <c:v>0</c:v>
                </c:pt>
                <c:pt idx="559820">
                  <c:v>0</c:v>
                </c:pt>
                <c:pt idx="559821">
                  <c:v>0</c:v>
                </c:pt>
                <c:pt idx="559822">
                  <c:v>0</c:v>
                </c:pt>
                <c:pt idx="559823">
                  <c:v>0</c:v>
                </c:pt>
                <c:pt idx="559824">
                  <c:v>0</c:v>
                </c:pt>
                <c:pt idx="559825">
                  <c:v>0</c:v>
                </c:pt>
                <c:pt idx="559826">
                  <c:v>0</c:v>
                </c:pt>
                <c:pt idx="559827">
                  <c:v>0</c:v>
                </c:pt>
                <c:pt idx="559828">
                  <c:v>0</c:v>
                </c:pt>
                <c:pt idx="559829">
                  <c:v>0</c:v>
                </c:pt>
                <c:pt idx="559830">
                  <c:v>0</c:v>
                </c:pt>
                <c:pt idx="559831">
                  <c:v>0</c:v>
                </c:pt>
                <c:pt idx="559832">
                  <c:v>0</c:v>
                </c:pt>
                <c:pt idx="559833">
                  <c:v>0</c:v>
                </c:pt>
                <c:pt idx="559834">
                  <c:v>0</c:v>
                </c:pt>
                <c:pt idx="559835">
                  <c:v>0</c:v>
                </c:pt>
                <c:pt idx="559836">
                  <c:v>0</c:v>
                </c:pt>
                <c:pt idx="559837">
                  <c:v>0</c:v>
                </c:pt>
                <c:pt idx="559838">
                  <c:v>0</c:v>
                </c:pt>
                <c:pt idx="559839">
                  <c:v>0</c:v>
                </c:pt>
                <c:pt idx="559840">
                  <c:v>0</c:v>
                </c:pt>
                <c:pt idx="559841">
                  <c:v>0</c:v>
                </c:pt>
                <c:pt idx="559842">
                  <c:v>0</c:v>
                </c:pt>
                <c:pt idx="559843">
                  <c:v>0</c:v>
                </c:pt>
                <c:pt idx="559844">
                  <c:v>0</c:v>
                </c:pt>
                <c:pt idx="559845">
                  <c:v>0</c:v>
                </c:pt>
                <c:pt idx="559846">
                  <c:v>0</c:v>
                </c:pt>
                <c:pt idx="559847">
                  <c:v>0</c:v>
                </c:pt>
                <c:pt idx="559848">
                  <c:v>0</c:v>
                </c:pt>
                <c:pt idx="559849">
                  <c:v>0</c:v>
                </c:pt>
                <c:pt idx="559850">
                  <c:v>0</c:v>
                </c:pt>
                <c:pt idx="559851">
                  <c:v>0</c:v>
                </c:pt>
                <c:pt idx="559852">
                  <c:v>0</c:v>
                </c:pt>
                <c:pt idx="559853">
                  <c:v>0</c:v>
                </c:pt>
                <c:pt idx="559854">
                  <c:v>0</c:v>
                </c:pt>
                <c:pt idx="559855">
                  <c:v>0</c:v>
                </c:pt>
                <c:pt idx="559856">
                  <c:v>0</c:v>
                </c:pt>
                <c:pt idx="559857">
                  <c:v>0</c:v>
                </c:pt>
                <c:pt idx="559858">
                  <c:v>0</c:v>
                </c:pt>
                <c:pt idx="559859">
                  <c:v>0</c:v>
                </c:pt>
                <c:pt idx="559860">
                  <c:v>0</c:v>
                </c:pt>
                <c:pt idx="559861">
                  <c:v>0</c:v>
                </c:pt>
                <c:pt idx="559862">
                  <c:v>0</c:v>
                </c:pt>
                <c:pt idx="559863">
                  <c:v>0</c:v>
                </c:pt>
                <c:pt idx="559864">
                  <c:v>0</c:v>
                </c:pt>
                <c:pt idx="559865">
                  <c:v>0</c:v>
                </c:pt>
                <c:pt idx="559866">
                  <c:v>0</c:v>
                </c:pt>
                <c:pt idx="559867">
                  <c:v>0</c:v>
                </c:pt>
                <c:pt idx="559868">
                  <c:v>0</c:v>
                </c:pt>
                <c:pt idx="559869">
                  <c:v>0</c:v>
                </c:pt>
                <c:pt idx="559870">
                  <c:v>0</c:v>
                </c:pt>
                <c:pt idx="559871">
                  <c:v>0</c:v>
                </c:pt>
                <c:pt idx="559872">
                  <c:v>0</c:v>
                </c:pt>
                <c:pt idx="559873">
                  <c:v>0</c:v>
                </c:pt>
                <c:pt idx="559874">
                  <c:v>0</c:v>
                </c:pt>
                <c:pt idx="559875">
                  <c:v>0</c:v>
                </c:pt>
                <c:pt idx="559876">
                  <c:v>0</c:v>
                </c:pt>
                <c:pt idx="559877">
                  <c:v>0</c:v>
                </c:pt>
                <c:pt idx="559878">
                  <c:v>0</c:v>
                </c:pt>
                <c:pt idx="559879">
                  <c:v>0</c:v>
                </c:pt>
                <c:pt idx="559880">
                  <c:v>0</c:v>
                </c:pt>
                <c:pt idx="559881">
                  <c:v>0</c:v>
                </c:pt>
                <c:pt idx="559882">
                  <c:v>0</c:v>
                </c:pt>
                <c:pt idx="559883">
                  <c:v>0</c:v>
                </c:pt>
                <c:pt idx="559884">
                  <c:v>0</c:v>
                </c:pt>
                <c:pt idx="559885">
                  <c:v>0</c:v>
                </c:pt>
                <c:pt idx="559886">
                  <c:v>0</c:v>
                </c:pt>
                <c:pt idx="559887">
                  <c:v>0</c:v>
                </c:pt>
                <c:pt idx="559888">
                  <c:v>0</c:v>
                </c:pt>
                <c:pt idx="559889">
                  <c:v>0</c:v>
                </c:pt>
                <c:pt idx="559890">
                  <c:v>0</c:v>
                </c:pt>
                <c:pt idx="559891">
                  <c:v>0</c:v>
                </c:pt>
                <c:pt idx="559892">
                  <c:v>0</c:v>
                </c:pt>
                <c:pt idx="559893">
                  <c:v>0</c:v>
                </c:pt>
                <c:pt idx="559894">
                  <c:v>0</c:v>
                </c:pt>
                <c:pt idx="559895">
                  <c:v>0</c:v>
                </c:pt>
                <c:pt idx="559896">
                  <c:v>0</c:v>
                </c:pt>
                <c:pt idx="559897">
                  <c:v>0</c:v>
                </c:pt>
                <c:pt idx="559898">
                  <c:v>0</c:v>
                </c:pt>
                <c:pt idx="559899">
                  <c:v>0</c:v>
                </c:pt>
                <c:pt idx="559900">
                  <c:v>0</c:v>
                </c:pt>
                <c:pt idx="559901">
                  <c:v>0</c:v>
                </c:pt>
                <c:pt idx="559902">
                  <c:v>0</c:v>
                </c:pt>
                <c:pt idx="559903">
                  <c:v>0</c:v>
                </c:pt>
                <c:pt idx="559904">
                  <c:v>0</c:v>
                </c:pt>
                <c:pt idx="559905">
                  <c:v>0</c:v>
                </c:pt>
                <c:pt idx="559906">
                  <c:v>0</c:v>
                </c:pt>
                <c:pt idx="559907">
                  <c:v>0</c:v>
                </c:pt>
                <c:pt idx="559908">
                  <c:v>0</c:v>
                </c:pt>
                <c:pt idx="559909">
                  <c:v>0</c:v>
                </c:pt>
                <c:pt idx="559910">
                  <c:v>0</c:v>
                </c:pt>
                <c:pt idx="559911">
                  <c:v>0</c:v>
                </c:pt>
                <c:pt idx="559912">
                  <c:v>0</c:v>
                </c:pt>
                <c:pt idx="559913">
                  <c:v>0</c:v>
                </c:pt>
                <c:pt idx="559914">
                  <c:v>0</c:v>
                </c:pt>
                <c:pt idx="559915">
                  <c:v>0</c:v>
                </c:pt>
                <c:pt idx="559916">
                  <c:v>0</c:v>
                </c:pt>
                <c:pt idx="559917">
                  <c:v>0</c:v>
                </c:pt>
                <c:pt idx="559918">
                  <c:v>0</c:v>
                </c:pt>
                <c:pt idx="559919">
                  <c:v>0</c:v>
                </c:pt>
                <c:pt idx="559920">
                  <c:v>0</c:v>
                </c:pt>
                <c:pt idx="559921">
                  <c:v>0</c:v>
                </c:pt>
                <c:pt idx="559922">
                  <c:v>0</c:v>
                </c:pt>
                <c:pt idx="559923">
                  <c:v>0</c:v>
                </c:pt>
                <c:pt idx="559924">
                  <c:v>0</c:v>
                </c:pt>
                <c:pt idx="559925">
                  <c:v>0</c:v>
                </c:pt>
                <c:pt idx="559926">
                  <c:v>0</c:v>
                </c:pt>
                <c:pt idx="559927">
                  <c:v>0</c:v>
                </c:pt>
                <c:pt idx="559928">
                  <c:v>0</c:v>
                </c:pt>
                <c:pt idx="559929">
                  <c:v>0</c:v>
                </c:pt>
                <c:pt idx="559930">
                  <c:v>0</c:v>
                </c:pt>
                <c:pt idx="559931">
                  <c:v>0</c:v>
                </c:pt>
                <c:pt idx="559932">
                  <c:v>0</c:v>
                </c:pt>
                <c:pt idx="559933">
                  <c:v>0</c:v>
                </c:pt>
                <c:pt idx="559934">
                  <c:v>0</c:v>
                </c:pt>
                <c:pt idx="559935">
                  <c:v>0</c:v>
                </c:pt>
                <c:pt idx="559936">
                  <c:v>0</c:v>
                </c:pt>
                <c:pt idx="559937">
                  <c:v>0</c:v>
                </c:pt>
                <c:pt idx="559938">
                  <c:v>0</c:v>
                </c:pt>
                <c:pt idx="559939">
                  <c:v>0</c:v>
                </c:pt>
                <c:pt idx="559940">
                  <c:v>0</c:v>
                </c:pt>
                <c:pt idx="559941">
                  <c:v>0</c:v>
                </c:pt>
                <c:pt idx="559942">
                  <c:v>0</c:v>
                </c:pt>
                <c:pt idx="559943">
                  <c:v>0</c:v>
                </c:pt>
                <c:pt idx="559944">
                  <c:v>0</c:v>
                </c:pt>
                <c:pt idx="559945">
                  <c:v>0</c:v>
                </c:pt>
                <c:pt idx="559946">
                  <c:v>0</c:v>
                </c:pt>
                <c:pt idx="559947">
                  <c:v>0</c:v>
                </c:pt>
                <c:pt idx="559948">
                  <c:v>0</c:v>
                </c:pt>
                <c:pt idx="559949">
                  <c:v>0</c:v>
                </c:pt>
                <c:pt idx="559950">
                  <c:v>0</c:v>
                </c:pt>
                <c:pt idx="559951">
                  <c:v>0</c:v>
                </c:pt>
                <c:pt idx="559952">
                  <c:v>0</c:v>
                </c:pt>
                <c:pt idx="559953">
                  <c:v>0</c:v>
                </c:pt>
                <c:pt idx="559954">
                  <c:v>0</c:v>
                </c:pt>
                <c:pt idx="559955">
                  <c:v>0</c:v>
                </c:pt>
                <c:pt idx="559956">
                  <c:v>0</c:v>
                </c:pt>
                <c:pt idx="559957">
                  <c:v>0</c:v>
                </c:pt>
                <c:pt idx="559958">
                  <c:v>0</c:v>
                </c:pt>
                <c:pt idx="559959">
                  <c:v>0</c:v>
                </c:pt>
                <c:pt idx="559960">
                  <c:v>0</c:v>
                </c:pt>
                <c:pt idx="559961">
                  <c:v>0</c:v>
                </c:pt>
                <c:pt idx="559962">
                  <c:v>0</c:v>
                </c:pt>
                <c:pt idx="559963">
                  <c:v>0</c:v>
                </c:pt>
                <c:pt idx="559964">
                  <c:v>0</c:v>
                </c:pt>
                <c:pt idx="559965">
                  <c:v>0</c:v>
                </c:pt>
                <c:pt idx="559966">
                  <c:v>0</c:v>
                </c:pt>
                <c:pt idx="559967">
                  <c:v>0</c:v>
                </c:pt>
                <c:pt idx="559968">
                  <c:v>0</c:v>
                </c:pt>
                <c:pt idx="559969">
                  <c:v>0</c:v>
                </c:pt>
                <c:pt idx="559970">
                  <c:v>0</c:v>
                </c:pt>
                <c:pt idx="559971">
                  <c:v>0</c:v>
                </c:pt>
                <c:pt idx="559972">
                  <c:v>0</c:v>
                </c:pt>
                <c:pt idx="559973">
                  <c:v>0</c:v>
                </c:pt>
                <c:pt idx="559974">
                  <c:v>0</c:v>
                </c:pt>
                <c:pt idx="559975">
                  <c:v>0</c:v>
                </c:pt>
                <c:pt idx="559976">
                  <c:v>0</c:v>
                </c:pt>
                <c:pt idx="559977">
                  <c:v>0</c:v>
                </c:pt>
                <c:pt idx="559978">
                  <c:v>0</c:v>
                </c:pt>
                <c:pt idx="559979">
                  <c:v>0</c:v>
                </c:pt>
                <c:pt idx="559980">
                  <c:v>0</c:v>
                </c:pt>
                <c:pt idx="559981">
                  <c:v>0</c:v>
                </c:pt>
                <c:pt idx="559982">
                  <c:v>0</c:v>
                </c:pt>
                <c:pt idx="559983">
                  <c:v>0</c:v>
                </c:pt>
                <c:pt idx="559984">
                  <c:v>0</c:v>
                </c:pt>
                <c:pt idx="559985">
                  <c:v>0</c:v>
                </c:pt>
                <c:pt idx="559986">
                  <c:v>0</c:v>
                </c:pt>
                <c:pt idx="559987">
                  <c:v>0</c:v>
                </c:pt>
                <c:pt idx="559988">
                  <c:v>0</c:v>
                </c:pt>
                <c:pt idx="559989">
                  <c:v>0</c:v>
                </c:pt>
                <c:pt idx="559990">
                  <c:v>0</c:v>
                </c:pt>
                <c:pt idx="559991">
                  <c:v>0</c:v>
                </c:pt>
                <c:pt idx="559992">
                  <c:v>0</c:v>
                </c:pt>
                <c:pt idx="559993">
                  <c:v>0</c:v>
                </c:pt>
                <c:pt idx="559994">
                  <c:v>0</c:v>
                </c:pt>
                <c:pt idx="559995">
                  <c:v>0</c:v>
                </c:pt>
                <c:pt idx="559996">
                  <c:v>0</c:v>
                </c:pt>
                <c:pt idx="559997">
                  <c:v>0</c:v>
                </c:pt>
                <c:pt idx="559998">
                  <c:v>0</c:v>
                </c:pt>
                <c:pt idx="559999">
                  <c:v>0</c:v>
                </c:pt>
                <c:pt idx="560000">
                  <c:v>0</c:v>
                </c:pt>
                <c:pt idx="560001">
                  <c:v>0</c:v>
                </c:pt>
                <c:pt idx="560002">
                  <c:v>0</c:v>
                </c:pt>
                <c:pt idx="560003">
                  <c:v>0</c:v>
                </c:pt>
                <c:pt idx="560004">
                  <c:v>0</c:v>
                </c:pt>
                <c:pt idx="560005">
                  <c:v>0</c:v>
                </c:pt>
                <c:pt idx="560006">
                  <c:v>0</c:v>
                </c:pt>
                <c:pt idx="560007">
                  <c:v>0</c:v>
                </c:pt>
                <c:pt idx="560008">
                  <c:v>0</c:v>
                </c:pt>
                <c:pt idx="560009">
                  <c:v>0</c:v>
                </c:pt>
                <c:pt idx="560010">
                  <c:v>0</c:v>
                </c:pt>
                <c:pt idx="560011">
                  <c:v>0</c:v>
                </c:pt>
                <c:pt idx="560012">
                  <c:v>0</c:v>
                </c:pt>
                <c:pt idx="560013">
                  <c:v>0</c:v>
                </c:pt>
                <c:pt idx="560014">
                  <c:v>0</c:v>
                </c:pt>
                <c:pt idx="560015">
                  <c:v>0</c:v>
                </c:pt>
                <c:pt idx="560016">
                  <c:v>0</c:v>
                </c:pt>
                <c:pt idx="560017">
                  <c:v>0</c:v>
                </c:pt>
                <c:pt idx="560018">
                  <c:v>0</c:v>
                </c:pt>
                <c:pt idx="560019">
                  <c:v>0</c:v>
                </c:pt>
                <c:pt idx="560020">
                  <c:v>0</c:v>
                </c:pt>
                <c:pt idx="560021">
                  <c:v>0</c:v>
                </c:pt>
                <c:pt idx="560022">
                  <c:v>0</c:v>
                </c:pt>
                <c:pt idx="560023">
                  <c:v>0</c:v>
                </c:pt>
                <c:pt idx="560024">
                  <c:v>0</c:v>
                </c:pt>
                <c:pt idx="560025">
                  <c:v>0</c:v>
                </c:pt>
                <c:pt idx="560026">
                  <c:v>0</c:v>
                </c:pt>
                <c:pt idx="560027">
                  <c:v>0</c:v>
                </c:pt>
                <c:pt idx="560028">
                  <c:v>0</c:v>
                </c:pt>
                <c:pt idx="560029">
                  <c:v>0</c:v>
                </c:pt>
                <c:pt idx="560030">
                  <c:v>0</c:v>
                </c:pt>
                <c:pt idx="560031">
                  <c:v>0</c:v>
                </c:pt>
                <c:pt idx="560032">
                  <c:v>0</c:v>
                </c:pt>
                <c:pt idx="560033">
                  <c:v>0</c:v>
                </c:pt>
                <c:pt idx="560034">
                  <c:v>0</c:v>
                </c:pt>
                <c:pt idx="560035">
                  <c:v>0</c:v>
                </c:pt>
                <c:pt idx="560036">
                  <c:v>0</c:v>
                </c:pt>
                <c:pt idx="560037">
                  <c:v>0</c:v>
                </c:pt>
                <c:pt idx="560038">
                  <c:v>0</c:v>
                </c:pt>
                <c:pt idx="560039">
                  <c:v>0</c:v>
                </c:pt>
                <c:pt idx="560040">
                  <c:v>0</c:v>
                </c:pt>
                <c:pt idx="560041">
                  <c:v>0</c:v>
                </c:pt>
                <c:pt idx="560042">
                  <c:v>0</c:v>
                </c:pt>
                <c:pt idx="560043">
                  <c:v>0</c:v>
                </c:pt>
                <c:pt idx="560044">
                  <c:v>0</c:v>
                </c:pt>
                <c:pt idx="560045">
                  <c:v>0</c:v>
                </c:pt>
                <c:pt idx="560046">
                  <c:v>0</c:v>
                </c:pt>
                <c:pt idx="560047">
                  <c:v>0</c:v>
                </c:pt>
                <c:pt idx="560048">
                  <c:v>0</c:v>
                </c:pt>
                <c:pt idx="560049">
                  <c:v>0</c:v>
                </c:pt>
                <c:pt idx="560050">
                  <c:v>0</c:v>
                </c:pt>
                <c:pt idx="560051">
                  <c:v>0</c:v>
                </c:pt>
                <c:pt idx="560052">
                  <c:v>0</c:v>
                </c:pt>
                <c:pt idx="560053">
                  <c:v>0</c:v>
                </c:pt>
                <c:pt idx="560054">
                  <c:v>0</c:v>
                </c:pt>
                <c:pt idx="560055">
                  <c:v>0</c:v>
                </c:pt>
                <c:pt idx="560056">
                  <c:v>0</c:v>
                </c:pt>
                <c:pt idx="560057">
                  <c:v>0</c:v>
                </c:pt>
                <c:pt idx="560058">
                  <c:v>0</c:v>
                </c:pt>
                <c:pt idx="560059">
                  <c:v>0</c:v>
                </c:pt>
                <c:pt idx="560060">
                  <c:v>0</c:v>
                </c:pt>
                <c:pt idx="560061">
                  <c:v>0</c:v>
                </c:pt>
                <c:pt idx="560062">
                  <c:v>0</c:v>
                </c:pt>
                <c:pt idx="560063">
                  <c:v>0</c:v>
                </c:pt>
                <c:pt idx="560064">
                  <c:v>0</c:v>
                </c:pt>
                <c:pt idx="560065">
                  <c:v>0</c:v>
                </c:pt>
                <c:pt idx="560066">
                  <c:v>0</c:v>
                </c:pt>
                <c:pt idx="560067">
                  <c:v>0</c:v>
                </c:pt>
                <c:pt idx="560068">
                  <c:v>0</c:v>
                </c:pt>
                <c:pt idx="560069">
                  <c:v>0</c:v>
                </c:pt>
                <c:pt idx="560070">
                  <c:v>0</c:v>
                </c:pt>
                <c:pt idx="560071">
                  <c:v>0</c:v>
                </c:pt>
                <c:pt idx="560072">
                  <c:v>0</c:v>
                </c:pt>
                <c:pt idx="560073">
                  <c:v>0</c:v>
                </c:pt>
                <c:pt idx="560074">
                  <c:v>0</c:v>
                </c:pt>
                <c:pt idx="560075">
                  <c:v>0</c:v>
                </c:pt>
                <c:pt idx="560076">
                  <c:v>0</c:v>
                </c:pt>
                <c:pt idx="560077">
                  <c:v>0</c:v>
                </c:pt>
                <c:pt idx="560078">
                  <c:v>0</c:v>
                </c:pt>
                <c:pt idx="560079">
                  <c:v>0</c:v>
                </c:pt>
                <c:pt idx="560080">
                  <c:v>0</c:v>
                </c:pt>
                <c:pt idx="560081">
                  <c:v>0</c:v>
                </c:pt>
                <c:pt idx="560082">
                  <c:v>0</c:v>
                </c:pt>
                <c:pt idx="560083">
                  <c:v>0</c:v>
                </c:pt>
                <c:pt idx="560084">
                  <c:v>0</c:v>
                </c:pt>
                <c:pt idx="560085">
                  <c:v>0</c:v>
                </c:pt>
                <c:pt idx="560086">
                  <c:v>0</c:v>
                </c:pt>
                <c:pt idx="560087">
                  <c:v>0</c:v>
                </c:pt>
                <c:pt idx="560088">
                  <c:v>0</c:v>
                </c:pt>
                <c:pt idx="560089">
                  <c:v>0</c:v>
                </c:pt>
                <c:pt idx="560090">
                  <c:v>0</c:v>
                </c:pt>
                <c:pt idx="560091">
                  <c:v>0</c:v>
                </c:pt>
                <c:pt idx="560092">
                  <c:v>0</c:v>
                </c:pt>
                <c:pt idx="560093">
                  <c:v>0</c:v>
                </c:pt>
                <c:pt idx="560094">
                  <c:v>0</c:v>
                </c:pt>
                <c:pt idx="560095">
                  <c:v>0</c:v>
                </c:pt>
                <c:pt idx="560096">
                  <c:v>0</c:v>
                </c:pt>
                <c:pt idx="560097">
                  <c:v>0</c:v>
                </c:pt>
                <c:pt idx="560098">
                  <c:v>0</c:v>
                </c:pt>
                <c:pt idx="560099">
                  <c:v>0</c:v>
                </c:pt>
                <c:pt idx="560100">
                  <c:v>0</c:v>
                </c:pt>
                <c:pt idx="560101">
                  <c:v>0</c:v>
                </c:pt>
                <c:pt idx="560102">
                  <c:v>0</c:v>
                </c:pt>
                <c:pt idx="560103">
                  <c:v>0</c:v>
                </c:pt>
                <c:pt idx="560104">
                  <c:v>0</c:v>
                </c:pt>
                <c:pt idx="560105">
                  <c:v>0</c:v>
                </c:pt>
                <c:pt idx="560106">
                  <c:v>0</c:v>
                </c:pt>
                <c:pt idx="560107">
                  <c:v>0</c:v>
                </c:pt>
                <c:pt idx="560108">
                  <c:v>0</c:v>
                </c:pt>
                <c:pt idx="560109">
                  <c:v>0</c:v>
                </c:pt>
                <c:pt idx="560110">
                  <c:v>0</c:v>
                </c:pt>
                <c:pt idx="560111">
                  <c:v>0</c:v>
                </c:pt>
                <c:pt idx="560112">
                  <c:v>0</c:v>
                </c:pt>
                <c:pt idx="560113">
                  <c:v>0</c:v>
                </c:pt>
                <c:pt idx="560114">
                  <c:v>0</c:v>
                </c:pt>
                <c:pt idx="560115">
                  <c:v>0</c:v>
                </c:pt>
                <c:pt idx="560116">
                  <c:v>0</c:v>
                </c:pt>
                <c:pt idx="560117">
                  <c:v>0</c:v>
                </c:pt>
                <c:pt idx="560118">
                  <c:v>0</c:v>
                </c:pt>
                <c:pt idx="560119">
                  <c:v>0</c:v>
                </c:pt>
                <c:pt idx="560120">
                  <c:v>0</c:v>
                </c:pt>
                <c:pt idx="560121">
                  <c:v>0</c:v>
                </c:pt>
                <c:pt idx="560122">
                  <c:v>0</c:v>
                </c:pt>
                <c:pt idx="560123">
                  <c:v>0</c:v>
                </c:pt>
                <c:pt idx="560124">
                  <c:v>0</c:v>
                </c:pt>
                <c:pt idx="560125">
                  <c:v>0</c:v>
                </c:pt>
                <c:pt idx="560126">
                  <c:v>0</c:v>
                </c:pt>
                <c:pt idx="560127">
                  <c:v>0</c:v>
                </c:pt>
                <c:pt idx="560128">
                  <c:v>0</c:v>
                </c:pt>
                <c:pt idx="560129">
                  <c:v>0</c:v>
                </c:pt>
                <c:pt idx="560130">
                  <c:v>0</c:v>
                </c:pt>
                <c:pt idx="560131">
                  <c:v>0</c:v>
                </c:pt>
                <c:pt idx="560132">
                  <c:v>0</c:v>
                </c:pt>
                <c:pt idx="560133">
                  <c:v>0</c:v>
                </c:pt>
                <c:pt idx="560134">
                  <c:v>0</c:v>
                </c:pt>
                <c:pt idx="560135">
                  <c:v>0</c:v>
                </c:pt>
                <c:pt idx="560136">
                  <c:v>0</c:v>
                </c:pt>
                <c:pt idx="560137">
                  <c:v>0</c:v>
                </c:pt>
                <c:pt idx="560138">
                  <c:v>0</c:v>
                </c:pt>
                <c:pt idx="560139">
                  <c:v>0</c:v>
                </c:pt>
                <c:pt idx="560140">
                  <c:v>0</c:v>
                </c:pt>
                <c:pt idx="560141">
                  <c:v>0</c:v>
                </c:pt>
                <c:pt idx="560142">
                  <c:v>0</c:v>
                </c:pt>
                <c:pt idx="560143">
                  <c:v>0</c:v>
                </c:pt>
                <c:pt idx="560144">
                  <c:v>0</c:v>
                </c:pt>
                <c:pt idx="560145">
                  <c:v>0</c:v>
                </c:pt>
                <c:pt idx="560146">
                  <c:v>0</c:v>
                </c:pt>
                <c:pt idx="560147">
                  <c:v>0</c:v>
                </c:pt>
                <c:pt idx="560148">
                  <c:v>0</c:v>
                </c:pt>
                <c:pt idx="560149">
                  <c:v>0</c:v>
                </c:pt>
                <c:pt idx="560150">
                  <c:v>0</c:v>
                </c:pt>
                <c:pt idx="560151">
                  <c:v>0</c:v>
                </c:pt>
                <c:pt idx="560152">
                  <c:v>0</c:v>
                </c:pt>
                <c:pt idx="560153">
                  <c:v>0</c:v>
                </c:pt>
                <c:pt idx="560154">
                  <c:v>0</c:v>
                </c:pt>
                <c:pt idx="560155">
                  <c:v>0</c:v>
                </c:pt>
                <c:pt idx="560156">
                  <c:v>0</c:v>
                </c:pt>
                <c:pt idx="560157">
                  <c:v>0</c:v>
                </c:pt>
                <c:pt idx="560158">
                  <c:v>0</c:v>
                </c:pt>
                <c:pt idx="560159">
                  <c:v>0</c:v>
                </c:pt>
                <c:pt idx="560160">
                  <c:v>0</c:v>
                </c:pt>
                <c:pt idx="560161">
                  <c:v>0</c:v>
                </c:pt>
                <c:pt idx="560162">
                  <c:v>0</c:v>
                </c:pt>
                <c:pt idx="560163">
                  <c:v>0</c:v>
                </c:pt>
                <c:pt idx="560164">
                  <c:v>0</c:v>
                </c:pt>
                <c:pt idx="560165">
                  <c:v>0</c:v>
                </c:pt>
                <c:pt idx="560166">
                  <c:v>0</c:v>
                </c:pt>
                <c:pt idx="560167">
                  <c:v>0</c:v>
                </c:pt>
                <c:pt idx="560168">
                  <c:v>0</c:v>
                </c:pt>
                <c:pt idx="560169">
                  <c:v>0</c:v>
                </c:pt>
                <c:pt idx="560170">
                  <c:v>0</c:v>
                </c:pt>
                <c:pt idx="560171">
                  <c:v>0</c:v>
                </c:pt>
                <c:pt idx="560172">
                  <c:v>0</c:v>
                </c:pt>
                <c:pt idx="560173">
                  <c:v>0</c:v>
                </c:pt>
                <c:pt idx="560174">
                  <c:v>0</c:v>
                </c:pt>
                <c:pt idx="560175">
                  <c:v>0</c:v>
                </c:pt>
                <c:pt idx="560176">
                  <c:v>0</c:v>
                </c:pt>
                <c:pt idx="560177">
                  <c:v>0</c:v>
                </c:pt>
                <c:pt idx="560178">
                  <c:v>0</c:v>
                </c:pt>
                <c:pt idx="560179">
                  <c:v>0</c:v>
                </c:pt>
                <c:pt idx="560180">
                  <c:v>0</c:v>
                </c:pt>
                <c:pt idx="560181">
                  <c:v>0</c:v>
                </c:pt>
                <c:pt idx="560182">
                  <c:v>0</c:v>
                </c:pt>
                <c:pt idx="560183">
                  <c:v>0</c:v>
                </c:pt>
                <c:pt idx="560184">
                  <c:v>0</c:v>
                </c:pt>
                <c:pt idx="560185">
                  <c:v>0</c:v>
                </c:pt>
                <c:pt idx="560186">
                  <c:v>0</c:v>
                </c:pt>
                <c:pt idx="560187">
                  <c:v>0</c:v>
                </c:pt>
                <c:pt idx="560188">
                  <c:v>0</c:v>
                </c:pt>
                <c:pt idx="560189">
                  <c:v>0</c:v>
                </c:pt>
                <c:pt idx="560190">
                  <c:v>0</c:v>
                </c:pt>
                <c:pt idx="560191">
                  <c:v>0</c:v>
                </c:pt>
                <c:pt idx="560192">
                  <c:v>0</c:v>
                </c:pt>
                <c:pt idx="560193">
                  <c:v>0</c:v>
                </c:pt>
                <c:pt idx="560194">
                  <c:v>0</c:v>
                </c:pt>
                <c:pt idx="560195">
                  <c:v>0</c:v>
                </c:pt>
                <c:pt idx="560196">
                  <c:v>0</c:v>
                </c:pt>
                <c:pt idx="560197">
                  <c:v>0</c:v>
                </c:pt>
                <c:pt idx="560198">
                  <c:v>0</c:v>
                </c:pt>
                <c:pt idx="560199">
                  <c:v>0</c:v>
                </c:pt>
                <c:pt idx="560200">
                  <c:v>0</c:v>
                </c:pt>
                <c:pt idx="560201">
                  <c:v>0</c:v>
                </c:pt>
                <c:pt idx="560202">
                  <c:v>0</c:v>
                </c:pt>
                <c:pt idx="560203">
                  <c:v>0</c:v>
                </c:pt>
                <c:pt idx="560204">
                  <c:v>0</c:v>
                </c:pt>
                <c:pt idx="560205">
                  <c:v>0</c:v>
                </c:pt>
                <c:pt idx="560206">
                  <c:v>0</c:v>
                </c:pt>
                <c:pt idx="560207">
                  <c:v>0</c:v>
                </c:pt>
                <c:pt idx="560208">
                  <c:v>0</c:v>
                </c:pt>
                <c:pt idx="560209">
                  <c:v>0</c:v>
                </c:pt>
                <c:pt idx="560210">
                  <c:v>0</c:v>
                </c:pt>
                <c:pt idx="560211">
                  <c:v>0</c:v>
                </c:pt>
                <c:pt idx="560212">
                  <c:v>0</c:v>
                </c:pt>
                <c:pt idx="560213">
                  <c:v>0</c:v>
                </c:pt>
                <c:pt idx="560214">
                  <c:v>0</c:v>
                </c:pt>
                <c:pt idx="560215">
                  <c:v>0</c:v>
                </c:pt>
                <c:pt idx="560216">
                  <c:v>0</c:v>
                </c:pt>
                <c:pt idx="560217">
                  <c:v>0</c:v>
                </c:pt>
                <c:pt idx="560218">
                  <c:v>0</c:v>
                </c:pt>
                <c:pt idx="560219">
                  <c:v>0</c:v>
                </c:pt>
                <c:pt idx="560220">
                  <c:v>0</c:v>
                </c:pt>
                <c:pt idx="560221">
                  <c:v>0</c:v>
                </c:pt>
                <c:pt idx="560222">
                  <c:v>0</c:v>
                </c:pt>
                <c:pt idx="560223">
                  <c:v>0</c:v>
                </c:pt>
                <c:pt idx="560224">
                  <c:v>0</c:v>
                </c:pt>
                <c:pt idx="560225">
                  <c:v>0</c:v>
                </c:pt>
                <c:pt idx="560226">
                  <c:v>0</c:v>
                </c:pt>
                <c:pt idx="560227">
                  <c:v>0</c:v>
                </c:pt>
                <c:pt idx="560228">
                  <c:v>0</c:v>
                </c:pt>
                <c:pt idx="560229">
                  <c:v>0</c:v>
                </c:pt>
                <c:pt idx="560230">
                  <c:v>0</c:v>
                </c:pt>
                <c:pt idx="560231">
                  <c:v>0</c:v>
                </c:pt>
                <c:pt idx="560232">
                  <c:v>0</c:v>
                </c:pt>
                <c:pt idx="560233">
                  <c:v>0</c:v>
                </c:pt>
                <c:pt idx="560234">
                  <c:v>0</c:v>
                </c:pt>
                <c:pt idx="560235">
                  <c:v>0</c:v>
                </c:pt>
                <c:pt idx="560236">
                  <c:v>0</c:v>
                </c:pt>
                <c:pt idx="560237">
                  <c:v>0</c:v>
                </c:pt>
                <c:pt idx="560238">
                  <c:v>0</c:v>
                </c:pt>
                <c:pt idx="560239">
                  <c:v>0</c:v>
                </c:pt>
                <c:pt idx="560240">
                  <c:v>0</c:v>
                </c:pt>
                <c:pt idx="560241">
                  <c:v>0</c:v>
                </c:pt>
                <c:pt idx="560242">
                  <c:v>0</c:v>
                </c:pt>
                <c:pt idx="560243">
                  <c:v>0</c:v>
                </c:pt>
                <c:pt idx="560244">
                  <c:v>0</c:v>
                </c:pt>
                <c:pt idx="560245">
                  <c:v>0</c:v>
                </c:pt>
                <c:pt idx="560246">
                  <c:v>0</c:v>
                </c:pt>
                <c:pt idx="560247">
                  <c:v>0</c:v>
                </c:pt>
                <c:pt idx="560248">
                  <c:v>0</c:v>
                </c:pt>
                <c:pt idx="560249">
                  <c:v>0</c:v>
                </c:pt>
                <c:pt idx="560250">
                  <c:v>0</c:v>
                </c:pt>
                <c:pt idx="560251">
                  <c:v>0</c:v>
                </c:pt>
                <c:pt idx="560252">
                  <c:v>0</c:v>
                </c:pt>
                <c:pt idx="560253">
                  <c:v>0</c:v>
                </c:pt>
                <c:pt idx="560254">
                  <c:v>0</c:v>
                </c:pt>
                <c:pt idx="560255">
                  <c:v>0</c:v>
                </c:pt>
                <c:pt idx="560256">
                  <c:v>0</c:v>
                </c:pt>
                <c:pt idx="560257">
                  <c:v>0</c:v>
                </c:pt>
                <c:pt idx="560258">
                  <c:v>0</c:v>
                </c:pt>
                <c:pt idx="560259">
                  <c:v>0</c:v>
                </c:pt>
                <c:pt idx="560260">
                  <c:v>0</c:v>
                </c:pt>
                <c:pt idx="560261">
                  <c:v>0</c:v>
                </c:pt>
                <c:pt idx="560262">
                  <c:v>0</c:v>
                </c:pt>
                <c:pt idx="560263">
                  <c:v>0</c:v>
                </c:pt>
                <c:pt idx="560264">
                  <c:v>0</c:v>
                </c:pt>
                <c:pt idx="560265">
                  <c:v>0</c:v>
                </c:pt>
                <c:pt idx="560266">
                  <c:v>0</c:v>
                </c:pt>
                <c:pt idx="560267">
                  <c:v>0</c:v>
                </c:pt>
                <c:pt idx="560268">
                  <c:v>0</c:v>
                </c:pt>
                <c:pt idx="560269">
                  <c:v>0</c:v>
                </c:pt>
                <c:pt idx="560270">
                  <c:v>0</c:v>
                </c:pt>
                <c:pt idx="560271">
                  <c:v>0</c:v>
                </c:pt>
                <c:pt idx="560272">
                  <c:v>0</c:v>
                </c:pt>
                <c:pt idx="560273">
                  <c:v>0</c:v>
                </c:pt>
                <c:pt idx="560274">
                  <c:v>0</c:v>
                </c:pt>
                <c:pt idx="560275">
                  <c:v>0</c:v>
                </c:pt>
                <c:pt idx="560276">
                  <c:v>0</c:v>
                </c:pt>
                <c:pt idx="560277">
                  <c:v>0</c:v>
                </c:pt>
                <c:pt idx="560278">
                  <c:v>0</c:v>
                </c:pt>
                <c:pt idx="560279">
                  <c:v>0</c:v>
                </c:pt>
                <c:pt idx="560280">
                  <c:v>0</c:v>
                </c:pt>
                <c:pt idx="560281">
                  <c:v>0</c:v>
                </c:pt>
                <c:pt idx="560282">
                  <c:v>0</c:v>
                </c:pt>
                <c:pt idx="560283">
                  <c:v>0</c:v>
                </c:pt>
                <c:pt idx="560284">
                  <c:v>0</c:v>
                </c:pt>
                <c:pt idx="560285">
                  <c:v>0</c:v>
                </c:pt>
                <c:pt idx="560286">
                  <c:v>0</c:v>
                </c:pt>
                <c:pt idx="560287">
                  <c:v>0</c:v>
                </c:pt>
                <c:pt idx="560288">
                  <c:v>0</c:v>
                </c:pt>
                <c:pt idx="560289">
                  <c:v>0</c:v>
                </c:pt>
                <c:pt idx="560290">
                  <c:v>0</c:v>
                </c:pt>
                <c:pt idx="560291">
                  <c:v>0</c:v>
                </c:pt>
                <c:pt idx="560292">
                  <c:v>0</c:v>
                </c:pt>
                <c:pt idx="560293">
                  <c:v>0</c:v>
                </c:pt>
                <c:pt idx="560294">
                  <c:v>0</c:v>
                </c:pt>
                <c:pt idx="560295">
                  <c:v>0</c:v>
                </c:pt>
                <c:pt idx="560296">
                  <c:v>0</c:v>
                </c:pt>
                <c:pt idx="560297">
                  <c:v>0</c:v>
                </c:pt>
                <c:pt idx="560298">
                  <c:v>0</c:v>
                </c:pt>
                <c:pt idx="560299">
                  <c:v>0</c:v>
                </c:pt>
                <c:pt idx="560300">
                  <c:v>0</c:v>
                </c:pt>
                <c:pt idx="560301">
                  <c:v>0</c:v>
                </c:pt>
                <c:pt idx="560302">
                  <c:v>0</c:v>
                </c:pt>
                <c:pt idx="560303">
                  <c:v>0</c:v>
                </c:pt>
                <c:pt idx="560304">
                  <c:v>0</c:v>
                </c:pt>
                <c:pt idx="560305">
                  <c:v>0</c:v>
                </c:pt>
                <c:pt idx="560306">
                  <c:v>0</c:v>
                </c:pt>
                <c:pt idx="560307">
                  <c:v>0</c:v>
                </c:pt>
                <c:pt idx="560308">
                  <c:v>0</c:v>
                </c:pt>
                <c:pt idx="560309">
                  <c:v>0</c:v>
                </c:pt>
                <c:pt idx="560310">
                  <c:v>0</c:v>
                </c:pt>
                <c:pt idx="560311">
                  <c:v>0</c:v>
                </c:pt>
                <c:pt idx="560312">
                  <c:v>0</c:v>
                </c:pt>
                <c:pt idx="560313">
                  <c:v>0</c:v>
                </c:pt>
                <c:pt idx="560314">
                  <c:v>0</c:v>
                </c:pt>
                <c:pt idx="560315">
                  <c:v>0</c:v>
                </c:pt>
                <c:pt idx="560316">
                  <c:v>0</c:v>
                </c:pt>
                <c:pt idx="560317">
                  <c:v>0</c:v>
                </c:pt>
                <c:pt idx="560318">
                  <c:v>0</c:v>
                </c:pt>
                <c:pt idx="560319">
                  <c:v>0</c:v>
                </c:pt>
                <c:pt idx="560320">
                  <c:v>0</c:v>
                </c:pt>
                <c:pt idx="560321">
                  <c:v>0</c:v>
                </c:pt>
                <c:pt idx="560322">
                  <c:v>0</c:v>
                </c:pt>
                <c:pt idx="560323">
                  <c:v>0</c:v>
                </c:pt>
                <c:pt idx="560324">
                  <c:v>0</c:v>
                </c:pt>
                <c:pt idx="560325">
                  <c:v>0</c:v>
                </c:pt>
                <c:pt idx="560326">
                  <c:v>0</c:v>
                </c:pt>
                <c:pt idx="560327">
                  <c:v>0</c:v>
                </c:pt>
                <c:pt idx="560328">
                  <c:v>0</c:v>
                </c:pt>
                <c:pt idx="560329">
                  <c:v>0</c:v>
                </c:pt>
                <c:pt idx="560330">
                  <c:v>0</c:v>
                </c:pt>
                <c:pt idx="560331">
                  <c:v>0</c:v>
                </c:pt>
                <c:pt idx="560332">
                  <c:v>0</c:v>
                </c:pt>
                <c:pt idx="560333">
                  <c:v>0</c:v>
                </c:pt>
                <c:pt idx="560334">
                  <c:v>0</c:v>
                </c:pt>
                <c:pt idx="560335">
                  <c:v>0</c:v>
                </c:pt>
                <c:pt idx="560336">
                  <c:v>0</c:v>
                </c:pt>
                <c:pt idx="560337">
                  <c:v>0</c:v>
                </c:pt>
                <c:pt idx="560338">
                  <c:v>0</c:v>
                </c:pt>
                <c:pt idx="560339">
                  <c:v>0</c:v>
                </c:pt>
                <c:pt idx="560340">
                  <c:v>0</c:v>
                </c:pt>
                <c:pt idx="560341">
                  <c:v>0</c:v>
                </c:pt>
                <c:pt idx="560342">
                  <c:v>0</c:v>
                </c:pt>
                <c:pt idx="560343">
                  <c:v>0</c:v>
                </c:pt>
                <c:pt idx="560344">
                  <c:v>0</c:v>
                </c:pt>
                <c:pt idx="560345">
                  <c:v>0</c:v>
                </c:pt>
                <c:pt idx="560346">
                  <c:v>0</c:v>
                </c:pt>
                <c:pt idx="560347">
                  <c:v>0</c:v>
                </c:pt>
                <c:pt idx="560348">
                  <c:v>0</c:v>
                </c:pt>
                <c:pt idx="560349">
                  <c:v>0</c:v>
                </c:pt>
                <c:pt idx="560350">
                  <c:v>0</c:v>
                </c:pt>
                <c:pt idx="560351">
                  <c:v>0</c:v>
                </c:pt>
                <c:pt idx="560352">
                  <c:v>0</c:v>
                </c:pt>
                <c:pt idx="560353">
                  <c:v>0</c:v>
                </c:pt>
                <c:pt idx="560354">
                  <c:v>0</c:v>
                </c:pt>
                <c:pt idx="560355">
                  <c:v>0</c:v>
                </c:pt>
                <c:pt idx="560356">
                  <c:v>0</c:v>
                </c:pt>
                <c:pt idx="560357">
                  <c:v>0</c:v>
                </c:pt>
                <c:pt idx="560358">
                  <c:v>0</c:v>
                </c:pt>
                <c:pt idx="560359">
                  <c:v>0</c:v>
                </c:pt>
                <c:pt idx="560360">
                  <c:v>0</c:v>
                </c:pt>
                <c:pt idx="560361">
                  <c:v>0</c:v>
                </c:pt>
                <c:pt idx="560362">
                  <c:v>0</c:v>
                </c:pt>
                <c:pt idx="560363">
                  <c:v>0</c:v>
                </c:pt>
                <c:pt idx="560364">
                  <c:v>0</c:v>
                </c:pt>
                <c:pt idx="560365">
                  <c:v>0</c:v>
                </c:pt>
                <c:pt idx="560366">
                  <c:v>0</c:v>
                </c:pt>
                <c:pt idx="560367">
                  <c:v>0</c:v>
                </c:pt>
                <c:pt idx="560368">
                  <c:v>0</c:v>
                </c:pt>
                <c:pt idx="560369">
                  <c:v>0</c:v>
                </c:pt>
                <c:pt idx="560370">
                  <c:v>0</c:v>
                </c:pt>
                <c:pt idx="560371">
                  <c:v>0</c:v>
                </c:pt>
                <c:pt idx="560372">
                  <c:v>0</c:v>
                </c:pt>
                <c:pt idx="560373">
                  <c:v>0</c:v>
                </c:pt>
                <c:pt idx="560374">
                  <c:v>0</c:v>
                </c:pt>
                <c:pt idx="560375">
                  <c:v>0</c:v>
                </c:pt>
                <c:pt idx="560376">
                  <c:v>0</c:v>
                </c:pt>
                <c:pt idx="560377">
                  <c:v>0</c:v>
                </c:pt>
                <c:pt idx="560378">
                  <c:v>0</c:v>
                </c:pt>
                <c:pt idx="560379">
                  <c:v>0</c:v>
                </c:pt>
                <c:pt idx="560380">
                  <c:v>0</c:v>
                </c:pt>
                <c:pt idx="560381">
                  <c:v>0</c:v>
                </c:pt>
                <c:pt idx="560382">
                  <c:v>0</c:v>
                </c:pt>
                <c:pt idx="560383">
                  <c:v>0</c:v>
                </c:pt>
                <c:pt idx="560384">
                  <c:v>0</c:v>
                </c:pt>
                <c:pt idx="560385">
                  <c:v>0</c:v>
                </c:pt>
                <c:pt idx="560386">
                  <c:v>0</c:v>
                </c:pt>
                <c:pt idx="560387">
                  <c:v>0</c:v>
                </c:pt>
                <c:pt idx="560388">
                  <c:v>0</c:v>
                </c:pt>
                <c:pt idx="560389">
                  <c:v>0</c:v>
                </c:pt>
                <c:pt idx="560390">
                  <c:v>0</c:v>
                </c:pt>
                <c:pt idx="560391">
                  <c:v>0</c:v>
                </c:pt>
                <c:pt idx="560392">
                  <c:v>0</c:v>
                </c:pt>
                <c:pt idx="560393">
                  <c:v>0</c:v>
                </c:pt>
                <c:pt idx="560394">
                  <c:v>0</c:v>
                </c:pt>
                <c:pt idx="560395">
                  <c:v>0</c:v>
                </c:pt>
                <c:pt idx="560396">
                  <c:v>0</c:v>
                </c:pt>
                <c:pt idx="560397">
                  <c:v>0</c:v>
                </c:pt>
                <c:pt idx="560398">
                  <c:v>0</c:v>
                </c:pt>
                <c:pt idx="560399">
                  <c:v>0</c:v>
                </c:pt>
                <c:pt idx="560400">
                  <c:v>0</c:v>
                </c:pt>
                <c:pt idx="560401">
                  <c:v>0</c:v>
                </c:pt>
                <c:pt idx="560402">
                  <c:v>0</c:v>
                </c:pt>
                <c:pt idx="560403">
                  <c:v>0</c:v>
                </c:pt>
                <c:pt idx="560404">
                  <c:v>0</c:v>
                </c:pt>
                <c:pt idx="560405">
                  <c:v>0</c:v>
                </c:pt>
                <c:pt idx="560406">
                  <c:v>0</c:v>
                </c:pt>
                <c:pt idx="560407">
                  <c:v>0</c:v>
                </c:pt>
                <c:pt idx="560408">
                  <c:v>0</c:v>
                </c:pt>
                <c:pt idx="560409">
                  <c:v>0</c:v>
                </c:pt>
                <c:pt idx="560410">
                  <c:v>0</c:v>
                </c:pt>
                <c:pt idx="560411">
                  <c:v>0</c:v>
                </c:pt>
                <c:pt idx="560412">
                  <c:v>0</c:v>
                </c:pt>
                <c:pt idx="560413">
                  <c:v>0</c:v>
                </c:pt>
                <c:pt idx="560414">
                  <c:v>0</c:v>
                </c:pt>
                <c:pt idx="560415">
                  <c:v>0</c:v>
                </c:pt>
                <c:pt idx="560416">
                  <c:v>0</c:v>
                </c:pt>
                <c:pt idx="560417">
                  <c:v>0</c:v>
                </c:pt>
                <c:pt idx="560418">
                  <c:v>0</c:v>
                </c:pt>
                <c:pt idx="560419">
                  <c:v>0</c:v>
                </c:pt>
                <c:pt idx="560420">
                  <c:v>0</c:v>
                </c:pt>
                <c:pt idx="560421">
                  <c:v>0</c:v>
                </c:pt>
                <c:pt idx="560422">
                  <c:v>0</c:v>
                </c:pt>
                <c:pt idx="560423">
                  <c:v>0</c:v>
                </c:pt>
                <c:pt idx="560424">
                  <c:v>0</c:v>
                </c:pt>
                <c:pt idx="560425">
                  <c:v>0</c:v>
                </c:pt>
                <c:pt idx="560426">
                  <c:v>0</c:v>
                </c:pt>
                <c:pt idx="560427">
                  <c:v>0</c:v>
                </c:pt>
                <c:pt idx="560428">
                  <c:v>0</c:v>
                </c:pt>
                <c:pt idx="560429">
                  <c:v>0</c:v>
                </c:pt>
                <c:pt idx="560430">
                  <c:v>0</c:v>
                </c:pt>
                <c:pt idx="560431">
                  <c:v>0</c:v>
                </c:pt>
                <c:pt idx="560432">
                  <c:v>0</c:v>
                </c:pt>
                <c:pt idx="560433">
                  <c:v>0</c:v>
                </c:pt>
                <c:pt idx="560434">
                  <c:v>0</c:v>
                </c:pt>
                <c:pt idx="560435">
                  <c:v>0</c:v>
                </c:pt>
                <c:pt idx="560436">
                  <c:v>0</c:v>
                </c:pt>
                <c:pt idx="560437">
                  <c:v>0</c:v>
                </c:pt>
                <c:pt idx="560438">
                  <c:v>0</c:v>
                </c:pt>
                <c:pt idx="560439">
                  <c:v>0</c:v>
                </c:pt>
                <c:pt idx="560440">
                  <c:v>0</c:v>
                </c:pt>
                <c:pt idx="560441">
                  <c:v>0</c:v>
                </c:pt>
                <c:pt idx="560442">
                  <c:v>0</c:v>
                </c:pt>
                <c:pt idx="560443">
                  <c:v>0</c:v>
                </c:pt>
                <c:pt idx="560444">
                  <c:v>0</c:v>
                </c:pt>
                <c:pt idx="560445">
                  <c:v>0</c:v>
                </c:pt>
                <c:pt idx="560446">
                  <c:v>0</c:v>
                </c:pt>
                <c:pt idx="560447">
                  <c:v>0</c:v>
                </c:pt>
                <c:pt idx="560448">
                  <c:v>0</c:v>
                </c:pt>
                <c:pt idx="560449">
                  <c:v>0</c:v>
                </c:pt>
                <c:pt idx="560450">
                  <c:v>0</c:v>
                </c:pt>
                <c:pt idx="560451">
                  <c:v>0</c:v>
                </c:pt>
                <c:pt idx="560452">
                  <c:v>0</c:v>
                </c:pt>
                <c:pt idx="560453">
                  <c:v>0</c:v>
                </c:pt>
                <c:pt idx="560454">
                  <c:v>0</c:v>
                </c:pt>
                <c:pt idx="560455">
                  <c:v>0</c:v>
                </c:pt>
                <c:pt idx="560456">
                  <c:v>0</c:v>
                </c:pt>
                <c:pt idx="560457">
                  <c:v>0</c:v>
                </c:pt>
                <c:pt idx="560458">
                  <c:v>0</c:v>
                </c:pt>
                <c:pt idx="560459">
                  <c:v>0</c:v>
                </c:pt>
                <c:pt idx="560460">
                  <c:v>0</c:v>
                </c:pt>
                <c:pt idx="560461">
                  <c:v>0</c:v>
                </c:pt>
                <c:pt idx="560462">
                  <c:v>0</c:v>
                </c:pt>
                <c:pt idx="560463">
                  <c:v>0</c:v>
                </c:pt>
                <c:pt idx="560464">
                  <c:v>0</c:v>
                </c:pt>
                <c:pt idx="560465">
                  <c:v>0</c:v>
                </c:pt>
                <c:pt idx="560466">
                  <c:v>0</c:v>
                </c:pt>
                <c:pt idx="560467">
                  <c:v>0</c:v>
                </c:pt>
                <c:pt idx="560468">
                  <c:v>0</c:v>
                </c:pt>
                <c:pt idx="560469">
                  <c:v>0</c:v>
                </c:pt>
                <c:pt idx="560470">
                  <c:v>0</c:v>
                </c:pt>
                <c:pt idx="560471">
                  <c:v>0</c:v>
                </c:pt>
                <c:pt idx="560472">
                  <c:v>0</c:v>
                </c:pt>
                <c:pt idx="560473">
                  <c:v>0</c:v>
                </c:pt>
                <c:pt idx="560474">
                  <c:v>0</c:v>
                </c:pt>
                <c:pt idx="560475">
                  <c:v>0</c:v>
                </c:pt>
                <c:pt idx="560476">
                  <c:v>0</c:v>
                </c:pt>
                <c:pt idx="560477">
                  <c:v>0</c:v>
                </c:pt>
                <c:pt idx="560478">
                  <c:v>0</c:v>
                </c:pt>
                <c:pt idx="560479">
                  <c:v>0</c:v>
                </c:pt>
                <c:pt idx="560480">
                  <c:v>0</c:v>
                </c:pt>
                <c:pt idx="560481">
                  <c:v>0</c:v>
                </c:pt>
                <c:pt idx="560482">
                  <c:v>0</c:v>
                </c:pt>
                <c:pt idx="560483">
                  <c:v>0</c:v>
                </c:pt>
                <c:pt idx="560484">
                  <c:v>0</c:v>
                </c:pt>
                <c:pt idx="560485">
                  <c:v>0</c:v>
                </c:pt>
                <c:pt idx="560486">
                  <c:v>0</c:v>
                </c:pt>
                <c:pt idx="560487">
                  <c:v>0</c:v>
                </c:pt>
                <c:pt idx="560488">
                  <c:v>0</c:v>
                </c:pt>
                <c:pt idx="560489">
                  <c:v>0</c:v>
                </c:pt>
                <c:pt idx="560490">
                  <c:v>0</c:v>
                </c:pt>
                <c:pt idx="560491">
                  <c:v>0</c:v>
                </c:pt>
                <c:pt idx="560492">
                  <c:v>0</c:v>
                </c:pt>
                <c:pt idx="560493">
                  <c:v>0</c:v>
                </c:pt>
                <c:pt idx="560494">
                  <c:v>0</c:v>
                </c:pt>
                <c:pt idx="560495">
                  <c:v>0</c:v>
                </c:pt>
                <c:pt idx="560496">
                  <c:v>0</c:v>
                </c:pt>
                <c:pt idx="560497">
                  <c:v>0</c:v>
                </c:pt>
                <c:pt idx="560498">
                  <c:v>0</c:v>
                </c:pt>
                <c:pt idx="560499">
                  <c:v>0</c:v>
                </c:pt>
                <c:pt idx="560500">
                  <c:v>0</c:v>
                </c:pt>
                <c:pt idx="560501">
                  <c:v>0</c:v>
                </c:pt>
                <c:pt idx="560502">
                  <c:v>0</c:v>
                </c:pt>
                <c:pt idx="560503">
                  <c:v>0</c:v>
                </c:pt>
                <c:pt idx="560504">
                  <c:v>0</c:v>
                </c:pt>
                <c:pt idx="560505">
                  <c:v>0</c:v>
                </c:pt>
                <c:pt idx="560506">
                  <c:v>0</c:v>
                </c:pt>
                <c:pt idx="560507">
                  <c:v>0</c:v>
                </c:pt>
                <c:pt idx="560508">
                  <c:v>0</c:v>
                </c:pt>
                <c:pt idx="560509">
                  <c:v>0</c:v>
                </c:pt>
                <c:pt idx="560510">
                  <c:v>0</c:v>
                </c:pt>
                <c:pt idx="560511">
                  <c:v>0</c:v>
                </c:pt>
                <c:pt idx="560512">
                  <c:v>0</c:v>
                </c:pt>
                <c:pt idx="560513">
                  <c:v>0</c:v>
                </c:pt>
                <c:pt idx="560514">
                  <c:v>0</c:v>
                </c:pt>
                <c:pt idx="560515">
                  <c:v>0</c:v>
                </c:pt>
                <c:pt idx="560516">
                  <c:v>0</c:v>
                </c:pt>
                <c:pt idx="560517">
                  <c:v>0</c:v>
                </c:pt>
                <c:pt idx="560518">
                  <c:v>0</c:v>
                </c:pt>
                <c:pt idx="560519">
                  <c:v>0</c:v>
                </c:pt>
                <c:pt idx="560520">
                  <c:v>0</c:v>
                </c:pt>
                <c:pt idx="560521">
                  <c:v>0</c:v>
                </c:pt>
                <c:pt idx="560522">
                  <c:v>0</c:v>
                </c:pt>
                <c:pt idx="560523">
                  <c:v>0</c:v>
                </c:pt>
                <c:pt idx="560524">
                  <c:v>0</c:v>
                </c:pt>
                <c:pt idx="560525">
                  <c:v>0</c:v>
                </c:pt>
                <c:pt idx="560526">
                  <c:v>0</c:v>
                </c:pt>
                <c:pt idx="560527">
                  <c:v>0</c:v>
                </c:pt>
                <c:pt idx="560528">
                  <c:v>0</c:v>
                </c:pt>
                <c:pt idx="560529">
                  <c:v>0</c:v>
                </c:pt>
                <c:pt idx="560530">
                  <c:v>0</c:v>
                </c:pt>
                <c:pt idx="560531">
                  <c:v>0</c:v>
                </c:pt>
                <c:pt idx="560532">
                  <c:v>0</c:v>
                </c:pt>
                <c:pt idx="560533">
                  <c:v>0</c:v>
                </c:pt>
                <c:pt idx="560534">
                  <c:v>0</c:v>
                </c:pt>
                <c:pt idx="560535">
                  <c:v>0</c:v>
                </c:pt>
                <c:pt idx="560536">
                  <c:v>0</c:v>
                </c:pt>
                <c:pt idx="560537">
                  <c:v>0</c:v>
                </c:pt>
                <c:pt idx="560538">
                  <c:v>0</c:v>
                </c:pt>
                <c:pt idx="560539">
                  <c:v>0</c:v>
                </c:pt>
                <c:pt idx="560540">
                  <c:v>0</c:v>
                </c:pt>
                <c:pt idx="560541">
                  <c:v>0</c:v>
                </c:pt>
                <c:pt idx="560542">
                  <c:v>0</c:v>
                </c:pt>
                <c:pt idx="560543">
                  <c:v>0</c:v>
                </c:pt>
                <c:pt idx="560544">
                  <c:v>0</c:v>
                </c:pt>
                <c:pt idx="560545">
                  <c:v>0</c:v>
                </c:pt>
                <c:pt idx="560546">
                  <c:v>0</c:v>
                </c:pt>
                <c:pt idx="560547">
                  <c:v>0</c:v>
                </c:pt>
                <c:pt idx="560548">
                  <c:v>0</c:v>
                </c:pt>
                <c:pt idx="560549">
                  <c:v>0</c:v>
                </c:pt>
                <c:pt idx="560550">
                  <c:v>0</c:v>
                </c:pt>
                <c:pt idx="560551">
                  <c:v>0</c:v>
                </c:pt>
                <c:pt idx="560552">
                  <c:v>0</c:v>
                </c:pt>
                <c:pt idx="560553">
                  <c:v>0</c:v>
                </c:pt>
                <c:pt idx="560554">
                  <c:v>0</c:v>
                </c:pt>
                <c:pt idx="560555">
                  <c:v>0</c:v>
                </c:pt>
                <c:pt idx="560556">
                  <c:v>0</c:v>
                </c:pt>
                <c:pt idx="560557">
                  <c:v>0</c:v>
                </c:pt>
                <c:pt idx="560558">
                  <c:v>0</c:v>
                </c:pt>
                <c:pt idx="560559">
                  <c:v>0</c:v>
                </c:pt>
                <c:pt idx="560560">
                  <c:v>0</c:v>
                </c:pt>
                <c:pt idx="560561">
                  <c:v>0</c:v>
                </c:pt>
                <c:pt idx="560562">
                  <c:v>0</c:v>
                </c:pt>
                <c:pt idx="560563">
                  <c:v>0</c:v>
                </c:pt>
                <c:pt idx="560564">
                  <c:v>0</c:v>
                </c:pt>
                <c:pt idx="560565">
                  <c:v>0</c:v>
                </c:pt>
                <c:pt idx="560566">
                  <c:v>0</c:v>
                </c:pt>
                <c:pt idx="560567">
                  <c:v>0</c:v>
                </c:pt>
                <c:pt idx="560568">
                  <c:v>0</c:v>
                </c:pt>
                <c:pt idx="560569">
                  <c:v>0</c:v>
                </c:pt>
                <c:pt idx="560570">
                  <c:v>0</c:v>
                </c:pt>
                <c:pt idx="560571">
                  <c:v>0</c:v>
                </c:pt>
                <c:pt idx="560572">
                  <c:v>0</c:v>
                </c:pt>
                <c:pt idx="560573">
                  <c:v>0</c:v>
                </c:pt>
                <c:pt idx="560574">
                  <c:v>0</c:v>
                </c:pt>
                <c:pt idx="560575">
                  <c:v>0</c:v>
                </c:pt>
                <c:pt idx="560576">
                  <c:v>0</c:v>
                </c:pt>
                <c:pt idx="560577">
                  <c:v>0</c:v>
                </c:pt>
                <c:pt idx="560578">
                  <c:v>0</c:v>
                </c:pt>
                <c:pt idx="560579">
                  <c:v>0</c:v>
                </c:pt>
                <c:pt idx="560580">
                  <c:v>0</c:v>
                </c:pt>
                <c:pt idx="560581">
                  <c:v>0</c:v>
                </c:pt>
                <c:pt idx="560582">
                  <c:v>0</c:v>
                </c:pt>
                <c:pt idx="560583">
                  <c:v>0</c:v>
                </c:pt>
                <c:pt idx="560584">
                  <c:v>0</c:v>
                </c:pt>
                <c:pt idx="560585">
                  <c:v>0</c:v>
                </c:pt>
                <c:pt idx="560586">
                  <c:v>0</c:v>
                </c:pt>
                <c:pt idx="560587">
                  <c:v>0</c:v>
                </c:pt>
                <c:pt idx="560588">
                  <c:v>0</c:v>
                </c:pt>
                <c:pt idx="560589">
                  <c:v>0</c:v>
                </c:pt>
                <c:pt idx="560590">
                  <c:v>0</c:v>
                </c:pt>
                <c:pt idx="560591">
                  <c:v>0</c:v>
                </c:pt>
                <c:pt idx="560592">
                  <c:v>0</c:v>
                </c:pt>
                <c:pt idx="560593">
                  <c:v>0</c:v>
                </c:pt>
                <c:pt idx="560594">
                  <c:v>0</c:v>
                </c:pt>
                <c:pt idx="560595">
                  <c:v>0</c:v>
                </c:pt>
                <c:pt idx="560596">
                  <c:v>0</c:v>
                </c:pt>
                <c:pt idx="560597">
                  <c:v>0</c:v>
                </c:pt>
                <c:pt idx="560598">
                  <c:v>0</c:v>
                </c:pt>
                <c:pt idx="560599">
                  <c:v>0</c:v>
                </c:pt>
                <c:pt idx="560600">
                  <c:v>0</c:v>
                </c:pt>
                <c:pt idx="560601">
                  <c:v>0</c:v>
                </c:pt>
                <c:pt idx="560602">
                  <c:v>0</c:v>
                </c:pt>
                <c:pt idx="560603">
                  <c:v>0</c:v>
                </c:pt>
                <c:pt idx="560604">
                  <c:v>0</c:v>
                </c:pt>
                <c:pt idx="560605">
                  <c:v>0</c:v>
                </c:pt>
                <c:pt idx="560606">
                  <c:v>0</c:v>
                </c:pt>
                <c:pt idx="560607">
                  <c:v>0</c:v>
                </c:pt>
                <c:pt idx="560608">
                  <c:v>0</c:v>
                </c:pt>
                <c:pt idx="560609">
                  <c:v>0</c:v>
                </c:pt>
                <c:pt idx="560610">
                  <c:v>0</c:v>
                </c:pt>
                <c:pt idx="560611">
                  <c:v>0</c:v>
                </c:pt>
                <c:pt idx="560612">
                  <c:v>0</c:v>
                </c:pt>
                <c:pt idx="560613">
                  <c:v>0</c:v>
                </c:pt>
                <c:pt idx="560614">
                  <c:v>0</c:v>
                </c:pt>
                <c:pt idx="560615">
                  <c:v>0</c:v>
                </c:pt>
                <c:pt idx="560616">
                  <c:v>0</c:v>
                </c:pt>
                <c:pt idx="560617">
                  <c:v>0</c:v>
                </c:pt>
                <c:pt idx="560618">
                  <c:v>0</c:v>
                </c:pt>
                <c:pt idx="560619">
                  <c:v>0</c:v>
                </c:pt>
                <c:pt idx="560620">
                  <c:v>0</c:v>
                </c:pt>
                <c:pt idx="560621">
                  <c:v>0</c:v>
                </c:pt>
                <c:pt idx="560622">
                  <c:v>0</c:v>
                </c:pt>
                <c:pt idx="560623">
                  <c:v>0</c:v>
                </c:pt>
                <c:pt idx="560624">
                  <c:v>0</c:v>
                </c:pt>
                <c:pt idx="560625">
                  <c:v>0</c:v>
                </c:pt>
                <c:pt idx="560626">
                  <c:v>0</c:v>
                </c:pt>
                <c:pt idx="560627">
                  <c:v>0</c:v>
                </c:pt>
                <c:pt idx="560628">
                  <c:v>0</c:v>
                </c:pt>
                <c:pt idx="560629">
                  <c:v>0</c:v>
                </c:pt>
                <c:pt idx="560630">
                  <c:v>0</c:v>
                </c:pt>
                <c:pt idx="560631">
                  <c:v>0</c:v>
                </c:pt>
                <c:pt idx="560632">
                  <c:v>0</c:v>
                </c:pt>
                <c:pt idx="560633">
                  <c:v>0</c:v>
                </c:pt>
                <c:pt idx="560634">
                  <c:v>0</c:v>
                </c:pt>
                <c:pt idx="560635">
                  <c:v>0</c:v>
                </c:pt>
                <c:pt idx="560636">
                  <c:v>0</c:v>
                </c:pt>
                <c:pt idx="560637">
                  <c:v>0</c:v>
                </c:pt>
                <c:pt idx="560638">
                  <c:v>0</c:v>
                </c:pt>
                <c:pt idx="560639">
                  <c:v>0</c:v>
                </c:pt>
                <c:pt idx="560640">
                  <c:v>0</c:v>
                </c:pt>
                <c:pt idx="560641">
                  <c:v>0</c:v>
                </c:pt>
                <c:pt idx="560642">
                  <c:v>0</c:v>
                </c:pt>
                <c:pt idx="560643">
                  <c:v>0</c:v>
                </c:pt>
                <c:pt idx="560644">
                  <c:v>0</c:v>
                </c:pt>
                <c:pt idx="560645">
                  <c:v>0</c:v>
                </c:pt>
                <c:pt idx="560646">
                  <c:v>0</c:v>
                </c:pt>
                <c:pt idx="560647">
                  <c:v>0</c:v>
                </c:pt>
                <c:pt idx="560648">
                  <c:v>0</c:v>
                </c:pt>
                <c:pt idx="560649">
                  <c:v>0</c:v>
                </c:pt>
                <c:pt idx="560650">
                  <c:v>0</c:v>
                </c:pt>
                <c:pt idx="560651">
                  <c:v>0</c:v>
                </c:pt>
                <c:pt idx="560652">
                  <c:v>0</c:v>
                </c:pt>
                <c:pt idx="560653">
                  <c:v>0</c:v>
                </c:pt>
                <c:pt idx="560654">
                  <c:v>0</c:v>
                </c:pt>
                <c:pt idx="560655">
                  <c:v>0</c:v>
                </c:pt>
                <c:pt idx="560656">
                  <c:v>0</c:v>
                </c:pt>
                <c:pt idx="560657">
                  <c:v>0</c:v>
                </c:pt>
                <c:pt idx="560658">
                  <c:v>0</c:v>
                </c:pt>
                <c:pt idx="560659">
                  <c:v>0</c:v>
                </c:pt>
                <c:pt idx="560660">
                  <c:v>0</c:v>
                </c:pt>
                <c:pt idx="560661">
                  <c:v>0</c:v>
                </c:pt>
                <c:pt idx="560662">
                  <c:v>0</c:v>
                </c:pt>
                <c:pt idx="560663">
                  <c:v>0</c:v>
                </c:pt>
                <c:pt idx="560664">
                  <c:v>0</c:v>
                </c:pt>
                <c:pt idx="560665">
                  <c:v>0</c:v>
                </c:pt>
                <c:pt idx="560666">
                  <c:v>0</c:v>
                </c:pt>
                <c:pt idx="560667">
                  <c:v>0</c:v>
                </c:pt>
                <c:pt idx="560668">
                  <c:v>0</c:v>
                </c:pt>
                <c:pt idx="560669">
                  <c:v>0</c:v>
                </c:pt>
                <c:pt idx="560670">
                  <c:v>0</c:v>
                </c:pt>
                <c:pt idx="560671">
                  <c:v>0</c:v>
                </c:pt>
                <c:pt idx="560672">
                  <c:v>0</c:v>
                </c:pt>
                <c:pt idx="560673">
                  <c:v>0</c:v>
                </c:pt>
                <c:pt idx="560674">
                  <c:v>0</c:v>
                </c:pt>
                <c:pt idx="560675">
                  <c:v>0</c:v>
                </c:pt>
                <c:pt idx="560676">
                  <c:v>0</c:v>
                </c:pt>
                <c:pt idx="560677">
                  <c:v>0</c:v>
                </c:pt>
                <c:pt idx="560678">
                  <c:v>0</c:v>
                </c:pt>
                <c:pt idx="560679">
                  <c:v>0</c:v>
                </c:pt>
                <c:pt idx="560680">
                  <c:v>0</c:v>
                </c:pt>
                <c:pt idx="560681">
                  <c:v>0</c:v>
                </c:pt>
                <c:pt idx="560682">
                  <c:v>0</c:v>
                </c:pt>
                <c:pt idx="560683">
                  <c:v>0</c:v>
                </c:pt>
                <c:pt idx="560684">
                  <c:v>0</c:v>
                </c:pt>
                <c:pt idx="560685">
                  <c:v>0</c:v>
                </c:pt>
                <c:pt idx="560686">
                  <c:v>0</c:v>
                </c:pt>
                <c:pt idx="560687">
                  <c:v>0</c:v>
                </c:pt>
                <c:pt idx="560688">
                  <c:v>0</c:v>
                </c:pt>
                <c:pt idx="560689">
                  <c:v>0</c:v>
                </c:pt>
                <c:pt idx="560690">
                  <c:v>0</c:v>
                </c:pt>
                <c:pt idx="560691">
                  <c:v>0</c:v>
                </c:pt>
                <c:pt idx="560692">
                  <c:v>0</c:v>
                </c:pt>
                <c:pt idx="560693">
                  <c:v>0</c:v>
                </c:pt>
                <c:pt idx="560694">
                  <c:v>0</c:v>
                </c:pt>
                <c:pt idx="560695">
                  <c:v>0</c:v>
                </c:pt>
                <c:pt idx="560696">
                  <c:v>0</c:v>
                </c:pt>
                <c:pt idx="560697">
                  <c:v>0</c:v>
                </c:pt>
                <c:pt idx="560698">
                  <c:v>0</c:v>
                </c:pt>
                <c:pt idx="560699">
                  <c:v>0</c:v>
                </c:pt>
                <c:pt idx="560700">
                  <c:v>0</c:v>
                </c:pt>
                <c:pt idx="560701">
                  <c:v>0</c:v>
                </c:pt>
                <c:pt idx="560702">
                  <c:v>0</c:v>
                </c:pt>
                <c:pt idx="560703">
                  <c:v>0</c:v>
                </c:pt>
                <c:pt idx="560704">
                  <c:v>0</c:v>
                </c:pt>
                <c:pt idx="560705">
                  <c:v>0</c:v>
                </c:pt>
                <c:pt idx="560706">
                  <c:v>0</c:v>
                </c:pt>
                <c:pt idx="560707">
                  <c:v>0</c:v>
                </c:pt>
                <c:pt idx="560708">
                  <c:v>0</c:v>
                </c:pt>
                <c:pt idx="560709">
                  <c:v>0</c:v>
                </c:pt>
                <c:pt idx="560710">
                  <c:v>0</c:v>
                </c:pt>
                <c:pt idx="560711">
                  <c:v>0</c:v>
                </c:pt>
                <c:pt idx="560712">
                  <c:v>0</c:v>
                </c:pt>
                <c:pt idx="560713">
                  <c:v>0</c:v>
                </c:pt>
                <c:pt idx="560714">
                  <c:v>0</c:v>
                </c:pt>
                <c:pt idx="560715">
                  <c:v>0</c:v>
                </c:pt>
                <c:pt idx="560716">
                  <c:v>0</c:v>
                </c:pt>
                <c:pt idx="560717">
                  <c:v>0</c:v>
                </c:pt>
                <c:pt idx="560718">
                  <c:v>0</c:v>
                </c:pt>
                <c:pt idx="560719">
                  <c:v>0</c:v>
                </c:pt>
                <c:pt idx="560720">
                  <c:v>0</c:v>
                </c:pt>
                <c:pt idx="560721">
                  <c:v>0</c:v>
                </c:pt>
                <c:pt idx="560722">
                  <c:v>0</c:v>
                </c:pt>
                <c:pt idx="560723">
                  <c:v>0</c:v>
                </c:pt>
                <c:pt idx="560724">
                  <c:v>0</c:v>
                </c:pt>
                <c:pt idx="560725">
                  <c:v>0</c:v>
                </c:pt>
                <c:pt idx="560726">
                  <c:v>0</c:v>
                </c:pt>
                <c:pt idx="560727">
                  <c:v>0</c:v>
                </c:pt>
                <c:pt idx="560728">
                  <c:v>0</c:v>
                </c:pt>
                <c:pt idx="560729">
                  <c:v>0</c:v>
                </c:pt>
                <c:pt idx="560730">
                  <c:v>0</c:v>
                </c:pt>
                <c:pt idx="560731">
                  <c:v>0</c:v>
                </c:pt>
                <c:pt idx="560732">
                  <c:v>0</c:v>
                </c:pt>
                <c:pt idx="560733">
                  <c:v>0</c:v>
                </c:pt>
                <c:pt idx="560734">
                  <c:v>0</c:v>
                </c:pt>
                <c:pt idx="560735">
                  <c:v>0</c:v>
                </c:pt>
                <c:pt idx="560736">
                  <c:v>0</c:v>
                </c:pt>
                <c:pt idx="560737">
                  <c:v>0</c:v>
                </c:pt>
                <c:pt idx="560738">
                  <c:v>0</c:v>
                </c:pt>
                <c:pt idx="560739">
                  <c:v>0</c:v>
                </c:pt>
                <c:pt idx="560740">
                  <c:v>0</c:v>
                </c:pt>
                <c:pt idx="560741">
                  <c:v>0</c:v>
                </c:pt>
                <c:pt idx="560742">
                  <c:v>0</c:v>
                </c:pt>
                <c:pt idx="560743">
                  <c:v>0</c:v>
                </c:pt>
                <c:pt idx="560744">
                  <c:v>0</c:v>
                </c:pt>
                <c:pt idx="560745">
                  <c:v>0</c:v>
                </c:pt>
                <c:pt idx="560746">
                  <c:v>0</c:v>
                </c:pt>
                <c:pt idx="560747">
                  <c:v>0</c:v>
                </c:pt>
                <c:pt idx="560748">
                  <c:v>0</c:v>
                </c:pt>
                <c:pt idx="560749">
                  <c:v>0</c:v>
                </c:pt>
                <c:pt idx="560750">
                  <c:v>0</c:v>
                </c:pt>
                <c:pt idx="560751">
                  <c:v>0</c:v>
                </c:pt>
                <c:pt idx="560752">
                  <c:v>0</c:v>
                </c:pt>
                <c:pt idx="560753">
                  <c:v>0</c:v>
                </c:pt>
                <c:pt idx="560754">
                  <c:v>0</c:v>
                </c:pt>
                <c:pt idx="560755">
                  <c:v>0</c:v>
                </c:pt>
                <c:pt idx="560756">
                  <c:v>0</c:v>
                </c:pt>
                <c:pt idx="560757">
                  <c:v>0</c:v>
                </c:pt>
                <c:pt idx="560758">
                  <c:v>0</c:v>
                </c:pt>
                <c:pt idx="560759">
                  <c:v>0</c:v>
                </c:pt>
                <c:pt idx="560760">
                  <c:v>0</c:v>
                </c:pt>
                <c:pt idx="560761">
                  <c:v>0</c:v>
                </c:pt>
                <c:pt idx="560762">
                  <c:v>0</c:v>
                </c:pt>
                <c:pt idx="560763">
                  <c:v>0</c:v>
                </c:pt>
                <c:pt idx="560764">
                  <c:v>0</c:v>
                </c:pt>
                <c:pt idx="560765">
                  <c:v>0</c:v>
                </c:pt>
                <c:pt idx="560766">
                  <c:v>0</c:v>
                </c:pt>
                <c:pt idx="560767">
                  <c:v>0</c:v>
                </c:pt>
                <c:pt idx="560768">
                  <c:v>0</c:v>
                </c:pt>
                <c:pt idx="560769">
                  <c:v>0</c:v>
                </c:pt>
                <c:pt idx="560770">
                  <c:v>0</c:v>
                </c:pt>
                <c:pt idx="560771">
                  <c:v>0</c:v>
                </c:pt>
                <c:pt idx="560772">
                  <c:v>0</c:v>
                </c:pt>
                <c:pt idx="560773">
                  <c:v>0</c:v>
                </c:pt>
                <c:pt idx="560774">
                  <c:v>0</c:v>
                </c:pt>
                <c:pt idx="560775">
                  <c:v>0</c:v>
                </c:pt>
                <c:pt idx="560776">
                  <c:v>0</c:v>
                </c:pt>
                <c:pt idx="560777">
                  <c:v>0</c:v>
                </c:pt>
                <c:pt idx="560778">
                  <c:v>0</c:v>
                </c:pt>
                <c:pt idx="560779">
                  <c:v>0</c:v>
                </c:pt>
                <c:pt idx="560780">
                  <c:v>0</c:v>
                </c:pt>
                <c:pt idx="560781">
                  <c:v>0</c:v>
                </c:pt>
                <c:pt idx="560782">
                  <c:v>0</c:v>
                </c:pt>
                <c:pt idx="560783">
                  <c:v>0</c:v>
                </c:pt>
                <c:pt idx="560784">
                  <c:v>0</c:v>
                </c:pt>
                <c:pt idx="560785">
                  <c:v>0</c:v>
                </c:pt>
                <c:pt idx="560786">
                  <c:v>0</c:v>
                </c:pt>
                <c:pt idx="560787">
                  <c:v>0</c:v>
                </c:pt>
                <c:pt idx="560788">
                  <c:v>0</c:v>
                </c:pt>
                <c:pt idx="560789">
                  <c:v>0</c:v>
                </c:pt>
                <c:pt idx="560790">
                  <c:v>0</c:v>
                </c:pt>
                <c:pt idx="560791">
                  <c:v>0</c:v>
                </c:pt>
                <c:pt idx="560792">
                  <c:v>0</c:v>
                </c:pt>
                <c:pt idx="560793">
                  <c:v>0</c:v>
                </c:pt>
                <c:pt idx="560794">
                  <c:v>0</c:v>
                </c:pt>
                <c:pt idx="560795">
                  <c:v>0</c:v>
                </c:pt>
                <c:pt idx="560796">
                  <c:v>0</c:v>
                </c:pt>
                <c:pt idx="560797">
                  <c:v>0</c:v>
                </c:pt>
                <c:pt idx="560798">
                  <c:v>0</c:v>
                </c:pt>
                <c:pt idx="560799">
                  <c:v>0</c:v>
                </c:pt>
                <c:pt idx="560800">
                  <c:v>0</c:v>
                </c:pt>
                <c:pt idx="560801">
                  <c:v>0</c:v>
                </c:pt>
                <c:pt idx="560802">
                  <c:v>0</c:v>
                </c:pt>
                <c:pt idx="560803">
                  <c:v>0</c:v>
                </c:pt>
                <c:pt idx="560804">
                  <c:v>0</c:v>
                </c:pt>
                <c:pt idx="560805">
                  <c:v>0</c:v>
                </c:pt>
                <c:pt idx="560806">
                  <c:v>0</c:v>
                </c:pt>
                <c:pt idx="560807">
                  <c:v>0</c:v>
                </c:pt>
                <c:pt idx="560808">
                  <c:v>0</c:v>
                </c:pt>
                <c:pt idx="560809">
                  <c:v>0</c:v>
                </c:pt>
                <c:pt idx="560810">
                  <c:v>0</c:v>
                </c:pt>
                <c:pt idx="560811">
                  <c:v>0</c:v>
                </c:pt>
                <c:pt idx="560812">
                  <c:v>0</c:v>
                </c:pt>
                <c:pt idx="560813">
                  <c:v>0</c:v>
                </c:pt>
                <c:pt idx="560814">
                  <c:v>0</c:v>
                </c:pt>
                <c:pt idx="560815">
                  <c:v>0</c:v>
                </c:pt>
                <c:pt idx="560816">
                  <c:v>0</c:v>
                </c:pt>
                <c:pt idx="560817">
                  <c:v>0</c:v>
                </c:pt>
                <c:pt idx="560818">
                  <c:v>0</c:v>
                </c:pt>
                <c:pt idx="560819">
                  <c:v>0</c:v>
                </c:pt>
                <c:pt idx="560820">
                  <c:v>0</c:v>
                </c:pt>
                <c:pt idx="560821">
                  <c:v>0</c:v>
                </c:pt>
                <c:pt idx="560822">
                  <c:v>0</c:v>
                </c:pt>
                <c:pt idx="560823">
                  <c:v>0</c:v>
                </c:pt>
                <c:pt idx="560824">
                  <c:v>0</c:v>
                </c:pt>
                <c:pt idx="560825">
                  <c:v>0</c:v>
                </c:pt>
                <c:pt idx="560826">
                  <c:v>0</c:v>
                </c:pt>
                <c:pt idx="560827">
                  <c:v>0</c:v>
                </c:pt>
                <c:pt idx="560828">
                  <c:v>0</c:v>
                </c:pt>
                <c:pt idx="560829">
                  <c:v>0</c:v>
                </c:pt>
                <c:pt idx="560830">
                  <c:v>0</c:v>
                </c:pt>
                <c:pt idx="560831">
                  <c:v>0</c:v>
                </c:pt>
                <c:pt idx="560832">
                  <c:v>0</c:v>
                </c:pt>
                <c:pt idx="560833">
                  <c:v>0</c:v>
                </c:pt>
                <c:pt idx="560834">
                  <c:v>0</c:v>
                </c:pt>
                <c:pt idx="560835">
                  <c:v>0</c:v>
                </c:pt>
                <c:pt idx="560836">
                  <c:v>0</c:v>
                </c:pt>
                <c:pt idx="560837">
                  <c:v>0</c:v>
                </c:pt>
                <c:pt idx="560838">
                  <c:v>0</c:v>
                </c:pt>
                <c:pt idx="560839">
                  <c:v>0</c:v>
                </c:pt>
                <c:pt idx="560840">
                  <c:v>0</c:v>
                </c:pt>
                <c:pt idx="560841">
                  <c:v>0</c:v>
                </c:pt>
                <c:pt idx="560842">
                  <c:v>0</c:v>
                </c:pt>
                <c:pt idx="560843">
                  <c:v>0</c:v>
                </c:pt>
                <c:pt idx="560844">
                  <c:v>0</c:v>
                </c:pt>
                <c:pt idx="560845">
                  <c:v>0</c:v>
                </c:pt>
                <c:pt idx="560846">
                  <c:v>0</c:v>
                </c:pt>
                <c:pt idx="560847">
                  <c:v>0</c:v>
                </c:pt>
                <c:pt idx="560848">
                  <c:v>0</c:v>
                </c:pt>
                <c:pt idx="560849">
                  <c:v>0</c:v>
                </c:pt>
                <c:pt idx="560850">
                  <c:v>0</c:v>
                </c:pt>
                <c:pt idx="560851">
                  <c:v>0</c:v>
                </c:pt>
                <c:pt idx="560852">
                  <c:v>0</c:v>
                </c:pt>
                <c:pt idx="560853">
                  <c:v>0</c:v>
                </c:pt>
                <c:pt idx="560854">
                  <c:v>0</c:v>
                </c:pt>
                <c:pt idx="560855">
                  <c:v>0</c:v>
                </c:pt>
                <c:pt idx="560856">
                  <c:v>0</c:v>
                </c:pt>
                <c:pt idx="560857">
                  <c:v>0</c:v>
                </c:pt>
                <c:pt idx="560858">
                  <c:v>0</c:v>
                </c:pt>
                <c:pt idx="560859">
                  <c:v>0</c:v>
                </c:pt>
                <c:pt idx="560860">
                  <c:v>0</c:v>
                </c:pt>
                <c:pt idx="560861">
                  <c:v>0</c:v>
                </c:pt>
                <c:pt idx="560862">
                  <c:v>0</c:v>
                </c:pt>
                <c:pt idx="560863">
                  <c:v>0</c:v>
                </c:pt>
                <c:pt idx="560864">
                  <c:v>0</c:v>
                </c:pt>
                <c:pt idx="560865">
                  <c:v>0</c:v>
                </c:pt>
                <c:pt idx="560866">
                  <c:v>0</c:v>
                </c:pt>
                <c:pt idx="560867">
                  <c:v>0</c:v>
                </c:pt>
                <c:pt idx="560868">
                  <c:v>0</c:v>
                </c:pt>
                <c:pt idx="560869">
                  <c:v>0</c:v>
                </c:pt>
                <c:pt idx="560870">
                  <c:v>0</c:v>
                </c:pt>
                <c:pt idx="560871">
                  <c:v>0</c:v>
                </c:pt>
                <c:pt idx="560872">
                  <c:v>0</c:v>
                </c:pt>
                <c:pt idx="560873">
                  <c:v>0</c:v>
                </c:pt>
                <c:pt idx="560874">
                  <c:v>0</c:v>
                </c:pt>
                <c:pt idx="560875">
                  <c:v>0</c:v>
                </c:pt>
                <c:pt idx="560876">
                  <c:v>0</c:v>
                </c:pt>
                <c:pt idx="560877">
                  <c:v>0</c:v>
                </c:pt>
                <c:pt idx="560878">
                  <c:v>0</c:v>
                </c:pt>
                <c:pt idx="560879">
                  <c:v>0</c:v>
                </c:pt>
                <c:pt idx="560880">
                  <c:v>0</c:v>
                </c:pt>
                <c:pt idx="560881">
                  <c:v>0</c:v>
                </c:pt>
                <c:pt idx="560882">
                  <c:v>0</c:v>
                </c:pt>
                <c:pt idx="560883">
                  <c:v>0</c:v>
                </c:pt>
                <c:pt idx="560884">
                  <c:v>0</c:v>
                </c:pt>
                <c:pt idx="560885">
                  <c:v>0</c:v>
                </c:pt>
                <c:pt idx="560886">
                  <c:v>0</c:v>
                </c:pt>
                <c:pt idx="560887">
                  <c:v>0</c:v>
                </c:pt>
                <c:pt idx="560888">
                  <c:v>0</c:v>
                </c:pt>
                <c:pt idx="560889">
                  <c:v>0</c:v>
                </c:pt>
                <c:pt idx="560890">
                  <c:v>0</c:v>
                </c:pt>
                <c:pt idx="560891">
                  <c:v>0</c:v>
                </c:pt>
                <c:pt idx="560892">
                  <c:v>0</c:v>
                </c:pt>
                <c:pt idx="560893">
                  <c:v>0</c:v>
                </c:pt>
                <c:pt idx="560894">
                  <c:v>0</c:v>
                </c:pt>
                <c:pt idx="560895">
                  <c:v>0</c:v>
                </c:pt>
                <c:pt idx="560896">
                  <c:v>0</c:v>
                </c:pt>
                <c:pt idx="560897">
                  <c:v>0</c:v>
                </c:pt>
                <c:pt idx="560898">
                  <c:v>0</c:v>
                </c:pt>
                <c:pt idx="560899">
                  <c:v>0</c:v>
                </c:pt>
                <c:pt idx="560900">
                  <c:v>0</c:v>
                </c:pt>
                <c:pt idx="560901">
                  <c:v>0</c:v>
                </c:pt>
                <c:pt idx="560902">
                  <c:v>0</c:v>
                </c:pt>
                <c:pt idx="560903">
                  <c:v>0</c:v>
                </c:pt>
                <c:pt idx="560904">
                  <c:v>0</c:v>
                </c:pt>
                <c:pt idx="560905">
                  <c:v>0</c:v>
                </c:pt>
                <c:pt idx="560906">
                  <c:v>0</c:v>
                </c:pt>
                <c:pt idx="560907">
                  <c:v>0</c:v>
                </c:pt>
                <c:pt idx="560908">
                  <c:v>0</c:v>
                </c:pt>
                <c:pt idx="560909">
                  <c:v>0</c:v>
                </c:pt>
                <c:pt idx="560910">
                  <c:v>0</c:v>
                </c:pt>
                <c:pt idx="560911">
                  <c:v>0</c:v>
                </c:pt>
                <c:pt idx="560912">
                  <c:v>0</c:v>
                </c:pt>
                <c:pt idx="560913">
                  <c:v>0</c:v>
                </c:pt>
                <c:pt idx="560914">
                  <c:v>0</c:v>
                </c:pt>
                <c:pt idx="560915">
                  <c:v>0</c:v>
                </c:pt>
                <c:pt idx="560916">
                  <c:v>0</c:v>
                </c:pt>
                <c:pt idx="560917">
                  <c:v>0</c:v>
                </c:pt>
                <c:pt idx="560918">
                  <c:v>0</c:v>
                </c:pt>
                <c:pt idx="560919">
                  <c:v>0</c:v>
                </c:pt>
                <c:pt idx="560920">
                  <c:v>0</c:v>
                </c:pt>
                <c:pt idx="560921">
                  <c:v>0</c:v>
                </c:pt>
                <c:pt idx="560922">
                  <c:v>0</c:v>
                </c:pt>
                <c:pt idx="560923">
                  <c:v>0</c:v>
                </c:pt>
                <c:pt idx="560924">
                  <c:v>0</c:v>
                </c:pt>
                <c:pt idx="560925">
                  <c:v>0</c:v>
                </c:pt>
                <c:pt idx="560926">
                  <c:v>0</c:v>
                </c:pt>
                <c:pt idx="560927">
                  <c:v>0</c:v>
                </c:pt>
                <c:pt idx="560928">
                  <c:v>0</c:v>
                </c:pt>
                <c:pt idx="560929">
                  <c:v>0</c:v>
                </c:pt>
                <c:pt idx="560930">
                  <c:v>0</c:v>
                </c:pt>
                <c:pt idx="560931">
                  <c:v>0</c:v>
                </c:pt>
                <c:pt idx="560932">
                  <c:v>0</c:v>
                </c:pt>
                <c:pt idx="560933">
                  <c:v>0</c:v>
                </c:pt>
                <c:pt idx="560934">
                  <c:v>0</c:v>
                </c:pt>
                <c:pt idx="560935">
                  <c:v>0</c:v>
                </c:pt>
                <c:pt idx="560936">
                  <c:v>0</c:v>
                </c:pt>
                <c:pt idx="560937">
                  <c:v>0</c:v>
                </c:pt>
                <c:pt idx="560938">
                  <c:v>0</c:v>
                </c:pt>
                <c:pt idx="560939">
                  <c:v>0</c:v>
                </c:pt>
                <c:pt idx="560940">
                  <c:v>0</c:v>
                </c:pt>
                <c:pt idx="560941">
                  <c:v>0</c:v>
                </c:pt>
                <c:pt idx="560942">
                  <c:v>0</c:v>
                </c:pt>
                <c:pt idx="560943">
                  <c:v>0</c:v>
                </c:pt>
                <c:pt idx="560944">
                  <c:v>0</c:v>
                </c:pt>
                <c:pt idx="560945">
                  <c:v>0</c:v>
                </c:pt>
                <c:pt idx="560946">
                  <c:v>0</c:v>
                </c:pt>
                <c:pt idx="560947">
                  <c:v>0</c:v>
                </c:pt>
                <c:pt idx="560948">
                  <c:v>0</c:v>
                </c:pt>
                <c:pt idx="560949">
                  <c:v>0</c:v>
                </c:pt>
                <c:pt idx="560950">
                  <c:v>0</c:v>
                </c:pt>
                <c:pt idx="560951">
                  <c:v>0</c:v>
                </c:pt>
                <c:pt idx="560952">
                  <c:v>0</c:v>
                </c:pt>
                <c:pt idx="560953">
                  <c:v>0</c:v>
                </c:pt>
                <c:pt idx="560954">
                  <c:v>0</c:v>
                </c:pt>
                <c:pt idx="560955">
                  <c:v>0</c:v>
                </c:pt>
                <c:pt idx="560956">
                  <c:v>0</c:v>
                </c:pt>
                <c:pt idx="560957">
                  <c:v>0</c:v>
                </c:pt>
                <c:pt idx="560958">
                  <c:v>0</c:v>
                </c:pt>
                <c:pt idx="560959">
                  <c:v>0</c:v>
                </c:pt>
                <c:pt idx="560960">
                  <c:v>0</c:v>
                </c:pt>
                <c:pt idx="560961">
                  <c:v>0</c:v>
                </c:pt>
                <c:pt idx="560962">
                  <c:v>0</c:v>
                </c:pt>
                <c:pt idx="560963">
                  <c:v>0</c:v>
                </c:pt>
                <c:pt idx="560964">
                  <c:v>0</c:v>
                </c:pt>
                <c:pt idx="560965">
                  <c:v>0</c:v>
                </c:pt>
                <c:pt idx="560966">
                  <c:v>0</c:v>
                </c:pt>
                <c:pt idx="560967">
                  <c:v>0</c:v>
                </c:pt>
                <c:pt idx="560968">
                  <c:v>0</c:v>
                </c:pt>
                <c:pt idx="560969">
                  <c:v>0</c:v>
                </c:pt>
                <c:pt idx="560970">
                  <c:v>0</c:v>
                </c:pt>
                <c:pt idx="560971">
                  <c:v>0</c:v>
                </c:pt>
                <c:pt idx="560972">
                  <c:v>0</c:v>
                </c:pt>
                <c:pt idx="560973">
                  <c:v>0</c:v>
                </c:pt>
                <c:pt idx="560974">
                  <c:v>0</c:v>
                </c:pt>
                <c:pt idx="560975">
                  <c:v>0</c:v>
                </c:pt>
                <c:pt idx="560976">
                  <c:v>0</c:v>
                </c:pt>
                <c:pt idx="560977">
                  <c:v>0</c:v>
                </c:pt>
                <c:pt idx="560978">
                  <c:v>0</c:v>
                </c:pt>
                <c:pt idx="560979">
                  <c:v>0</c:v>
                </c:pt>
                <c:pt idx="560980">
                  <c:v>0</c:v>
                </c:pt>
                <c:pt idx="560981">
                  <c:v>0</c:v>
                </c:pt>
                <c:pt idx="560982">
                  <c:v>0</c:v>
                </c:pt>
                <c:pt idx="560983">
                  <c:v>0</c:v>
                </c:pt>
                <c:pt idx="560984">
                  <c:v>0</c:v>
                </c:pt>
                <c:pt idx="560985">
                  <c:v>0</c:v>
                </c:pt>
                <c:pt idx="560986">
                  <c:v>0</c:v>
                </c:pt>
                <c:pt idx="560987">
                  <c:v>0</c:v>
                </c:pt>
                <c:pt idx="560988">
                  <c:v>0</c:v>
                </c:pt>
                <c:pt idx="560989">
                  <c:v>0</c:v>
                </c:pt>
                <c:pt idx="560990">
                  <c:v>0</c:v>
                </c:pt>
                <c:pt idx="560991">
                  <c:v>0</c:v>
                </c:pt>
                <c:pt idx="560992">
                  <c:v>0</c:v>
                </c:pt>
                <c:pt idx="560993">
                  <c:v>0</c:v>
                </c:pt>
                <c:pt idx="560994">
                  <c:v>0</c:v>
                </c:pt>
                <c:pt idx="560995">
                  <c:v>0</c:v>
                </c:pt>
                <c:pt idx="560996">
                  <c:v>0</c:v>
                </c:pt>
                <c:pt idx="560997">
                  <c:v>0</c:v>
                </c:pt>
                <c:pt idx="560998">
                  <c:v>0</c:v>
                </c:pt>
                <c:pt idx="560999">
                  <c:v>0</c:v>
                </c:pt>
                <c:pt idx="561000">
                  <c:v>0</c:v>
                </c:pt>
                <c:pt idx="561001">
                  <c:v>0</c:v>
                </c:pt>
                <c:pt idx="561002">
                  <c:v>0</c:v>
                </c:pt>
                <c:pt idx="561003">
                  <c:v>0</c:v>
                </c:pt>
                <c:pt idx="561004">
                  <c:v>0</c:v>
                </c:pt>
                <c:pt idx="561005">
                  <c:v>0</c:v>
                </c:pt>
                <c:pt idx="561006">
                  <c:v>0</c:v>
                </c:pt>
                <c:pt idx="561007">
                  <c:v>0</c:v>
                </c:pt>
                <c:pt idx="561008">
                  <c:v>0</c:v>
                </c:pt>
                <c:pt idx="561009">
                  <c:v>0</c:v>
                </c:pt>
                <c:pt idx="561010">
                  <c:v>0</c:v>
                </c:pt>
                <c:pt idx="561011">
                  <c:v>0</c:v>
                </c:pt>
                <c:pt idx="561012">
                  <c:v>0</c:v>
                </c:pt>
                <c:pt idx="561013">
                  <c:v>0</c:v>
                </c:pt>
                <c:pt idx="561014">
                  <c:v>0</c:v>
                </c:pt>
                <c:pt idx="561015">
                  <c:v>0</c:v>
                </c:pt>
                <c:pt idx="561016">
                  <c:v>0</c:v>
                </c:pt>
                <c:pt idx="561017">
                  <c:v>0</c:v>
                </c:pt>
                <c:pt idx="561018">
                  <c:v>0</c:v>
                </c:pt>
                <c:pt idx="561019">
                  <c:v>0</c:v>
                </c:pt>
                <c:pt idx="561020">
                  <c:v>0</c:v>
                </c:pt>
                <c:pt idx="561021">
                  <c:v>0</c:v>
                </c:pt>
                <c:pt idx="561022">
                  <c:v>0</c:v>
                </c:pt>
                <c:pt idx="561023">
                  <c:v>0</c:v>
                </c:pt>
                <c:pt idx="561024">
                  <c:v>0</c:v>
                </c:pt>
                <c:pt idx="561025">
                  <c:v>0</c:v>
                </c:pt>
                <c:pt idx="561026">
                  <c:v>0</c:v>
                </c:pt>
                <c:pt idx="561027">
                  <c:v>0</c:v>
                </c:pt>
                <c:pt idx="561028">
                  <c:v>0</c:v>
                </c:pt>
                <c:pt idx="561029">
                  <c:v>0</c:v>
                </c:pt>
                <c:pt idx="561030">
                  <c:v>0</c:v>
                </c:pt>
                <c:pt idx="561031">
                  <c:v>0</c:v>
                </c:pt>
                <c:pt idx="561032">
                  <c:v>0</c:v>
                </c:pt>
                <c:pt idx="561033">
                  <c:v>0</c:v>
                </c:pt>
                <c:pt idx="561034">
                  <c:v>0</c:v>
                </c:pt>
                <c:pt idx="561035">
                  <c:v>0</c:v>
                </c:pt>
                <c:pt idx="561036">
                  <c:v>0</c:v>
                </c:pt>
                <c:pt idx="561037">
                  <c:v>0</c:v>
                </c:pt>
                <c:pt idx="561038">
                  <c:v>0</c:v>
                </c:pt>
                <c:pt idx="561039">
                  <c:v>0</c:v>
                </c:pt>
                <c:pt idx="561040">
                  <c:v>0</c:v>
                </c:pt>
                <c:pt idx="561041">
                  <c:v>0</c:v>
                </c:pt>
                <c:pt idx="561042">
                  <c:v>0</c:v>
                </c:pt>
                <c:pt idx="561043">
                  <c:v>0</c:v>
                </c:pt>
                <c:pt idx="561044">
                  <c:v>0</c:v>
                </c:pt>
                <c:pt idx="561045">
                  <c:v>0</c:v>
                </c:pt>
                <c:pt idx="561046">
                  <c:v>0</c:v>
                </c:pt>
                <c:pt idx="561047">
                  <c:v>0</c:v>
                </c:pt>
                <c:pt idx="561048">
                  <c:v>0</c:v>
                </c:pt>
                <c:pt idx="561049">
                  <c:v>0</c:v>
                </c:pt>
                <c:pt idx="561050">
                  <c:v>0</c:v>
                </c:pt>
                <c:pt idx="561051">
                  <c:v>0</c:v>
                </c:pt>
                <c:pt idx="561052">
                  <c:v>0</c:v>
                </c:pt>
                <c:pt idx="561053">
                  <c:v>0</c:v>
                </c:pt>
                <c:pt idx="561054">
                  <c:v>0</c:v>
                </c:pt>
                <c:pt idx="561055">
                  <c:v>0</c:v>
                </c:pt>
                <c:pt idx="561056">
                  <c:v>0</c:v>
                </c:pt>
                <c:pt idx="561057">
                  <c:v>0</c:v>
                </c:pt>
                <c:pt idx="561058">
                  <c:v>0</c:v>
                </c:pt>
                <c:pt idx="561059">
                  <c:v>0</c:v>
                </c:pt>
                <c:pt idx="561060">
                  <c:v>0</c:v>
                </c:pt>
                <c:pt idx="561061">
                  <c:v>0</c:v>
                </c:pt>
                <c:pt idx="561062">
                  <c:v>0</c:v>
                </c:pt>
                <c:pt idx="561063">
                  <c:v>0</c:v>
                </c:pt>
                <c:pt idx="561064">
                  <c:v>0</c:v>
                </c:pt>
                <c:pt idx="561065">
                  <c:v>0</c:v>
                </c:pt>
                <c:pt idx="561066">
                  <c:v>0</c:v>
                </c:pt>
                <c:pt idx="561067">
                  <c:v>0</c:v>
                </c:pt>
                <c:pt idx="561068">
                  <c:v>0</c:v>
                </c:pt>
                <c:pt idx="561069">
                  <c:v>0</c:v>
                </c:pt>
                <c:pt idx="561070">
                  <c:v>0</c:v>
                </c:pt>
                <c:pt idx="561071">
                  <c:v>0</c:v>
                </c:pt>
                <c:pt idx="561072">
                  <c:v>0</c:v>
                </c:pt>
                <c:pt idx="561073">
                  <c:v>0</c:v>
                </c:pt>
                <c:pt idx="561074">
                  <c:v>0</c:v>
                </c:pt>
                <c:pt idx="561075">
                  <c:v>0</c:v>
                </c:pt>
                <c:pt idx="561076">
                  <c:v>0</c:v>
                </c:pt>
                <c:pt idx="561077">
                  <c:v>0</c:v>
                </c:pt>
                <c:pt idx="561078">
                  <c:v>0</c:v>
                </c:pt>
                <c:pt idx="561079">
                  <c:v>0</c:v>
                </c:pt>
                <c:pt idx="561080">
                  <c:v>0</c:v>
                </c:pt>
                <c:pt idx="561081">
                  <c:v>0</c:v>
                </c:pt>
                <c:pt idx="561082">
                  <c:v>0</c:v>
                </c:pt>
                <c:pt idx="561083">
                  <c:v>0</c:v>
                </c:pt>
                <c:pt idx="561084">
                  <c:v>0</c:v>
                </c:pt>
                <c:pt idx="561085">
                  <c:v>0</c:v>
                </c:pt>
                <c:pt idx="561086">
                  <c:v>0</c:v>
                </c:pt>
                <c:pt idx="561087">
                  <c:v>0</c:v>
                </c:pt>
                <c:pt idx="561088">
                  <c:v>0</c:v>
                </c:pt>
                <c:pt idx="561089">
                  <c:v>0</c:v>
                </c:pt>
                <c:pt idx="561090">
                  <c:v>0</c:v>
                </c:pt>
                <c:pt idx="561091">
                  <c:v>0</c:v>
                </c:pt>
                <c:pt idx="561092">
                  <c:v>0</c:v>
                </c:pt>
                <c:pt idx="561093">
                  <c:v>0</c:v>
                </c:pt>
                <c:pt idx="561094">
                  <c:v>0</c:v>
                </c:pt>
                <c:pt idx="561095">
                  <c:v>0</c:v>
                </c:pt>
                <c:pt idx="561096">
                  <c:v>0</c:v>
                </c:pt>
                <c:pt idx="561097">
                  <c:v>0</c:v>
                </c:pt>
                <c:pt idx="561098">
                  <c:v>0</c:v>
                </c:pt>
                <c:pt idx="561099">
                  <c:v>0</c:v>
                </c:pt>
                <c:pt idx="561100">
                  <c:v>0</c:v>
                </c:pt>
                <c:pt idx="561101">
                  <c:v>0</c:v>
                </c:pt>
                <c:pt idx="561102">
                  <c:v>0</c:v>
                </c:pt>
                <c:pt idx="561103">
                  <c:v>0</c:v>
                </c:pt>
                <c:pt idx="561104">
                  <c:v>0</c:v>
                </c:pt>
                <c:pt idx="561105">
                  <c:v>0</c:v>
                </c:pt>
                <c:pt idx="561106">
                  <c:v>0</c:v>
                </c:pt>
                <c:pt idx="561107">
                  <c:v>0</c:v>
                </c:pt>
                <c:pt idx="561108">
                  <c:v>0</c:v>
                </c:pt>
                <c:pt idx="561109">
                  <c:v>0</c:v>
                </c:pt>
                <c:pt idx="561110">
                  <c:v>0</c:v>
                </c:pt>
                <c:pt idx="561111">
                  <c:v>0</c:v>
                </c:pt>
                <c:pt idx="561112">
                  <c:v>0</c:v>
                </c:pt>
                <c:pt idx="561113">
                  <c:v>0</c:v>
                </c:pt>
                <c:pt idx="561114">
                  <c:v>0</c:v>
                </c:pt>
                <c:pt idx="561115">
                  <c:v>0</c:v>
                </c:pt>
                <c:pt idx="561116">
                  <c:v>0</c:v>
                </c:pt>
                <c:pt idx="561117">
                  <c:v>0</c:v>
                </c:pt>
                <c:pt idx="561118">
                  <c:v>0</c:v>
                </c:pt>
                <c:pt idx="561119">
                  <c:v>0</c:v>
                </c:pt>
                <c:pt idx="561120">
                  <c:v>0</c:v>
                </c:pt>
                <c:pt idx="561121">
                  <c:v>0</c:v>
                </c:pt>
                <c:pt idx="561122">
                  <c:v>0</c:v>
                </c:pt>
                <c:pt idx="561123">
                  <c:v>0</c:v>
                </c:pt>
                <c:pt idx="561124">
                  <c:v>0</c:v>
                </c:pt>
                <c:pt idx="561125">
                  <c:v>0</c:v>
                </c:pt>
                <c:pt idx="561126">
                  <c:v>0</c:v>
                </c:pt>
                <c:pt idx="561127">
                  <c:v>0</c:v>
                </c:pt>
                <c:pt idx="561128">
                  <c:v>0</c:v>
                </c:pt>
                <c:pt idx="561129">
                  <c:v>0</c:v>
                </c:pt>
                <c:pt idx="561130">
                  <c:v>0</c:v>
                </c:pt>
                <c:pt idx="561131">
                  <c:v>0</c:v>
                </c:pt>
                <c:pt idx="561132">
                  <c:v>0</c:v>
                </c:pt>
                <c:pt idx="561133">
                  <c:v>0</c:v>
                </c:pt>
                <c:pt idx="561134">
                  <c:v>0</c:v>
                </c:pt>
                <c:pt idx="561135">
                  <c:v>0</c:v>
                </c:pt>
                <c:pt idx="561136">
                  <c:v>0</c:v>
                </c:pt>
                <c:pt idx="561137">
                  <c:v>0</c:v>
                </c:pt>
                <c:pt idx="561138">
                  <c:v>0</c:v>
                </c:pt>
                <c:pt idx="561139">
                  <c:v>0</c:v>
                </c:pt>
                <c:pt idx="561140">
                  <c:v>0</c:v>
                </c:pt>
                <c:pt idx="561141">
                  <c:v>0</c:v>
                </c:pt>
                <c:pt idx="561142">
                  <c:v>0</c:v>
                </c:pt>
                <c:pt idx="561143">
                  <c:v>0</c:v>
                </c:pt>
                <c:pt idx="561144">
                  <c:v>0</c:v>
                </c:pt>
                <c:pt idx="561145">
                  <c:v>0</c:v>
                </c:pt>
                <c:pt idx="561146">
                  <c:v>0</c:v>
                </c:pt>
                <c:pt idx="561147">
                  <c:v>0</c:v>
                </c:pt>
                <c:pt idx="561148">
                  <c:v>0</c:v>
                </c:pt>
                <c:pt idx="561149">
                  <c:v>0</c:v>
                </c:pt>
                <c:pt idx="561150">
                  <c:v>0</c:v>
                </c:pt>
                <c:pt idx="561151">
                  <c:v>0</c:v>
                </c:pt>
                <c:pt idx="561152">
                  <c:v>0</c:v>
                </c:pt>
                <c:pt idx="561153">
                  <c:v>0</c:v>
                </c:pt>
                <c:pt idx="561154">
                  <c:v>0</c:v>
                </c:pt>
                <c:pt idx="561155">
                  <c:v>0</c:v>
                </c:pt>
                <c:pt idx="561156">
                  <c:v>0</c:v>
                </c:pt>
                <c:pt idx="561157">
                  <c:v>0</c:v>
                </c:pt>
                <c:pt idx="561158">
                  <c:v>0</c:v>
                </c:pt>
                <c:pt idx="561159">
                  <c:v>0</c:v>
                </c:pt>
                <c:pt idx="561160">
                  <c:v>0</c:v>
                </c:pt>
                <c:pt idx="561161">
                  <c:v>0</c:v>
                </c:pt>
                <c:pt idx="561162">
                  <c:v>0</c:v>
                </c:pt>
                <c:pt idx="561163">
                  <c:v>0</c:v>
                </c:pt>
                <c:pt idx="561164">
                  <c:v>0</c:v>
                </c:pt>
                <c:pt idx="561165">
                  <c:v>0</c:v>
                </c:pt>
                <c:pt idx="561166">
                  <c:v>0</c:v>
                </c:pt>
                <c:pt idx="561167">
                  <c:v>0</c:v>
                </c:pt>
                <c:pt idx="561168">
                  <c:v>0</c:v>
                </c:pt>
                <c:pt idx="561169">
                  <c:v>0</c:v>
                </c:pt>
                <c:pt idx="561170">
                  <c:v>0</c:v>
                </c:pt>
                <c:pt idx="561171">
                  <c:v>0</c:v>
                </c:pt>
                <c:pt idx="561172">
                  <c:v>0</c:v>
                </c:pt>
                <c:pt idx="561173">
                  <c:v>0</c:v>
                </c:pt>
                <c:pt idx="561174">
                  <c:v>0</c:v>
                </c:pt>
                <c:pt idx="561175">
                  <c:v>0</c:v>
                </c:pt>
                <c:pt idx="561176">
                  <c:v>0</c:v>
                </c:pt>
                <c:pt idx="561177">
                  <c:v>0</c:v>
                </c:pt>
                <c:pt idx="561178">
                  <c:v>0</c:v>
                </c:pt>
                <c:pt idx="561179">
                  <c:v>0</c:v>
                </c:pt>
                <c:pt idx="561180">
                  <c:v>0</c:v>
                </c:pt>
                <c:pt idx="561181">
                  <c:v>0</c:v>
                </c:pt>
                <c:pt idx="561182">
                  <c:v>0</c:v>
                </c:pt>
                <c:pt idx="561183">
                  <c:v>0</c:v>
                </c:pt>
                <c:pt idx="561184">
                  <c:v>0</c:v>
                </c:pt>
                <c:pt idx="561185">
                  <c:v>0</c:v>
                </c:pt>
                <c:pt idx="561186">
                  <c:v>0</c:v>
                </c:pt>
                <c:pt idx="561187">
                  <c:v>0</c:v>
                </c:pt>
                <c:pt idx="561188">
                  <c:v>0</c:v>
                </c:pt>
                <c:pt idx="561189">
                  <c:v>0</c:v>
                </c:pt>
                <c:pt idx="561190">
                  <c:v>0</c:v>
                </c:pt>
                <c:pt idx="561191">
                  <c:v>0</c:v>
                </c:pt>
                <c:pt idx="561192">
                  <c:v>0</c:v>
                </c:pt>
                <c:pt idx="561193">
                  <c:v>0</c:v>
                </c:pt>
                <c:pt idx="561194">
                  <c:v>0</c:v>
                </c:pt>
                <c:pt idx="561195">
                  <c:v>0</c:v>
                </c:pt>
                <c:pt idx="561196">
                  <c:v>0</c:v>
                </c:pt>
                <c:pt idx="561197">
                  <c:v>0</c:v>
                </c:pt>
                <c:pt idx="561198">
                  <c:v>0</c:v>
                </c:pt>
                <c:pt idx="561199">
                  <c:v>0</c:v>
                </c:pt>
                <c:pt idx="561200">
                  <c:v>0</c:v>
                </c:pt>
                <c:pt idx="561201">
                  <c:v>0</c:v>
                </c:pt>
                <c:pt idx="561202">
                  <c:v>0</c:v>
                </c:pt>
                <c:pt idx="561203">
                  <c:v>0</c:v>
                </c:pt>
                <c:pt idx="561204">
                  <c:v>0</c:v>
                </c:pt>
                <c:pt idx="561205">
                  <c:v>0</c:v>
                </c:pt>
                <c:pt idx="561206">
                  <c:v>0</c:v>
                </c:pt>
                <c:pt idx="561207">
                  <c:v>0</c:v>
                </c:pt>
                <c:pt idx="561208">
                  <c:v>0</c:v>
                </c:pt>
                <c:pt idx="561209">
                  <c:v>0</c:v>
                </c:pt>
                <c:pt idx="561210">
                  <c:v>0</c:v>
                </c:pt>
                <c:pt idx="561211">
                  <c:v>0</c:v>
                </c:pt>
                <c:pt idx="561212">
                  <c:v>0</c:v>
                </c:pt>
                <c:pt idx="561213">
                  <c:v>0</c:v>
                </c:pt>
                <c:pt idx="561214">
                  <c:v>0</c:v>
                </c:pt>
                <c:pt idx="561215">
                  <c:v>0</c:v>
                </c:pt>
                <c:pt idx="561216">
                  <c:v>0</c:v>
                </c:pt>
                <c:pt idx="561217">
                  <c:v>0</c:v>
                </c:pt>
                <c:pt idx="561218">
                  <c:v>0</c:v>
                </c:pt>
                <c:pt idx="561219">
                  <c:v>0</c:v>
                </c:pt>
                <c:pt idx="561220">
                  <c:v>0</c:v>
                </c:pt>
                <c:pt idx="561221">
                  <c:v>0</c:v>
                </c:pt>
                <c:pt idx="561222">
                  <c:v>0</c:v>
                </c:pt>
                <c:pt idx="561223">
                  <c:v>0</c:v>
                </c:pt>
                <c:pt idx="561224">
                  <c:v>0</c:v>
                </c:pt>
                <c:pt idx="561225">
                  <c:v>0</c:v>
                </c:pt>
                <c:pt idx="561226">
                  <c:v>0</c:v>
                </c:pt>
                <c:pt idx="561227">
                  <c:v>0</c:v>
                </c:pt>
                <c:pt idx="561228">
                  <c:v>0</c:v>
                </c:pt>
                <c:pt idx="561229">
                  <c:v>0</c:v>
                </c:pt>
                <c:pt idx="561230">
                  <c:v>0</c:v>
                </c:pt>
                <c:pt idx="561231">
                  <c:v>0</c:v>
                </c:pt>
                <c:pt idx="561232">
                  <c:v>0</c:v>
                </c:pt>
                <c:pt idx="561233">
                  <c:v>0</c:v>
                </c:pt>
                <c:pt idx="561234">
                  <c:v>0</c:v>
                </c:pt>
                <c:pt idx="561235">
                  <c:v>0</c:v>
                </c:pt>
                <c:pt idx="561236">
                  <c:v>0</c:v>
                </c:pt>
                <c:pt idx="561237">
                  <c:v>0</c:v>
                </c:pt>
                <c:pt idx="561238">
                  <c:v>0</c:v>
                </c:pt>
                <c:pt idx="561239">
                  <c:v>0</c:v>
                </c:pt>
                <c:pt idx="561240">
                  <c:v>0</c:v>
                </c:pt>
                <c:pt idx="561241">
                  <c:v>0</c:v>
                </c:pt>
                <c:pt idx="561242">
                  <c:v>0</c:v>
                </c:pt>
                <c:pt idx="561243">
                  <c:v>0</c:v>
                </c:pt>
                <c:pt idx="561244">
                  <c:v>0</c:v>
                </c:pt>
                <c:pt idx="561245">
                  <c:v>0</c:v>
                </c:pt>
                <c:pt idx="561246">
                  <c:v>0</c:v>
                </c:pt>
                <c:pt idx="561247">
                  <c:v>0</c:v>
                </c:pt>
                <c:pt idx="561248">
                  <c:v>0</c:v>
                </c:pt>
                <c:pt idx="561249">
                  <c:v>0</c:v>
                </c:pt>
                <c:pt idx="561250">
                  <c:v>0</c:v>
                </c:pt>
                <c:pt idx="561251">
                  <c:v>0</c:v>
                </c:pt>
                <c:pt idx="561252">
                  <c:v>0</c:v>
                </c:pt>
                <c:pt idx="561253">
                  <c:v>0</c:v>
                </c:pt>
                <c:pt idx="561254">
                  <c:v>0</c:v>
                </c:pt>
                <c:pt idx="561255">
                  <c:v>0</c:v>
                </c:pt>
                <c:pt idx="561256">
                  <c:v>0</c:v>
                </c:pt>
                <c:pt idx="561257">
                  <c:v>0</c:v>
                </c:pt>
                <c:pt idx="561258">
                  <c:v>0</c:v>
                </c:pt>
                <c:pt idx="561259">
                  <c:v>0</c:v>
                </c:pt>
                <c:pt idx="561260">
                  <c:v>0</c:v>
                </c:pt>
                <c:pt idx="561261">
                  <c:v>0</c:v>
                </c:pt>
                <c:pt idx="561262">
                  <c:v>0</c:v>
                </c:pt>
                <c:pt idx="561263">
                  <c:v>0</c:v>
                </c:pt>
                <c:pt idx="561264">
                  <c:v>0</c:v>
                </c:pt>
                <c:pt idx="561265">
                  <c:v>0</c:v>
                </c:pt>
                <c:pt idx="561266">
                  <c:v>0</c:v>
                </c:pt>
                <c:pt idx="561267">
                  <c:v>0</c:v>
                </c:pt>
                <c:pt idx="561268">
                  <c:v>0</c:v>
                </c:pt>
                <c:pt idx="561269">
                  <c:v>0</c:v>
                </c:pt>
                <c:pt idx="561270">
                  <c:v>0</c:v>
                </c:pt>
                <c:pt idx="561271">
                  <c:v>0</c:v>
                </c:pt>
                <c:pt idx="561272">
                  <c:v>0</c:v>
                </c:pt>
                <c:pt idx="561273">
                  <c:v>0</c:v>
                </c:pt>
                <c:pt idx="561274">
                  <c:v>0</c:v>
                </c:pt>
                <c:pt idx="561275">
                  <c:v>0</c:v>
                </c:pt>
                <c:pt idx="561276">
                  <c:v>0</c:v>
                </c:pt>
                <c:pt idx="561277">
                  <c:v>0</c:v>
                </c:pt>
                <c:pt idx="561278">
                  <c:v>0</c:v>
                </c:pt>
                <c:pt idx="561279">
                  <c:v>0</c:v>
                </c:pt>
                <c:pt idx="561280">
                  <c:v>0</c:v>
                </c:pt>
                <c:pt idx="561281">
                  <c:v>0</c:v>
                </c:pt>
                <c:pt idx="561282">
                  <c:v>0</c:v>
                </c:pt>
                <c:pt idx="561283">
                  <c:v>0</c:v>
                </c:pt>
                <c:pt idx="561284">
                  <c:v>0</c:v>
                </c:pt>
                <c:pt idx="561285">
                  <c:v>0</c:v>
                </c:pt>
                <c:pt idx="561286">
                  <c:v>0</c:v>
                </c:pt>
                <c:pt idx="561287">
                  <c:v>0</c:v>
                </c:pt>
                <c:pt idx="561288">
                  <c:v>0</c:v>
                </c:pt>
                <c:pt idx="561289">
                  <c:v>0</c:v>
                </c:pt>
                <c:pt idx="561290">
                  <c:v>0</c:v>
                </c:pt>
                <c:pt idx="561291">
                  <c:v>0</c:v>
                </c:pt>
                <c:pt idx="561292">
                  <c:v>0</c:v>
                </c:pt>
                <c:pt idx="561293">
                  <c:v>0</c:v>
                </c:pt>
                <c:pt idx="561294">
                  <c:v>0</c:v>
                </c:pt>
                <c:pt idx="561295">
                  <c:v>0</c:v>
                </c:pt>
                <c:pt idx="561296">
                  <c:v>0</c:v>
                </c:pt>
                <c:pt idx="561297">
                  <c:v>0</c:v>
                </c:pt>
                <c:pt idx="561298">
                  <c:v>0</c:v>
                </c:pt>
                <c:pt idx="561299">
                  <c:v>0</c:v>
                </c:pt>
                <c:pt idx="561300">
                  <c:v>0</c:v>
                </c:pt>
                <c:pt idx="561301">
                  <c:v>0</c:v>
                </c:pt>
                <c:pt idx="561302">
                  <c:v>0</c:v>
                </c:pt>
                <c:pt idx="561303">
                  <c:v>0</c:v>
                </c:pt>
                <c:pt idx="561304">
                  <c:v>0</c:v>
                </c:pt>
                <c:pt idx="561305">
                  <c:v>0</c:v>
                </c:pt>
                <c:pt idx="561306">
                  <c:v>0</c:v>
                </c:pt>
                <c:pt idx="561307">
                  <c:v>0</c:v>
                </c:pt>
                <c:pt idx="561308">
                  <c:v>0</c:v>
                </c:pt>
                <c:pt idx="561309">
                  <c:v>0</c:v>
                </c:pt>
                <c:pt idx="561310">
                  <c:v>0</c:v>
                </c:pt>
                <c:pt idx="561311">
                  <c:v>0</c:v>
                </c:pt>
                <c:pt idx="561312">
                  <c:v>0</c:v>
                </c:pt>
                <c:pt idx="561313">
                  <c:v>0</c:v>
                </c:pt>
                <c:pt idx="561314">
                  <c:v>0</c:v>
                </c:pt>
                <c:pt idx="561315">
                  <c:v>0</c:v>
                </c:pt>
                <c:pt idx="561316">
                  <c:v>0</c:v>
                </c:pt>
                <c:pt idx="561317">
                  <c:v>0</c:v>
                </c:pt>
                <c:pt idx="561318">
                  <c:v>0</c:v>
                </c:pt>
                <c:pt idx="561319">
                  <c:v>0</c:v>
                </c:pt>
                <c:pt idx="561320">
                  <c:v>0</c:v>
                </c:pt>
                <c:pt idx="561321">
                  <c:v>0</c:v>
                </c:pt>
                <c:pt idx="561322">
                  <c:v>0</c:v>
                </c:pt>
                <c:pt idx="561323">
                  <c:v>0</c:v>
                </c:pt>
                <c:pt idx="561324">
                  <c:v>0</c:v>
                </c:pt>
                <c:pt idx="561325">
                  <c:v>0</c:v>
                </c:pt>
                <c:pt idx="561326">
                  <c:v>0</c:v>
                </c:pt>
                <c:pt idx="561327">
                  <c:v>0</c:v>
                </c:pt>
                <c:pt idx="561328">
                  <c:v>0</c:v>
                </c:pt>
                <c:pt idx="561329">
                  <c:v>0</c:v>
                </c:pt>
                <c:pt idx="561330">
                  <c:v>0</c:v>
                </c:pt>
                <c:pt idx="561331">
                  <c:v>0</c:v>
                </c:pt>
                <c:pt idx="561332">
                  <c:v>0</c:v>
                </c:pt>
                <c:pt idx="561333">
                  <c:v>0</c:v>
                </c:pt>
                <c:pt idx="561334">
                  <c:v>0</c:v>
                </c:pt>
                <c:pt idx="561335">
                  <c:v>0</c:v>
                </c:pt>
                <c:pt idx="561336">
                  <c:v>0</c:v>
                </c:pt>
                <c:pt idx="561337">
                  <c:v>0</c:v>
                </c:pt>
                <c:pt idx="561338">
                  <c:v>0</c:v>
                </c:pt>
                <c:pt idx="561339">
                  <c:v>0</c:v>
                </c:pt>
                <c:pt idx="561340">
                  <c:v>0</c:v>
                </c:pt>
                <c:pt idx="561341">
                  <c:v>0</c:v>
                </c:pt>
                <c:pt idx="561342">
                  <c:v>0</c:v>
                </c:pt>
                <c:pt idx="561343">
                  <c:v>0</c:v>
                </c:pt>
                <c:pt idx="561344">
                  <c:v>0</c:v>
                </c:pt>
                <c:pt idx="561345">
                  <c:v>0</c:v>
                </c:pt>
                <c:pt idx="561346">
                  <c:v>0</c:v>
                </c:pt>
                <c:pt idx="561347">
                  <c:v>0</c:v>
                </c:pt>
                <c:pt idx="561348">
                  <c:v>0</c:v>
                </c:pt>
                <c:pt idx="561349">
                  <c:v>0</c:v>
                </c:pt>
                <c:pt idx="561350">
                  <c:v>0</c:v>
                </c:pt>
                <c:pt idx="561351">
                  <c:v>0</c:v>
                </c:pt>
                <c:pt idx="561352">
                  <c:v>0</c:v>
                </c:pt>
                <c:pt idx="561353">
                  <c:v>0</c:v>
                </c:pt>
                <c:pt idx="561354">
                  <c:v>0</c:v>
                </c:pt>
                <c:pt idx="561355">
                  <c:v>0</c:v>
                </c:pt>
                <c:pt idx="561356">
                  <c:v>0</c:v>
                </c:pt>
                <c:pt idx="561357">
                  <c:v>0</c:v>
                </c:pt>
                <c:pt idx="561358">
                  <c:v>0</c:v>
                </c:pt>
                <c:pt idx="561359">
                  <c:v>0</c:v>
                </c:pt>
                <c:pt idx="561360">
                  <c:v>0</c:v>
                </c:pt>
                <c:pt idx="561361">
                  <c:v>0</c:v>
                </c:pt>
                <c:pt idx="561362">
                  <c:v>0</c:v>
                </c:pt>
                <c:pt idx="561363">
                  <c:v>0</c:v>
                </c:pt>
                <c:pt idx="561364">
                  <c:v>0</c:v>
                </c:pt>
                <c:pt idx="561365">
                  <c:v>0</c:v>
                </c:pt>
                <c:pt idx="561366">
                  <c:v>0</c:v>
                </c:pt>
                <c:pt idx="561367">
                  <c:v>0</c:v>
                </c:pt>
                <c:pt idx="561368">
                  <c:v>0</c:v>
                </c:pt>
                <c:pt idx="561369">
                  <c:v>0</c:v>
                </c:pt>
                <c:pt idx="561370">
                  <c:v>0</c:v>
                </c:pt>
                <c:pt idx="561371">
                  <c:v>0</c:v>
                </c:pt>
                <c:pt idx="561372">
                  <c:v>0</c:v>
                </c:pt>
                <c:pt idx="561373">
                  <c:v>0</c:v>
                </c:pt>
                <c:pt idx="561374">
                  <c:v>0</c:v>
                </c:pt>
                <c:pt idx="561375">
                  <c:v>0</c:v>
                </c:pt>
                <c:pt idx="561376">
                  <c:v>0</c:v>
                </c:pt>
                <c:pt idx="561377">
                  <c:v>0</c:v>
                </c:pt>
                <c:pt idx="561378">
                  <c:v>0</c:v>
                </c:pt>
                <c:pt idx="561379">
                  <c:v>0</c:v>
                </c:pt>
                <c:pt idx="561380">
                  <c:v>0</c:v>
                </c:pt>
                <c:pt idx="561381">
                  <c:v>0</c:v>
                </c:pt>
                <c:pt idx="561382">
                  <c:v>0</c:v>
                </c:pt>
                <c:pt idx="561383">
                  <c:v>0</c:v>
                </c:pt>
                <c:pt idx="561384">
                  <c:v>0</c:v>
                </c:pt>
                <c:pt idx="561385">
                  <c:v>0</c:v>
                </c:pt>
                <c:pt idx="561386">
                  <c:v>0</c:v>
                </c:pt>
                <c:pt idx="561387">
                  <c:v>0</c:v>
                </c:pt>
                <c:pt idx="561388">
                  <c:v>0</c:v>
                </c:pt>
                <c:pt idx="561389">
                  <c:v>0</c:v>
                </c:pt>
                <c:pt idx="561390">
                  <c:v>0</c:v>
                </c:pt>
                <c:pt idx="561391">
                  <c:v>0</c:v>
                </c:pt>
                <c:pt idx="561392">
                  <c:v>0</c:v>
                </c:pt>
                <c:pt idx="561393">
                  <c:v>0</c:v>
                </c:pt>
                <c:pt idx="561394">
                  <c:v>0</c:v>
                </c:pt>
                <c:pt idx="561395">
                  <c:v>0</c:v>
                </c:pt>
                <c:pt idx="561396">
                  <c:v>0</c:v>
                </c:pt>
                <c:pt idx="561397">
                  <c:v>0</c:v>
                </c:pt>
                <c:pt idx="561398">
                  <c:v>0</c:v>
                </c:pt>
                <c:pt idx="561399">
                  <c:v>0</c:v>
                </c:pt>
                <c:pt idx="561400">
                  <c:v>0</c:v>
                </c:pt>
                <c:pt idx="561401">
                  <c:v>0</c:v>
                </c:pt>
                <c:pt idx="561402">
                  <c:v>0</c:v>
                </c:pt>
                <c:pt idx="561403">
                  <c:v>0</c:v>
                </c:pt>
                <c:pt idx="561404">
                  <c:v>0</c:v>
                </c:pt>
                <c:pt idx="561405">
                  <c:v>0</c:v>
                </c:pt>
                <c:pt idx="561406">
                  <c:v>0</c:v>
                </c:pt>
                <c:pt idx="561407">
                  <c:v>0</c:v>
                </c:pt>
                <c:pt idx="561408">
                  <c:v>0</c:v>
                </c:pt>
                <c:pt idx="561409">
                  <c:v>0</c:v>
                </c:pt>
                <c:pt idx="561410">
                  <c:v>0</c:v>
                </c:pt>
                <c:pt idx="561411">
                  <c:v>0</c:v>
                </c:pt>
                <c:pt idx="561412">
                  <c:v>0</c:v>
                </c:pt>
                <c:pt idx="561413">
                  <c:v>0</c:v>
                </c:pt>
                <c:pt idx="561414">
                  <c:v>0</c:v>
                </c:pt>
                <c:pt idx="561415">
                  <c:v>0</c:v>
                </c:pt>
                <c:pt idx="561416">
                  <c:v>0</c:v>
                </c:pt>
                <c:pt idx="561417">
                  <c:v>0</c:v>
                </c:pt>
                <c:pt idx="561418">
                  <c:v>0</c:v>
                </c:pt>
                <c:pt idx="561419">
                  <c:v>0</c:v>
                </c:pt>
                <c:pt idx="561420">
                  <c:v>0</c:v>
                </c:pt>
                <c:pt idx="561421">
                  <c:v>0</c:v>
                </c:pt>
                <c:pt idx="561422">
                  <c:v>0</c:v>
                </c:pt>
                <c:pt idx="561423">
                  <c:v>0</c:v>
                </c:pt>
                <c:pt idx="561424">
                  <c:v>0</c:v>
                </c:pt>
                <c:pt idx="561425">
                  <c:v>0</c:v>
                </c:pt>
                <c:pt idx="561426">
                  <c:v>0</c:v>
                </c:pt>
                <c:pt idx="561427">
                  <c:v>0</c:v>
                </c:pt>
                <c:pt idx="561428">
                  <c:v>0</c:v>
                </c:pt>
                <c:pt idx="561429">
                  <c:v>0</c:v>
                </c:pt>
                <c:pt idx="561430">
                  <c:v>0</c:v>
                </c:pt>
                <c:pt idx="561431">
                  <c:v>0</c:v>
                </c:pt>
                <c:pt idx="561432">
                  <c:v>0</c:v>
                </c:pt>
                <c:pt idx="561433">
                  <c:v>0</c:v>
                </c:pt>
                <c:pt idx="561434">
                  <c:v>0</c:v>
                </c:pt>
                <c:pt idx="561435">
                  <c:v>0</c:v>
                </c:pt>
                <c:pt idx="561436">
                  <c:v>0</c:v>
                </c:pt>
                <c:pt idx="561437">
                  <c:v>0</c:v>
                </c:pt>
                <c:pt idx="561438">
                  <c:v>0</c:v>
                </c:pt>
                <c:pt idx="561439">
                  <c:v>0</c:v>
                </c:pt>
                <c:pt idx="561440">
                  <c:v>0</c:v>
                </c:pt>
                <c:pt idx="561441">
                  <c:v>0</c:v>
                </c:pt>
                <c:pt idx="561442">
                  <c:v>0</c:v>
                </c:pt>
                <c:pt idx="561443">
                  <c:v>0</c:v>
                </c:pt>
                <c:pt idx="561444">
                  <c:v>0</c:v>
                </c:pt>
                <c:pt idx="561445">
                  <c:v>0</c:v>
                </c:pt>
                <c:pt idx="561446">
                  <c:v>0</c:v>
                </c:pt>
                <c:pt idx="561447">
                  <c:v>0</c:v>
                </c:pt>
                <c:pt idx="561448">
                  <c:v>0</c:v>
                </c:pt>
                <c:pt idx="561449">
                  <c:v>0</c:v>
                </c:pt>
                <c:pt idx="561450">
                  <c:v>0</c:v>
                </c:pt>
                <c:pt idx="561451">
                  <c:v>0</c:v>
                </c:pt>
                <c:pt idx="561452">
                  <c:v>0</c:v>
                </c:pt>
                <c:pt idx="561453">
                  <c:v>0</c:v>
                </c:pt>
                <c:pt idx="561454">
                  <c:v>0</c:v>
                </c:pt>
                <c:pt idx="561455">
                  <c:v>0</c:v>
                </c:pt>
                <c:pt idx="561456">
                  <c:v>0</c:v>
                </c:pt>
                <c:pt idx="561457">
                  <c:v>0</c:v>
                </c:pt>
                <c:pt idx="561458">
                  <c:v>0</c:v>
                </c:pt>
                <c:pt idx="561459">
                  <c:v>0</c:v>
                </c:pt>
                <c:pt idx="561460">
                  <c:v>0</c:v>
                </c:pt>
                <c:pt idx="561461">
                  <c:v>0</c:v>
                </c:pt>
                <c:pt idx="561462">
                  <c:v>0</c:v>
                </c:pt>
                <c:pt idx="561463">
                  <c:v>0</c:v>
                </c:pt>
                <c:pt idx="561464">
                  <c:v>0</c:v>
                </c:pt>
                <c:pt idx="561465">
                  <c:v>0</c:v>
                </c:pt>
                <c:pt idx="561466">
                  <c:v>0</c:v>
                </c:pt>
                <c:pt idx="561467">
                  <c:v>0</c:v>
                </c:pt>
                <c:pt idx="561468">
                  <c:v>0</c:v>
                </c:pt>
                <c:pt idx="561469">
                  <c:v>0</c:v>
                </c:pt>
                <c:pt idx="561470">
                  <c:v>0</c:v>
                </c:pt>
                <c:pt idx="561471">
                  <c:v>0</c:v>
                </c:pt>
                <c:pt idx="561472">
                  <c:v>0</c:v>
                </c:pt>
                <c:pt idx="561473">
                  <c:v>0</c:v>
                </c:pt>
                <c:pt idx="561474">
                  <c:v>0</c:v>
                </c:pt>
                <c:pt idx="561475">
                  <c:v>0</c:v>
                </c:pt>
                <c:pt idx="561476">
                  <c:v>0</c:v>
                </c:pt>
                <c:pt idx="561477">
                  <c:v>0</c:v>
                </c:pt>
                <c:pt idx="561478">
                  <c:v>0</c:v>
                </c:pt>
                <c:pt idx="561479">
                  <c:v>0</c:v>
                </c:pt>
                <c:pt idx="561480">
                  <c:v>0</c:v>
                </c:pt>
                <c:pt idx="561481">
                  <c:v>0</c:v>
                </c:pt>
                <c:pt idx="561482">
                  <c:v>0</c:v>
                </c:pt>
                <c:pt idx="561483">
                  <c:v>0</c:v>
                </c:pt>
                <c:pt idx="561484">
                  <c:v>0</c:v>
                </c:pt>
                <c:pt idx="561485">
                  <c:v>0</c:v>
                </c:pt>
                <c:pt idx="561486">
                  <c:v>0</c:v>
                </c:pt>
                <c:pt idx="561487">
                  <c:v>0</c:v>
                </c:pt>
                <c:pt idx="561488">
                  <c:v>0</c:v>
                </c:pt>
                <c:pt idx="561489">
                  <c:v>0</c:v>
                </c:pt>
                <c:pt idx="561490">
                  <c:v>0</c:v>
                </c:pt>
                <c:pt idx="561491">
                  <c:v>0</c:v>
                </c:pt>
                <c:pt idx="561492">
                  <c:v>0</c:v>
                </c:pt>
                <c:pt idx="561493">
                  <c:v>0</c:v>
                </c:pt>
                <c:pt idx="561494">
                  <c:v>0</c:v>
                </c:pt>
                <c:pt idx="561495">
                  <c:v>0</c:v>
                </c:pt>
                <c:pt idx="561496">
                  <c:v>0</c:v>
                </c:pt>
                <c:pt idx="561497">
                  <c:v>0</c:v>
                </c:pt>
                <c:pt idx="561498">
                  <c:v>0</c:v>
                </c:pt>
                <c:pt idx="561499">
                  <c:v>0</c:v>
                </c:pt>
                <c:pt idx="561500">
                  <c:v>0</c:v>
                </c:pt>
                <c:pt idx="561501">
                  <c:v>0</c:v>
                </c:pt>
                <c:pt idx="561502">
                  <c:v>0</c:v>
                </c:pt>
                <c:pt idx="561503">
                  <c:v>0</c:v>
                </c:pt>
                <c:pt idx="561504">
                  <c:v>0</c:v>
                </c:pt>
                <c:pt idx="561505">
                  <c:v>0</c:v>
                </c:pt>
                <c:pt idx="561506">
                  <c:v>0</c:v>
                </c:pt>
                <c:pt idx="561507">
                  <c:v>0</c:v>
                </c:pt>
                <c:pt idx="561508">
                  <c:v>0</c:v>
                </c:pt>
                <c:pt idx="561509">
                  <c:v>0</c:v>
                </c:pt>
                <c:pt idx="561510">
                  <c:v>0</c:v>
                </c:pt>
                <c:pt idx="561511">
                  <c:v>0</c:v>
                </c:pt>
                <c:pt idx="561512">
                  <c:v>0</c:v>
                </c:pt>
                <c:pt idx="561513">
                  <c:v>0</c:v>
                </c:pt>
                <c:pt idx="561514">
                  <c:v>0</c:v>
                </c:pt>
                <c:pt idx="561515">
                  <c:v>0</c:v>
                </c:pt>
                <c:pt idx="561516">
                  <c:v>0</c:v>
                </c:pt>
                <c:pt idx="561517">
                  <c:v>0</c:v>
                </c:pt>
                <c:pt idx="561518">
                  <c:v>0</c:v>
                </c:pt>
                <c:pt idx="561519">
                  <c:v>0</c:v>
                </c:pt>
                <c:pt idx="561520">
                  <c:v>0</c:v>
                </c:pt>
                <c:pt idx="561521">
                  <c:v>0</c:v>
                </c:pt>
                <c:pt idx="561522">
                  <c:v>0</c:v>
                </c:pt>
                <c:pt idx="561523">
                  <c:v>0</c:v>
                </c:pt>
                <c:pt idx="561524">
                  <c:v>0</c:v>
                </c:pt>
                <c:pt idx="561525">
                  <c:v>0</c:v>
                </c:pt>
                <c:pt idx="561526">
                  <c:v>0</c:v>
                </c:pt>
                <c:pt idx="561527">
                  <c:v>0</c:v>
                </c:pt>
                <c:pt idx="561528">
                  <c:v>0</c:v>
                </c:pt>
                <c:pt idx="561529">
                  <c:v>0</c:v>
                </c:pt>
                <c:pt idx="561530">
                  <c:v>0</c:v>
                </c:pt>
                <c:pt idx="561531">
                  <c:v>0</c:v>
                </c:pt>
                <c:pt idx="561532">
                  <c:v>0</c:v>
                </c:pt>
                <c:pt idx="561533">
                  <c:v>0</c:v>
                </c:pt>
                <c:pt idx="561534">
                  <c:v>0</c:v>
                </c:pt>
                <c:pt idx="561535">
                  <c:v>0</c:v>
                </c:pt>
                <c:pt idx="561536">
                  <c:v>0</c:v>
                </c:pt>
                <c:pt idx="561537">
                  <c:v>0</c:v>
                </c:pt>
                <c:pt idx="561538">
                  <c:v>0</c:v>
                </c:pt>
                <c:pt idx="561539">
                  <c:v>0</c:v>
                </c:pt>
                <c:pt idx="561540">
                  <c:v>0</c:v>
                </c:pt>
                <c:pt idx="561541">
                  <c:v>0</c:v>
                </c:pt>
                <c:pt idx="561542">
                  <c:v>0</c:v>
                </c:pt>
                <c:pt idx="561543">
                  <c:v>0</c:v>
                </c:pt>
                <c:pt idx="561544">
                  <c:v>0</c:v>
                </c:pt>
                <c:pt idx="561545">
                  <c:v>0</c:v>
                </c:pt>
                <c:pt idx="561546">
                  <c:v>0</c:v>
                </c:pt>
                <c:pt idx="561547">
                  <c:v>0</c:v>
                </c:pt>
                <c:pt idx="561548">
                  <c:v>0</c:v>
                </c:pt>
                <c:pt idx="561549">
                  <c:v>0</c:v>
                </c:pt>
                <c:pt idx="561550">
                  <c:v>0</c:v>
                </c:pt>
                <c:pt idx="561551">
                  <c:v>0</c:v>
                </c:pt>
                <c:pt idx="561552">
                  <c:v>0</c:v>
                </c:pt>
                <c:pt idx="561553">
                  <c:v>0</c:v>
                </c:pt>
                <c:pt idx="561554">
                  <c:v>0</c:v>
                </c:pt>
                <c:pt idx="561555">
                  <c:v>0</c:v>
                </c:pt>
                <c:pt idx="561556">
                  <c:v>0</c:v>
                </c:pt>
                <c:pt idx="561557">
                  <c:v>0</c:v>
                </c:pt>
                <c:pt idx="561558">
                  <c:v>0</c:v>
                </c:pt>
                <c:pt idx="561559">
                  <c:v>0</c:v>
                </c:pt>
                <c:pt idx="561560">
                  <c:v>0</c:v>
                </c:pt>
                <c:pt idx="561561">
                  <c:v>0</c:v>
                </c:pt>
                <c:pt idx="561562">
                  <c:v>0</c:v>
                </c:pt>
                <c:pt idx="561563">
                  <c:v>0</c:v>
                </c:pt>
                <c:pt idx="561564">
                  <c:v>0</c:v>
                </c:pt>
                <c:pt idx="561565">
                  <c:v>0</c:v>
                </c:pt>
                <c:pt idx="561566">
                  <c:v>0</c:v>
                </c:pt>
                <c:pt idx="561567">
                  <c:v>0</c:v>
                </c:pt>
                <c:pt idx="561568">
                  <c:v>0</c:v>
                </c:pt>
                <c:pt idx="561569">
                  <c:v>0</c:v>
                </c:pt>
                <c:pt idx="561570">
                  <c:v>0</c:v>
                </c:pt>
                <c:pt idx="561571">
                  <c:v>0</c:v>
                </c:pt>
                <c:pt idx="561572">
                  <c:v>0</c:v>
                </c:pt>
                <c:pt idx="561573">
                  <c:v>0</c:v>
                </c:pt>
                <c:pt idx="561574">
                  <c:v>0</c:v>
                </c:pt>
                <c:pt idx="561575">
                  <c:v>0</c:v>
                </c:pt>
                <c:pt idx="561576">
                  <c:v>0</c:v>
                </c:pt>
                <c:pt idx="561577">
                  <c:v>0</c:v>
                </c:pt>
                <c:pt idx="561578">
                  <c:v>0</c:v>
                </c:pt>
                <c:pt idx="561579">
                  <c:v>0</c:v>
                </c:pt>
                <c:pt idx="561580">
                  <c:v>0</c:v>
                </c:pt>
                <c:pt idx="561581">
                  <c:v>0</c:v>
                </c:pt>
                <c:pt idx="561582">
                  <c:v>0</c:v>
                </c:pt>
                <c:pt idx="561583">
                  <c:v>0</c:v>
                </c:pt>
                <c:pt idx="561584">
                  <c:v>0</c:v>
                </c:pt>
                <c:pt idx="561585">
                  <c:v>0</c:v>
                </c:pt>
                <c:pt idx="561586">
                  <c:v>0</c:v>
                </c:pt>
                <c:pt idx="561587">
                  <c:v>0</c:v>
                </c:pt>
                <c:pt idx="561588">
                  <c:v>0</c:v>
                </c:pt>
                <c:pt idx="561589">
                  <c:v>0</c:v>
                </c:pt>
                <c:pt idx="561590">
                  <c:v>0</c:v>
                </c:pt>
                <c:pt idx="561591">
                  <c:v>0</c:v>
                </c:pt>
                <c:pt idx="561592">
                  <c:v>0</c:v>
                </c:pt>
                <c:pt idx="561593">
                  <c:v>0</c:v>
                </c:pt>
                <c:pt idx="561594">
                  <c:v>0</c:v>
                </c:pt>
                <c:pt idx="561595">
                  <c:v>0</c:v>
                </c:pt>
                <c:pt idx="561596">
                  <c:v>0</c:v>
                </c:pt>
                <c:pt idx="561597">
                  <c:v>0</c:v>
                </c:pt>
                <c:pt idx="561598">
                  <c:v>0</c:v>
                </c:pt>
                <c:pt idx="561599">
                  <c:v>0</c:v>
                </c:pt>
                <c:pt idx="561600">
                  <c:v>0</c:v>
                </c:pt>
                <c:pt idx="561601">
                  <c:v>0</c:v>
                </c:pt>
                <c:pt idx="561602">
                  <c:v>0</c:v>
                </c:pt>
                <c:pt idx="561603">
                  <c:v>0</c:v>
                </c:pt>
                <c:pt idx="561604">
                  <c:v>0</c:v>
                </c:pt>
                <c:pt idx="561605">
                  <c:v>0</c:v>
                </c:pt>
                <c:pt idx="561606">
                  <c:v>0</c:v>
                </c:pt>
                <c:pt idx="561607">
                  <c:v>0</c:v>
                </c:pt>
                <c:pt idx="561608">
                  <c:v>0</c:v>
                </c:pt>
                <c:pt idx="561609">
                  <c:v>0</c:v>
                </c:pt>
                <c:pt idx="561610">
                  <c:v>0</c:v>
                </c:pt>
                <c:pt idx="561611">
                  <c:v>0</c:v>
                </c:pt>
                <c:pt idx="561612">
                  <c:v>0</c:v>
                </c:pt>
                <c:pt idx="561613">
                  <c:v>0</c:v>
                </c:pt>
                <c:pt idx="561614">
                  <c:v>0</c:v>
                </c:pt>
                <c:pt idx="561615">
                  <c:v>0</c:v>
                </c:pt>
                <c:pt idx="561616">
                  <c:v>0</c:v>
                </c:pt>
                <c:pt idx="561617">
                  <c:v>0</c:v>
                </c:pt>
                <c:pt idx="561618">
                  <c:v>0</c:v>
                </c:pt>
                <c:pt idx="561619">
                  <c:v>0</c:v>
                </c:pt>
                <c:pt idx="561620">
                  <c:v>0</c:v>
                </c:pt>
                <c:pt idx="561621">
                  <c:v>0</c:v>
                </c:pt>
                <c:pt idx="561622">
                  <c:v>0</c:v>
                </c:pt>
                <c:pt idx="561623">
                  <c:v>0</c:v>
                </c:pt>
                <c:pt idx="561624">
                  <c:v>0</c:v>
                </c:pt>
                <c:pt idx="561625">
                  <c:v>0</c:v>
                </c:pt>
                <c:pt idx="561626">
                  <c:v>0</c:v>
                </c:pt>
                <c:pt idx="561627">
                  <c:v>0</c:v>
                </c:pt>
                <c:pt idx="561628">
                  <c:v>0</c:v>
                </c:pt>
                <c:pt idx="561629">
                  <c:v>0</c:v>
                </c:pt>
                <c:pt idx="561630">
                  <c:v>0</c:v>
                </c:pt>
                <c:pt idx="561631">
                  <c:v>0</c:v>
                </c:pt>
                <c:pt idx="561632">
                  <c:v>0</c:v>
                </c:pt>
                <c:pt idx="561633">
                  <c:v>0</c:v>
                </c:pt>
                <c:pt idx="561634">
                  <c:v>0</c:v>
                </c:pt>
                <c:pt idx="561635">
                  <c:v>0</c:v>
                </c:pt>
                <c:pt idx="561636">
                  <c:v>0</c:v>
                </c:pt>
                <c:pt idx="561637">
                  <c:v>0</c:v>
                </c:pt>
                <c:pt idx="561638">
                  <c:v>0</c:v>
                </c:pt>
                <c:pt idx="561639">
                  <c:v>0</c:v>
                </c:pt>
                <c:pt idx="561640">
                  <c:v>0</c:v>
                </c:pt>
                <c:pt idx="561641">
                  <c:v>0</c:v>
                </c:pt>
                <c:pt idx="561642">
                  <c:v>0</c:v>
                </c:pt>
                <c:pt idx="561643">
                  <c:v>0</c:v>
                </c:pt>
                <c:pt idx="561644">
                  <c:v>0</c:v>
                </c:pt>
                <c:pt idx="561645">
                  <c:v>0</c:v>
                </c:pt>
                <c:pt idx="561646">
                  <c:v>0</c:v>
                </c:pt>
                <c:pt idx="561647">
                  <c:v>0</c:v>
                </c:pt>
                <c:pt idx="561648">
                  <c:v>0</c:v>
                </c:pt>
                <c:pt idx="561649">
                  <c:v>0</c:v>
                </c:pt>
                <c:pt idx="561650">
                  <c:v>0</c:v>
                </c:pt>
                <c:pt idx="561651">
                  <c:v>0</c:v>
                </c:pt>
                <c:pt idx="561652">
                  <c:v>0</c:v>
                </c:pt>
                <c:pt idx="561653">
                  <c:v>0</c:v>
                </c:pt>
                <c:pt idx="561654">
                  <c:v>0</c:v>
                </c:pt>
                <c:pt idx="561655">
                  <c:v>0</c:v>
                </c:pt>
                <c:pt idx="561656">
                  <c:v>0</c:v>
                </c:pt>
                <c:pt idx="561657">
                  <c:v>0</c:v>
                </c:pt>
                <c:pt idx="561658">
                  <c:v>0</c:v>
                </c:pt>
                <c:pt idx="561659">
                  <c:v>0</c:v>
                </c:pt>
                <c:pt idx="561660">
                  <c:v>0</c:v>
                </c:pt>
                <c:pt idx="561661">
                  <c:v>0</c:v>
                </c:pt>
                <c:pt idx="561662">
                  <c:v>0</c:v>
                </c:pt>
                <c:pt idx="561663">
                  <c:v>0</c:v>
                </c:pt>
                <c:pt idx="561664">
                  <c:v>0</c:v>
                </c:pt>
                <c:pt idx="561665">
                  <c:v>0</c:v>
                </c:pt>
                <c:pt idx="561666">
                  <c:v>0</c:v>
                </c:pt>
                <c:pt idx="561667">
                  <c:v>0</c:v>
                </c:pt>
                <c:pt idx="561668">
                  <c:v>0</c:v>
                </c:pt>
                <c:pt idx="561669">
                  <c:v>0</c:v>
                </c:pt>
                <c:pt idx="561670">
                  <c:v>0</c:v>
                </c:pt>
                <c:pt idx="561671">
                  <c:v>0</c:v>
                </c:pt>
                <c:pt idx="561672">
                  <c:v>0</c:v>
                </c:pt>
                <c:pt idx="561673">
                  <c:v>0</c:v>
                </c:pt>
                <c:pt idx="561674">
                  <c:v>0</c:v>
                </c:pt>
                <c:pt idx="561675">
                  <c:v>0</c:v>
                </c:pt>
                <c:pt idx="561676">
                  <c:v>0</c:v>
                </c:pt>
                <c:pt idx="561677">
                  <c:v>0</c:v>
                </c:pt>
                <c:pt idx="561678">
                  <c:v>0</c:v>
                </c:pt>
                <c:pt idx="561679">
                  <c:v>0</c:v>
                </c:pt>
                <c:pt idx="561680">
                  <c:v>0</c:v>
                </c:pt>
                <c:pt idx="561681">
                  <c:v>0</c:v>
                </c:pt>
                <c:pt idx="561682">
                  <c:v>0</c:v>
                </c:pt>
                <c:pt idx="561683">
                  <c:v>0</c:v>
                </c:pt>
                <c:pt idx="561684">
                  <c:v>0</c:v>
                </c:pt>
                <c:pt idx="561685">
                  <c:v>0</c:v>
                </c:pt>
                <c:pt idx="561686">
                  <c:v>0</c:v>
                </c:pt>
                <c:pt idx="561687">
                  <c:v>0</c:v>
                </c:pt>
                <c:pt idx="561688">
                  <c:v>0</c:v>
                </c:pt>
                <c:pt idx="561689">
                  <c:v>0</c:v>
                </c:pt>
                <c:pt idx="561690">
                  <c:v>0</c:v>
                </c:pt>
                <c:pt idx="561691">
                  <c:v>0</c:v>
                </c:pt>
                <c:pt idx="561692">
                  <c:v>0</c:v>
                </c:pt>
                <c:pt idx="561693">
                  <c:v>0</c:v>
                </c:pt>
                <c:pt idx="561694">
                  <c:v>0</c:v>
                </c:pt>
                <c:pt idx="561695">
                  <c:v>0</c:v>
                </c:pt>
                <c:pt idx="561696">
                  <c:v>0</c:v>
                </c:pt>
                <c:pt idx="561697">
                  <c:v>0</c:v>
                </c:pt>
                <c:pt idx="561698">
                  <c:v>0</c:v>
                </c:pt>
                <c:pt idx="561699">
                  <c:v>0</c:v>
                </c:pt>
                <c:pt idx="561700">
                  <c:v>0</c:v>
                </c:pt>
                <c:pt idx="561701">
                  <c:v>0</c:v>
                </c:pt>
                <c:pt idx="561702">
                  <c:v>0</c:v>
                </c:pt>
                <c:pt idx="561703">
                  <c:v>0</c:v>
                </c:pt>
                <c:pt idx="561704">
                  <c:v>0</c:v>
                </c:pt>
                <c:pt idx="561705">
                  <c:v>0</c:v>
                </c:pt>
                <c:pt idx="561706">
                  <c:v>0</c:v>
                </c:pt>
                <c:pt idx="561707">
                  <c:v>0</c:v>
                </c:pt>
                <c:pt idx="561708">
                  <c:v>0</c:v>
                </c:pt>
                <c:pt idx="561709">
                  <c:v>0</c:v>
                </c:pt>
                <c:pt idx="561710">
                  <c:v>0</c:v>
                </c:pt>
                <c:pt idx="561711">
                  <c:v>0</c:v>
                </c:pt>
                <c:pt idx="561712">
                  <c:v>0</c:v>
                </c:pt>
                <c:pt idx="561713">
                  <c:v>0</c:v>
                </c:pt>
                <c:pt idx="561714">
                  <c:v>0</c:v>
                </c:pt>
                <c:pt idx="561715">
                  <c:v>0</c:v>
                </c:pt>
                <c:pt idx="561716">
                  <c:v>0</c:v>
                </c:pt>
                <c:pt idx="561717">
                  <c:v>0</c:v>
                </c:pt>
                <c:pt idx="561718">
                  <c:v>0</c:v>
                </c:pt>
                <c:pt idx="561719">
                  <c:v>0</c:v>
                </c:pt>
                <c:pt idx="561720">
                  <c:v>0</c:v>
                </c:pt>
                <c:pt idx="561721">
                  <c:v>0</c:v>
                </c:pt>
                <c:pt idx="561722">
                  <c:v>0</c:v>
                </c:pt>
                <c:pt idx="561723">
                  <c:v>0</c:v>
                </c:pt>
                <c:pt idx="561724">
                  <c:v>0</c:v>
                </c:pt>
                <c:pt idx="561725">
                  <c:v>0</c:v>
                </c:pt>
                <c:pt idx="561726">
                  <c:v>0</c:v>
                </c:pt>
                <c:pt idx="561727">
                  <c:v>0</c:v>
                </c:pt>
                <c:pt idx="561728">
                  <c:v>0</c:v>
                </c:pt>
                <c:pt idx="561729">
                  <c:v>0</c:v>
                </c:pt>
                <c:pt idx="561730">
                  <c:v>0</c:v>
                </c:pt>
                <c:pt idx="561731">
                  <c:v>0</c:v>
                </c:pt>
                <c:pt idx="561732">
                  <c:v>0</c:v>
                </c:pt>
                <c:pt idx="561733">
                  <c:v>0</c:v>
                </c:pt>
                <c:pt idx="561734">
                  <c:v>0</c:v>
                </c:pt>
                <c:pt idx="561735">
                  <c:v>0</c:v>
                </c:pt>
                <c:pt idx="561736">
                  <c:v>0</c:v>
                </c:pt>
                <c:pt idx="561737">
                  <c:v>0</c:v>
                </c:pt>
                <c:pt idx="561738">
                  <c:v>0</c:v>
                </c:pt>
                <c:pt idx="561739">
                  <c:v>0</c:v>
                </c:pt>
                <c:pt idx="561740">
                  <c:v>0</c:v>
                </c:pt>
                <c:pt idx="561741">
                  <c:v>0</c:v>
                </c:pt>
                <c:pt idx="561742">
                  <c:v>0</c:v>
                </c:pt>
                <c:pt idx="561743">
                  <c:v>0</c:v>
                </c:pt>
                <c:pt idx="561744">
                  <c:v>0</c:v>
                </c:pt>
                <c:pt idx="561745">
                  <c:v>0</c:v>
                </c:pt>
                <c:pt idx="561746">
                  <c:v>0</c:v>
                </c:pt>
                <c:pt idx="561747">
                  <c:v>0</c:v>
                </c:pt>
                <c:pt idx="561748">
                  <c:v>0</c:v>
                </c:pt>
                <c:pt idx="561749">
                  <c:v>0</c:v>
                </c:pt>
                <c:pt idx="561750">
                  <c:v>0</c:v>
                </c:pt>
                <c:pt idx="561751">
                  <c:v>0</c:v>
                </c:pt>
                <c:pt idx="561752">
                  <c:v>0</c:v>
                </c:pt>
                <c:pt idx="561753">
                  <c:v>0</c:v>
                </c:pt>
                <c:pt idx="561754">
                  <c:v>0</c:v>
                </c:pt>
                <c:pt idx="561755">
                  <c:v>0</c:v>
                </c:pt>
                <c:pt idx="561756">
                  <c:v>0</c:v>
                </c:pt>
                <c:pt idx="561757">
                  <c:v>0</c:v>
                </c:pt>
                <c:pt idx="561758">
                  <c:v>0</c:v>
                </c:pt>
                <c:pt idx="561759">
                  <c:v>0</c:v>
                </c:pt>
                <c:pt idx="561760">
                  <c:v>0</c:v>
                </c:pt>
                <c:pt idx="561761">
                  <c:v>0</c:v>
                </c:pt>
                <c:pt idx="561762">
                  <c:v>0</c:v>
                </c:pt>
                <c:pt idx="561763">
                  <c:v>0</c:v>
                </c:pt>
                <c:pt idx="561764">
                  <c:v>0</c:v>
                </c:pt>
                <c:pt idx="561765">
                  <c:v>0</c:v>
                </c:pt>
                <c:pt idx="561766">
                  <c:v>0</c:v>
                </c:pt>
                <c:pt idx="561767">
                  <c:v>0</c:v>
                </c:pt>
                <c:pt idx="561768">
                  <c:v>0</c:v>
                </c:pt>
                <c:pt idx="561769">
                  <c:v>0</c:v>
                </c:pt>
                <c:pt idx="561770">
                  <c:v>0</c:v>
                </c:pt>
                <c:pt idx="561771">
                  <c:v>0</c:v>
                </c:pt>
                <c:pt idx="561772">
                  <c:v>0</c:v>
                </c:pt>
                <c:pt idx="561773">
                  <c:v>0</c:v>
                </c:pt>
                <c:pt idx="561774">
                  <c:v>0</c:v>
                </c:pt>
                <c:pt idx="561775">
                  <c:v>0</c:v>
                </c:pt>
                <c:pt idx="561776">
                  <c:v>0</c:v>
                </c:pt>
                <c:pt idx="561777">
                  <c:v>0</c:v>
                </c:pt>
                <c:pt idx="561778">
                  <c:v>0</c:v>
                </c:pt>
                <c:pt idx="561779">
                  <c:v>0</c:v>
                </c:pt>
                <c:pt idx="561780">
                  <c:v>0</c:v>
                </c:pt>
                <c:pt idx="561781">
                  <c:v>0</c:v>
                </c:pt>
                <c:pt idx="561782">
                  <c:v>0</c:v>
                </c:pt>
                <c:pt idx="561783">
                  <c:v>0</c:v>
                </c:pt>
                <c:pt idx="561784">
                  <c:v>0</c:v>
                </c:pt>
                <c:pt idx="561785">
                  <c:v>0</c:v>
                </c:pt>
                <c:pt idx="561786">
                  <c:v>0</c:v>
                </c:pt>
                <c:pt idx="561787">
                  <c:v>0</c:v>
                </c:pt>
                <c:pt idx="561788">
                  <c:v>0</c:v>
                </c:pt>
                <c:pt idx="561789">
                  <c:v>0</c:v>
                </c:pt>
                <c:pt idx="561790">
                  <c:v>0</c:v>
                </c:pt>
                <c:pt idx="561791">
                  <c:v>0</c:v>
                </c:pt>
                <c:pt idx="561792">
                  <c:v>0</c:v>
                </c:pt>
                <c:pt idx="561793">
                  <c:v>0</c:v>
                </c:pt>
                <c:pt idx="561794">
                  <c:v>0</c:v>
                </c:pt>
                <c:pt idx="561795">
                  <c:v>0</c:v>
                </c:pt>
                <c:pt idx="561796">
                  <c:v>0</c:v>
                </c:pt>
                <c:pt idx="561797">
                  <c:v>0</c:v>
                </c:pt>
                <c:pt idx="561798">
                  <c:v>0</c:v>
                </c:pt>
                <c:pt idx="561799">
                  <c:v>0</c:v>
                </c:pt>
                <c:pt idx="561800">
                  <c:v>0</c:v>
                </c:pt>
                <c:pt idx="561801">
                  <c:v>0</c:v>
                </c:pt>
                <c:pt idx="561802">
                  <c:v>0</c:v>
                </c:pt>
                <c:pt idx="561803">
                  <c:v>0</c:v>
                </c:pt>
                <c:pt idx="561804">
                  <c:v>0</c:v>
                </c:pt>
                <c:pt idx="561805">
                  <c:v>0</c:v>
                </c:pt>
                <c:pt idx="561806">
                  <c:v>0</c:v>
                </c:pt>
                <c:pt idx="561807">
                  <c:v>0</c:v>
                </c:pt>
                <c:pt idx="561808">
                  <c:v>0</c:v>
                </c:pt>
                <c:pt idx="561809">
                  <c:v>0</c:v>
                </c:pt>
                <c:pt idx="561810">
                  <c:v>0</c:v>
                </c:pt>
                <c:pt idx="561811">
                  <c:v>0</c:v>
                </c:pt>
                <c:pt idx="561812">
                  <c:v>0</c:v>
                </c:pt>
                <c:pt idx="561813">
                  <c:v>0</c:v>
                </c:pt>
                <c:pt idx="561814">
                  <c:v>0</c:v>
                </c:pt>
                <c:pt idx="561815">
                  <c:v>0</c:v>
                </c:pt>
                <c:pt idx="561816">
                  <c:v>0</c:v>
                </c:pt>
                <c:pt idx="561817">
                  <c:v>0</c:v>
                </c:pt>
                <c:pt idx="561818">
                  <c:v>0</c:v>
                </c:pt>
                <c:pt idx="561819">
                  <c:v>0</c:v>
                </c:pt>
                <c:pt idx="561820">
                  <c:v>0</c:v>
                </c:pt>
                <c:pt idx="561821">
                  <c:v>0</c:v>
                </c:pt>
                <c:pt idx="561822">
                  <c:v>0</c:v>
                </c:pt>
                <c:pt idx="561823">
                  <c:v>0</c:v>
                </c:pt>
                <c:pt idx="561824">
                  <c:v>0</c:v>
                </c:pt>
                <c:pt idx="561825">
                  <c:v>0</c:v>
                </c:pt>
                <c:pt idx="561826">
                  <c:v>0</c:v>
                </c:pt>
                <c:pt idx="561827">
                  <c:v>0</c:v>
                </c:pt>
                <c:pt idx="561828">
                  <c:v>0</c:v>
                </c:pt>
                <c:pt idx="561829">
                  <c:v>0</c:v>
                </c:pt>
                <c:pt idx="561830">
                  <c:v>0</c:v>
                </c:pt>
                <c:pt idx="561831">
                  <c:v>0</c:v>
                </c:pt>
                <c:pt idx="561832">
                  <c:v>0</c:v>
                </c:pt>
                <c:pt idx="561833">
                  <c:v>0</c:v>
                </c:pt>
                <c:pt idx="561834">
                  <c:v>0</c:v>
                </c:pt>
                <c:pt idx="561835">
                  <c:v>0</c:v>
                </c:pt>
                <c:pt idx="561836">
                  <c:v>0</c:v>
                </c:pt>
                <c:pt idx="561837">
                  <c:v>0</c:v>
                </c:pt>
                <c:pt idx="561838">
                  <c:v>0</c:v>
                </c:pt>
                <c:pt idx="561839">
                  <c:v>0</c:v>
                </c:pt>
                <c:pt idx="561840">
                  <c:v>0</c:v>
                </c:pt>
                <c:pt idx="561841">
                  <c:v>0</c:v>
                </c:pt>
                <c:pt idx="561842">
                  <c:v>0</c:v>
                </c:pt>
                <c:pt idx="561843">
                  <c:v>0</c:v>
                </c:pt>
                <c:pt idx="561844">
                  <c:v>0</c:v>
                </c:pt>
                <c:pt idx="561845">
                  <c:v>0</c:v>
                </c:pt>
                <c:pt idx="561846">
                  <c:v>0</c:v>
                </c:pt>
                <c:pt idx="561847">
                  <c:v>0</c:v>
                </c:pt>
                <c:pt idx="561848">
                  <c:v>0</c:v>
                </c:pt>
                <c:pt idx="561849">
                  <c:v>0</c:v>
                </c:pt>
                <c:pt idx="561850">
                  <c:v>0</c:v>
                </c:pt>
                <c:pt idx="561851">
                  <c:v>0</c:v>
                </c:pt>
                <c:pt idx="561852">
                  <c:v>0</c:v>
                </c:pt>
                <c:pt idx="561853">
                  <c:v>0</c:v>
                </c:pt>
                <c:pt idx="561854">
                  <c:v>0</c:v>
                </c:pt>
                <c:pt idx="561855">
                  <c:v>0</c:v>
                </c:pt>
                <c:pt idx="561856">
                  <c:v>0</c:v>
                </c:pt>
                <c:pt idx="561857">
                  <c:v>0</c:v>
                </c:pt>
                <c:pt idx="561858">
                  <c:v>0</c:v>
                </c:pt>
                <c:pt idx="561859">
                  <c:v>0</c:v>
                </c:pt>
                <c:pt idx="561860">
                  <c:v>0</c:v>
                </c:pt>
                <c:pt idx="561861">
                  <c:v>0</c:v>
                </c:pt>
                <c:pt idx="561862">
                  <c:v>0</c:v>
                </c:pt>
                <c:pt idx="561863">
                  <c:v>0</c:v>
                </c:pt>
                <c:pt idx="561864">
                  <c:v>0</c:v>
                </c:pt>
                <c:pt idx="561865">
                  <c:v>0</c:v>
                </c:pt>
                <c:pt idx="561866">
                  <c:v>0</c:v>
                </c:pt>
                <c:pt idx="561867">
                  <c:v>0</c:v>
                </c:pt>
                <c:pt idx="561868">
                  <c:v>0</c:v>
                </c:pt>
                <c:pt idx="561869">
                  <c:v>0</c:v>
                </c:pt>
                <c:pt idx="561870">
                  <c:v>0</c:v>
                </c:pt>
                <c:pt idx="561871">
                  <c:v>0</c:v>
                </c:pt>
                <c:pt idx="561872">
                  <c:v>0</c:v>
                </c:pt>
                <c:pt idx="561873">
                  <c:v>0</c:v>
                </c:pt>
                <c:pt idx="561874">
                  <c:v>0</c:v>
                </c:pt>
                <c:pt idx="561875">
                  <c:v>0</c:v>
                </c:pt>
                <c:pt idx="561876">
                  <c:v>0</c:v>
                </c:pt>
                <c:pt idx="561877">
                  <c:v>0</c:v>
                </c:pt>
                <c:pt idx="561878">
                  <c:v>0</c:v>
                </c:pt>
                <c:pt idx="561879">
                  <c:v>0</c:v>
                </c:pt>
                <c:pt idx="561880">
                  <c:v>0</c:v>
                </c:pt>
                <c:pt idx="561881">
                  <c:v>0</c:v>
                </c:pt>
                <c:pt idx="561882">
                  <c:v>0</c:v>
                </c:pt>
                <c:pt idx="561883">
                  <c:v>0</c:v>
                </c:pt>
                <c:pt idx="561884">
                  <c:v>0</c:v>
                </c:pt>
                <c:pt idx="561885">
                  <c:v>0</c:v>
                </c:pt>
                <c:pt idx="561886">
                  <c:v>0</c:v>
                </c:pt>
                <c:pt idx="561887">
                  <c:v>0</c:v>
                </c:pt>
                <c:pt idx="561888">
                  <c:v>0</c:v>
                </c:pt>
                <c:pt idx="561889">
                  <c:v>0</c:v>
                </c:pt>
                <c:pt idx="561890">
                  <c:v>0</c:v>
                </c:pt>
                <c:pt idx="561891">
                  <c:v>0</c:v>
                </c:pt>
                <c:pt idx="561892">
                  <c:v>0</c:v>
                </c:pt>
                <c:pt idx="561893">
                  <c:v>0</c:v>
                </c:pt>
                <c:pt idx="561894">
                  <c:v>0</c:v>
                </c:pt>
                <c:pt idx="561895">
                  <c:v>0</c:v>
                </c:pt>
                <c:pt idx="561896">
                  <c:v>0</c:v>
                </c:pt>
                <c:pt idx="561897">
                  <c:v>0</c:v>
                </c:pt>
                <c:pt idx="561898">
                  <c:v>0</c:v>
                </c:pt>
                <c:pt idx="561899">
                  <c:v>0</c:v>
                </c:pt>
                <c:pt idx="561900">
                  <c:v>0</c:v>
                </c:pt>
                <c:pt idx="561901">
                  <c:v>0</c:v>
                </c:pt>
                <c:pt idx="561902">
                  <c:v>0</c:v>
                </c:pt>
                <c:pt idx="561903">
                  <c:v>0</c:v>
                </c:pt>
                <c:pt idx="561904">
                  <c:v>0</c:v>
                </c:pt>
                <c:pt idx="561905">
                  <c:v>0</c:v>
                </c:pt>
                <c:pt idx="561906">
                  <c:v>0</c:v>
                </c:pt>
                <c:pt idx="561907">
                  <c:v>0</c:v>
                </c:pt>
                <c:pt idx="561908">
                  <c:v>0</c:v>
                </c:pt>
                <c:pt idx="561909">
                  <c:v>0</c:v>
                </c:pt>
                <c:pt idx="561910">
                  <c:v>0</c:v>
                </c:pt>
                <c:pt idx="561911">
                  <c:v>0</c:v>
                </c:pt>
                <c:pt idx="561912">
                  <c:v>0</c:v>
                </c:pt>
                <c:pt idx="561913">
                  <c:v>0</c:v>
                </c:pt>
                <c:pt idx="561914">
                  <c:v>0</c:v>
                </c:pt>
                <c:pt idx="561915">
                  <c:v>0</c:v>
                </c:pt>
                <c:pt idx="561916">
                  <c:v>0</c:v>
                </c:pt>
                <c:pt idx="561917">
                  <c:v>0</c:v>
                </c:pt>
                <c:pt idx="561918">
                  <c:v>0</c:v>
                </c:pt>
                <c:pt idx="561919">
                  <c:v>0</c:v>
                </c:pt>
                <c:pt idx="561920">
                  <c:v>0</c:v>
                </c:pt>
                <c:pt idx="561921">
                  <c:v>0</c:v>
                </c:pt>
                <c:pt idx="561922">
                  <c:v>0</c:v>
                </c:pt>
                <c:pt idx="561923">
                  <c:v>0</c:v>
                </c:pt>
                <c:pt idx="561924">
                  <c:v>0</c:v>
                </c:pt>
                <c:pt idx="561925">
                  <c:v>0</c:v>
                </c:pt>
                <c:pt idx="561926">
                  <c:v>0</c:v>
                </c:pt>
                <c:pt idx="561927">
                  <c:v>0</c:v>
                </c:pt>
                <c:pt idx="561928">
                  <c:v>0</c:v>
                </c:pt>
                <c:pt idx="561929">
                  <c:v>0</c:v>
                </c:pt>
                <c:pt idx="561930">
                  <c:v>0</c:v>
                </c:pt>
                <c:pt idx="561931">
                  <c:v>0</c:v>
                </c:pt>
                <c:pt idx="561932">
                  <c:v>0</c:v>
                </c:pt>
                <c:pt idx="561933">
                  <c:v>0</c:v>
                </c:pt>
                <c:pt idx="561934">
                  <c:v>0</c:v>
                </c:pt>
                <c:pt idx="561935">
                  <c:v>0</c:v>
                </c:pt>
                <c:pt idx="561936">
                  <c:v>0</c:v>
                </c:pt>
                <c:pt idx="561937">
                  <c:v>0</c:v>
                </c:pt>
                <c:pt idx="561938">
                  <c:v>0</c:v>
                </c:pt>
                <c:pt idx="561939">
                  <c:v>0</c:v>
                </c:pt>
                <c:pt idx="561940">
                  <c:v>0</c:v>
                </c:pt>
                <c:pt idx="561941">
                  <c:v>0</c:v>
                </c:pt>
                <c:pt idx="561942">
                  <c:v>0</c:v>
                </c:pt>
                <c:pt idx="561943">
                  <c:v>0</c:v>
                </c:pt>
                <c:pt idx="561944">
                  <c:v>0</c:v>
                </c:pt>
                <c:pt idx="561945">
                  <c:v>0</c:v>
                </c:pt>
                <c:pt idx="561946">
                  <c:v>0</c:v>
                </c:pt>
                <c:pt idx="561947">
                  <c:v>0</c:v>
                </c:pt>
                <c:pt idx="561948">
                  <c:v>0</c:v>
                </c:pt>
                <c:pt idx="561949">
                  <c:v>0</c:v>
                </c:pt>
                <c:pt idx="561950">
                  <c:v>0</c:v>
                </c:pt>
                <c:pt idx="561951">
                  <c:v>0</c:v>
                </c:pt>
                <c:pt idx="561952">
                  <c:v>0</c:v>
                </c:pt>
                <c:pt idx="561953">
                  <c:v>0</c:v>
                </c:pt>
                <c:pt idx="561954">
                  <c:v>0</c:v>
                </c:pt>
                <c:pt idx="561955">
                  <c:v>0</c:v>
                </c:pt>
                <c:pt idx="561956">
                  <c:v>0</c:v>
                </c:pt>
                <c:pt idx="561957">
                  <c:v>0</c:v>
                </c:pt>
                <c:pt idx="561958">
                  <c:v>0</c:v>
                </c:pt>
                <c:pt idx="561959">
                  <c:v>0</c:v>
                </c:pt>
                <c:pt idx="561960">
                  <c:v>0</c:v>
                </c:pt>
                <c:pt idx="561961">
                  <c:v>0</c:v>
                </c:pt>
                <c:pt idx="561962">
                  <c:v>0</c:v>
                </c:pt>
                <c:pt idx="561963">
                  <c:v>0</c:v>
                </c:pt>
                <c:pt idx="561964">
                  <c:v>0</c:v>
                </c:pt>
                <c:pt idx="561965">
                  <c:v>0</c:v>
                </c:pt>
                <c:pt idx="561966">
                  <c:v>0</c:v>
                </c:pt>
                <c:pt idx="561967">
                  <c:v>0</c:v>
                </c:pt>
                <c:pt idx="561968">
                  <c:v>0</c:v>
                </c:pt>
                <c:pt idx="561969">
                  <c:v>0</c:v>
                </c:pt>
                <c:pt idx="561970">
                  <c:v>0</c:v>
                </c:pt>
                <c:pt idx="561971">
                  <c:v>0</c:v>
                </c:pt>
                <c:pt idx="561972">
                  <c:v>0</c:v>
                </c:pt>
                <c:pt idx="561973">
                  <c:v>0</c:v>
                </c:pt>
                <c:pt idx="561974">
                  <c:v>0</c:v>
                </c:pt>
                <c:pt idx="561975">
                  <c:v>0</c:v>
                </c:pt>
                <c:pt idx="561976">
                  <c:v>0</c:v>
                </c:pt>
                <c:pt idx="561977">
                  <c:v>0</c:v>
                </c:pt>
                <c:pt idx="561978">
                  <c:v>0</c:v>
                </c:pt>
                <c:pt idx="561979">
                  <c:v>0</c:v>
                </c:pt>
                <c:pt idx="561980">
                  <c:v>0</c:v>
                </c:pt>
                <c:pt idx="561981">
                  <c:v>0</c:v>
                </c:pt>
                <c:pt idx="561982">
                  <c:v>0</c:v>
                </c:pt>
                <c:pt idx="561983">
                  <c:v>0</c:v>
                </c:pt>
                <c:pt idx="561984">
                  <c:v>0</c:v>
                </c:pt>
                <c:pt idx="561985">
                  <c:v>0</c:v>
                </c:pt>
                <c:pt idx="561986">
                  <c:v>0</c:v>
                </c:pt>
                <c:pt idx="561987">
                  <c:v>0</c:v>
                </c:pt>
                <c:pt idx="561988">
                  <c:v>0</c:v>
                </c:pt>
                <c:pt idx="561989">
                  <c:v>0</c:v>
                </c:pt>
                <c:pt idx="561990">
                  <c:v>0</c:v>
                </c:pt>
                <c:pt idx="561991">
                  <c:v>0</c:v>
                </c:pt>
                <c:pt idx="561992">
                  <c:v>0</c:v>
                </c:pt>
                <c:pt idx="561993">
                  <c:v>0</c:v>
                </c:pt>
                <c:pt idx="561994">
                  <c:v>0</c:v>
                </c:pt>
                <c:pt idx="561995">
                  <c:v>0</c:v>
                </c:pt>
                <c:pt idx="561996">
                  <c:v>0</c:v>
                </c:pt>
                <c:pt idx="561997">
                  <c:v>0</c:v>
                </c:pt>
                <c:pt idx="561998">
                  <c:v>0</c:v>
                </c:pt>
                <c:pt idx="561999">
                  <c:v>0</c:v>
                </c:pt>
                <c:pt idx="562000">
                  <c:v>0</c:v>
                </c:pt>
                <c:pt idx="562001">
                  <c:v>0</c:v>
                </c:pt>
                <c:pt idx="562002">
                  <c:v>0</c:v>
                </c:pt>
                <c:pt idx="562003">
                  <c:v>0</c:v>
                </c:pt>
                <c:pt idx="562004">
                  <c:v>0</c:v>
                </c:pt>
                <c:pt idx="562005">
                  <c:v>0</c:v>
                </c:pt>
                <c:pt idx="562006">
                  <c:v>0</c:v>
                </c:pt>
                <c:pt idx="562007">
                  <c:v>0</c:v>
                </c:pt>
                <c:pt idx="562008">
                  <c:v>0</c:v>
                </c:pt>
                <c:pt idx="562009">
                  <c:v>0</c:v>
                </c:pt>
                <c:pt idx="562010">
                  <c:v>0</c:v>
                </c:pt>
                <c:pt idx="562011">
                  <c:v>0</c:v>
                </c:pt>
                <c:pt idx="562012">
                  <c:v>0</c:v>
                </c:pt>
                <c:pt idx="562013">
                  <c:v>0</c:v>
                </c:pt>
                <c:pt idx="562014">
                  <c:v>0</c:v>
                </c:pt>
                <c:pt idx="562015">
                  <c:v>0</c:v>
                </c:pt>
                <c:pt idx="562016">
                  <c:v>0</c:v>
                </c:pt>
                <c:pt idx="562017">
                  <c:v>0</c:v>
                </c:pt>
                <c:pt idx="562018">
                  <c:v>0</c:v>
                </c:pt>
                <c:pt idx="562019">
                  <c:v>0</c:v>
                </c:pt>
                <c:pt idx="562020">
                  <c:v>0</c:v>
                </c:pt>
                <c:pt idx="562021">
                  <c:v>0</c:v>
                </c:pt>
                <c:pt idx="562022">
                  <c:v>0</c:v>
                </c:pt>
                <c:pt idx="562023">
                  <c:v>0</c:v>
                </c:pt>
                <c:pt idx="562024">
                  <c:v>0</c:v>
                </c:pt>
                <c:pt idx="562025">
                  <c:v>0</c:v>
                </c:pt>
                <c:pt idx="562026">
                  <c:v>0</c:v>
                </c:pt>
                <c:pt idx="562027">
                  <c:v>0</c:v>
                </c:pt>
                <c:pt idx="562028">
                  <c:v>0</c:v>
                </c:pt>
                <c:pt idx="562029">
                  <c:v>0</c:v>
                </c:pt>
                <c:pt idx="562030">
                  <c:v>0</c:v>
                </c:pt>
                <c:pt idx="562031">
                  <c:v>0</c:v>
                </c:pt>
                <c:pt idx="562032">
                  <c:v>0</c:v>
                </c:pt>
                <c:pt idx="562033">
                  <c:v>0</c:v>
                </c:pt>
                <c:pt idx="562034">
                  <c:v>0</c:v>
                </c:pt>
                <c:pt idx="562035">
                  <c:v>0</c:v>
                </c:pt>
                <c:pt idx="562036">
                  <c:v>0</c:v>
                </c:pt>
                <c:pt idx="562037">
                  <c:v>0</c:v>
                </c:pt>
                <c:pt idx="562038">
                  <c:v>0</c:v>
                </c:pt>
                <c:pt idx="562039">
                  <c:v>0</c:v>
                </c:pt>
                <c:pt idx="562040">
                  <c:v>0</c:v>
                </c:pt>
                <c:pt idx="562041">
                  <c:v>0</c:v>
                </c:pt>
                <c:pt idx="562042">
                  <c:v>0</c:v>
                </c:pt>
                <c:pt idx="562043">
                  <c:v>0</c:v>
                </c:pt>
                <c:pt idx="562044">
                  <c:v>0</c:v>
                </c:pt>
                <c:pt idx="562045">
                  <c:v>0</c:v>
                </c:pt>
                <c:pt idx="562046">
                  <c:v>0</c:v>
                </c:pt>
                <c:pt idx="562047">
                  <c:v>0</c:v>
                </c:pt>
                <c:pt idx="562048">
                  <c:v>0</c:v>
                </c:pt>
                <c:pt idx="562049">
                  <c:v>0</c:v>
                </c:pt>
                <c:pt idx="562050">
                  <c:v>0</c:v>
                </c:pt>
                <c:pt idx="562051">
                  <c:v>0</c:v>
                </c:pt>
                <c:pt idx="562052">
                  <c:v>0</c:v>
                </c:pt>
                <c:pt idx="562053">
                  <c:v>0</c:v>
                </c:pt>
                <c:pt idx="562054">
                  <c:v>0</c:v>
                </c:pt>
                <c:pt idx="562055">
                  <c:v>0</c:v>
                </c:pt>
                <c:pt idx="562056">
                  <c:v>0</c:v>
                </c:pt>
                <c:pt idx="562057">
                  <c:v>0</c:v>
                </c:pt>
                <c:pt idx="562058">
                  <c:v>0</c:v>
                </c:pt>
                <c:pt idx="562059">
                  <c:v>0</c:v>
                </c:pt>
                <c:pt idx="562060">
                  <c:v>0</c:v>
                </c:pt>
                <c:pt idx="562061">
                  <c:v>0</c:v>
                </c:pt>
                <c:pt idx="562062">
                  <c:v>0</c:v>
                </c:pt>
                <c:pt idx="562063">
                  <c:v>0</c:v>
                </c:pt>
                <c:pt idx="562064">
                  <c:v>0</c:v>
                </c:pt>
                <c:pt idx="562065">
                  <c:v>0</c:v>
                </c:pt>
                <c:pt idx="562066">
                  <c:v>0</c:v>
                </c:pt>
                <c:pt idx="562067">
                  <c:v>0</c:v>
                </c:pt>
                <c:pt idx="562068">
                  <c:v>0</c:v>
                </c:pt>
                <c:pt idx="562069">
                  <c:v>0</c:v>
                </c:pt>
                <c:pt idx="562070">
                  <c:v>0</c:v>
                </c:pt>
                <c:pt idx="562071">
                  <c:v>0</c:v>
                </c:pt>
                <c:pt idx="562072">
                  <c:v>0</c:v>
                </c:pt>
                <c:pt idx="562073">
                  <c:v>0</c:v>
                </c:pt>
                <c:pt idx="562074">
                  <c:v>0</c:v>
                </c:pt>
                <c:pt idx="562075">
                  <c:v>0</c:v>
                </c:pt>
                <c:pt idx="562076">
                  <c:v>0</c:v>
                </c:pt>
                <c:pt idx="562077">
                  <c:v>0</c:v>
                </c:pt>
                <c:pt idx="562078">
                  <c:v>0</c:v>
                </c:pt>
                <c:pt idx="562079">
                  <c:v>0</c:v>
                </c:pt>
                <c:pt idx="562080">
                  <c:v>0</c:v>
                </c:pt>
                <c:pt idx="562081">
                  <c:v>0</c:v>
                </c:pt>
                <c:pt idx="562082">
                  <c:v>0</c:v>
                </c:pt>
                <c:pt idx="562083">
                  <c:v>0</c:v>
                </c:pt>
                <c:pt idx="562084">
                  <c:v>0</c:v>
                </c:pt>
                <c:pt idx="562085">
                  <c:v>0</c:v>
                </c:pt>
                <c:pt idx="562086">
                  <c:v>0</c:v>
                </c:pt>
                <c:pt idx="562087">
                  <c:v>0</c:v>
                </c:pt>
                <c:pt idx="562088">
                  <c:v>0</c:v>
                </c:pt>
                <c:pt idx="562089">
                  <c:v>0</c:v>
                </c:pt>
                <c:pt idx="562090">
                  <c:v>0</c:v>
                </c:pt>
                <c:pt idx="562091">
                  <c:v>0</c:v>
                </c:pt>
                <c:pt idx="562092">
                  <c:v>0</c:v>
                </c:pt>
                <c:pt idx="562093">
                  <c:v>0</c:v>
                </c:pt>
                <c:pt idx="562094">
                  <c:v>0</c:v>
                </c:pt>
                <c:pt idx="562095">
                  <c:v>0</c:v>
                </c:pt>
                <c:pt idx="562096">
                  <c:v>0</c:v>
                </c:pt>
                <c:pt idx="562097">
                  <c:v>0</c:v>
                </c:pt>
                <c:pt idx="562098">
                  <c:v>0</c:v>
                </c:pt>
                <c:pt idx="562099">
                  <c:v>0</c:v>
                </c:pt>
                <c:pt idx="562100">
                  <c:v>0</c:v>
                </c:pt>
                <c:pt idx="562101">
                  <c:v>0</c:v>
                </c:pt>
                <c:pt idx="562102">
                  <c:v>0</c:v>
                </c:pt>
                <c:pt idx="562103">
                  <c:v>0</c:v>
                </c:pt>
                <c:pt idx="562104">
                  <c:v>0</c:v>
                </c:pt>
                <c:pt idx="562105">
                  <c:v>0</c:v>
                </c:pt>
                <c:pt idx="562106">
                  <c:v>0</c:v>
                </c:pt>
                <c:pt idx="562107">
                  <c:v>0</c:v>
                </c:pt>
                <c:pt idx="562108">
                  <c:v>0</c:v>
                </c:pt>
                <c:pt idx="562109">
                  <c:v>0</c:v>
                </c:pt>
                <c:pt idx="562110">
                  <c:v>0</c:v>
                </c:pt>
                <c:pt idx="562111">
                  <c:v>0</c:v>
                </c:pt>
                <c:pt idx="562112">
                  <c:v>0</c:v>
                </c:pt>
                <c:pt idx="562113">
                  <c:v>0</c:v>
                </c:pt>
                <c:pt idx="562114">
                  <c:v>0</c:v>
                </c:pt>
                <c:pt idx="562115">
                  <c:v>0</c:v>
                </c:pt>
                <c:pt idx="562116">
                  <c:v>0</c:v>
                </c:pt>
                <c:pt idx="562117">
                  <c:v>0</c:v>
                </c:pt>
                <c:pt idx="562118">
                  <c:v>0</c:v>
                </c:pt>
                <c:pt idx="562119">
                  <c:v>0</c:v>
                </c:pt>
                <c:pt idx="562120">
                  <c:v>0</c:v>
                </c:pt>
                <c:pt idx="562121">
                  <c:v>0</c:v>
                </c:pt>
                <c:pt idx="562122">
                  <c:v>0</c:v>
                </c:pt>
                <c:pt idx="562123">
                  <c:v>0</c:v>
                </c:pt>
                <c:pt idx="562124">
                  <c:v>0</c:v>
                </c:pt>
                <c:pt idx="562125">
                  <c:v>0</c:v>
                </c:pt>
                <c:pt idx="562126">
                  <c:v>0</c:v>
                </c:pt>
                <c:pt idx="562127">
                  <c:v>0</c:v>
                </c:pt>
                <c:pt idx="562128">
                  <c:v>0</c:v>
                </c:pt>
                <c:pt idx="562129">
                  <c:v>0</c:v>
                </c:pt>
                <c:pt idx="562130">
                  <c:v>0</c:v>
                </c:pt>
                <c:pt idx="562131">
                  <c:v>0</c:v>
                </c:pt>
                <c:pt idx="562132">
                  <c:v>0</c:v>
                </c:pt>
                <c:pt idx="562133">
                  <c:v>0</c:v>
                </c:pt>
                <c:pt idx="562134">
                  <c:v>0</c:v>
                </c:pt>
                <c:pt idx="562135">
                  <c:v>0</c:v>
                </c:pt>
                <c:pt idx="562136">
                  <c:v>0</c:v>
                </c:pt>
                <c:pt idx="562137">
                  <c:v>0</c:v>
                </c:pt>
                <c:pt idx="562138">
                  <c:v>0</c:v>
                </c:pt>
                <c:pt idx="562139">
                  <c:v>0</c:v>
                </c:pt>
                <c:pt idx="562140">
                  <c:v>0</c:v>
                </c:pt>
                <c:pt idx="562141">
                  <c:v>0</c:v>
                </c:pt>
                <c:pt idx="562142">
                  <c:v>0</c:v>
                </c:pt>
                <c:pt idx="562143">
                  <c:v>0</c:v>
                </c:pt>
                <c:pt idx="562144">
                  <c:v>0</c:v>
                </c:pt>
                <c:pt idx="562145">
                  <c:v>0</c:v>
                </c:pt>
                <c:pt idx="562146">
                  <c:v>0</c:v>
                </c:pt>
                <c:pt idx="562147">
                  <c:v>0</c:v>
                </c:pt>
                <c:pt idx="562148">
                  <c:v>0</c:v>
                </c:pt>
                <c:pt idx="562149">
                  <c:v>0</c:v>
                </c:pt>
                <c:pt idx="562150">
                  <c:v>0</c:v>
                </c:pt>
                <c:pt idx="562151">
                  <c:v>0</c:v>
                </c:pt>
                <c:pt idx="562152">
                  <c:v>0</c:v>
                </c:pt>
                <c:pt idx="562153">
                  <c:v>0</c:v>
                </c:pt>
                <c:pt idx="562154">
                  <c:v>0</c:v>
                </c:pt>
                <c:pt idx="562155">
                  <c:v>0</c:v>
                </c:pt>
                <c:pt idx="562156">
                  <c:v>0</c:v>
                </c:pt>
                <c:pt idx="562157">
                  <c:v>0</c:v>
                </c:pt>
                <c:pt idx="562158">
                  <c:v>0</c:v>
                </c:pt>
                <c:pt idx="562159">
                  <c:v>0</c:v>
                </c:pt>
                <c:pt idx="562160">
                  <c:v>0</c:v>
                </c:pt>
                <c:pt idx="562161">
                  <c:v>0</c:v>
                </c:pt>
                <c:pt idx="562162">
                  <c:v>0</c:v>
                </c:pt>
                <c:pt idx="562163">
                  <c:v>0</c:v>
                </c:pt>
                <c:pt idx="562164">
                  <c:v>0</c:v>
                </c:pt>
                <c:pt idx="562165">
                  <c:v>0</c:v>
                </c:pt>
                <c:pt idx="562166">
                  <c:v>0</c:v>
                </c:pt>
                <c:pt idx="562167">
                  <c:v>0</c:v>
                </c:pt>
                <c:pt idx="562168">
                  <c:v>0</c:v>
                </c:pt>
                <c:pt idx="562169">
                  <c:v>0</c:v>
                </c:pt>
                <c:pt idx="562170">
                  <c:v>0</c:v>
                </c:pt>
                <c:pt idx="562171">
                  <c:v>0</c:v>
                </c:pt>
                <c:pt idx="562172">
                  <c:v>0</c:v>
                </c:pt>
                <c:pt idx="562173">
                  <c:v>0</c:v>
                </c:pt>
                <c:pt idx="562174">
                  <c:v>0</c:v>
                </c:pt>
                <c:pt idx="562175">
                  <c:v>0</c:v>
                </c:pt>
                <c:pt idx="562176">
                  <c:v>0</c:v>
                </c:pt>
                <c:pt idx="562177">
                  <c:v>0</c:v>
                </c:pt>
                <c:pt idx="562178">
                  <c:v>0</c:v>
                </c:pt>
                <c:pt idx="562179">
                  <c:v>0</c:v>
                </c:pt>
                <c:pt idx="562180">
                  <c:v>0</c:v>
                </c:pt>
                <c:pt idx="562181">
                  <c:v>0</c:v>
                </c:pt>
                <c:pt idx="562182">
                  <c:v>0</c:v>
                </c:pt>
                <c:pt idx="562183">
                  <c:v>0</c:v>
                </c:pt>
                <c:pt idx="562184">
                  <c:v>0</c:v>
                </c:pt>
                <c:pt idx="562185">
                  <c:v>0</c:v>
                </c:pt>
                <c:pt idx="562186">
                  <c:v>0</c:v>
                </c:pt>
                <c:pt idx="562187">
                  <c:v>0</c:v>
                </c:pt>
                <c:pt idx="562188">
                  <c:v>0</c:v>
                </c:pt>
                <c:pt idx="562189">
                  <c:v>0</c:v>
                </c:pt>
                <c:pt idx="562190">
                  <c:v>0</c:v>
                </c:pt>
                <c:pt idx="562191">
                  <c:v>0</c:v>
                </c:pt>
                <c:pt idx="562192">
                  <c:v>0</c:v>
                </c:pt>
                <c:pt idx="562193">
                  <c:v>0</c:v>
                </c:pt>
                <c:pt idx="562194">
                  <c:v>0</c:v>
                </c:pt>
                <c:pt idx="562195">
                  <c:v>0</c:v>
                </c:pt>
                <c:pt idx="562196">
                  <c:v>0</c:v>
                </c:pt>
                <c:pt idx="562197">
                  <c:v>0</c:v>
                </c:pt>
                <c:pt idx="562198">
                  <c:v>0</c:v>
                </c:pt>
                <c:pt idx="562199">
                  <c:v>0</c:v>
                </c:pt>
                <c:pt idx="562200">
                  <c:v>0</c:v>
                </c:pt>
                <c:pt idx="562201">
                  <c:v>0</c:v>
                </c:pt>
                <c:pt idx="562202">
                  <c:v>0</c:v>
                </c:pt>
                <c:pt idx="562203">
                  <c:v>0</c:v>
                </c:pt>
                <c:pt idx="562204">
                  <c:v>0</c:v>
                </c:pt>
                <c:pt idx="562205">
                  <c:v>0</c:v>
                </c:pt>
                <c:pt idx="562206">
                  <c:v>0</c:v>
                </c:pt>
                <c:pt idx="562207">
                  <c:v>0</c:v>
                </c:pt>
                <c:pt idx="562208">
                  <c:v>0</c:v>
                </c:pt>
                <c:pt idx="562209">
                  <c:v>0</c:v>
                </c:pt>
                <c:pt idx="562210">
                  <c:v>0</c:v>
                </c:pt>
                <c:pt idx="562211">
                  <c:v>0</c:v>
                </c:pt>
                <c:pt idx="562212">
                  <c:v>0</c:v>
                </c:pt>
                <c:pt idx="562213">
                  <c:v>0</c:v>
                </c:pt>
                <c:pt idx="562214">
                  <c:v>0</c:v>
                </c:pt>
                <c:pt idx="562215">
                  <c:v>0</c:v>
                </c:pt>
                <c:pt idx="562216">
                  <c:v>0</c:v>
                </c:pt>
                <c:pt idx="562217">
                  <c:v>0</c:v>
                </c:pt>
                <c:pt idx="562218">
                  <c:v>0</c:v>
                </c:pt>
                <c:pt idx="562219">
                  <c:v>0</c:v>
                </c:pt>
                <c:pt idx="562220">
                  <c:v>0</c:v>
                </c:pt>
                <c:pt idx="562221">
                  <c:v>0</c:v>
                </c:pt>
                <c:pt idx="562222">
                  <c:v>0</c:v>
                </c:pt>
                <c:pt idx="562223">
                  <c:v>0</c:v>
                </c:pt>
                <c:pt idx="562224">
                  <c:v>0</c:v>
                </c:pt>
                <c:pt idx="562225">
                  <c:v>0</c:v>
                </c:pt>
                <c:pt idx="562226">
                  <c:v>0</c:v>
                </c:pt>
                <c:pt idx="562227">
                  <c:v>0</c:v>
                </c:pt>
                <c:pt idx="562228">
                  <c:v>0</c:v>
                </c:pt>
                <c:pt idx="562229">
                  <c:v>0</c:v>
                </c:pt>
                <c:pt idx="562230">
                  <c:v>0</c:v>
                </c:pt>
                <c:pt idx="562231">
                  <c:v>0</c:v>
                </c:pt>
                <c:pt idx="562232">
                  <c:v>0</c:v>
                </c:pt>
                <c:pt idx="562233">
                  <c:v>0</c:v>
                </c:pt>
                <c:pt idx="562234">
                  <c:v>0</c:v>
                </c:pt>
                <c:pt idx="562235">
                  <c:v>0</c:v>
                </c:pt>
                <c:pt idx="562236">
                  <c:v>0</c:v>
                </c:pt>
                <c:pt idx="562237">
                  <c:v>0</c:v>
                </c:pt>
                <c:pt idx="562238">
                  <c:v>0</c:v>
                </c:pt>
                <c:pt idx="562239">
                  <c:v>0</c:v>
                </c:pt>
                <c:pt idx="562240">
                  <c:v>0</c:v>
                </c:pt>
                <c:pt idx="562241">
                  <c:v>0</c:v>
                </c:pt>
                <c:pt idx="562242">
                  <c:v>0</c:v>
                </c:pt>
                <c:pt idx="562243">
                  <c:v>0</c:v>
                </c:pt>
                <c:pt idx="562244">
                  <c:v>0</c:v>
                </c:pt>
                <c:pt idx="562245">
                  <c:v>0</c:v>
                </c:pt>
                <c:pt idx="562246">
                  <c:v>0</c:v>
                </c:pt>
                <c:pt idx="562247">
                  <c:v>0</c:v>
                </c:pt>
                <c:pt idx="562248">
                  <c:v>0</c:v>
                </c:pt>
                <c:pt idx="562249">
                  <c:v>0</c:v>
                </c:pt>
                <c:pt idx="562250">
                  <c:v>0</c:v>
                </c:pt>
                <c:pt idx="562251">
                  <c:v>0</c:v>
                </c:pt>
                <c:pt idx="562252">
                  <c:v>0</c:v>
                </c:pt>
                <c:pt idx="562253">
                  <c:v>0</c:v>
                </c:pt>
                <c:pt idx="562254">
                  <c:v>0</c:v>
                </c:pt>
                <c:pt idx="562255">
                  <c:v>0</c:v>
                </c:pt>
                <c:pt idx="562256">
                  <c:v>0</c:v>
                </c:pt>
                <c:pt idx="562257">
                  <c:v>0</c:v>
                </c:pt>
                <c:pt idx="562258">
                  <c:v>0</c:v>
                </c:pt>
                <c:pt idx="562259">
                  <c:v>0</c:v>
                </c:pt>
                <c:pt idx="562260">
                  <c:v>0</c:v>
                </c:pt>
                <c:pt idx="562261">
                  <c:v>0</c:v>
                </c:pt>
                <c:pt idx="562262">
                  <c:v>0</c:v>
                </c:pt>
                <c:pt idx="562263">
                  <c:v>0</c:v>
                </c:pt>
                <c:pt idx="562264">
                  <c:v>0</c:v>
                </c:pt>
                <c:pt idx="562265">
                  <c:v>0</c:v>
                </c:pt>
                <c:pt idx="562266">
                  <c:v>0</c:v>
                </c:pt>
                <c:pt idx="562267">
                  <c:v>0</c:v>
                </c:pt>
                <c:pt idx="562268">
                  <c:v>0</c:v>
                </c:pt>
                <c:pt idx="562269">
                  <c:v>0</c:v>
                </c:pt>
                <c:pt idx="562270">
                  <c:v>0</c:v>
                </c:pt>
                <c:pt idx="562271">
                  <c:v>0</c:v>
                </c:pt>
                <c:pt idx="562272">
                  <c:v>0</c:v>
                </c:pt>
                <c:pt idx="562273">
                  <c:v>0</c:v>
                </c:pt>
                <c:pt idx="562274">
                  <c:v>0</c:v>
                </c:pt>
                <c:pt idx="562275">
                  <c:v>0</c:v>
                </c:pt>
                <c:pt idx="562276">
                  <c:v>0</c:v>
                </c:pt>
                <c:pt idx="562277">
                  <c:v>0</c:v>
                </c:pt>
                <c:pt idx="562278">
                  <c:v>0</c:v>
                </c:pt>
                <c:pt idx="562279">
                  <c:v>0</c:v>
                </c:pt>
                <c:pt idx="562280">
                  <c:v>0</c:v>
                </c:pt>
                <c:pt idx="562281">
                  <c:v>0</c:v>
                </c:pt>
                <c:pt idx="562282">
                  <c:v>0</c:v>
                </c:pt>
                <c:pt idx="562283">
                  <c:v>0</c:v>
                </c:pt>
                <c:pt idx="562284">
                  <c:v>0</c:v>
                </c:pt>
                <c:pt idx="562285">
                  <c:v>0</c:v>
                </c:pt>
                <c:pt idx="562286">
                  <c:v>0</c:v>
                </c:pt>
                <c:pt idx="562287">
                  <c:v>0</c:v>
                </c:pt>
                <c:pt idx="562288">
                  <c:v>0</c:v>
                </c:pt>
                <c:pt idx="562289">
                  <c:v>0</c:v>
                </c:pt>
                <c:pt idx="562290">
                  <c:v>0</c:v>
                </c:pt>
                <c:pt idx="562291">
                  <c:v>0</c:v>
                </c:pt>
                <c:pt idx="562292">
                  <c:v>0</c:v>
                </c:pt>
                <c:pt idx="562293">
                  <c:v>0</c:v>
                </c:pt>
                <c:pt idx="562294">
                  <c:v>0</c:v>
                </c:pt>
                <c:pt idx="562295">
                  <c:v>0</c:v>
                </c:pt>
                <c:pt idx="562296">
                  <c:v>0</c:v>
                </c:pt>
                <c:pt idx="562297">
                  <c:v>0</c:v>
                </c:pt>
                <c:pt idx="562298">
                  <c:v>0</c:v>
                </c:pt>
                <c:pt idx="562299">
                  <c:v>0</c:v>
                </c:pt>
                <c:pt idx="562300">
                  <c:v>0</c:v>
                </c:pt>
                <c:pt idx="562301">
                  <c:v>0</c:v>
                </c:pt>
                <c:pt idx="562302">
                  <c:v>0</c:v>
                </c:pt>
                <c:pt idx="562303">
                  <c:v>0</c:v>
                </c:pt>
                <c:pt idx="562304">
                  <c:v>0</c:v>
                </c:pt>
                <c:pt idx="562305">
                  <c:v>0</c:v>
                </c:pt>
                <c:pt idx="562306">
                  <c:v>0</c:v>
                </c:pt>
                <c:pt idx="562307">
                  <c:v>0</c:v>
                </c:pt>
                <c:pt idx="562308">
                  <c:v>0</c:v>
                </c:pt>
                <c:pt idx="562309">
                  <c:v>0</c:v>
                </c:pt>
                <c:pt idx="562310">
                  <c:v>0</c:v>
                </c:pt>
                <c:pt idx="562311">
                  <c:v>0</c:v>
                </c:pt>
                <c:pt idx="562312">
                  <c:v>0</c:v>
                </c:pt>
                <c:pt idx="562313">
                  <c:v>0</c:v>
                </c:pt>
                <c:pt idx="562314">
                  <c:v>0</c:v>
                </c:pt>
                <c:pt idx="562315">
                  <c:v>0</c:v>
                </c:pt>
                <c:pt idx="562316">
                  <c:v>0</c:v>
                </c:pt>
                <c:pt idx="562317">
                  <c:v>0</c:v>
                </c:pt>
                <c:pt idx="562318">
                  <c:v>0</c:v>
                </c:pt>
                <c:pt idx="562319">
                  <c:v>0</c:v>
                </c:pt>
                <c:pt idx="562320">
                  <c:v>0</c:v>
                </c:pt>
                <c:pt idx="562321">
                  <c:v>0</c:v>
                </c:pt>
                <c:pt idx="562322">
                  <c:v>0</c:v>
                </c:pt>
                <c:pt idx="562323">
                  <c:v>0</c:v>
                </c:pt>
                <c:pt idx="562324">
                  <c:v>0</c:v>
                </c:pt>
                <c:pt idx="562325">
                  <c:v>0</c:v>
                </c:pt>
                <c:pt idx="562326">
                  <c:v>0</c:v>
                </c:pt>
                <c:pt idx="562327">
                  <c:v>0</c:v>
                </c:pt>
                <c:pt idx="562328">
                  <c:v>0</c:v>
                </c:pt>
                <c:pt idx="562329">
                  <c:v>0</c:v>
                </c:pt>
                <c:pt idx="562330">
                  <c:v>0</c:v>
                </c:pt>
                <c:pt idx="562331">
                  <c:v>0</c:v>
                </c:pt>
                <c:pt idx="562332">
                  <c:v>0</c:v>
                </c:pt>
                <c:pt idx="562333">
                  <c:v>0</c:v>
                </c:pt>
                <c:pt idx="562334">
                  <c:v>0</c:v>
                </c:pt>
                <c:pt idx="562335">
                  <c:v>0</c:v>
                </c:pt>
                <c:pt idx="562336">
                  <c:v>0</c:v>
                </c:pt>
                <c:pt idx="562337">
                  <c:v>0</c:v>
                </c:pt>
                <c:pt idx="562338">
                  <c:v>0</c:v>
                </c:pt>
                <c:pt idx="562339">
                  <c:v>0</c:v>
                </c:pt>
                <c:pt idx="562340">
                  <c:v>0</c:v>
                </c:pt>
                <c:pt idx="562341">
                  <c:v>0</c:v>
                </c:pt>
                <c:pt idx="562342">
                  <c:v>0</c:v>
                </c:pt>
                <c:pt idx="562343">
                  <c:v>0</c:v>
                </c:pt>
                <c:pt idx="562344">
                  <c:v>0</c:v>
                </c:pt>
                <c:pt idx="562345">
                  <c:v>0</c:v>
                </c:pt>
                <c:pt idx="562346">
                  <c:v>0</c:v>
                </c:pt>
                <c:pt idx="562347">
                  <c:v>0</c:v>
                </c:pt>
                <c:pt idx="562348">
                  <c:v>0</c:v>
                </c:pt>
                <c:pt idx="562349">
                  <c:v>0</c:v>
                </c:pt>
                <c:pt idx="562350">
                  <c:v>0</c:v>
                </c:pt>
                <c:pt idx="562351">
                  <c:v>0</c:v>
                </c:pt>
                <c:pt idx="562352">
                  <c:v>0</c:v>
                </c:pt>
                <c:pt idx="562353">
                  <c:v>0</c:v>
                </c:pt>
                <c:pt idx="562354">
                  <c:v>0</c:v>
                </c:pt>
                <c:pt idx="562355">
                  <c:v>0</c:v>
                </c:pt>
                <c:pt idx="562356">
                  <c:v>0</c:v>
                </c:pt>
                <c:pt idx="562357">
                  <c:v>0</c:v>
                </c:pt>
                <c:pt idx="562358">
                  <c:v>0</c:v>
                </c:pt>
                <c:pt idx="562359">
                  <c:v>0</c:v>
                </c:pt>
                <c:pt idx="562360">
                  <c:v>0</c:v>
                </c:pt>
                <c:pt idx="562361">
                  <c:v>0</c:v>
                </c:pt>
                <c:pt idx="562362">
                  <c:v>0</c:v>
                </c:pt>
                <c:pt idx="562363">
                  <c:v>0</c:v>
                </c:pt>
                <c:pt idx="562364">
                  <c:v>0</c:v>
                </c:pt>
                <c:pt idx="562365">
                  <c:v>0</c:v>
                </c:pt>
                <c:pt idx="562366">
                  <c:v>0</c:v>
                </c:pt>
                <c:pt idx="562367">
                  <c:v>0</c:v>
                </c:pt>
                <c:pt idx="562368">
                  <c:v>0</c:v>
                </c:pt>
                <c:pt idx="562369">
                  <c:v>0</c:v>
                </c:pt>
                <c:pt idx="562370">
                  <c:v>0</c:v>
                </c:pt>
                <c:pt idx="562371">
                  <c:v>0</c:v>
                </c:pt>
                <c:pt idx="562372">
                  <c:v>0</c:v>
                </c:pt>
                <c:pt idx="562373">
                  <c:v>0</c:v>
                </c:pt>
                <c:pt idx="562374">
                  <c:v>0</c:v>
                </c:pt>
                <c:pt idx="562375">
                  <c:v>0</c:v>
                </c:pt>
                <c:pt idx="562376">
                  <c:v>0</c:v>
                </c:pt>
                <c:pt idx="562377">
                  <c:v>0</c:v>
                </c:pt>
                <c:pt idx="562378">
                  <c:v>0</c:v>
                </c:pt>
                <c:pt idx="562379">
                  <c:v>0</c:v>
                </c:pt>
                <c:pt idx="562380">
                  <c:v>0</c:v>
                </c:pt>
                <c:pt idx="562381">
                  <c:v>0</c:v>
                </c:pt>
                <c:pt idx="562382">
                  <c:v>0</c:v>
                </c:pt>
                <c:pt idx="562383">
                  <c:v>0</c:v>
                </c:pt>
                <c:pt idx="562384">
                  <c:v>0</c:v>
                </c:pt>
                <c:pt idx="562385">
                  <c:v>0</c:v>
                </c:pt>
                <c:pt idx="562386">
                  <c:v>0</c:v>
                </c:pt>
                <c:pt idx="562387">
                  <c:v>0</c:v>
                </c:pt>
                <c:pt idx="562388">
                  <c:v>0</c:v>
                </c:pt>
                <c:pt idx="562389">
                  <c:v>0</c:v>
                </c:pt>
                <c:pt idx="562390">
                  <c:v>0</c:v>
                </c:pt>
                <c:pt idx="562391">
                  <c:v>0</c:v>
                </c:pt>
                <c:pt idx="562392">
                  <c:v>0</c:v>
                </c:pt>
                <c:pt idx="562393">
                  <c:v>0</c:v>
                </c:pt>
                <c:pt idx="562394">
                  <c:v>0</c:v>
                </c:pt>
                <c:pt idx="562395">
                  <c:v>0</c:v>
                </c:pt>
                <c:pt idx="562396">
                  <c:v>0</c:v>
                </c:pt>
                <c:pt idx="562397">
                  <c:v>0</c:v>
                </c:pt>
                <c:pt idx="562398">
                  <c:v>0</c:v>
                </c:pt>
                <c:pt idx="562399">
                  <c:v>0</c:v>
                </c:pt>
                <c:pt idx="562400">
                  <c:v>0</c:v>
                </c:pt>
                <c:pt idx="562401">
                  <c:v>0</c:v>
                </c:pt>
                <c:pt idx="562402">
                  <c:v>0</c:v>
                </c:pt>
                <c:pt idx="562403">
                  <c:v>0</c:v>
                </c:pt>
                <c:pt idx="562404">
                  <c:v>0</c:v>
                </c:pt>
                <c:pt idx="562405">
                  <c:v>0</c:v>
                </c:pt>
                <c:pt idx="562406">
                  <c:v>0</c:v>
                </c:pt>
                <c:pt idx="562407">
                  <c:v>0</c:v>
                </c:pt>
                <c:pt idx="562408">
                  <c:v>0</c:v>
                </c:pt>
                <c:pt idx="562409">
                  <c:v>0</c:v>
                </c:pt>
                <c:pt idx="562410">
                  <c:v>0</c:v>
                </c:pt>
                <c:pt idx="562411">
                  <c:v>0</c:v>
                </c:pt>
                <c:pt idx="562412">
                  <c:v>0</c:v>
                </c:pt>
                <c:pt idx="562413">
                  <c:v>0</c:v>
                </c:pt>
                <c:pt idx="562414">
                  <c:v>0</c:v>
                </c:pt>
                <c:pt idx="562415">
                  <c:v>0</c:v>
                </c:pt>
                <c:pt idx="562416">
                  <c:v>0</c:v>
                </c:pt>
                <c:pt idx="562417">
                  <c:v>0</c:v>
                </c:pt>
                <c:pt idx="562418">
                  <c:v>0</c:v>
                </c:pt>
                <c:pt idx="562419">
                  <c:v>0</c:v>
                </c:pt>
                <c:pt idx="562420">
                  <c:v>0</c:v>
                </c:pt>
                <c:pt idx="562421">
                  <c:v>0</c:v>
                </c:pt>
                <c:pt idx="562422">
                  <c:v>0</c:v>
                </c:pt>
                <c:pt idx="562423">
                  <c:v>0</c:v>
                </c:pt>
                <c:pt idx="562424">
                  <c:v>0</c:v>
                </c:pt>
                <c:pt idx="562425">
                  <c:v>0</c:v>
                </c:pt>
                <c:pt idx="562426">
                  <c:v>0</c:v>
                </c:pt>
                <c:pt idx="562427">
                  <c:v>0</c:v>
                </c:pt>
                <c:pt idx="562428">
                  <c:v>0</c:v>
                </c:pt>
                <c:pt idx="562429">
                  <c:v>0</c:v>
                </c:pt>
                <c:pt idx="562430">
                  <c:v>0</c:v>
                </c:pt>
                <c:pt idx="562431">
                  <c:v>0</c:v>
                </c:pt>
                <c:pt idx="562432">
                  <c:v>0</c:v>
                </c:pt>
                <c:pt idx="562433">
                  <c:v>0</c:v>
                </c:pt>
                <c:pt idx="562434">
                  <c:v>0</c:v>
                </c:pt>
                <c:pt idx="562435">
                  <c:v>0</c:v>
                </c:pt>
                <c:pt idx="562436">
                  <c:v>0</c:v>
                </c:pt>
                <c:pt idx="562437">
                  <c:v>0</c:v>
                </c:pt>
                <c:pt idx="562438">
                  <c:v>0</c:v>
                </c:pt>
                <c:pt idx="562439">
                  <c:v>0</c:v>
                </c:pt>
                <c:pt idx="562440">
                  <c:v>0</c:v>
                </c:pt>
                <c:pt idx="562441">
                  <c:v>0</c:v>
                </c:pt>
                <c:pt idx="562442">
                  <c:v>0</c:v>
                </c:pt>
                <c:pt idx="562443">
                  <c:v>0</c:v>
                </c:pt>
                <c:pt idx="562444">
                  <c:v>0</c:v>
                </c:pt>
                <c:pt idx="562445">
                  <c:v>0</c:v>
                </c:pt>
                <c:pt idx="562446">
                  <c:v>0</c:v>
                </c:pt>
                <c:pt idx="562447">
                  <c:v>0</c:v>
                </c:pt>
                <c:pt idx="562448">
                  <c:v>0</c:v>
                </c:pt>
                <c:pt idx="562449">
                  <c:v>0</c:v>
                </c:pt>
                <c:pt idx="562450">
                  <c:v>0</c:v>
                </c:pt>
                <c:pt idx="562451">
                  <c:v>0</c:v>
                </c:pt>
                <c:pt idx="562452">
                  <c:v>0</c:v>
                </c:pt>
                <c:pt idx="562453">
                  <c:v>0</c:v>
                </c:pt>
                <c:pt idx="562454">
                  <c:v>0</c:v>
                </c:pt>
                <c:pt idx="562455">
                  <c:v>0</c:v>
                </c:pt>
                <c:pt idx="562456">
                  <c:v>0</c:v>
                </c:pt>
                <c:pt idx="562457">
                  <c:v>0</c:v>
                </c:pt>
                <c:pt idx="562458">
                  <c:v>0</c:v>
                </c:pt>
                <c:pt idx="562459">
                  <c:v>0</c:v>
                </c:pt>
                <c:pt idx="562460">
                  <c:v>0</c:v>
                </c:pt>
                <c:pt idx="562461">
                  <c:v>0</c:v>
                </c:pt>
                <c:pt idx="562462">
                  <c:v>0</c:v>
                </c:pt>
                <c:pt idx="562463">
                  <c:v>0</c:v>
                </c:pt>
                <c:pt idx="562464">
                  <c:v>0</c:v>
                </c:pt>
                <c:pt idx="562465">
                  <c:v>0</c:v>
                </c:pt>
                <c:pt idx="562466">
                  <c:v>0</c:v>
                </c:pt>
                <c:pt idx="562467">
                  <c:v>0</c:v>
                </c:pt>
                <c:pt idx="562468">
                  <c:v>0</c:v>
                </c:pt>
                <c:pt idx="562469">
                  <c:v>0</c:v>
                </c:pt>
                <c:pt idx="562470">
                  <c:v>0</c:v>
                </c:pt>
                <c:pt idx="562471">
                  <c:v>0</c:v>
                </c:pt>
                <c:pt idx="562472">
                  <c:v>0</c:v>
                </c:pt>
                <c:pt idx="562473">
                  <c:v>0</c:v>
                </c:pt>
                <c:pt idx="562474">
                  <c:v>0</c:v>
                </c:pt>
                <c:pt idx="562475">
                  <c:v>0</c:v>
                </c:pt>
                <c:pt idx="562476">
                  <c:v>0</c:v>
                </c:pt>
                <c:pt idx="562477">
                  <c:v>0</c:v>
                </c:pt>
                <c:pt idx="562478">
                  <c:v>0</c:v>
                </c:pt>
                <c:pt idx="562479">
                  <c:v>0</c:v>
                </c:pt>
                <c:pt idx="562480">
                  <c:v>0</c:v>
                </c:pt>
                <c:pt idx="562481">
                  <c:v>0</c:v>
                </c:pt>
                <c:pt idx="562482">
                  <c:v>0</c:v>
                </c:pt>
                <c:pt idx="562483">
                  <c:v>0</c:v>
                </c:pt>
                <c:pt idx="562484">
                  <c:v>0</c:v>
                </c:pt>
                <c:pt idx="562485">
                  <c:v>0</c:v>
                </c:pt>
                <c:pt idx="562486">
                  <c:v>0</c:v>
                </c:pt>
                <c:pt idx="562487">
                  <c:v>0</c:v>
                </c:pt>
                <c:pt idx="562488">
                  <c:v>0</c:v>
                </c:pt>
                <c:pt idx="562489">
                  <c:v>0</c:v>
                </c:pt>
                <c:pt idx="562490">
                  <c:v>0</c:v>
                </c:pt>
                <c:pt idx="562491">
                  <c:v>0</c:v>
                </c:pt>
                <c:pt idx="562492">
                  <c:v>0</c:v>
                </c:pt>
                <c:pt idx="562493">
                  <c:v>0</c:v>
                </c:pt>
                <c:pt idx="562494">
                  <c:v>0</c:v>
                </c:pt>
                <c:pt idx="562495">
                  <c:v>0</c:v>
                </c:pt>
                <c:pt idx="562496">
                  <c:v>0</c:v>
                </c:pt>
                <c:pt idx="562497">
                  <c:v>0</c:v>
                </c:pt>
                <c:pt idx="562498">
                  <c:v>0</c:v>
                </c:pt>
                <c:pt idx="562499">
                  <c:v>0</c:v>
                </c:pt>
                <c:pt idx="562500">
                  <c:v>0</c:v>
                </c:pt>
                <c:pt idx="562501">
                  <c:v>0</c:v>
                </c:pt>
                <c:pt idx="562502">
                  <c:v>0</c:v>
                </c:pt>
                <c:pt idx="562503">
                  <c:v>0</c:v>
                </c:pt>
                <c:pt idx="562504">
                  <c:v>0</c:v>
                </c:pt>
                <c:pt idx="562505">
                  <c:v>0</c:v>
                </c:pt>
                <c:pt idx="562506">
                  <c:v>0</c:v>
                </c:pt>
                <c:pt idx="562507">
                  <c:v>0</c:v>
                </c:pt>
                <c:pt idx="562508">
                  <c:v>0</c:v>
                </c:pt>
                <c:pt idx="562509">
                  <c:v>0</c:v>
                </c:pt>
                <c:pt idx="562510">
                  <c:v>0</c:v>
                </c:pt>
                <c:pt idx="562511">
                  <c:v>0</c:v>
                </c:pt>
                <c:pt idx="562512">
                  <c:v>0</c:v>
                </c:pt>
                <c:pt idx="562513">
                  <c:v>0</c:v>
                </c:pt>
                <c:pt idx="562514">
                  <c:v>0</c:v>
                </c:pt>
                <c:pt idx="562515">
                  <c:v>0</c:v>
                </c:pt>
                <c:pt idx="562516">
                  <c:v>0</c:v>
                </c:pt>
                <c:pt idx="562517">
                  <c:v>0</c:v>
                </c:pt>
                <c:pt idx="562518">
                  <c:v>0</c:v>
                </c:pt>
                <c:pt idx="562519">
                  <c:v>0</c:v>
                </c:pt>
                <c:pt idx="562520">
                  <c:v>0</c:v>
                </c:pt>
                <c:pt idx="562521">
                  <c:v>0</c:v>
                </c:pt>
                <c:pt idx="562522">
                  <c:v>0</c:v>
                </c:pt>
                <c:pt idx="562523">
                  <c:v>0</c:v>
                </c:pt>
                <c:pt idx="562524">
                  <c:v>0</c:v>
                </c:pt>
                <c:pt idx="562525">
                  <c:v>0</c:v>
                </c:pt>
                <c:pt idx="562526">
                  <c:v>0</c:v>
                </c:pt>
                <c:pt idx="562527">
                  <c:v>0</c:v>
                </c:pt>
                <c:pt idx="562528">
                  <c:v>0</c:v>
                </c:pt>
                <c:pt idx="562529">
                  <c:v>0</c:v>
                </c:pt>
                <c:pt idx="562530">
                  <c:v>0</c:v>
                </c:pt>
                <c:pt idx="562531">
                  <c:v>0</c:v>
                </c:pt>
                <c:pt idx="562532">
                  <c:v>0</c:v>
                </c:pt>
                <c:pt idx="562533">
                  <c:v>0</c:v>
                </c:pt>
                <c:pt idx="562534">
                  <c:v>0</c:v>
                </c:pt>
                <c:pt idx="562535">
                  <c:v>0</c:v>
                </c:pt>
                <c:pt idx="562536">
                  <c:v>0</c:v>
                </c:pt>
                <c:pt idx="562537">
                  <c:v>0</c:v>
                </c:pt>
                <c:pt idx="562538">
                  <c:v>0</c:v>
                </c:pt>
                <c:pt idx="562539">
                  <c:v>0</c:v>
                </c:pt>
                <c:pt idx="562540">
                  <c:v>0</c:v>
                </c:pt>
                <c:pt idx="562541">
                  <c:v>0</c:v>
                </c:pt>
                <c:pt idx="562542">
                  <c:v>0</c:v>
                </c:pt>
                <c:pt idx="562543">
                  <c:v>0</c:v>
                </c:pt>
                <c:pt idx="562544">
                  <c:v>0</c:v>
                </c:pt>
                <c:pt idx="562545">
                  <c:v>0</c:v>
                </c:pt>
                <c:pt idx="562546">
                  <c:v>0</c:v>
                </c:pt>
                <c:pt idx="562547">
                  <c:v>0</c:v>
                </c:pt>
                <c:pt idx="562548">
                  <c:v>0</c:v>
                </c:pt>
                <c:pt idx="562549">
                  <c:v>0</c:v>
                </c:pt>
                <c:pt idx="562550">
                  <c:v>0</c:v>
                </c:pt>
                <c:pt idx="562551">
                  <c:v>0</c:v>
                </c:pt>
                <c:pt idx="562552">
                  <c:v>0</c:v>
                </c:pt>
                <c:pt idx="562553">
                  <c:v>0</c:v>
                </c:pt>
                <c:pt idx="562554">
                  <c:v>0</c:v>
                </c:pt>
                <c:pt idx="562555">
                  <c:v>0</c:v>
                </c:pt>
                <c:pt idx="562556">
                  <c:v>0</c:v>
                </c:pt>
                <c:pt idx="562557">
                  <c:v>0</c:v>
                </c:pt>
                <c:pt idx="562558">
                  <c:v>0</c:v>
                </c:pt>
                <c:pt idx="562559">
                  <c:v>0</c:v>
                </c:pt>
                <c:pt idx="562560">
                  <c:v>0</c:v>
                </c:pt>
                <c:pt idx="562561">
                  <c:v>0</c:v>
                </c:pt>
                <c:pt idx="562562">
                  <c:v>0</c:v>
                </c:pt>
                <c:pt idx="562563">
                  <c:v>0</c:v>
                </c:pt>
                <c:pt idx="562564">
                  <c:v>0</c:v>
                </c:pt>
                <c:pt idx="562565">
                  <c:v>0</c:v>
                </c:pt>
                <c:pt idx="562566">
                  <c:v>0</c:v>
                </c:pt>
                <c:pt idx="562567">
                  <c:v>0</c:v>
                </c:pt>
                <c:pt idx="562568">
                  <c:v>0</c:v>
                </c:pt>
                <c:pt idx="562569">
                  <c:v>0</c:v>
                </c:pt>
                <c:pt idx="562570">
                  <c:v>0</c:v>
                </c:pt>
                <c:pt idx="562571">
                  <c:v>0</c:v>
                </c:pt>
                <c:pt idx="562572">
                  <c:v>0</c:v>
                </c:pt>
                <c:pt idx="562573">
                  <c:v>0</c:v>
                </c:pt>
                <c:pt idx="562574">
                  <c:v>0</c:v>
                </c:pt>
                <c:pt idx="562575">
                  <c:v>0</c:v>
                </c:pt>
                <c:pt idx="562576">
                  <c:v>0</c:v>
                </c:pt>
                <c:pt idx="562577">
                  <c:v>0</c:v>
                </c:pt>
                <c:pt idx="562578">
                  <c:v>0</c:v>
                </c:pt>
                <c:pt idx="562579">
                  <c:v>0</c:v>
                </c:pt>
                <c:pt idx="562580">
                  <c:v>0</c:v>
                </c:pt>
                <c:pt idx="562581">
                  <c:v>0</c:v>
                </c:pt>
                <c:pt idx="562582">
                  <c:v>0</c:v>
                </c:pt>
                <c:pt idx="562583">
                  <c:v>0</c:v>
                </c:pt>
                <c:pt idx="562584">
                  <c:v>0</c:v>
                </c:pt>
                <c:pt idx="562585">
                  <c:v>0</c:v>
                </c:pt>
                <c:pt idx="562586">
                  <c:v>0</c:v>
                </c:pt>
                <c:pt idx="562587">
                  <c:v>0</c:v>
                </c:pt>
                <c:pt idx="562588">
                  <c:v>0</c:v>
                </c:pt>
                <c:pt idx="562589">
                  <c:v>0</c:v>
                </c:pt>
                <c:pt idx="562590">
                  <c:v>0</c:v>
                </c:pt>
                <c:pt idx="562591">
                  <c:v>0</c:v>
                </c:pt>
                <c:pt idx="562592">
                  <c:v>0</c:v>
                </c:pt>
                <c:pt idx="562593">
                  <c:v>0</c:v>
                </c:pt>
                <c:pt idx="562594">
                  <c:v>0</c:v>
                </c:pt>
                <c:pt idx="562595">
                  <c:v>0</c:v>
                </c:pt>
                <c:pt idx="562596">
                  <c:v>0</c:v>
                </c:pt>
                <c:pt idx="562597">
                  <c:v>0</c:v>
                </c:pt>
                <c:pt idx="562598">
                  <c:v>0</c:v>
                </c:pt>
                <c:pt idx="562599">
                  <c:v>0</c:v>
                </c:pt>
                <c:pt idx="562600">
                  <c:v>0</c:v>
                </c:pt>
                <c:pt idx="562601">
                  <c:v>0</c:v>
                </c:pt>
                <c:pt idx="562602">
                  <c:v>0</c:v>
                </c:pt>
                <c:pt idx="562603">
                  <c:v>0</c:v>
                </c:pt>
                <c:pt idx="562604">
                  <c:v>0</c:v>
                </c:pt>
                <c:pt idx="562605">
                  <c:v>0</c:v>
                </c:pt>
                <c:pt idx="562606">
                  <c:v>0</c:v>
                </c:pt>
                <c:pt idx="562607">
                  <c:v>0</c:v>
                </c:pt>
                <c:pt idx="562608">
                  <c:v>0</c:v>
                </c:pt>
                <c:pt idx="562609">
                  <c:v>0</c:v>
                </c:pt>
                <c:pt idx="562610">
                  <c:v>0</c:v>
                </c:pt>
                <c:pt idx="562611">
                  <c:v>0</c:v>
                </c:pt>
                <c:pt idx="562612">
                  <c:v>0</c:v>
                </c:pt>
                <c:pt idx="562613">
                  <c:v>0</c:v>
                </c:pt>
                <c:pt idx="562614">
                  <c:v>0</c:v>
                </c:pt>
                <c:pt idx="562615">
                  <c:v>0</c:v>
                </c:pt>
                <c:pt idx="562616">
                  <c:v>0</c:v>
                </c:pt>
                <c:pt idx="562617">
                  <c:v>0</c:v>
                </c:pt>
                <c:pt idx="562618">
                  <c:v>0</c:v>
                </c:pt>
                <c:pt idx="562619">
                  <c:v>0</c:v>
                </c:pt>
                <c:pt idx="562620">
                  <c:v>0</c:v>
                </c:pt>
                <c:pt idx="562621">
                  <c:v>0</c:v>
                </c:pt>
                <c:pt idx="562622">
                  <c:v>0</c:v>
                </c:pt>
                <c:pt idx="562623">
                  <c:v>0</c:v>
                </c:pt>
                <c:pt idx="562624">
                  <c:v>0</c:v>
                </c:pt>
                <c:pt idx="562625">
                  <c:v>0</c:v>
                </c:pt>
                <c:pt idx="562626">
                  <c:v>0</c:v>
                </c:pt>
                <c:pt idx="562627">
                  <c:v>0</c:v>
                </c:pt>
                <c:pt idx="562628">
                  <c:v>0</c:v>
                </c:pt>
                <c:pt idx="562629">
                  <c:v>0</c:v>
                </c:pt>
                <c:pt idx="562630">
                  <c:v>0</c:v>
                </c:pt>
                <c:pt idx="562631">
                  <c:v>0</c:v>
                </c:pt>
                <c:pt idx="562632">
                  <c:v>0</c:v>
                </c:pt>
                <c:pt idx="562633">
                  <c:v>0</c:v>
                </c:pt>
                <c:pt idx="562634">
                  <c:v>0</c:v>
                </c:pt>
                <c:pt idx="562635">
                  <c:v>0</c:v>
                </c:pt>
                <c:pt idx="562636">
                  <c:v>0</c:v>
                </c:pt>
                <c:pt idx="562637">
                  <c:v>0</c:v>
                </c:pt>
                <c:pt idx="562638">
                  <c:v>0</c:v>
                </c:pt>
                <c:pt idx="562639">
                  <c:v>0</c:v>
                </c:pt>
                <c:pt idx="562640">
                  <c:v>0</c:v>
                </c:pt>
                <c:pt idx="562641">
                  <c:v>0</c:v>
                </c:pt>
                <c:pt idx="562642">
                  <c:v>0</c:v>
                </c:pt>
                <c:pt idx="562643">
                  <c:v>0</c:v>
                </c:pt>
                <c:pt idx="562644">
                  <c:v>0</c:v>
                </c:pt>
                <c:pt idx="562645">
                  <c:v>0</c:v>
                </c:pt>
                <c:pt idx="562646">
                  <c:v>0</c:v>
                </c:pt>
                <c:pt idx="562647">
                  <c:v>0</c:v>
                </c:pt>
                <c:pt idx="562648">
                  <c:v>0</c:v>
                </c:pt>
                <c:pt idx="562649">
                  <c:v>0</c:v>
                </c:pt>
                <c:pt idx="562650">
                  <c:v>0</c:v>
                </c:pt>
                <c:pt idx="562651">
                  <c:v>0</c:v>
                </c:pt>
                <c:pt idx="562652">
                  <c:v>0</c:v>
                </c:pt>
                <c:pt idx="562653">
                  <c:v>0</c:v>
                </c:pt>
                <c:pt idx="562654">
                  <c:v>0</c:v>
                </c:pt>
                <c:pt idx="562655">
                  <c:v>0</c:v>
                </c:pt>
                <c:pt idx="562656">
                  <c:v>0</c:v>
                </c:pt>
                <c:pt idx="562657">
                  <c:v>0</c:v>
                </c:pt>
                <c:pt idx="562658">
                  <c:v>0</c:v>
                </c:pt>
                <c:pt idx="562659">
                  <c:v>0</c:v>
                </c:pt>
                <c:pt idx="562660">
                  <c:v>0</c:v>
                </c:pt>
                <c:pt idx="562661">
                  <c:v>0</c:v>
                </c:pt>
                <c:pt idx="562662">
                  <c:v>0</c:v>
                </c:pt>
                <c:pt idx="562663">
                  <c:v>0</c:v>
                </c:pt>
                <c:pt idx="562664">
                  <c:v>0</c:v>
                </c:pt>
                <c:pt idx="562665">
                  <c:v>0</c:v>
                </c:pt>
                <c:pt idx="562666">
                  <c:v>0</c:v>
                </c:pt>
                <c:pt idx="562667">
                  <c:v>0</c:v>
                </c:pt>
                <c:pt idx="562668">
                  <c:v>0</c:v>
                </c:pt>
                <c:pt idx="562669">
                  <c:v>0</c:v>
                </c:pt>
                <c:pt idx="562670">
                  <c:v>0</c:v>
                </c:pt>
                <c:pt idx="562671">
                  <c:v>0</c:v>
                </c:pt>
                <c:pt idx="562672">
                  <c:v>0</c:v>
                </c:pt>
                <c:pt idx="562673">
                  <c:v>0</c:v>
                </c:pt>
                <c:pt idx="562674">
                  <c:v>0</c:v>
                </c:pt>
                <c:pt idx="562675">
                  <c:v>0</c:v>
                </c:pt>
                <c:pt idx="562676">
                  <c:v>0</c:v>
                </c:pt>
                <c:pt idx="562677">
                  <c:v>0</c:v>
                </c:pt>
                <c:pt idx="562678">
                  <c:v>0</c:v>
                </c:pt>
                <c:pt idx="562679">
                  <c:v>0</c:v>
                </c:pt>
                <c:pt idx="562680">
                  <c:v>0</c:v>
                </c:pt>
                <c:pt idx="562681">
                  <c:v>0</c:v>
                </c:pt>
                <c:pt idx="562682">
                  <c:v>0</c:v>
                </c:pt>
                <c:pt idx="562683">
                  <c:v>0</c:v>
                </c:pt>
                <c:pt idx="562684">
                  <c:v>0</c:v>
                </c:pt>
                <c:pt idx="562685">
                  <c:v>0</c:v>
                </c:pt>
                <c:pt idx="562686">
                  <c:v>0</c:v>
                </c:pt>
                <c:pt idx="562687">
                  <c:v>0</c:v>
                </c:pt>
                <c:pt idx="562688">
                  <c:v>0</c:v>
                </c:pt>
                <c:pt idx="562689">
                  <c:v>0</c:v>
                </c:pt>
                <c:pt idx="562690">
                  <c:v>0</c:v>
                </c:pt>
                <c:pt idx="562691">
                  <c:v>0</c:v>
                </c:pt>
                <c:pt idx="562692">
                  <c:v>0</c:v>
                </c:pt>
                <c:pt idx="562693">
                  <c:v>0</c:v>
                </c:pt>
                <c:pt idx="562694">
                  <c:v>0</c:v>
                </c:pt>
                <c:pt idx="562695">
                  <c:v>0</c:v>
                </c:pt>
                <c:pt idx="562696">
                  <c:v>0</c:v>
                </c:pt>
                <c:pt idx="562697">
                  <c:v>0</c:v>
                </c:pt>
                <c:pt idx="562698">
                  <c:v>0</c:v>
                </c:pt>
                <c:pt idx="562699">
                  <c:v>0</c:v>
                </c:pt>
                <c:pt idx="562700">
                  <c:v>0</c:v>
                </c:pt>
                <c:pt idx="562701">
                  <c:v>0</c:v>
                </c:pt>
                <c:pt idx="562702">
                  <c:v>0</c:v>
                </c:pt>
                <c:pt idx="562703">
                  <c:v>0</c:v>
                </c:pt>
                <c:pt idx="562704">
                  <c:v>0</c:v>
                </c:pt>
                <c:pt idx="562705">
                  <c:v>0</c:v>
                </c:pt>
                <c:pt idx="562706">
                  <c:v>0</c:v>
                </c:pt>
                <c:pt idx="562707">
                  <c:v>0</c:v>
                </c:pt>
                <c:pt idx="562708">
                  <c:v>0</c:v>
                </c:pt>
                <c:pt idx="562709">
                  <c:v>0</c:v>
                </c:pt>
                <c:pt idx="562710">
                  <c:v>0</c:v>
                </c:pt>
                <c:pt idx="562711">
                  <c:v>0</c:v>
                </c:pt>
                <c:pt idx="562712">
                  <c:v>0</c:v>
                </c:pt>
                <c:pt idx="562713">
                  <c:v>0</c:v>
                </c:pt>
                <c:pt idx="562714">
                  <c:v>0</c:v>
                </c:pt>
                <c:pt idx="562715">
                  <c:v>0</c:v>
                </c:pt>
                <c:pt idx="562716">
                  <c:v>0</c:v>
                </c:pt>
                <c:pt idx="562717">
                  <c:v>0</c:v>
                </c:pt>
                <c:pt idx="562718">
                  <c:v>0</c:v>
                </c:pt>
                <c:pt idx="562719">
                  <c:v>0</c:v>
                </c:pt>
                <c:pt idx="562720">
                  <c:v>0</c:v>
                </c:pt>
                <c:pt idx="562721">
                  <c:v>0</c:v>
                </c:pt>
                <c:pt idx="562722">
                  <c:v>0</c:v>
                </c:pt>
                <c:pt idx="562723">
                  <c:v>0</c:v>
                </c:pt>
                <c:pt idx="562724">
                  <c:v>0</c:v>
                </c:pt>
                <c:pt idx="562725">
                  <c:v>0</c:v>
                </c:pt>
                <c:pt idx="562726">
                  <c:v>0</c:v>
                </c:pt>
                <c:pt idx="562727">
                  <c:v>0</c:v>
                </c:pt>
                <c:pt idx="562728">
                  <c:v>0</c:v>
                </c:pt>
                <c:pt idx="562729">
                  <c:v>0</c:v>
                </c:pt>
                <c:pt idx="562730">
                  <c:v>0</c:v>
                </c:pt>
                <c:pt idx="562731">
                  <c:v>0</c:v>
                </c:pt>
                <c:pt idx="562732">
                  <c:v>0</c:v>
                </c:pt>
                <c:pt idx="562733">
                  <c:v>0</c:v>
                </c:pt>
                <c:pt idx="562734">
                  <c:v>0</c:v>
                </c:pt>
                <c:pt idx="562735">
                  <c:v>0</c:v>
                </c:pt>
                <c:pt idx="562736">
                  <c:v>0</c:v>
                </c:pt>
                <c:pt idx="562737">
                  <c:v>0</c:v>
                </c:pt>
                <c:pt idx="562738">
                  <c:v>0</c:v>
                </c:pt>
                <c:pt idx="562739">
                  <c:v>0</c:v>
                </c:pt>
                <c:pt idx="562740">
                  <c:v>0</c:v>
                </c:pt>
                <c:pt idx="562741">
                  <c:v>0</c:v>
                </c:pt>
                <c:pt idx="562742">
                  <c:v>0</c:v>
                </c:pt>
                <c:pt idx="562743">
                  <c:v>0</c:v>
                </c:pt>
                <c:pt idx="562744">
                  <c:v>0</c:v>
                </c:pt>
                <c:pt idx="562745">
                  <c:v>0</c:v>
                </c:pt>
                <c:pt idx="562746">
                  <c:v>0</c:v>
                </c:pt>
                <c:pt idx="562747">
                  <c:v>0</c:v>
                </c:pt>
                <c:pt idx="562748">
                  <c:v>0</c:v>
                </c:pt>
                <c:pt idx="562749">
                  <c:v>0</c:v>
                </c:pt>
                <c:pt idx="562750">
                  <c:v>0</c:v>
                </c:pt>
                <c:pt idx="562751">
                  <c:v>0</c:v>
                </c:pt>
                <c:pt idx="562752">
                  <c:v>0</c:v>
                </c:pt>
                <c:pt idx="562753">
                  <c:v>0</c:v>
                </c:pt>
                <c:pt idx="562754">
                  <c:v>0</c:v>
                </c:pt>
                <c:pt idx="562755">
                  <c:v>0</c:v>
                </c:pt>
                <c:pt idx="562756">
                  <c:v>0</c:v>
                </c:pt>
                <c:pt idx="562757">
                  <c:v>0</c:v>
                </c:pt>
                <c:pt idx="562758">
                  <c:v>0</c:v>
                </c:pt>
                <c:pt idx="562759">
                  <c:v>0</c:v>
                </c:pt>
                <c:pt idx="562760">
                  <c:v>0</c:v>
                </c:pt>
                <c:pt idx="562761">
                  <c:v>0</c:v>
                </c:pt>
                <c:pt idx="562762">
                  <c:v>0</c:v>
                </c:pt>
                <c:pt idx="562763">
                  <c:v>0</c:v>
                </c:pt>
                <c:pt idx="562764">
                  <c:v>0</c:v>
                </c:pt>
                <c:pt idx="562765">
                  <c:v>0</c:v>
                </c:pt>
                <c:pt idx="562766">
                  <c:v>0</c:v>
                </c:pt>
                <c:pt idx="562767">
                  <c:v>0</c:v>
                </c:pt>
                <c:pt idx="562768">
                  <c:v>0</c:v>
                </c:pt>
                <c:pt idx="562769">
                  <c:v>0</c:v>
                </c:pt>
                <c:pt idx="562770">
                  <c:v>0</c:v>
                </c:pt>
                <c:pt idx="562771">
                  <c:v>0</c:v>
                </c:pt>
                <c:pt idx="562772">
                  <c:v>0</c:v>
                </c:pt>
                <c:pt idx="562773">
                  <c:v>0</c:v>
                </c:pt>
                <c:pt idx="562774">
                  <c:v>0</c:v>
                </c:pt>
                <c:pt idx="562775">
                  <c:v>0</c:v>
                </c:pt>
                <c:pt idx="562776">
                  <c:v>0</c:v>
                </c:pt>
                <c:pt idx="562777">
                  <c:v>0</c:v>
                </c:pt>
                <c:pt idx="562778">
                  <c:v>0</c:v>
                </c:pt>
                <c:pt idx="562779">
                  <c:v>0</c:v>
                </c:pt>
                <c:pt idx="562780">
                  <c:v>0</c:v>
                </c:pt>
                <c:pt idx="562781">
                  <c:v>0</c:v>
                </c:pt>
                <c:pt idx="562782">
                  <c:v>0</c:v>
                </c:pt>
                <c:pt idx="562783">
                  <c:v>0</c:v>
                </c:pt>
                <c:pt idx="562784">
                  <c:v>0</c:v>
                </c:pt>
                <c:pt idx="562785">
                  <c:v>0</c:v>
                </c:pt>
                <c:pt idx="562786">
                  <c:v>0</c:v>
                </c:pt>
                <c:pt idx="562787">
                  <c:v>0</c:v>
                </c:pt>
                <c:pt idx="562788">
                  <c:v>0</c:v>
                </c:pt>
                <c:pt idx="562789">
                  <c:v>0</c:v>
                </c:pt>
                <c:pt idx="562790">
                  <c:v>0</c:v>
                </c:pt>
                <c:pt idx="562791">
                  <c:v>0</c:v>
                </c:pt>
                <c:pt idx="562792">
                  <c:v>0</c:v>
                </c:pt>
                <c:pt idx="562793">
                  <c:v>0</c:v>
                </c:pt>
                <c:pt idx="562794">
                  <c:v>0</c:v>
                </c:pt>
                <c:pt idx="562795">
                  <c:v>0</c:v>
                </c:pt>
                <c:pt idx="562796">
                  <c:v>0</c:v>
                </c:pt>
                <c:pt idx="562797">
                  <c:v>0</c:v>
                </c:pt>
                <c:pt idx="562798">
                  <c:v>0</c:v>
                </c:pt>
                <c:pt idx="562799">
                  <c:v>0</c:v>
                </c:pt>
                <c:pt idx="562800">
                  <c:v>0</c:v>
                </c:pt>
                <c:pt idx="562801">
                  <c:v>0</c:v>
                </c:pt>
                <c:pt idx="562802">
                  <c:v>0</c:v>
                </c:pt>
                <c:pt idx="562803">
                  <c:v>0</c:v>
                </c:pt>
                <c:pt idx="562804">
                  <c:v>0</c:v>
                </c:pt>
                <c:pt idx="562805">
                  <c:v>0</c:v>
                </c:pt>
                <c:pt idx="562806">
                  <c:v>0</c:v>
                </c:pt>
                <c:pt idx="562807">
                  <c:v>0</c:v>
                </c:pt>
                <c:pt idx="562808">
                  <c:v>0</c:v>
                </c:pt>
                <c:pt idx="562809">
                  <c:v>0</c:v>
                </c:pt>
                <c:pt idx="562810">
                  <c:v>0</c:v>
                </c:pt>
                <c:pt idx="562811">
                  <c:v>0</c:v>
                </c:pt>
                <c:pt idx="562812">
                  <c:v>0</c:v>
                </c:pt>
                <c:pt idx="562813">
                  <c:v>0</c:v>
                </c:pt>
                <c:pt idx="562814">
                  <c:v>0</c:v>
                </c:pt>
                <c:pt idx="562815">
                  <c:v>0</c:v>
                </c:pt>
                <c:pt idx="562816">
                  <c:v>0</c:v>
                </c:pt>
                <c:pt idx="562817">
                  <c:v>0</c:v>
                </c:pt>
                <c:pt idx="562818">
                  <c:v>0</c:v>
                </c:pt>
                <c:pt idx="562819">
                  <c:v>0</c:v>
                </c:pt>
                <c:pt idx="562820">
                  <c:v>0</c:v>
                </c:pt>
                <c:pt idx="562821">
                  <c:v>0</c:v>
                </c:pt>
                <c:pt idx="562822">
                  <c:v>0</c:v>
                </c:pt>
                <c:pt idx="562823">
                  <c:v>0</c:v>
                </c:pt>
                <c:pt idx="562824">
                  <c:v>0</c:v>
                </c:pt>
                <c:pt idx="562825">
                  <c:v>0</c:v>
                </c:pt>
                <c:pt idx="562826">
                  <c:v>0</c:v>
                </c:pt>
                <c:pt idx="562827">
                  <c:v>0</c:v>
                </c:pt>
                <c:pt idx="562828">
                  <c:v>0</c:v>
                </c:pt>
                <c:pt idx="562829">
                  <c:v>0</c:v>
                </c:pt>
                <c:pt idx="562830">
                  <c:v>0</c:v>
                </c:pt>
                <c:pt idx="562831">
                  <c:v>0</c:v>
                </c:pt>
                <c:pt idx="562832">
                  <c:v>0</c:v>
                </c:pt>
                <c:pt idx="562833">
                  <c:v>0</c:v>
                </c:pt>
                <c:pt idx="562834">
                  <c:v>0</c:v>
                </c:pt>
                <c:pt idx="562835">
                  <c:v>0</c:v>
                </c:pt>
                <c:pt idx="562836">
                  <c:v>0</c:v>
                </c:pt>
                <c:pt idx="562837">
                  <c:v>0</c:v>
                </c:pt>
                <c:pt idx="562838">
                  <c:v>0</c:v>
                </c:pt>
                <c:pt idx="562839">
                  <c:v>0</c:v>
                </c:pt>
                <c:pt idx="562840">
                  <c:v>0</c:v>
                </c:pt>
                <c:pt idx="562841">
                  <c:v>0</c:v>
                </c:pt>
                <c:pt idx="562842">
                  <c:v>0</c:v>
                </c:pt>
                <c:pt idx="562843">
                  <c:v>0</c:v>
                </c:pt>
                <c:pt idx="562844">
                  <c:v>0</c:v>
                </c:pt>
                <c:pt idx="562845">
                  <c:v>0</c:v>
                </c:pt>
                <c:pt idx="562846">
                  <c:v>0</c:v>
                </c:pt>
                <c:pt idx="562847">
                  <c:v>0</c:v>
                </c:pt>
                <c:pt idx="562848">
                  <c:v>0</c:v>
                </c:pt>
                <c:pt idx="562849">
                  <c:v>0</c:v>
                </c:pt>
                <c:pt idx="562850">
                  <c:v>0</c:v>
                </c:pt>
                <c:pt idx="562851">
                  <c:v>0</c:v>
                </c:pt>
                <c:pt idx="562852">
                  <c:v>0</c:v>
                </c:pt>
                <c:pt idx="562853">
                  <c:v>0</c:v>
                </c:pt>
                <c:pt idx="562854">
                  <c:v>0</c:v>
                </c:pt>
                <c:pt idx="562855">
                  <c:v>0</c:v>
                </c:pt>
                <c:pt idx="562856">
                  <c:v>0</c:v>
                </c:pt>
                <c:pt idx="562857">
                  <c:v>0</c:v>
                </c:pt>
                <c:pt idx="562858">
                  <c:v>0</c:v>
                </c:pt>
                <c:pt idx="562859">
                  <c:v>0</c:v>
                </c:pt>
                <c:pt idx="562860">
                  <c:v>0</c:v>
                </c:pt>
                <c:pt idx="562861">
                  <c:v>0</c:v>
                </c:pt>
                <c:pt idx="562862">
                  <c:v>0</c:v>
                </c:pt>
                <c:pt idx="562863">
                  <c:v>0</c:v>
                </c:pt>
                <c:pt idx="562864">
                  <c:v>0</c:v>
                </c:pt>
                <c:pt idx="562865">
                  <c:v>0</c:v>
                </c:pt>
                <c:pt idx="562866">
                  <c:v>0</c:v>
                </c:pt>
                <c:pt idx="562867">
                  <c:v>0</c:v>
                </c:pt>
                <c:pt idx="562868">
                  <c:v>0</c:v>
                </c:pt>
                <c:pt idx="562869">
                  <c:v>0</c:v>
                </c:pt>
                <c:pt idx="562870">
                  <c:v>0</c:v>
                </c:pt>
                <c:pt idx="562871">
                  <c:v>0</c:v>
                </c:pt>
                <c:pt idx="562872">
                  <c:v>0</c:v>
                </c:pt>
                <c:pt idx="562873">
                  <c:v>0</c:v>
                </c:pt>
                <c:pt idx="562874">
                  <c:v>0</c:v>
                </c:pt>
                <c:pt idx="562875">
                  <c:v>0</c:v>
                </c:pt>
                <c:pt idx="562876">
                  <c:v>0</c:v>
                </c:pt>
                <c:pt idx="562877">
                  <c:v>0</c:v>
                </c:pt>
                <c:pt idx="562878">
                  <c:v>0</c:v>
                </c:pt>
                <c:pt idx="562879">
                  <c:v>0</c:v>
                </c:pt>
                <c:pt idx="562880">
                  <c:v>0</c:v>
                </c:pt>
                <c:pt idx="562881">
                  <c:v>0</c:v>
                </c:pt>
                <c:pt idx="562882">
                  <c:v>0</c:v>
                </c:pt>
                <c:pt idx="562883">
                  <c:v>0</c:v>
                </c:pt>
                <c:pt idx="562884">
                  <c:v>0</c:v>
                </c:pt>
                <c:pt idx="562885">
                  <c:v>0</c:v>
                </c:pt>
                <c:pt idx="562886">
                  <c:v>0</c:v>
                </c:pt>
                <c:pt idx="562887">
                  <c:v>0</c:v>
                </c:pt>
                <c:pt idx="562888">
                  <c:v>0</c:v>
                </c:pt>
                <c:pt idx="562889">
                  <c:v>0</c:v>
                </c:pt>
                <c:pt idx="562890">
                  <c:v>0</c:v>
                </c:pt>
                <c:pt idx="562891">
                  <c:v>0</c:v>
                </c:pt>
                <c:pt idx="562892">
                  <c:v>0</c:v>
                </c:pt>
                <c:pt idx="562893">
                  <c:v>0</c:v>
                </c:pt>
                <c:pt idx="562894">
                  <c:v>0</c:v>
                </c:pt>
                <c:pt idx="562895">
                  <c:v>0</c:v>
                </c:pt>
                <c:pt idx="562896">
                  <c:v>0</c:v>
                </c:pt>
                <c:pt idx="562897">
                  <c:v>0</c:v>
                </c:pt>
                <c:pt idx="562898">
                  <c:v>0</c:v>
                </c:pt>
                <c:pt idx="562899">
                  <c:v>0</c:v>
                </c:pt>
                <c:pt idx="562900">
                  <c:v>0</c:v>
                </c:pt>
                <c:pt idx="562901">
                  <c:v>0</c:v>
                </c:pt>
                <c:pt idx="562902">
                  <c:v>0</c:v>
                </c:pt>
                <c:pt idx="562903">
                  <c:v>0</c:v>
                </c:pt>
                <c:pt idx="562904">
                  <c:v>0</c:v>
                </c:pt>
                <c:pt idx="562905">
                  <c:v>0</c:v>
                </c:pt>
                <c:pt idx="562906">
                  <c:v>0</c:v>
                </c:pt>
                <c:pt idx="562907">
                  <c:v>0</c:v>
                </c:pt>
                <c:pt idx="562908">
                  <c:v>0</c:v>
                </c:pt>
                <c:pt idx="562909">
                  <c:v>0</c:v>
                </c:pt>
                <c:pt idx="562910">
                  <c:v>0</c:v>
                </c:pt>
                <c:pt idx="562911">
                  <c:v>0</c:v>
                </c:pt>
                <c:pt idx="562912">
                  <c:v>0</c:v>
                </c:pt>
                <c:pt idx="562913">
                  <c:v>0</c:v>
                </c:pt>
                <c:pt idx="562914">
                  <c:v>0</c:v>
                </c:pt>
                <c:pt idx="562915">
                  <c:v>0</c:v>
                </c:pt>
                <c:pt idx="562916">
                  <c:v>0</c:v>
                </c:pt>
                <c:pt idx="562917">
                  <c:v>0</c:v>
                </c:pt>
                <c:pt idx="562918">
                  <c:v>0</c:v>
                </c:pt>
                <c:pt idx="562919">
                  <c:v>0</c:v>
                </c:pt>
                <c:pt idx="562920">
                  <c:v>0</c:v>
                </c:pt>
                <c:pt idx="562921">
                  <c:v>0</c:v>
                </c:pt>
                <c:pt idx="562922">
                  <c:v>0</c:v>
                </c:pt>
                <c:pt idx="562923">
                  <c:v>0</c:v>
                </c:pt>
                <c:pt idx="562924">
                  <c:v>0</c:v>
                </c:pt>
                <c:pt idx="562925">
                  <c:v>0</c:v>
                </c:pt>
                <c:pt idx="562926">
                  <c:v>0</c:v>
                </c:pt>
                <c:pt idx="562927">
                  <c:v>0</c:v>
                </c:pt>
                <c:pt idx="562928">
                  <c:v>0</c:v>
                </c:pt>
                <c:pt idx="562929">
                  <c:v>0</c:v>
                </c:pt>
                <c:pt idx="562930">
                  <c:v>0</c:v>
                </c:pt>
                <c:pt idx="562931">
                  <c:v>0</c:v>
                </c:pt>
                <c:pt idx="562932">
                  <c:v>0</c:v>
                </c:pt>
                <c:pt idx="562933">
                  <c:v>0</c:v>
                </c:pt>
                <c:pt idx="562934">
                  <c:v>0</c:v>
                </c:pt>
                <c:pt idx="562935">
                  <c:v>0</c:v>
                </c:pt>
                <c:pt idx="562936">
                  <c:v>0</c:v>
                </c:pt>
                <c:pt idx="562937">
                  <c:v>0</c:v>
                </c:pt>
                <c:pt idx="562938">
                  <c:v>0</c:v>
                </c:pt>
                <c:pt idx="562939">
                  <c:v>0</c:v>
                </c:pt>
                <c:pt idx="562940">
                  <c:v>0</c:v>
                </c:pt>
                <c:pt idx="562941">
                  <c:v>0</c:v>
                </c:pt>
                <c:pt idx="562942">
                  <c:v>0</c:v>
                </c:pt>
                <c:pt idx="562943">
                  <c:v>0</c:v>
                </c:pt>
                <c:pt idx="562944">
                  <c:v>0</c:v>
                </c:pt>
                <c:pt idx="562945">
                  <c:v>0</c:v>
                </c:pt>
                <c:pt idx="562946">
                  <c:v>0</c:v>
                </c:pt>
                <c:pt idx="562947">
                  <c:v>0</c:v>
                </c:pt>
                <c:pt idx="562948">
                  <c:v>0</c:v>
                </c:pt>
                <c:pt idx="562949">
                  <c:v>0</c:v>
                </c:pt>
                <c:pt idx="562950">
                  <c:v>0</c:v>
                </c:pt>
                <c:pt idx="562951">
                  <c:v>0</c:v>
                </c:pt>
                <c:pt idx="562952">
                  <c:v>0</c:v>
                </c:pt>
                <c:pt idx="562953">
                  <c:v>0</c:v>
                </c:pt>
                <c:pt idx="562954">
                  <c:v>0</c:v>
                </c:pt>
                <c:pt idx="562955">
                  <c:v>0</c:v>
                </c:pt>
                <c:pt idx="562956">
                  <c:v>0</c:v>
                </c:pt>
                <c:pt idx="562957">
                  <c:v>0</c:v>
                </c:pt>
                <c:pt idx="562958">
                  <c:v>0</c:v>
                </c:pt>
                <c:pt idx="562959">
                  <c:v>0</c:v>
                </c:pt>
                <c:pt idx="562960">
                  <c:v>0</c:v>
                </c:pt>
                <c:pt idx="562961">
                  <c:v>0</c:v>
                </c:pt>
                <c:pt idx="562962">
                  <c:v>0</c:v>
                </c:pt>
                <c:pt idx="562963">
                  <c:v>0</c:v>
                </c:pt>
                <c:pt idx="562964">
                  <c:v>0</c:v>
                </c:pt>
                <c:pt idx="562965">
                  <c:v>0</c:v>
                </c:pt>
                <c:pt idx="562966">
                  <c:v>0</c:v>
                </c:pt>
                <c:pt idx="562967">
                  <c:v>0</c:v>
                </c:pt>
                <c:pt idx="562968">
                  <c:v>0</c:v>
                </c:pt>
                <c:pt idx="562969">
                  <c:v>0</c:v>
                </c:pt>
                <c:pt idx="562970">
                  <c:v>0</c:v>
                </c:pt>
                <c:pt idx="562971">
                  <c:v>0</c:v>
                </c:pt>
                <c:pt idx="562972">
                  <c:v>0</c:v>
                </c:pt>
                <c:pt idx="562973">
                  <c:v>0</c:v>
                </c:pt>
                <c:pt idx="562974">
                  <c:v>0</c:v>
                </c:pt>
                <c:pt idx="562975">
                  <c:v>0</c:v>
                </c:pt>
                <c:pt idx="562976">
                  <c:v>0</c:v>
                </c:pt>
                <c:pt idx="562977">
                  <c:v>0</c:v>
                </c:pt>
                <c:pt idx="562978">
                  <c:v>0</c:v>
                </c:pt>
                <c:pt idx="562979">
                  <c:v>0</c:v>
                </c:pt>
                <c:pt idx="562980">
                  <c:v>0</c:v>
                </c:pt>
                <c:pt idx="562981">
                  <c:v>0</c:v>
                </c:pt>
                <c:pt idx="562982">
                  <c:v>0</c:v>
                </c:pt>
                <c:pt idx="562983">
                  <c:v>0</c:v>
                </c:pt>
                <c:pt idx="562984">
                  <c:v>0</c:v>
                </c:pt>
                <c:pt idx="562985">
                  <c:v>0</c:v>
                </c:pt>
                <c:pt idx="562986">
                  <c:v>0</c:v>
                </c:pt>
                <c:pt idx="562987">
                  <c:v>0</c:v>
                </c:pt>
                <c:pt idx="562988">
                  <c:v>0</c:v>
                </c:pt>
                <c:pt idx="562989">
                  <c:v>0</c:v>
                </c:pt>
                <c:pt idx="562990">
                  <c:v>0</c:v>
                </c:pt>
                <c:pt idx="562991">
                  <c:v>0</c:v>
                </c:pt>
                <c:pt idx="562992">
                  <c:v>0</c:v>
                </c:pt>
                <c:pt idx="562993">
                  <c:v>0</c:v>
                </c:pt>
                <c:pt idx="562994">
                  <c:v>0</c:v>
                </c:pt>
                <c:pt idx="562995">
                  <c:v>0</c:v>
                </c:pt>
                <c:pt idx="562996">
                  <c:v>0</c:v>
                </c:pt>
                <c:pt idx="562997">
                  <c:v>0</c:v>
                </c:pt>
                <c:pt idx="562998">
                  <c:v>0</c:v>
                </c:pt>
                <c:pt idx="562999">
                  <c:v>0</c:v>
                </c:pt>
                <c:pt idx="563000">
                  <c:v>0</c:v>
                </c:pt>
                <c:pt idx="563001">
                  <c:v>0</c:v>
                </c:pt>
                <c:pt idx="563002">
                  <c:v>0</c:v>
                </c:pt>
                <c:pt idx="563003">
                  <c:v>0</c:v>
                </c:pt>
                <c:pt idx="563004">
                  <c:v>0</c:v>
                </c:pt>
                <c:pt idx="563005">
                  <c:v>0</c:v>
                </c:pt>
                <c:pt idx="563006">
                  <c:v>0</c:v>
                </c:pt>
                <c:pt idx="563007">
                  <c:v>0</c:v>
                </c:pt>
                <c:pt idx="563008">
                  <c:v>0</c:v>
                </c:pt>
                <c:pt idx="563009">
                  <c:v>0</c:v>
                </c:pt>
                <c:pt idx="563010">
                  <c:v>0</c:v>
                </c:pt>
                <c:pt idx="563011">
                  <c:v>0</c:v>
                </c:pt>
                <c:pt idx="563012">
                  <c:v>0</c:v>
                </c:pt>
                <c:pt idx="563013">
                  <c:v>0</c:v>
                </c:pt>
                <c:pt idx="563014">
                  <c:v>0</c:v>
                </c:pt>
                <c:pt idx="563015">
                  <c:v>0</c:v>
                </c:pt>
                <c:pt idx="563016">
                  <c:v>0</c:v>
                </c:pt>
                <c:pt idx="563017">
                  <c:v>0</c:v>
                </c:pt>
                <c:pt idx="563018">
                  <c:v>0</c:v>
                </c:pt>
                <c:pt idx="563019">
                  <c:v>0</c:v>
                </c:pt>
                <c:pt idx="563020">
                  <c:v>0</c:v>
                </c:pt>
                <c:pt idx="563021">
                  <c:v>0</c:v>
                </c:pt>
                <c:pt idx="563022">
                  <c:v>0</c:v>
                </c:pt>
                <c:pt idx="563023">
                  <c:v>0</c:v>
                </c:pt>
                <c:pt idx="563024">
                  <c:v>0</c:v>
                </c:pt>
                <c:pt idx="563025">
                  <c:v>0</c:v>
                </c:pt>
                <c:pt idx="563026">
                  <c:v>0</c:v>
                </c:pt>
                <c:pt idx="563027">
                  <c:v>0</c:v>
                </c:pt>
                <c:pt idx="563028">
                  <c:v>0</c:v>
                </c:pt>
                <c:pt idx="563029">
                  <c:v>0</c:v>
                </c:pt>
                <c:pt idx="563030">
                  <c:v>0</c:v>
                </c:pt>
                <c:pt idx="563031">
                  <c:v>0</c:v>
                </c:pt>
                <c:pt idx="563032">
                  <c:v>0</c:v>
                </c:pt>
                <c:pt idx="563033">
                  <c:v>0</c:v>
                </c:pt>
                <c:pt idx="563034">
                  <c:v>0</c:v>
                </c:pt>
                <c:pt idx="563035">
                  <c:v>0</c:v>
                </c:pt>
                <c:pt idx="563036">
                  <c:v>0</c:v>
                </c:pt>
                <c:pt idx="563037">
                  <c:v>0</c:v>
                </c:pt>
                <c:pt idx="563038">
                  <c:v>0</c:v>
                </c:pt>
                <c:pt idx="563039">
                  <c:v>0</c:v>
                </c:pt>
                <c:pt idx="563040">
                  <c:v>0</c:v>
                </c:pt>
                <c:pt idx="563041">
                  <c:v>0</c:v>
                </c:pt>
                <c:pt idx="563042">
                  <c:v>0</c:v>
                </c:pt>
                <c:pt idx="563043">
                  <c:v>0</c:v>
                </c:pt>
                <c:pt idx="563044">
                  <c:v>0</c:v>
                </c:pt>
                <c:pt idx="563045">
                  <c:v>0</c:v>
                </c:pt>
                <c:pt idx="563046">
                  <c:v>0</c:v>
                </c:pt>
                <c:pt idx="563047">
                  <c:v>0</c:v>
                </c:pt>
                <c:pt idx="563048">
                  <c:v>0</c:v>
                </c:pt>
                <c:pt idx="563049">
                  <c:v>0</c:v>
                </c:pt>
                <c:pt idx="563050">
                  <c:v>0</c:v>
                </c:pt>
                <c:pt idx="563051">
                  <c:v>0</c:v>
                </c:pt>
                <c:pt idx="563052">
                  <c:v>0</c:v>
                </c:pt>
                <c:pt idx="563053">
                  <c:v>0</c:v>
                </c:pt>
                <c:pt idx="563054">
                  <c:v>0</c:v>
                </c:pt>
                <c:pt idx="563055">
                  <c:v>0</c:v>
                </c:pt>
                <c:pt idx="563056">
                  <c:v>0</c:v>
                </c:pt>
                <c:pt idx="563057">
                  <c:v>0</c:v>
                </c:pt>
                <c:pt idx="563058">
                  <c:v>0</c:v>
                </c:pt>
                <c:pt idx="563059">
                  <c:v>0</c:v>
                </c:pt>
                <c:pt idx="563060">
                  <c:v>0</c:v>
                </c:pt>
                <c:pt idx="563061">
                  <c:v>0</c:v>
                </c:pt>
                <c:pt idx="563062">
                  <c:v>0</c:v>
                </c:pt>
                <c:pt idx="563063">
                  <c:v>0</c:v>
                </c:pt>
                <c:pt idx="563064">
                  <c:v>0</c:v>
                </c:pt>
                <c:pt idx="563065">
                  <c:v>0</c:v>
                </c:pt>
                <c:pt idx="563066">
                  <c:v>0</c:v>
                </c:pt>
                <c:pt idx="563067">
                  <c:v>0</c:v>
                </c:pt>
                <c:pt idx="563068">
                  <c:v>0</c:v>
                </c:pt>
                <c:pt idx="563069">
                  <c:v>0</c:v>
                </c:pt>
                <c:pt idx="563070">
                  <c:v>0</c:v>
                </c:pt>
                <c:pt idx="563071">
                  <c:v>0</c:v>
                </c:pt>
                <c:pt idx="563072">
                  <c:v>0</c:v>
                </c:pt>
                <c:pt idx="563073">
                  <c:v>0</c:v>
                </c:pt>
                <c:pt idx="563074">
                  <c:v>0</c:v>
                </c:pt>
                <c:pt idx="563075">
                  <c:v>0</c:v>
                </c:pt>
                <c:pt idx="563076">
                  <c:v>0</c:v>
                </c:pt>
                <c:pt idx="563077">
                  <c:v>0</c:v>
                </c:pt>
                <c:pt idx="563078">
                  <c:v>0</c:v>
                </c:pt>
                <c:pt idx="563079">
                  <c:v>0</c:v>
                </c:pt>
                <c:pt idx="563080">
                  <c:v>0</c:v>
                </c:pt>
                <c:pt idx="563081">
                  <c:v>0</c:v>
                </c:pt>
                <c:pt idx="563082">
                  <c:v>0</c:v>
                </c:pt>
                <c:pt idx="563083">
                  <c:v>0</c:v>
                </c:pt>
                <c:pt idx="563084">
                  <c:v>0</c:v>
                </c:pt>
                <c:pt idx="563085">
                  <c:v>0</c:v>
                </c:pt>
                <c:pt idx="563086">
                  <c:v>0</c:v>
                </c:pt>
                <c:pt idx="563087">
                  <c:v>0</c:v>
                </c:pt>
                <c:pt idx="563088">
                  <c:v>0</c:v>
                </c:pt>
                <c:pt idx="563089">
                  <c:v>0</c:v>
                </c:pt>
                <c:pt idx="563090">
                  <c:v>0</c:v>
                </c:pt>
                <c:pt idx="563091">
                  <c:v>0</c:v>
                </c:pt>
                <c:pt idx="563092">
                  <c:v>0</c:v>
                </c:pt>
                <c:pt idx="563093">
                  <c:v>0</c:v>
                </c:pt>
                <c:pt idx="563094">
                  <c:v>0</c:v>
                </c:pt>
                <c:pt idx="563095">
                  <c:v>0</c:v>
                </c:pt>
                <c:pt idx="563096">
                  <c:v>0</c:v>
                </c:pt>
                <c:pt idx="563097">
                  <c:v>0</c:v>
                </c:pt>
                <c:pt idx="563098">
                  <c:v>0</c:v>
                </c:pt>
                <c:pt idx="563099">
                  <c:v>0</c:v>
                </c:pt>
                <c:pt idx="563100">
                  <c:v>0</c:v>
                </c:pt>
                <c:pt idx="563101">
                  <c:v>0</c:v>
                </c:pt>
                <c:pt idx="563102">
                  <c:v>0</c:v>
                </c:pt>
                <c:pt idx="563103">
                  <c:v>0</c:v>
                </c:pt>
                <c:pt idx="563104">
                  <c:v>0</c:v>
                </c:pt>
                <c:pt idx="563105">
                  <c:v>0</c:v>
                </c:pt>
                <c:pt idx="563106">
                  <c:v>0</c:v>
                </c:pt>
                <c:pt idx="563107">
                  <c:v>0</c:v>
                </c:pt>
                <c:pt idx="563108">
                  <c:v>0</c:v>
                </c:pt>
                <c:pt idx="563109">
                  <c:v>0</c:v>
                </c:pt>
                <c:pt idx="563110">
                  <c:v>0</c:v>
                </c:pt>
                <c:pt idx="563111">
                  <c:v>0</c:v>
                </c:pt>
                <c:pt idx="563112">
                  <c:v>0</c:v>
                </c:pt>
                <c:pt idx="563113">
                  <c:v>0</c:v>
                </c:pt>
                <c:pt idx="563114">
                  <c:v>0</c:v>
                </c:pt>
                <c:pt idx="563115">
                  <c:v>0</c:v>
                </c:pt>
                <c:pt idx="563116">
                  <c:v>0</c:v>
                </c:pt>
                <c:pt idx="563117">
                  <c:v>0</c:v>
                </c:pt>
                <c:pt idx="563118">
                  <c:v>0</c:v>
                </c:pt>
                <c:pt idx="563119">
                  <c:v>0</c:v>
                </c:pt>
                <c:pt idx="563120">
                  <c:v>0</c:v>
                </c:pt>
                <c:pt idx="563121">
                  <c:v>0</c:v>
                </c:pt>
                <c:pt idx="563122">
                  <c:v>0</c:v>
                </c:pt>
                <c:pt idx="563123">
                  <c:v>0</c:v>
                </c:pt>
                <c:pt idx="563124">
                  <c:v>0</c:v>
                </c:pt>
                <c:pt idx="563125">
                  <c:v>0</c:v>
                </c:pt>
                <c:pt idx="563126">
                  <c:v>0</c:v>
                </c:pt>
                <c:pt idx="563127">
                  <c:v>0</c:v>
                </c:pt>
                <c:pt idx="563128">
                  <c:v>0</c:v>
                </c:pt>
                <c:pt idx="563129">
                  <c:v>0</c:v>
                </c:pt>
                <c:pt idx="563130">
                  <c:v>0</c:v>
                </c:pt>
                <c:pt idx="563131">
                  <c:v>0</c:v>
                </c:pt>
                <c:pt idx="563132">
                  <c:v>0</c:v>
                </c:pt>
                <c:pt idx="563133">
                  <c:v>0</c:v>
                </c:pt>
                <c:pt idx="563134">
                  <c:v>0</c:v>
                </c:pt>
                <c:pt idx="563135">
                  <c:v>0</c:v>
                </c:pt>
                <c:pt idx="563136">
                  <c:v>0</c:v>
                </c:pt>
                <c:pt idx="563137">
                  <c:v>0</c:v>
                </c:pt>
                <c:pt idx="563138">
                  <c:v>0</c:v>
                </c:pt>
                <c:pt idx="563139">
                  <c:v>0</c:v>
                </c:pt>
                <c:pt idx="563140">
                  <c:v>0</c:v>
                </c:pt>
                <c:pt idx="563141">
                  <c:v>0</c:v>
                </c:pt>
                <c:pt idx="563142">
                  <c:v>0</c:v>
                </c:pt>
                <c:pt idx="563143">
                  <c:v>0</c:v>
                </c:pt>
                <c:pt idx="563144">
                  <c:v>0</c:v>
                </c:pt>
                <c:pt idx="563145">
                  <c:v>0</c:v>
                </c:pt>
                <c:pt idx="563146">
                  <c:v>0</c:v>
                </c:pt>
                <c:pt idx="563147">
                  <c:v>0</c:v>
                </c:pt>
                <c:pt idx="563148">
                  <c:v>0</c:v>
                </c:pt>
                <c:pt idx="563149">
                  <c:v>0</c:v>
                </c:pt>
                <c:pt idx="563150">
                  <c:v>0</c:v>
                </c:pt>
                <c:pt idx="563151">
                  <c:v>0</c:v>
                </c:pt>
                <c:pt idx="563152">
                  <c:v>0</c:v>
                </c:pt>
                <c:pt idx="563153">
                  <c:v>0</c:v>
                </c:pt>
                <c:pt idx="563154">
                  <c:v>0</c:v>
                </c:pt>
                <c:pt idx="563155">
                  <c:v>0</c:v>
                </c:pt>
                <c:pt idx="563156">
                  <c:v>0</c:v>
                </c:pt>
                <c:pt idx="563157">
                  <c:v>0</c:v>
                </c:pt>
                <c:pt idx="563158">
                  <c:v>0</c:v>
                </c:pt>
                <c:pt idx="563159">
                  <c:v>0</c:v>
                </c:pt>
                <c:pt idx="563160">
                  <c:v>0</c:v>
                </c:pt>
                <c:pt idx="563161">
                  <c:v>0</c:v>
                </c:pt>
                <c:pt idx="563162">
                  <c:v>0</c:v>
                </c:pt>
                <c:pt idx="563163">
                  <c:v>0</c:v>
                </c:pt>
                <c:pt idx="563164">
                  <c:v>0</c:v>
                </c:pt>
                <c:pt idx="563165">
                  <c:v>0</c:v>
                </c:pt>
                <c:pt idx="563166">
                  <c:v>0</c:v>
                </c:pt>
                <c:pt idx="563167">
                  <c:v>0</c:v>
                </c:pt>
                <c:pt idx="563168">
                  <c:v>0</c:v>
                </c:pt>
                <c:pt idx="563169">
                  <c:v>0</c:v>
                </c:pt>
                <c:pt idx="563170">
                  <c:v>0</c:v>
                </c:pt>
                <c:pt idx="563171">
                  <c:v>0</c:v>
                </c:pt>
                <c:pt idx="563172">
                  <c:v>0</c:v>
                </c:pt>
                <c:pt idx="563173">
                  <c:v>0</c:v>
                </c:pt>
                <c:pt idx="563174">
                  <c:v>0</c:v>
                </c:pt>
                <c:pt idx="563175">
                  <c:v>0</c:v>
                </c:pt>
                <c:pt idx="563176">
                  <c:v>0</c:v>
                </c:pt>
                <c:pt idx="563177">
                  <c:v>0</c:v>
                </c:pt>
                <c:pt idx="563178">
                  <c:v>0</c:v>
                </c:pt>
                <c:pt idx="563179">
                  <c:v>0</c:v>
                </c:pt>
                <c:pt idx="563180">
                  <c:v>0</c:v>
                </c:pt>
                <c:pt idx="563181">
                  <c:v>0</c:v>
                </c:pt>
                <c:pt idx="563182">
                  <c:v>0</c:v>
                </c:pt>
                <c:pt idx="563183">
                  <c:v>0</c:v>
                </c:pt>
                <c:pt idx="563184">
                  <c:v>0</c:v>
                </c:pt>
                <c:pt idx="563185">
                  <c:v>0</c:v>
                </c:pt>
                <c:pt idx="563186">
                  <c:v>0</c:v>
                </c:pt>
                <c:pt idx="563187">
                  <c:v>0</c:v>
                </c:pt>
                <c:pt idx="563188">
                  <c:v>0</c:v>
                </c:pt>
                <c:pt idx="563189">
                  <c:v>0</c:v>
                </c:pt>
                <c:pt idx="563190">
                  <c:v>0</c:v>
                </c:pt>
                <c:pt idx="563191">
                  <c:v>0</c:v>
                </c:pt>
                <c:pt idx="563192">
                  <c:v>0</c:v>
                </c:pt>
                <c:pt idx="563193">
                  <c:v>0</c:v>
                </c:pt>
                <c:pt idx="563194">
                  <c:v>0</c:v>
                </c:pt>
                <c:pt idx="563195">
                  <c:v>0</c:v>
                </c:pt>
                <c:pt idx="563196">
                  <c:v>0</c:v>
                </c:pt>
                <c:pt idx="563197">
                  <c:v>0</c:v>
                </c:pt>
                <c:pt idx="563198">
                  <c:v>0</c:v>
                </c:pt>
                <c:pt idx="563199">
                  <c:v>0</c:v>
                </c:pt>
                <c:pt idx="563200">
                  <c:v>0</c:v>
                </c:pt>
                <c:pt idx="563201">
                  <c:v>0</c:v>
                </c:pt>
                <c:pt idx="563202">
                  <c:v>0</c:v>
                </c:pt>
                <c:pt idx="563203">
                  <c:v>0</c:v>
                </c:pt>
                <c:pt idx="563204">
                  <c:v>0</c:v>
                </c:pt>
                <c:pt idx="563205">
                  <c:v>0</c:v>
                </c:pt>
                <c:pt idx="563206">
                  <c:v>0</c:v>
                </c:pt>
                <c:pt idx="563207">
                  <c:v>0</c:v>
                </c:pt>
                <c:pt idx="563208">
                  <c:v>0</c:v>
                </c:pt>
                <c:pt idx="563209">
                  <c:v>0</c:v>
                </c:pt>
                <c:pt idx="563210">
                  <c:v>0</c:v>
                </c:pt>
                <c:pt idx="563211">
                  <c:v>0</c:v>
                </c:pt>
                <c:pt idx="563212">
                  <c:v>0</c:v>
                </c:pt>
                <c:pt idx="563213">
                  <c:v>0</c:v>
                </c:pt>
                <c:pt idx="563214">
                  <c:v>0</c:v>
                </c:pt>
                <c:pt idx="563215">
                  <c:v>0</c:v>
                </c:pt>
                <c:pt idx="563216">
                  <c:v>0</c:v>
                </c:pt>
                <c:pt idx="563217">
                  <c:v>0</c:v>
                </c:pt>
                <c:pt idx="563218">
                  <c:v>0</c:v>
                </c:pt>
                <c:pt idx="563219">
                  <c:v>0</c:v>
                </c:pt>
                <c:pt idx="563220">
                  <c:v>0</c:v>
                </c:pt>
                <c:pt idx="563221">
                  <c:v>0</c:v>
                </c:pt>
                <c:pt idx="563222">
                  <c:v>0</c:v>
                </c:pt>
                <c:pt idx="563223">
                  <c:v>0</c:v>
                </c:pt>
                <c:pt idx="563224">
                  <c:v>0</c:v>
                </c:pt>
                <c:pt idx="563225">
                  <c:v>0</c:v>
                </c:pt>
                <c:pt idx="563226">
                  <c:v>0</c:v>
                </c:pt>
                <c:pt idx="563227">
                  <c:v>0</c:v>
                </c:pt>
                <c:pt idx="563228">
                  <c:v>0</c:v>
                </c:pt>
                <c:pt idx="563229">
                  <c:v>0</c:v>
                </c:pt>
                <c:pt idx="563230">
                  <c:v>0</c:v>
                </c:pt>
                <c:pt idx="563231">
                  <c:v>0</c:v>
                </c:pt>
                <c:pt idx="563232">
                  <c:v>0</c:v>
                </c:pt>
                <c:pt idx="563233">
                  <c:v>0</c:v>
                </c:pt>
                <c:pt idx="563234">
                  <c:v>0</c:v>
                </c:pt>
                <c:pt idx="563235">
                  <c:v>0</c:v>
                </c:pt>
                <c:pt idx="563236">
                  <c:v>0</c:v>
                </c:pt>
                <c:pt idx="563237">
                  <c:v>0</c:v>
                </c:pt>
                <c:pt idx="563238">
                  <c:v>0</c:v>
                </c:pt>
                <c:pt idx="563239">
                  <c:v>0</c:v>
                </c:pt>
                <c:pt idx="563240">
                  <c:v>0</c:v>
                </c:pt>
                <c:pt idx="563241">
                  <c:v>0</c:v>
                </c:pt>
                <c:pt idx="563242">
                  <c:v>0</c:v>
                </c:pt>
                <c:pt idx="563243">
                  <c:v>0</c:v>
                </c:pt>
                <c:pt idx="563244">
                  <c:v>0</c:v>
                </c:pt>
                <c:pt idx="563245">
                  <c:v>0</c:v>
                </c:pt>
                <c:pt idx="563246">
                  <c:v>0</c:v>
                </c:pt>
                <c:pt idx="563247">
                  <c:v>0</c:v>
                </c:pt>
                <c:pt idx="563248">
                  <c:v>0</c:v>
                </c:pt>
                <c:pt idx="563249">
                  <c:v>0</c:v>
                </c:pt>
                <c:pt idx="563250">
                  <c:v>0</c:v>
                </c:pt>
                <c:pt idx="563251">
                  <c:v>0</c:v>
                </c:pt>
                <c:pt idx="563252">
                  <c:v>0</c:v>
                </c:pt>
                <c:pt idx="563253">
                  <c:v>0</c:v>
                </c:pt>
                <c:pt idx="563254">
                  <c:v>0</c:v>
                </c:pt>
                <c:pt idx="563255">
                  <c:v>0</c:v>
                </c:pt>
                <c:pt idx="563256">
                  <c:v>0</c:v>
                </c:pt>
                <c:pt idx="563257">
                  <c:v>0</c:v>
                </c:pt>
                <c:pt idx="563258">
                  <c:v>0</c:v>
                </c:pt>
                <c:pt idx="563259">
                  <c:v>0</c:v>
                </c:pt>
                <c:pt idx="563260">
                  <c:v>0</c:v>
                </c:pt>
                <c:pt idx="563261">
                  <c:v>0</c:v>
                </c:pt>
                <c:pt idx="563262">
                  <c:v>0</c:v>
                </c:pt>
                <c:pt idx="563263">
                  <c:v>0</c:v>
                </c:pt>
                <c:pt idx="563264">
                  <c:v>0</c:v>
                </c:pt>
                <c:pt idx="563265">
                  <c:v>0</c:v>
                </c:pt>
                <c:pt idx="563266">
                  <c:v>0</c:v>
                </c:pt>
                <c:pt idx="563267">
                  <c:v>0</c:v>
                </c:pt>
                <c:pt idx="563268">
                  <c:v>0</c:v>
                </c:pt>
                <c:pt idx="563269">
                  <c:v>0</c:v>
                </c:pt>
                <c:pt idx="563270">
                  <c:v>0</c:v>
                </c:pt>
                <c:pt idx="563271">
                  <c:v>0</c:v>
                </c:pt>
                <c:pt idx="563272">
                  <c:v>0</c:v>
                </c:pt>
                <c:pt idx="563273">
                  <c:v>0</c:v>
                </c:pt>
                <c:pt idx="563274">
                  <c:v>0</c:v>
                </c:pt>
                <c:pt idx="563275">
                  <c:v>0</c:v>
                </c:pt>
                <c:pt idx="563276">
                  <c:v>0</c:v>
                </c:pt>
                <c:pt idx="563277">
                  <c:v>0</c:v>
                </c:pt>
                <c:pt idx="563278">
                  <c:v>0</c:v>
                </c:pt>
                <c:pt idx="563279">
                  <c:v>0</c:v>
                </c:pt>
                <c:pt idx="563280">
                  <c:v>0</c:v>
                </c:pt>
                <c:pt idx="563281">
                  <c:v>0</c:v>
                </c:pt>
                <c:pt idx="563282">
                  <c:v>0</c:v>
                </c:pt>
                <c:pt idx="563283">
                  <c:v>0</c:v>
                </c:pt>
                <c:pt idx="563284">
                  <c:v>0</c:v>
                </c:pt>
                <c:pt idx="563285">
                  <c:v>0</c:v>
                </c:pt>
                <c:pt idx="563286">
                  <c:v>0</c:v>
                </c:pt>
                <c:pt idx="563287">
                  <c:v>0</c:v>
                </c:pt>
                <c:pt idx="563288">
                  <c:v>0</c:v>
                </c:pt>
                <c:pt idx="563289">
                  <c:v>0</c:v>
                </c:pt>
                <c:pt idx="563290">
                  <c:v>0</c:v>
                </c:pt>
                <c:pt idx="563291">
                  <c:v>0</c:v>
                </c:pt>
                <c:pt idx="563292">
                  <c:v>0</c:v>
                </c:pt>
                <c:pt idx="563293">
                  <c:v>0</c:v>
                </c:pt>
                <c:pt idx="563294">
                  <c:v>0</c:v>
                </c:pt>
                <c:pt idx="563295">
                  <c:v>0</c:v>
                </c:pt>
                <c:pt idx="563296">
                  <c:v>0</c:v>
                </c:pt>
                <c:pt idx="563297">
                  <c:v>0</c:v>
                </c:pt>
                <c:pt idx="563298">
                  <c:v>0</c:v>
                </c:pt>
                <c:pt idx="563299">
                  <c:v>0</c:v>
                </c:pt>
                <c:pt idx="563300">
                  <c:v>0</c:v>
                </c:pt>
                <c:pt idx="563301">
                  <c:v>0</c:v>
                </c:pt>
                <c:pt idx="563302">
                  <c:v>0</c:v>
                </c:pt>
                <c:pt idx="563303">
                  <c:v>0</c:v>
                </c:pt>
                <c:pt idx="563304">
                  <c:v>0</c:v>
                </c:pt>
                <c:pt idx="563305">
                  <c:v>0</c:v>
                </c:pt>
                <c:pt idx="563306">
                  <c:v>0</c:v>
                </c:pt>
                <c:pt idx="563307">
                  <c:v>0</c:v>
                </c:pt>
                <c:pt idx="563308">
                  <c:v>0</c:v>
                </c:pt>
                <c:pt idx="563309">
                  <c:v>0</c:v>
                </c:pt>
                <c:pt idx="563310">
                  <c:v>0</c:v>
                </c:pt>
                <c:pt idx="563311">
                  <c:v>0</c:v>
                </c:pt>
                <c:pt idx="563312">
                  <c:v>0</c:v>
                </c:pt>
                <c:pt idx="563313">
                  <c:v>0</c:v>
                </c:pt>
                <c:pt idx="563314">
                  <c:v>0</c:v>
                </c:pt>
                <c:pt idx="563315">
                  <c:v>0</c:v>
                </c:pt>
                <c:pt idx="563316">
                  <c:v>0</c:v>
                </c:pt>
                <c:pt idx="563317">
                  <c:v>0</c:v>
                </c:pt>
                <c:pt idx="563318">
                  <c:v>0</c:v>
                </c:pt>
                <c:pt idx="563319">
                  <c:v>0</c:v>
                </c:pt>
                <c:pt idx="563320">
                  <c:v>0</c:v>
                </c:pt>
                <c:pt idx="563321">
                  <c:v>0</c:v>
                </c:pt>
                <c:pt idx="563322">
                  <c:v>0</c:v>
                </c:pt>
                <c:pt idx="563323">
                  <c:v>0</c:v>
                </c:pt>
                <c:pt idx="563324">
                  <c:v>0</c:v>
                </c:pt>
                <c:pt idx="563325">
                  <c:v>0</c:v>
                </c:pt>
                <c:pt idx="563326">
                  <c:v>0</c:v>
                </c:pt>
                <c:pt idx="563327">
                  <c:v>0</c:v>
                </c:pt>
                <c:pt idx="563328">
                  <c:v>0</c:v>
                </c:pt>
                <c:pt idx="563329">
                  <c:v>0</c:v>
                </c:pt>
                <c:pt idx="563330">
                  <c:v>0</c:v>
                </c:pt>
                <c:pt idx="563331">
                  <c:v>0</c:v>
                </c:pt>
                <c:pt idx="563332">
                  <c:v>0</c:v>
                </c:pt>
                <c:pt idx="563333">
                  <c:v>0</c:v>
                </c:pt>
                <c:pt idx="563334">
                  <c:v>0</c:v>
                </c:pt>
                <c:pt idx="563335">
                  <c:v>0</c:v>
                </c:pt>
                <c:pt idx="563336">
                  <c:v>0</c:v>
                </c:pt>
                <c:pt idx="563337">
                  <c:v>0</c:v>
                </c:pt>
                <c:pt idx="563338">
                  <c:v>0</c:v>
                </c:pt>
                <c:pt idx="563339">
                  <c:v>0</c:v>
                </c:pt>
                <c:pt idx="563340">
                  <c:v>0</c:v>
                </c:pt>
                <c:pt idx="563341">
                  <c:v>0</c:v>
                </c:pt>
                <c:pt idx="563342">
                  <c:v>0</c:v>
                </c:pt>
                <c:pt idx="563343">
                  <c:v>0</c:v>
                </c:pt>
                <c:pt idx="563344">
                  <c:v>0</c:v>
                </c:pt>
                <c:pt idx="563345">
                  <c:v>0</c:v>
                </c:pt>
                <c:pt idx="563346">
                  <c:v>0</c:v>
                </c:pt>
                <c:pt idx="563347">
                  <c:v>0</c:v>
                </c:pt>
                <c:pt idx="563348">
                  <c:v>0</c:v>
                </c:pt>
                <c:pt idx="563349">
                  <c:v>0</c:v>
                </c:pt>
                <c:pt idx="563350">
                  <c:v>0</c:v>
                </c:pt>
                <c:pt idx="563351">
                  <c:v>0</c:v>
                </c:pt>
                <c:pt idx="563352">
                  <c:v>0</c:v>
                </c:pt>
                <c:pt idx="563353">
                  <c:v>0</c:v>
                </c:pt>
                <c:pt idx="563354">
                  <c:v>0</c:v>
                </c:pt>
                <c:pt idx="563355">
                  <c:v>0</c:v>
                </c:pt>
                <c:pt idx="563356">
                  <c:v>0</c:v>
                </c:pt>
                <c:pt idx="563357">
                  <c:v>0</c:v>
                </c:pt>
                <c:pt idx="563358">
                  <c:v>0</c:v>
                </c:pt>
                <c:pt idx="563359">
                  <c:v>0</c:v>
                </c:pt>
                <c:pt idx="563360">
                  <c:v>0</c:v>
                </c:pt>
                <c:pt idx="563361">
                  <c:v>0</c:v>
                </c:pt>
                <c:pt idx="563362">
                  <c:v>0</c:v>
                </c:pt>
                <c:pt idx="563363">
                  <c:v>0</c:v>
                </c:pt>
                <c:pt idx="563364">
                  <c:v>0</c:v>
                </c:pt>
                <c:pt idx="563365">
                  <c:v>0</c:v>
                </c:pt>
                <c:pt idx="563366">
                  <c:v>0</c:v>
                </c:pt>
                <c:pt idx="563367">
                  <c:v>0</c:v>
                </c:pt>
                <c:pt idx="563368">
                  <c:v>0</c:v>
                </c:pt>
                <c:pt idx="563369">
                  <c:v>0</c:v>
                </c:pt>
                <c:pt idx="563370">
                  <c:v>0</c:v>
                </c:pt>
                <c:pt idx="563371">
                  <c:v>0</c:v>
                </c:pt>
                <c:pt idx="563372">
                  <c:v>0</c:v>
                </c:pt>
                <c:pt idx="563373">
                  <c:v>0</c:v>
                </c:pt>
                <c:pt idx="563374">
                  <c:v>0</c:v>
                </c:pt>
                <c:pt idx="563375">
                  <c:v>0</c:v>
                </c:pt>
                <c:pt idx="563376">
                  <c:v>0</c:v>
                </c:pt>
                <c:pt idx="563377">
                  <c:v>0</c:v>
                </c:pt>
                <c:pt idx="563378">
                  <c:v>0</c:v>
                </c:pt>
                <c:pt idx="563379">
                  <c:v>0</c:v>
                </c:pt>
                <c:pt idx="563380">
                  <c:v>0</c:v>
                </c:pt>
                <c:pt idx="563381">
                  <c:v>0</c:v>
                </c:pt>
                <c:pt idx="563382">
                  <c:v>0</c:v>
                </c:pt>
                <c:pt idx="563383">
                  <c:v>0</c:v>
                </c:pt>
                <c:pt idx="563384">
                  <c:v>0</c:v>
                </c:pt>
                <c:pt idx="563385">
                  <c:v>0</c:v>
                </c:pt>
                <c:pt idx="563386">
                  <c:v>0</c:v>
                </c:pt>
                <c:pt idx="563387">
                  <c:v>0</c:v>
                </c:pt>
                <c:pt idx="563388">
                  <c:v>0</c:v>
                </c:pt>
                <c:pt idx="563389">
                  <c:v>0</c:v>
                </c:pt>
                <c:pt idx="563390">
                  <c:v>0</c:v>
                </c:pt>
                <c:pt idx="563391">
                  <c:v>0</c:v>
                </c:pt>
                <c:pt idx="563392">
                  <c:v>0</c:v>
                </c:pt>
                <c:pt idx="563393">
                  <c:v>0</c:v>
                </c:pt>
                <c:pt idx="563394">
                  <c:v>0</c:v>
                </c:pt>
                <c:pt idx="563395">
                  <c:v>0</c:v>
                </c:pt>
                <c:pt idx="563396">
                  <c:v>0</c:v>
                </c:pt>
                <c:pt idx="563397">
                  <c:v>0</c:v>
                </c:pt>
                <c:pt idx="563398">
                  <c:v>0</c:v>
                </c:pt>
                <c:pt idx="563399">
                  <c:v>0</c:v>
                </c:pt>
                <c:pt idx="563400">
                  <c:v>0</c:v>
                </c:pt>
                <c:pt idx="563401">
                  <c:v>0</c:v>
                </c:pt>
                <c:pt idx="563402">
                  <c:v>0</c:v>
                </c:pt>
                <c:pt idx="563403">
                  <c:v>0</c:v>
                </c:pt>
                <c:pt idx="563404">
                  <c:v>0</c:v>
                </c:pt>
                <c:pt idx="563405">
                  <c:v>0</c:v>
                </c:pt>
                <c:pt idx="563406">
                  <c:v>0</c:v>
                </c:pt>
                <c:pt idx="563407">
                  <c:v>0</c:v>
                </c:pt>
                <c:pt idx="563408">
                  <c:v>0</c:v>
                </c:pt>
                <c:pt idx="563409">
                  <c:v>0</c:v>
                </c:pt>
                <c:pt idx="563410">
                  <c:v>0</c:v>
                </c:pt>
                <c:pt idx="563411">
                  <c:v>0</c:v>
                </c:pt>
                <c:pt idx="563412">
                  <c:v>0</c:v>
                </c:pt>
                <c:pt idx="563413">
                  <c:v>0</c:v>
                </c:pt>
                <c:pt idx="563414">
                  <c:v>0</c:v>
                </c:pt>
                <c:pt idx="563415">
                  <c:v>0</c:v>
                </c:pt>
                <c:pt idx="563416">
                  <c:v>0</c:v>
                </c:pt>
                <c:pt idx="563417">
                  <c:v>0</c:v>
                </c:pt>
                <c:pt idx="563418">
                  <c:v>0</c:v>
                </c:pt>
                <c:pt idx="563419">
                  <c:v>0</c:v>
                </c:pt>
                <c:pt idx="563420">
                  <c:v>0</c:v>
                </c:pt>
                <c:pt idx="563421">
                  <c:v>0</c:v>
                </c:pt>
                <c:pt idx="563422">
                  <c:v>0</c:v>
                </c:pt>
                <c:pt idx="563423">
                  <c:v>0</c:v>
                </c:pt>
                <c:pt idx="563424">
                  <c:v>0</c:v>
                </c:pt>
                <c:pt idx="563425">
                  <c:v>0</c:v>
                </c:pt>
                <c:pt idx="563426">
                  <c:v>0</c:v>
                </c:pt>
                <c:pt idx="563427">
                  <c:v>0</c:v>
                </c:pt>
                <c:pt idx="563428">
                  <c:v>0</c:v>
                </c:pt>
                <c:pt idx="563429">
                  <c:v>0</c:v>
                </c:pt>
                <c:pt idx="563430">
                  <c:v>0</c:v>
                </c:pt>
                <c:pt idx="563431">
                  <c:v>0</c:v>
                </c:pt>
                <c:pt idx="563432">
                  <c:v>0</c:v>
                </c:pt>
                <c:pt idx="563433">
                  <c:v>0</c:v>
                </c:pt>
                <c:pt idx="563434">
                  <c:v>0</c:v>
                </c:pt>
                <c:pt idx="563435">
                  <c:v>0</c:v>
                </c:pt>
                <c:pt idx="563436">
                  <c:v>0</c:v>
                </c:pt>
                <c:pt idx="563437">
                  <c:v>0</c:v>
                </c:pt>
                <c:pt idx="563438">
                  <c:v>0</c:v>
                </c:pt>
                <c:pt idx="563439">
                  <c:v>0</c:v>
                </c:pt>
                <c:pt idx="563440">
                  <c:v>0</c:v>
                </c:pt>
                <c:pt idx="563441">
                  <c:v>0</c:v>
                </c:pt>
                <c:pt idx="563442">
                  <c:v>0</c:v>
                </c:pt>
                <c:pt idx="563443">
                  <c:v>0</c:v>
                </c:pt>
                <c:pt idx="563444">
                  <c:v>0</c:v>
                </c:pt>
                <c:pt idx="563445">
                  <c:v>0</c:v>
                </c:pt>
                <c:pt idx="563446">
                  <c:v>0</c:v>
                </c:pt>
                <c:pt idx="563447">
                  <c:v>0</c:v>
                </c:pt>
                <c:pt idx="563448">
                  <c:v>0</c:v>
                </c:pt>
                <c:pt idx="563449">
                  <c:v>0</c:v>
                </c:pt>
                <c:pt idx="563450">
                  <c:v>0</c:v>
                </c:pt>
                <c:pt idx="563451">
                  <c:v>0</c:v>
                </c:pt>
                <c:pt idx="563452">
                  <c:v>0</c:v>
                </c:pt>
                <c:pt idx="563453">
                  <c:v>0</c:v>
                </c:pt>
                <c:pt idx="563454">
                  <c:v>0</c:v>
                </c:pt>
                <c:pt idx="563455">
                  <c:v>0</c:v>
                </c:pt>
                <c:pt idx="563456">
                  <c:v>0</c:v>
                </c:pt>
                <c:pt idx="563457">
                  <c:v>0</c:v>
                </c:pt>
                <c:pt idx="563458">
                  <c:v>0</c:v>
                </c:pt>
                <c:pt idx="563459">
                  <c:v>0</c:v>
                </c:pt>
                <c:pt idx="563460">
                  <c:v>0</c:v>
                </c:pt>
                <c:pt idx="563461">
                  <c:v>0</c:v>
                </c:pt>
                <c:pt idx="563462">
                  <c:v>0</c:v>
                </c:pt>
                <c:pt idx="563463">
                  <c:v>0</c:v>
                </c:pt>
                <c:pt idx="563464">
                  <c:v>0</c:v>
                </c:pt>
                <c:pt idx="563465">
                  <c:v>0</c:v>
                </c:pt>
                <c:pt idx="563466">
                  <c:v>0</c:v>
                </c:pt>
                <c:pt idx="563467">
                  <c:v>0</c:v>
                </c:pt>
                <c:pt idx="563468">
                  <c:v>0</c:v>
                </c:pt>
                <c:pt idx="563469">
                  <c:v>0</c:v>
                </c:pt>
                <c:pt idx="563470">
                  <c:v>0</c:v>
                </c:pt>
                <c:pt idx="563471">
                  <c:v>0</c:v>
                </c:pt>
                <c:pt idx="563472">
                  <c:v>0</c:v>
                </c:pt>
                <c:pt idx="563473">
                  <c:v>0</c:v>
                </c:pt>
                <c:pt idx="563474">
                  <c:v>0</c:v>
                </c:pt>
                <c:pt idx="563475">
                  <c:v>0</c:v>
                </c:pt>
                <c:pt idx="563476">
                  <c:v>0</c:v>
                </c:pt>
                <c:pt idx="563477">
                  <c:v>0</c:v>
                </c:pt>
                <c:pt idx="563478">
                  <c:v>0</c:v>
                </c:pt>
                <c:pt idx="563479">
                  <c:v>0</c:v>
                </c:pt>
                <c:pt idx="563480">
                  <c:v>0</c:v>
                </c:pt>
                <c:pt idx="563481">
                  <c:v>0</c:v>
                </c:pt>
                <c:pt idx="563482">
                  <c:v>0</c:v>
                </c:pt>
                <c:pt idx="563483">
                  <c:v>0</c:v>
                </c:pt>
                <c:pt idx="563484">
                  <c:v>0</c:v>
                </c:pt>
                <c:pt idx="563485">
                  <c:v>0</c:v>
                </c:pt>
                <c:pt idx="563486">
                  <c:v>0</c:v>
                </c:pt>
                <c:pt idx="563487">
                  <c:v>0</c:v>
                </c:pt>
                <c:pt idx="563488">
                  <c:v>0</c:v>
                </c:pt>
                <c:pt idx="563489">
                  <c:v>0</c:v>
                </c:pt>
                <c:pt idx="563490">
                  <c:v>0</c:v>
                </c:pt>
                <c:pt idx="563491">
                  <c:v>0</c:v>
                </c:pt>
                <c:pt idx="563492">
                  <c:v>0</c:v>
                </c:pt>
                <c:pt idx="563493">
                  <c:v>0</c:v>
                </c:pt>
                <c:pt idx="563494">
                  <c:v>0</c:v>
                </c:pt>
                <c:pt idx="563495">
                  <c:v>0</c:v>
                </c:pt>
                <c:pt idx="563496">
                  <c:v>0</c:v>
                </c:pt>
                <c:pt idx="563497">
                  <c:v>0</c:v>
                </c:pt>
                <c:pt idx="563498">
                  <c:v>0</c:v>
                </c:pt>
                <c:pt idx="563499">
                  <c:v>0</c:v>
                </c:pt>
                <c:pt idx="563500">
                  <c:v>0</c:v>
                </c:pt>
                <c:pt idx="563501">
                  <c:v>0</c:v>
                </c:pt>
                <c:pt idx="563502">
                  <c:v>0</c:v>
                </c:pt>
                <c:pt idx="563503">
                  <c:v>0</c:v>
                </c:pt>
                <c:pt idx="563504">
                  <c:v>0</c:v>
                </c:pt>
                <c:pt idx="563505">
                  <c:v>0</c:v>
                </c:pt>
                <c:pt idx="563506">
                  <c:v>0</c:v>
                </c:pt>
                <c:pt idx="563507">
                  <c:v>0</c:v>
                </c:pt>
                <c:pt idx="563508">
                  <c:v>0</c:v>
                </c:pt>
                <c:pt idx="563509">
                  <c:v>0</c:v>
                </c:pt>
                <c:pt idx="563510">
                  <c:v>0</c:v>
                </c:pt>
                <c:pt idx="563511">
                  <c:v>0</c:v>
                </c:pt>
                <c:pt idx="563512">
                  <c:v>0</c:v>
                </c:pt>
                <c:pt idx="563513">
                  <c:v>0</c:v>
                </c:pt>
                <c:pt idx="563514">
                  <c:v>0</c:v>
                </c:pt>
                <c:pt idx="563515">
                  <c:v>0</c:v>
                </c:pt>
                <c:pt idx="563516">
                  <c:v>0</c:v>
                </c:pt>
                <c:pt idx="563517">
                  <c:v>0</c:v>
                </c:pt>
                <c:pt idx="563518">
                  <c:v>0</c:v>
                </c:pt>
                <c:pt idx="563519">
                  <c:v>0</c:v>
                </c:pt>
                <c:pt idx="563520">
                  <c:v>0</c:v>
                </c:pt>
                <c:pt idx="563521">
                  <c:v>0</c:v>
                </c:pt>
                <c:pt idx="563522">
                  <c:v>0</c:v>
                </c:pt>
                <c:pt idx="563523">
                  <c:v>0</c:v>
                </c:pt>
                <c:pt idx="563524">
                  <c:v>0</c:v>
                </c:pt>
                <c:pt idx="563525">
                  <c:v>0</c:v>
                </c:pt>
                <c:pt idx="563526">
                  <c:v>0</c:v>
                </c:pt>
                <c:pt idx="563527">
                  <c:v>0</c:v>
                </c:pt>
                <c:pt idx="563528">
                  <c:v>0</c:v>
                </c:pt>
                <c:pt idx="563529">
                  <c:v>0</c:v>
                </c:pt>
                <c:pt idx="563530">
                  <c:v>0</c:v>
                </c:pt>
                <c:pt idx="563531">
                  <c:v>0</c:v>
                </c:pt>
                <c:pt idx="563532">
                  <c:v>0</c:v>
                </c:pt>
                <c:pt idx="563533">
                  <c:v>0</c:v>
                </c:pt>
                <c:pt idx="563534">
                  <c:v>0</c:v>
                </c:pt>
                <c:pt idx="563535">
                  <c:v>0</c:v>
                </c:pt>
                <c:pt idx="563536">
                  <c:v>0</c:v>
                </c:pt>
                <c:pt idx="563537">
                  <c:v>0</c:v>
                </c:pt>
                <c:pt idx="563538">
                  <c:v>0</c:v>
                </c:pt>
                <c:pt idx="563539">
                  <c:v>0</c:v>
                </c:pt>
                <c:pt idx="563540">
                  <c:v>0</c:v>
                </c:pt>
                <c:pt idx="563541">
                  <c:v>0</c:v>
                </c:pt>
                <c:pt idx="563542">
                  <c:v>0</c:v>
                </c:pt>
                <c:pt idx="563543">
                  <c:v>0</c:v>
                </c:pt>
                <c:pt idx="563544">
                  <c:v>0</c:v>
                </c:pt>
                <c:pt idx="563545">
                  <c:v>0</c:v>
                </c:pt>
                <c:pt idx="563546">
                  <c:v>0</c:v>
                </c:pt>
                <c:pt idx="563547">
                  <c:v>0</c:v>
                </c:pt>
                <c:pt idx="563548">
                  <c:v>0</c:v>
                </c:pt>
                <c:pt idx="563549">
                  <c:v>0</c:v>
                </c:pt>
                <c:pt idx="563550">
                  <c:v>0</c:v>
                </c:pt>
                <c:pt idx="563551">
                  <c:v>0</c:v>
                </c:pt>
                <c:pt idx="563552">
                  <c:v>0</c:v>
                </c:pt>
                <c:pt idx="563553">
                  <c:v>0</c:v>
                </c:pt>
                <c:pt idx="563554">
                  <c:v>0</c:v>
                </c:pt>
                <c:pt idx="563555">
                  <c:v>0</c:v>
                </c:pt>
                <c:pt idx="563556">
                  <c:v>0</c:v>
                </c:pt>
                <c:pt idx="563557">
                  <c:v>0</c:v>
                </c:pt>
                <c:pt idx="563558">
                  <c:v>0</c:v>
                </c:pt>
                <c:pt idx="563559">
                  <c:v>0</c:v>
                </c:pt>
                <c:pt idx="563560">
                  <c:v>0</c:v>
                </c:pt>
                <c:pt idx="563561">
                  <c:v>0</c:v>
                </c:pt>
                <c:pt idx="563562">
                  <c:v>0</c:v>
                </c:pt>
                <c:pt idx="563563">
                  <c:v>0</c:v>
                </c:pt>
                <c:pt idx="563564">
                  <c:v>0</c:v>
                </c:pt>
                <c:pt idx="563565">
                  <c:v>0</c:v>
                </c:pt>
                <c:pt idx="563566">
                  <c:v>0</c:v>
                </c:pt>
                <c:pt idx="563567">
                  <c:v>0</c:v>
                </c:pt>
                <c:pt idx="563568">
                  <c:v>0</c:v>
                </c:pt>
                <c:pt idx="563569">
                  <c:v>0</c:v>
                </c:pt>
                <c:pt idx="563570">
                  <c:v>0</c:v>
                </c:pt>
                <c:pt idx="563571">
                  <c:v>0</c:v>
                </c:pt>
                <c:pt idx="563572">
                  <c:v>0</c:v>
                </c:pt>
                <c:pt idx="563573">
                  <c:v>0</c:v>
                </c:pt>
                <c:pt idx="563574">
                  <c:v>0</c:v>
                </c:pt>
                <c:pt idx="563575">
                  <c:v>0</c:v>
                </c:pt>
                <c:pt idx="563576">
                  <c:v>0</c:v>
                </c:pt>
                <c:pt idx="563577">
                  <c:v>0</c:v>
                </c:pt>
                <c:pt idx="563578">
                  <c:v>0</c:v>
                </c:pt>
                <c:pt idx="563579">
                  <c:v>0</c:v>
                </c:pt>
                <c:pt idx="563580">
                  <c:v>0</c:v>
                </c:pt>
                <c:pt idx="563581">
                  <c:v>0</c:v>
                </c:pt>
                <c:pt idx="563582">
                  <c:v>0</c:v>
                </c:pt>
                <c:pt idx="563583">
                  <c:v>0</c:v>
                </c:pt>
                <c:pt idx="563584">
                  <c:v>0</c:v>
                </c:pt>
                <c:pt idx="563585">
                  <c:v>0</c:v>
                </c:pt>
                <c:pt idx="563586">
                  <c:v>0</c:v>
                </c:pt>
                <c:pt idx="563587">
                  <c:v>0</c:v>
                </c:pt>
                <c:pt idx="563588">
                  <c:v>0</c:v>
                </c:pt>
                <c:pt idx="563589">
                  <c:v>0</c:v>
                </c:pt>
                <c:pt idx="563590">
                  <c:v>0</c:v>
                </c:pt>
                <c:pt idx="563591">
                  <c:v>0</c:v>
                </c:pt>
                <c:pt idx="563592">
                  <c:v>0</c:v>
                </c:pt>
                <c:pt idx="563593">
                  <c:v>0</c:v>
                </c:pt>
                <c:pt idx="563594">
                  <c:v>0</c:v>
                </c:pt>
                <c:pt idx="563595">
                  <c:v>0</c:v>
                </c:pt>
                <c:pt idx="563596">
                  <c:v>0</c:v>
                </c:pt>
                <c:pt idx="563597">
                  <c:v>0</c:v>
                </c:pt>
                <c:pt idx="563598">
                  <c:v>0</c:v>
                </c:pt>
                <c:pt idx="563599">
                  <c:v>0</c:v>
                </c:pt>
                <c:pt idx="563600">
                  <c:v>0</c:v>
                </c:pt>
                <c:pt idx="563601">
                  <c:v>0</c:v>
                </c:pt>
                <c:pt idx="563602">
                  <c:v>0</c:v>
                </c:pt>
                <c:pt idx="563603">
                  <c:v>0</c:v>
                </c:pt>
                <c:pt idx="563604">
                  <c:v>0</c:v>
                </c:pt>
                <c:pt idx="563605">
                  <c:v>0</c:v>
                </c:pt>
                <c:pt idx="563606">
                  <c:v>0</c:v>
                </c:pt>
                <c:pt idx="563607">
                  <c:v>0</c:v>
                </c:pt>
                <c:pt idx="563608">
                  <c:v>0</c:v>
                </c:pt>
                <c:pt idx="563609">
                  <c:v>0</c:v>
                </c:pt>
                <c:pt idx="563610">
                  <c:v>0</c:v>
                </c:pt>
                <c:pt idx="563611">
                  <c:v>0</c:v>
                </c:pt>
                <c:pt idx="563612">
                  <c:v>0</c:v>
                </c:pt>
                <c:pt idx="563613">
                  <c:v>0</c:v>
                </c:pt>
                <c:pt idx="563614">
                  <c:v>0</c:v>
                </c:pt>
                <c:pt idx="563615">
                  <c:v>0</c:v>
                </c:pt>
                <c:pt idx="563616">
                  <c:v>0</c:v>
                </c:pt>
                <c:pt idx="563617">
                  <c:v>0</c:v>
                </c:pt>
                <c:pt idx="563618">
                  <c:v>0</c:v>
                </c:pt>
                <c:pt idx="563619">
                  <c:v>0</c:v>
                </c:pt>
                <c:pt idx="563620">
                  <c:v>0</c:v>
                </c:pt>
                <c:pt idx="563621">
                  <c:v>0</c:v>
                </c:pt>
                <c:pt idx="563622">
                  <c:v>0</c:v>
                </c:pt>
                <c:pt idx="563623">
                  <c:v>0</c:v>
                </c:pt>
                <c:pt idx="563624">
                  <c:v>0</c:v>
                </c:pt>
                <c:pt idx="563625">
                  <c:v>0</c:v>
                </c:pt>
                <c:pt idx="563626">
                  <c:v>0</c:v>
                </c:pt>
                <c:pt idx="563627">
                  <c:v>0</c:v>
                </c:pt>
                <c:pt idx="563628">
                  <c:v>0</c:v>
                </c:pt>
                <c:pt idx="563629">
                  <c:v>0</c:v>
                </c:pt>
                <c:pt idx="563630">
                  <c:v>0</c:v>
                </c:pt>
                <c:pt idx="563631">
                  <c:v>0</c:v>
                </c:pt>
                <c:pt idx="563632">
                  <c:v>0</c:v>
                </c:pt>
                <c:pt idx="563633">
                  <c:v>0</c:v>
                </c:pt>
                <c:pt idx="563634">
                  <c:v>0</c:v>
                </c:pt>
                <c:pt idx="563635">
                  <c:v>0</c:v>
                </c:pt>
                <c:pt idx="563636">
                  <c:v>0</c:v>
                </c:pt>
                <c:pt idx="563637">
                  <c:v>0</c:v>
                </c:pt>
                <c:pt idx="563638">
                  <c:v>0</c:v>
                </c:pt>
                <c:pt idx="563639">
                  <c:v>0</c:v>
                </c:pt>
                <c:pt idx="563640">
                  <c:v>0</c:v>
                </c:pt>
                <c:pt idx="563641">
                  <c:v>0</c:v>
                </c:pt>
                <c:pt idx="563642">
                  <c:v>0</c:v>
                </c:pt>
                <c:pt idx="563643">
                  <c:v>0</c:v>
                </c:pt>
                <c:pt idx="563644">
                  <c:v>0</c:v>
                </c:pt>
                <c:pt idx="563645">
                  <c:v>0</c:v>
                </c:pt>
                <c:pt idx="563646">
                  <c:v>0</c:v>
                </c:pt>
                <c:pt idx="563647">
                  <c:v>0</c:v>
                </c:pt>
                <c:pt idx="563648">
                  <c:v>0</c:v>
                </c:pt>
                <c:pt idx="563649">
                  <c:v>0</c:v>
                </c:pt>
                <c:pt idx="563650">
                  <c:v>0</c:v>
                </c:pt>
                <c:pt idx="563651">
                  <c:v>0</c:v>
                </c:pt>
                <c:pt idx="563652">
                  <c:v>0</c:v>
                </c:pt>
                <c:pt idx="563653">
                  <c:v>0</c:v>
                </c:pt>
                <c:pt idx="563654">
                  <c:v>0</c:v>
                </c:pt>
                <c:pt idx="563655">
                  <c:v>0</c:v>
                </c:pt>
                <c:pt idx="563656">
                  <c:v>0</c:v>
                </c:pt>
                <c:pt idx="563657">
                  <c:v>0</c:v>
                </c:pt>
                <c:pt idx="563658">
                  <c:v>0</c:v>
                </c:pt>
                <c:pt idx="563659">
                  <c:v>0</c:v>
                </c:pt>
                <c:pt idx="563660">
                  <c:v>0</c:v>
                </c:pt>
                <c:pt idx="563661">
                  <c:v>0</c:v>
                </c:pt>
                <c:pt idx="563662">
                  <c:v>0</c:v>
                </c:pt>
                <c:pt idx="563663">
                  <c:v>0</c:v>
                </c:pt>
                <c:pt idx="563664">
                  <c:v>0</c:v>
                </c:pt>
                <c:pt idx="563665">
                  <c:v>0</c:v>
                </c:pt>
                <c:pt idx="563666">
                  <c:v>0</c:v>
                </c:pt>
                <c:pt idx="563667">
                  <c:v>0</c:v>
                </c:pt>
                <c:pt idx="563668">
                  <c:v>0</c:v>
                </c:pt>
                <c:pt idx="563669">
                  <c:v>0</c:v>
                </c:pt>
                <c:pt idx="563670">
                  <c:v>0</c:v>
                </c:pt>
                <c:pt idx="563671">
                  <c:v>0</c:v>
                </c:pt>
                <c:pt idx="563672">
                  <c:v>0</c:v>
                </c:pt>
                <c:pt idx="563673">
                  <c:v>0</c:v>
                </c:pt>
                <c:pt idx="563674">
                  <c:v>0</c:v>
                </c:pt>
                <c:pt idx="563675">
                  <c:v>0</c:v>
                </c:pt>
                <c:pt idx="563676">
                  <c:v>0</c:v>
                </c:pt>
                <c:pt idx="563677">
                  <c:v>0</c:v>
                </c:pt>
                <c:pt idx="563678">
                  <c:v>0</c:v>
                </c:pt>
                <c:pt idx="563679">
                  <c:v>0</c:v>
                </c:pt>
                <c:pt idx="563680">
                  <c:v>0</c:v>
                </c:pt>
                <c:pt idx="563681">
                  <c:v>0</c:v>
                </c:pt>
                <c:pt idx="563682">
                  <c:v>0</c:v>
                </c:pt>
                <c:pt idx="563683">
                  <c:v>0</c:v>
                </c:pt>
                <c:pt idx="563684">
                  <c:v>0</c:v>
                </c:pt>
                <c:pt idx="563685">
                  <c:v>0</c:v>
                </c:pt>
                <c:pt idx="563686">
                  <c:v>0</c:v>
                </c:pt>
                <c:pt idx="563687">
                  <c:v>0</c:v>
                </c:pt>
                <c:pt idx="563688">
                  <c:v>0</c:v>
                </c:pt>
                <c:pt idx="563689">
                  <c:v>0</c:v>
                </c:pt>
                <c:pt idx="563690">
                  <c:v>0</c:v>
                </c:pt>
                <c:pt idx="563691">
                  <c:v>0</c:v>
                </c:pt>
                <c:pt idx="563692">
                  <c:v>0</c:v>
                </c:pt>
                <c:pt idx="563693">
                  <c:v>0</c:v>
                </c:pt>
                <c:pt idx="563694">
                  <c:v>0</c:v>
                </c:pt>
                <c:pt idx="563695">
                  <c:v>0</c:v>
                </c:pt>
                <c:pt idx="563696">
                  <c:v>0</c:v>
                </c:pt>
                <c:pt idx="563697">
                  <c:v>0</c:v>
                </c:pt>
                <c:pt idx="563698">
                  <c:v>0</c:v>
                </c:pt>
                <c:pt idx="563699">
                  <c:v>0</c:v>
                </c:pt>
                <c:pt idx="563700">
                  <c:v>0</c:v>
                </c:pt>
                <c:pt idx="563701">
                  <c:v>0</c:v>
                </c:pt>
                <c:pt idx="563702">
                  <c:v>0</c:v>
                </c:pt>
                <c:pt idx="563703">
                  <c:v>0</c:v>
                </c:pt>
                <c:pt idx="563704">
                  <c:v>0</c:v>
                </c:pt>
                <c:pt idx="563705">
                  <c:v>0</c:v>
                </c:pt>
                <c:pt idx="563706">
                  <c:v>0</c:v>
                </c:pt>
                <c:pt idx="563707">
                  <c:v>0</c:v>
                </c:pt>
                <c:pt idx="563708">
                  <c:v>0</c:v>
                </c:pt>
                <c:pt idx="563709">
                  <c:v>0</c:v>
                </c:pt>
                <c:pt idx="563710">
                  <c:v>0</c:v>
                </c:pt>
                <c:pt idx="563711">
                  <c:v>0</c:v>
                </c:pt>
                <c:pt idx="563712">
                  <c:v>0</c:v>
                </c:pt>
                <c:pt idx="563713">
                  <c:v>0</c:v>
                </c:pt>
                <c:pt idx="563714">
                  <c:v>0</c:v>
                </c:pt>
                <c:pt idx="563715">
                  <c:v>0</c:v>
                </c:pt>
                <c:pt idx="563716">
                  <c:v>0</c:v>
                </c:pt>
                <c:pt idx="563717">
                  <c:v>0</c:v>
                </c:pt>
                <c:pt idx="563718">
                  <c:v>0</c:v>
                </c:pt>
                <c:pt idx="563719">
                  <c:v>0</c:v>
                </c:pt>
                <c:pt idx="563720">
                  <c:v>0</c:v>
                </c:pt>
                <c:pt idx="563721">
                  <c:v>0</c:v>
                </c:pt>
                <c:pt idx="563722">
                  <c:v>0</c:v>
                </c:pt>
                <c:pt idx="563723">
                  <c:v>0</c:v>
                </c:pt>
                <c:pt idx="563724">
                  <c:v>0</c:v>
                </c:pt>
                <c:pt idx="563725">
                  <c:v>0</c:v>
                </c:pt>
                <c:pt idx="563726">
                  <c:v>0</c:v>
                </c:pt>
                <c:pt idx="563727">
                  <c:v>0</c:v>
                </c:pt>
                <c:pt idx="563728">
                  <c:v>0</c:v>
                </c:pt>
                <c:pt idx="563729">
                  <c:v>0</c:v>
                </c:pt>
                <c:pt idx="563730">
                  <c:v>0</c:v>
                </c:pt>
                <c:pt idx="563731">
                  <c:v>0</c:v>
                </c:pt>
                <c:pt idx="563732">
                  <c:v>0</c:v>
                </c:pt>
                <c:pt idx="563733">
                  <c:v>0</c:v>
                </c:pt>
                <c:pt idx="563734">
                  <c:v>0</c:v>
                </c:pt>
                <c:pt idx="563735">
                  <c:v>0</c:v>
                </c:pt>
                <c:pt idx="563736">
                  <c:v>0</c:v>
                </c:pt>
                <c:pt idx="563737">
                  <c:v>0</c:v>
                </c:pt>
                <c:pt idx="563738">
                  <c:v>0</c:v>
                </c:pt>
                <c:pt idx="563739">
                  <c:v>0</c:v>
                </c:pt>
                <c:pt idx="563740">
                  <c:v>0</c:v>
                </c:pt>
                <c:pt idx="563741">
                  <c:v>0</c:v>
                </c:pt>
                <c:pt idx="563742">
                  <c:v>0</c:v>
                </c:pt>
                <c:pt idx="563743">
                  <c:v>0</c:v>
                </c:pt>
                <c:pt idx="563744">
                  <c:v>0</c:v>
                </c:pt>
                <c:pt idx="563745">
                  <c:v>0</c:v>
                </c:pt>
                <c:pt idx="563746">
                  <c:v>0</c:v>
                </c:pt>
                <c:pt idx="563747">
                  <c:v>0</c:v>
                </c:pt>
                <c:pt idx="563748">
                  <c:v>0</c:v>
                </c:pt>
                <c:pt idx="563749">
                  <c:v>0</c:v>
                </c:pt>
                <c:pt idx="563750">
                  <c:v>0</c:v>
                </c:pt>
                <c:pt idx="563751">
                  <c:v>0</c:v>
                </c:pt>
                <c:pt idx="563752">
                  <c:v>0</c:v>
                </c:pt>
                <c:pt idx="563753">
                  <c:v>0</c:v>
                </c:pt>
                <c:pt idx="563754">
                  <c:v>0</c:v>
                </c:pt>
                <c:pt idx="563755">
                  <c:v>0</c:v>
                </c:pt>
                <c:pt idx="563756">
                  <c:v>0</c:v>
                </c:pt>
                <c:pt idx="563757">
                  <c:v>0</c:v>
                </c:pt>
                <c:pt idx="563758">
                  <c:v>0</c:v>
                </c:pt>
                <c:pt idx="563759">
                  <c:v>0</c:v>
                </c:pt>
                <c:pt idx="563760">
                  <c:v>0</c:v>
                </c:pt>
                <c:pt idx="563761">
                  <c:v>0</c:v>
                </c:pt>
                <c:pt idx="563762">
                  <c:v>0</c:v>
                </c:pt>
                <c:pt idx="563763">
                  <c:v>0</c:v>
                </c:pt>
                <c:pt idx="563764">
                  <c:v>0</c:v>
                </c:pt>
                <c:pt idx="563765">
                  <c:v>0</c:v>
                </c:pt>
                <c:pt idx="563766">
                  <c:v>0</c:v>
                </c:pt>
                <c:pt idx="563767">
                  <c:v>0</c:v>
                </c:pt>
                <c:pt idx="563768">
                  <c:v>0</c:v>
                </c:pt>
                <c:pt idx="563769">
                  <c:v>0</c:v>
                </c:pt>
                <c:pt idx="563770">
                  <c:v>0</c:v>
                </c:pt>
                <c:pt idx="563771">
                  <c:v>0</c:v>
                </c:pt>
                <c:pt idx="563772">
                  <c:v>0</c:v>
                </c:pt>
                <c:pt idx="563773">
                  <c:v>0</c:v>
                </c:pt>
                <c:pt idx="563774">
                  <c:v>0</c:v>
                </c:pt>
                <c:pt idx="563775">
                  <c:v>0</c:v>
                </c:pt>
                <c:pt idx="563776">
                  <c:v>0</c:v>
                </c:pt>
                <c:pt idx="563777">
                  <c:v>0</c:v>
                </c:pt>
                <c:pt idx="563778">
                  <c:v>0</c:v>
                </c:pt>
                <c:pt idx="563779">
                  <c:v>0</c:v>
                </c:pt>
                <c:pt idx="563780">
                  <c:v>0</c:v>
                </c:pt>
                <c:pt idx="563781">
                  <c:v>0</c:v>
                </c:pt>
                <c:pt idx="563782">
                  <c:v>0</c:v>
                </c:pt>
                <c:pt idx="563783">
                  <c:v>0</c:v>
                </c:pt>
                <c:pt idx="563784">
                  <c:v>0</c:v>
                </c:pt>
                <c:pt idx="563785">
                  <c:v>0</c:v>
                </c:pt>
                <c:pt idx="563786">
                  <c:v>0</c:v>
                </c:pt>
                <c:pt idx="563787">
                  <c:v>0</c:v>
                </c:pt>
                <c:pt idx="563788">
                  <c:v>0</c:v>
                </c:pt>
                <c:pt idx="563789">
                  <c:v>0</c:v>
                </c:pt>
                <c:pt idx="563790">
                  <c:v>0</c:v>
                </c:pt>
                <c:pt idx="563791">
                  <c:v>0</c:v>
                </c:pt>
                <c:pt idx="563792">
                  <c:v>0</c:v>
                </c:pt>
                <c:pt idx="563793">
                  <c:v>0</c:v>
                </c:pt>
                <c:pt idx="563794">
                  <c:v>0</c:v>
                </c:pt>
                <c:pt idx="563795">
                  <c:v>0</c:v>
                </c:pt>
                <c:pt idx="563796">
                  <c:v>0</c:v>
                </c:pt>
                <c:pt idx="563797">
                  <c:v>0</c:v>
                </c:pt>
                <c:pt idx="563798">
                  <c:v>0</c:v>
                </c:pt>
                <c:pt idx="563799">
                  <c:v>0</c:v>
                </c:pt>
                <c:pt idx="563800">
                  <c:v>0</c:v>
                </c:pt>
                <c:pt idx="563801">
                  <c:v>0</c:v>
                </c:pt>
                <c:pt idx="563802">
                  <c:v>0</c:v>
                </c:pt>
                <c:pt idx="563803">
                  <c:v>0</c:v>
                </c:pt>
                <c:pt idx="563804">
                  <c:v>0</c:v>
                </c:pt>
                <c:pt idx="563805">
                  <c:v>0</c:v>
                </c:pt>
                <c:pt idx="563806">
                  <c:v>0</c:v>
                </c:pt>
                <c:pt idx="563807">
                  <c:v>0</c:v>
                </c:pt>
                <c:pt idx="563808">
                  <c:v>0</c:v>
                </c:pt>
                <c:pt idx="563809">
                  <c:v>0</c:v>
                </c:pt>
                <c:pt idx="563810">
                  <c:v>0</c:v>
                </c:pt>
                <c:pt idx="563811">
                  <c:v>0</c:v>
                </c:pt>
                <c:pt idx="563812">
                  <c:v>0</c:v>
                </c:pt>
                <c:pt idx="563813">
                  <c:v>0</c:v>
                </c:pt>
                <c:pt idx="563814">
                  <c:v>0</c:v>
                </c:pt>
                <c:pt idx="563815">
                  <c:v>0</c:v>
                </c:pt>
                <c:pt idx="563816">
                  <c:v>0</c:v>
                </c:pt>
                <c:pt idx="563817">
                  <c:v>0</c:v>
                </c:pt>
                <c:pt idx="563818">
                  <c:v>0</c:v>
                </c:pt>
                <c:pt idx="563819">
                  <c:v>0</c:v>
                </c:pt>
                <c:pt idx="563820">
                  <c:v>0</c:v>
                </c:pt>
                <c:pt idx="563821">
                  <c:v>0</c:v>
                </c:pt>
                <c:pt idx="563822">
                  <c:v>0</c:v>
                </c:pt>
                <c:pt idx="563823">
                  <c:v>0</c:v>
                </c:pt>
                <c:pt idx="563824">
                  <c:v>0</c:v>
                </c:pt>
                <c:pt idx="563825">
                  <c:v>0</c:v>
                </c:pt>
                <c:pt idx="563826">
                  <c:v>0</c:v>
                </c:pt>
                <c:pt idx="563827">
                  <c:v>0</c:v>
                </c:pt>
                <c:pt idx="563828">
                  <c:v>0</c:v>
                </c:pt>
                <c:pt idx="563829">
                  <c:v>0</c:v>
                </c:pt>
                <c:pt idx="563830">
                  <c:v>0</c:v>
                </c:pt>
                <c:pt idx="563831">
                  <c:v>0</c:v>
                </c:pt>
                <c:pt idx="563832">
                  <c:v>0</c:v>
                </c:pt>
                <c:pt idx="563833">
                  <c:v>0</c:v>
                </c:pt>
                <c:pt idx="563834">
                  <c:v>0</c:v>
                </c:pt>
                <c:pt idx="563835">
                  <c:v>0</c:v>
                </c:pt>
                <c:pt idx="563836">
                  <c:v>0</c:v>
                </c:pt>
                <c:pt idx="563837">
                  <c:v>0</c:v>
                </c:pt>
                <c:pt idx="563838">
                  <c:v>0</c:v>
                </c:pt>
                <c:pt idx="563839">
                  <c:v>0</c:v>
                </c:pt>
                <c:pt idx="563840">
                  <c:v>0</c:v>
                </c:pt>
                <c:pt idx="563841">
                  <c:v>0</c:v>
                </c:pt>
                <c:pt idx="563842">
                  <c:v>0</c:v>
                </c:pt>
                <c:pt idx="563843">
                  <c:v>0</c:v>
                </c:pt>
                <c:pt idx="563844">
                  <c:v>0</c:v>
                </c:pt>
                <c:pt idx="563845">
                  <c:v>0</c:v>
                </c:pt>
                <c:pt idx="563846">
                  <c:v>0</c:v>
                </c:pt>
                <c:pt idx="563847">
                  <c:v>0</c:v>
                </c:pt>
                <c:pt idx="563848">
                  <c:v>0</c:v>
                </c:pt>
                <c:pt idx="563849">
                  <c:v>0</c:v>
                </c:pt>
                <c:pt idx="563850">
                  <c:v>0</c:v>
                </c:pt>
                <c:pt idx="563851">
                  <c:v>0</c:v>
                </c:pt>
                <c:pt idx="563852">
                  <c:v>0</c:v>
                </c:pt>
                <c:pt idx="563853">
                  <c:v>0</c:v>
                </c:pt>
                <c:pt idx="563854">
                  <c:v>0</c:v>
                </c:pt>
                <c:pt idx="563855">
                  <c:v>0</c:v>
                </c:pt>
                <c:pt idx="563856">
                  <c:v>0</c:v>
                </c:pt>
                <c:pt idx="563857">
                  <c:v>0</c:v>
                </c:pt>
                <c:pt idx="563858">
                  <c:v>0</c:v>
                </c:pt>
                <c:pt idx="563859">
                  <c:v>0</c:v>
                </c:pt>
                <c:pt idx="563860">
                  <c:v>0</c:v>
                </c:pt>
                <c:pt idx="563861">
                  <c:v>0</c:v>
                </c:pt>
                <c:pt idx="563862">
                  <c:v>0</c:v>
                </c:pt>
                <c:pt idx="563863">
                  <c:v>0</c:v>
                </c:pt>
                <c:pt idx="563864">
                  <c:v>0</c:v>
                </c:pt>
                <c:pt idx="563865">
                  <c:v>0</c:v>
                </c:pt>
                <c:pt idx="563866">
                  <c:v>0</c:v>
                </c:pt>
                <c:pt idx="563867">
                  <c:v>0</c:v>
                </c:pt>
                <c:pt idx="563868">
                  <c:v>0</c:v>
                </c:pt>
                <c:pt idx="563869">
                  <c:v>0</c:v>
                </c:pt>
                <c:pt idx="563870">
                  <c:v>0</c:v>
                </c:pt>
                <c:pt idx="563871">
                  <c:v>0</c:v>
                </c:pt>
                <c:pt idx="563872">
                  <c:v>0</c:v>
                </c:pt>
                <c:pt idx="563873">
                  <c:v>0</c:v>
                </c:pt>
                <c:pt idx="563874">
                  <c:v>0</c:v>
                </c:pt>
                <c:pt idx="563875">
                  <c:v>0</c:v>
                </c:pt>
                <c:pt idx="563876">
                  <c:v>0</c:v>
                </c:pt>
                <c:pt idx="563877">
                  <c:v>0</c:v>
                </c:pt>
                <c:pt idx="563878">
                  <c:v>0</c:v>
                </c:pt>
                <c:pt idx="563879">
                  <c:v>0</c:v>
                </c:pt>
                <c:pt idx="563880">
                  <c:v>0</c:v>
                </c:pt>
                <c:pt idx="563881">
                  <c:v>0</c:v>
                </c:pt>
                <c:pt idx="563882">
                  <c:v>0</c:v>
                </c:pt>
                <c:pt idx="563883">
                  <c:v>0</c:v>
                </c:pt>
                <c:pt idx="563884">
                  <c:v>0</c:v>
                </c:pt>
                <c:pt idx="563885">
                  <c:v>0</c:v>
                </c:pt>
                <c:pt idx="563886">
                  <c:v>0</c:v>
                </c:pt>
                <c:pt idx="563887">
                  <c:v>0</c:v>
                </c:pt>
                <c:pt idx="563888">
                  <c:v>0</c:v>
                </c:pt>
                <c:pt idx="563889">
                  <c:v>0</c:v>
                </c:pt>
                <c:pt idx="563890">
                  <c:v>0</c:v>
                </c:pt>
                <c:pt idx="563891">
                  <c:v>0</c:v>
                </c:pt>
                <c:pt idx="563892">
                  <c:v>0</c:v>
                </c:pt>
                <c:pt idx="563893">
                  <c:v>0</c:v>
                </c:pt>
                <c:pt idx="563894">
                  <c:v>0</c:v>
                </c:pt>
                <c:pt idx="563895">
                  <c:v>0</c:v>
                </c:pt>
                <c:pt idx="563896">
                  <c:v>0</c:v>
                </c:pt>
                <c:pt idx="563897">
                  <c:v>0</c:v>
                </c:pt>
                <c:pt idx="563898">
                  <c:v>0</c:v>
                </c:pt>
                <c:pt idx="563899">
                  <c:v>0</c:v>
                </c:pt>
                <c:pt idx="563900">
                  <c:v>0</c:v>
                </c:pt>
                <c:pt idx="563901">
                  <c:v>0</c:v>
                </c:pt>
                <c:pt idx="563902">
                  <c:v>0</c:v>
                </c:pt>
                <c:pt idx="563903">
                  <c:v>0</c:v>
                </c:pt>
                <c:pt idx="563904">
                  <c:v>0</c:v>
                </c:pt>
                <c:pt idx="563905">
                  <c:v>0</c:v>
                </c:pt>
                <c:pt idx="563906">
                  <c:v>0</c:v>
                </c:pt>
                <c:pt idx="563907">
                  <c:v>0</c:v>
                </c:pt>
                <c:pt idx="563908">
                  <c:v>0</c:v>
                </c:pt>
                <c:pt idx="563909">
                  <c:v>0</c:v>
                </c:pt>
                <c:pt idx="563910">
                  <c:v>0</c:v>
                </c:pt>
                <c:pt idx="563911">
                  <c:v>0</c:v>
                </c:pt>
                <c:pt idx="563912">
                  <c:v>0</c:v>
                </c:pt>
                <c:pt idx="563913">
                  <c:v>0</c:v>
                </c:pt>
                <c:pt idx="563914">
                  <c:v>0</c:v>
                </c:pt>
                <c:pt idx="563915">
                  <c:v>0</c:v>
                </c:pt>
                <c:pt idx="563916">
                  <c:v>0</c:v>
                </c:pt>
                <c:pt idx="563917">
                  <c:v>0</c:v>
                </c:pt>
                <c:pt idx="563918">
                  <c:v>0</c:v>
                </c:pt>
                <c:pt idx="563919">
                  <c:v>0</c:v>
                </c:pt>
                <c:pt idx="563920">
                  <c:v>0</c:v>
                </c:pt>
                <c:pt idx="563921">
                  <c:v>0</c:v>
                </c:pt>
                <c:pt idx="563922">
                  <c:v>0</c:v>
                </c:pt>
                <c:pt idx="563923">
                  <c:v>0</c:v>
                </c:pt>
                <c:pt idx="563924">
                  <c:v>0</c:v>
                </c:pt>
                <c:pt idx="563925">
                  <c:v>0</c:v>
                </c:pt>
                <c:pt idx="563926">
                  <c:v>0</c:v>
                </c:pt>
                <c:pt idx="563927">
                  <c:v>0</c:v>
                </c:pt>
                <c:pt idx="563928">
                  <c:v>0</c:v>
                </c:pt>
                <c:pt idx="563929">
                  <c:v>0</c:v>
                </c:pt>
                <c:pt idx="563930">
                  <c:v>0</c:v>
                </c:pt>
                <c:pt idx="563931">
                  <c:v>0</c:v>
                </c:pt>
                <c:pt idx="563932">
                  <c:v>0</c:v>
                </c:pt>
                <c:pt idx="563933">
                  <c:v>0</c:v>
                </c:pt>
                <c:pt idx="563934">
                  <c:v>0</c:v>
                </c:pt>
                <c:pt idx="563935">
                  <c:v>0</c:v>
                </c:pt>
                <c:pt idx="563936">
                  <c:v>0</c:v>
                </c:pt>
                <c:pt idx="563937">
                  <c:v>0</c:v>
                </c:pt>
                <c:pt idx="563938">
                  <c:v>0</c:v>
                </c:pt>
                <c:pt idx="563939">
                  <c:v>0</c:v>
                </c:pt>
                <c:pt idx="563940">
                  <c:v>0</c:v>
                </c:pt>
                <c:pt idx="563941">
                  <c:v>0</c:v>
                </c:pt>
                <c:pt idx="563942">
                  <c:v>0</c:v>
                </c:pt>
                <c:pt idx="563943">
                  <c:v>0</c:v>
                </c:pt>
                <c:pt idx="563944">
                  <c:v>0</c:v>
                </c:pt>
                <c:pt idx="563945">
                  <c:v>0</c:v>
                </c:pt>
                <c:pt idx="563946">
                  <c:v>0</c:v>
                </c:pt>
                <c:pt idx="563947">
                  <c:v>0</c:v>
                </c:pt>
                <c:pt idx="563948">
                  <c:v>0</c:v>
                </c:pt>
                <c:pt idx="563949">
                  <c:v>0</c:v>
                </c:pt>
                <c:pt idx="563950">
                  <c:v>0</c:v>
                </c:pt>
                <c:pt idx="563951">
                  <c:v>0</c:v>
                </c:pt>
                <c:pt idx="563952">
                  <c:v>0</c:v>
                </c:pt>
                <c:pt idx="563953">
                  <c:v>0</c:v>
                </c:pt>
                <c:pt idx="563954">
                  <c:v>0</c:v>
                </c:pt>
                <c:pt idx="563955">
                  <c:v>0</c:v>
                </c:pt>
                <c:pt idx="563956">
                  <c:v>0</c:v>
                </c:pt>
                <c:pt idx="563957">
                  <c:v>0</c:v>
                </c:pt>
                <c:pt idx="563958">
                  <c:v>0</c:v>
                </c:pt>
                <c:pt idx="563959">
                  <c:v>0</c:v>
                </c:pt>
                <c:pt idx="563960">
                  <c:v>0</c:v>
                </c:pt>
                <c:pt idx="563961">
                  <c:v>0</c:v>
                </c:pt>
                <c:pt idx="563962">
                  <c:v>0</c:v>
                </c:pt>
                <c:pt idx="563963">
                  <c:v>0</c:v>
                </c:pt>
                <c:pt idx="563964">
                  <c:v>0</c:v>
                </c:pt>
                <c:pt idx="563965">
                  <c:v>0</c:v>
                </c:pt>
                <c:pt idx="563966">
                  <c:v>0</c:v>
                </c:pt>
                <c:pt idx="563967">
                  <c:v>0</c:v>
                </c:pt>
                <c:pt idx="563968">
                  <c:v>0</c:v>
                </c:pt>
                <c:pt idx="563969">
                  <c:v>0</c:v>
                </c:pt>
                <c:pt idx="563970">
                  <c:v>0</c:v>
                </c:pt>
                <c:pt idx="563971">
                  <c:v>0</c:v>
                </c:pt>
                <c:pt idx="563972">
                  <c:v>0</c:v>
                </c:pt>
                <c:pt idx="563973">
                  <c:v>0</c:v>
                </c:pt>
                <c:pt idx="563974">
                  <c:v>0</c:v>
                </c:pt>
                <c:pt idx="563975">
                  <c:v>0</c:v>
                </c:pt>
                <c:pt idx="563976">
                  <c:v>0</c:v>
                </c:pt>
                <c:pt idx="563977">
                  <c:v>0</c:v>
                </c:pt>
                <c:pt idx="563978">
                  <c:v>0</c:v>
                </c:pt>
                <c:pt idx="563979">
                  <c:v>0</c:v>
                </c:pt>
                <c:pt idx="563980">
                  <c:v>0</c:v>
                </c:pt>
                <c:pt idx="563981">
                  <c:v>0</c:v>
                </c:pt>
                <c:pt idx="563982">
                  <c:v>0</c:v>
                </c:pt>
                <c:pt idx="563983">
                  <c:v>0</c:v>
                </c:pt>
                <c:pt idx="563984">
                  <c:v>0</c:v>
                </c:pt>
                <c:pt idx="563985">
                  <c:v>0</c:v>
                </c:pt>
                <c:pt idx="563986">
                  <c:v>0</c:v>
                </c:pt>
                <c:pt idx="563987">
                  <c:v>0</c:v>
                </c:pt>
                <c:pt idx="563988">
                  <c:v>0</c:v>
                </c:pt>
                <c:pt idx="563989">
                  <c:v>0</c:v>
                </c:pt>
                <c:pt idx="563990">
                  <c:v>0</c:v>
                </c:pt>
                <c:pt idx="563991">
                  <c:v>0</c:v>
                </c:pt>
                <c:pt idx="563992">
                  <c:v>0</c:v>
                </c:pt>
                <c:pt idx="563993">
                  <c:v>0</c:v>
                </c:pt>
                <c:pt idx="563994">
                  <c:v>0</c:v>
                </c:pt>
                <c:pt idx="563995">
                  <c:v>0</c:v>
                </c:pt>
                <c:pt idx="563996">
                  <c:v>0</c:v>
                </c:pt>
                <c:pt idx="563997">
                  <c:v>0</c:v>
                </c:pt>
                <c:pt idx="563998">
                  <c:v>0</c:v>
                </c:pt>
                <c:pt idx="563999">
                  <c:v>0</c:v>
                </c:pt>
                <c:pt idx="564000">
                  <c:v>0</c:v>
                </c:pt>
                <c:pt idx="564001">
                  <c:v>0</c:v>
                </c:pt>
                <c:pt idx="564002">
                  <c:v>0</c:v>
                </c:pt>
                <c:pt idx="564003">
                  <c:v>0</c:v>
                </c:pt>
                <c:pt idx="564004">
                  <c:v>0</c:v>
                </c:pt>
                <c:pt idx="564005">
                  <c:v>0</c:v>
                </c:pt>
                <c:pt idx="564006">
                  <c:v>0</c:v>
                </c:pt>
                <c:pt idx="564007">
                  <c:v>0</c:v>
                </c:pt>
                <c:pt idx="564008">
                  <c:v>0</c:v>
                </c:pt>
                <c:pt idx="564009">
                  <c:v>0</c:v>
                </c:pt>
                <c:pt idx="564010">
                  <c:v>0</c:v>
                </c:pt>
                <c:pt idx="564011">
                  <c:v>0</c:v>
                </c:pt>
                <c:pt idx="564012">
                  <c:v>0</c:v>
                </c:pt>
                <c:pt idx="564013">
                  <c:v>0</c:v>
                </c:pt>
                <c:pt idx="564014">
                  <c:v>0</c:v>
                </c:pt>
                <c:pt idx="564015">
                  <c:v>0</c:v>
                </c:pt>
                <c:pt idx="564016">
                  <c:v>0</c:v>
                </c:pt>
                <c:pt idx="564017">
                  <c:v>0</c:v>
                </c:pt>
                <c:pt idx="564018">
                  <c:v>0</c:v>
                </c:pt>
                <c:pt idx="564019">
                  <c:v>0</c:v>
                </c:pt>
                <c:pt idx="564020">
                  <c:v>0</c:v>
                </c:pt>
                <c:pt idx="564021">
                  <c:v>0</c:v>
                </c:pt>
                <c:pt idx="564022">
                  <c:v>0</c:v>
                </c:pt>
                <c:pt idx="564023">
                  <c:v>0</c:v>
                </c:pt>
                <c:pt idx="564024">
                  <c:v>0</c:v>
                </c:pt>
                <c:pt idx="564025">
                  <c:v>0</c:v>
                </c:pt>
                <c:pt idx="564026">
                  <c:v>0</c:v>
                </c:pt>
                <c:pt idx="564027">
                  <c:v>0</c:v>
                </c:pt>
                <c:pt idx="564028">
                  <c:v>0</c:v>
                </c:pt>
                <c:pt idx="564029">
                  <c:v>0</c:v>
                </c:pt>
                <c:pt idx="564030">
                  <c:v>0</c:v>
                </c:pt>
                <c:pt idx="564031">
                  <c:v>0</c:v>
                </c:pt>
                <c:pt idx="564032">
                  <c:v>0</c:v>
                </c:pt>
                <c:pt idx="564033">
                  <c:v>0</c:v>
                </c:pt>
                <c:pt idx="564034">
                  <c:v>0</c:v>
                </c:pt>
                <c:pt idx="564035">
                  <c:v>0</c:v>
                </c:pt>
                <c:pt idx="564036">
                  <c:v>0</c:v>
                </c:pt>
                <c:pt idx="564037">
                  <c:v>0</c:v>
                </c:pt>
                <c:pt idx="564038">
                  <c:v>0</c:v>
                </c:pt>
                <c:pt idx="564039">
                  <c:v>0</c:v>
                </c:pt>
                <c:pt idx="564040">
                  <c:v>0</c:v>
                </c:pt>
                <c:pt idx="564041">
                  <c:v>0</c:v>
                </c:pt>
                <c:pt idx="564042">
                  <c:v>0</c:v>
                </c:pt>
                <c:pt idx="564043">
                  <c:v>0</c:v>
                </c:pt>
                <c:pt idx="564044">
                  <c:v>0</c:v>
                </c:pt>
                <c:pt idx="564045">
                  <c:v>0</c:v>
                </c:pt>
                <c:pt idx="564046">
                  <c:v>0</c:v>
                </c:pt>
                <c:pt idx="564047">
                  <c:v>0</c:v>
                </c:pt>
                <c:pt idx="564048">
                  <c:v>0</c:v>
                </c:pt>
                <c:pt idx="564049">
                  <c:v>0</c:v>
                </c:pt>
                <c:pt idx="564050">
                  <c:v>0</c:v>
                </c:pt>
                <c:pt idx="564051">
                  <c:v>0</c:v>
                </c:pt>
                <c:pt idx="564052">
                  <c:v>0</c:v>
                </c:pt>
                <c:pt idx="564053">
                  <c:v>0</c:v>
                </c:pt>
                <c:pt idx="564054">
                  <c:v>0</c:v>
                </c:pt>
                <c:pt idx="564055">
                  <c:v>0</c:v>
                </c:pt>
                <c:pt idx="564056">
                  <c:v>0</c:v>
                </c:pt>
                <c:pt idx="564057">
                  <c:v>0</c:v>
                </c:pt>
                <c:pt idx="564058">
                  <c:v>0</c:v>
                </c:pt>
                <c:pt idx="564059">
                  <c:v>0</c:v>
                </c:pt>
                <c:pt idx="564060">
                  <c:v>0</c:v>
                </c:pt>
                <c:pt idx="564061">
                  <c:v>0</c:v>
                </c:pt>
                <c:pt idx="564062">
                  <c:v>0</c:v>
                </c:pt>
                <c:pt idx="564063">
                  <c:v>0</c:v>
                </c:pt>
                <c:pt idx="564064">
                  <c:v>0</c:v>
                </c:pt>
                <c:pt idx="564065">
                  <c:v>0</c:v>
                </c:pt>
                <c:pt idx="564066">
                  <c:v>0</c:v>
                </c:pt>
                <c:pt idx="564067">
                  <c:v>0</c:v>
                </c:pt>
                <c:pt idx="564068">
                  <c:v>0</c:v>
                </c:pt>
                <c:pt idx="564069">
                  <c:v>0</c:v>
                </c:pt>
                <c:pt idx="564070">
                  <c:v>0</c:v>
                </c:pt>
                <c:pt idx="564071">
                  <c:v>0</c:v>
                </c:pt>
                <c:pt idx="564072">
                  <c:v>0</c:v>
                </c:pt>
                <c:pt idx="564073">
                  <c:v>0</c:v>
                </c:pt>
                <c:pt idx="564074">
                  <c:v>0</c:v>
                </c:pt>
                <c:pt idx="564075">
                  <c:v>0</c:v>
                </c:pt>
                <c:pt idx="564076">
                  <c:v>0</c:v>
                </c:pt>
                <c:pt idx="564077">
                  <c:v>0</c:v>
                </c:pt>
                <c:pt idx="564078">
                  <c:v>0</c:v>
                </c:pt>
                <c:pt idx="564079">
                  <c:v>0</c:v>
                </c:pt>
                <c:pt idx="564080">
                  <c:v>0</c:v>
                </c:pt>
                <c:pt idx="564081">
                  <c:v>0</c:v>
                </c:pt>
                <c:pt idx="564082">
                  <c:v>0</c:v>
                </c:pt>
                <c:pt idx="564083">
                  <c:v>0</c:v>
                </c:pt>
                <c:pt idx="564084">
                  <c:v>0</c:v>
                </c:pt>
                <c:pt idx="564085">
                  <c:v>0</c:v>
                </c:pt>
                <c:pt idx="564086">
                  <c:v>0</c:v>
                </c:pt>
                <c:pt idx="564087">
                  <c:v>0</c:v>
                </c:pt>
                <c:pt idx="564088">
                  <c:v>0</c:v>
                </c:pt>
                <c:pt idx="564089">
                  <c:v>0</c:v>
                </c:pt>
                <c:pt idx="564090">
                  <c:v>0</c:v>
                </c:pt>
                <c:pt idx="564091">
                  <c:v>0</c:v>
                </c:pt>
                <c:pt idx="564092">
                  <c:v>0</c:v>
                </c:pt>
                <c:pt idx="564093">
                  <c:v>0</c:v>
                </c:pt>
                <c:pt idx="564094">
                  <c:v>0</c:v>
                </c:pt>
                <c:pt idx="564095">
                  <c:v>0</c:v>
                </c:pt>
                <c:pt idx="564096">
                  <c:v>0</c:v>
                </c:pt>
                <c:pt idx="564097">
                  <c:v>0</c:v>
                </c:pt>
                <c:pt idx="564098">
                  <c:v>0</c:v>
                </c:pt>
                <c:pt idx="564099">
                  <c:v>0</c:v>
                </c:pt>
                <c:pt idx="564100">
                  <c:v>0</c:v>
                </c:pt>
                <c:pt idx="564101">
                  <c:v>0</c:v>
                </c:pt>
                <c:pt idx="564102">
                  <c:v>0</c:v>
                </c:pt>
                <c:pt idx="564103">
                  <c:v>0</c:v>
                </c:pt>
                <c:pt idx="564104">
                  <c:v>0</c:v>
                </c:pt>
                <c:pt idx="564105">
                  <c:v>0</c:v>
                </c:pt>
                <c:pt idx="564106">
                  <c:v>0</c:v>
                </c:pt>
                <c:pt idx="564107">
                  <c:v>0</c:v>
                </c:pt>
                <c:pt idx="564108">
                  <c:v>0</c:v>
                </c:pt>
                <c:pt idx="564109">
                  <c:v>0</c:v>
                </c:pt>
                <c:pt idx="564110">
                  <c:v>0</c:v>
                </c:pt>
                <c:pt idx="564111">
                  <c:v>0</c:v>
                </c:pt>
                <c:pt idx="564112">
                  <c:v>0</c:v>
                </c:pt>
                <c:pt idx="564113">
                  <c:v>0</c:v>
                </c:pt>
                <c:pt idx="564114">
                  <c:v>0</c:v>
                </c:pt>
                <c:pt idx="564115">
                  <c:v>0</c:v>
                </c:pt>
                <c:pt idx="564116">
                  <c:v>0</c:v>
                </c:pt>
                <c:pt idx="564117">
                  <c:v>0</c:v>
                </c:pt>
                <c:pt idx="564118">
                  <c:v>0</c:v>
                </c:pt>
                <c:pt idx="564119">
                  <c:v>0</c:v>
                </c:pt>
                <c:pt idx="564120">
                  <c:v>0</c:v>
                </c:pt>
                <c:pt idx="564121">
                  <c:v>0</c:v>
                </c:pt>
                <c:pt idx="564122">
                  <c:v>0</c:v>
                </c:pt>
                <c:pt idx="564123">
                  <c:v>0</c:v>
                </c:pt>
                <c:pt idx="564124">
                  <c:v>0</c:v>
                </c:pt>
                <c:pt idx="564125">
                  <c:v>0</c:v>
                </c:pt>
                <c:pt idx="564126">
                  <c:v>0</c:v>
                </c:pt>
                <c:pt idx="564127">
                  <c:v>0</c:v>
                </c:pt>
                <c:pt idx="564128">
                  <c:v>0</c:v>
                </c:pt>
                <c:pt idx="564129">
                  <c:v>0</c:v>
                </c:pt>
                <c:pt idx="564130">
                  <c:v>0</c:v>
                </c:pt>
                <c:pt idx="564131">
                  <c:v>0</c:v>
                </c:pt>
                <c:pt idx="564132">
                  <c:v>0</c:v>
                </c:pt>
                <c:pt idx="564133">
                  <c:v>0</c:v>
                </c:pt>
                <c:pt idx="564134">
                  <c:v>0</c:v>
                </c:pt>
                <c:pt idx="564135">
                  <c:v>0</c:v>
                </c:pt>
                <c:pt idx="564136">
                  <c:v>0</c:v>
                </c:pt>
                <c:pt idx="564137">
                  <c:v>0</c:v>
                </c:pt>
                <c:pt idx="564138">
                  <c:v>0</c:v>
                </c:pt>
                <c:pt idx="564139">
                  <c:v>0</c:v>
                </c:pt>
                <c:pt idx="564140">
                  <c:v>0</c:v>
                </c:pt>
                <c:pt idx="564141">
                  <c:v>0</c:v>
                </c:pt>
                <c:pt idx="564142">
                  <c:v>0</c:v>
                </c:pt>
                <c:pt idx="564143">
                  <c:v>0</c:v>
                </c:pt>
                <c:pt idx="564144">
                  <c:v>0</c:v>
                </c:pt>
                <c:pt idx="564145">
                  <c:v>0</c:v>
                </c:pt>
                <c:pt idx="564146">
                  <c:v>0</c:v>
                </c:pt>
                <c:pt idx="564147">
                  <c:v>0</c:v>
                </c:pt>
                <c:pt idx="564148">
                  <c:v>0</c:v>
                </c:pt>
                <c:pt idx="564149">
                  <c:v>0</c:v>
                </c:pt>
                <c:pt idx="564150">
                  <c:v>0</c:v>
                </c:pt>
                <c:pt idx="564151">
                  <c:v>0</c:v>
                </c:pt>
                <c:pt idx="564152">
                  <c:v>0</c:v>
                </c:pt>
                <c:pt idx="564153">
                  <c:v>0</c:v>
                </c:pt>
                <c:pt idx="564154">
                  <c:v>0</c:v>
                </c:pt>
                <c:pt idx="564155">
                  <c:v>0</c:v>
                </c:pt>
                <c:pt idx="564156">
                  <c:v>0</c:v>
                </c:pt>
                <c:pt idx="564157">
                  <c:v>0</c:v>
                </c:pt>
                <c:pt idx="564158">
                  <c:v>0</c:v>
                </c:pt>
                <c:pt idx="564159">
                  <c:v>0</c:v>
                </c:pt>
                <c:pt idx="564160">
                  <c:v>0</c:v>
                </c:pt>
                <c:pt idx="564161">
                  <c:v>0</c:v>
                </c:pt>
                <c:pt idx="564162">
                  <c:v>0</c:v>
                </c:pt>
                <c:pt idx="564163">
                  <c:v>0</c:v>
                </c:pt>
                <c:pt idx="564164">
                  <c:v>0</c:v>
                </c:pt>
                <c:pt idx="564165">
                  <c:v>0</c:v>
                </c:pt>
                <c:pt idx="564166">
                  <c:v>0</c:v>
                </c:pt>
                <c:pt idx="564167">
                  <c:v>0</c:v>
                </c:pt>
                <c:pt idx="564168">
                  <c:v>0</c:v>
                </c:pt>
                <c:pt idx="564169">
                  <c:v>0</c:v>
                </c:pt>
                <c:pt idx="564170">
                  <c:v>0</c:v>
                </c:pt>
                <c:pt idx="564171">
                  <c:v>0</c:v>
                </c:pt>
                <c:pt idx="564172">
                  <c:v>0</c:v>
                </c:pt>
                <c:pt idx="564173">
                  <c:v>0</c:v>
                </c:pt>
                <c:pt idx="564174">
                  <c:v>0</c:v>
                </c:pt>
                <c:pt idx="564175">
                  <c:v>0</c:v>
                </c:pt>
                <c:pt idx="564176">
                  <c:v>0</c:v>
                </c:pt>
                <c:pt idx="564177">
                  <c:v>0</c:v>
                </c:pt>
                <c:pt idx="564178">
                  <c:v>0</c:v>
                </c:pt>
                <c:pt idx="564179">
                  <c:v>0</c:v>
                </c:pt>
                <c:pt idx="564180">
                  <c:v>0</c:v>
                </c:pt>
                <c:pt idx="564181">
                  <c:v>0</c:v>
                </c:pt>
                <c:pt idx="564182">
                  <c:v>0</c:v>
                </c:pt>
                <c:pt idx="564183">
                  <c:v>0</c:v>
                </c:pt>
                <c:pt idx="564184">
                  <c:v>0</c:v>
                </c:pt>
                <c:pt idx="564185">
                  <c:v>0</c:v>
                </c:pt>
                <c:pt idx="564186">
                  <c:v>0</c:v>
                </c:pt>
                <c:pt idx="564187">
                  <c:v>0</c:v>
                </c:pt>
                <c:pt idx="564188">
                  <c:v>0</c:v>
                </c:pt>
                <c:pt idx="564189">
                  <c:v>0</c:v>
                </c:pt>
                <c:pt idx="564190">
                  <c:v>0</c:v>
                </c:pt>
                <c:pt idx="564191">
                  <c:v>0</c:v>
                </c:pt>
                <c:pt idx="564192">
                  <c:v>0</c:v>
                </c:pt>
                <c:pt idx="564193">
                  <c:v>0</c:v>
                </c:pt>
                <c:pt idx="564194">
                  <c:v>0</c:v>
                </c:pt>
                <c:pt idx="564195">
                  <c:v>0</c:v>
                </c:pt>
                <c:pt idx="564196">
                  <c:v>0</c:v>
                </c:pt>
                <c:pt idx="564197">
                  <c:v>0</c:v>
                </c:pt>
                <c:pt idx="564198">
                  <c:v>0</c:v>
                </c:pt>
                <c:pt idx="564199">
                  <c:v>0</c:v>
                </c:pt>
                <c:pt idx="564200">
                  <c:v>0</c:v>
                </c:pt>
                <c:pt idx="564201">
                  <c:v>0</c:v>
                </c:pt>
                <c:pt idx="564202">
                  <c:v>0</c:v>
                </c:pt>
                <c:pt idx="564203">
                  <c:v>0</c:v>
                </c:pt>
                <c:pt idx="564204">
                  <c:v>0</c:v>
                </c:pt>
                <c:pt idx="564205">
                  <c:v>0</c:v>
                </c:pt>
                <c:pt idx="564206">
                  <c:v>0</c:v>
                </c:pt>
                <c:pt idx="564207">
                  <c:v>0</c:v>
                </c:pt>
                <c:pt idx="564208">
                  <c:v>0</c:v>
                </c:pt>
                <c:pt idx="564209">
                  <c:v>0</c:v>
                </c:pt>
                <c:pt idx="564210">
                  <c:v>0</c:v>
                </c:pt>
                <c:pt idx="564211">
                  <c:v>0</c:v>
                </c:pt>
                <c:pt idx="564212">
                  <c:v>0</c:v>
                </c:pt>
                <c:pt idx="564213">
                  <c:v>0</c:v>
                </c:pt>
                <c:pt idx="564214">
                  <c:v>0</c:v>
                </c:pt>
                <c:pt idx="564215">
                  <c:v>0</c:v>
                </c:pt>
                <c:pt idx="564216">
                  <c:v>0</c:v>
                </c:pt>
                <c:pt idx="564217">
                  <c:v>0</c:v>
                </c:pt>
                <c:pt idx="564218">
                  <c:v>0</c:v>
                </c:pt>
                <c:pt idx="564219">
                  <c:v>0</c:v>
                </c:pt>
                <c:pt idx="564220">
                  <c:v>0</c:v>
                </c:pt>
                <c:pt idx="564221">
                  <c:v>0</c:v>
                </c:pt>
                <c:pt idx="564222">
                  <c:v>0</c:v>
                </c:pt>
                <c:pt idx="564223">
                  <c:v>0</c:v>
                </c:pt>
                <c:pt idx="564224">
                  <c:v>0</c:v>
                </c:pt>
                <c:pt idx="564225">
                  <c:v>0</c:v>
                </c:pt>
                <c:pt idx="564226">
                  <c:v>0</c:v>
                </c:pt>
                <c:pt idx="564227">
                  <c:v>0</c:v>
                </c:pt>
                <c:pt idx="564228">
                  <c:v>0</c:v>
                </c:pt>
                <c:pt idx="564229">
                  <c:v>0</c:v>
                </c:pt>
                <c:pt idx="564230">
                  <c:v>0</c:v>
                </c:pt>
                <c:pt idx="564231">
                  <c:v>0</c:v>
                </c:pt>
                <c:pt idx="564232">
                  <c:v>0</c:v>
                </c:pt>
                <c:pt idx="564233">
                  <c:v>0</c:v>
                </c:pt>
                <c:pt idx="564234">
                  <c:v>0</c:v>
                </c:pt>
                <c:pt idx="564235">
                  <c:v>0</c:v>
                </c:pt>
                <c:pt idx="564236">
                  <c:v>0</c:v>
                </c:pt>
                <c:pt idx="564237">
                  <c:v>0</c:v>
                </c:pt>
                <c:pt idx="564238">
                  <c:v>0</c:v>
                </c:pt>
                <c:pt idx="564239">
                  <c:v>0</c:v>
                </c:pt>
                <c:pt idx="564240">
                  <c:v>0</c:v>
                </c:pt>
                <c:pt idx="564241">
                  <c:v>0</c:v>
                </c:pt>
                <c:pt idx="564242">
                  <c:v>0</c:v>
                </c:pt>
                <c:pt idx="564243">
                  <c:v>0</c:v>
                </c:pt>
                <c:pt idx="564244">
                  <c:v>0</c:v>
                </c:pt>
                <c:pt idx="564245">
                  <c:v>0</c:v>
                </c:pt>
                <c:pt idx="564246">
                  <c:v>0</c:v>
                </c:pt>
                <c:pt idx="564247">
                  <c:v>0</c:v>
                </c:pt>
                <c:pt idx="564248">
                  <c:v>0</c:v>
                </c:pt>
                <c:pt idx="564249">
                  <c:v>0</c:v>
                </c:pt>
                <c:pt idx="564250">
                  <c:v>0</c:v>
                </c:pt>
                <c:pt idx="564251">
                  <c:v>0</c:v>
                </c:pt>
                <c:pt idx="564252">
                  <c:v>0</c:v>
                </c:pt>
                <c:pt idx="564253">
                  <c:v>0</c:v>
                </c:pt>
                <c:pt idx="564254">
                  <c:v>0</c:v>
                </c:pt>
                <c:pt idx="564255">
                  <c:v>0</c:v>
                </c:pt>
                <c:pt idx="564256">
                  <c:v>0</c:v>
                </c:pt>
                <c:pt idx="564257">
                  <c:v>0</c:v>
                </c:pt>
                <c:pt idx="564258">
                  <c:v>0</c:v>
                </c:pt>
                <c:pt idx="564259">
                  <c:v>0</c:v>
                </c:pt>
                <c:pt idx="564260">
                  <c:v>0</c:v>
                </c:pt>
                <c:pt idx="564261">
                  <c:v>0</c:v>
                </c:pt>
                <c:pt idx="564262">
                  <c:v>0</c:v>
                </c:pt>
                <c:pt idx="564263">
                  <c:v>0</c:v>
                </c:pt>
                <c:pt idx="564264">
                  <c:v>0</c:v>
                </c:pt>
                <c:pt idx="564265">
                  <c:v>0</c:v>
                </c:pt>
                <c:pt idx="564266">
                  <c:v>0</c:v>
                </c:pt>
                <c:pt idx="564267">
                  <c:v>0</c:v>
                </c:pt>
                <c:pt idx="564268">
                  <c:v>0</c:v>
                </c:pt>
                <c:pt idx="564269">
                  <c:v>0</c:v>
                </c:pt>
                <c:pt idx="564270">
                  <c:v>0</c:v>
                </c:pt>
                <c:pt idx="564271">
                  <c:v>0</c:v>
                </c:pt>
                <c:pt idx="564272">
                  <c:v>0</c:v>
                </c:pt>
                <c:pt idx="564273">
                  <c:v>0</c:v>
                </c:pt>
                <c:pt idx="564274">
                  <c:v>0</c:v>
                </c:pt>
                <c:pt idx="564275">
                  <c:v>0</c:v>
                </c:pt>
                <c:pt idx="564276">
                  <c:v>0</c:v>
                </c:pt>
                <c:pt idx="564277">
                  <c:v>0</c:v>
                </c:pt>
                <c:pt idx="564278">
                  <c:v>0</c:v>
                </c:pt>
                <c:pt idx="564279">
                  <c:v>0</c:v>
                </c:pt>
                <c:pt idx="564280">
                  <c:v>0</c:v>
                </c:pt>
                <c:pt idx="564281">
                  <c:v>0</c:v>
                </c:pt>
                <c:pt idx="564282">
                  <c:v>0</c:v>
                </c:pt>
                <c:pt idx="564283">
                  <c:v>0</c:v>
                </c:pt>
                <c:pt idx="564284">
                  <c:v>0</c:v>
                </c:pt>
                <c:pt idx="564285">
                  <c:v>0</c:v>
                </c:pt>
                <c:pt idx="564286">
                  <c:v>0</c:v>
                </c:pt>
                <c:pt idx="564287">
                  <c:v>0</c:v>
                </c:pt>
                <c:pt idx="564288">
                  <c:v>0</c:v>
                </c:pt>
                <c:pt idx="564289">
                  <c:v>0</c:v>
                </c:pt>
                <c:pt idx="564290">
                  <c:v>0</c:v>
                </c:pt>
                <c:pt idx="564291">
                  <c:v>0</c:v>
                </c:pt>
                <c:pt idx="564292">
                  <c:v>0</c:v>
                </c:pt>
                <c:pt idx="564293">
                  <c:v>0</c:v>
                </c:pt>
                <c:pt idx="564294">
                  <c:v>0</c:v>
                </c:pt>
                <c:pt idx="564295">
                  <c:v>0</c:v>
                </c:pt>
                <c:pt idx="564296">
                  <c:v>0</c:v>
                </c:pt>
                <c:pt idx="564297">
                  <c:v>0</c:v>
                </c:pt>
                <c:pt idx="564298">
                  <c:v>0</c:v>
                </c:pt>
                <c:pt idx="564299">
                  <c:v>0</c:v>
                </c:pt>
                <c:pt idx="564300">
                  <c:v>0</c:v>
                </c:pt>
                <c:pt idx="564301">
                  <c:v>0</c:v>
                </c:pt>
                <c:pt idx="564302">
                  <c:v>0</c:v>
                </c:pt>
                <c:pt idx="564303">
                  <c:v>0</c:v>
                </c:pt>
                <c:pt idx="564304">
                  <c:v>0</c:v>
                </c:pt>
                <c:pt idx="564305">
                  <c:v>0</c:v>
                </c:pt>
                <c:pt idx="564306">
                  <c:v>0</c:v>
                </c:pt>
                <c:pt idx="564307">
                  <c:v>0</c:v>
                </c:pt>
                <c:pt idx="564308">
                  <c:v>0</c:v>
                </c:pt>
                <c:pt idx="564309">
                  <c:v>0</c:v>
                </c:pt>
                <c:pt idx="564310">
                  <c:v>0</c:v>
                </c:pt>
                <c:pt idx="564311">
                  <c:v>0</c:v>
                </c:pt>
                <c:pt idx="564312">
                  <c:v>0</c:v>
                </c:pt>
                <c:pt idx="564313">
                  <c:v>0</c:v>
                </c:pt>
                <c:pt idx="564314">
                  <c:v>0</c:v>
                </c:pt>
                <c:pt idx="564315">
                  <c:v>0</c:v>
                </c:pt>
                <c:pt idx="564316">
                  <c:v>0</c:v>
                </c:pt>
                <c:pt idx="564317">
                  <c:v>0</c:v>
                </c:pt>
                <c:pt idx="564318">
                  <c:v>0</c:v>
                </c:pt>
                <c:pt idx="564319">
                  <c:v>0</c:v>
                </c:pt>
                <c:pt idx="564320">
                  <c:v>0</c:v>
                </c:pt>
                <c:pt idx="564321">
                  <c:v>0</c:v>
                </c:pt>
                <c:pt idx="564322">
                  <c:v>0</c:v>
                </c:pt>
                <c:pt idx="564323">
                  <c:v>0</c:v>
                </c:pt>
                <c:pt idx="564324">
                  <c:v>0</c:v>
                </c:pt>
                <c:pt idx="564325">
                  <c:v>0</c:v>
                </c:pt>
                <c:pt idx="564326">
                  <c:v>0</c:v>
                </c:pt>
                <c:pt idx="564327">
                  <c:v>0</c:v>
                </c:pt>
                <c:pt idx="564328">
                  <c:v>0</c:v>
                </c:pt>
                <c:pt idx="564329">
                  <c:v>0</c:v>
                </c:pt>
                <c:pt idx="564330">
                  <c:v>0</c:v>
                </c:pt>
                <c:pt idx="564331">
                  <c:v>0</c:v>
                </c:pt>
                <c:pt idx="564332">
                  <c:v>0</c:v>
                </c:pt>
                <c:pt idx="564333">
                  <c:v>0</c:v>
                </c:pt>
                <c:pt idx="564334">
                  <c:v>0</c:v>
                </c:pt>
                <c:pt idx="564335">
                  <c:v>0</c:v>
                </c:pt>
                <c:pt idx="564336">
                  <c:v>0</c:v>
                </c:pt>
                <c:pt idx="564337">
                  <c:v>0</c:v>
                </c:pt>
                <c:pt idx="564338">
                  <c:v>0</c:v>
                </c:pt>
                <c:pt idx="564339">
                  <c:v>0</c:v>
                </c:pt>
                <c:pt idx="564340">
                  <c:v>0</c:v>
                </c:pt>
                <c:pt idx="564341">
                  <c:v>0</c:v>
                </c:pt>
                <c:pt idx="564342">
                  <c:v>0</c:v>
                </c:pt>
                <c:pt idx="564343">
                  <c:v>0</c:v>
                </c:pt>
                <c:pt idx="564344">
                  <c:v>0</c:v>
                </c:pt>
                <c:pt idx="564345">
                  <c:v>0</c:v>
                </c:pt>
                <c:pt idx="564346">
                  <c:v>0</c:v>
                </c:pt>
                <c:pt idx="564347">
                  <c:v>0</c:v>
                </c:pt>
                <c:pt idx="564348">
                  <c:v>0</c:v>
                </c:pt>
                <c:pt idx="564349">
                  <c:v>0</c:v>
                </c:pt>
                <c:pt idx="564350">
                  <c:v>0</c:v>
                </c:pt>
                <c:pt idx="564351">
                  <c:v>0</c:v>
                </c:pt>
                <c:pt idx="564352">
                  <c:v>0</c:v>
                </c:pt>
                <c:pt idx="564353">
                  <c:v>0</c:v>
                </c:pt>
                <c:pt idx="564354">
                  <c:v>0</c:v>
                </c:pt>
                <c:pt idx="564355">
                  <c:v>0</c:v>
                </c:pt>
                <c:pt idx="564356">
                  <c:v>0</c:v>
                </c:pt>
                <c:pt idx="564357">
                  <c:v>0</c:v>
                </c:pt>
                <c:pt idx="564358">
                  <c:v>0</c:v>
                </c:pt>
                <c:pt idx="564359">
                  <c:v>0</c:v>
                </c:pt>
                <c:pt idx="564360">
                  <c:v>0</c:v>
                </c:pt>
                <c:pt idx="564361">
                  <c:v>0</c:v>
                </c:pt>
                <c:pt idx="564362">
                  <c:v>0</c:v>
                </c:pt>
                <c:pt idx="564363">
                  <c:v>0</c:v>
                </c:pt>
                <c:pt idx="564364">
                  <c:v>0</c:v>
                </c:pt>
                <c:pt idx="564365">
                  <c:v>0</c:v>
                </c:pt>
                <c:pt idx="564366">
                  <c:v>0</c:v>
                </c:pt>
                <c:pt idx="564367">
                  <c:v>0</c:v>
                </c:pt>
                <c:pt idx="564368">
                  <c:v>0</c:v>
                </c:pt>
                <c:pt idx="564369">
                  <c:v>0</c:v>
                </c:pt>
                <c:pt idx="564370">
                  <c:v>0</c:v>
                </c:pt>
                <c:pt idx="564371">
                  <c:v>0</c:v>
                </c:pt>
                <c:pt idx="564372">
                  <c:v>0</c:v>
                </c:pt>
                <c:pt idx="564373">
                  <c:v>0</c:v>
                </c:pt>
                <c:pt idx="564374">
                  <c:v>0</c:v>
                </c:pt>
                <c:pt idx="564375">
                  <c:v>0</c:v>
                </c:pt>
                <c:pt idx="564376">
                  <c:v>0</c:v>
                </c:pt>
                <c:pt idx="564377">
                  <c:v>0</c:v>
                </c:pt>
                <c:pt idx="564378">
                  <c:v>0</c:v>
                </c:pt>
                <c:pt idx="564379">
                  <c:v>0</c:v>
                </c:pt>
                <c:pt idx="564380">
                  <c:v>0</c:v>
                </c:pt>
                <c:pt idx="564381">
                  <c:v>0</c:v>
                </c:pt>
                <c:pt idx="564382">
                  <c:v>0</c:v>
                </c:pt>
                <c:pt idx="564383">
                  <c:v>0</c:v>
                </c:pt>
                <c:pt idx="564384">
                  <c:v>0</c:v>
                </c:pt>
                <c:pt idx="564385">
                  <c:v>0</c:v>
                </c:pt>
                <c:pt idx="564386">
                  <c:v>0</c:v>
                </c:pt>
                <c:pt idx="564387">
                  <c:v>0</c:v>
                </c:pt>
                <c:pt idx="564388">
                  <c:v>0</c:v>
                </c:pt>
                <c:pt idx="564389">
                  <c:v>0</c:v>
                </c:pt>
                <c:pt idx="564390">
                  <c:v>0</c:v>
                </c:pt>
                <c:pt idx="564391">
                  <c:v>0</c:v>
                </c:pt>
                <c:pt idx="564392">
                  <c:v>0</c:v>
                </c:pt>
                <c:pt idx="564393">
                  <c:v>0</c:v>
                </c:pt>
                <c:pt idx="564394">
                  <c:v>0</c:v>
                </c:pt>
                <c:pt idx="564395">
                  <c:v>0</c:v>
                </c:pt>
                <c:pt idx="564396">
                  <c:v>0</c:v>
                </c:pt>
                <c:pt idx="564397">
                  <c:v>0</c:v>
                </c:pt>
                <c:pt idx="564398">
                  <c:v>0</c:v>
                </c:pt>
                <c:pt idx="564399">
                  <c:v>0</c:v>
                </c:pt>
                <c:pt idx="564400">
                  <c:v>0</c:v>
                </c:pt>
                <c:pt idx="564401">
                  <c:v>0</c:v>
                </c:pt>
                <c:pt idx="564402">
                  <c:v>0</c:v>
                </c:pt>
                <c:pt idx="564403">
                  <c:v>0</c:v>
                </c:pt>
                <c:pt idx="564404">
                  <c:v>0</c:v>
                </c:pt>
                <c:pt idx="564405">
                  <c:v>0</c:v>
                </c:pt>
                <c:pt idx="564406">
                  <c:v>0</c:v>
                </c:pt>
                <c:pt idx="564407">
                  <c:v>0</c:v>
                </c:pt>
                <c:pt idx="564408">
                  <c:v>0</c:v>
                </c:pt>
                <c:pt idx="564409">
                  <c:v>0</c:v>
                </c:pt>
                <c:pt idx="564410">
                  <c:v>0</c:v>
                </c:pt>
                <c:pt idx="564411">
                  <c:v>0</c:v>
                </c:pt>
                <c:pt idx="564412">
                  <c:v>0</c:v>
                </c:pt>
                <c:pt idx="564413">
                  <c:v>0</c:v>
                </c:pt>
                <c:pt idx="564414">
                  <c:v>0</c:v>
                </c:pt>
                <c:pt idx="564415">
                  <c:v>0</c:v>
                </c:pt>
                <c:pt idx="564416">
                  <c:v>0</c:v>
                </c:pt>
                <c:pt idx="564417">
                  <c:v>0</c:v>
                </c:pt>
                <c:pt idx="564418">
                  <c:v>0</c:v>
                </c:pt>
                <c:pt idx="564419">
                  <c:v>0</c:v>
                </c:pt>
                <c:pt idx="564420">
                  <c:v>0</c:v>
                </c:pt>
                <c:pt idx="564421">
                  <c:v>0</c:v>
                </c:pt>
                <c:pt idx="564422">
                  <c:v>0</c:v>
                </c:pt>
                <c:pt idx="564423">
                  <c:v>0</c:v>
                </c:pt>
                <c:pt idx="564424">
                  <c:v>0</c:v>
                </c:pt>
                <c:pt idx="564425">
                  <c:v>0</c:v>
                </c:pt>
                <c:pt idx="564426">
                  <c:v>0</c:v>
                </c:pt>
                <c:pt idx="564427">
                  <c:v>0</c:v>
                </c:pt>
                <c:pt idx="564428">
                  <c:v>0</c:v>
                </c:pt>
                <c:pt idx="564429">
                  <c:v>0</c:v>
                </c:pt>
                <c:pt idx="564430">
                  <c:v>0</c:v>
                </c:pt>
                <c:pt idx="564431">
                  <c:v>0</c:v>
                </c:pt>
                <c:pt idx="564432">
                  <c:v>0</c:v>
                </c:pt>
                <c:pt idx="564433">
                  <c:v>0</c:v>
                </c:pt>
                <c:pt idx="564434">
                  <c:v>0</c:v>
                </c:pt>
                <c:pt idx="564435">
                  <c:v>0</c:v>
                </c:pt>
                <c:pt idx="564436">
                  <c:v>0</c:v>
                </c:pt>
                <c:pt idx="564437">
                  <c:v>0</c:v>
                </c:pt>
                <c:pt idx="564438">
                  <c:v>0</c:v>
                </c:pt>
                <c:pt idx="564439">
                  <c:v>0</c:v>
                </c:pt>
                <c:pt idx="564440">
                  <c:v>0</c:v>
                </c:pt>
                <c:pt idx="564441">
                  <c:v>0</c:v>
                </c:pt>
                <c:pt idx="564442">
                  <c:v>0</c:v>
                </c:pt>
                <c:pt idx="564443">
                  <c:v>0</c:v>
                </c:pt>
                <c:pt idx="564444">
                  <c:v>0</c:v>
                </c:pt>
                <c:pt idx="564445">
                  <c:v>0</c:v>
                </c:pt>
                <c:pt idx="564446">
                  <c:v>0</c:v>
                </c:pt>
                <c:pt idx="564447">
                  <c:v>0</c:v>
                </c:pt>
                <c:pt idx="564448">
                  <c:v>0</c:v>
                </c:pt>
                <c:pt idx="564449">
                  <c:v>0</c:v>
                </c:pt>
                <c:pt idx="564450">
                  <c:v>0</c:v>
                </c:pt>
                <c:pt idx="564451">
                  <c:v>0</c:v>
                </c:pt>
                <c:pt idx="564452">
                  <c:v>0</c:v>
                </c:pt>
                <c:pt idx="564453">
                  <c:v>0</c:v>
                </c:pt>
                <c:pt idx="564454">
                  <c:v>0</c:v>
                </c:pt>
                <c:pt idx="564455">
                  <c:v>0</c:v>
                </c:pt>
                <c:pt idx="564456">
                  <c:v>0</c:v>
                </c:pt>
                <c:pt idx="564457">
                  <c:v>0</c:v>
                </c:pt>
                <c:pt idx="564458">
                  <c:v>0</c:v>
                </c:pt>
                <c:pt idx="564459">
                  <c:v>0</c:v>
                </c:pt>
                <c:pt idx="564460">
                  <c:v>0</c:v>
                </c:pt>
                <c:pt idx="564461">
                  <c:v>0</c:v>
                </c:pt>
                <c:pt idx="564462">
                  <c:v>0</c:v>
                </c:pt>
                <c:pt idx="564463">
                  <c:v>0</c:v>
                </c:pt>
                <c:pt idx="564464">
                  <c:v>0</c:v>
                </c:pt>
                <c:pt idx="564465">
                  <c:v>0</c:v>
                </c:pt>
                <c:pt idx="564466">
                  <c:v>0</c:v>
                </c:pt>
                <c:pt idx="564467">
                  <c:v>0</c:v>
                </c:pt>
                <c:pt idx="564468">
                  <c:v>0</c:v>
                </c:pt>
                <c:pt idx="564469">
                  <c:v>0</c:v>
                </c:pt>
                <c:pt idx="564470">
                  <c:v>0</c:v>
                </c:pt>
                <c:pt idx="564471">
                  <c:v>0</c:v>
                </c:pt>
                <c:pt idx="564472">
                  <c:v>0</c:v>
                </c:pt>
                <c:pt idx="564473">
                  <c:v>0</c:v>
                </c:pt>
                <c:pt idx="564474">
                  <c:v>0</c:v>
                </c:pt>
                <c:pt idx="564475">
                  <c:v>0</c:v>
                </c:pt>
                <c:pt idx="564476">
                  <c:v>0</c:v>
                </c:pt>
                <c:pt idx="564477">
                  <c:v>0</c:v>
                </c:pt>
                <c:pt idx="564478">
                  <c:v>0</c:v>
                </c:pt>
                <c:pt idx="564479">
                  <c:v>0</c:v>
                </c:pt>
                <c:pt idx="564480">
                  <c:v>0</c:v>
                </c:pt>
                <c:pt idx="564481">
                  <c:v>0</c:v>
                </c:pt>
                <c:pt idx="564482">
                  <c:v>0</c:v>
                </c:pt>
                <c:pt idx="564483">
                  <c:v>0</c:v>
                </c:pt>
                <c:pt idx="564484">
                  <c:v>0</c:v>
                </c:pt>
                <c:pt idx="564485">
                  <c:v>0</c:v>
                </c:pt>
                <c:pt idx="564486">
                  <c:v>0</c:v>
                </c:pt>
                <c:pt idx="564487">
                  <c:v>0</c:v>
                </c:pt>
                <c:pt idx="564488">
                  <c:v>0</c:v>
                </c:pt>
                <c:pt idx="564489">
                  <c:v>0</c:v>
                </c:pt>
                <c:pt idx="564490">
                  <c:v>0</c:v>
                </c:pt>
                <c:pt idx="564491">
                  <c:v>0</c:v>
                </c:pt>
                <c:pt idx="564492">
                  <c:v>0</c:v>
                </c:pt>
                <c:pt idx="564493">
                  <c:v>0</c:v>
                </c:pt>
                <c:pt idx="564494">
                  <c:v>0</c:v>
                </c:pt>
                <c:pt idx="564495">
                  <c:v>0</c:v>
                </c:pt>
                <c:pt idx="564496">
                  <c:v>0</c:v>
                </c:pt>
                <c:pt idx="564497">
                  <c:v>0</c:v>
                </c:pt>
                <c:pt idx="564498">
                  <c:v>0</c:v>
                </c:pt>
                <c:pt idx="564499">
                  <c:v>0</c:v>
                </c:pt>
                <c:pt idx="564500">
                  <c:v>0</c:v>
                </c:pt>
                <c:pt idx="564501">
                  <c:v>0</c:v>
                </c:pt>
                <c:pt idx="564502">
                  <c:v>0</c:v>
                </c:pt>
                <c:pt idx="564503">
                  <c:v>0</c:v>
                </c:pt>
                <c:pt idx="564504">
                  <c:v>0</c:v>
                </c:pt>
                <c:pt idx="564505">
                  <c:v>0</c:v>
                </c:pt>
                <c:pt idx="564506">
                  <c:v>0</c:v>
                </c:pt>
                <c:pt idx="564507">
                  <c:v>0</c:v>
                </c:pt>
                <c:pt idx="564508">
                  <c:v>0</c:v>
                </c:pt>
                <c:pt idx="564509">
                  <c:v>0</c:v>
                </c:pt>
                <c:pt idx="564510">
                  <c:v>0</c:v>
                </c:pt>
                <c:pt idx="564511">
                  <c:v>0</c:v>
                </c:pt>
                <c:pt idx="564512">
                  <c:v>0</c:v>
                </c:pt>
                <c:pt idx="564513">
                  <c:v>0</c:v>
                </c:pt>
                <c:pt idx="564514">
                  <c:v>0</c:v>
                </c:pt>
                <c:pt idx="564515">
                  <c:v>0</c:v>
                </c:pt>
                <c:pt idx="564516">
                  <c:v>0</c:v>
                </c:pt>
                <c:pt idx="564517">
                  <c:v>0</c:v>
                </c:pt>
                <c:pt idx="564518">
                  <c:v>0</c:v>
                </c:pt>
                <c:pt idx="564519">
                  <c:v>0</c:v>
                </c:pt>
                <c:pt idx="564520">
                  <c:v>0</c:v>
                </c:pt>
                <c:pt idx="564521">
                  <c:v>0</c:v>
                </c:pt>
                <c:pt idx="564522">
                  <c:v>0</c:v>
                </c:pt>
                <c:pt idx="564523">
                  <c:v>0</c:v>
                </c:pt>
                <c:pt idx="564524">
                  <c:v>0</c:v>
                </c:pt>
                <c:pt idx="564525">
                  <c:v>0</c:v>
                </c:pt>
                <c:pt idx="564526">
                  <c:v>0</c:v>
                </c:pt>
                <c:pt idx="564527">
                  <c:v>0</c:v>
                </c:pt>
                <c:pt idx="564528">
                  <c:v>0</c:v>
                </c:pt>
                <c:pt idx="564529">
                  <c:v>0</c:v>
                </c:pt>
                <c:pt idx="564530">
                  <c:v>0</c:v>
                </c:pt>
                <c:pt idx="564531">
                  <c:v>0</c:v>
                </c:pt>
                <c:pt idx="564532">
                  <c:v>0</c:v>
                </c:pt>
                <c:pt idx="564533">
                  <c:v>0</c:v>
                </c:pt>
                <c:pt idx="564534">
                  <c:v>0</c:v>
                </c:pt>
                <c:pt idx="564535">
                  <c:v>0</c:v>
                </c:pt>
                <c:pt idx="564536">
                  <c:v>0</c:v>
                </c:pt>
                <c:pt idx="564537">
                  <c:v>0</c:v>
                </c:pt>
                <c:pt idx="564538">
                  <c:v>0</c:v>
                </c:pt>
                <c:pt idx="564539">
                  <c:v>0</c:v>
                </c:pt>
                <c:pt idx="564540">
                  <c:v>0</c:v>
                </c:pt>
                <c:pt idx="564541">
                  <c:v>0</c:v>
                </c:pt>
                <c:pt idx="564542">
                  <c:v>0</c:v>
                </c:pt>
                <c:pt idx="564543">
                  <c:v>0</c:v>
                </c:pt>
                <c:pt idx="564544">
                  <c:v>0</c:v>
                </c:pt>
                <c:pt idx="564545">
                  <c:v>0</c:v>
                </c:pt>
                <c:pt idx="564546">
                  <c:v>0</c:v>
                </c:pt>
                <c:pt idx="564547">
                  <c:v>0</c:v>
                </c:pt>
                <c:pt idx="564548">
                  <c:v>0</c:v>
                </c:pt>
                <c:pt idx="564549">
                  <c:v>0</c:v>
                </c:pt>
                <c:pt idx="564550">
                  <c:v>0</c:v>
                </c:pt>
                <c:pt idx="564551">
                  <c:v>0</c:v>
                </c:pt>
                <c:pt idx="564552">
                  <c:v>0</c:v>
                </c:pt>
                <c:pt idx="564553">
                  <c:v>0</c:v>
                </c:pt>
                <c:pt idx="564554">
                  <c:v>0</c:v>
                </c:pt>
                <c:pt idx="564555">
                  <c:v>0</c:v>
                </c:pt>
                <c:pt idx="564556">
                  <c:v>0</c:v>
                </c:pt>
                <c:pt idx="564557">
                  <c:v>0</c:v>
                </c:pt>
                <c:pt idx="564558">
                  <c:v>0</c:v>
                </c:pt>
                <c:pt idx="564559">
                  <c:v>0</c:v>
                </c:pt>
                <c:pt idx="564560">
                  <c:v>0</c:v>
                </c:pt>
                <c:pt idx="564561">
                  <c:v>0</c:v>
                </c:pt>
                <c:pt idx="564562">
                  <c:v>0</c:v>
                </c:pt>
                <c:pt idx="564563">
                  <c:v>0</c:v>
                </c:pt>
                <c:pt idx="564564">
                  <c:v>0</c:v>
                </c:pt>
                <c:pt idx="564565">
                  <c:v>0</c:v>
                </c:pt>
                <c:pt idx="564566">
                  <c:v>0</c:v>
                </c:pt>
                <c:pt idx="564567">
                  <c:v>0</c:v>
                </c:pt>
                <c:pt idx="564568">
                  <c:v>0</c:v>
                </c:pt>
                <c:pt idx="564569">
                  <c:v>0</c:v>
                </c:pt>
                <c:pt idx="564570">
                  <c:v>0</c:v>
                </c:pt>
                <c:pt idx="564571">
                  <c:v>0</c:v>
                </c:pt>
                <c:pt idx="564572">
                  <c:v>0</c:v>
                </c:pt>
                <c:pt idx="564573">
                  <c:v>0</c:v>
                </c:pt>
                <c:pt idx="564574">
                  <c:v>0</c:v>
                </c:pt>
                <c:pt idx="564575">
                  <c:v>0</c:v>
                </c:pt>
                <c:pt idx="564576">
                  <c:v>0</c:v>
                </c:pt>
                <c:pt idx="564577">
                  <c:v>0</c:v>
                </c:pt>
                <c:pt idx="564578">
                  <c:v>0</c:v>
                </c:pt>
                <c:pt idx="564579">
                  <c:v>0</c:v>
                </c:pt>
                <c:pt idx="564580">
                  <c:v>0</c:v>
                </c:pt>
                <c:pt idx="564581">
                  <c:v>0</c:v>
                </c:pt>
                <c:pt idx="564582">
                  <c:v>0</c:v>
                </c:pt>
                <c:pt idx="564583">
                  <c:v>0</c:v>
                </c:pt>
                <c:pt idx="564584">
                  <c:v>0</c:v>
                </c:pt>
                <c:pt idx="564585">
                  <c:v>0</c:v>
                </c:pt>
                <c:pt idx="564586">
                  <c:v>0</c:v>
                </c:pt>
                <c:pt idx="564587">
                  <c:v>0</c:v>
                </c:pt>
                <c:pt idx="564588">
                  <c:v>0</c:v>
                </c:pt>
                <c:pt idx="564589">
                  <c:v>0</c:v>
                </c:pt>
                <c:pt idx="564590">
                  <c:v>0</c:v>
                </c:pt>
                <c:pt idx="564591">
                  <c:v>0</c:v>
                </c:pt>
                <c:pt idx="564592">
                  <c:v>0</c:v>
                </c:pt>
                <c:pt idx="564593">
                  <c:v>0</c:v>
                </c:pt>
                <c:pt idx="564594">
                  <c:v>0</c:v>
                </c:pt>
                <c:pt idx="564595">
                  <c:v>0</c:v>
                </c:pt>
                <c:pt idx="564596">
                  <c:v>0</c:v>
                </c:pt>
                <c:pt idx="564597">
                  <c:v>0</c:v>
                </c:pt>
                <c:pt idx="564598">
                  <c:v>0</c:v>
                </c:pt>
                <c:pt idx="564599">
                  <c:v>0</c:v>
                </c:pt>
                <c:pt idx="564600">
                  <c:v>0</c:v>
                </c:pt>
                <c:pt idx="564601">
                  <c:v>0</c:v>
                </c:pt>
                <c:pt idx="564602">
                  <c:v>0</c:v>
                </c:pt>
                <c:pt idx="564603">
                  <c:v>0</c:v>
                </c:pt>
                <c:pt idx="564604">
                  <c:v>0</c:v>
                </c:pt>
                <c:pt idx="564605">
                  <c:v>0</c:v>
                </c:pt>
                <c:pt idx="564606">
                  <c:v>0</c:v>
                </c:pt>
                <c:pt idx="564607">
                  <c:v>0</c:v>
                </c:pt>
                <c:pt idx="564608">
                  <c:v>0</c:v>
                </c:pt>
                <c:pt idx="564609">
                  <c:v>0</c:v>
                </c:pt>
                <c:pt idx="564610">
                  <c:v>0</c:v>
                </c:pt>
                <c:pt idx="564611">
                  <c:v>0</c:v>
                </c:pt>
                <c:pt idx="564612">
                  <c:v>0</c:v>
                </c:pt>
                <c:pt idx="564613">
                  <c:v>0</c:v>
                </c:pt>
                <c:pt idx="564614">
                  <c:v>0</c:v>
                </c:pt>
                <c:pt idx="564615">
                  <c:v>0</c:v>
                </c:pt>
                <c:pt idx="564616">
                  <c:v>0</c:v>
                </c:pt>
                <c:pt idx="564617">
                  <c:v>0</c:v>
                </c:pt>
                <c:pt idx="564618">
                  <c:v>0</c:v>
                </c:pt>
                <c:pt idx="564619">
                  <c:v>0</c:v>
                </c:pt>
                <c:pt idx="564620">
                  <c:v>0</c:v>
                </c:pt>
                <c:pt idx="564621">
                  <c:v>0</c:v>
                </c:pt>
                <c:pt idx="564622">
                  <c:v>0</c:v>
                </c:pt>
                <c:pt idx="564623">
                  <c:v>0</c:v>
                </c:pt>
                <c:pt idx="564624">
                  <c:v>0</c:v>
                </c:pt>
                <c:pt idx="564625">
                  <c:v>0</c:v>
                </c:pt>
                <c:pt idx="564626">
                  <c:v>0</c:v>
                </c:pt>
                <c:pt idx="564627">
                  <c:v>0</c:v>
                </c:pt>
                <c:pt idx="564628">
                  <c:v>0</c:v>
                </c:pt>
                <c:pt idx="564629">
                  <c:v>0</c:v>
                </c:pt>
                <c:pt idx="564630">
                  <c:v>0</c:v>
                </c:pt>
                <c:pt idx="564631">
                  <c:v>0</c:v>
                </c:pt>
                <c:pt idx="564632">
                  <c:v>0</c:v>
                </c:pt>
                <c:pt idx="564633">
                  <c:v>0</c:v>
                </c:pt>
                <c:pt idx="564634">
                  <c:v>0</c:v>
                </c:pt>
                <c:pt idx="564635">
                  <c:v>0</c:v>
                </c:pt>
                <c:pt idx="564636">
                  <c:v>0</c:v>
                </c:pt>
                <c:pt idx="564637">
                  <c:v>0</c:v>
                </c:pt>
                <c:pt idx="564638">
                  <c:v>0</c:v>
                </c:pt>
                <c:pt idx="564639">
                  <c:v>0</c:v>
                </c:pt>
                <c:pt idx="564640">
                  <c:v>0</c:v>
                </c:pt>
                <c:pt idx="564641">
                  <c:v>0</c:v>
                </c:pt>
                <c:pt idx="564642">
                  <c:v>0</c:v>
                </c:pt>
                <c:pt idx="564643">
                  <c:v>0</c:v>
                </c:pt>
                <c:pt idx="564644">
                  <c:v>0</c:v>
                </c:pt>
                <c:pt idx="564645">
                  <c:v>0</c:v>
                </c:pt>
                <c:pt idx="564646">
                  <c:v>0</c:v>
                </c:pt>
                <c:pt idx="564647">
                  <c:v>0</c:v>
                </c:pt>
                <c:pt idx="564648">
                  <c:v>0</c:v>
                </c:pt>
                <c:pt idx="564649">
                  <c:v>0</c:v>
                </c:pt>
                <c:pt idx="564650">
                  <c:v>0</c:v>
                </c:pt>
                <c:pt idx="564651">
                  <c:v>0</c:v>
                </c:pt>
                <c:pt idx="564652">
                  <c:v>0</c:v>
                </c:pt>
                <c:pt idx="564653">
                  <c:v>0</c:v>
                </c:pt>
                <c:pt idx="564654">
                  <c:v>0</c:v>
                </c:pt>
                <c:pt idx="564655">
                  <c:v>0</c:v>
                </c:pt>
                <c:pt idx="564656">
                  <c:v>0</c:v>
                </c:pt>
                <c:pt idx="564657">
                  <c:v>0</c:v>
                </c:pt>
                <c:pt idx="564658">
                  <c:v>0</c:v>
                </c:pt>
                <c:pt idx="564659">
                  <c:v>0</c:v>
                </c:pt>
                <c:pt idx="564660">
                  <c:v>0</c:v>
                </c:pt>
                <c:pt idx="564661">
                  <c:v>0</c:v>
                </c:pt>
                <c:pt idx="564662">
                  <c:v>0</c:v>
                </c:pt>
                <c:pt idx="564663">
                  <c:v>0</c:v>
                </c:pt>
                <c:pt idx="564664">
                  <c:v>0</c:v>
                </c:pt>
                <c:pt idx="564665">
                  <c:v>0</c:v>
                </c:pt>
                <c:pt idx="564666">
                  <c:v>0</c:v>
                </c:pt>
                <c:pt idx="564667">
                  <c:v>0</c:v>
                </c:pt>
                <c:pt idx="564668">
                  <c:v>0</c:v>
                </c:pt>
                <c:pt idx="564669">
                  <c:v>0</c:v>
                </c:pt>
                <c:pt idx="564670">
                  <c:v>0</c:v>
                </c:pt>
                <c:pt idx="564671">
                  <c:v>0</c:v>
                </c:pt>
                <c:pt idx="564672">
                  <c:v>0</c:v>
                </c:pt>
                <c:pt idx="564673">
                  <c:v>0</c:v>
                </c:pt>
                <c:pt idx="564674">
                  <c:v>0</c:v>
                </c:pt>
                <c:pt idx="564675">
                  <c:v>0</c:v>
                </c:pt>
                <c:pt idx="564676">
                  <c:v>0</c:v>
                </c:pt>
                <c:pt idx="564677">
                  <c:v>0</c:v>
                </c:pt>
                <c:pt idx="564678">
                  <c:v>0</c:v>
                </c:pt>
                <c:pt idx="564679">
                  <c:v>0</c:v>
                </c:pt>
                <c:pt idx="564680">
                  <c:v>0</c:v>
                </c:pt>
                <c:pt idx="564681">
                  <c:v>0</c:v>
                </c:pt>
                <c:pt idx="564682">
                  <c:v>0</c:v>
                </c:pt>
                <c:pt idx="564683">
                  <c:v>0</c:v>
                </c:pt>
                <c:pt idx="564684">
                  <c:v>0</c:v>
                </c:pt>
                <c:pt idx="564685">
                  <c:v>0</c:v>
                </c:pt>
                <c:pt idx="564686">
                  <c:v>0</c:v>
                </c:pt>
                <c:pt idx="564687">
                  <c:v>0</c:v>
                </c:pt>
                <c:pt idx="564688">
                  <c:v>0</c:v>
                </c:pt>
                <c:pt idx="564689">
                  <c:v>0</c:v>
                </c:pt>
                <c:pt idx="564690">
                  <c:v>0</c:v>
                </c:pt>
                <c:pt idx="564691">
                  <c:v>0</c:v>
                </c:pt>
                <c:pt idx="564692">
                  <c:v>0</c:v>
                </c:pt>
                <c:pt idx="564693">
                  <c:v>0</c:v>
                </c:pt>
                <c:pt idx="564694">
                  <c:v>0</c:v>
                </c:pt>
                <c:pt idx="564695">
                  <c:v>0</c:v>
                </c:pt>
                <c:pt idx="564696">
                  <c:v>0</c:v>
                </c:pt>
                <c:pt idx="564697">
                  <c:v>0</c:v>
                </c:pt>
                <c:pt idx="564698">
                  <c:v>0</c:v>
                </c:pt>
                <c:pt idx="564699">
                  <c:v>0</c:v>
                </c:pt>
                <c:pt idx="564700">
                  <c:v>0</c:v>
                </c:pt>
                <c:pt idx="564701">
                  <c:v>0</c:v>
                </c:pt>
                <c:pt idx="564702">
                  <c:v>0</c:v>
                </c:pt>
                <c:pt idx="564703">
                  <c:v>0</c:v>
                </c:pt>
                <c:pt idx="564704">
                  <c:v>0</c:v>
                </c:pt>
                <c:pt idx="564705">
                  <c:v>0</c:v>
                </c:pt>
                <c:pt idx="564706">
                  <c:v>0</c:v>
                </c:pt>
                <c:pt idx="564707">
                  <c:v>0</c:v>
                </c:pt>
                <c:pt idx="564708">
                  <c:v>0</c:v>
                </c:pt>
                <c:pt idx="564709">
                  <c:v>0</c:v>
                </c:pt>
                <c:pt idx="564710">
                  <c:v>0</c:v>
                </c:pt>
                <c:pt idx="564711">
                  <c:v>0</c:v>
                </c:pt>
                <c:pt idx="564712">
                  <c:v>0</c:v>
                </c:pt>
                <c:pt idx="564713">
                  <c:v>0</c:v>
                </c:pt>
                <c:pt idx="564714">
                  <c:v>0</c:v>
                </c:pt>
                <c:pt idx="564715">
                  <c:v>0</c:v>
                </c:pt>
                <c:pt idx="564716">
                  <c:v>0</c:v>
                </c:pt>
                <c:pt idx="564717">
                  <c:v>0</c:v>
                </c:pt>
                <c:pt idx="564718">
                  <c:v>0</c:v>
                </c:pt>
                <c:pt idx="564719">
                  <c:v>0</c:v>
                </c:pt>
                <c:pt idx="564720">
                  <c:v>0</c:v>
                </c:pt>
                <c:pt idx="564721">
                  <c:v>0</c:v>
                </c:pt>
                <c:pt idx="564722">
                  <c:v>0</c:v>
                </c:pt>
                <c:pt idx="564723">
                  <c:v>0</c:v>
                </c:pt>
                <c:pt idx="564724">
                  <c:v>0</c:v>
                </c:pt>
                <c:pt idx="564725">
                  <c:v>0</c:v>
                </c:pt>
                <c:pt idx="564726">
                  <c:v>0</c:v>
                </c:pt>
                <c:pt idx="564727">
                  <c:v>0</c:v>
                </c:pt>
                <c:pt idx="564728">
                  <c:v>0</c:v>
                </c:pt>
                <c:pt idx="564729">
                  <c:v>0</c:v>
                </c:pt>
                <c:pt idx="564730">
                  <c:v>0</c:v>
                </c:pt>
                <c:pt idx="564731">
                  <c:v>0</c:v>
                </c:pt>
                <c:pt idx="564732">
                  <c:v>0</c:v>
                </c:pt>
                <c:pt idx="564733">
                  <c:v>0</c:v>
                </c:pt>
                <c:pt idx="564734">
                  <c:v>0</c:v>
                </c:pt>
                <c:pt idx="564735">
                  <c:v>0</c:v>
                </c:pt>
                <c:pt idx="564736">
                  <c:v>0</c:v>
                </c:pt>
                <c:pt idx="564737">
                  <c:v>0</c:v>
                </c:pt>
                <c:pt idx="564738">
                  <c:v>0</c:v>
                </c:pt>
                <c:pt idx="564739">
                  <c:v>0</c:v>
                </c:pt>
                <c:pt idx="564740">
                  <c:v>0</c:v>
                </c:pt>
                <c:pt idx="564741">
                  <c:v>0</c:v>
                </c:pt>
                <c:pt idx="564742">
                  <c:v>0</c:v>
                </c:pt>
                <c:pt idx="564743">
                  <c:v>0</c:v>
                </c:pt>
                <c:pt idx="564744">
                  <c:v>0</c:v>
                </c:pt>
                <c:pt idx="564745">
                  <c:v>0</c:v>
                </c:pt>
                <c:pt idx="564746">
                  <c:v>0</c:v>
                </c:pt>
                <c:pt idx="564747">
                  <c:v>0</c:v>
                </c:pt>
                <c:pt idx="564748">
                  <c:v>0</c:v>
                </c:pt>
                <c:pt idx="564749">
                  <c:v>0</c:v>
                </c:pt>
                <c:pt idx="564750">
                  <c:v>0</c:v>
                </c:pt>
                <c:pt idx="564751">
                  <c:v>0</c:v>
                </c:pt>
                <c:pt idx="564752">
                  <c:v>0</c:v>
                </c:pt>
                <c:pt idx="564753">
                  <c:v>0</c:v>
                </c:pt>
                <c:pt idx="564754">
                  <c:v>0</c:v>
                </c:pt>
                <c:pt idx="564755">
                  <c:v>0</c:v>
                </c:pt>
                <c:pt idx="564756">
                  <c:v>0</c:v>
                </c:pt>
                <c:pt idx="564757">
                  <c:v>0</c:v>
                </c:pt>
                <c:pt idx="564758">
                  <c:v>0</c:v>
                </c:pt>
                <c:pt idx="564759">
                  <c:v>0</c:v>
                </c:pt>
                <c:pt idx="564760">
                  <c:v>0</c:v>
                </c:pt>
                <c:pt idx="564761">
                  <c:v>0</c:v>
                </c:pt>
                <c:pt idx="564762">
                  <c:v>0</c:v>
                </c:pt>
                <c:pt idx="564763">
                  <c:v>0</c:v>
                </c:pt>
                <c:pt idx="564764">
                  <c:v>0</c:v>
                </c:pt>
                <c:pt idx="564765">
                  <c:v>0</c:v>
                </c:pt>
                <c:pt idx="564766">
                  <c:v>0</c:v>
                </c:pt>
                <c:pt idx="564767">
                  <c:v>0</c:v>
                </c:pt>
                <c:pt idx="564768">
                  <c:v>0</c:v>
                </c:pt>
                <c:pt idx="564769">
                  <c:v>0</c:v>
                </c:pt>
                <c:pt idx="564770">
                  <c:v>0</c:v>
                </c:pt>
                <c:pt idx="564771">
                  <c:v>0</c:v>
                </c:pt>
                <c:pt idx="564772">
                  <c:v>0</c:v>
                </c:pt>
                <c:pt idx="564773">
                  <c:v>0</c:v>
                </c:pt>
                <c:pt idx="564774">
                  <c:v>0</c:v>
                </c:pt>
                <c:pt idx="564775">
                  <c:v>0</c:v>
                </c:pt>
                <c:pt idx="564776">
                  <c:v>0</c:v>
                </c:pt>
                <c:pt idx="564777">
                  <c:v>0</c:v>
                </c:pt>
                <c:pt idx="564778">
                  <c:v>0</c:v>
                </c:pt>
                <c:pt idx="564779">
                  <c:v>0</c:v>
                </c:pt>
                <c:pt idx="564780">
                  <c:v>0</c:v>
                </c:pt>
                <c:pt idx="564781">
                  <c:v>0</c:v>
                </c:pt>
                <c:pt idx="564782">
                  <c:v>0</c:v>
                </c:pt>
                <c:pt idx="564783">
                  <c:v>0</c:v>
                </c:pt>
                <c:pt idx="564784">
                  <c:v>0</c:v>
                </c:pt>
                <c:pt idx="564785">
                  <c:v>0</c:v>
                </c:pt>
                <c:pt idx="564786">
                  <c:v>0</c:v>
                </c:pt>
                <c:pt idx="564787">
                  <c:v>0</c:v>
                </c:pt>
                <c:pt idx="564788">
                  <c:v>0</c:v>
                </c:pt>
                <c:pt idx="564789">
                  <c:v>0</c:v>
                </c:pt>
                <c:pt idx="564790">
                  <c:v>0</c:v>
                </c:pt>
                <c:pt idx="564791">
                  <c:v>0</c:v>
                </c:pt>
                <c:pt idx="564792">
                  <c:v>0</c:v>
                </c:pt>
                <c:pt idx="564793">
                  <c:v>0</c:v>
                </c:pt>
                <c:pt idx="564794">
                  <c:v>0</c:v>
                </c:pt>
                <c:pt idx="564795">
                  <c:v>0</c:v>
                </c:pt>
                <c:pt idx="564796">
                  <c:v>0</c:v>
                </c:pt>
                <c:pt idx="564797">
                  <c:v>0</c:v>
                </c:pt>
                <c:pt idx="564798">
                  <c:v>0</c:v>
                </c:pt>
                <c:pt idx="564799">
                  <c:v>0</c:v>
                </c:pt>
                <c:pt idx="564800">
                  <c:v>0</c:v>
                </c:pt>
                <c:pt idx="564801">
                  <c:v>0</c:v>
                </c:pt>
                <c:pt idx="564802">
                  <c:v>0</c:v>
                </c:pt>
                <c:pt idx="564803">
                  <c:v>0</c:v>
                </c:pt>
                <c:pt idx="564804">
                  <c:v>0</c:v>
                </c:pt>
                <c:pt idx="564805">
                  <c:v>0</c:v>
                </c:pt>
                <c:pt idx="564806">
                  <c:v>0</c:v>
                </c:pt>
                <c:pt idx="564807">
                  <c:v>0</c:v>
                </c:pt>
                <c:pt idx="564808">
                  <c:v>0</c:v>
                </c:pt>
                <c:pt idx="564809">
                  <c:v>0</c:v>
                </c:pt>
                <c:pt idx="564810">
                  <c:v>0</c:v>
                </c:pt>
                <c:pt idx="564811">
                  <c:v>0</c:v>
                </c:pt>
                <c:pt idx="564812">
                  <c:v>0</c:v>
                </c:pt>
                <c:pt idx="564813">
                  <c:v>0</c:v>
                </c:pt>
                <c:pt idx="564814">
                  <c:v>0</c:v>
                </c:pt>
                <c:pt idx="564815">
                  <c:v>0</c:v>
                </c:pt>
                <c:pt idx="564816">
                  <c:v>0</c:v>
                </c:pt>
                <c:pt idx="564817">
                  <c:v>0</c:v>
                </c:pt>
                <c:pt idx="564818">
                  <c:v>0</c:v>
                </c:pt>
                <c:pt idx="564819">
                  <c:v>0</c:v>
                </c:pt>
                <c:pt idx="564820">
                  <c:v>0</c:v>
                </c:pt>
                <c:pt idx="564821">
                  <c:v>0</c:v>
                </c:pt>
                <c:pt idx="564822">
                  <c:v>0</c:v>
                </c:pt>
                <c:pt idx="564823">
                  <c:v>0</c:v>
                </c:pt>
                <c:pt idx="564824">
                  <c:v>0</c:v>
                </c:pt>
                <c:pt idx="564825">
                  <c:v>0</c:v>
                </c:pt>
                <c:pt idx="564826">
                  <c:v>0</c:v>
                </c:pt>
                <c:pt idx="564827">
                  <c:v>0</c:v>
                </c:pt>
                <c:pt idx="564828">
                  <c:v>0</c:v>
                </c:pt>
                <c:pt idx="564829">
                  <c:v>0</c:v>
                </c:pt>
                <c:pt idx="564830">
                  <c:v>0</c:v>
                </c:pt>
                <c:pt idx="564831">
                  <c:v>0</c:v>
                </c:pt>
                <c:pt idx="564832">
                  <c:v>0</c:v>
                </c:pt>
                <c:pt idx="564833">
                  <c:v>0</c:v>
                </c:pt>
                <c:pt idx="564834">
                  <c:v>0</c:v>
                </c:pt>
                <c:pt idx="564835">
                  <c:v>0</c:v>
                </c:pt>
                <c:pt idx="564836">
                  <c:v>0</c:v>
                </c:pt>
                <c:pt idx="564837">
                  <c:v>0</c:v>
                </c:pt>
                <c:pt idx="564838">
                  <c:v>0</c:v>
                </c:pt>
                <c:pt idx="564839">
                  <c:v>0</c:v>
                </c:pt>
                <c:pt idx="564840">
                  <c:v>0</c:v>
                </c:pt>
                <c:pt idx="564841">
                  <c:v>0</c:v>
                </c:pt>
                <c:pt idx="564842">
                  <c:v>0</c:v>
                </c:pt>
                <c:pt idx="564843">
                  <c:v>0</c:v>
                </c:pt>
                <c:pt idx="564844">
                  <c:v>0</c:v>
                </c:pt>
                <c:pt idx="564845">
                  <c:v>0</c:v>
                </c:pt>
                <c:pt idx="564846">
                  <c:v>0</c:v>
                </c:pt>
                <c:pt idx="564847">
                  <c:v>0</c:v>
                </c:pt>
                <c:pt idx="564848">
                  <c:v>0</c:v>
                </c:pt>
                <c:pt idx="564849">
                  <c:v>0</c:v>
                </c:pt>
                <c:pt idx="564850">
                  <c:v>0</c:v>
                </c:pt>
                <c:pt idx="564851">
                  <c:v>0</c:v>
                </c:pt>
                <c:pt idx="564852">
                  <c:v>0</c:v>
                </c:pt>
                <c:pt idx="564853">
                  <c:v>0</c:v>
                </c:pt>
                <c:pt idx="564854">
                  <c:v>0</c:v>
                </c:pt>
                <c:pt idx="564855">
                  <c:v>0</c:v>
                </c:pt>
                <c:pt idx="564856">
                  <c:v>0</c:v>
                </c:pt>
                <c:pt idx="564857">
                  <c:v>0</c:v>
                </c:pt>
                <c:pt idx="564858">
                  <c:v>0</c:v>
                </c:pt>
                <c:pt idx="564859">
                  <c:v>0</c:v>
                </c:pt>
                <c:pt idx="564860">
                  <c:v>0</c:v>
                </c:pt>
                <c:pt idx="564861">
                  <c:v>0</c:v>
                </c:pt>
                <c:pt idx="564862">
                  <c:v>0</c:v>
                </c:pt>
                <c:pt idx="564863">
                  <c:v>0</c:v>
                </c:pt>
                <c:pt idx="564864">
                  <c:v>0</c:v>
                </c:pt>
                <c:pt idx="564865">
                  <c:v>0</c:v>
                </c:pt>
                <c:pt idx="564866">
                  <c:v>0</c:v>
                </c:pt>
                <c:pt idx="564867">
                  <c:v>0</c:v>
                </c:pt>
                <c:pt idx="564868">
                  <c:v>0</c:v>
                </c:pt>
                <c:pt idx="564869">
                  <c:v>0</c:v>
                </c:pt>
                <c:pt idx="564870">
                  <c:v>0</c:v>
                </c:pt>
                <c:pt idx="564871">
                  <c:v>0</c:v>
                </c:pt>
                <c:pt idx="564872">
                  <c:v>0</c:v>
                </c:pt>
                <c:pt idx="564873">
                  <c:v>0</c:v>
                </c:pt>
                <c:pt idx="564874">
                  <c:v>0</c:v>
                </c:pt>
                <c:pt idx="564875">
                  <c:v>0</c:v>
                </c:pt>
                <c:pt idx="564876">
                  <c:v>0</c:v>
                </c:pt>
                <c:pt idx="564877">
                  <c:v>0</c:v>
                </c:pt>
                <c:pt idx="564878">
                  <c:v>0</c:v>
                </c:pt>
                <c:pt idx="564879">
                  <c:v>0</c:v>
                </c:pt>
                <c:pt idx="564880">
                  <c:v>0</c:v>
                </c:pt>
                <c:pt idx="564881">
                  <c:v>0</c:v>
                </c:pt>
                <c:pt idx="564882">
                  <c:v>0</c:v>
                </c:pt>
                <c:pt idx="564883">
                  <c:v>0</c:v>
                </c:pt>
                <c:pt idx="564884">
                  <c:v>0</c:v>
                </c:pt>
                <c:pt idx="564885">
                  <c:v>0</c:v>
                </c:pt>
                <c:pt idx="564886">
                  <c:v>0</c:v>
                </c:pt>
                <c:pt idx="564887">
                  <c:v>0</c:v>
                </c:pt>
                <c:pt idx="564888">
                  <c:v>0</c:v>
                </c:pt>
                <c:pt idx="564889">
                  <c:v>0</c:v>
                </c:pt>
                <c:pt idx="564890">
                  <c:v>0</c:v>
                </c:pt>
                <c:pt idx="564891">
                  <c:v>0</c:v>
                </c:pt>
                <c:pt idx="564892">
                  <c:v>0</c:v>
                </c:pt>
                <c:pt idx="564893">
                  <c:v>0</c:v>
                </c:pt>
                <c:pt idx="564894">
                  <c:v>0</c:v>
                </c:pt>
                <c:pt idx="564895">
                  <c:v>0</c:v>
                </c:pt>
                <c:pt idx="564896">
                  <c:v>0</c:v>
                </c:pt>
                <c:pt idx="564897">
                  <c:v>0</c:v>
                </c:pt>
                <c:pt idx="564898">
                  <c:v>0</c:v>
                </c:pt>
                <c:pt idx="564899">
                  <c:v>0</c:v>
                </c:pt>
                <c:pt idx="564900">
                  <c:v>0</c:v>
                </c:pt>
                <c:pt idx="564901">
                  <c:v>0</c:v>
                </c:pt>
                <c:pt idx="564902">
                  <c:v>0</c:v>
                </c:pt>
                <c:pt idx="564903">
                  <c:v>0</c:v>
                </c:pt>
                <c:pt idx="564904">
                  <c:v>0</c:v>
                </c:pt>
                <c:pt idx="564905">
                  <c:v>0</c:v>
                </c:pt>
                <c:pt idx="564906">
                  <c:v>0</c:v>
                </c:pt>
                <c:pt idx="564907">
                  <c:v>0</c:v>
                </c:pt>
                <c:pt idx="564908">
                  <c:v>0</c:v>
                </c:pt>
                <c:pt idx="564909">
                  <c:v>0</c:v>
                </c:pt>
                <c:pt idx="564910">
                  <c:v>0</c:v>
                </c:pt>
                <c:pt idx="564911">
                  <c:v>0</c:v>
                </c:pt>
                <c:pt idx="564912">
                  <c:v>0</c:v>
                </c:pt>
                <c:pt idx="564913">
                  <c:v>0</c:v>
                </c:pt>
                <c:pt idx="564914">
                  <c:v>0</c:v>
                </c:pt>
                <c:pt idx="564915">
                  <c:v>0</c:v>
                </c:pt>
                <c:pt idx="564916">
                  <c:v>0</c:v>
                </c:pt>
                <c:pt idx="564917">
                  <c:v>0</c:v>
                </c:pt>
                <c:pt idx="564918">
                  <c:v>0</c:v>
                </c:pt>
                <c:pt idx="564919">
                  <c:v>0</c:v>
                </c:pt>
                <c:pt idx="564920">
                  <c:v>0</c:v>
                </c:pt>
                <c:pt idx="564921">
                  <c:v>0</c:v>
                </c:pt>
                <c:pt idx="564922">
                  <c:v>0</c:v>
                </c:pt>
                <c:pt idx="564923">
                  <c:v>0</c:v>
                </c:pt>
                <c:pt idx="564924">
                  <c:v>0</c:v>
                </c:pt>
                <c:pt idx="564925">
                  <c:v>0</c:v>
                </c:pt>
                <c:pt idx="564926">
                  <c:v>0</c:v>
                </c:pt>
                <c:pt idx="564927">
                  <c:v>0</c:v>
                </c:pt>
                <c:pt idx="564928">
                  <c:v>0</c:v>
                </c:pt>
                <c:pt idx="564929">
                  <c:v>0</c:v>
                </c:pt>
                <c:pt idx="564930">
                  <c:v>0</c:v>
                </c:pt>
                <c:pt idx="564931">
                  <c:v>0</c:v>
                </c:pt>
                <c:pt idx="564932">
                  <c:v>0</c:v>
                </c:pt>
                <c:pt idx="564933">
                  <c:v>0</c:v>
                </c:pt>
                <c:pt idx="564934">
                  <c:v>0</c:v>
                </c:pt>
                <c:pt idx="564935">
                  <c:v>0</c:v>
                </c:pt>
                <c:pt idx="564936">
                  <c:v>0</c:v>
                </c:pt>
                <c:pt idx="564937">
                  <c:v>0</c:v>
                </c:pt>
                <c:pt idx="564938">
                  <c:v>0</c:v>
                </c:pt>
                <c:pt idx="564939">
                  <c:v>0</c:v>
                </c:pt>
                <c:pt idx="564940">
                  <c:v>0</c:v>
                </c:pt>
                <c:pt idx="564941">
                  <c:v>0</c:v>
                </c:pt>
                <c:pt idx="564942">
                  <c:v>0</c:v>
                </c:pt>
                <c:pt idx="564943">
                  <c:v>0</c:v>
                </c:pt>
                <c:pt idx="564944">
                  <c:v>0</c:v>
                </c:pt>
                <c:pt idx="564945">
                  <c:v>0</c:v>
                </c:pt>
                <c:pt idx="564946">
                  <c:v>0</c:v>
                </c:pt>
                <c:pt idx="564947">
                  <c:v>0</c:v>
                </c:pt>
                <c:pt idx="564948">
                  <c:v>0</c:v>
                </c:pt>
                <c:pt idx="564949">
                  <c:v>0</c:v>
                </c:pt>
                <c:pt idx="564950">
                  <c:v>0</c:v>
                </c:pt>
                <c:pt idx="564951">
                  <c:v>0</c:v>
                </c:pt>
                <c:pt idx="564952">
                  <c:v>0</c:v>
                </c:pt>
                <c:pt idx="564953">
                  <c:v>0</c:v>
                </c:pt>
                <c:pt idx="564954">
                  <c:v>0</c:v>
                </c:pt>
                <c:pt idx="564955">
                  <c:v>0</c:v>
                </c:pt>
                <c:pt idx="564956">
                  <c:v>0</c:v>
                </c:pt>
                <c:pt idx="564957">
                  <c:v>0</c:v>
                </c:pt>
                <c:pt idx="564958">
                  <c:v>0</c:v>
                </c:pt>
                <c:pt idx="564959">
                  <c:v>0</c:v>
                </c:pt>
                <c:pt idx="564960">
                  <c:v>0</c:v>
                </c:pt>
                <c:pt idx="564961">
                  <c:v>0</c:v>
                </c:pt>
                <c:pt idx="564962">
                  <c:v>0</c:v>
                </c:pt>
                <c:pt idx="564963">
                  <c:v>0</c:v>
                </c:pt>
                <c:pt idx="564964">
                  <c:v>0</c:v>
                </c:pt>
                <c:pt idx="564965">
                  <c:v>0</c:v>
                </c:pt>
                <c:pt idx="564966">
                  <c:v>0</c:v>
                </c:pt>
                <c:pt idx="564967">
                  <c:v>0</c:v>
                </c:pt>
                <c:pt idx="564968">
                  <c:v>0</c:v>
                </c:pt>
                <c:pt idx="564969">
                  <c:v>0</c:v>
                </c:pt>
                <c:pt idx="564970">
                  <c:v>0</c:v>
                </c:pt>
                <c:pt idx="564971">
                  <c:v>0</c:v>
                </c:pt>
                <c:pt idx="564972">
                  <c:v>0</c:v>
                </c:pt>
                <c:pt idx="564973">
                  <c:v>0</c:v>
                </c:pt>
                <c:pt idx="564974">
                  <c:v>0</c:v>
                </c:pt>
                <c:pt idx="564975">
                  <c:v>0</c:v>
                </c:pt>
                <c:pt idx="564976">
                  <c:v>0</c:v>
                </c:pt>
                <c:pt idx="564977">
                  <c:v>0</c:v>
                </c:pt>
                <c:pt idx="564978">
                  <c:v>0</c:v>
                </c:pt>
                <c:pt idx="564979">
                  <c:v>0</c:v>
                </c:pt>
                <c:pt idx="564980">
                  <c:v>0</c:v>
                </c:pt>
                <c:pt idx="564981">
                  <c:v>0</c:v>
                </c:pt>
                <c:pt idx="564982">
                  <c:v>0</c:v>
                </c:pt>
                <c:pt idx="564983">
                  <c:v>0</c:v>
                </c:pt>
                <c:pt idx="564984">
                  <c:v>0</c:v>
                </c:pt>
                <c:pt idx="564985">
                  <c:v>0</c:v>
                </c:pt>
                <c:pt idx="564986">
                  <c:v>0</c:v>
                </c:pt>
                <c:pt idx="564987">
                  <c:v>0</c:v>
                </c:pt>
                <c:pt idx="564988">
                  <c:v>0</c:v>
                </c:pt>
                <c:pt idx="564989">
                  <c:v>0</c:v>
                </c:pt>
                <c:pt idx="564990">
                  <c:v>0</c:v>
                </c:pt>
                <c:pt idx="564991">
                  <c:v>0</c:v>
                </c:pt>
                <c:pt idx="564992">
                  <c:v>0</c:v>
                </c:pt>
                <c:pt idx="564993">
                  <c:v>0</c:v>
                </c:pt>
                <c:pt idx="564994">
                  <c:v>0</c:v>
                </c:pt>
                <c:pt idx="564995">
                  <c:v>0</c:v>
                </c:pt>
                <c:pt idx="564996">
                  <c:v>0</c:v>
                </c:pt>
                <c:pt idx="564997">
                  <c:v>0</c:v>
                </c:pt>
                <c:pt idx="564998">
                  <c:v>0</c:v>
                </c:pt>
                <c:pt idx="564999">
                  <c:v>0</c:v>
                </c:pt>
                <c:pt idx="565000">
                  <c:v>0</c:v>
                </c:pt>
                <c:pt idx="565001">
                  <c:v>0</c:v>
                </c:pt>
                <c:pt idx="565002">
                  <c:v>0</c:v>
                </c:pt>
                <c:pt idx="565003">
                  <c:v>0</c:v>
                </c:pt>
                <c:pt idx="565004">
                  <c:v>0</c:v>
                </c:pt>
                <c:pt idx="565005">
                  <c:v>0</c:v>
                </c:pt>
                <c:pt idx="565006">
                  <c:v>0</c:v>
                </c:pt>
                <c:pt idx="565007">
                  <c:v>0</c:v>
                </c:pt>
                <c:pt idx="565008">
                  <c:v>0</c:v>
                </c:pt>
                <c:pt idx="565009">
                  <c:v>0</c:v>
                </c:pt>
                <c:pt idx="565010">
                  <c:v>0</c:v>
                </c:pt>
                <c:pt idx="565011">
                  <c:v>0</c:v>
                </c:pt>
                <c:pt idx="565012">
                  <c:v>0</c:v>
                </c:pt>
                <c:pt idx="565013">
                  <c:v>0</c:v>
                </c:pt>
                <c:pt idx="565014">
                  <c:v>0</c:v>
                </c:pt>
                <c:pt idx="565015">
                  <c:v>0</c:v>
                </c:pt>
                <c:pt idx="565016">
                  <c:v>0</c:v>
                </c:pt>
                <c:pt idx="565017">
                  <c:v>0</c:v>
                </c:pt>
                <c:pt idx="565018">
                  <c:v>0</c:v>
                </c:pt>
                <c:pt idx="565019">
                  <c:v>0</c:v>
                </c:pt>
                <c:pt idx="565020">
                  <c:v>0</c:v>
                </c:pt>
                <c:pt idx="565021">
                  <c:v>0</c:v>
                </c:pt>
                <c:pt idx="565022">
                  <c:v>0</c:v>
                </c:pt>
                <c:pt idx="565023">
                  <c:v>0</c:v>
                </c:pt>
                <c:pt idx="565024">
                  <c:v>0</c:v>
                </c:pt>
                <c:pt idx="565025">
                  <c:v>0</c:v>
                </c:pt>
                <c:pt idx="565026">
                  <c:v>0</c:v>
                </c:pt>
                <c:pt idx="565027">
                  <c:v>0</c:v>
                </c:pt>
                <c:pt idx="565028">
                  <c:v>0</c:v>
                </c:pt>
                <c:pt idx="565029">
                  <c:v>0</c:v>
                </c:pt>
                <c:pt idx="565030">
                  <c:v>0</c:v>
                </c:pt>
                <c:pt idx="565031">
                  <c:v>0</c:v>
                </c:pt>
                <c:pt idx="565032">
                  <c:v>0</c:v>
                </c:pt>
                <c:pt idx="565033">
                  <c:v>0</c:v>
                </c:pt>
                <c:pt idx="565034">
                  <c:v>0</c:v>
                </c:pt>
                <c:pt idx="565035">
                  <c:v>0</c:v>
                </c:pt>
                <c:pt idx="565036">
                  <c:v>0</c:v>
                </c:pt>
                <c:pt idx="565037">
                  <c:v>0</c:v>
                </c:pt>
                <c:pt idx="565038">
                  <c:v>0</c:v>
                </c:pt>
                <c:pt idx="565039">
                  <c:v>0</c:v>
                </c:pt>
                <c:pt idx="565040">
                  <c:v>0</c:v>
                </c:pt>
                <c:pt idx="565041">
                  <c:v>0</c:v>
                </c:pt>
                <c:pt idx="565042">
                  <c:v>0</c:v>
                </c:pt>
                <c:pt idx="565043">
                  <c:v>0</c:v>
                </c:pt>
                <c:pt idx="565044">
                  <c:v>0</c:v>
                </c:pt>
                <c:pt idx="565045">
                  <c:v>0</c:v>
                </c:pt>
                <c:pt idx="565046">
                  <c:v>0</c:v>
                </c:pt>
                <c:pt idx="565047">
                  <c:v>0</c:v>
                </c:pt>
                <c:pt idx="565048">
                  <c:v>0</c:v>
                </c:pt>
                <c:pt idx="565049">
                  <c:v>0</c:v>
                </c:pt>
                <c:pt idx="565050">
                  <c:v>0</c:v>
                </c:pt>
                <c:pt idx="565051">
                  <c:v>0</c:v>
                </c:pt>
                <c:pt idx="565052">
                  <c:v>0</c:v>
                </c:pt>
                <c:pt idx="565053">
                  <c:v>0</c:v>
                </c:pt>
                <c:pt idx="565054">
                  <c:v>0</c:v>
                </c:pt>
                <c:pt idx="565055">
                  <c:v>0</c:v>
                </c:pt>
                <c:pt idx="565056">
                  <c:v>0</c:v>
                </c:pt>
                <c:pt idx="565057">
                  <c:v>0</c:v>
                </c:pt>
                <c:pt idx="565058">
                  <c:v>0</c:v>
                </c:pt>
                <c:pt idx="565059">
                  <c:v>0</c:v>
                </c:pt>
                <c:pt idx="565060">
                  <c:v>0</c:v>
                </c:pt>
                <c:pt idx="565061">
                  <c:v>0</c:v>
                </c:pt>
                <c:pt idx="565062">
                  <c:v>0</c:v>
                </c:pt>
                <c:pt idx="565063">
                  <c:v>0</c:v>
                </c:pt>
                <c:pt idx="565064">
                  <c:v>0</c:v>
                </c:pt>
                <c:pt idx="565065">
                  <c:v>0</c:v>
                </c:pt>
                <c:pt idx="565066">
                  <c:v>0</c:v>
                </c:pt>
                <c:pt idx="565067">
                  <c:v>0</c:v>
                </c:pt>
                <c:pt idx="565068">
                  <c:v>0</c:v>
                </c:pt>
                <c:pt idx="565069">
                  <c:v>0</c:v>
                </c:pt>
                <c:pt idx="565070">
                  <c:v>0</c:v>
                </c:pt>
                <c:pt idx="565071">
                  <c:v>0</c:v>
                </c:pt>
                <c:pt idx="565072">
                  <c:v>0</c:v>
                </c:pt>
                <c:pt idx="565073">
                  <c:v>0</c:v>
                </c:pt>
                <c:pt idx="565074">
                  <c:v>0</c:v>
                </c:pt>
                <c:pt idx="565075">
                  <c:v>0</c:v>
                </c:pt>
                <c:pt idx="565076">
                  <c:v>0</c:v>
                </c:pt>
                <c:pt idx="565077">
                  <c:v>0</c:v>
                </c:pt>
                <c:pt idx="565078">
                  <c:v>0</c:v>
                </c:pt>
                <c:pt idx="565079">
                  <c:v>0</c:v>
                </c:pt>
                <c:pt idx="565080">
                  <c:v>0</c:v>
                </c:pt>
                <c:pt idx="565081">
                  <c:v>0</c:v>
                </c:pt>
                <c:pt idx="565082">
                  <c:v>0</c:v>
                </c:pt>
                <c:pt idx="565083">
                  <c:v>0</c:v>
                </c:pt>
                <c:pt idx="565084">
                  <c:v>0</c:v>
                </c:pt>
                <c:pt idx="565085">
                  <c:v>0</c:v>
                </c:pt>
                <c:pt idx="565086">
                  <c:v>0</c:v>
                </c:pt>
                <c:pt idx="565087">
                  <c:v>0</c:v>
                </c:pt>
                <c:pt idx="565088">
                  <c:v>0</c:v>
                </c:pt>
                <c:pt idx="565089">
                  <c:v>0</c:v>
                </c:pt>
                <c:pt idx="565090">
                  <c:v>0</c:v>
                </c:pt>
                <c:pt idx="565091">
                  <c:v>0</c:v>
                </c:pt>
                <c:pt idx="565092">
                  <c:v>0</c:v>
                </c:pt>
                <c:pt idx="565093">
                  <c:v>0</c:v>
                </c:pt>
                <c:pt idx="565094">
                  <c:v>0</c:v>
                </c:pt>
                <c:pt idx="565095">
                  <c:v>0</c:v>
                </c:pt>
                <c:pt idx="565096">
                  <c:v>0</c:v>
                </c:pt>
                <c:pt idx="565097">
                  <c:v>0</c:v>
                </c:pt>
                <c:pt idx="565098">
                  <c:v>0</c:v>
                </c:pt>
                <c:pt idx="565099">
                  <c:v>0</c:v>
                </c:pt>
                <c:pt idx="565100">
                  <c:v>0</c:v>
                </c:pt>
                <c:pt idx="565101">
                  <c:v>0</c:v>
                </c:pt>
                <c:pt idx="565102">
                  <c:v>0</c:v>
                </c:pt>
                <c:pt idx="565103">
                  <c:v>0</c:v>
                </c:pt>
                <c:pt idx="565104">
                  <c:v>0</c:v>
                </c:pt>
                <c:pt idx="565105">
                  <c:v>0</c:v>
                </c:pt>
                <c:pt idx="565106">
                  <c:v>0</c:v>
                </c:pt>
                <c:pt idx="565107">
                  <c:v>0</c:v>
                </c:pt>
                <c:pt idx="565108">
                  <c:v>0</c:v>
                </c:pt>
                <c:pt idx="565109">
                  <c:v>0</c:v>
                </c:pt>
                <c:pt idx="565110">
                  <c:v>0</c:v>
                </c:pt>
                <c:pt idx="565111">
                  <c:v>0</c:v>
                </c:pt>
                <c:pt idx="565112">
                  <c:v>0</c:v>
                </c:pt>
                <c:pt idx="565113">
                  <c:v>0</c:v>
                </c:pt>
                <c:pt idx="565114">
                  <c:v>0</c:v>
                </c:pt>
                <c:pt idx="565115">
                  <c:v>0</c:v>
                </c:pt>
                <c:pt idx="565116">
                  <c:v>0</c:v>
                </c:pt>
                <c:pt idx="565117">
                  <c:v>0</c:v>
                </c:pt>
                <c:pt idx="565118">
                  <c:v>0</c:v>
                </c:pt>
                <c:pt idx="565119">
                  <c:v>0</c:v>
                </c:pt>
                <c:pt idx="565120">
                  <c:v>0</c:v>
                </c:pt>
                <c:pt idx="565121">
                  <c:v>0</c:v>
                </c:pt>
                <c:pt idx="565122">
                  <c:v>0</c:v>
                </c:pt>
                <c:pt idx="565123">
                  <c:v>0</c:v>
                </c:pt>
                <c:pt idx="565124">
                  <c:v>0</c:v>
                </c:pt>
                <c:pt idx="565125">
                  <c:v>0</c:v>
                </c:pt>
                <c:pt idx="565126">
                  <c:v>0</c:v>
                </c:pt>
                <c:pt idx="565127">
                  <c:v>0</c:v>
                </c:pt>
                <c:pt idx="565128">
                  <c:v>0</c:v>
                </c:pt>
                <c:pt idx="565129">
                  <c:v>0</c:v>
                </c:pt>
                <c:pt idx="565130">
                  <c:v>0</c:v>
                </c:pt>
                <c:pt idx="565131">
                  <c:v>0</c:v>
                </c:pt>
                <c:pt idx="565132">
                  <c:v>0</c:v>
                </c:pt>
                <c:pt idx="565133">
                  <c:v>0</c:v>
                </c:pt>
                <c:pt idx="565134">
                  <c:v>0</c:v>
                </c:pt>
                <c:pt idx="565135">
                  <c:v>0</c:v>
                </c:pt>
                <c:pt idx="565136">
                  <c:v>0</c:v>
                </c:pt>
                <c:pt idx="565137">
                  <c:v>0</c:v>
                </c:pt>
                <c:pt idx="565138">
                  <c:v>0</c:v>
                </c:pt>
                <c:pt idx="565139">
                  <c:v>0</c:v>
                </c:pt>
                <c:pt idx="565140">
                  <c:v>0</c:v>
                </c:pt>
                <c:pt idx="565141">
                  <c:v>0</c:v>
                </c:pt>
                <c:pt idx="565142">
                  <c:v>0</c:v>
                </c:pt>
                <c:pt idx="565143">
                  <c:v>0</c:v>
                </c:pt>
                <c:pt idx="565144">
                  <c:v>0</c:v>
                </c:pt>
                <c:pt idx="565145">
                  <c:v>0</c:v>
                </c:pt>
                <c:pt idx="565146">
                  <c:v>0</c:v>
                </c:pt>
                <c:pt idx="565147">
                  <c:v>0</c:v>
                </c:pt>
                <c:pt idx="565148">
                  <c:v>0</c:v>
                </c:pt>
                <c:pt idx="565149">
                  <c:v>0</c:v>
                </c:pt>
                <c:pt idx="565150">
                  <c:v>0</c:v>
                </c:pt>
                <c:pt idx="565151">
                  <c:v>0</c:v>
                </c:pt>
                <c:pt idx="565152">
                  <c:v>0</c:v>
                </c:pt>
                <c:pt idx="565153">
                  <c:v>0</c:v>
                </c:pt>
                <c:pt idx="565154">
                  <c:v>0</c:v>
                </c:pt>
                <c:pt idx="565155">
                  <c:v>0</c:v>
                </c:pt>
                <c:pt idx="565156">
                  <c:v>0</c:v>
                </c:pt>
                <c:pt idx="565157">
                  <c:v>0</c:v>
                </c:pt>
                <c:pt idx="565158">
                  <c:v>0</c:v>
                </c:pt>
                <c:pt idx="565159">
                  <c:v>0</c:v>
                </c:pt>
                <c:pt idx="565160">
                  <c:v>0</c:v>
                </c:pt>
                <c:pt idx="565161">
                  <c:v>0</c:v>
                </c:pt>
                <c:pt idx="565162">
                  <c:v>0</c:v>
                </c:pt>
                <c:pt idx="565163">
                  <c:v>0</c:v>
                </c:pt>
                <c:pt idx="565164">
                  <c:v>0</c:v>
                </c:pt>
                <c:pt idx="565165">
                  <c:v>0</c:v>
                </c:pt>
                <c:pt idx="565166">
                  <c:v>0</c:v>
                </c:pt>
                <c:pt idx="565167">
                  <c:v>0</c:v>
                </c:pt>
                <c:pt idx="565168">
                  <c:v>0</c:v>
                </c:pt>
                <c:pt idx="565169">
                  <c:v>0</c:v>
                </c:pt>
                <c:pt idx="565170">
                  <c:v>0</c:v>
                </c:pt>
                <c:pt idx="565171">
                  <c:v>0</c:v>
                </c:pt>
                <c:pt idx="565172">
                  <c:v>0</c:v>
                </c:pt>
                <c:pt idx="565173">
                  <c:v>0</c:v>
                </c:pt>
                <c:pt idx="565174">
                  <c:v>0</c:v>
                </c:pt>
                <c:pt idx="565175">
                  <c:v>0</c:v>
                </c:pt>
                <c:pt idx="565176">
                  <c:v>0</c:v>
                </c:pt>
                <c:pt idx="565177">
                  <c:v>0</c:v>
                </c:pt>
                <c:pt idx="565178">
                  <c:v>0</c:v>
                </c:pt>
                <c:pt idx="565179">
                  <c:v>0</c:v>
                </c:pt>
                <c:pt idx="565180">
                  <c:v>0</c:v>
                </c:pt>
                <c:pt idx="565181">
                  <c:v>0</c:v>
                </c:pt>
                <c:pt idx="565182">
                  <c:v>0</c:v>
                </c:pt>
                <c:pt idx="565183">
                  <c:v>0</c:v>
                </c:pt>
                <c:pt idx="565184">
                  <c:v>0</c:v>
                </c:pt>
                <c:pt idx="565185">
                  <c:v>0</c:v>
                </c:pt>
                <c:pt idx="565186">
                  <c:v>0</c:v>
                </c:pt>
                <c:pt idx="565187">
                  <c:v>0</c:v>
                </c:pt>
                <c:pt idx="565188">
                  <c:v>0</c:v>
                </c:pt>
                <c:pt idx="565189">
                  <c:v>0</c:v>
                </c:pt>
                <c:pt idx="565190">
                  <c:v>0</c:v>
                </c:pt>
                <c:pt idx="565191">
                  <c:v>0</c:v>
                </c:pt>
                <c:pt idx="565192">
                  <c:v>0</c:v>
                </c:pt>
                <c:pt idx="565193">
                  <c:v>0</c:v>
                </c:pt>
                <c:pt idx="565194">
                  <c:v>0</c:v>
                </c:pt>
                <c:pt idx="565195">
                  <c:v>0</c:v>
                </c:pt>
                <c:pt idx="565196">
                  <c:v>0</c:v>
                </c:pt>
                <c:pt idx="565197">
                  <c:v>0</c:v>
                </c:pt>
                <c:pt idx="565198">
                  <c:v>0</c:v>
                </c:pt>
                <c:pt idx="565199">
                  <c:v>0</c:v>
                </c:pt>
                <c:pt idx="565200">
                  <c:v>0</c:v>
                </c:pt>
                <c:pt idx="565201">
                  <c:v>0</c:v>
                </c:pt>
                <c:pt idx="565202">
                  <c:v>0</c:v>
                </c:pt>
                <c:pt idx="565203">
                  <c:v>0</c:v>
                </c:pt>
                <c:pt idx="565204">
                  <c:v>0</c:v>
                </c:pt>
                <c:pt idx="565205">
                  <c:v>0</c:v>
                </c:pt>
                <c:pt idx="565206">
                  <c:v>0</c:v>
                </c:pt>
                <c:pt idx="565207">
                  <c:v>0</c:v>
                </c:pt>
                <c:pt idx="565208">
                  <c:v>0</c:v>
                </c:pt>
                <c:pt idx="565209">
                  <c:v>0</c:v>
                </c:pt>
                <c:pt idx="565210">
                  <c:v>0</c:v>
                </c:pt>
                <c:pt idx="565211">
                  <c:v>0</c:v>
                </c:pt>
                <c:pt idx="565212">
                  <c:v>0</c:v>
                </c:pt>
                <c:pt idx="565213">
                  <c:v>0</c:v>
                </c:pt>
                <c:pt idx="565214">
                  <c:v>0</c:v>
                </c:pt>
                <c:pt idx="565215">
                  <c:v>0</c:v>
                </c:pt>
                <c:pt idx="565216">
                  <c:v>0</c:v>
                </c:pt>
                <c:pt idx="565217">
                  <c:v>0</c:v>
                </c:pt>
                <c:pt idx="565218">
                  <c:v>0</c:v>
                </c:pt>
                <c:pt idx="565219">
                  <c:v>0</c:v>
                </c:pt>
                <c:pt idx="565220">
                  <c:v>0</c:v>
                </c:pt>
                <c:pt idx="565221">
                  <c:v>0</c:v>
                </c:pt>
                <c:pt idx="565222">
                  <c:v>0</c:v>
                </c:pt>
                <c:pt idx="565223">
                  <c:v>0</c:v>
                </c:pt>
                <c:pt idx="565224">
                  <c:v>0</c:v>
                </c:pt>
                <c:pt idx="565225">
                  <c:v>0</c:v>
                </c:pt>
                <c:pt idx="565226">
                  <c:v>0</c:v>
                </c:pt>
                <c:pt idx="565227">
                  <c:v>0</c:v>
                </c:pt>
                <c:pt idx="565228">
                  <c:v>0</c:v>
                </c:pt>
                <c:pt idx="565229">
                  <c:v>0</c:v>
                </c:pt>
                <c:pt idx="565230">
                  <c:v>0</c:v>
                </c:pt>
                <c:pt idx="565231">
                  <c:v>0</c:v>
                </c:pt>
                <c:pt idx="565232">
                  <c:v>0</c:v>
                </c:pt>
                <c:pt idx="565233">
                  <c:v>0</c:v>
                </c:pt>
                <c:pt idx="565234">
                  <c:v>0</c:v>
                </c:pt>
                <c:pt idx="565235">
                  <c:v>0</c:v>
                </c:pt>
                <c:pt idx="565236">
                  <c:v>0</c:v>
                </c:pt>
                <c:pt idx="565237">
                  <c:v>0</c:v>
                </c:pt>
                <c:pt idx="565238">
                  <c:v>0</c:v>
                </c:pt>
                <c:pt idx="565239">
                  <c:v>0</c:v>
                </c:pt>
                <c:pt idx="565240">
                  <c:v>0</c:v>
                </c:pt>
                <c:pt idx="565241">
                  <c:v>0</c:v>
                </c:pt>
                <c:pt idx="565242">
                  <c:v>0</c:v>
                </c:pt>
                <c:pt idx="565243">
                  <c:v>0</c:v>
                </c:pt>
                <c:pt idx="565244">
                  <c:v>0</c:v>
                </c:pt>
                <c:pt idx="565245">
                  <c:v>0</c:v>
                </c:pt>
                <c:pt idx="565246">
                  <c:v>0</c:v>
                </c:pt>
                <c:pt idx="565247">
                  <c:v>0</c:v>
                </c:pt>
                <c:pt idx="565248">
                  <c:v>0</c:v>
                </c:pt>
                <c:pt idx="565249">
                  <c:v>0</c:v>
                </c:pt>
                <c:pt idx="565250">
                  <c:v>0</c:v>
                </c:pt>
                <c:pt idx="565251">
                  <c:v>0</c:v>
                </c:pt>
                <c:pt idx="565252">
                  <c:v>0</c:v>
                </c:pt>
                <c:pt idx="565253">
                  <c:v>0</c:v>
                </c:pt>
                <c:pt idx="565254">
                  <c:v>0</c:v>
                </c:pt>
                <c:pt idx="565255">
                  <c:v>0</c:v>
                </c:pt>
                <c:pt idx="565256">
                  <c:v>0</c:v>
                </c:pt>
                <c:pt idx="565257">
                  <c:v>0</c:v>
                </c:pt>
                <c:pt idx="565258">
                  <c:v>0</c:v>
                </c:pt>
                <c:pt idx="565259">
                  <c:v>0</c:v>
                </c:pt>
                <c:pt idx="565260">
                  <c:v>0</c:v>
                </c:pt>
                <c:pt idx="565261">
                  <c:v>0</c:v>
                </c:pt>
                <c:pt idx="565262">
                  <c:v>0</c:v>
                </c:pt>
                <c:pt idx="565263">
                  <c:v>0</c:v>
                </c:pt>
                <c:pt idx="565264">
                  <c:v>0</c:v>
                </c:pt>
                <c:pt idx="565265">
                  <c:v>0</c:v>
                </c:pt>
                <c:pt idx="565266">
                  <c:v>0</c:v>
                </c:pt>
                <c:pt idx="565267">
                  <c:v>0</c:v>
                </c:pt>
                <c:pt idx="565268">
                  <c:v>0</c:v>
                </c:pt>
                <c:pt idx="565269">
                  <c:v>0</c:v>
                </c:pt>
                <c:pt idx="565270">
                  <c:v>0</c:v>
                </c:pt>
                <c:pt idx="565271">
                  <c:v>0</c:v>
                </c:pt>
                <c:pt idx="565272">
                  <c:v>0</c:v>
                </c:pt>
                <c:pt idx="565273">
                  <c:v>0</c:v>
                </c:pt>
                <c:pt idx="565274">
                  <c:v>0</c:v>
                </c:pt>
                <c:pt idx="565275">
                  <c:v>0</c:v>
                </c:pt>
                <c:pt idx="565276">
                  <c:v>0</c:v>
                </c:pt>
                <c:pt idx="565277">
                  <c:v>0</c:v>
                </c:pt>
                <c:pt idx="565278">
                  <c:v>0</c:v>
                </c:pt>
                <c:pt idx="565279">
                  <c:v>0</c:v>
                </c:pt>
                <c:pt idx="565280">
                  <c:v>0</c:v>
                </c:pt>
                <c:pt idx="565281">
                  <c:v>0</c:v>
                </c:pt>
                <c:pt idx="565282">
                  <c:v>0</c:v>
                </c:pt>
                <c:pt idx="565283">
                  <c:v>0</c:v>
                </c:pt>
                <c:pt idx="565284">
                  <c:v>0</c:v>
                </c:pt>
                <c:pt idx="565285">
                  <c:v>0</c:v>
                </c:pt>
                <c:pt idx="565286">
                  <c:v>0</c:v>
                </c:pt>
                <c:pt idx="565287">
                  <c:v>0</c:v>
                </c:pt>
                <c:pt idx="565288">
                  <c:v>0</c:v>
                </c:pt>
                <c:pt idx="565289">
                  <c:v>0</c:v>
                </c:pt>
                <c:pt idx="565290">
                  <c:v>0</c:v>
                </c:pt>
                <c:pt idx="565291">
                  <c:v>0</c:v>
                </c:pt>
                <c:pt idx="565292">
                  <c:v>0</c:v>
                </c:pt>
                <c:pt idx="565293">
                  <c:v>0</c:v>
                </c:pt>
                <c:pt idx="565294">
                  <c:v>0</c:v>
                </c:pt>
                <c:pt idx="565295">
                  <c:v>0</c:v>
                </c:pt>
                <c:pt idx="565296">
                  <c:v>0</c:v>
                </c:pt>
                <c:pt idx="565297">
                  <c:v>0</c:v>
                </c:pt>
                <c:pt idx="565298">
                  <c:v>0</c:v>
                </c:pt>
                <c:pt idx="565299">
                  <c:v>0</c:v>
                </c:pt>
                <c:pt idx="565300">
                  <c:v>0</c:v>
                </c:pt>
                <c:pt idx="565301">
                  <c:v>0</c:v>
                </c:pt>
                <c:pt idx="565302">
                  <c:v>0</c:v>
                </c:pt>
                <c:pt idx="565303">
                  <c:v>0</c:v>
                </c:pt>
                <c:pt idx="565304">
                  <c:v>0</c:v>
                </c:pt>
                <c:pt idx="565305">
                  <c:v>0</c:v>
                </c:pt>
                <c:pt idx="565306">
                  <c:v>0</c:v>
                </c:pt>
                <c:pt idx="565307">
                  <c:v>0</c:v>
                </c:pt>
                <c:pt idx="565308">
                  <c:v>0</c:v>
                </c:pt>
                <c:pt idx="565309">
                  <c:v>0</c:v>
                </c:pt>
                <c:pt idx="565310">
                  <c:v>0</c:v>
                </c:pt>
                <c:pt idx="565311">
                  <c:v>0</c:v>
                </c:pt>
                <c:pt idx="565312">
                  <c:v>0</c:v>
                </c:pt>
                <c:pt idx="565313">
                  <c:v>0</c:v>
                </c:pt>
                <c:pt idx="565314">
                  <c:v>0</c:v>
                </c:pt>
                <c:pt idx="565315">
                  <c:v>0</c:v>
                </c:pt>
                <c:pt idx="565316">
                  <c:v>0</c:v>
                </c:pt>
                <c:pt idx="565317">
                  <c:v>0</c:v>
                </c:pt>
                <c:pt idx="565318">
                  <c:v>0</c:v>
                </c:pt>
                <c:pt idx="565319">
                  <c:v>0</c:v>
                </c:pt>
                <c:pt idx="565320">
                  <c:v>0</c:v>
                </c:pt>
                <c:pt idx="565321">
                  <c:v>0</c:v>
                </c:pt>
                <c:pt idx="565322">
                  <c:v>0</c:v>
                </c:pt>
                <c:pt idx="565323">
                  <c:v>0</c:v>
                </c:pt>
                <c:pt idx="565324">
                  <c:v>0</c:v>
                </c:pt>
                <c:pt idx="565325">
                  <c:v>0</c:v>
                </c:pt>
                <c:pt idx="565326">
                  <c:v>0</c:v>
                </c:pt>
                <c:pt idx="565327">
                  <c:v>0</c:v>
                </c:pt>
                <c:pt idx="565328">
                  <c:v>0</c:v>
                </c:pt>
                <c:pt idx="565329">
                  <c:v>0</c:v>
                </c:pt>
                <c:pt idx="565330">
                  <c:v>0</c:v>
                </c:pt>
                <c:pt idx="565331">
                  <c:v>0</c:v>
                </c:pt>
                <c:pt idx="565332">
                  <c:v>0</c:v>
                </c:pt>
                <c:pt idx="565333">
                  <c:v>0</c:v>
                </c:pt>
                <c:pt idx="565334">
                  <c:v>0</c:v>
                </c:pt>
                <c:pt idx="565335">
                  <c:v>0</c:v>
                </c:pt>
                <c:pt idx="565336">
                  <c:v>0</c:v>
                </c:pt>
                <c:pt idx="565337">
                  <c:v>0</c:v>
                </c:pt>
                <c:pt idx="565338">
                  <c:v>0</c:v>
                </c:pt>
                <c:pt idx="565339">
                  <c:v>0</c:v>
                </c:pt>
                <c:pt idx="565340">
                  <c:v>0</c:v>
                </c:pt>
                <c:pt idx="565341">
                  <c:v>0</c:v>
                </c:pt>
                <c:pt idx="565342">
                  <c:v>0</c:v>
                </c:pt>
                <c:pt idx="565343">
                  <c:v>0</c:v>
                </c:pt>
                <c:pt idx="565344">
                  <c:v>0</c:v>
                </c:pt>
                <c:pt idx="565345">
                  <c:v>0</c:v>
                </c:pt>
                <c:pt idx="565346">
                  <c:v>0</c:v>
                </c:pt>
                <c:pt idx="565347">
                  <c:v>0</c:v>
                </c:pt>
                <c:pt idx="565348">
                  <c:v>0</c:v>
                </c:pt>
                <c:pt idx="565349">
                  <c:v>0</c:v>
                </c:pt>
                <c:pt idx="565350">
                  <c:v>0</c:v>
                </c:pt>
                <c:pt idx="565351">
                  <c:v>0</c:v>
                </c:pt>
                <c:pt idx="565352">
                  <c:v>0</c:v>
                </c:pt>
                <c:pt idx="565353">
                  <c:v>0</c:v>
                </c:pt>
                <c:pt idx="565354">
                  <c:v>0</c:v>
                </c:pt>
                <c:pt idx="565355">
                  <c:v>0</c:v>
                </c:pt>
                <c:pt idx="565356">
                  <c:v>0</c:v>
                </c:pt>
                <c:pt idx="565357">
                  <c:v>0</c:v>
                </c:pt>
                <c:pt idx="565358">
                  <c:v>0</c:v>
                </c:pt>
                <c:pt idx="565359">
                  <c:v>0</c:v>
                </c:pt>
                <c:pt idx="565360">
                  <c:v>0</c:v>
                </c:pt>
                <c:pt idx="565361">
                  <c:v>0</c:v>
                </c:pt>
                <c:pt idx="565362">
                  <c:v>0</c:v>
                </c:pt>
                <c:pt idx="565363">
                  <c:v>0</c:v>
                </c:pt>
                <c:pt idx="565364">
                  <c:v>0</c:v>
                </c:pt>
                <c:pt idx="565365">
                  <c:v>0</c:v>
                </c:pt>
                <c:pt idx="565366">
                  <c:v>0</c:v>
                </c:pt>
                <c:pt idx="565367">
                  <c:v>0</c:v>
                </c:pt>
                <c:pt idx="565368">
                  <c:v>0</c:v>
                </c:pt>
                <c:pt idx="565369">
                  <c:v>0</c:v>
                </c:pt>
                <c:pt idx="565370">
                  <c:v>0</c:v>
                </c:pt>
                <c:pt idx="565371">
                  <c:v>0</c:v>
                </c:pt>
                <c:pt idx="565372">
                  <c:v>0</c:v>
                </c:pt>
                <c:pt idx="565373">
                  <c:v>0</c:v>
                </c:pt>
                <c:pt idx="565374">
                  <c:v>0</c:v>
                </c:pt>
                <c:pt idx="565375">
                  <c:v>0</c:v>
                </c:pt>
                <c:pt idx="565376">
                  <c:v>0</c:v>
                </c:pt>
                <c:pt idx="565377">
                  <c:v>0</c:v>
                </c:pt>
                <c:pt idx="565378">
                  <c:v>0</c:v>
                </c:pt>
                <c:pt idx="565379">
                  <c:v>0</c:v>
                </c:pt>
                <c:pt idx="565380">
                  <c:v>0</c:v>
                </c:pt>
                <c:pt idx="565381">
                  <c:v>0</c:v>
                </c:pt>
                <c:pt idx="565382">
                  <c:v>0</c:v>
                </c:pt>
                <c:pt idx="565383">
                  <c:v>0</c:v>
                </c:pt>
                <c:pt idx="565384">
                  <c:v>0</c:v>
                </c:pt>
                <c:pt idx="565385">
                  <c:v>0</c:v>
                </c:pt>
                <c:pt idx="565386">
                  <c:v>0</c:v>
                </c:pt>
                <c:pt idx="565387">
                  <c:v>0</c:v>
                </c:pt>
                <c:pt idx="565388">
                  <c:v>0</c:v>
                </c:pt>
                <c:pt idx="565389">
                  <c:v>0</c:v>
                </c:pt>
                <c:pt idx="565390">
                  <c:v>0</c:v>
                </c:pt>
                <c:pt idx="565391">
                  <c:v>0</c:v>
                </c:pt>
                <c:pt idx="565392">
                  <c:v>0</c:v>
                </c:pt>
                <c:pt idx="565393">
                  <c:v>0</c:v>
                </c:pt>
                <c:pt idx="565394">
                  <c:v>0</c:v>
                </c:pt>
                <c:pt idx="565395">
                  <c:v>0</c:v>
                </c:pt>
                <c:pt idx="565396">
                  <c:v>0</c:v>
                </c:pt>
                <c:pt idx="565397">
                  <c:v>0</c:v>
                </c:pt>
                <c:pt idx="565398">
                  <c:v>0</c:v>
                </c:pt>
                <c:pt idx="565399">
                  <c:v>0</c:v>
                </c:pt>
                <c:pt idx="565400">
                  <c:v>0</c:v>
                </c:pt>
                <c:pt idx="565401">
                  <c:v>0</c:v>
                </c:pt>
                <c:pt idx="565402">
                  <c:v>0</c:v>
                </c:pt>
                <c:pt idx="565403">
                  <c:v>0</c:v>
                </c:pt>
                <c:pt idx="565404">
                  <c:v>0</c:v>
                </c:pt>
                <c:pt idx="565405">
                  <c:v>0</c:v>
                </c:pt>
                <c:pt idx="565406">
                  <c:v>0</c:v>
                </c:pt>
                <c:pt idx="565407">
                  <c:v>0</c:v>
                </c:pt>
                <c:pt idx="565408">
                  <c:v>0</c:v>
                </c:pt>
                <c:pt idx="565409">
                  <c:v>0</c:v>
                </c:pt>
                <c:pt idx="565410">
                  <c:v>0</c:v>
                </c:pt>
                <c:pt idx="565411">
                  <c:v>0</c:v>
                </c:pt>
                <c:pt idx="565412">
                  <c:v>0</c:v>
                </c:pt>
                <c:pt idx="565413">
                  <c:v>0</c:v>
                </c:pt>
                <c:pt idx="565414">
                  <c:v>0</c:v>
                </c:pt>
                <c:pt idx="565415">
                  <c:v>0</c:v>
                </c:pt>
                <c:pt idx="565416">
                  <c:v>0</c:v>
                </c:pt>
                <c:pt idx="565417">
                  <c:v>0</c:v>
                </c:pt>
                <c:pt idx="565418">
                  <c:v>0</c:v>
                </c:pt>
                <c:pt idx="565419">
                  <c:v>0</c:v>
                </c:pt>
                <c:pt idx="565420">
                  <c:v>0</c:v>
                </c:pt>
                <c:pt idx="565421">
                  <c:v>0</c:v>
                </c:pt>
                <c:pt idx="565422">
                  <c:v>0</c:v>
                </c:pt>
                <c:pt idx="565423">
                  <c:v>0</c:v>
                </c:pt>
                <c:pt idx="565424">
                  <c:v>0</c:v>
                </c:pt>
                <c:pt idx="565425">
                  <c:v>0</c:v>
                </c:pt>
                <c:pt idx="565426">
                  <c:v>0</c:v>
                </c:pt>
                <c:pt idx="565427">
                  <c:v>0</c:v>
                </c:pt>
                <c:pt idx="565428">
                  <c:v>0</c:v>
                </c:pt>
                <c:pt idx="565429">
                  <c:v>0</c:v>
                </c:pt>
                <c:pt idx="565430">
                  <c:v>0</c:v>
                </c:pt>
                <c:pt idx="565431">
                  <c:v>0</c:v>
                </c:pt>
                <c:pt idx="565432">
                  <c:v>0</c:v>
                </c:pt>
                <c:pt idx="565433">
                  <c:v>0</c:v>
                </c:pt>
                <c:pt idx="565434">
                  <c:v>0</c:v>
                </c:pt>
                <c:pt idx="565435">
                  <c:v>0</c:v>
                </c:pt>
                <c:pt idx="565436">
                  <c:v>0</c:v>
                </c:pt>
                <c:pt idx="565437">
                  <c:v>0</c:v>
                </c:pt>
                <c:pt idx="565438">
                  <c:v>0</c:v>
                </c:pt>
                <c:pt idx="565439">
                  <c:v>0</c:v>
                </c:pt>
                <c:pt idx="565440">
                  <c:v>0</c:v>
                </c:pt>
                <c:pt idx="565441">
                  <c:v>0</c:v>
                </c:pt>
                <c:pt idx="565442">
                  <c:v>0</c:v>
                </c:pt>
                <c:pt idx="565443">
                  <c:v>0</c:v>
                </c:pt>
                <c:pt idx="565444">
                  <c:v>0</c:v>
                </c:pt>
                <c:pt idx="565445">
                  <c:v>0</c:v>
                </c:pt>
                <c:pt idx="565446">
                  <c:v>0</c:v>
                </c:pt>
                <c:pt idx="565447">
                  <c:v>0</c:v>
                </c:pt>
                <c:pt idx="565448">
                  <c:v>0</c:v>
                </c:pt>
                <c:pt idx="565449">
                  <c:v>0</c:v>
                </c:pt>
                <c:pt idx="565450">
                  <c:v>0</c:v>
                </c:pt>
                <c:pt idx="565451">
                  <c:v>0</c:v>
                </c:pt>
                <c:pt idx="565452">
                  <c:v>0</c:v>
                </c:pt>
                <c:pt idx="565453">
                  <c:v>0</c:v>
                </c:pt>
                <c:pt idx="565454">
                  <c:v>0</c:v>
                </c:pt>
                <c:pt idx="565455">
                  <c:v>0</c:v>
                </c:pt>
                <c:pt idx="565456">
                  <c:v>0</c:v>
                </c:pt>
                <c:pt idx="565457">
                  <c:v>0</c:v>
                </c:pt>
                <c:pt idx="565458">
                  <c:v>0</c:v>
                </c:pt>
                <c:pt idx="565459">
                  <c:v>0</c:v>
                </c:pt>
                <c:pt idx="565460">
                  <c:v>0</c:v>
                </c:pt>
                <c:pt idx="565461">
                  <c:v>0</c:v>
                </c:pt>
                <c:pt idx="565462">
                  <c:v>0</c:v>
                </c:pt>
                <c:pt idx="565463">
                  <c:v>0</c:v>
                </c:pt>
                <c:pt idx="565464">
                  <c:v>0</c:v>
                </c:pt>
                <c:pt idx="565465">
                  <c:v>0</c:v>
                </c:pt>
                <c:pt idx="565466">
                  <c:v>0</c:v>
                </c:pt>
                <c:pt idx="565467">
                  <c:v>0</c:v>
                </c:pt>
                <c:pt idx="565468">
                  <c:v>0</c:v>
                </c:pt>
                <c:pt idx="565469">
                  <c:v>0</c:v>
                </c:pt>
                <c:pt idx="565470">
                  <c:v>0</c:v>
                </c:pt>
                <c:pt idx="565471">
                  <c:v>0</c:v>
                </c:pt>
                <c:pt idx="565472">
                  <c:v>0</c:v>
                </c:pt>
                <c:pt idx="565473">
                  <c:v>0</c:v>
                </c:pt>
                <c:pt idx="565474">
                  <c:v>0</c:v>
                </c:pt>
                <c:pt idx="565475">
                  <c:v>0</c:v>
                </c:pt>
                <c:pt idx="565476">
                  <c:v>0</c:v>
                </c:pt>
                <c:pt idx="565477">
                  <c:v>0</c:v>
                </c:pt>
                <c:pt idx="565478">
                  <c:v>0</c:v>
                </c:pt>
                <c:pt idx="565479">
                  <c:v>0</c:v>
                </c:pt>
                <c:pt idx="565480">
                  <c:v>0</c:v>
                </c:pt>
                <c:pt idx="565481">
                  <c:v>0</c:v>
                </c:pt>
                <c:pt idx="565482">
                  <c:v>0</c:v>
                </c:pt>
                <c:pt idx="565483">
                  <c:v>0</c:v>
                </c:pt>
                <c:pt idx="565484">
                  <c:v>0</c:v>
                </c:pt>
                <c:pt idx="565485">
                  <c:v>0</c:v>
                </c:pt>
                <c:pt idx="565486">
                  <c:v>0</c:v>
                </c:pt>
                <c:pt idx="565487">
                  <c:v>0</c:v>
                </c:pt>
                <c:pt idx="565488">
                  <c:v>0</c:v>
                </c:pt>
                <c:pt idx="565489">
                  <c:v>0</c:v>
                </c:pt>
                <c:pt idx="565490">
                  <c:v>0</c:v>
                </c:pt>
                <c:pt idx="565491">
                  <c:v>0</c:v>
                </c:pt>
                <c:pt idx="565492">
                  <c:v>0</c:v>
                </c:pt>
                <c:pt idx="565493">
                  <c:v>0</c:v>
                </c:pt>
                <c:pt idx="565494">
                  <c:v>0</c:v>
                </c:pt>
                <c:pt idx="565495">
                  <c:v>0</c:v>
                </c:pt>
                <c:pt idx="565496">
                  <c:v>0</c:v>
                </c:pt>
                <c:pt idx="565497">
                  <c:v>0</c:v>
                </c:pt>
                <c:pt idx="565498">
                  <c:v>0</c:v>
                </c:pt>
                <c:pt idx="565499">
                  <c:v>0</c:v>
                </c:pt>
                <c:pt idx="565500">
                  <c:v>0</c:v>
                </c:pt>
                <c:pt idx="565501">
                  <c:v>0</c:v>
                </c:pt>
                <c:pt idx="565502">
                  <c:v>0</c:v>
                </c:pt>
                <c:pt idx="565503">
                  <c:v>0</c:v>
                </c:pt>
                <c:pt idx="565504">
                  <c:v>0</c:v>
                </c:pt>
                <c:pt idx="565505">
                  <c:v>0</c:v>
                </c:pt>
                <c:pt idx="565506">
                  <c:v>0</c:v>
                </c:pt>
                <c:pt idx="565507">
                  <c:v>0</c:v>
                </c:pt>
                <c:pt idx="565508">
                  <c:v>0</c:v>
                </c:pt>
                <c:pt idx="565509">
                  <c:v>0</c:v>
                </c:pt>
                <c:pt idx="565510">
                  <c:v>0</c:v>
                </c:pt>
                <c:pt idx="565511">
                  <c:v>0</c:v>
                </c:pt>
                <c:pt idx="565512">
                  <c:v>0</c:v>
                </c:pt>
                <c:pt idx="565513">
                  <c:v>0</c:v>
                </c:pt>
                <c:pt idx="565514">
                  <c:v>0</c:v>
                </c:pt>
                <c:pt idx="565515">
                  <c:v>0</c:v>
                </c:pt>
                <c:pt idx="565516">
                  <c:v>0</c:v>
                </c:pt>
                <c:pt idx="565517">
                  <c:v>0</c:v>
                </c:pt>
                <c:pt idx="565518">
                  <c:v>0</c:v>
                </c:pt>
                <c:pt idx="565519">
                  <c:v>0</c:v>
                </c:pt>
                <c:pt idx="565520">
                  <c:v>0</c:v>
                </c:pt>
                <c:pt idx="565521">
                  <c:v>0</c:v>
                </c:pt>
                <c:pt idx="565522">
                  <c:v>0</c:v>
                </c:pt>
                <c:pt idx="565523">
                  <c:v>0</c:v>
                </c:pt>
                <c:pt idx="565524">
                  <c:v>0</c:v>
                </c:pt>
                <c:pt idx="565525">
                  <c:v>0</c:v>
                </c:pt>
                <c:pt idx="565526">
                  <c:v>0</c:v>
                </c:pt>
                <c:pt idx="565527">
                  <c:v>0</c:v>
                </c:pt>
                <c:pt idx="565528">
                  <c:v>0</c:v>
                </c:pt>
                <c:pt idx="565529">
                  <c:v>0</c:v>
                </c:pt>
                <c:pt idx="565530">
                  <c:v>0</c:v>
                </c:pt>
                <c:pt idx="565531">
                  <c:v>0</c:v>
                </c:pt>
                <c:pt idx="565532">
                  <c:v>0</c:v>
                </c:pt>
                <c:pt idx="565533">
                  <c:v>0</c:v>
                </c:pt>
                <c:pt idx="565534">
                  <c:v>0</c:v>
                </c:pt>
                <c:pt idx="565535">
                  <c:v>0</c:v>
                </c:pt>
                <c:pt idx="565536">
                  <c:v>0</c:v>
                </c:pt>
                <c:pt idx="565537">
                  <c:v>0</c:v>
                </c:pt>
                <c:pt idx="565538">
                  <c:v>0</c:v>
                </c:pt>
                <c:pt idx="565539">
                  <c:v>0</c:v>
                </c:pt>
                <c:pt idx="565540">
                  <c:v>0</c:v>
                </c:pt>
                <c:pt idx="565541">
                  <c:v>0</c:v>
                </c:pt>
                <c:pt idx="565542">
                  <c:v>0</c:v>
                </c:pt>
                <c:pt idx="565543">
                  <c:v>0</c:v>
                </c:pt>
                <c:pt idx="565544">
                  <c:v>0</c:v>
                </c:pt>
                <c:pt idx="565545">
                  <c:v>0</c:v>
                </c:pt>
                <c:pt idx="565546">
                  <c:v>0</c:v>
                </c:pt>
                <c:pt idx="565547">
                  <c:v>0</c:v>
                </c:pt>
                <c:pt idx="565548">
                  <c:v>0</c:v>
                </c:pt>
                <c:pt idx="565549">
                  <c:v>0</c:v>
                </c:pt>
                <c:pt idx="565550">
                  <c:v>0</c:v>
                </c:pt>
                <c:pt idx="565551">
                  <c:v>0</c:v>
                </c:pt>
                <c:pt idx="565552">
                  <c:v>0</c:v>
                </c:pt>
                <c:pt idx="565553">
                  <c:v>0</c:v>
                </c:pt>
                <c:pt idx="565554">
                  <c:v>0</c:v>
                </c:pt>
                <c:pt idx="565555">
                  <c:v>0</c:v>
                </c:pt>
                <c:pt idx="565556">
                  <c:v>0</c:v>
                </c:pt>
                <c:pt idx="565557">
                  <c:v>0</c:v>
                </c:pt>
                <c:pt idx="565558">
                  <c:v>0</c:v>
                </c:pt>
                <c:pt idx="565559">
                  <c:v>0</c:v>
                </c:pt>
                <c:pt idx="565560">
                  <c:v>0</c:v>
                </c:pt>
                <c:pt idx="565561">
                  <c:v>0</c:v>
                </c:pt>
                <c:pt idx="565562">
                  <c:v>0</c:v>
                </c:pt>
                <c:pt idx="565563">
                  <c:v>0</c:v>
                </c:pt>
                <c:pt idx="565564">
                  <c:v>0</c:v>
                </c:pt>
                <c:pt idx="565565">
                  <c:v>0</c:v>
                </c:pt>
                <c:pt idx="565566">
                  <c:v>0</c:v>
                </c:pt>
                <c:pt idx="565567">
                  <c:v>0</c:v>
                </c:pt>
                <c:pt idx="565568">
                  <c:v>0</c:v>
                </c:pt>
                <c:pt idx="565569">
                  <c:v>0</c:v>
                </c:pt>
                <c:pt idx="565570">
                  <c:v>0</c:v>
                </c:pt>
                <c:pt idx="565571">
                  <c:v>0</c:v>
                </c:pt>
                <c:pt idx="565572">
                  <c:v>0</c:v>
                </c:pt>
                <c:pt idx="565573">
                  <c:v>0</c:v>
                </c:pt>
                <c:pt idx="565574">
                  <c:v>0</c:v>
                </c:pt>
                <c:pt idx="565575">
                  <c:v>0</c:v>
                </c:pt>
                <c:pt idx="565576">
                  <c:v>0</c:v>
                </c:pt>
                <c:pt idx="565577">
                  <c:v>0</c:v>
                </c:pt>
                <c:pt idx="565578">
                  <c:v>0</c:v>
                </c:pt>
                <c:pt idx="565579">
                  <c:v>0</c:v>
                </c:pt>
                <c:pt idx="565580">
                  <c:v>0</c:v>
                </c:pt>
                <c:pt idx="565581">
                  <c:v>0</c:v>
                </c:pt>
                <c:pt idx="565582">
                  <c:v>0</c:v>
                </c:pt>
                <c:pt idx="565583">
                  <c:v>0</c:v>
                </c:pt>
                <c:pt idx="565584">
                  <c:v>0</c:v>
                </c:pt>
                <c:pt idx="565585">
                  <c:v>0</c:v>
                </c:pt>
                <c:pt idx="565586">
                  <c:v>0</c:v>
                </c:pt>
                <c:pt idx="565587">
                  <c:v>0</c:v>
                </c:pt>
                <c:pt idx="565588">
                  <c:v>0</c:v>
                </c:pt>
                <c:pt idx="565589">
                  <c:v>0</c:v>
                </c:pt>
                <c:pt idx="565590">
                  <c:v>0</c:v>
                </c:pt>
                <c:pt idx="565591">
                  <c:v>0</c:v>
                </c:pt>
                <c:pt idx="565592">
                  <c:v>0</c:v>
                </c:pt>
                <c:pt idx="565593">
                  <c:v>0</c:v>
                </c:pt>
                <c:pt idx="565594">
                  <c:v>0</c:v>
                </c:pt>
                <c:pt idx="565595">
                  <c:v>0</c:v>
                </c:pt>
                <c:pt idx="565596">
                  <c:v>0</c:v>
                </c:pt>
                <c:pt idx="565597">
                  <c:v>0</c:v>
                </c:pt>
                <c:pt idx="565598">
                  <c:v>0</c:v>
                </c:pt>
                <c:pt idx="565599">
                  <c:v>0</c:v>
                </c:pt>
                <c:pt idx="565600">
                  <c:v>0</c:v>
                </c:pt>
                <c:pt idx="565601">
                  <c:v>0</c:v>
                </c:pt>
                <c:pt idx="565602">
                  <c:v>0</c:v>
                </c:pt>
                <c:pt idx="565603">
                  <c:v>0</c:v>
                </c:pt>
                <c:pt idx="565604">
                  <c:v>0</c:v>
                </c:pt>
                <c:pt idx="565605">
                  <c:v>0</c:v>
                </c:pt>
                <c:pt idx="565606">
                  <c:v>0</c:v>
                </c:pt>
                <c:pt idx="565607">
                  <c:v>0</c:v>
                </c:pt>
                <c:pt idx="565608">
                  <c:v>0</c:v>
                </c:pt>
                <c:pt idx="565609">
                  <c:v>0</c:v>
                </c:pt>
                <c:pt idx="565610">
                  <c:v>0</c:v>
                </c:pt>
                <c:pt idx="565611">
                  <c:v>0</c:v>
                </c:pt>
                <c:pt idx="565612">
                  <c:v>0</c:v>
                </c:pt>
                <c:pt idx="565613">
                  <c:v>0</c:v>
                </c:pt>
                <c:pt idx="565614">
                  <c:v>0</c:v>
                </c:pt>
                <c:pt idx="565615">
                  <c:v>0</c:v>
                </c:pt>
                <c:pt idx="565616">
                  <c:v>0</c:v>
                </c:pt>
                <c:pt idx="565617">
                  <c:v>0</c:v>
                </c:pt>
                <c:pt idx="565618">
                  <c:v>0</c:v>
                </c:pt>
                <c:pt idx="565619">
                  <c:v>0</c:v>
                </c:pt>
                <c:pt idx="565620">
                  <c:v>0</c:v>
                </c:pt>
                <c:pt idx="565621">
                  <c:v>0</c:v>
                </c:pt>
                <c:pt idx="565622">
                  <c:v>0</c:v>
                </c:pt>
                <c:pt idx="565623">
                  <c:v>0</c:v>
                </c:pt>
                <c:pt idx="565624">
                  <c:v>0</c:v>
                </c:pt>
                <c:pt idx="565625">
                  <c:v>0</c:v>
                </c:pt>
                <c:pt idx="565626">
                  <c:v>0</c:v>
                </c:pt>
                <c:pt idx="565627">
                  <c:v>0</c:v>
                </c:pt>
                <c:pt idx="565628">
                  <c:v>0</c:v>
                </c:pt>
                <c:pt idx="565629">
                  <c:v>0</c:v>
                </c:pt>
                <c:pt idx="565630">
                  <c:v>0</c:v>
                </c:pt>
                <c:pt idx="565631">
                  <c:v>0</c:v>
                </c:pt>
                <c:pt idx="565632">
                  <c:v>0</c:v>
                </c:pt>
                <c:pt idx="565633">
                  <c:v>0</c:v>
                </c:pt>
                <c:pt idx="565634">
                  <c:v>0</c:v>
                </c:pt>
                <c:pt idx="565635">
                  <c:v>0</c:v>
                </c:pt>
                <c:pt idx="565636">
                  <c:v>0</c:v>
                </c:pt>
                <c:pt idx="565637">
                  <c:v>0</c:v>
                </c:pt>
                <c:pt idx="565638">
                  <c:v>0</c:v>
                </c:pt>
                <c:pt idx="565639">
                  <c:v>0</c:v>
                </c:pt>
                <c:pt idx="565640">
                  <c:v>0</c:v>
                </c:pt>
                <c:pt idx="565641">
                  <c:v>0</c:v>
                </c:pt>
                <c:pt idx="565642">
                  <c:v>0</c:v>
                </c:pt>
                <c:pt idx="565643">
                  <c:v>0</c:v>
                </c:pt>
                <c:pt idx="565644">
                  <c:v>0</c:v>
                </c:pt>
                <c:pt idx="565645">
                  <c:v>0</c:v>
                </c:pt>
                <c:pt idx="565646">
                  <c:v>0</c:v>
                </c:pt>
                <c:pt idx="565647">
                  <c:v>0</c:v>
                </c:pt>
                <c:pt idx="565648">
                  <c:v>0</c:v>
                </c:pt>
                <c:pt idx="565649">
                  <c:v>0</c:v>
                </c:pt>
                <c:pt idx="565650">
                  <c:v>0</c:v>
                </c:pt>
                <c:pt idx="565651">
                  <c:v>0</c:v>
                </c:pt>
                <c:pt idx="565652">
                  <c:v>0</c:v>
                </c:pt>
                <c:pt idx="565653">
                  <c:v>0</c:v>
                </c:pt>
                <c:pt idx="565654">
                  <c:v>0</c:v>
                </c:pt>
                <c:pt idx="565655">
                  <c:v>0</c:v>
                </c:pt>
                <c:pt idx="565656">
                  <c:v>0</c:v>
                </c:pt>
                <c:pt idx="565657">
                  <c:v>0</c:v>
                </c:pt>
                <c:pt idx="565658">
                  <c:v>0</c:v>
                </c:pt>
                <c:pt idx="565659">
                  <c:v>0</c:v>
                </c:pt>
                <c:pt idx="565660">
                  <c:v>0</c:v>
                </c:pt>
                <c:pt idx="565661">
                  <c:v>0</c:v>
                </c:pt>
                <c:pt idx="565662">
                  <c:v>0</c:v>
                </c:pt>
                <c:pt idx="565663">
                  <c:v>0</c:v>
                </c:pt>
                <c:pt idx="565664">
                  <c:v>0</c:v>
                </c:pt>
                <c:pt idx="565665">
                  <c:v>0</c:v>
                </c:pt>
                <c:pt idx="565666">
                  <c:v>0</c:v>
                </c:pt>
                <c:pt idx="565667">
                  <c:v>0</c:v>
                </c:pt>
                <c:pt idx="565668">
                  <c:v>0</c:v>
                </c:pt>
                <c:pt idx="565669">
                  <c:v>0</c:v>
                </c:pt>
                <c:pt idx="565670">
                  <c:v>0</c:v>
                </c:pt>
                <c:pt idx="565671">
                  <c:v>0</c:v>
                </c:pt>
                <c:pt idx="565672">
                  <c:v>0</c:v>
                </c:pt>
                <c:pt idx="565673">
                  <c:v>0</c:v>
                </c:pt>
                <c:pt idx="565674">
                  <c:v>0</c:v>
                </c:pt>
                <c:pt idx="565675">
                  <c:v>0</c:v>
                </c:pt>
                <c:pt idx="565676">
                  <c:v>0</c:v>
                </c:pt>
                <c:pt idx="565677">
                  <c:v>0</c:v>
                </c:pt>
                <c:pt idx="565678">
                  <c:v>0</c:v>
                </c:pt>
                <c:pt idx="565679">
                  <c:v>0</c:v>
                </c:pt>
                <c:pt idx="565680">
                  <c:v>0</c:v>
                </c:pt>
                <c:pt idx="565681">
                  <c:v>0</c:v>
                </c:pt>
                <c:pt idx="565682">
                  <c:v>0</c:v>
                </c:pt>
                <c:pt idx="565683">
                  <c:v>0</c:v>
                </c:pt>
                <c:pt idx="565684">
                  <c:v>0</c:v>
                </c:pt>
                <c:pt idx="565685">
                  <c:v>0</c:v>
                </c:pt>
                <c:pt idx="565686">
                  <c:v>0</c:v>
                </c:pt>
                <c:pt idx="565687">
                  <c:v>0</c:v>
                </c:pt>
                <c:pt idx="565688">
                  <c:v>0</c:v>
                </c:pt>
                <c:pt idx="565689">
                  <c:v>0</c:v>
                </c:pt>
                <c:pt idx="565690">
                  <c:v>0</c:v>
                </c:pt>
                <c:pt idx="565691">
                  <c:v>0</c:v>
                </c:pt>
                <c:pt idx="565692">
                  <c:v>0</c:v>
                </c:pt>
                <c:pt idx="565693">
                  <c:v>0</c:v>
                </c:pt>
                <c:pt idx="565694">
                  <c:v>0</c:v>
                </c:pt>
                <c:pt idx="565695">
                  <c:v>0</c:v>
                </c:pt>
                <c:pt idx="565696">
                  <c:v>0</c:v>
                </c:pt>
                <c:pt idx="565697">
                  <c:v>0</c:v>
                </c:pt>
                <c:pt idx="565698">
                  <c:v>0</c:v>
                </c:pt>
                <c:pt idx="565699">
                  <c:v>0</c:v>
                </c:pt>
                <c:pt idx="565700">
                  <c:v>0</c:v>
                </c:pt>
                <c:pt idx="565701">
                  <c:v>0</c:v>
                </c:pt>
                <c:pt idx="565702">
                  <c:v>0</c:v>
                </c:pt>
                <c:pt idx="565703">
                  <c:v>0</c:v>
                </c:pt>
                <c:pt idx="565704">
                  <c:v>0</c:v>
                </c:pt>
                <c:pt idx="565705">
                  <c:v>0</c:v>
                </c:pt>
                <c:pt idx="565706">
                  <c:v>0</c:v>
                </c:pt>
                <c:pt idx="565707">
                  <c:v>0</c:v>
                </c:pt>
                <c:pt idx="565708">
                  <c:v>0</c:v>
                </c:pt>
                <c:pt idx="565709">
                  <c:v>0</c:v>
                </c:pt>
                <c:pt idx="565710">
                  <c:v>0</c:v>
                </c:pt>
                <c:pt idx="565711">
                  <c:v>0</c:v>
                </c:pt>
                <c:pt idx="565712">
                  <c:v>0</c:v>
                </c:pt>
                <c:pt idx="565713">
                  <c:v>0</c:v>
                </c:pt>
                <c:pt idx="565714">
                  <c:v>0</c:v>
                </c:pt>
                <c:pt idx="565715">
                  <c:v>0</c:v>
                </c:pt>
                <c:pt idx="565716">
                  <c:v>0</c:v>
                </c:pt>
                <c:pt idx="565717">
                  <c:v>0</c:v>
                </c:pt>
                <c:pt idx="565718">
                  <c:v>0</c:v>
                </c:pt>
                <c:pt idx="565719">
                  <c:v>0</c:v>
                </c:pt>
                <c:pt idx="565720">
                  <c:v>0</c:v>
                </c:pt>
                <c:pt idx="565721">
                  <c:v>0</c:v>
                </c:pt>
                <c:pt idx="565722">
                  <c:v>0</c:v>
                </c:pt>
                <c:pt idx="565723">
                  <c:v>0</c:v>
                </c:pt>
                <c:pt idx="565724">
                  <c:v>0</c:v>
                </c:pt>
                <c:pt idx="565725">
                  <c:v>0</c:v>
                </c:pt>
                <c:pt idx="565726">
                  <c:v>0</c:v>
                </c:pt>
                <c:pt idx="565727">
                  <c:v>0</c:v>
                </c:pt>
                <c:pt idx="565728">
                  <c:v>0</c:v>
                </c:pt>
                <c:pt idx="565729">
                  <c:v>0</c:v>
                </c:pt>
                <c:pt idx="565730">
                  <c:v>0</c:v>
                </c:pt>
                <c:pt idx="565731">
                  <c:v>0</c:v>
                </c:pt>
                <c:pt idx="565732">
                  <c:v>0</c:v>
                </c:pt>
                <c:pt idx="565733">
                  <c:v>0</c:v>
                </c:pt>
                <c:pt idx="565734">
                  <c:v>0</c:v>
                </c:pt>
                <c:pt idx="565735">
                  <c:v>0</c:v>
                </c:pt>
                <c:pt idx="565736">
                  <c:v>0</c:v>
                </c:pt>
                <c:pt idx="565737">
                  <c:v>0</c:v>
                </c:pt>
                <c:pt idx="565738">
                  <c:v>0</c:v>
                </c:pt>
                <c:pt idx="565739">
                  <c:v>0</c:v>
                </c:pt>
                <c:pt idx="565740">
                  <c:v>0</c:v>
                </c:pt>
                <c:pt idx="565741">
                  <c:v>0</c:v>
                </c:pt>
                <c:pt idx="565742">
                  <c:v>0</c:v>
                </c:pt>
                <c:pt idx="565743">
                  <c:v>0</c:v>
                </c:pt>
                <c:pt idx="565744">
                  <c:v>0</c:v>
                </c:pt>
                <c:pt idx="565745">
                  <c:v>0</c:v>
                </c:pt>
                <c:pt idx="565746">
                  <c:v>0</c:v>
                </c:pt>
                <c:pt idx="565747">
                  <c:v>0</c:v>
                </c:pt>
                <c:pt idx="565748">
                  <c:v>0</c:v>
                </c:pt>
                <c:pt idx="565749">
                  <c:v>0</c:v>
                </c:pt>
                <c:pt idx="565750">
                  <c:v>0</c:v>
                </c:pt>
                <c:pt idx="565751">
                  <c:v>0</c:v>
                </c:pt>
                <c:pt idx="565752">
                  <c:v>0</c:v>
                </c:pt>
                <c:pt idx="565753">
                  <c:v>0</c:v>
                </c:pt>
                <c:pt idx="565754">
                  <c:v>0</c:v>
                </c:pt>
                <c:pt idx="565755">
                  <c:v>0</c:v>
                </c:pt>
                <c:pt idx="565756">
                  <c:v>0</c:v>
                </c:pt>
                <c:pt idx="565757">
                  <c:v>0</c:v>
                </c:pt>
                <c:pt idx="565758">
                  <c:v>0</c:v>
                </c:pt>
                <c:pt idx="565759">
                  <c:v>0</c:v>
                </c:pt>
                <c:pt idx="565760">
                  <c:v>0</c:v>
                </c:pt>
                <c:pt idx="565761">
                  <c:v>0</c:v>
                </c:pt>
                <c:pt idx="565762">
                  <c:v>0</c:v>
                </c:pt>
                <c:pt idx="565763">
                  <c:v>0</c:v>
                </c:pt>
                <c:pt idx="565764">
                  <c:v>0</c:v>
                </c:pt>
                <c:pt idx="565765">
                  <c:v>0</c:v>
                </c:pt>
                <c:pt idx="565766">
                  <c:v>0</c:v>
                </c:pt>
                <c:pt idx="565767">
                  <c:v>0</c:v>
                </c:pt>
                <c:pt idx="565768">
                  <c:v>0</c:v>
                </c:pt>
                <c:pt idx="565769">
                  <c:v>0</c:v>
                </c:pt>
                <c:pt idx="565770">
                  <c:v>0</c:v>
                </c:pt>
                <c:pt idx="565771">
                  <c:v>0</c:v>
                </c:pt>
                <c:pt idx="565772">
                  <c:v>0</c:v>
                </c:pt>
                <c:pt idx="565773">
                  <c:v>0</c:v>
                </c:pt>
                <c:pt idx="565774">
                  <c:v>0</c:v>
                </c:pt>
                <c:pt idx="565775">
                  <c:v>0</c:v>
                </c:pt>
                <c:pt idx="565776">
                  <c:v>0</c:v>
                </c:pt>
                <c:pt idx="565777">
                  <c:v>0</c:v>
                </c:pt>
                <c:pt idx="565778">
                  <c:v>0</c:v>
                </c:pt>
                <c:pt idx="565779">
                  <c:v>0</c:v>
                </c:pt>
                <c:pt idx="565780">
                  <c:v>0</c:v>
                </c:pt>
                <c:pt idx="565781">
                  <c:v>0</c:v>
                </c:pt>
                <c:pt idx="565782">
                  <c:v>0</c:v>
                </c:pt>
                <c:pt idx="565783">
                  <c:v>0</c:v>
                </c:pt>
                <c:pt idx="565784">
                  <c:v>0</c:v>
                </c:pt>
                <c:pt idx="565785">
                  <c:v>0</c:v>
                </c:pt>
                <c:pt idx="565786">
                  <c:v>0</c:v>
                </c:pt>
                <c:pt idx="565787">
                  <c:v>0</c:v>
                </c:pt>
                <c:pt idx="565788">
                  <c:v>0</c:v>
                </c:pt>
                <c:pt idx="565789">
                  <c:v>0</c:v>
                </c:pt>
                <c:pt idx="565790">
                  <c:v>0</c:v>
                </c:pt>
                <c:pt idx="565791">
                  <c:v>0</c:v>
                </c:pt>
                <c:pt idx="565792">
                  <c:v>0</c:v>
                </c:pt>
                <c:pt idx="565793">
                  <c:v>0</c:v>
                </c:pt>
                <c:pt idx="565794">
                  <c:v>0</c:v>
                </c:pt>
                <c:pt idx="565795">
                  <c:v>0</c:v>
                </c:pt>
                <c:pt idx="565796">
                  <c:v>0</c:v>
                </c:pt>
                <c:pt idx="565797">
                  <c:v>0</c:v>
                </c:pt>
                <c:pt idx="565798">
                  <c:v>0</c:v>
                </c:pt>
                <c:pt idx="565799">
                  <c:v>0</c:v>
                </c:pt>
                <c:pt idx="565800">
                  <c:v>0</c:v>
                </c:pt>
                <c:pt idx="565801">
                  <c:v>0</c:v>
                </c:pt>
                <c:pt idx="565802">
                  <c:v>0</c:v>
                </c:pt>
                <c:pt idx="565803">
                  <c:v>0</c:v>
                </c:pt>
                <c:pt idx="565804">
                  <c:v>0</c:v>
                </c:pt>
                <c:pt idx="565805">
                  <c:v>0</c:v>
                </c:pt>
                <c:pt idx="565806">
                  <c:v>0</c:v>
                </c:pt>
                <c:pt idx="565807">
                  <c:v>0</c:v>
                </c:pt>
                <c:pt idx="565808">
                  <c:v>0</c:v>
                </c:pt>
                <c:pt idx="565809">
                  <c:v>0</c:v>
                </c:pt>
                <c:pt idx="565810">
                  <c:v>0</c:v>
                </c:pt>
                <c:pt idx="565811">
                  <c:v>0</c:v>
                </c:pt>
                <c:pt idx="565812">
                  <c:v>0</c:v>
                </c:pt>
                <c:pt idx="565813">
                  <c:v>0</c:v>
                </c:pt>
                <c:pt idx="565814">
                  <c:v>0</c:v>
                </c:pt>
                <c:pt idx="565815">
                  <c:v>0</c:v>
                </c:pt>
                <c:pt idx="565816">
                  <c:v>0</c:v>
                </c:pt>
                <c:pt idx="565817">
                  <c:v>0</c:v>
                </c:pt>
                <c:pt idx="565818">
                  <c:v>0</c:v>
                </c:pt>
                <c:pt idx="565819">
                  <c:v>0</c:v>
                </c:pt>
                <c:pt idx="565820">
                  <c:v>0</c:v>
                </c:pt>
                <c:pt idx="565821">
                  <c:v>0</c:v>
                </c:pt>
                <c:pt idx="565822">
                  <c:v>0</c:v>
                </c:pt>
                <c:pt idx="565823">
                  <c:v>0</c:v>
                </c:pt>
                <c:pt idx="565824">
                  <c:v>0</c:v>
                </c:pt>
                <c:pt idx="565825">
                  <c:v>0</c:v>
                </c:pt>
                <c:pt idx="565826">
                  <c:v>0</c:v>
                </c:pt>
                <c:pt idx="565827">
                  <c:v>0</c:v>
                </c:pt>
                <c:pt idx="565828">
                  <c:v>0</c:v>
                </c:pt>
                <c:pt idx="565829">
                  <c:v>0</c:v>
                </c:pt>
                <c:pt idx="565830">
                  <c:v>0</c:v>
                </c:pt>
                <c:pt idx="565831">
                  <c:v>0</c:v>
                </c:pt>
                <c:pt idx="565832">
                  <c:v>0</c:v>
                </c:pt>
                <c:pt idx="565833">
                  <c:v>0</c:v>
                </c:pt>
                <c:pt idx="565834">
                  <c:v>0</c:v>
                </c:pt>
                <c:pt idx="565835">
                  <c:v>0</c:v>
                </c:pt>
                <c:pt idx="565836">
                  <c:v>0</c:v>
                </c:pt>
                <c:pt idx="565837">
                  <c:v>0</c:v>
                </c:pt>
                <c:pt idx="565838">
                  <c:v>0</c:v>
                </c:pt>
                <c:pt idx="565839">
                  <c:v>0</c:v>
                </c:pt>
                <c:pt idx="565840">
                  <c:v>0</c:v>
                </c:pt>
                <c:pt idx="565841">
                  <c:v>0</c:v>
                </c:pt>
                <c:pt idx="565842">
                  <c:v>0</c:v>
                </c:pt>
                <c:pt idx="565843">
                  <c:v>0</c:v>
                </c:pt>
                <c:pt idx="565844">
                  <c:v>0</c:v>
                </c:pt>
                <c:pt idx="565845">
                  <c:v>0</c:v>
                </c:pt>
                <c:pt idx="565846">
                  <c:v>0</c:v>
                </c:pt>
                <c:pt idx="565847">
                  <c:v>0</c:v>
                </c:pt>
                <c:pt idx="565848">
                  <c:v>0</c:v>
                </c:pt>
                <c:pt idx="565849">
                  <c:v>0</c:v>
                </c:pt>
                <c:pt idx="565850">
                  <c:v>0</c:v>
                </c:pt>
                <c:pt idx="565851">
                  <c:v>0</c:v>
                </c:pt>
                <c:pt idx="565852">
                  <c:v>0</c:v>
                </c:pt>
                <c:pt idx="565853">
                  <c:v>0</c:v>
                </c:pt>
                <c:pt idx="565854">
                  <c:v>0</c:v>
                </c:pt>
                <c:pt idx="565855">
                  <c:v>0</c:v>
                </c:pt>
                <c:pt idx="565856">
                  <c:v>0</c:v>
                </c:pt>
                <c:pt idx="565857">
                  <c:v>0</c:v>
                </c:pt>
                <c:pt idx="565858">
                  <c:v>0</c:v>
                </c:pt>
                <c:pt idx="565859">
                  <c:v>0</c:v>
                </c:pt>
                <c:pt idx="565860">
                  <c:v>0</c:v>
                </c:pt>
                <c:pt idx="565861">
                  <c:v>0</c:v>
                </c:pt>
                <c:pt idx="565862">
                  <c:v>0</c:v>
                </c:pt>
                <c:pt idx="565863">
                  <c:v>0</c:v>
                </c:pt>
                <c:pt idx="565864">
                  <c:v>0</c:v>
                </c:pt>
                <c:pt idx="565865">
                  <c:v>0</c:v>
                </c:pt>
                <c:pt idx="565866">
                  <c:v>0</c:v>
                </c:pt>
                <c:pt idx="565867">
                  <c:v>0</c:v>
                </c:pt>
                <c:pt idx="565868">
                  <c:v>0</c:v>
                </c:pt>
                <c:pt idx="565869">
                  <c:v>0</c:v>
                </c:pt>
                <c:pt idx="565870">
                  <c:v>0</c:v>
                </c:pt>
                <c:pt idx="565871">
                  <c:v>0</c:v>
                </c:pt>
                <c:pt idx="565872">
                  <c:v>0</c:v>
                </c:pt>
                <c:pt idx="565873">
                  <c:v>0</c:v>
                </c:pt>
                <c:pt idx="565874">
                  <c:v>0</c:v>
                </c:pt>
                <c:pt idx="565875">
                  <c:v>0</c:v>
                </c:pt>
                <c:pt idx="565876">
                  <c:v>0</c:v>
                </c:pt>
                <c:pt idx="565877">
                  <c:v>0</c:v>
                </c:pt>
                <c:pt idx="565878">
                  <c:v>0</c:v>
                </c:pt>
                <c:pt idx="565879">
                  <c:v>0</c:v>
                </c:pt>
                <c:pt idx="565880">
                  <c:v>0</c:v>
                </c:pt>
                <c:pt idx="565881">
                  <c:v>0</c:v>
                </c:pt>
                <c:pt idx="565882">
                  <c:v>0</c:v>
                </c:pt>
                <c:pt idx="565883">
                  <c:v>0</c:v>
                </c:pt>
                <c:pt idx="565884">
                  <c:v>0</c:v>
                </c:pt>
                <c:pt idx="565885">
                  <c:v>0</c:v>
                </c:pt>
                <c:pt idx="565886">
                  <c:v>0</c:v>
                </c:pt>
                <c:pt idx="565887">
                  <c:v>0</c:v>
                </c:pt>
                <c:pt idx="565888">
                  <c:v>0</c:v>
                </c:pt>
                <c:pt idx="565889">
                  <c:v>0</c:v>
                </c:pt>
                <c:pt idx="565890">
                  <c:v>0</c:v>
                </c:pt>
                <c:pt idx="565891">
                  <c:v>0</c:v>
                </c:pt>
                <c:pt idx="565892">
                  <c:v>0</c:v>
                </c:pt>
                <c:pt idx="565893">
                  <c:v>0</c:v>
                </c:pt>
                <c:pt idx="565894">
                  <c:v>0</c:v>
                </c:pt>
                <c:pt idx="565895">
                  <c:v>0</c:v>
                </c:pt>
                <c:pt idx="565896">
                  <c:v>0</c:v>
                </c:pt>
                <c:pt idx="565897">
                  <c:v>0</c:v>
                </c:pt>
                <c:pt idx="565898">
                  <c:v>0</c:v>
                </c:pt>
                <c:pt idx="565899">
                  <c:v>0</c:v>
                </c:pt>
                <c:pt idx="565900">
                  <c:v>0</c:v>
                </c:pt>
                <c:pt idx="565901">
                  <c:v>0</c:v>
                </c:pt>
                <c:pt idx="565902">
                  <c:v>0</c:v>
                </c:pt>
                <c:pt idx="565903">
                  <c:v>0</c:v>
                </c:pt>
                <c:pt idx="565904">
                  <c:v>0</c:v>
                </c:pt>
                <c:pt idx="565905">
                  <c:v>0</c:v>
                </c:pt>
                <c:pt idx="565906">
                  <c:v>0</c:v>
                </c:pt>
                <c:pt idx="565907">
                  <c:v>0</c:v>
                </c:pt>
                <c:pt idx="565908">
                  <c:v>0</c:v>
                </c:pt>
                <c:pt idx="565909">
                  <c:v>0</c:v>
                </c:pt>
                <c:pt idx="565910">
                  <c:v>0</c:v>
                </c:pt>
                <c:pt idx="565911">
                  <c:v>0</c:v>
                </c:pt>
                <c:pt idx="565912">
                  <c:v>0</c:v>
                </c:pt>
                <c:pt idx="565913">
                  <c:v>0</c:v>
                </c:pt>
                <c:pt idx="565914">
                  <c:v>0</c:v>
                </c:pt>
                <c:pt idx="565915">
                  <c:v>0</c:v>
                </c:pt>
                <c:pt idx="565916">
                  <c:v>0</c:v>
                </c:pt>
                <c:pt idx="565917">
                  <c:v>0</c:v>
                </c:pt>
                <c:pt idx="565918">
                  <c:v>0</c:v>
                </c:pt>
                <c:pt idx="565919">
                  <c:v>0</c:v>
                </c:pt>
                <c:pt idx="565920">
                  <c:v>0</c:v>
                </c:pt>
                <c:pt idx="565921">
                  <c:v>0</c:v>
                </c:pt>
                <c:pt idx="565922">
                  <c:v>0</c:v>
                </c:pt>
                <c:pt idx="565923">
                  <c:v>0</c:v>
                </c:pt>
                <c:pt idx="565924">
                  <c:v>0</c:v>
                </c:pt>
                <c:pt idx="565925">
                  <c:v>0</c:v>
                </c:pt>
                <c:pt idx="565926">
                  <c:v>0</c:v>
                </c:pt>
                <c:pt idx="565927">
                  <c:v>0</c:v>
                </c:pt>
                <c:pt idx="565928">
                  <c:v>0</c:v>
                </c:pt>
                <c:pt idx="565929">
                  <c:v>0</c:v>
                </c:pt>
                <c:pt idx="565930">
                  <c:v>0</c:v>
                </c:pt>
                <c:pt idx="565931">
                  <c:v>0</c:v>
                </c:pt>
                <c:pt idx="565932">
                  <c:v>0</c:v>
                </c:pt>
                <c:pt idx="565933">
                  <c:v>0</c:v>
                </c:pt>
                <c:pt idx="565934">
                  <c:v>0</c:v>
                </c:pt>
                <c:pt idx="565935">
                  <c:v>0</c:v>
                </c:pt>
                <c:pt idx="565936">
                  <c:v>0</c:v>
                </c:pt>
                <c:pt idx="565937">
                  <c:v>0</c:v>
                </c:pt>
                <c:pt idx="565938">
                  <c:v>0</c:v>
                </c:pt>
                <c:pt idx="565939">
                  <c:v>0</c:v>
                </c:pt>
                <c:pt idx="565940">
                  <c:v>0</c:v>
                </c:pt>
                <c:pt idx="565941">
                  <c:v>0</c:v>
                </c:pt>
                <c:pt idx="565942">
                  <c:v>0</c:v>
                </c:pt>
                <c:pt idx="565943">
                  <c:v>0</c:v>
                </c:pt>
                <c:pt idx="565944">
                  <c:v>0</c:v>
                </c:pt>
                <c:pt idx="565945">
                  <c:v>0</c:v>
                </c:pt>
                <c:pt idx="565946">
                  <c:v>0</c:v>
                </c:pt>
                <c:pt idx="565947">
                  <c:v>0</c:v>
                </c:pt>
                <c:pt idx="565948">
                  <c:v>0</c:v>
                </c:pt>
                <c:pt idx="565949">
                  <c:v>0</c:v>
                </c:pt>
                <c:pt idx="565950">
                  <c:v>0</c:v>
                </c:pt>
                <c:pt idx="565951">
                  <c:v>0</c:v>
                </c:pt>
                <c:pt idx="565952">
                  <c:v>0</c:v>
                </c:pt>
                <c:pt idx="565953">
                  <c:v>0</c:v>
                </c:pt>
                <c:pt idx="565954">
                  <c:v>0</c:v>
                </c:pt>
                <c:pt idx="565955">
                  <c:v>0</c:v>
                </c:pt>
                <c:pt idx="565956">
                  <c:v>0</c:v>
                </c:pt>
                <c:pt idx="565957">
                  <c:v>0</c:v>
                </c:pt>
                <c:pt idx="565958">
                  <c:v>0</c:v>
                </c:pt>
                <c:pt idx="565959">
                  <c:v>0</c:v>
                </c:pt>
                <c:pt idx="565960">
                  <c:v>0</c:v>
                </c:pt>
                <c:pt idx="565961">
                  <c:v>0</c:v>
                </c:pt>
                <c:pt idx="565962">
                  <c:v>0</c:v>
                </c:pt>
                <c:pt idx="565963">
                  <c:v>0</c:v>
                </c:pt>
                <c:pt idx="565964">
                  <c:v>0</c:v>
                </c:pt>
                <c:pt idx="565965">
                  <c:v>0</c:v>
                </c:pt>
                <c:pt idx="565966">
                  <c:v>0</c:v>
                </c:pt>
                <c:pt idx="565967">
                  <c:v>0</c:v>
                </c:pt>
                <c:pt idx="565968">
                  <c:v>0</c:v>
                </c:pt>
                <c:pt idx="565969">
                  <c:v>0</c:v>
                </c:pt>
                <c:pt idx="565970">
                  <c:v>0</c:v>
                </c:pt>
                <c:pt idx="565971">
                  <c:v>0</c:v>
                </c:pt>
                <c:pt idx="565972">
                  <c:v>0</c:v>
                </c:pt>
                <c:pt idx="565973">
                  <c:v>0</c:v>
                </c:pt>
                <c:pt idx="565974">
                  <c:v>0</c:v>
                </c:pt>
                <c:pt idx="565975">
                  <c:v>0</c:v>
                </c:pt>
                <c:pt idx="565976">
                  <c:v>0</c:v>
                </c:pt>
                <c:pt idx="565977">
                  <c:v>0</c:v>
                </c:pt>
                <c:pt idx="565978">
                  <c:v>0</c:v>
                </c:pt>
                <c:pt idx="565979">
                  <c:v>0</c:v>
                </c:pt>
                <c:pt idx="565980">
                  <c:v>0</c:v>
                </c:pt>
                <c:pt idx="565981">
                  <c:v>0</c:v>
                </c:pt>
                <c:pt idx="565982">
                  <c:v>0</c:v>
                </c:pt>
                <c:pt idx="565983">
                  <c:v>0</c:v>
                </c:pt>
                <c:pt idx="565984">
                  <c:v>0</c:v>
                </c:pt>
                <c:pt idx="565985">
                  <c:v>0</c:v>
                </c:pt>
                <c:pt idx="565986">
                  <c:v>0</c:v>
                </c:pt>
                <c:pt idx="565987">
                  <c:v>0</c:v>
                </c:pt>
                <c:pt idx="565988">
                  <c:v>0</c:v>
                </c:pt>
                <c:pt idx="565989">
                  <c:v>0</c:v>
                </c:pt>
                <c:pt idx="565990">
                  <c:v>0</c:v>
                </c:pt>
                <c:pt idx="565991">
                  <c:v>0</c:v>
                </c:pt>
                <c:pt idx="565992">
                  <c:v>0</c:v>
                </c:pt>
                <c:pt idx="565993">
                  <c:v>0</c:v>
                </c:pt>
                <c:pt idx="565994">
                  <c:v>0</c:v>
                </c:pt>
                <c:pt idx="565995">
                  <c:v>0</c:v>
                </c:pt>
                <c:pt idx="565996">
                  <c:v>0</c:v>
                </c:pt>
                <c:pt idx="565997">
                  <c:v>0</c:v>
                </c:pt>
                <c:pt idx="565998">
                  <c:v>0</c:v>
                </c:pt>
                <c:pt idx="565999">
                  <c:v>0</c:v>
                </c:pt>
                <c:pt idx="566000">
                  <c:v>0</c:v>
                </c:pt>
                <c:pt idx="566001">
                  <c:v>0</c:v>
                </c:pt>
                <c:pt idx="566002">
                  <c:v>0</c:v>
                </c:pt>
                <c:pt idx="566003">
                  <c:v>0</c:v>
                </c:pt>
                <c:pt idx="566004">
                  <c:v>0</c:v>
                </c:pt>
                <c:pt idx="566005">
                  <c:v>0</c:v>
                </c:pt>
                <c:pt idx="566006">
                  <c:v>0</c:v>
                </c:pt>
                <c:pt idx="566007">
                  <c:v>0</c:v>
                </c:pt>
                <c:pt idx="566008">
                  <c:v>0</c:v>
                </c:pt>
                <c:pt idx="566009">
                  <c:v>0</c:v>
                </c:pt>
                <c:pt idx="566010">
                  <c:v>0</c:v>
                </c:pt>
                <c:pt idx="566011">
                  <c:v>0</c:v>
                </c:pt>
                <c:pt idx="566012">
                  <c:v>0</c:v>
                </c:pt>
                <c:pt idx="566013">
                  <c:v>0</c:v>
                </c:pt>
                <c:pt idx="566014">
                  <c:v>0</c:v>
                </c:pt>
                <c:pt idx="566015">
                  <c:v>0</c:v>
                </c:pt>
                <c:pt idx="566016">
                  <c:v>0</c:v>
                </c:pt>
                <c:pt idx="566017">
                  <c:v>0</c:v>
                </c:pt>
                <c:pt idx="566018">
                  <c:v>0</c:v>
                </c:pt>
                <c:pt idx="566019">
                  <c:v>0</c:v>
                </c:pt>
                <c:pt idx="566020">
                  <c:v>0</c:v>
                </c:pt>
                <c:pt idx="566021">
                  <c:v>0</c:v>
                </c:pt>
                <c:pt idx="566022">
                  <c:v>0</c:v>
                </c:pt>
                <c:pt idx="566023">
                  <c:v>0</c:v>
                </c:pt>
                <c:pt idx="566024">
                  <c:v>0</c:v>
                </c:pt>
                <c:pt idx="566025">
                  <c:v>0</c:v>
                </c:pt>
                <c:pt idx="566026">
                  <c:v>0</c:v>
                </c:pt>
                <c:pt idx="566027">
                  <c:v>0</c:v>
                </c:pt>
                <c:pt idx="566028">
                  <c:v>0</c:v>
                </c:pt>
                <c:pt idx="566029">
                  <c:v>0</c:v>
                </c:pt>
                <c:pt idx="566030">
                  <c:v>0</c:v>
                </c:pt>
                <c:pt idx="566031">
                  <c:v>0</c:v>
                </c:pt>
                <c:pt idx="566032">
                  <c:v>0</c:v>
                </c:pt>
                <c:pt idx="566033">
                  <c:v>0</c:v>
                </c:pt>
                <c:pt idx="566034">
                  <c:v>0</c:v>
                </c:pt>
                <c:pt idx="566035">
                  <c:v>0</c:v>
                </c:pt>
                <c:pt idx="566036">
                  <c:v>0</c:v>
                </c:pt>
                <c:pt idx="566037">
                  <c:v>0</c:v>
                </c:pt>
                <c:pt idx="566038">
                  <c:v>0</c:v>
                </c:pt>
                <c:pt idx="566039">
                  <c:v>0</c:v>
                </c:pt>
                <c:pt idx="566040">
                  <c:v>0</c:v>
                </c:pt>
                <c:pt idx="566041">
                  <c:v>0</c:v>
                </c:pt>
                <c:pt idx="566042">
                  <c:v>0</c:v>
                </c:pt>
                <c:pt idx="566043">
                  <c:v>0</c:v>
                </c:pt>
                <c:pt idx="566044">
                  <c:v>0</c:v>
                </c:pt>
                <c:pt idx="566045">
                  <c:v>0</c:v>
                </c:pt>
                <c:pt idx="566046">
                  <c:v>0</c:v>
                </c:pt>
                <c:pt idx="566047">
                  <c:v>0</c:v>
                </c:pt>
                <c:pt idx="566048">
                  <c:v>0</c:v>
                </c:pt>
                <c:pt idx="566049">
                  <c:v>0</c:v>
                </c:pt>
                <c:pt idx="566050">
                  <c:v>0</c:v>
                </c:pt>
                <c:pt idx="566051">
                  <c:v>0</c:v>
                </c:pt>
                <c:pt idx="566052">
                  <c:v>0</c:v>
                </c:pt>
                <c:pt idx="566053">
                  <c:v>0</c:v>
                </c:pt>
                <c:pt idx="566054">
                  <c:v>0</c:v>
                </c:pt>
                <c:pt idx="566055">
                  <c:v>0</c:v>
                </c:pt>
                <c:pt idx="566056">
                  <c:v>0</c:v>
                </c:pt>
                <c:pt idx="566057">
                  <c:v>0</c:v>
                </c:pt>
                <c:pt idx="566058">
                  <c:v>0</c:v>
                </c:pt>
                <c:pt idx="566059">
                  <c:v>0</c:v>
                </c:pt>
                <c:pt idx="566060">
                  <c:v>0</c:v>
                </c:pt>
                <c:pt idx="566061">
                  <c:v>0</c:v>
                </c:pt>
                <c:pt idx="566062">
                  <c:v>0</c:v>
                </c:pt>
                <c:pt idx="566063">
                  <c:v>0</c:v>
                </c:pt>
                <c:pt idx="566064">
                  <c:v>0</c:v>
                </c:pt>
                <c:pt idx="566065">
                  <c:v>0</c:v>
                </c:pt>
                <c:pt idx="566066">
                  <c:v>0</c:v>
                </c:pt>
                <c:pt idx="566067">
                  <c:v>0</c:v>
                </c:pt>
                <c:pt idx="566068">
                  <c:v>0</c:v>
                </c:pt>
                <c:pt idx="566069">
                  <c:v>0</c:v>
                </c:pt>
                <c:pt idx="566070">
                  <c:v>0</c:v>
                </c:pt>
                <c:pt idx="566071">
                  <c:v>0</c:v>
                </c:pt>
                <c:pt idx="566072">
                  <c:v>0</c:v>
                </c:pt>
                <c:pt idx="566073">
                  <c:v>0</c:v>
                </c:pt>
                <c:pt idx="566074">
                  <c:v>0</c:v>
                </c:pt>
                <c:pt idx="566075">
                  <c:v>0</c:v>
                </c:pt>
                <c:pt idx="566076">
                  <c:v>0</c:v>
                </c:pt>
                <c:pt idx="566077">
                  <c:v>0</c:v>
                </c:pt>
                <c:pt idx="566078">
                  <c:v>0</c:v>
                </c:pt>
                <c:pt idx="566079">
                  <c:v>0</c:v>
                </c:pt>
                <c:pt idx="566080">
                  <c:v>0</c:v>
                </c:pt>
                <c:pt idx="566081">
                  <c:v>0</c:v>
                </c:pt>
                <c:pt idx="566082">
                  <c:v>0</c:v>
                </c:pt>
                <c:pt idx="566083">
                  <c:v>0</c:v>
                </c:pt>
                <c:pt idx="566084">
                  <c:v>0</c:v>
                </c:pt>
                <c:pt idx="566085">
                  <c:v>0</c:v>
                </c:pt>
                <c:pt idx="566086">
                  <c:v>0</c:v>
                </c:pt>
                <c:pt idx="566087">
                  <c:v>0</c:v>
                </c:pt>
                <c:pt idx="566088">
                  <c:v>0</c:v>
                </c:pt>
                <c:pt idx="566089">
                  <c:v>0</c:v>
                </c:pt>
                <c:pt idx="566090">
                  <c:v>0</c:v>
                </c:pt>
                <c:pt idx="566091">
                  <c:v>0</c:v>
                </c:pt>
                <c:pt idx="566092">
                  <c:v>0</c:v>
                </c:pt>
                <c:pt idx="566093">
                  <c:v>0</c:v>
                </c:pt>
                <c:pt idx="566094">
                  <c:v>0</c:v>
                </c:pt>
                <c:pt idx="566095">
                  <c:v>0</c:v>
                </c:pt>
                <c:pt idx="566096">
                  <c:v>0</c:v>
                </c:pt>
                <c:pt idx="566097">
                  <c:v>0</c:v>
                </c:pt>
                <c:pt idx="566098">
                  <c:v>0</c:v>
                </c:pt>
                <c:pt idx="566099">
                  <c:v>0</c:v>
                </c:pt>
                <c:pt idx="566100">
                  <c:v>0</c:v>
                </c:pt>
                <c:pt idx="566101">
                  <c:v>0</c:v>
                </c:pt>
                <c:pt idx="566102">
                  <c:v>0</c:v>
                </c:pt>
                <c:pt idx="566103">
                  <c:v>0</c:v>
                </c:pt>
                <c:pt idx="566104">
                  <c:v>0</c:v>
                </c:pt>
                <c:pt idx="566105">
                  <c:v>0</c:v>
                </c:pt>
                <c:pt idx="566106">
                  <c:v>0</c:v>
                </c:pt>
                <c:pt idx="566107">
                  <c:v>0</c:v>
                </c:pt>
                <c:pt idx="566108">
                  <c:v>0</c:v>
                </c:pt>
                <c:pt idx="566109">
                  <c:v>0</c:v>
                </c:pt>
                <c:pt idx="566110">
                  <c:v>0</c:v>
                </c:pt>
                <c:pt idx="566111">
                  <c:v>0</c:v>
                </c:pt>
                <c:pt idx="566112">
                  <c:v>0</c:v>
                </c:pt>
                <c:pt idx="566113">
                  <c:v>0</c:v>
                </c:pt>
                <c:pt idx="566114">
                  <c:v>0</c:v>
                </c:pt>
                <c:pt idx="566115">
                  <c:v>0</c:v>
                </c:pt>
                <c:pt idx="566116">
                  <c:v>0</c:v>
                </c:pt>
                <c:pt idx="566117">
                  <c:v>0</c:v>
                </c:pt>
                <c:pt idx="566118">
                  <c:v>0</c:v>
                </c:pt>
                <c:pt idx="566119">
                  <c:v>0</c:v>
                </c:pt>
                <c:pt idx="566120">
                  <c:v>0</c:v>
                </c:pt>
                <c:pt idx="566121">
                  <c:v>0</c:v>
                </c:pt>
                <c:pt idx="566122">
                  <c:v>0</c:v>
                </c:pt>
                <c:pt idx="566123">
                  <c:v>0</c:v>
                </c:pt>
                <c:pt idx="566124">
                  <c:v>0</c:v>
                </c:pt>
                <c:pt idx="566125">
                  <c:v>0</c:v>
                </c:pt>
                <c:pt idx="566126">
                  <c:v>0</c:v>
                </c:pt>
                <c:pt idx="566127">
                  <c:v>0</c:v>
                </c:pt>
                <c:pt idx="566128">
                  <c:v>0</c:v>
                </c:pt>
                <c:pt idx="566129">
                  <c:v>0</c:v>
                </c:pt>
                <c:pt idx="566130">
                  <c:v>0</c:v>
                </c:pt>
                <c:pt idx="566131">
                  <c:v>0</c:v>
                </c:pt>
                <c:pt idx="566132">
                  <c:v>0</c:v>
                </c:pt>
                <c:pt idx="566133">
                  <c:v>0</c:v>
                </c:pt>
                <c:pt idx="566134">
                  <c:v>0</c:v>
                </c:pt>
                <c:pt idx="566135">
                  <c:v>0</c:v>
                </c:pt>
                <c:pt idx="566136">
                  <c:v>0</c:v>
                </c:pt>
                <c:pt idx="566137">
                  <c:v>0</c:v>
                </c:pt>
                <c:pt idx="566138">
                  <c:v>0</c:v>
                </c:pt>
                <c:pt idx="566139">
                  <c:v>0</c:v>
                </c:pt>
                <c:pt idx="566140">
                  <c:v>0</c:v>
                </c:pt>
                <c:pt idx="566141">
                  <c:v>0</c:v>
                </c:pt>
                <c:pt idx="566142">
                  <c:v>0</c:v>
                </c:pt>
                <c:pt idx="566143">
                  <c:v>0</c:v>
                </c:pt>
                <c:pt idx="566144">
                  <c:v>0</c:v>
                </c:pt>
                <c:pt idx="566145">
                  <c:v>0</c:v>
                </c:pt>
                <c:pt idx="566146">
                  <c:v>0</c:v>
                </c:pt>
                <c:pt idx="566147">
                  <c:v>0</c:v>
                </c:pt>
                <c:pt idx="566148">
                  <c:v>0</c:v>
                </c:pt>
                <c:pt idx="566149">
                  <c:v>0</c:v>
                </c:pt>
                <c:pt idx="566150">
                  <c:v>0</c:v>
                </c:pt>
                <c:pt idx="566151">
                  <c:v>0</c:v>
                </c:pt>
                <c:pt idx="566152">
                  <c:v>0</c:v>
                </c:pt>
                <c:pt idx="566153">
                  <c:v>0</c:v>
                </c:pt>
                <c:pt idx="566154">
                  <c:v>0</c:v>
                </c:pt>
                <c:pt idx="566155">
                  <c:v>0</c:v>
                </c:pt>
                <c:pt idx="566156">
                  <c:v>0</c:v>
                </c:pt>
                <c:pt idx="566157">
                  <c:v>0</c:v>
                </c:pt>
                <c:pt idx="566158">
                  <c:v>0</c:v>
                </c:pt>
                <c:pt idx="566159">
                  <c:v>0</c:v>
                </c:pt>
                <c:pt idx="566160">
                  <c:v>0</c:v>
                </c:pt>
                <c:pt idx="566161">
                  <c:v>0</c:v>
                </c:pt>
                <c:pt idx="566162">
                  <c:v>0</c:v>
                </c:pt>
                <c:pt idx="566163">
                  <c:v>0</c:v>
                </c:pt>
                <c:pt idx="566164">
                  <c:v>0</c:v>
                </c:pt>
                <c:pt idx="566165">
                  <c:v>0</c:v>
                </c:pt>
                <c:pt idx="566166">
                  <c:v>0</c:v>
                </c:pt>
                <c:pt idx="566167">
                  <c:v>0</c:v>
                </c:pt>
                <c:pt idx="566168">
                  <c:v>0</c:v>
                </c:pt>
                <c:pt idx="566169">
                  <c:v>0</c:v>
                </c:pt>
                <c:pt idx="566170">
                  <c:v>0</c:v>
                </c:pt>
                <c:pt idx="566171">
                  <c:v>0</c:v>
                </c:pt>
                <c:pt idx="566172">
                  <c:v>0</c:v>
                </c:pt>
                <c:pt idx="566173">
                  <c:v>0</c:v>
                </c:pt>
                <c:pt idx="566174">
                  <c:v>0</c:v>
                </c:pt>
                <c:pt idx="566175">
                  <c:v>0</c:v>
                </c:pt>
                <c:pt idx="566176">
                  <c:v>0</c:v>
                </c:pt>
                <c:pt idx="566177">
                  <c:v>0</c:v>
                </c:pt>
                <c:pt idx="566178">
                  <c:v>0</c:v>
                </c:pt>
                <c:pt idx="566179">
                  <c:v>0</c:v>
                </c:pt>
                <c:pt idx="566180">
                  <c:v>0</c:v>
                </c:pt>
                <c:pt idx="566181">
                  <c:v>0</c:v>
                </c:pt>
                <c:pt idx="566182">
                  <c:v>0</c:v>
                </c:pt>
                <c:pt idx="566183">
                  <c:v>0</c:v>
                </c:pt>
                <c:pt idx="566184">
                  <c:v>0</c:v>
                </c:pt>
                <c:pt idx="566185">
                  <c:v>0</c:v>
                </c:pt>
                <c:pt idx="566186">
                  <c:v>0</c:v>
                </c:pt>
                <c:pt idx="566187">
                  <c:v>0</c:v>
                </c:pt>
                <c:pt idx="566188">
                  <c:v>0</c:v>
                </c:pt>
                <c:pt idx="566189">
                  <c:v>0</c:v>
                </c:pt>
                <c:pt idx="566190">
                  <c:v>0</c:v>
                </c:pt>
                <c:pt idx="566191">
                  <c:v>0</c:v>
                </c:pt>
                <c:pt idx="566192">
                  <c:v>0</c:v>
                </c:pt>
                <c:pt idx="566193">
                  <c:v>0</c:v>
                </c:pt>
                <c:pt idx="566194">
                  <c:v>0</c:v>
                </c:pt>
                <c:pt idx="566195">
                  <c:v>0</c:v>
                </c:pt>
                <c:pt idx="566196">
                  <c:v>0</c:v>
                </c:pt>
                <c:pt idx="566197">
                  <c:v>0</c:v>
                </c:pt>
                <c:pt idx="566198">
                  <c:v>0</c:v>
                </c:pt>
                <c:pt idx="566199">
                  <c:v>0</c:v>
                </c:pt>
                <c:pt idx="566200">
                  <c:v>0</c:v>
                </c:pt>
                <c:pt idx="566201">
                  <c:v>0</c:v>
                </c:pt>
                <c:pt idx="566202">
                  <c:v>0</c:v>
                </c:pt>
                <c:pt idx="566203">
                  <c:v>0</c:v>
                </c:pt>
                <c:pt idx="566204">
                  <c:v>0</c:v>
                </c:pt>
                <c:pt idx="566205">
                  <c:v>0</c:v>
                </c:pt>
                <c:pt idx="566206">
                  <c:v>0</c:v>
                </c:pt>
                <c:pt idx="566207">
                  <c:v>0</c:v>
                </c:pt>
                <c:pt idx="566208">
                  <c:v>0</c:v>
                </c:pt>
                <c:pt idx="566209">
                  <c:v>0</c:v>
                </c:pt>
                <c:pt idx="566210">
                  <c:v>0</c:v>
                </c:pt>
                <c:pt idx="566211">
                  <c:v>0</c:v>
                </c:pt>
                <c:pt idx="566212">
                  <c:v>0</c:v>
                </c:pt>
                <c:pt idx="566213">
                  <c:v>0</c:v>
                </c:pt>
                <c:pt idx="566214">
                  <c:v>0</c:v>
                </c:pt>
                <c:pt idx="566215">
                  <c:v>0</c:v>
                </c:pt>
                <c:pt idx="566216">
                  <c:v>0</c:v>
                </c:pt>
                <c:pt idx="566217">
                  <c:v>0</c:v>
                </c:pt>
                <c:pt idx="566218">
                  <c:v>0</c:v>
                </c:pt>
                <c:pt idx="566219">
                  <c:v>0</c:v>
                </c:pt>
                <c:pt idx="566220">
                  <c:v>0</c:v>
                </c:pt>
                <c:pt idx="566221">
                  <c:v>0</c:v>
                </c:pt>
                <c:pt idx="566222">
                  <c:v>0</c:v>
                </c:pt>
                <c:pt idx="566223">
                  <c:v>0</c:v>
                </c:pt>
                <c:pt idx="566224">
                  <c:v>0</c:v>
                </c:pt>
                <c:pt idx="566225">
                  <c:v>0</c:v>
                </c:pt>
                <c:pt idx="566226">
                  <c:v>0</c:v>
                </c:pt>
                <c:pt idx="566227">
                  <c:v>0</c:v>
                </c:pt>
                <c:pt idx="566228">
                  <c:v>0</c:v>
                </c:pt>
                <c:pt idx="566229">
                  <c:v>0</c:v>
                </c:pt>
                <c:pt idx="566230">
                  <c:v>0</c:v>
                </c:pt>
                <c:pt idx="566231">
                  <c:v>0</c:v>
                </c:pt>
                <c:pt idx="566232">
                  <c:v>0</c:v>
                </c:pt>
                <c:pt idx="566233">
                  <c:v>0</c:v>
                </c:pt>
                <c:pt idx="566234">
                  <c:v>0</c:v>
                </c:pt>
                <c:pt idx="566235">
                  <c:v>0</c:v>
                </c:pt>
                <c:pt idx="566236">
                  <c:v>0</c:v>
                </c:pt>
                <c:pt idx="566237">
                  <c:v>0</c:v>
                </c:pt>
                <c:pt idx="566238">
                  <c:v>0</c:v>
                </c:pt>
                <c:pt idx="566239">
                  <c:v>0</c:v>
                </c:pt>
                <c:pt idx="566240">
                  <c:v>0</c:v>
                </c:pt>
                <c:pt idx="566241">
                  <c:v>0</c:v>
                </c:pt>
                <c:pt idx="566242">
                  <c:v>0</c:v>
                </c:pt>
                <c:pt idx="566243">
                  <c:v>0</c:v>
                </c:pt>
                <c:pt idx="566244">
                  <c:v>0</c:v>
                </c:pt>
                <c:pt idx="566245">
                  <c:v>0</c:v>
                </c:pt>
                <c:pt idx="566246">
                  <c:v>0</c:v>
                </c:pt>
                <c:pt idx="566247">
                  <c:v>0</c:v>
                </c:pt>
                <c:pt idx="566248">
                  <c:v>0</c:v>
                </c:pt>
                <c:pt idx="566249">
                  <c:v>0</c:v>
                </c:pt>
                <c:pt idx="566250">
                  <c:v>0</c:v>
                </c:pt>
                <c:pt idx="566251">
                  <c:v>0</c:v>
                </c:pt>
                <c:pt idx="566252">
                  <c:v>0</c:v>
                </c:pt>
                <c:pt idx="566253">
                  <c:v>0</c:v>
                </c:pt>
                <c:pt idx="566254">
                  <c:v>0</c:v>
                </c:pt>
                <c:pt idx="566255">
                  <c:v>0</c:v>
                </c:pt>
                <c:pt idx="566256">
                  <c:v>0</c:v>
                </c:pt>
                <c:pt idx="566257">
                  <c:v>0</c:v>
                </c:pt>
                <c:pt idx="566258">
                  <c:v>0</c:v>
                </c:pt>
                <c:pt idx="566259">
                  <c:v>0</c:v>
                </c:pt>
                <c:pt idx="566260">
                  <c:v>0</c:v>
                </c:pt>
                <c:pt idx="566261">
                  <c:v>0</c:v>
                </c:pt>
                <c:pt idx="566262">
                  <c:v>0</c:v>
                </c:pt>
                <c:pt idx="566263">
                  <c:v>0</c:v>
                </c:pt>
                <c:pt idx="566264">
                  <c:v>0</c:v>
                </c:pt>
                <c:pt idx="566265">
                  <c:v>0</c:v>
                </c:pt>
                <c:pt idx="566266">
                  <c:v>0</c:v>
                </c:pt>
                <c:pt idx="566267">
                  <c:v>0</c:v>
                </c:pt>
                <c:pt idx="566268">
                  <c:v>0</c:v>
                </c:pt>
                <c:pt idx="566269">
                  <c:v>0</c:v>
                </c:pt>
                <c:pt idx="566270">
                  <c:v>0</c:v>
                </c:pt>
                <c:pt idx="566271">
                  <c:v>0</c:v>
                </c:pt>
                <c:pt idx="566272">
                  <c:v>0</c:v>
                </c:pt>
                <c:pt idx="566273">
                  <c:v>0</c:v>
                </c:pt>
                <c:pt idx="566274">
                  <c:v>0</c:v>
                </c:pt>
                <c:pt idx="566275">
                  <c:v>0</c:v>
                </c:pt>
                <c:pt idx="566276">
                  <c:v>0</c:v>
                </c:pt>
                <c:pt idx="566277">
                  <c:v>0</c:v>
                </c:pt>
                <c:pt idx="566278">
                  <c:v>0</c:v>
                </c:pt>
                <c:pt idx="566279">
                  <c:v>0</c:v>
                </c:pt>
                <c:pt idx="566280">
                  <c:v>0</c:v>
                </c:pt>
                <c:pt idx="566281">
                  <c:v>0</c:v>
                </c:pt>
                <c:pt idx="566282">
                  <c:v>0</c:v>
                </c:pt>
                <c:pt idx="566283">
                  <c:v>0</c:v>
                </c:pt>
                <c:pt idx="566284">
                  <c:v>0</c:v>
                </c:pt>
                <c:pt idx="566285">
                  <c:v>0</c:v>
                </c:pt>
                <c:pt idx="566286">
                  <c:v>0</c:v>
                </c:pt>
                <c:pt idx="566287">
                  <c:v>0</c:v>
                </c:pt>
                <c:pt idx="566288">
                  <c:v>0</c:v>
                </c:pt>
                <c:pt idx="566289">
                  <c:v>0</c:v>
                </c:pt>
                <c:pt idx="566290">
                  <c:v>0</c:v>
                </c:pt>
                <c:pt idx="566291">
                  <c:v>0</c:v>
                </c:pt>
                <c:pt idx="566292">
                  <c:v>0</c:v>
                </c:pt>
                <c:pt idx="566293">
                  <c:v>0</c:v>
                </c:pt>
                <c:pt idx="566294">
                  <c:v>0</c:v>
                </c:pt>
                <c:pt idx="566295">
                  <c:v>0</c:v>
                </c:pt>
                <c:pt idx="566296">
                  <c:v>0</c:v>
                </c:pt>
                <c:pt idx="566297">
                  <c:v>0</c:v>
                </c:pt>
                <c:pt idx="566298">
                  <c:v>0</c:v>
                </c:pt>
                <c:pt idx="566299">
                  <c:v>0</c:v>
                </c:pt>
                <c:pt idx="566300">
                  <c:v>0</c:v>
                </c:pt>
                <c:pt idx="566301">
                  <c:v>0</c:v>
                </c:pt>
                <c:pt idx="566302">
                  <c:v>0</c:v>
                </c:pt>
                <c:pt idx="566303">
                  <c:v>0</c:v>
                </c:pt>
                <c:pt idx="566304">
                  <c:v>0</c:v>
                </c:pt>
                <c:pt idx="566305">
                  <c:v>0</c:v>
                </c:pt>
                <c:pt idx="566306">
                  <c:v>0</c:v>
                </c:pt>
                <c:pt idx="566307">
                  <c:v>0</c:v>
                </c:pt>
                <c:pt idx="566308">
                  <c:v>0</c:v>
                </c:pt>
                <c:pt idx="566309">
                  <c:v>0</c:v>
                </c:pt>
                <c:pt idx="566310">
                  <c:v>0</c:v>
                </c:pt>
                <c:pt idx="566311">
                  <c:v>0</c:v>
                </c:pt>
                <c:pt idx="566312">
                  <c:v>0</c:v>
                </c:pt>
                <c:pt idx="566313">
                  <c:v>0</c:v>
                </c:pt>
                <c:pt idx="566314">
                  <c:v>0</c:v>
                </c:pt>
                <c:pt idx="566315">
                  <c:v>0</c:v>
                </c:pt>
                <c:pt idx="566316">
                  <c:v>0</c:v>
                </c:pt>
                <c:pt idx="566317">
                  <c:v>0</c:v>
                </c:pt>
                <c:pt idx="566318">
                  <c:v>0</c:v>
                </c:pt>
                <c:pt idx="566319">
                  <c:v>0</c:v>
                </c:pt>
                <c:pt idx="566320">
                  <c:v>0</c:v>
                </c:pt>
                <c:pt idx="566321">
                  <c:v>0</c:v>
                </c:pt>
                <c:pt idx="566322">
                  <c:v>0</c:v>
                </c:pt>
                <c:pt idx="566323">
                  <c:v>0</c:v>
                </c:pt>
                <c:pt idx="566324">
                  <c:v>0</c:v>
                </c:pt>
                <c:pt idx="566325">
                  <c:v>0</c:v>
                </c:pt>
                <c:pt idx="566326">
                  <c:v>0</c:v>
                </c:pt>
                <c:pt idx="566327">
                  <c:v>0</c:v>
                </c:pt>
                <c:pt idx="566328">
                  <c:v>0</c:v>
                </c:pt>
                <c:pt idx="566329">
                  <c:v>0</c:v>
                </c:pt>
                <c:pt idx="566330">
                  <c:v>0</c:v>
                </c:pt>
                <c:pt idx="566331">
                  <c:v>0</c:v>
                </c:pt>
                <c:pt idx="566332">
                  <c:v>0</c:v>
                </c:pt>
                <c:pt idx="566333">
                  <c:v>0</c:v>
                </c:pt>
                <c:pt idx="566334">
                  <c:v>0</c:v>
                </c:pt>
                <c:pt idx="566335">
                  <c:v>0</c:v>
                </c:pt>
                <c:pt idx="566336">
                  <c:v>0</c:v>
                </c:pt>
                <c:pt idx="566337">
                  <c:v>0</c:v>
                </c:pt>
                <c:pt idx="566338">
                  <c:v>0</c:v>
                </c:pt>
                <c:pt idx="566339">
                  <c:v>0</c:v>
                </c:pt>
                <c:pt idx="566340">
                  <c:v>0</c:v>
                </c:pt>
                <c:pt idx="566341">
                  <c:v>0</c:v>
                </c:pt>
                <c:pt idx="566342">
                  <c:v>0</c:v>
                </c:pt>
                <c:pt idx="566343">
                  <c:v>0</c:v>
                </c:pt>
                <c:pt idx="566344">
                  <c:v>0</c:v>
                </c:pt>
                <c:pt idx="566345">
                  <c:v>0</c:v>
                </c:pt>
                <c:pt idx="566346">
                  <c:v>0</c:v>
                </c:pt>
                <c:pt idx="566347">
                  <c:v>0</c:v>
                </c:pt>
                <c:pt idx="566348">
                  <c:v>0</c:v>
                </c:pt>
                <c:pt idx="566349">
                  <c:v>0</c:v>
                </c:pt>
                <c:pt idx="566350">
                  <c:v>0</c:v>
                </c:pt>
                <c:pt idx="566351">
                  <c:v>0</c:v>
                </c:pt>
                <c:pt idx="566352">
                  <c:v>0</c:v>
                </c:pt>
                <c:pt idx="566353">
                  <c:v>0</c:v>
                </c:pt>
                <c:pt idx="566354">
                  <c:v>0</c:v>
                </c:pt>
                <c:pt idx="566355">
                  <c:v>0</c:v>
                </c:pt>
                <c:pt idx="566356">
                  <c:v>0</c:v>
                </c:pt>
                <c:pt idx="566357">
                  <c:v>0</c:v>
                </c:pt>
                <c:pt idx="566358">
                  <c:v>0</c:v>
                </c:pt>
                <c:pt idx="566359">
                  <c:v>0</c:v>
                </c:pt>
                <c:pt idx="566360">
                  <c:v>0</c:v>
                </c:pt>
                <c:pt idx="566361">
                  <c:v>0</c:v>
                </c:pt>
                <c:pt idx="566362">
                  <c:v>0</c:v>
                </c:pt>
                <c:pt idx="566363">
                  <c:v>0</c:v>
                </c:pt>
                <c:pt idx="566364">
                  <c:v>0</c:v>
                </c:pt>
                <c:pt idx="566365">
                  <c:v>0</c:v>
                </c:pt>
                <c:pt idx="566366">
                  <c:v>0</c:v>
                </c:pt>
                <c:pt idx="566367">
                  <c:v>0</c:v>
                </c:pt>
                <c:pt idx="566368">
                  <c:v>0</c:v>
                </c:pt>
                <c:pt idx="566369">
                  <c:v>0</c:v>
                </c:pt>
                <c:pt idx="566370">
                  <c:v>0</c:v>
                </c:pt>
                <c:pt idx="566371">
                  <c:v>0</c:v>
                </c:pt>
                <c:pt idx="566372">
                  <c:v>0</c:v>
                </c:pt>
                <c:pt idx="566373">
                  <c:v>0</c:v>
                </c:pt>
                <c:pt idx="566374">
                  <c:v>0</c:v>
                </c:pt>
                <c:pt idx="566375">
                  <c:v>0</c:v>
                </c:pt>
                <c:pt idx="566376">
                  <c:v>0</c:v>
                </c:pt>
                <c:pt idx="566377">
                  <c:v>0</c:v>
                </c:pt>
                <c:pt idx="566378">
                  <c:v>0</c:v>
                </c:pt>
                <c:pt idx="566379">
                  <c:v>0</c:v>
                </c:pt>
                <c:pt idx="566380">
                  <c:v>0</c:v>
                </c:pt>
                <c:pt idx="566381">
                  <c:v>0</c:v>
                </c:pt>
                <c:pt idx="566382">
                  <c:v>0</c:v>
                </c:pt>
                <c:pt idx="566383">
                  <c:v>0</c:v>
                </c:pt>
                <c:pt idx="566384">
                  <c:v>0</c:v>
                </c:pt>
                <c:pt idx="566385">
                  <c:v>0</c:v>
                </c:pt>
                <c:pt idx="566386">
                  <c:v>0</c:v>
                </c:pt>
                <c:pt idx="566387">
                  <c:v>0</c:v>
                </c:pt>
                <c:pt idx="566388">
                  <c:v>0</c:v>
                </c:pt>
                <c:pt idx="566389">
                  <c:v>0</c:v>
                </c:pt>
                <c:pt idx="566390">
                  <c:v>0</c:v>
                </c:pt>
                <c:pt idx="566391">
                  <c:v>0</c:v>
                </c:pt>
                <c:pt idx="566392">
                  <c:v>0</c:v>
                </c:pt>
                <c:pt idx="566393">
                  <c:v>0</c:v>
                </c:pt>
                <c:pt idx="566394">
                  <c:v>0</c:v>
                </c:pt>
                <c:pt idx="566395">
                  <c:v>0</c:v>
                </c:pt>
                <c:pt idx="566396">
                  <c:v>0</c:v>
                </c:pt>
                <c:pt idx="566397">
                  <c:v>0</c:v>
                </c:pt>
                <c:pt idx="566398">
                  <c:v>0</c:v>
                </c:pt>
                <c:pt idx="566399">
                  <c:v>0</c:v>
                </c:pt>
                <c:pt idx="566400">
                  <c:v>0</c:v>
                </c:pt>
                <c:pt idx="566401">
                  <c:v>0</c:v>
                </c:pt>
                <c:pt idx="566402">
                  <c:v>0</c:v>
                </c:pt>
                <c:pt idx="566403">
                  <c:v>0</c:v>
                </c:pt>
                <c:pt idx="566404">
                  <c:v>0</c:v>
                </c:pt>
                <c:pt idx="566405">
                  <c:v>0</c:v>
                </c:pt>
                <c:pt idx="566406">
                  <c:v>0</c:v>
                </c:pt>
                <c:pt idx="566407">
                  <c:v>0</c:v>
                </c:pt>
                <c:pt idx="566408">
                  <c:v>0</c:v>
                </c:pt>
                <c:pt idx="566409">
                  <c:v>0</c:v>
                </c:pt>
                <c:pt idx="566410">
                  <c:v>0</c:v>
                </c:pt>
                <c:pt idx="566411">
                  <c:v>0</c:v>
                </c:pt>
                <c:pt idx="566412">
                  <c:v>0</c:v>
                </c:pt>
                <c:pt idx="566413">
                  <c:v>0</c:v>
                </c:pt>
                <c:pt idx="566414">
                  <c:v>0</c:v>
                </c:pt>
                <c:pt idx="566415">
                  <c:v>0</c:v>
                </c:pt>
                <c:pt idx="566416">
                  <c:v>0</c:v>
                </c:pt>
                <c:pt idx="566417">
                  <c:v>0</c:v>
                </c:pt>
                <c:pt idx="566418">
                  <c:v>0</c:v>
                </c:pt>
                <c:pt idx="566419">
                  <c:v>0</c:v>
                </c:pt>
                <c:pt idx="566420">
                  <c:v>0</c:v>
                </c:pt>
                <c:pt idx="566421">
                  <c:v>0</c:v>
                </c:pt>
                <c:pt idx="566422">
                  <c:v>0</c:v>
                </c:pt>
                <c:pt idx="566423">
                  <c:v>0</c:v>
                </c:pt>
                <c:pt idx="566424">
                  <c:v>0</c:v>
                </c:pt>
                <c:pt idx="566425">
                  <c:v>0</c:v>
                </c:pt>
                <c:pt idx="566426">
                  <c:v>0</c:v>
                </c:pt>
                <c:pt idx="566427">
                  <c:v>0</c:v>
                </c:pt>
                <c:pt idx="566428">
                  <c:v>0</c:v>
                </c:pt>
                <c:pt idx="566429">
                  <c:v>0</c:v>
                </c:pt>
                <c:pt idx="566430">
                  <c:v>0</c:v>
                </c:pt>
                <c:pt idx="566431">
                  <c:v>0</c:v>
                </c:pt>
                <c:pt idx="566432">
                  <c:v>0</c:v>
                </c:pt>
                <c:pt idx="566433">
                  <c:v>0</c:v>
                </c:pt>
                <c:pt idx="566434">
                  <c:v>0</c:v>
                </c:pt>
                <c:pt idx="566435">
                  <c:v>0</c:v>
                </c:pt>
                <c:pt idx="566436">
                  <c:v>0</c:v>
                </c:pt>
                <c:pt idx="566437">
                  <c:v>0</c:v>
                </c:pt>
                <c:pt idx="566438">
                  <c:v>0</c:v>
                </c:pt>
                <c:pt idx="566439">
                  <c:v>0</c:v>
                </c:pt>
                <c:pt idx="566440">
                  <c:v>0</c:v>
                </c:pt>
                <c:pt idx="566441">
                  <c:v>0</c:v>
                </c:pt>
                <c:pt idx="566442">
                  <c:v>0</c:v>
                </c:pt>
                <c:pt idx="566443">
                  <c:v>0</c:v>
                </c:pt>
                <c:pt idx="566444">
                  <c:v>0</c:v>
                </c:pt>
                <c:pt idx="566445">
                  <c:v>0</c:v>
                </c:pt>
                <c:pt idx="566446">
                  <c:v>0</c:v>
                </c:pt>
                <c:pt idx="566447">
                  <c:v>0</c:v>
                </c:pt>
                <c:pt idx="566448">
                  <c:v>0</c:v>
                </c:pt>
                <c:pt idx="566449">
                  <c:v>0</c:v>
                </c:pt>
                <c:pt idx="566450">
                  <c:v>0</c:v>
                </c:pt>
                <c:pt idx="566451">
                  <c:v>0</c:v>
                </c:pt>
                <c:pt idx="566452">
                  <c:v>0</c:v>
                </c:pt>
                <c:pt idx="566453">
                  <c:v>0</c:v>
                </c:pt>
                <c:pt idx="566454">
                  <c:v>0</c:v>
                </c:pt>
                <c:pt idx="566455">
                  <c:v>0</c:v>
                </c:pt>
                <c:pt idx="566456">
                  <c:v>0</c:v>
                </c:pt>
                <c:pt idx="566457">
                  <c:v>0</c:v>
                </c:pt>
                <c:pt idx="566458">
                  <c:v>0</c:v>
                </c:pt>
                <c:pt idx="566459">
                  <c:v>0</c:v>
                </c:pt>
                <c:pt idx="566460">
                  <c:v>0</c:v>
                </c:pt>
                <c:pt idx="566461">
                  <c:v>0</c:v>
                </c:pt>
                <c:pt idx="566462">
                  <c:v>0</c:v>
                </c:pt>
                <c:pt idx="566463">
                  <c:v>0</c:v>
                </c:pt>
                <c:pt idx="566464">
                  <c:v>0</c:v>
                </c:pt>
                <c:pt idx="566465">
                  <c:v>0</c:v>
                </c:pt>
                <c:pt idx="566466">
                  <c:v>0</c:v>
                </c:pt>
                <c:pt idx="566467">
                  <c:v>0</c:v>
                </c:pt>
                <c:pt idx="566468">
                  <c:v>0</c:v>
                </c:pt>
                <c:pt idx="566469">
                  <c:v>0</c:v>
                </c:pt>
                <c:pt idx="566470">
                  <c:v>0</c:v>
                </c:pt>
                <c:pt idx="566471">
                  <c:v>0</c:v>
                </c:pt>
                <c:pt idx="566472">
                  <c:v>0</c:v>
                </c:pt>
                <c:pt idx="566473">
                  <c:v>0</c:v>
                </c:pt>
                <c:pt idx="566474">
                  <c:v>0</c:v>
                </c:pt>
                <c:pt idx="566475">
                  <c:v>0</c:v>
                </c:pt>
                <c:pt idx="566476">
                  <c:v>0</c:v>
                </c:pt>
                <c:pt idx="566477">
                  <c:v>0</c:v>
                </c:pt>
                <c:pt idx="566478">
                  <c:v>0</c:v>
                </c:pt>
                <c:pt idx="566479">
                  <c:v>0</c:v>
                </c:pt>
                <c:pt idx="566480">
                  <c:v>0</c:v>
                </c:pt>
                <c:pt idx="566481">
                  <c:v>0</c:v>
                </c:pt>
                <c:pt idx="566482">
                  <c:v>0</c:v>
                </c:pt>
                <c:pt idx="566483">
                  <c:v>0</c:v>
                </c:pt>
                <c:pt idx="566484">
                  <c:v>0</c:v>
                </c:pt>
                <c:pt idx="566485">
                  <c:v>0</c:v>
                </c:pt>
                <c:pt idx="566486">
                  <c:v>0</c:v>
                </c:pt>
                <c:pt idx="566487">
                  <c:v>0</c:v>
                </c:pt>
                <c:pt idx="566488">
                  <c:v>0</c:v>
                </c:pt>
                <c:pt idx="566489">
                  <c:v>0</c:v>
                </c:pt>
                <c:pt idx="566490">
                  <c:v>0</c:v>
                </c:pt>
                <c:pt idx="566491">
                  <c:v>0</c:v>
                </c:pt>
                <c:pt idx="566492">
                  <c:v>0</c:v>
                </c:pt>
                <c:pt idx="566493">
                  <c:v>0</c:v>
                </c:pt>
                <c:pt idx="566494">
                  <c:v>0</c:v>
                </c:pt>
                <c:pt idx="566495">
                  <c:v>0</c:v>
                </c:pt>
                <c:pt idx="566496">
                  <c:v>0</c:v>
                </c:pt>
                <c:pt idx="566497">
                  <c:v>0</c:v>
                </c:pt>
                <c:pt idx="566498">
                  <c:v>0</c:v>
                </c:pt>
                <c:pt idx="566499">
                  <c:v>0</c:v>
                </c:pt>
                <c:pt idx="566500">
                  <c:v>0</c:v>
                </c:pt>
                <c:pt idx="566501">
                  <c:v>0</c:v>
                </c:pt>
                <c:pt idx="566502">
                  <c:v>0</c:v>
                </c:pt>
                <c:pt idx="566503">
                  <c:v>0</c:v>
                </c:pt>
                <c:pt idx="566504">
                  <c:v>0</c:v>
                </c:pt>
                <c:pt idx="566505">
                  <c:v>0</c:v>
                </c:pt>
                <c:pt idx="566506">
                  <c:v>0</c:v>
                </c:pt>
                <c:pt idx="566507">
                  <c:v>0</c:v>
                </c:pt>
                <c:pt idx="566508">
                  <c:v>0</c:v>
                </c:pt>
                <c:pt idx="566509">
                  <c:v>0</c:v>
                </c:pt>
                <c:pt idx="566510">
                  <c:v>0</c:v>
                </c:pt>
                <c:pt idx="566511">
                  <c:v>0</c:v>
                </c:pt>
                <c:pt idx="566512">
                  <c:v>0</c:v>
                </c:pt>
                <c:pt idx="566513">
                  <c:v>0</c:v>
                </c:pt>
                <c:pt idx="566514">
                  <c:v>0</c:v>
                </c:pt>
                <c:pt idx="566515">
                  <c:v>0</c:v>
                </c:pt>
                <c:pt idx="566516">
                  <c:v>0</c:v>
                </c:pt>
                <c:pt idx="566517">
                  <c:v>0</c:v>
                </c:pt>
                <c:pt idx="566518">
                  <c:v>0</c:v>
                </c:pt>
                <c:pt idx="566519">
                  <c:v>0</c:v>
                </c:pt>
                <c:pt idx="566520">
                  <c:v>0</c:v>
                </c:pt>
                <c:pt idx="566521">
                  <c:v>0</c:v>
                </c:pt>
                <c:pt idx="566522">
                  <c:v>0</c:v>
                </c:pt>
                <c:pt idx="566523">
                  <c:v>0</c:v>
                </c:pt>
                <c:pt idx="566524">
                  <c:v>0</c:v>
                </c:pt>
                <c:pt idx="566525">
                  <c:v>0</c:v>
                </c:pt>
                <c:pt idx="566526">
                  <c:v>0</c:v>
                </c:pt>
                <c:pt idx="566527">
                  <c:v>0</c:v>
                </c:pt>
                <c:pt idx="566528">
                  <c:v>0</c:v>
                </c:pt>
                <c:pt idx="566529">
                  <c:v>0</c:v>
                </c:pt>
                <c:pt idx="566530">
                  <c:v>0</c:v>
                </c:pt>
                <c:pt idx="566531">
                  <c:v>0</c:v>
                </c:pt>
                <c:pt idx="566532">
                  <c:v>0</c:v>
                </c:pt>
                <c:pt idx="566533">
                  <c:v>0</c:v>
                </c:pt>
                <c:pt idx="566534">
                  <c:v>0</c:v>
                </c:pt>
                <c:pt idx="566535">
                  <c:v>0</c:v>
                </c:pt>
                <c:pt idx="566536">
                  <c:v>0</c:v>
                </c:pt>
                <c:pt idx="566537">
                  <c:v>0</c:v>
                </c:pt>
                <c:pt idx="566538">
                  <c:v>0</c:v>
                </c:pt>
                <c:pt idx="566539">
                  <c:v>0</c:v>
                </c:pt>
                <c:pt idx="566540">
                  <c:v>0</c:v>
                </c:pt>
                <c:pt idx="566541">
                  <c:v>0</c:v>
                </c:pt>
                <c:pt idx="566542">
                  <c:v>0</c:v>
                </c:pt>
                <c:pt idx="566543">
                  <c:v>0</c:v>
                </c:pt>
                <c:pt idx="566544">
                  <c:v>0</c:v>
                </c:pt>
                <c:pt idx="566545">
                  <c:v>0</c:v>
                </c:pt>
                <c:pt idx="566546">
                  <c:v>0</c:v>
                </c:pt>
                <c:pt idx="566547">
                  <c:v>0</c:v>
                </c:pt>
                <c:pt idx="566548">
                  <c:v>0</c:v>
                </c:pt>
                <c:pt idx="566549">
                  <c:v>0</c:v>
                </c:pt>
                <c:pt idx="566550">
                  <c:v>0</c:v>
                </c:pt>
                <c:pt idx="566551">
                  <c:v>0</c:v>
                </c:pt>
                <c:pt idx="566552">
                  <c:v>0</c:v>
                </c:pt>
                <c:pt idx="566553">
                  <c:v>0</c:v>
                </c:pt>
                <c:pt idx="566554">
                  <c:v>0</c:v>
                </c:pt>
                <c:pt idx="566555">
                  <c:v>0</c:v>
                </c:pt>
                <c:pt idx="566556">
                  <c:v>0</c:v>
                </c:pt>
                <c:pt idx="566557">
                  <c:v>0</c:v>
                </c:pt>
                <c:pt idx="566558">
                  <c:v>0</c:v>
                </c:pt>
                <c:pt idx="566559">
                  <c:v>0</c:v>
                </c:pt>
                <c:pt idx="566560">
                  <c:v>0</c:v>
                </c:pt>
                <c:pt idx="566561">
                  <c:v>0</c:v>
                </c:pt>
                <c:pt idx="566562">
                  <c:v>0</c:v>
                </c:pt>
                <c:pt idx="566563">
                  <c:v>0</c:v>
                </c:pt>
                <c:pt idx="566564">
                  <c:v>0</c:v>
                </c:pt>
                <c:pt idx="566565">
                  <c:v>0</c:v>
                </c:pt>
                <c:pt idx="566566">
                  <c:v>0</c:v>
                </c:pt>
                <c:pt idx="566567">
                  <c:v>0</c:v>
                </c:pt>
                <c:pt idx="566568">
                  <c:v>0</c:v>
                </c:pt>
                <c:pt idx="566569">
                  <c:v>0</c:v>
                </c:pt>
                <c:pt idx="566570">
                  <c:v>0</c:v>
                </c:pt>
                <c:pt idx="566571">
                  <c:v>0</c:v>
                </c:pt>
                <c:pt idx="566572">
                  <c:v>0</c:v>
                </c:pt>
                <c:pt idx="566573">
                  <c:v>0</c:v>
                </c:pt>
                <c:pt idx="566574">
                  <c:v>0</c:v>
                </c:pt>
                <c:pt idx="566575">
                  <c:v>0</c:v>
                </c:pt>
                <c:pt idx="566576">
                  <c:v>0</c:v>
                </c:pt>
                <c:pt idx="566577">
                  <c:v>0</c:v>
                </c:pt>
                <c:pt idx="566578">
                  <c:v>0</c:v>
                </c:pt>
                <c:pt idx="566579">
                  <c:v>0</c:v>
                </c:pt>
                <c:pt idx="566580">
                  <c:v>0</c:v>
                </c:pt>
                <c:pt idx="566581">
                  <c:v>0</c:v>
                </c:pt>
                <c:pt idx="566582">
                  <c:v>0</c:v>
                </c:pt>
                <c:pt idx="566583">
                  <c:v>0</c:v>
                </c:pt>
                <c:pt idx="566584">
                  <c:v>0</c:v>
                </c:pt>
                <c:pt idx="566585">
                  <c:v>0</c:v>
                </c:pt>
                <c:pt idx="566586">
                  <c:v>0</c:v>
                </c:pt>
                <c:pt idx="566587">
                  <c:v>0</c:v>
                </c:pt>
                <c:pt idx="566588">
                  <c:v>0</c:v>
                </c:pt>
                <c:pt idx="566589">
                  <c:v>0</c:v>
                </c:pt>
                <c:pt idx="566590">
                  <c:v>0</c:v>
                </c:pt>
                <c:pt idx="566591">
                  <c:v>0</c:v>
                </c:pt>
                <c:pt idx="566592">
                  <c:v>0</c:v>
                </c:pt>
                <c:pt idx="566593">
                  <c:v>0</c:v>
                </c:pt>
                <c:pt idx="566594">
                  <c:v>0</c:v>
                </c:pt>
                <c:pt idx="566595">
                  <c:v>0</c:v>
                </c:pt>
                <c:pt idx="566596">
                  <c:v>0</c:v>
                </c:pt>
                <c:pt idx="566597">
                  <c:v>0</c:v>
                </c:pt>
                <c:pt idx="566598">
                  <c:v>0</c:v>
                </c:pt>
                <c:pt idx="566599">
                  <c:v>0</c:v>
                </c:pt>
                <c:pt idx="566600">
                  <c:v>0</c:v>
                </c:pt>
                <c:pt idx="566601">
                  <c:v>0</c:v>
                </c:pt>
                <c:pt idx="566602">
                  <c:v>0</c:v>
                </c:pt>
                <c:pt idx="566603">
                  <c:v>0</c:v>
                </c:pt>
                <c:pt idx="566604">
                  <c:v>0</c:v>
                </c:pt>
                <c:pt idx="566605">
                  <c:v>0</c:v>
                </c:pt>
                <c:pt idx="566606">
                  <c:v>0</c:v>
                </c:pt>
                <c:pt idx="566607">
                  <c:v>0</c:v>
                </c:pt>
                <c:pt idx="566608">
                  <c:v>0</c:v>
                </c:pt>
                <c:pt idx="566609">
                  <c:v>0</c:v>
                </c:pt>
                <c:pt idx="566610">
                  <c:v>0</c:v>
                </c:pt>
                <c:pt idx="566611">
                  <c:v>0</c:v>
                </c:pt>
                <c:pt idx="566612">
                  <c:v>0</c:v>
                </c:pt>
                <c:pt idx="566613">
                  <c:v>0</c:v>
                </c:pt>
                <c:pt idx="566614">
                  <c:v>0</c:v>
                </c:pt>
                <c:pt idx="566615">
                  <c:v>0</c:v>
                </c:pt>
                <c:pt idx="566616">
                  <c:v>0</c:v>
                </c:pt>
                <c:pt idx="566617">
                  <c:v>0</c:v>
                </c:pt>
                <c:pt idx="566618">
                  <c:v>0</c:v>
                </c:pt>
                <c:pt idx="566619">
                  <c:v>0</c:v>
                </c:pt>
                <c:pt idx="566620">
                  <c:v>0</c:v>
                </c:pt>
                <c:pt idx="566621">
                  <c:v>0</c:v>
                </c:pt>
                <c:pt idx="566622">
                  <c:v>0</c:v>
                </c:pt>
                <c:pt idx="566623">
                  <c:v>0</c:v>
                </c:pt>
                <c:pt idx="566624">
                  <c:v>0</c:v>
                </c:pt>
                <c:pt idx="566625">
                  <c:v>0</c:v>
                </c:pt>
                <c:pt idx="566626">
                  <c:v>0</c:v>
                </c:pt>
                <c:pt idx="566627">
                  <c:v>0</c:v>
                </c:pt>
                <c:pt idx="566628">
                  <c:v>0</c:v>
                </c:pt>
                <c:pt idx="566629">
                  <c:v>0</c:v>
                </c:pt>
                <c:pt idx="566630">
                  <c:v>0</c:v>
                </c:pt>
                <c:pt idx="566631">
                  <c:v>0</c:v>
                </c:pt>
                <c:pt idx="566632">
                  <c:v>0</c:v>
                </c:pt>
                <c:pt idx="566633">
                  <c:v>0</c:v>
                </c:pt>
                <c:pt idx="566634">
                  <c:v>0</c:v>
                </c:pt>
                <c:pt idx="566635">
                  <c:v>0</c:v>
                </c:pt>
                <c:pt idx="566636">
                  <c:v>0</c:v>
                </c:pt>
                <c:pt idx="566637">
                  <c:v>0</c:v>
                </c:pt>
                <c:pt idx="566638">
                  <c:v>0</c:v>
                </c:pt>
                <c:pt idx="566639">
                  <c:v>0</c:v>
                </c:pt>
                <c:pt idx="566640">
                  <c:v>0</c:v>
                </c:pt>
                <c:pt idx="566641">
                  <c:v>0</c:v>
                </c:pt>
                <c:pt idx="566642">
                  <c:v>0</c:v>
                </c:pt>
                <c:pt idx="566643">
                  <c:v>0</c:v>
                </c:pt>
                <c:pt idx="566644">
                  <c:v>0</c:v>
                </c:pt>
                <c:pt idx="566645">
                  <c:v>0</c:v>
                </c:pt>
                <c:pt idx="566646">
                  <c:v>0</c:v>
                </c:pt>
                <c:pt idx="566647">
                  <c:v>0</c:v>
                </c:pt>
                <c:pt idx="566648">
                  <c:v>0</c:v>
                </c:pt>
                <c:pt idx="566649">
                  <c:v>0</c:v>
                </c:pt>
                <c:pt idx="566650">
                  <c:v>0</c:v>
                </c:pt>
                <c:pt idx="566651">
                  <c:v>0</c:v>
                </c:pt>
                <c:pt idx="566652">
                  <c:v>0</c:v>
                </c:pt>
                <c:pt idx="566653">
                  <c:v>0</c:v>
                </c:pt>
                <c:pt idx="566654">
                  <c:v>0</c:v>
                </c:pt>
                <c:pt idx="566655">
                  <c:v>0</c:v>
                </c:pt>
                <c:pt idx="566656">
                  <c:v>0</c:v>
                </c:pt>
                <c:pt idx="566657">
                  <c:v>0</c:v>
                </c:pt>
                <c:pt idx="566658">
                  <c:v>0</c:v>
                </c:pt>
                <c:pt idx="566659">
                  <c:v>0</c:v>
                </c:pt>
                <c:pt idx="566660">
                  <c:v>0</c:v>
                </c:pt>
                <c:pt idx="566661">
                  <c:v>0</c:v>
                </c:pt>
                <c:pt idx="566662">
                  <c:v>0</c:v>
                </c:pt>
                <c:pt idx="566663">
                  <c:v>0</c:v>
                </c:pt>
                <c:pt idx="566664">
                  <c:v>0</c:v>
                </c:pt>
                <c:pt idx="566665">
                  <c:v>0</c:v>
                </c:pt>
                <c:pt idx="566666">
                  <c:v>0</c:v>
                </c:pt>
                <c:pt idx="566667">
                  <c:v>0</c:v>
                </c:pt>
                <c:pt idx="566668">
                  <c:v>0</c:v>
                </c:pt>
                <c:pt idx="566669">
                  <c:v>0</c:v>
                </c:pt>
                <c:pt idx="566670">
                  <c:v>0</c:v>
                </c:pt>
                <c:pt idx="566671">
                  <c:v>0</c:v>
                </c:pt>
                <c:pt idx="566672">
                  <c:v>0</c:v>
                </c:pt>
                <c:pt idx="566673">
                  <c:v>0</c:v>
                </c:pt>
                <c:pt idx="566674">
                  <c:v>0</c:v>
                </c:pt>
                <c:pt idx="566675">
                  <c:v>0</c:v>
                </c:pt>
                <c:pt idx="566676">
                  <c:v>0</c:v>
                </c:pt>
                <c:pt idx="566677">
                  <c:v>0</c:v>
                </c:pt>
                <c:pt idx="566678">
                  <c:v>0</c:v>
                </c:pt>
                <c:pt idx="566679">
                  <c:v>0</c:v>
                </c:pt>
                <c:pt idx="566680">
                  <c:v>0</c:v>
                </c:pt>
                <c:pt idx="566681">
                  <c:v>0</c:v>
                </c:pt>
                <c:pt idx="566682">
                  <c:v>0</c:v>
                </c:pt>
                <c:pt idx="566683">
                  <c:v>0</c:v>
                </c:pt>
                <c:pt idx="566684">
                  <c:v>0</c:v>
                </c:pt>
                <c:pt idx="566685">
                  <c:v>0</c:v>
                </c:pt>
                <c:pt idx="566686">
                  <c:v>0</c:v>
                </c:pt>
                <c:pt idx="566687">
                  <c:v>0</c:v>
                </c:pt>
                <c:pt idx="566688">
                  <c:v>0</c:v>
                </c:pt>
                <c:pt idx="566689">
                  <c:v>0</c:v>
                </c:pt>
                <c:pt idx="566690">
                  <c:v>0</c:v>
                </c:pt>
                <c:pt idx="566691">
                  <c:v>0</c:v>
                </c:pt>
                <c:pt idx="566692">
                  <c:v>0</c:v>
                </c:pt>
                <c:pt idx="566693">
                  <c:v>0</c:v>
                </c:pt>
                <c:pt idx="566694">
                  <c:v>0</c:v>
                </c:pt>
                <c:pt idx="566695">
                  <c:v>0</c:v>
                </c:pt>
                <c:pt idx="566696">
                  <c:v>0</c:v>
                </c:pt>
                <c:pt idx="566697">
                  <c:v>0</c:v>
                </c:pt>
                <c:pt idx="566698">
                  <c:v>0</c:v>
                </c:pt>
                <c:pt idx="566699">
                  <c:v>0</c:v>
                </c:pt>
                <c:pt idx="566700">
                  <c:v>0</c:v>
                </c:pt>
                <c:pt idx="566701">
                  <c:v>0</c:v>
                </c:pt>
                <c:pt idx="566702">
                  <c:v>0</c:v>
                </c:pt>
                <c:pt idx="566703">
                  <c:v>0</c:v>
                </c:pt>
                <c:pt idx="566704">
                  <c:v>0</c:v>
                </c:pt>
                <c:pt idx="566705">
                  <c:v>0</c:v>
                </c:pt>
                <c:pt idx="566706">
                  <c:v>0</c:v>
                </c:pt>
                <c:pt idx="566707">
                  <c:v>0</c:v>
                </c:pt>
                <c:pt idx="566708">
                  <c:v>0</c:v>
                </c:pt>
                <c:pt idx="566709">
                  <c:v>0</c:v>
                </c:pt>
                <c:pt idx="566710">
                  <c:v>0</c:v>
                </c:pt>
                <c:pt idx="566711">
                  <c:v>0</c:v>
                </c:pt>
                <c:pt idx="566712">
                  <c:v>0</c:v>
                </c:pt>
                <c:pt idx="566713">
                  <c:v>0</c:v>
                </c:pt>
                <c:pt idx="566714">
                  <c:v>0</c:v>
                </c:pt>
                <c:pt idx="566715">
                  <c:v>0</c:v>
                </c:pt>
                <c:pt idx="566716">
                  <c:v>0</c:v>
                </c:pt>
                <c:pt idx="566717">
                  <c:v>0</c:v>
                </c:pt>
                <c:pt idx="566718">
                  <c:v>0</c:v>
                </c:pt>
                <c:pt idx="566719">
                  <c:v>0</c:v>
                </c:pt>
                <c:pt idx="566720">
                  <c:v>0</c:v>
                </c:pt>
                <c:pt idx="566721">
                  <c:v>0</c:v>
                </c:pt>
                <c:pt idx="566722">
                  <c:v>0</c:v>
                </c:pt>
                <c:pt idx="566723">
                  <c:v>0</c:v>
                </c:pt>
                <c:pt idx="566724">
                  <c:v>0</c:v>
                </c:pt>
                <c:pt idx="566725">
                  <c:v>0</c:v>
                </c:pt>
                <c:pt idx="566726">
                  <c:v>0</c:v>
                </c:pt>
                <c:pt idx="566727">
                  <c:v>0</c:v>
                </c:pt>
                <c:pt idx="566728">
                  <c:v>0</c:v>
                </c:pt>
                <c:pt idx="566729">
                  <c:v>0</c:v>
                </c:pt>
                <c:pt idx="566730">
                  <c:v>0</c:v>
                </c:pt>
                <c:pt idx="566731">
                  <c:v>0</c:v>
                </c:pt>
                <c:pt idx="566732">
                  <c:v>0</c:v>
                </c:pt>
                <c:pt idx="566733">
                  <c:v>0</c:v>
                </c:pt>
                <c:pt idx="566734">
                  <c:v>0</c:v>
                </c:pt>
                <c:pt idx="566735">
                  <c:v>0</c:v>
                </c:pt>
                <c:pt idx="566736">
                  <c:v>0</c:v>
                </c:pt>
                <c:pt idx="566737">
                  <c:v>0</c:v>
                </c:pt>
                <c:pt idx="566738">
                  <c:v>0</c:v>
                </c:pt>
                <c:pt idx="566739">
                  <c:v>0</c:v>
                </c:pt>
                <c:pt idx="566740">
                  <c:v>0</c:v>
                </c:pt>
                <c:pt idx="566741">
                  <c:v>0</c:v>
                </c:pt>
                <c:pt idx="566742">
                  <c:v>0</c:v>
                </c:pt>
                <c:pt idx="566743">
                  <c:v>0</c:v>
                </c:pt>
                <c:pt idx="566744">
                  <c:v>0</c:v>
                </c:pt>
                <c:pt idx="566745">
                  <c:v>0</c:v>
                </c:pt>
                <c:pt idx="566746">
                  <c:v>0</c:v>
                </c:pt>
                <c:pt idx="566747">
                  <c:v>0</c:v>
                </c:pt>
                <c:pt idx="566748">
                  <c:v>0</c:v>
                </c:pt>
                <c:pt idx="566749">
                  <c:v>0</c:v>
                </c:pt>
                <c:pt idx="566750">
                  <c:v>0</c:v>
                </c:pt>
                <c:pt idx="566751">
                  <c:v>0</c:v>
                </c:pt>
                <c:pt idx="566752">
                  <c:v>0</c:v>
                </c:pt>
                <c:pt idx="566753">
                  <c:v>0</c:v>
                </c:pt>
                <c:pt idx="566754">
                  <c:v>0</c:v>
                </c:pt>
                <c:pt idx="566755">
                  <c:v>0</c:v>
                </c:pt>
                <c:pt idx="566756">
                  <c:v>0</c:v>
                </c:pt>
                <c:pt idx="566757">
                  <c:v>0</c:v>
                </c:pt>
                <c:pt idx="566758">
                  <c:v>0</c:v>
                </c:pt>
                <c:pt idx="566759">
                  <c:v>0</c:v>
                </c:pt>
                <c:pt idx="566760">
                  <c:v>0</c:v>
                </c:pt>
                <c:pt idx="566761">
                  <c:v>0</c:v>
                </c:pt>
                <c:pt idx="566762">
                  <c:v>0</c:v>
                </c:pt>
                <c:pt idx="566763">
                  <c:v>0</c:v>
                </c:pt>
                <c:pt idx="566764">
                  <c:v>0</c:v>
                </c:pt>
                <c:pt idx="566765">
                  <c:v>0</c:v>
                </c:pt>
                <c:pt idx="566766">
                  <c:v>0</c:v>
                </c:pt>
                <c:pt idx="566767">
                  <c:v>0</c:v>
                </c:pt>
                <c:pt idx="566768">
                  <c:v>0</c:v>
                </c:pt>
                <c:pt idx="566769">
                  <c:v>0</c:v>
                </c:pt>
                <c:pt idx="566770">
                  <c:v>0</c:v>
                </c:pt>
                <c:pt idx="566771">
                  <c:v>0</c:v>
                </c:pt>
                <c:pt idx="566772">
                  <c:v>0</c:v>
                </c:pt>
                <c:pt idx="566773">
                  <c:v>0</c:v>
                </c:pt>
                <c:pt idx="566774">
                  <c:v>0</c:v>
                </c:pt>
                <c:pt idx="566775">
                  <c:v>0</c:v>
                </c:pt>
                <c:pt idx="566776">
                  <c:v>0</c:v>
                </c:pt>
                <c:pt idx="566777">
                  <c:v>0</c:v>
                </c:pt>
                <c:pt idx="566778">
                  <c:v>0</c:v>
                </c:pt>
                <c:pt idx="566779">
                  <c:v>0</c:v>
                </c:pt>
                <c:pt idx="566780">
                  <c:v>0</c:v>
                </c:pt>
                <c:pt idx="566781">
                  <c:v>0</c:v>
                </c:pt>
                <c:pt idx="566782">
                  <c:v>0</c:v>
                </c:pt>
                <c:pt idx="566783">
                  <c:v>0</c:v>
                </c:pt>
                <c:pt idx="566784">
                  <c:v>0</c:v>
                </c:pt>
                <c:pt idx="566785">
                  <c:v>0</c:v>
                </c:pt>
                <c:pt idx="566786">
                  <c:v>0</c:v>
                </c:pt>
                <c:pt idx="566787">
                  <c:v>0</c:v>
                </c:pt>
                <c:pt idx="566788">
                  <c:v>0</c:v>
                </c:pt>
                <c:pt idx="566789">
                  <c:v>0</c:v>
                </c:pt>
                <c:pt idx="566790">
                  <c:v>0</c:v>
                </c:pt>
                <c:pt idx="566791">
                  <c:v>0</c:v>
                </c:pt>
                <c:pt idx="566792">
                  <c:v>0</c:v>
                </c:pt>
                <c:pt idx="566793">
                  <c:v>0</c:v>
                </c:pt>
                <c:pt idx="566794">
                  <c:v>0</c:v>
                </c:pt>
                <c:pt idx="566795">
                  <c:v>0</c:v>
                </c:pt>
                <c:pt idx="566796">
                  <c:v>0</c:v>
                </c:pt>
                <c:pt idx="566797">
                  <c:v>0</c:v>
                </c:pt>
                <c:pt idx="566798">
                  <c:v>0</c:v>
                </c:pt>
                <c:pt idx="566799">
                  <c:v>0</c:v>
                </c:pt>
                <c:pt idx="566800">
                  <c:v>0</c:v>
                </c:pt>
                <c:pt idx="566801">
                  <c:v>0</c:v>
                </c:pt>
                <c:pt idx="566802">
                  <c:v>0</c:v>
                </c:pt>
                <c:pt idx="566803">
                  <c:v>0</c:v>
                </c:pt>
                <c:pt idx="566804">
                  <c:v>0</c:v>
                </c:pt>
                <c:pt idx="566805">
                  <c:v>0</c:v>
                </c:pt>
                <c:pt idx="566806">
                  <c:v>0</c:v>
                </c:pt>
                <c:pt idx="566807">
                  <c:v>0</c:v>
                </c:pt>
                <c:pt idx="566808">
                  <c:v>0</c:v>
                </c:pt>
                <c:pt idx="566809">
                  <c:v>0</c:v>
                </c:pt>
                <c:pt idx="566810">
                  <c:v>0</c:v>
                </c:pt>
                <c:pt idx="566811">
                  <c:v>0</c:v>
                </c:pt>
                <c:pt idx="566812">
                  <c:v>0</c:v>
                </c:pt>
                <c:pt idx="566813">
                  <c:v>0</c:v>
                </c:pt>
                <c:pt idx="566814">
                  <c:v>0</c:v>
                </c:pt>
                <c:pt idx="566815">
                  <c:v>0</c:v>
                </c:pt>
                <c:pt idx="566816">
                  <c:v>0</c:v>
                </c:pt>
                <c:pt idx="566817">
                  <c:v>0</c:v>
                </c:pt>
                <c:pt idx="566818">
                  <c:v>0</c:v>
                </c:pt>
                <c:pt idx="566819">
                  <c:v>0</c:v>
                </c:pt>
                <c:pt idx="566820">
                  <c:v>0</c:v>
                </c:pt>
                <c:pt idx="566821">
                  <c:v>0</c:v>
                </c:pt>
                <c:pt idx="566822">
                  <c:v>0</c:v>
                </c:pt>
                <c:pt idx="566823">
                  <c:v>0</c:v>
                </c:pt>
                <c:pt idx="566824">
                  <c:v>0</c:v>
                </c:pt>
                <c:pt idx="566825">
                  <c:v>0</c:v>
                </c:pt>
                <c:pt idx="566826">
                  <c:v>0</c:v>
                </c:pt>
                <c:pt idx="566827">
                  <c:v>0</c:v>
                </c:pt>
                <c:pt idx="566828">
                  <c:v>0</c:v>
                </c:pt>
                <c:pt idx="566829">
                  <c:v>0</c:v>
                </c:pt>
                <c:pt idx="566830">
                  <c:v>0</c:v>
                </c:pt>
                <c:pt idx="566831">
                  <c:v>0</c:v>
                </c:pt>
                <c:pt idx="566832">
                  <c:v>0</c:v>
                </c:pt>
                <c:pt idx="566833">
                  <c:v>0</c:v>
                </c:pt>
                <c:pt idx="566834">
                  <c:v>0</c:v>
                </c:pt>
                <c:pt idx="566835">
                  <c:v>0</c:v>
                </c:pt>
                <c:pt idx="566836">
                  <c:v>0</c:v>
                </c:pt>
                <c:pt idx="566837">
                  <c:v>0</c:v>
                </c:pt>
                <c:pt idx="566838">
                  <c:v>0</c:v>
                </c:pt>
                <c:pt idx="566839">
                  <c:v>0</c:v>
                </c:pt>
                <c:pt idx="566840">
                  <c:v>0</c:v>
                </c:pt>
                <c:pt idx="566841">
                  <c:v>0</c:v>
                </c:pt>
                <c:pt idx="566842">
                  <c:v>0</c:v>
                </c:pt>
                <c:pt idx="566843">
                  <c:v>0</c:v>
                </c:pt>
                <c:pt idx="566844">
                  <c:v>0</c:v>
                </c:pt>
                <c:pt idx="566845">
                  <c:v>0</c:v>
                </c:pt>
                <c:pt idx="566846">
                  <c:v>0</c:v>
                </c:pt>
                <c:pt idx="566847">
                  <c:v>0</c:v>
                </c:pt>
                <c:pt idx="566848">
                  <c:v>0</c:v>
                </c:pt>
                <c:pt idx="566849">
                  <c:v>0</c:v>
                </c:pt>
                <c:pt idx="566850">
                  <c:v>0</c:v>
                </c:pt>
                <c:pt idx="566851">
                  <c:v>0</c:v>
                </c:pt>
                <c:pt idx="566852">
                  <c:v>0</c:v>
                </c:pt>
                <c:pt idx="566853">
                  <c:v>0</c:v>
                </c:pt>
                <c:pt idx="566854">
                  <c:v>0</c:v>
                </c:pt>
                <c:pt idx="566855">
                  <c:v>0</c:v>
                </c:pt>
                <c:pt idx="566856">
                  <c:v>0</c:v>
                </c:pt>
                <c:pt idx="566857">
                  <c:v>0</c:v>
                </c:pt>
                <c:pt idx="566858">
                  <c:v>0</c:v>
                </c:pt>
                <c:pt idx="566859">
                  <c:v>0</c:v>
                </c:pt>
                <c:pt idx="566860">
                  <c:v>0</c:v>
                </c:pt>
                <c:pt idx="566861">
                  <c:v>0</c:v>
                </c:pt>
                <c:pt idx="566862">
                  <c:v>0</c:v>
                </c:pt>
                <c:pt idx="566863">
                  <c:v>0</c:v>
                </c:pt>
                <c:pt idx="566864">
                  <c:v>0</c:v>
                </c:pt>
                <c:pt idx="566865">
                  <c:v>0</c:v>
                </c:pt>
                <c:pt idx="566866">
                  <c:v>0</c:v>
                </c:pt>
                <c:pt idx="566867">
                  <c:v>0</c:v>
                </c:pt>
                <c:pt idx="566868">
                  <c:v>0</c:v>
                </c:pt>
                <c:pt idx="566869">
                  <c:v>0</c:v>
                </c:pt>
                <c:pt idx="566870">
                  <c:v>0</c:v>
                </c:pt>
                <c:pt idx="566871">
                  <c:v>0</c:v>
                </c:pt>
                <c:pt idx="566872">
                  <c:v>0</c:v>
                </c:pt>
                <c:pt idx="566873">
                  <c:v>0</c:v>
                </c:pt>
                <c:pt idx="566874">
                  <c:v>0</c:v>
                </c:pt>
                <c:pt idx="566875">
                  <c:v>0</c:v>
                </c:pt>
                <c:pt idx="566876">
                  <c:v>0</c:v>
                </c:pt>
                <c:pt idx="566877">
                  <c:v>0</c:v>
                </c:pt>
                <c:pt idx="566878">
                  <c:v>0</c:v>
                </c:pt>
                <c:pt idx="566879">
                  <c:v>0</c:v>
                </c:pt>
                <c:pt idx="566880">
                  <c:v>0</c:v>
                </c:pt>
                <c:pt idx="566881">
                  <c:v>0</c:v>
                </c:pt>
                <c:pt idx="566882">
                  <c:v>0</c:v>
                </c:pt>
                <c:pt idx="566883">
                  <c:v>0</c:v>
                </c:pt>
                <c:pt idx="566884">
                  <c:v>0</c:v>
                </c:pt>
                <c:pt idx="566885">
                  <c:v>0</c:v>
                </c:pt>
                <c:pt idx="566886">
                  <c:v>0</c:v>
                </c:pt>
                <c:pt idx="566887">
                  <c:v>0</c:v>
                </c:pt>
                <c:pt idx="566888">
                  <c:v>0</c:v>
                </c:pt>
                <c:pt idx="566889">
                  <c:v>0</c:v>
                </c:pt>
                <c:pt idx="566890">
                  <c:v>0</c:v>
                </c:pt>
                <c:pt idx="566891">
                  <c:v>0</c:v>
                </c:pt>
                <c:pt idx="566892">
                  <c:v>0</c:v>
                </c:pt>
                <c:pt idx="566893">
                  <c:v>0</c:v>
                </c:pt>
                <c:pt idx="566894">
                  <c:v>0</c:v>
                </c:pt>
                <c:pt idx="566895">
                  <c:v>0</c:v>
                </c:pt>
                <c:pt idx="566896">
                  <c:v>0</c:v>
                </c:pt>
                <c:pt idx="566897">
                  <c:v>0</c:v>
                </c:pt>
                <c:pt idx="566898">
                  <c:v>0</c:v>
                </c:pt>
                <c:pt idx="566899">
                  <c:v>0</c:v>
                </c:pt>
                <c:pt idx="566900">
                  <c:v>0</c:v>
                </c:pt>
                <c:pt idx="566901">
                  <c:v>0</c:v>
                </c:pt>
                <c:pt idx="566902">
                  <c:v>0</c:v>
                </c:pt>
                <c:pt idx="566903">
                  <c:v>0</c:v>
                </c:pt>
                <c:pt idx="566904">
                  <c:v>0</c:v>
                </c:pt>
                <c:pt idx="566905">
                  <c:v>0</c:v>
                </c:pt>
                <c:pt idx="566906">
                  <c:v>0</c:v>
                </c:pt>
                <c:pt idx="566907">
                  <c:v>0</c:v>
                </c:pt>
                <c:pt idx="566908">
                  <c:v>0</c:v>
                </c:pt>
                <c:pt idx="566909">
                  <c:v>0</c:v>
                </c:pt>
                <c:pt idx="566910">
                  <c:v>0</c:v>
                </c:pt>
                <c:pt idx="566911">
                  <c:v>0</c:v>
                </c:pt>
                <c:pt idx="566912">
                  <c:v>0</c:v>
                </c:pt>
                <c:pt idx="566913">
                  <c:v>0</c:v>
                </c:pt>
                <c:pt idx="566914">
                  <c:v>0</c:v>
                </c:pt>
                <c:pt idx="566915">
                  <c:v>0</c:v>
                </c:pt>
                <c:pt idx="566916">
                  <c:v>0</c:v>
                </c:pt>
                <c:pt idx="566917">
                  <c:v>0</c:v>
                </c:pt>
                <c:pt idx="566918">
                  <c:v>0</c:v>
                </c:pt>
                <c:pt idx="566919">
                  <c:v>0</c:v>
                </c:pt>
                <c:pt idx="566920">
                  <c:v>0</c:v>
                </c:pt>
                <c:pt idx="566921">
                  <c:v>0</c:v>
                </c:pt>
                <c:pt idx="566922">
                  <c:v>0</c:v>
                </c:pt>
                <c:pt idx="566923">
                  <c:v>0</c:v>
                </c:pt>
                <c:pt idx="566924">
                  <c:v>0</c:v>
                </c:pt>
                <c:pt idx="566925">
                  <c:v>0</c:v>
                </c:pt>
                <c:pt idx="566926">
                  <c:v>0</c:v>
                </c:pt>
                <c:pt idx="566927">
                  <c:v>0</c:v>
                </c:pt>
                <c:pt idx="566928">
                  <c:v>0</c:v>
                </c:pt>
                <c:pt idx="566929">
                  <c:v>0</c:v>
                </c:pt>
                <c:pt idx="566930">
                  <c:v>0</c:v>
                </c:pt>
                <c:pt idx="566931">
                  <c:v>0</c:v>
                </c:pt>
                <c:pt idx="566932">
                  <c:v>0</c:v>
                </c:pt>
                <c:pt idx="566933">
                  <c:v>0</c:v>
                </c:pt>
                <c:pt idx="566934">
                  <c:v>0</c:v>
                </c:pt>
                <c:pt idx="566935">
                  <c:v>0</c:v>
                </c:pt>
                <c:pt idx="566936">
                  <c:v>0</c:v>
                </c:pt>
                <c:pt idx="566937">
                  <c:v>0</c:v>
                </c:pt>
                <c:pt idx="566938">
                  <c:v>0</c:v>
                </c:pt>
                <c:pt idx="566939">
                  <c:v>0</c:v>
                </c:pt>
                <c:pt idx="566940">
                  <c:v>0</c:v>
                </c:pt>
                <c:pt idx="566941">
                  <c:v>0</c:v>
                </c:pt>
                <c:pt idx="566942">
                  <c:v>0</c:v>
                </c:pt>
                <c:pt idx="566943">
                  <c:v>0</c:v>
                </c:pt>
                <c:pt idx="566944">
                  <c:v>0</c:v>
                </c:pt>
                <c:pt idx="566945">
                  <c:v>0</c:v>
                </c:pt>
                <c:pt idx="566946">
                  <c:v>0</c:v>
                </c:pt>
                <c:pt idx="566947">
                  <c:v>0</c:v>
                </c:pt>
                <c:pt idx="566948">
                  <c:v>0</c:v>
                </c:pt>
                <c:pt idx="566949">
                  <c:v>0</c:v>
                </c:pt>
                <c:pt idx="566950">
                  <c:v>0</c:v>
                </c:pt>
                <c:pt idx="566951">
                  <c:v>0</c:v>
                </c:pt>
                <c:pt idx="566952">
                  <c:v>0</c:v>
                </c:pt>
                <c:pt idx="566953">
                  <c:v>0</c:v>
                </c:pt>
                <c:pt idx="566954">
                  <c:v>0</c:v>
                </c:pt>
                <c:pt idx="566955">
                  <c:v>0</c:v>
                </c:pt>
                <c:pt idx="566956">
                  <c:v>0</c:v>
                </c:pt>
                <c:pt idx="566957">
                  <c:v>0</c:v>
                </c:pt>
                <c:pt idx="566958">
                  <c:v>0</c:v>
                </c:pt>
                <c:pt idx="566959">
                  <c:v>0</c:v>
                </c:pt>
                <c:pt idx="566960">
                  <c:v>0</c:v>
                </c:pt>
                <c:pt idx="566961">
                  <c:v>0</c:v>
                </c:pt>
                <c:pt idx="566962">
                  <c:v>0</c:v>
                </c:pt>
                <c:pt idx="566963">
                  <c:v>0</c:v>
                </c:pt>
                <c:pt idx="566964">
                  <c:v>0</c:v>
                </c:pt>
                <c:pt idx="566965">
                  <c:v>0</c:v>
                </c:pt>
                <c:pt idx="566966">
                  <c:v>0</c:v>
                </c:pt>
                <c:pt idx="566967">
                  <c:v>0</c:v>
                </c:pt>
                <c:pt idx="566968">
                  <c:v>0</c:v>
                </c:pt>
                <c:pt idx="566969">
                  <c:v>0</c:v>
                </c:pt>
                <c:pt idx="566970">
                  <c:v>0</c:v>
                </c:pt>
                <c:pt idx="566971">
                  <c:v>0</c:v>
                </c:pt>
                <c:pt idx="566972">
                  <c:v>0</c:v>
                </c:pt>
                <c:pt idx="566973">
                  <c:v>0</c:v>
                </c:pt>
                <c:pt idx="566974">
                  <c:v>0</c:v>
                </c:pt>
                <c:pt idx="566975">
                  <c:v>0</c:v>
                </c:pt>
                <c:pt idx="566976">
                  <c:v>0</c:v>
                </c:pt>
                <c:pt idx="566977">
                  <c:v>0</c:v>
                </c:pt>
                <c:pt idx="566978">
                  <c:v>0</c:v>
                </c:pt>
                <c:pt idx="566979">
                  <c:v>0</c:v>
                </c:pt>
                <c:pt idx="566980">
                  <c:v>0</c:v>
                </c:pt>
                <c:pt idx="566981">
                  <c:v>0</c:v>
                </c:pt>
                <c:pt idx="566982">
                  <c:v>0</c:v>
                </c:pt>
                <c:pt idx="566983">
                  <c:v>0</c:v>
                </c:pt>
                <c:pt idx="566984">
                  <c:v>0</c:v>
                </c:pt>
                <c:pt idx="566985">
                  <c:v>0</c:v>
                </c:pt>
                <c:pt idx="566986">
                  <c:v>0</c:v>
                </c:pt>
                <c:pt idx="566987">
                  <c:v>0</c:v>
                </c:pt>
                <c:pt idx="566988">
                  <c:v>0</c:v>
                </c:pt>
                <c:pt idx="566989">
                  <c:v>0</c:v>
                </c:pt>
                <c:pt idx="566990">
                  <c:v>0</c:v>
                </c:pt>
                <c:pt idx="566991">
                  <c:v>0</c:v>
                </c:pt>
                <c:pt idx="566992">
                  <c:v>0</c:v>
                </c:pt>
                <c:pt idx="566993">
                  <c:v>0</c:v>
                </c:pt>
                <c:pt idx="566994">
                  <c:v>0</c:v>
                </c:pt>
                <c:pt idx="566995">
                  <c:v>0</c:v>
                </c:pt>
                <c:pt idx="566996">
                  <c:v>0</c:v>
                </c:pt>
                <c:pt idx="566997">
                  <c:v>0</c:v>
                </c:pt>
                <c:pt idx="566998">
                  <c:v>0</c:v>
                </c:pt>
                <c:pt idx="566999">
                  <c:v>0</c:v>
                </c:pt>
                <c:pt idx="567000">
                  <c:v>0</c:v>
                </c:pt>
                <c:pt idx="567001">
                  <c:v>0</c:v>
                </c:pt>
                <c:pt idx="567002">
                  <c:v>0</c:v>
                </c:pt>
                <c:pt idx="567003">
                  <c:v>0</c:v>
                </c:pt>
                <c:pt idx="567004">
                  <c:v>0</c:v>
                </c:pt>
                <c:pt idx="567005">
                  <c:v>0</c:v>
                </c:pt>
                <c:pt idx="567006">
                  <c:v>0</c:v>
                </c:pt>
                <c:pt idx="567007">
                  <c:v>0</c:v>
                </c:pt>
                <c:pt idx="567008">
                  <c:v>0</c:v>
                </c:pt>
                <c:pt idx="567009">
                  <c:v>0</c:v>
                </c:pt>
                <c:pt idx="567010">
                  <c:v>0</c:v>
                </c:pt>
                <c:pt idx="567011">
                  <c:v>0</c:v>
                </c:pt>
                <c:pt idx="567012">
                  <c:v>0</c:v>
                </c:pt>
                <c:pt idx="567013">
                  <c:v>0</c:v>
                </c:pt>
                <c:pt idx="567014">
                  <c:v>0</c:v>
                </c:pt>
                <c:pt idx="567015">
                  <c:v>0</c:v>
                </c:pt>
                <c:pt idx="567016">
                  <c:v>0</c:v>
                </c:pt>
                <c:pt idx="567017">
                  <c:v>0</c:v>
                </c:pt>
                <c:pt idx="567018">
                  <c:v>0</c:v>
                </c:pt>
                <c:pt idx="567019">
                  <c:v>0</c:v>
                </c:pt>
                <c:pt idx="567020">
                  <c:v>0</c:v>
                </c:pt>
                <c:pt idx="567021">
                  <c:v>0</c:v>
                </c:pt>
                <c:pt idx="567022">
                  <c:v>0</c:v>
                </c:pt>
                <c:pt idx="567023">
                  <c:v>0</c:v>
                </c:pt>
                <c:pt idx="567024">
                  <c:v>0</c:v>
                </c:pt>
                <c:pt idx="567025">
                  <c:v>0</c:v>
                </c:pt>
                <c:pt idx="567026">
                  <c:v>0</c:v>
                </c:pt>
                <c:pt idx="567027">
                  <c:v>0</c:v>
                </c:pt>
                <c:pt idx="567028">
                  <c:v>0</c:v>
                </c:pt>
                <c:pt idx="567029">
                  <c:v>0</c:v>
                </c:pt>
                <c:pt idx="567030">
                  <c:v>0</c:v>
                </c:pt>
                <c:pt idx="567031">
                  <c:v>0</c:v>
                </c:pt>
                <c:pt idx="567032">
                  <c:v>0</c:v>
                </c:pt>
                <c:pt idx="567033">
                  <c:v>0</c:v>
                </c:pt>
                <c:pt idx="567034">
                  <c:v>0</c:v>
                </c:pt>
                <c:pt idx="567035">
                  <c:v>0</c:v>
                </c:pt>
                <c:pt idx="567036">
                  <c:v>0</c:v>
                </c:pt>
                <c:pt idx="567037">
                  <c:v>0</c:v>
                </c:pt>
                <c:pt idx="567038">
                  <c:v>0</c:v>
                </c:pt>
                <c:pt idx="567039">
                  <c:v>0</c:v>
                </c:pt>
                <c:pt idx="567040">
                  <c:v>0</c:v>
                </c:pt>
                <c:pt idx="567041">
                  <c:v>0</c:v>
                </c:pt>
                <c:pt idx="567042">
                  <c:v>0</c:v>
                </c:pt>
                <c:pt idx="567043">
                  <c:v>0</c:v>
                </c:pt>
                <c:pt idx="567044">
                  <c:v>0</c:v>
                </c:pt>
                <c:pt idx="567045">
                  <c:v>0</c:v>
                </c:pt>
                <c:pt idx="567046">
                  <c:v>0</c:v>
                </c:pt>
                <c:pt idx="567047">
                  <c:v>0</c:v>
                </c:pt>
                <c:pt idx="567048">
                  <c:v>0</c:v>
                </c:pt>
                <c:pt idx="567049">
                  <c:v>0</c:v>
                </c:pt>
                <c:pt idx="567050">
                  <c:v>0</c:v>
                </c:pt>
                <c:pt idx="567051">
                  <c:v>0</c:v>
                </c:pt>
                <c:pt idx="567052">
                  <c:v>0</c:v>
                </c:pt>
                <c:pt idx="567053">
                  <c:v>0</c:v>
                </c:pt>
                <c:pt idx="567054">
                  <c:v>0</c:v>
                </c:pt>
                <c:pt idx="567055">
                  <c:v>0</c:v>
                </c:pt>
                <c:pt idx="567056">
                  <c:v>0</c:v>
                </c:pt>
                <c:pt idx="567057">
                  <c:v>0</c:v>
                </c:pt>
                <c:pt idx="567058">
                  <c:v>0</c:v>
                </c:pt>
                <c:pt idx="567059">
                  <c:v>0</c:v>
                </c:pt>
                <c:pt idx="567060">
                  <c:v>0</c:v>
                </c:pt>
                <c:pt idx="567061">
                  <c:v>0</c:v>
                </c:pt>
                <c:pt idx="567062">
                  <c:v>0</c:v>
                </c:pt>
                <c:pt idx="567063">
                  <c:v>0</c:v>
                </c:pt>
                <c:pt idx="567064">
                  <c:v>0</c:v>
                </c:pt>
                <c:pt idx="567065">
                  <c:v>0</c:v>
                </c:pt>
                <c:pt idx="567066">
                  <c:v>0</c:v>
                </c:pt>
                <c:pt idx="567067">
                  <c:v>0</c:v>
                </c:pt>
                <c:pt idx="567068">
                  <c:v>0</c:v>
                </c:pt>
                <c:pt idx="567069">
                  <c:v>0</c:v>
                </c:pt>
                <c:pt idx="567070">
                  <c:v>0</c:v>
                </c:pt>
                <c:pt idx="567071">
                  <c:v>0</c:v>
                </c:pt>
                <c:pt idx="567072">
                  <c:v>0</c:v>
                </c:pt>
                <c:pt idx="567073">
                  <c:v>0</c:v>
                </c:pt>
                <c:pt idx="567074">
                  <c:v>0</c:v>
                </c:pt>
                <c:pt idx="567075">
                  <c:v>0</c:v>
                </c:pt>
                <c:pt idx="567076">
                  <c:v>0</c:v>
                </c:pt>
                <c:pt idx="567077">
                  <c:v>0</c:v>
                </c:pt>
                <c:pt idx="567078">
                  <c:v>0</c:v>
                </c:pt>
                <c:pt idx="567079">
                  <c:v>0</c:v>
                </c:pt>
                <c:pt idx="567080">
                  <c:v>0</c:v>
                </c:pt>
                <c:pt idx="567081">
                  <c:v>0</c:v>
                </c:pt>
                <c:pt idx="567082">
                  <c:v>0</c:v>
                </c:pt>
                <c:pt idx="567083">
                  <c:v>0</c:v>
                </c:pt>
                <c:pt idx="567084">
                  <c:v>0</c:v>
                </c:pt>
                <c:pt idx="567085">
                  <c:v>0</c:v>
                </c:pt>
                <c:pt idx="567086">
                  <c:v>0</c:v>
                </c:pt>
                <c:pt idx="567087">
                  <c:v>0</c:v>
                </c:pt>
                <c:pt idx="567088">
                  <c:v>0</c:v>
                </c:pt>
                <c:pt idx="567089">
                  <c:v>0</c:v>
                </c:pt>
                <c:pt idx="567090">
                  <c:v>0</c:v>
                </c:pt>
                <c:pt idx="567091">
                  <c:v>0</c:v>
                </c:pt>
                <c:pt idx="567092">
                  <c:v>0</c:v>
                </c:pt>
                <c:pt idx="567093">
                  <c:v>0</c:v>
                </c:pt>
                <c:pt idx="567094">
                  <c:v>0</c:v>
                </c:pt>
                <c:pt idx="567095">
                  <c:v>0</c:v>
                </c:pt>
                <c:pt idx="567096">
                  <c:v>0</c:v>
                </c:pt>
                <c:pt idx="567097">
                  <c:v>0</c:v>
                </c:pt>
                <c:pt idx="567098">
                  <c:v>0</c:v>
                </c:pt>
                <c:pt idx="567099">
                  <c:v>0</c:v>
                </c:pt>
                <c:pt idx="567100">
                  <c:v>0</c:v>
                </c:pt>
                <c:pt idx="567101">
                  <c:v>0</c:v>
                </c:pt>
                <c:pt idx="567102">
                  <c:v>0</c:v>
                </c:pt>
                <c:pt idx="567103">
                  <c:v>0</c:v>
                </c:pt>
                <c:pt idx="567104">
                  <c:v>0</c:v>
                </c:pt>
                <c:pt idx="567105">
                  <c:v>0</c:v>
                </c:pt>
                <c:pt idx="567106">
                  <c:v>0</c:v>
                </c:pt>
                <c:pt idx="567107">
                  <c:v>0</c:v>
                </c:pt>
                <c:pt idx="567108">
                  <c:v>0</c:v>
                </c:pt>
                <c:pt idx="567109">
                  <c:v>0</c:v>
                </c:pt>
                <c:pt idx="567110">
                  <c:v>0</c:v>
                </c:pt>
                <c:pt idx="567111">
                  <c:v>0</c:v>
                </c:pt>
                <c:pt idx="567112">
                  <c:v>0</c:v>
                </c:pt>
                <c:pt idx="567113">
                  <c:v>0</c:v>
                </c:pt>
                <c:pt idx="567114">
                  <c:v>0</c:v>
                </c:pt>
                <c:pt idx="567115">
                  <c:v>0</c:v>
                </c:pt>
                <c:pt idx="567116">
                  <c:v>0</c:v>
                </c:pt>
                <c:pt idx="567117">
                  <c:v>0</c:v>
                </c:pt>
                <c:pt idx="567118">
                  <c:v>0</c:v>
                </c:pt>
                <c:pt idx="567119">
                  <c:v>0</c:v>
                </c:pt>
                <c:pt idx="567120">
                  <c:v>0</c:v>
                </c:pt>
                <c:pt idx="567121">
                  <c:v>0</c:v>
                </c:pt>
                <c:pt idx="567122">
                  <c:v>0</c:v>
                </c:pt>
                <c:pt idx="567123">
                  <c:v>0</c:v>
                </c:pt>
                <c:pt idx="567124">
                  <c:v>0</c:v>
                </c:pt>
                <c:pt idx="567125">
                  <c:v>0</c:v>
                </c:pt>
                <c:pt idx="567126">
                  <c:v>0</c:v>
                </c:pt>
                <c:pt idx="567127">
                  <c:v>0</c:v>
                </c:pt>
                <c:pt idx="567128">
                  <c:v>0</c:v>
                </c:pt>
                <c:pt idx="567129">
                  <c:v>0</c:v>
                </c:pt>
                <c:pt idx="567130">
                  <c:v>0</c:v>
                </c:pt>
                <c:pt idx="567131">
                  <c:v>0</c:v>
                </c:pt>
                <c:pt idx="567132">
                  <c:v>0</c:v>
                </c:pt>
                <c:pt idx="567133">
                  <c:v>0</c:v>
                </c:pt>
                <c:pt idx="567134">
                  <c:v>0</c:v>
                </c:pt>
                <c:pt idx="567135">
                  <c:v>0</c:v>
                </c:pt>
                <c:pt idx="567136">
                  <c:v>0</c:v>
                </c:pt>
                <c:pt idx="567137">
                  <c:v>0</c:v>
                </c:pt>
                <c:pt idx="567138">
                  <c:v>0</c:v>
                </c:pt>
                <c:pt idx="567139">
                  <c:v>0</c:v>
                </c:pt>
                <c:pt idx="567140">
                  <c:v>0</c:v>
                </c:pt>
                <c:pt idx="567141">
                  <c:v>0</c:v>
                </c:pt>
                <c:pt idx="567142">
                  <c:v>0</c:v>
                </c:pt>
                <c:pt idx="567143">
                  <c:v>0</c:v>
                </c:pt>
                <c:pt idx="567144">
                  <c:v>0</c:v>
                </c:pt>
                <c:pt idx="567145">
                  <c:v>0</c:v>
                </c:pt>
                <c:pt idx="567146">
                  <c:v>0</c:v>
                </c:pt>
                <c:pt idx="567147">
                  <c:v>0</c:v>
                </c:pt>
                <c:pt idx="567148">
                  <c:v>0</c:v>
                </c:pt>
                <c:pt idx="567149">
                  <c:v>0</c:v>
                </c:pt>
                <c:pt idx="567150">
                  <c:v>0</c:v>
                </c:pt>
                <c:pt idx="567151">
                  <c:v>0</c:v>
                </c:pt>
                <c:pt idx="567152">
                  <c:v>0</c:v>
                </c:pt>
                <c:pt idx="567153">
                  <c:v>0</c:v>
                </c:pt>
                <c:pt idx="567154">
                  <c:v>0</c:v>
                </c:pt>
                <c:pt idx="567155">
                  <c:v>0</c:v>
                </c:pt>
                <c:pt idx="567156">
                  <c:v>0</c:v>
                </c:pt>
                <c:pt idx="567157">
                  <c:v>0</c:v>
                </c:pt>
                <c:pt idx="567158">
                  <c:v>0</c:v>
                </c:pt>
                <c:pt idx="567159">
                  <c:v>0</c:v>
                </c:pt>
                <c:pt idx="567160">
                  <c:v>0</c:v>
                </c:pt>
                <c:pt idx="567161">
                  <c:v>0</c:v>
                </c:pt>
                <c:pt idx="567162">
                  <c:v>0</c:v>
                </c:pt>
                <c:pt idx="567163">
                  <c:v>0</c:v>
                </c:pt>
                <c:pt idx="567164">
                  <c:v>0</c:v>
                </c:pt>
                <c:pt idx="567165">
                  <c:v>0</c:v>
                </c:pt>
                <c:pt idx="567166">
                  <c:v>0</c:v>
                </c:pt>
                <c:pt idx="567167">
                  <c:v>0</c:v>
                </c:pt>
                <c:pt idx="567168">
                  <c:v>0</c:v>
                </c:pt>
                <c:pt idx="567169">
                  <c:v>0</c:v>
                </c:pt>
                <c:pt idx="567170">
                  <c:v>0</c:v>
                </c:pt>
                <c:pt idx="567171">
                  <c:v>0</c:v>
                </c:pt>
                <c:pt idx="567172">
                  <c:v>0</c:v>
                </c:pt>
                <c:pt idx="567173">
                  <c:v>0</c:v>
                </c:pt>
                <c:pt idx="567174">
                  <c:v>0</c:v>
                </c:pt>
                <c:pt idx="567175">
                  <c:v>0</c:v>
                </c:pt>
                <c:pt idx="567176">
                  <c:v>0</c:v>
                </c:pt>
                <c:pt idx="567177">
                  <c:v>0</c:v>
                </c:pt>
                <c:pt idx="567178">
                  <c:v>0</c:v>
                </c:pt>
                <c:pt idx="567179">
                  <c:v>0</c:v>
                </c:pt>
                <c:pt idx="567180">
                  <c:v>0</c:v>
                </c:pt>
                <c:pt idx="567181">
                  <c:v>0</c:v>
                </c:pt>
                <c:pt idx="567182">
                  <c:v>0</c:v>
                </c:pt>
                <c:pt idx="567183">
                  <c:v>0</c:v>
                </c:pt>
                <c:pt idx="567184">
                  <c:v>0</c:v>
                </c:pt>
                <c:pt idx="567185">
                  <c:v>0</c:v>
                </c:pt>
                <c:pt idx="567186">
                  <c:v>0</c:v>
                </c:pt>
                <c:pt idx="567187">
                  <c:v>0</c:v>
                </c:pt>
                <c:pt idx="567188">
                  <c:v>0</c:v>
                </c:pt>
                <c:pt idx="567189">
                  <c:v>0</c:v>
                </c:pt>
                <c:pt idx="567190">
                  <c:v>0</c:v>
                </c:pt>
                <c:pt idx="567191">
                  <c:v>0</c:v>
                </c:pt>
                <c:pt idx="567192">
                  <c:v>0</c:v>
                </c:pt>
                <c:pt idx="567193">
                  <c:v>0</c:v>
                </c:pt>
                <c:pt idx="567194">
                  <c:v>0</c:v>
                </c:pt>
                <c:pt idx="567195">
                  <c:v>0</c:v>
                </c:pt>
                <c:pt idx="567196">
                  <c:v>0</c:v>
                </c:pt>
                <c:pt idx="567197">
                  <c:v>0</c:v>
                </c:pt>
                <c:pt idx="567198">
                  <c:v>0</c:v>
                </c:pt>
                <c:pt idx="567199">
                  <c:v>0</c:v>
                </c:pt>
                <c:pt idx="567200">
                  <c:v>0</c:v>
                </c:pt>
                <c:pt idx="567201">
                  <c:v>0</c:v>
                </c:pt>
                <c:pt idx="567202">
                  <c:v>0</c:v>
                </c:pt>
                <c:pt idx="567203">
                  <c:v>0</c:v>
                </c:pt>
                <c:pt idx="567204">
                  <c:v>0</c:v>
                </c:pt>
                <c:pt idx="567205">
                  <c:v>0</c:v>
                </c:pt>
                <c:pt idx="567206">
                  <c:v>0</c:v>
                </c:pt>
                <c:pt idx="567207">
                  <c:v>0</c:v>
                </c:pt>
                <c:pt idx="567208">
                  <c:v>0</c:v>
                </c:pt>
                <c:pt idx="567209">
                  <c:v>0</c:v>
                </c:pt>
                <c:pt idx="567210">
                  <c:v>0</c:v>
                </c:pt>
                <c:pt idx="567211">
                  <c:v>0</c:v>
                </c:pt>
                <c:pt idx="567212">
                  <c:v>0</c:v>
                </c:pt>
                <c:pt idx="567213">
                  <c:v>0</c:v>
                </c:pt>
                <c:pt idx="567214">
                  <c:v>0</c:v>
                </c:pt>
                <c:pt idx="567215">
                  <c:v>0</c:v>
                </c:pt>
                <c:pt idx="567216">
                  <c:v>0</c:v>
                </c:pt>
                <c:pt idx="567217">
                  <c:v>0</c:v>
                </c:pt>
                <c:pt idx="567218">
                  <c:v>0</c:v>
                </c:pt>
                <c:pt idx="567219">
                  <c:v>0</c:v>
                </c:pt>
                <c:pt idx="567220">
                  <c:v>0</c:v>
                </c:pt>
                <c:pt idx="567221">
                  <c:v>0</c:v>
                </c:pt>
                <c:pt idx="567222">
                  <c:v>0</c:v>
                </c:pt>
                <c:pt idx="567223">
                  <c:v>0</c:v>
                </c:pt>
                <c:pt idx="567224">
                  <c:v>0</c:v>
                </c:pt>
                <c:pt idx="567225">
                  <c:v>0</c:v>
                </c:pt>
                <c:pt idx="567226">
                  <c:v>0</c:v>
                </c:pt>
                <c:pt idx="567227">
                  <c:v>0</c:v>
                </c:pt>
                <c:pt idx="567228">
                  <c:v>0</c:v>
                </c:pt>
                <c:pt idx="567229">
                  <c:v>0</c:v>
                </c:pt>
                <c:pt idx="567230">
                  <c:v>0</c:v>
                </c:pt>
                <c:pt idx="567231">
                  <c:v>0</c:v>
                </c:pt>
                <c:pt idx="567232">
                  <c:v>0</c:v>
                </c:pt>
                <c:pt idx="567233">
                  <c:v>0</c:v>
                </c:pt>
                <c:pt idx="567234">
                  <c:v>0</c:v>
                </c:pt>
                <c:pt idx="567235">
                  <c:v>0</c:v>
                </c:pt>
                <c:pt idx="567236">
                  <c:v>0</c:v>
                </c:pt>
                <c:pt idx="567237">
                  <c:v>0</c:v>
                </c:pt>
                <c:pt idx="567238">
                  <c:v>0</c:v>
                </c:pt>
                <c:pt idx="567239">
                  <c:v>0</c:v>
                </c:pt>
                <c:pt idx="567240">
                  <c:v>0</c:v>
                </c:pt>
                <c:pt idx="567241">
                  <c:v>0</c:v>
                </c:pt>
                <c:pt idx="567242">
                  <c:v>0</c:v>
                </c:pt>
                <c:pt idx="567243">
                  <c:v>0</c:v>
                </c:pt>
                <c:pt idx="567244">
                  <c:v>0</c:v>
                </c:pt>
                <c:pt idx="567245">
                  <c:v>0</c:v>
                </c:pt>
                <c:pt idx="567246">
                  <c:v>0</c:v>
                </c:pt>
                <c:pt idx="567247">
                  <c:v>0</c:v>
                </c:pt>
                <c:pt idx="567248">
                  <c:v>0</c:v>
                </c:pt>
                <c:pt idx="567249">
                  <c:v>0</c:v>
                </c:pt>
                <c:pt idx="567250">
                  <c:v>0</c:v>
                </c:pt>
                <c:pt idx="567251">
                  <c:v>0</c:v>
                </c:pt>
                <c:pt idx="567252">
                  <c:v>0</c:v>
                </c:pt>
                <c:pt idx="567253">
                  <c:v>0</c:v>
                </c:pt>
                <c:pt idx="567254">
                  <c:v>0</c:v>
                </c:pt>
                <c:pt idx="567255">
                  <c:v>0</c:v>
                </c:pt>
                <c:pt idx="567256">
                  <c:v>0</c:v>
                </c:pt>
                <c:pt idx="567257">
                  <c:v>0</c:v>
                </c:pt>
                <c:pt idx="567258">
                  <c:v>0</c:v>
                </c:pt>
                <c:pt idx="567259">
                  <c:v>0</c:v>
                </c:pt>
                <c:pt idx="567260">
                  <c:v>0</c:v>
                </c:pt>
                <c:pt idx="567261">
                  <c:v>0</c:v>
                </c:pt>
                <c:pt idx="567262">
                  <c:v>0</c:v>
                </c:pt>
                <c:pt idx="567263">
                  <c:v>0</c:v>
                </c:pt>
                <c:pt idx="567264">
                  <c:v>0</c:v>
                </c:pt>
                <c:pt idx="567265">
                  <c:v>0</c:v>
                </c:pt>
                <c:pt idx="567266">
                  <c:v>0</c:v>
                </c:pt>
                <c:pt idx="567267">
                  <c:v>0</c:v>
                </c:pt>
                <c:pt idx="567268">
                  <c:v>0</c:v>
                </c:pt>
                <c:pt idx="567269">
                  <c:v>0</c:v>
                </c:pt>
                <c:pt idx="567270">
                  <c:v>0</c:v>
                </c:pt>
                <c:pt idx="567271">
                  <c:v>0</c:v>
                </c:pt>
                <c:pt idx="567272">
                  <c:v>0</c:v>
                </c:pt>
                <c:pt idx="567273">
                  <c:v>0</c:v>
                </c:pt>
                <c:pt idx="567274">
                  <c:v>0</c:v>
                </c:pt>
                <c:pt idx="567275">
                  <c:v>0</c:v>
                </c:pt>
                <c:pt idx="567276">
                  <c:v>0</c:v>
                </c:pt>
                <c:pt idx="567277">
                  <c:v>0</c:v>
                </c:pt>
                <c:pt idx="567278">
                  <c:v>0</c:v>
                </c:pt>
                <c:pt idx="567279">
                  <c:v>0</c:v>
                </c:pt>
                <c:pt idx="567280">
                  <c:v>0</c:v>
                </c:pt>
                <c:pt idx="567281">
                  <c:v>0</c:v>
                </c:pt>
                <c:pt idx="567282">
                  <c:v>0</c:v>
                </c:pt>
                <c:pt idx="567283">
                  <c:v>0</c:v>
                </c:pt>
                <c:pt idx="567284">
                  <c:v>0</c:v>
                </c:pt>
                <c:pt idx="567285">
                  <c:v>0</c:v>
                </c:pt>
                <c:pt idx="567286">
                  <c:v>0</c:v>
                </c:pt>
                <c:pt idx="567287">
                  <c:v>0</c:v>
                </c:pt>
                <c:pt idx="567288">
                  <c:v>0</c:v>
                </c:pt>
                <c:pt idx="567289">
                  <c:v>0</c:v>
                </c:pt>
                <c:pt idx="567290">
                  <c:v>0</c:v>
                </c:pt>
                <c:pt idx="567291">
                  <c:v>0</c:v>
                </c:pt>
                <c:pt idx="567292">
                  <c:v>0</c:v>
                </c:pt>
                <c:pt idx="567293">
                  <c:v>0</c:v>
                </c:pt>
                <c:pt idx="567294">
                  <c:v>0</c:v>
                </c:pt>
                <c:pt idx="567295">
                  <c:v>0</c:v>
                </c:pt>
                <c:pt idx="567296">
                  <c:v>0</c:v>
                </c:pt>
                <c:pt idx="567297">
                  <c:v>0</c:v>
                </c:pt>
                <c:pt idx="567298">
                  <c:v>0</c:v>
                </c:pt>
                <c:pt idx="567299">
                  <c:v>0</c:v>
                </c:pt>
                <c:pt idx="567300">
                  <c:v>0</c:v>
                </c:pt>
                <c:pt idx="567301">
                  <c:v>0</c:v>
                </c:pt>
                <c:pt idx="567302">
                  <c:v>0</c:v>
                </c:pt>
                <c:pt idx="567303">
                  <c:v>0</c:v>
                </c:pt>
                <c:pt idx="567304">
                  <c:v>0</c:v>
                </c:pt>
                <c:pt idx="567305">
                  <c:v>0</c:v>
                </c:pt>
                <c:pt idx="567306">
                  <c:v>0</c:v>
                </c:pt>
                <c:pt idx="567307">
                  <c:v>0</c:v>
                </c:pt>
                <c:pt idx="567308">
                  <c:v>0</c:v>
                </c:pt>
                <c:pt idx="567309">
                  <c:v>0</c:v>
                </c:pt>
                <c:pt idx="567310">
                  <c:v>0</c:v>
                </c:pt>
                <c:pt idx="567311">
                  <c:v>0</c:v>
                </c:pt>
                <c:pt idx="567312">
                  <c:v>0</c:v>
                </c:pt>
                <c:pt idx="567313">
                  <c:v>0</c:v>
                </c:pt>
                <c:pt idx="567314">
                  <c:v>0</c:v>
                </c:pt>
                <c:pt idx="567315">
                  <c:v>0</c:v>
                </c:pt>
                <c:pt idx="567316">
                  <c:v>0</c:v>
                </c:pt>
                <c:pt idx="567317">
                  <c:v>0</c:v>
                </c:pt>
                <c:pt idx="567318">
                  <c:v>0</c:v>
                </c:pt>
                <c:pt idx="567319">
                  <c:v>0</c:v>
                </c:pt>
                <c:pt idx="567320">
                  <c:v>0</c:v>
                </c:pt>
                <c:pt idx="567321">
                  <c:v>0</c:v>
                </c:pt>
                <c:pt idx="567322">
                  <c:v>0</c:v>
                </c:pt>
                <c:pt idx="567323">
                  <c:v>0</c:v>
                </c:pt>
                <c:pt idx="567324">
                  <c:v>0</c:v>
                </c:pt>
                <c:pt idx="567325">
                  <c:v>0</c:v>
                </c:pt>
                <c:pt idx="567326">
                  <c:v>0</c:v>
                </c:pt>
                <c:pt idx="567327">
                  <c:v>0</c:v>
                </c:pt>
                <c:pt idx="567328">
                  <c:v>0</c:v>
                </c:pt>
                <c:pt idx="567329">
                  <c:v>0</c:v>
                </c:pt>
                <c:pt idx="567330">
                  <c:v>0</c:v>
                </c:pt>
                <c:pt idx="567331">
                  <c:v>0</c:v>
                </c:pt>
                <c:pt idx="567332">
                  <c:v>0</c:v>
                </c:pt>
                <c:pt idx="567333">
                  <c:v>0</c:v>
                </c:pt>
                <c:pt idx="567334">
                  <c:v>0</c:v>
                </c:pt>
                <c:pt idx="567335">
                  <c:v>0</c:v>
                </c:pt>
                <c:pt idx="567336">
                  <c:v>0</c:v>
                </c:pt>
                <c:pt idx="567337">
                  <c:v>0</c:v>
                </c:pt>
                <c:pt idx="567338">
                  <c:v>0</c:v>
                </c:pt>
                <c:pt idx="567339">
                  <c:v>0</c:v>
                </c:pt>
                <c:pt idx="567340">
                  <c:v>0</c:v>
                </c:pt>
                <c:pt idx="567341">
                  <c:v>0</c:v>
                </c:pt>
                <c:pt idx="567342">
                  <c:v>0</c:v>
                </c:pt>
                <c:pt idx="567343">
                  <c:v>0</c:v>
                </c:pt>
                <c:pt idx="567344">
                  <c:v>0</c:v>
                </c:pt>
                <c:pt idx="567345">
                  <c:v>0</c:v>
                </c:pt>
                <c:pt idx="567346">
                  <c:v>0</c:v>
                </c:pt>
                <c:pt idx="567347">
                  <c:v>0</c:v>
                </c:pt>
                <c:pt idx="567348">
                  <c:v>0</c:v>
                </c:pt>
                <c:pt idx="567349">
                  <c:v>0</c:v>
                </c:pt>
                <c:pt idx="567350">
                  <c:v>0</c:v>
                </c:pt>
                <c:pt idx="567351">
                  <c:v>0</c:v>
                </c:pt>
                <c:pt idx="567352">
                  <c:v>0</c:v>
                </c:pt>
                <c:pt idx="567353">
                  <c:v>0</c:v>
                </c:pt>
                <c:pt idx="567354">
                  <c:v>0</c:v>
                </c:pt>
                <c:pt idx="567355">
                  <c:v>0</c:v>
                </c:pt>
                <c:pt idx="567356">
                  <c:v>0</c:v>
                </c:pt>
                <c:pt idx="567357">
                  <c:v>0</c:v>
                </c:pt>
                <c:pt idx="567358">
                  <c:v>0</c:v>
                </c:pt>
                <c:pt idx="567359">
                  <c:v>0</c:v>
                </c:pt>
                <c:pt idx="567360">
                  <c:v>0</c:v>
                </c:pt>
                <c:pt idx="567361">
                  <c:v>0</c:v>
                </c:pt>
                <c:pt idx="567362">
                  <c:v>0</c:v>
                </c:pt>
                <c:pt idx="567363">
                  <c:v>0</c:v>
                </c:pt>
                <c:pt idx="567364">
                  <c:v>0</c:v>
                </c:pt>
                <c:pt idx="567365">
                  <c:v>0</c:v>
                </c:pt>
                <c:pt idx="567366">
                  <c:v>0</c:v>
                </c:pt>
                <c:pt idx="567367">
                  <c:v>0</c:v>
                </c:pt>
                <c:pt idx="567368">
                  <c:v>0</c:v>
                </c:pt>
                <c:pt idx="567369">
                  <c:v>0</c:v>
                </c:pt>
                <c:pt idx="567370">
                  <c:v>0</c:v>
                </c:pt>
                <c:pt idx="567371">
                  <c:v>0</c:v>
                </c:pt>
                <c:pt idx="567372">
                  <c:v>0</c:v>
                </c:pt>
                <c:pt idx="567373">
                  <c:v>0</c:v>
                </c:pt>
                <c:pt idx="567374">
                  <c:v>0</c:v>
                </c:pt>
                <c:pt idx="567375">
                  <c:v>0</c:v>
                </c:pt>
                <c:pt idx="567376">
                  <c:v>0</c:v>
                </c:pt>
                <c:pt idx="567377">
                  <c:v>0</c:v>
                </c:pt>
                <c:pt idx="567378">
                  <c:v>0</c:v>
                </c:pt>
                <c:pt idx="567379">
                  <c:v>0</c:v>
                </c:pt>
                <c:pt idx="567380">
                  <c:v>0</c:v>
                </c:pt>
                <c:pt idx="567381">
                  <c:v>0</c:v>
                </c:pt>
                <c:pt idx="567382">
                  <c:v>0</c:v>
                </c:pt>
                <c:pt idx="567383">
                  <c:v>0</c:v>
                </c:pt>
                <c:pt idx="567384">
                  <c:v>0</c:v>
                </c:pt>
                <c:pt idx="567385">
                  <c:v>0</c:v>
                </c:pt>
                <c:pt idx="567386">
                  <c:v>0</c:v>
                </c:pt>
                <c:pt idx="567387">
                  <c:v>0</c:v>
                </c:pt>
                <c:pt idx="567388">
                  <c:v>0</c:v>
                </c:pt>
                <c:pt idx="567389">
                  <c:v>0</c:v>
                </c:pt>
                <c:pt idx="567390">
                  <c:v>0</c:v>
                </c:pt>
                <c:pt idx="567391">
                  <c:v>0</c:v>
                </c:pt>
                <c:pt idx="567392">
                  <c:v>0</c:v>
                </c:pt>
                <c:pt idx="567393">
                  <c:v>0</c:v>
                </c:pt>
                <c:pt idx="567394">
                  <c:v>0</c:v>
                </c:pt>
                <c:pt idx="567395">
                  <c:v>0</c:v>
                </c:pt>
                <c:pt idx="567396">
                  <c:v>0</c:v>
                </c:pt>
                <c:pt idx="567397">
                  <c:v>0</c:v>
                </c:pt>
                <c:pt idx="567398">
                  <c:v>0</c:v>
                </c:pt>
                <c:pt idx="567399">
                  <c:v>0</c:v>
                </c:pt>
                <c:pt idx="567400">
                  <c:v>0</c:v>
                </c:pt>
                <c:pt idx="567401">
                  <c:v>0</c:v>
                </c:pt>
                <c:pt idx="567402">
                  <c:v>0</c:v>
                </c:pt>
                <c:pt idx="567403">
                  <c:v>0</c:v>
                </c:pt>
                <c:pt idx="567404">
                  <c:v>0</c:v>
                </c:pt>
                <c:pt idx="567405">
                  <c:v>0</c:v>
                </c:pt>
                <c:pt idx="567406">
                  <c:v>0</c:v>
                </c:pt>
                <c:pt idx="567407">
                  <c:v>0</c:v>
                </c:pt>
                <c:pt idx="567408">
                  <c:v>0</c:v>
                </c:pt>
                <c:pt idx="567409">
                  <c:v>0</c:v>
                </c:pt>
                <c:pt idx="567410">
                  <c:v>0</c:v>
                </c:pt>
                <c:pt idx="567411">
                  <c:v>0</c:v>
                </c:pt>
                <c:pt idx="567412">
                  <c:v>0</c:v>
                </c:pt>
                <c:pt idx="567413">
                  <c:v>0</c:v>
                </c:pt>
                <c:pt idx="567414">
                  <c:v>0</c:v>
                </c:pt>
                <c:pt idx="567415">
                  <c:v>0</c:v>
                </c:pt>
                <c:pt idx="567416">
                  <c:v>0</c:v>
                </c:pt>
                <c:pt idx="567417">
                  <c:v>0</c:v>
                </c:pt>
                <c:pt idx="567418">
                  <c:v>0</c:v>
                </c:pt>
                <c:pt idx="567419">
                  <c:v>0</c:v>
                </c:pt>
                <c:pt idx="567420">
                  <c:v>0</c:v>
                </c:pt>
                <c:pt idx="567421">
                  <c:v>0</c:v>
                </c:pt>
                <c:pt idx="567422">
                  <c:v>0</c:v>
                </c:pt>
                <c:pt idx="567423">
                  <c:v>0</c:v>
                </c:pt>
                <c:pt idx="567424">
                  <c:v>0</c:v>
                </c:pt>
                <c:pt idx="567425">
                  <c:v>0</c:v>
                </c:pt>
                <c:pt idx="567426">
                  <c:v>0</c:v>
                </c:pt>
                <c:pt idx="567427">
                  <c:v>0</c:v>
                </c:pt>
                <c:pt idx="567428">
                  <c:v>0</c:v>
                </c:pt>
                <c:pt idx="567429">
                  <c:v>0</c:v>
                </c:pt>
                <c:pt idx="567430">
                  <c:v>0</c:v>
                </c:pt>
                <c:pt idx="567431">
                  <c:v>0</c:v>
                </c:pt>
                <c:pt idx="567432">
                  <c:v>0</c:v>
                </c:pt>
                <c:pt idx="567433">
                  <c:v>0</c:v>
                </c:pt>
                <c:pt idx="567434">
                  <c:v>0</c:v>
                </c:pt>
                <c:pt idx="567435">
                  <c:v>0</c:v>
                </c:pt>
                <c:pt idx="567436">
                  <c:v>0</c:v>
                </c:pt>
                <c:pt idx="567437">
                  <c:v>0</c:v>
                </c:pt>
                <c:pt idx="567438">
                  <c:v>0</c:v>
                </c:pt>
                <c:pt idx="567439">
                  <c:v>0</c:v>
                </c:pt>
                <c:pt idx="567440">
                  <c:v>0</c:v>
                </c:pt>
                <c:pt idx="567441">
                  <c:v>0</c:v>
                </c:pt>
                <c:pt idx="567442">
                  <c:v>0</c:v>
                </c:pt>
                <c:pt idx="567443">
                  <c:v>0</c:v>
                </c:pt>
                <c:pt idx="567444">
                  <c:v>0</c:v>
                </c:pt>
                <c:pt idx="567445">
                  <c:v>0</c:v>
                </c:pt>
                <c:pt idx="567446">
                  <c:v>0</c:v>
                </c:pt>
                <c:pt idx="567447">
                  <c:v>0</c:v>
                </c:pt>
                <c:pt idx="567448">
                  <c:v>0</c:v>
                </c:pt>
                <c:pt idx="567449">
                  <c:v>0</c:v>
                </c:pt>
                <c:pt idx="567450">
                  <c:v>0</c:v>
                </c:pt>
                <c:pt idx="567451">
                  <c:v>0</c:v>
                </c:pt>
                <c:pt idx="567452">
                  <c:v>0</c:v>
                </c:pt>
                <c:pt idx="567453">
                  <c:v>0</c:v>
                </c:pt>
                <c:pt idx="567454">
                  <c:v>0</c:v>
                </c:pt>
                <c:pt idx="567455">
                  <c:v>0</c:v>
                </c:pt>
                <c:pt idx="567456">
                  <c:v>0</c:v>
                </c:pt>
                <c:pt idx="567457">
                  <c:v>0</c:v>
                </c:pt>
                <c:pt idx="567458">
                  <c:v>0</c:v>
                </c:pt>
                <c:pt idx="567459">
                  <c:v>0</c:v>
                </c:pt>
                <c:pt idx="567460">
                  <c:v>0</c:v>
                </c:pt>
                <c:pt idx="567461">
                  <c:v>0</c:v>
                </c:pt>
                <c:pt idx="567462">
                  <c:v>0</c:v>
                </c:pt>
                <c:pt idx="567463">
                  <c:v>0</c:v>
                </c:pt>
                <c:pt idx="567464">
                  <c:v>0</c:v>
                </c:pt>
                <c:pt idx="567465">
                  <c:v>0</c:v>
                </c:pt>
                <c:pt idx="567466">
                  <c:v>0</c:v>
                </c:pt>
                <c:pt idx="567467">
                  <c:v>0</c:v>
                </c:pt>
                <c:pt idx="567468">
                  <c:v>0</c:v>
                </c:pt>
                <c:pt idx="567469">
                  <c:v>0</c:v>
                </c:pt>
                <c:pt idx="567470">
                  <c:v>0</c:v>
                </c:pt>
                <c:pt idx="567471">
                  <c:v>0</c:v>
                </c:pt>
                <c:pt idx="567472">
                  <c:v>0</c:v>
                </c:pt>
                <c:pt idx="567473">
                  <c:v>0</c:v>
                </c:pt>
                <c:pt idx="567474">
                  <c:v>0</c:v>
                </c:pt>
                <c:pt idx="567475">
                  <c:v>0</c:v>
                </c:pt>
                <c:pt idx="567476">
                  <c:v>0</c:v>
                </c:pt>
                <c:pt idx="567477">
                  <c:v>0</c:v>
                </c:pt>
                <c:pt idx="567478">
                  <c:v>0</c:v>
                </c:pt>
                <c:pt idx="567479">
                  <c:v>0</c:v>
                </c:pt>
                <c:pt idx="567480">
                  <c:v>0</c:v>
                </c:pt>
                <c:pt idx="567481">
                  <c:v>0</c:v>
                </c:pt>
                <c:pt idx="567482">
                  <c:v>0</c:v>
                </c:pt>
                <c:pt idx="567483">
                  <c:v>0</c:v>
                </c:pt>
                <c:pt idx="567484">
                  <c:v>0</c:v>
                </c:pt>
                <c:pt idx="567485">
                  <c:v>0</c:v>
                </c:pt>
                <c:pt idx="567486">
                  <c:v>0</c:v>
                </c:pt>
                <c:pt idx="567487">
                  <c:v>0</c:v>
                </c:pt>
                <c:pt idx="567488">
                  <c:v>0</c:v>
                </c:pt>
                <c:pt idx="567489">
                  <c:v>0</c:v>
                </c:pt>
                <c:pt idx="567490">
                  <c:v>0</c:v>
                </c:pt>
                <c:pt idx="567491">
                  <c:v>0</c:v>
                </c:pt>
                <c:pt idx="567492">
                  <c:v>0</c:v>
                </c:pt>
                <c:pt idx="567493">
                  <c:v>0</c:v>
                </c:pt>
                <c:pt idx="567494">
                  <c:v>0</c:v>
                </c:pt>
                <c:pt idx="567495">
                  <c:v>0</c:v>
                </c:pt>
                <c:pt idx="567496">
                  <c:v>0</c:v>
                </c:pt>
                <c:pt idx="567497">
                  <c:v>0</c:v>
                </c:pt>
                <c:pt idx="567498">
                  <c:v>0</c:v>
                </c:pt>
                <c:pt idx="567499">
                  <c:v>0</c:v>
                </c:pt>
                <c:pt idx="567500">
                  <c:v>0</c:v>
                </c:pt>
                <c:pt idx="567501">
                  <c:v>0</c:v>
                </c:pt>
                <c:pt idx="567502">
                  <c:v>0</c:v>
                </c:pt>
                <c:pt idx="567503">
                  <c:v>0</c:v>
                </c:pt>
                <c:pt idx="567504">
                  <c:v>0</c:v>
                </c:pt>
                <c:pt idx="567505">
                  <c:v>0</c:v>
                </c:pt>
                <c:pt idx="567506">
                  <c:v>0</c:v>
                </c:pt>
                <c:pt idx="567507">
                  <c:v>0</c:v>
                </c:pt>
                <c:pt idx="567508">
                  <c:v>0</c:v>
                </c:pt>
                <c:pt idx="567509">
                  <c:v>0</c:v>
                </c:pt>
                <c:pt idx="567510">
                  <c:v>0</c:v>
                </c:pt>
                <c:pt idx="567511">
                  <c:v>0</c:v>
                </c:pt>
                <c:pt idx="567512">
                  <c:v>0</c:v>
                </c:pt>
                <c:pt idx="567513">
                  <c:v>0</c:v>
                </c:pt>
                <c:pt idx="567514">
                  <c:v>0</c:v>
                </c:pt>
                <c:pt idx="567515">
                  <c:v>0</c:v>
                </c:pt>
                <c:pt idx="567516">
                  <c:v>0</c:v>
                </c:pt>
                <c:pt idx="567517">
                  <c:v>0</c:v>
                </c:pt>
                <c:pt idx="567518">
                  <c:v>0</c:v>
                </c:pt>
                <c:pt idx="567519">
                  <c:v>0</c:v>
                </c:pt>
                <c:pt idx="567520">
                  <c:v>0</c:v>
                </c:pt>
                <c:pt idx="567521">
                  <c:v>0</c:v>
                </c:pt>
                <c:pt idx="567522">
                  <c:v>0</c:v>
                </c:pt>
                <c:pt idx="567523">
                  <c:v>0</c:v>
                </c:pt>
                <c:pt idx="567524">
                  <c:v>0</c:v>
                </c:pt>
                <c:pt idx="567525">
                  <c:v>0</c:v>
                </c:pt>
                <c:pt idx="567526">
                  <c:v>0</c:v>
                </c:pt>
                <c:pt idx="567527">
                  <c:v>0</c:v>
                </c:pt>
                <c:pt idx="567528">
                  <c:v>0</c:v>
                </c:pt>
                <c:pt idx="567529">
                  <c:v>0</c:v>
                </c:pt>
                <c:pt idx="567530">
                  <c:v>0</c:v>
                </c:pt>
                <c:pt idx="567531">
                  <c:v>0</c:v>
                </c:pt>
                <c:pt idx="567532">
                  <c:v>0</c:v>
                </c:pt>
                <c:pt idx="567533">
                  <c:v>0</c:v>
                </c:pt>
                <c:pt idx="567534">
                  <c:v>0</c:v>
                </c:pt>
                <c:pt idx="567535">
                  <c:v>0</c:v>
                </c:pt>
                <c:pt idx="567536">
                  <c:v>0</c:v>
                </c:pt>
                <c:pt idx="567537">
                  <c:v>0</c:v>
                </c:pt>
                <c:pt idx="567538">
                  <c:v>0</c:v>
                </c:pt>
                <c:pt idx="567539">
                  <c:v>0</c:v>
                </c:pt>
                <c:pt idx="567540">
                  <c:v>0</c:v>
                </c:pt>
                <c:pt idx="567541">
                  <c:v>0</c:v>
                </c:pt>
                <c:pt idx="567542">
                  <c:v>0</c:v>
                </c:pt>
                <c:pt idx="567543">
                  <c:v>0</c:v>
                </c:pt>
                <c:pt idx="567544">
                  <c:v>0</c:v>
                </c:pt>
                <c:pt idx="567545">
                  <c:v>0</c:v>
                </c:pt>
                <c:pt idx="567546">
                  <c:v>0</c:v>
                </c:pt>
                <c:pt idx="567547">
                  <c:v>0</c:v>
                </c:pt>
                <c:pt idx="567548">
                  <c:v>0</c:v>
                </c:pt>
                <c:pt idx="567549">
                  <c:v>0</c:v>
                </c:pt>
                <c:pt idx="567550">
                  <c:v>0</c:v>
                </c:pt>
                <c:pt idx="567551">
                  <c:v>0</c:v>
                </c:pt>
                <c:pt idx="567552">
                  <c:v>0</c:v>
                </c:pt>
                <c:pt idx="567553">
                  <c:v>0</c:v>
                </c:pt>
                <c:pt idx="567554">
                  <c:v>0</c:v>
                </c:pt>
                <c:pt idx="567555">
                  <c:v>0</c:v>
                </c:pt>
                <c:pt idx="567556">
                  <c:v>0</c:v>
                </c:pt>
                <c:pt idx="567557">
                  <c:v>0</c:v>
                </c:pt>
                <c:pt idx="567558">
                  <c:v>0</c:v>
                </c:pt>
                <c:pt idx="567559">
                  <c:v>0</c:v>
                </c:pt>
                <c:pt idx="567560">
                  <c:v>0</c:v>
                </c:pt>
                <c:pt idx="567561">
                  <c:v>0</c:v>
                </c:pt>
                <c:pt idx="567562">
                  <c:v>0</c:v>
                </c:pt>
                <c:pt idx="567563">
                  <c:v>0</c:v>
                </c:pt>
                <c:pt idx="567564">
                  <c:v>0</c:v>
                </c:pt>
                <c:pt idx="567565">
                  <c:v>0</c:v>
                </c:pt>
                <c:pt idx="567566">
                  <c:v>0</c:v>
                </c:pt>
                <c:pt idx="567567">
                  <c:v>0</c:v>
                </c:pt>
                <c:pt idx="567568">
                  <c:v>0</c:v>
                </c:pt>
                <c:pt idx="567569">
                  <c:v>0</c:v>
                </c:pt>
                <c:pt idx="567570">
                  <c:v>0</c:v>
                </c:pt>
                <c:pt idx="567571">
                  <c:v>0</c:v>
                </c:pt>
                <c:pt idx="567572">
                  <c:v>0</c:v>
                </c:pt>
                <c:pt idx="567573">
                  <c:v>0</c:v>
                </c:pt>
                <c:pt idx="567574">
                  <c:v>0</c:v>
                </c:pt>
                <c:pt idx="567575">
                  <c:v>0</c:v>
                </c:pt>
                <c:pt idx="567576">
                  <c:v>0</c:v>
                </c:pt>
                <c:pt idx="567577">
                  <c:v>0</c:v>
                </c:pt>
                <c:pt idx="567578">
                  <c:v>0</c:v>
                </c:pt>
                <c:pt idx="567579">
                  <c:v>0</c:v>
                </c:pt>
                <c:pt idx="567580">
                  <c:v>0</c:v>
                </c:pt>
                <c:pt idx="567581">
                  <c:v>0</c:v>
                </c:pt>
                <c:pt idx="567582">
                  <c:v>0</c:v>
                </c:pt>
                <c:pt idx="567583">
                  <c:v>0</c:v>
                </c:pt>
                <c:pt idx="567584">
                  <c:v>0</c:v>
                </c:pt>
                <c:pt idx="567585">
                  <c:v>0</c:v>
                </c:pt>
                <c:pt idx="567586">
                  <c:v>0</c:v>
                </c:pt>
                <c:pt idx="567587">
                  <c:v>0</c:v>
                </c:pt>
                <c:pt idx="567588">
                  <c:v>0</c:v>
                </c:pt>
                <c:pt idx="567589">
                  <c:v>0</c:v>
                </c:pt>
                <c:pt idx="567590">
                  <c:v>0</c:v>
                </c:pt>
                <c:pt idx="567591">
                  <c:v>0</c:v>
                </c:pt>
                <c:pt idx="567592">
                  <c:v>0</c:v>
                </c:pt>
                <c:pt idx="567593">
                  <c:v>0</c:v>
                </c:pt>
                <c:pt idx="567594">
                  <c:v>0</c:v>
                </c:pt>
                <c:pt idx="567595">
                  <c:v>0</c:v>
                </c:pt>
                <c:pt idx="567596">
                  <c:v>0</c:v>
                </c:pt>
                <c:pt idx="567597">
                  <c:v>0</c:v>
                </c:pt>
                <c:pt idx="567598">
                  <c:v>0</c:v>
                </c:pt>
                <c:pt idx="567599">
                  <c:v>0</c:v>
                </c:pt>
                <c:pt idx="567600">
                  <c:v>0</c:v>
                </c:pt>
                <c:pt idx="567601">
                  <c:v>0</c:v>
                </c:pt>
                <c:pt idx="567602">
                  <c:v>0</c:v>
                </c:pt>
                <c:pt idx="567603">
                  <c:v>0</c:v>
                </c:pt>
                <c:pt idx="567604">
                  <c:v>0</c:v>
                </c:pt>
                <c:pt idx="567605">
                  <c:v>0</c:v>
                </c:pt>
                <c:pt idx="567606">
                  <c:v>0</c:v>
                </c:pt>
                <c:pt idx="567607">
                  <c:v>0</c:v>
                </c:pt>
                <c:pt idx="567608">
                  <c:v>0</c:v>
                </c:pt>
                <c:pt idx="567609">
                  <c:v>0</c:v>
                </c:pt>
                <c:pt idx="567610">
                  <c:v>0</c:v>
                </c:pt>
                <c:pt idx="567611">
                  <c:v>0</c:v>
                </c:pt>
                <c:pt idx="567612">
                  <c:v>0</c:v>
                </c:pt>
                <c:pt idx="567613">
                  <c:v>0</c:v>
                </c:pt>
                <c:pt idx="567614">
                  <c:v>0</c:v>
                </c:pt>
                <c:pt idx="567615">
                  <c:v>0</c:v>
                </c:pt>
                <c:pt idx="567616">
                  <c:v>0</c:v>
                </c:pt>
                <c:pt idx="567617">
                  <c:v>0</c:v>
                </c:pt>
                <c:pt idx="567618">
                  <c:v>0</c:v>
                </c:pt>
                <c:pt idx="567619">
                  <c:v>0</c:v>
                </c:pt>
                <c:pt idx="567620">
                  <c:v>0</c:v>
                </c:pt>
                <c:pt idx="567621">
                  <c:v>0</c:v>
                </c:pt>
                <c:pt idx="567622">
                  <c:v>0</c:v>
                </c:pt>
                <c:pt idx="567623">
                  <c:v>0</c:v>
                </c:pt>
                <c:pt idx="567624">
                  <c:v>0</c:v>
                </c:pt>
                <c:pt idx="567625">
                  <c:v>0</c:v>
                </c:pt>
                <c:pt idx="567626">
                  <c:v>0</c:v>
                </c:pt>
                <c:pt idx="567627">
                  <c:v>0</c:v>
                </c:pt>
                <c:pt idx="567628">
                  <c:v>0</c:v>
                </c:pt>
                <c:pt idx="567629">
                  <c:v>0</c:v>
                </c:pt>
                <c:pt idx="567630">
                  <c:v>0</c:v>
                </c:pt>
                <c:pt idx="567631">
                  <c:v>0</c:v>
                </c:pt>
                <c:pt idx="567632">
                  <c:v>0</c:v>
                </c:pt>
                <c:pt idx="567633">
                  <c:v>0</c:v>
                </c:pt>
                <c:pt idx="567634">
                  <c:v>0</c:v>
                </c:pt>
                <c:pt idx="567635">
                  <c:v>0</c:v>
                </c:pt>
                <c:pt idx="567636">
                  <c:v>0</c:v>
                </c:pt>
                <c:pt idx="567637">
                  <c:v>0</c:v>
                </c:pt>
                <c:pt idx="567638">
                  <c:v>0</c:v>
                </c:pt>
                <c:pt idx="567639">
                  <c:v>0</c:v>
                </c:pt>
                <c:pt idx="567640">
                  <c:v>0</c:v>
                </c:pt>
                <c:pt idx="567641">
                  <c:v>0</c:v>
                </c:pt>
                <c:pt idx="567642">
                  <c:v>0</c:v>
                </c:pt>
                <c:pt idx="567643">
                  <c:v>0</c:v>
                </c:pt>
                <c:pt idx="567644">
                  <c:v>0</c:v>
                </c:pt>
                <c:pt idx="567645">
                  <c:v>0</c:v>
                </c:pt>
                <c:pt idx="567646">
                  <c:v>0</c:v>
                </c:pt>
                <c:pt idx="567647">
                  <c:v>0</c:v>
                </c:pt>
                <c:pt idx="567648">
                  <c:v>0</c:v>
                </c:pt>
                <c:pt idx="567649">
                  <c:v>0</c:v>
                </c:pt>
                <c:pt idx="567650">
                  <c:v>0</c:v>
                </c:pt>
                <c:pt idx="567651">
                  <c:v>0</c:v>
                </c:pt>
                <c:pt idx="567652">
                  <c:v>0</c:v>
                </c:pt>
                <c:pt idx="567653">
                  <c:v>0</c:v>
                </c:pt>
                <c:pt idx="567654">
                  <c:v>0</c:v>
                </c:pt>
                <c:pt idx="567655">
                  <c:v>0</c:v>
                </c:pt>
                <c:pt idx="567656">
                  <c:v>0</c:v>
                </c:pt>
                <c:pt idx="567657">
                  <c:v>0</c:v>
                </c:pt>
                <c:pt idx="567658">
                  <c:v>0</c:v>
                </c:pt>
                <c:pt idx="567659">
                  <c:v>0</c:v>
                </c:pt>
                <c:pt idx="567660">
                  <c:v>0</c:v>
                </c:pt>
                <c:pt idx="567661">
                  <c:v>0</c:v>
                </c:pt>
                <c:pt idx="567662">
                  <c:v>0</c:v>
                </c:pt>
                <c:pt idx="567663">
                  <c:v>0</c:v>
                </c:pt>
                <c:pt idx="567664">
                  <c:v>0</c:v>
                </c:pt>
                <c:pt idx="567665">
                  <c:v>0</c:v>
                </c:pt>
                <c:pt idx="567666">
                  <c:v>0</c:v>
                </c:pt>
                <c:pt idx="567667">
                  <c:v>0</c:v>
                </c:pt>
                <c:pt idx="567668">
                  <c:v>0</c:v>
                </c:pt>
                <c:pt idx="567669">
                  <c:v>0</c:v>
                </c:pt>
                <c:pt idx="567670">
                  <c:v>0</c:v>
                </c:pt>
                <c:pt idx="567671">
                  <c:v>0</c:v>
                </c:pt>
                <c:pt idx="567672">
                  <c:v>0</c:v>
                </c:pt>
                <c:pt idx="567673">
                  <c:v>0</c:v>
                </c:pt>
                <c:pt idx="567674">
                  <c:v>0</c:v>
                </c:pt>
                <c:pt idx="567675">
                  <c:v>0</c:v>
                </c:pt>
                <c:pt idx="567676">
                  <c:v>0</c:v>
                </c:pt>
                <c:pt idx="567677">
                  <c:v>0</c:v>
                </c:pt>
                <c:pt idx="567678">
                  <c:v>0</c:v>
                </c:pt>
                <c:pt idx="567679">
                  <c:v>0</c:v>
                </c:pt>
                <c:pt idx="567680">
                  <c:v>0</c:v>
                </c:pt>
                <c:pt idx="567681">
                  <c:v>0</c:v>
                </c:pt>
                <c:pt idx="567682">
                  <c:v>0</c:v>
                </c:pt>
                <c:pt idx="567683">
                  <c:v>0</c:v>
                </c:pt>
                <c:pt idx="567684">
                  <c:v>0</c:v>
                </c:pt>
                <c:pt idx="567685">
                  <c:v>0</c:v>
                </c:pt>
                <c:pt idx="567686">
                  <c:v>0</c:v>
                </c:pt>
                <c:pt idx="567687">
                  <c:v>0</c:v>
                </c:pt>
                <c:pt idx="567688">
                  <c:v>0</c:v>
                </c:pt>
                <c:pt idx="567689">
                  <c:v>0</c:v>
                </c:pt>
                <c:pt idx="567690">
                  <c:v>0</c:v>
                </c:pt>
                <c:pt idx="567691">
                  <c:v>0</c:v>
                </c:pt>
                <c:pt idx="567692">
                  <c:v>0</c:v>
                </c:pt>
                <c:pt idx="567693">
                  <c:v>0</c:v>
                </c:pt>
                <c:pt idx="567694">
                  <c:v>0</c:v>
                </c:pt>
                <c:pt idx="567695">
                  <c:v>0</c:v>
                </c:pt>
                <c:pt idx="567696">
                  <c:v>0</c:v>
                </c:pt>
                <c:pt idx="567697">
                  <c:v>0</c:v>
                </c:pt>
                <c:pt idx="567698">
                  <c:v>0</c:v>
                </c:pt>
                <c:pt idx="567699">
                  <c:v>0</c:v>
                </c:pt>
                <c:pt idx="567700">
                  <c:v>0</c:v>
                </c:pt>
                <c:pt idx="567701">
                  <c:v>0</c:v>
                </c:pt>
                <c:pt idx="567702">
                  <c:v>0</c:v>
                </c:pt>
                <c:pt idx="567703">
                  <c:v>0</c:v>
                </c:pt>
                <c:pt idx="567704">
                  <c:v>0</c:v>
                </c:pt>
                <c:pt idx="567705">
                  <c:v>0</c:v>
                </c:pt>
                <c:pt idx="567706">
                  <c:v>0</c:v>
                </c:pt>
                <c:pt idx="567707">
                  <c:v>0</c:v>
                </c:pt>
                <c:pt idx="567708">
                  <c:v>0</c:v>
                </c:pt>
                <c:pt idx="567709">
                  <c:v>0</c:v>
                </c:pt>
                <c:pt idx="567710">
                  <c:v>0</c:v>
                </c:pt>
                <c:pt idx="567711">
                  <c:v>0</c:v>
                </c:pt>
                <c:pt idx="567712">
                  <c:v>0</c:v>
                </c:pt>
                <c:pt idx="567713">
                  <c:v>0</c:v>
                </c:pt>
                <c:pt idx="567714">
                  <c:v>0</c:v>
                </c:pt>
                <c:pt idx="567715">
                  <c:v>0</c:v>
                </c:pt>
                <c:pt idx="567716">
                  <c:v>0</c:v>
                </c:pt>
                <c:pt idx="567717">
                  <c:v>0</c:v>
                </c:pt>
                <c:pt idx="567718">
                  <c:v>0</c:v>
                </c:pt>
                <c:pt idx="567719">
                  <c:v>0</c:v>
                </c:pt>
                <c:pt idx="567720">
                  <c:v>0</c:v>
                </c:pt>
                <c:pt idx="567721">
                  <c:v>0</c:v>
                </c:pt>
                <c:pt idx="567722">
                  <c:v>0</c:v>
                </c:pt>
                <c:pt idx="567723">
                  <c:v>0</c:v>
                </c:pt>
                <c:pt idx="567724">
                  <c:v>0</c:v>
                </c:pt>
                <c:pt idx="567725">
                  <c:v>0</c:v>
                </c:pt>
                <c:pt idx="567726">
                  <c:v>0</c:v>
                </c:pt>
                <c:pt idx="567727">
                  <c:v>0</c:v>
                </c:pt>
                <c:pt idx="567728">
                  <c:v>0</c:v>
                </c:pt>
                <c:pt idx="567729">
                  <c:v>0</c:v>
                </c:pt>
                <c:pt idx="567730">
                  <c:v>0</c:v>
                </c:pt>
                <c:pt idx="567731">
                  <c:v>0</c:v>
                </c:pt>
                <c:pt idx="567732">
                  <c:v>0</c:v>
                </c:pt>
                <c:pt idx="567733">
                  <c:v>0</c:v>
                </c:pt>
                <c:pt idx="567734">
                  <c:v>0</c:v>
                </c:pt>
                <c:pt idx="567735">
                  <c:v>0</c:v>
                </c:pt>
                <c:pt idx="567736">
                  <c:v>0</c:v>
                </c:pt>
                <c:pt idx="567737">
                  <c:v>0</c:v>
                </c:pt>
                <c:pt idx="567738">
                  <c:v>0</c:v>
                </c:pt>
                <c:pt idx="567739">
                  <c:v>0</c:v>
                </c:pt>
                <c:pt idx="567740">
                  <c:v>0</c:v>
                </c:pt>
                <c:pt idx="567741">
                  <c:v>0</c:v>
                </c:pt>
                <c:pt idx="567742">
                  <c:v>0</c:v>
                </c:pt>
                <c:pt idx="567743">
                  <c:v>0</c:v>
                </c:pt>
                <c:pt idx="567744">
                  <c:v>0</c:v>
                </c:pt>
                <c:pt idx="567745">
                  <c:v>0</c:v>
                </c:pt>
                <c:pt idx="567746">
                  <c:v>0</c:v>
                </c:pt>
                <c:pt idx="567747">
                  <c:v>0</c:v>
                </c:pt>
                <c:pt idx="567748">
                  <c:v>0</c:v>
                </c:pt>
                <c:pt idx="567749">
                  <c:v>0</c:v>
                </c:pt>
                <c:pt idx="567750">
                  <c:v>0</c:v>
                </c:pt>
                <c:pt idx="567751">
                  <c:v>0</c:v>
                </c:pt>
                <c:pt idx="567752">
                  <c:v>0</c:v>
                </c:pt>
                <c:pt idx="567753">
                  <c:v>0</c:v>
                </c:pt>
                <c:pt idx="567754">
                  <c:v>0</c:v>
                </c:pt>
                <c:pt idx="567755">
                  <c:v>0</c:v>
                </c:pt>
                <c:pt idx="567756">
                  <c:v>0</c:v>
                </c:pt>
                <c:pt idx="567757">
                  <c:v>0</c:v>
                </c:pt>
                <c:pt idx="567758">
                  <c:v>0</c:v>
                </c:pt>
                <c:pt idx="567759">
                  <c:v>0</c:v>
                </c:pt>
                <c:pt idx="567760">
                  <c:v>0</c:v>
                </c:pt>
                <c:pt idx="567761">
                  <c:v>0</c:v>
                </c:pt>
                <c:pt idx="567762">
                  <c:v>0</c:v>
                </c:pt>
                <c:pt idx="567763">
                  <c:v>0</c:v>
                </c:pt>
                <c:pt idx="567764">
                  <c:v>0</c:v>
                </c:pt>
                <c:pt idx="567765">
                  <c:v>0</c:v>
                </c:pt>
                <c:pt idx="567766">
                  <c:v>0</c:v>
                </c:pt>
                <c:pt idx="567767">
                  <c:v>0</c:v>
                </c:pt>
                <c:pt idx="567768">
                  <c:v>0</c:v>
                </c:pt>
                <c:pt idx="567769">
                  <c:v>0</c:v>
                </c:pt>
                <c:pt idx="567770">
                  <c:v>0</c:v>
                </c:pt>
                <c:pt idx="567771">
                  <c:v>0</c:v>
                </c:pt>
                <c:pt idx="567772">
                  <c:v>0</c:v>
                </c:pt>
                <c:pt idx="567773">
                  <c:v>0</c:v>
                </c:pt>
                <c:pt idx="567774">
                  <c:v>0</c:v>
                </c:pt>
                <c:pt idx="567775">
                  <c:v>0</c:v>
                </c:pt>
                <c:pt idx="567776">
                  <c:v>0</c:v>
                </c:pt>
                <c:pt idx="567777">
                  <c:v>0</c:v>
                </c:pt>
                <c:pt idx="567778">
                  <c:v>0</c:v>
                </c:pt>
                <c:pt idx="567779">
                  <c:v>0</c:v>
                </c:pt>
                <c:pt idx="567780">
                  <c:v>0</c:v>
                </c:pt>
                <c:pt idx="567781">
                  <c:v>0</c:v>
                </c:pt>
                <c:pt idx="567782">
                  <c:v>0</c:v>
                </c:pt>
                <c:pt idx="567783">
                  <c:v>0</c:v>
                </c:pt>
                <c:pt idx="567784">
                  <c:v>0</c:v>
                </c:pt>
                <c:pt idx="567785">
                  <c:v>0</c:v>
                </c:pt>
                <c:pt idx="567786">
                  <c:v>0</c:v>
                </c:pt>
                <c:pt idx="567787">
                  <c:v>0</c:v>
                </c:pt>
                <c:pt idx="567788">
                  <c:v>0</c:v>
                </c:pt>
                <c:pt idx="567789">
                  <c:v>0</c:v>
                </c:pt>
                <c:pt idx="567790">
                  <c:v>0</c:v>
                </c:pt>
                <c:pt idx="567791">
                  <c:v>0</c:v>
                </c:pt>
                <c:pt idx="567792">
                  <c:v>0</c:v>
                </c:pt>
                <c:pt idx="567793">
                  <c:v>0</c:v>
                </c:pt>
                <c:pt idx="567794">
                  <c:v>0</c:v>
                </c:pt>
                <c:pt idx="567795">
                  <c:v>0</c:v>
                </c:pt>
                <c:pt idx="567796">
                  <c:v>0</c:v>
                </c:pt>
                <c:pt idx="567797">
                  <c:v>0</c:v>
                </c:pt>
                <c:pt idx="567798">
                  <c:v>0</c:v>
                </c:pt>
                <c:pt idx="567799">
                  <c:v>0</c:v>
                </c:pt>
                <c:pt idx="567800">
                  <c:v>0</c:v>
                </c:pt>
                <c:pt idx="567801">
                  <c:v>0</c:v>
                </c:pt>
                <c:pt idx="567802">
                  <c:v>0</c:v>
                </c:pt>
                <c:pt idx="567803">
                  <c:v>0</c:v>
                </c:pt>
                <c:pt idx="567804">
                  <c:v>0</c:v>
                </c:pt>
                <c:pt idx="567805">
                  <c:v>0</c:v>
                </c:pt>
                <c:pt idx="567806">
                  <c:v>0</c:v>
                </c:pt>
                <c:pt idx="567807">
                  <c:v>0</c:v>
                </c:pt>
                <c:pt idx="567808">
                  <c:v>0</c:v>
                </c:pt>
                <c:pt idx="567809">
                  <c:v>0</c:v>
                </c:pt>
                <c:pt idx="567810">
                  <c:v>0</c:v>
                </c:pt>
                <c:pt idx="567811">
                  <c:v>0</c:v>
                </c:pt>
                <c:pt idx="567812">
                  <c:v>0</c:v>
                </c:pt>
                <c:pt idx="567813">
                  <c:v>0</c:v>
                </c:pt>
                <c:pt idx="567814">
                  <c:v>0</c:v>
                </c:pt>
                <c:pt idx="567815">
                  <c:v>0</c:v>
                </c:pt>
                <c:pt idx="567816">
                  <c:v>0</c:v>
                </c:pt>
                <c:pt idx="567817">
                  <c:v>0</c:v>
                </c:pt>
                <c:pt idx="567818">
                  <c:v>0</c:v>
                </c:pt>
                <c:pt idx="567819">
                  <c:v>0</c:v>
                </c:pt>
                <c:pt idx="567820">
                  <c:v>0</c:v>
                </c:pt>
                <c:pt idx="567821">
                  <c:v>0</c:v>
                </c:pt>
                <c:pt idx="567822">
                  <c:v>0</c:v>
                </c:pt>
                <c:pt idx="567823">
                  <c:v>0</c:v>
                </c:pt>
                <c:pt idx="567824">
                  <c:v>0</c:v>
                </c:pt>
                <c:pt idx="567825">
                  <c:v>0</c:v>
                </c:pt>
                <c:pt idx="567826">
                  <c:v>0</c:v>
                </c:pt>
                <c:pt idx="567827">
                  <c:v>0</c:v>
                </c:pt>
                <c:pt idx="567828">
                  <c:v>0</c:v>
                </c:pt>
                <c:pt idx="567829">
                  <c:v>0</c:v>
                </c:pt>
                <c:pt idx="567830">
                  <c:v>0</c:v>
                </c:pt>
                <c:pt idx="567831">
                  <c:v>0</c:v>
                </c:pt>
                <c:pt idx="567832">
                  <c:v>0</c:v>
                </c:pt>
                <c:pt idx="567833">
                  <c:v>0</c:v>
                </c:pt>
                <c:pt idx="567834">
                  <c:v>0</c:v>
                </c:pt>
                <c:pt idx="567835">
                  <c:v>0</c:v>
                </c:pt>
                <c:pt idx="567836">
                  <c:v>0</c:v>
                </c:pt>
                <c:pt idx="567837">
                  <c:v>0</c:v>
                </c:pt>
                <c:pt idx="567838">
                  <c:v>0</c:v>
                </c:pt>
                <c:pt idx="567839">
                  <c:v>0</c:v>
                </c:pt>
                <c:pt idx="567840">
                  <c:v>0</c:v>
                </c:pt>
                <c:pt idx="567841">
                  <c:v>0</c:v>
                </c:pt>
                <c:pt idx="567842">
                  <c:v>0</c:v>
                </c:pt>
                <c:pt idx="567843">
                  <c:v>0</c:v>
                </c:pt>
                <c:pt idx="567844">
                  <c:v>0</c:v>
                </c:pt>
                <c:pt idx="567845">
                  <c:v>0</c:v>
                </c:pt>
                <c:pt idx="567846">
                  <c:v>0</c:v>
                </c:pt>
                <c:pt idx="567847">
                  <c:v>0</c:v>
                </c:pt>
                <c:pt idx="567848">
                  <c:v>0</c:v>
                </c:pt>
                <c:pt idx="567849">
                  <c:v>0</c:v>
                </c:pt>
                <c:pt idx="567850">
                  <c:v>0</c:v>
                </c:pt>
                <c:pt idx="567851">
                  <c:v>0</c:v>
                </c:pt>
                <c:pt idx="567852">
                  <c:v>0</c:v>
                </c:pt>
                <c:pt idx="567853">
                  <c:v>0</c:v>
                </c:pt>
                <c:pt idx="567854">
                  <c:v>0</c:v>
                </c:pt>
                <c:pt idx="567855">
                  <c:v>0</c:v>
                </c:pt>
                <c:pt idx="567856">
                  <c:v>0</c:v>
                </c:pt>
                <c:pt idx="567857">
                  <c:v>0</c:v>
                </c:pt>
                <c:pt idx="567858">
                  <c:v>0</c:v>
                </c:pt>
                <c:pt idx="567859">
                  <c:v>0</c:v>
                </c:pt>
                <c:pt idx="567860">
                  <c:v>0</c:v>
                </c:pt>
                <c:pt idx="567861">
                  <c:v>0</c:v>
                </c:pt>
                <c:pt idx="567862">
                  <c:v>0</c:v>
                </c:pt>
                <c:pt idx="567863">
                  <c:v>0</c:v>
                </c:pt>
                <c:pt idx="567864">
                  <c:v>0</c:v>
                </c:pt>
                <c:pt idx="567865">
                  <c:v>0</c:v>
                </c:pt>
                <c:pt idx="567866">
                  <c:v>0</c:v>
                </c:pt>
                <c:pt idx="567867">
                  <c:v>0</c:v>
                </c:pt>
                <c:pt idx="567868">
                  <c:v>0</c:v>
                </c:pt>
                <c:pt idx="567869">
                  <c:v>0</c:v>
                </c:pt>
                <c:pt idx="567870">
                  <c:v>0</c:v>
                </c:pt>
                <c:pt idx="567871">
                  <c:v>0</c:v>
                </c:pt>
                <c:pt idx="567872">
                  <c:v>0</c:v>
                </c:pt>
                <c:pt idx="567873">
                  <c:v>0</c:v>
                </c:pt>
                <c:pt idx="567874">
                  <c:v>0</c:v>
                </c:pt>
                <c:pt idx="567875">
                  <c:v>0</c:v>
                </c:pt>
                <c:pt idx="567876">
                  <c:v>0</c:v>
                </c:pt>
                <c:pt idx="567877">
                  <c:v>0</c:v>
                </c:pt>
                <c:pt idx="567878">
                  <c:v>0</c:v>
                </c:pt>
                <c:pt idx="567879">
                  <c:v>0</c:v>
                </c:pt>
                <c:pt idx="567880">
                  <c:v>0</c:v>
                </c:pt>
                <c:pt idx="567881">
                  <c:v>0</c:v>
                </c:pt>
                <c:pt idx="567882">
                  <c:v>0</c:v>
                </c:pt>
                <c:pt idx="567883">
                  <c:v>0</c:v>
                </c:pt>
                <c:pt idx="567884">
                  <c:v>0</c:v>
                </c:pt>
                <c:pt idx="567885">
                  <c:v>0</c:v>
                </c:pt>
                <c:pt idx="567886">
                  <c:v>0</c:v>
                </c:pt>
                <c:pt idx="567887">
                  <c:v>0</c:v>
                </c:pt>
                <c:pt idx="567888">
                  <c:v>0</c:v>
                </c:pt>
                <c:pt idx="567889">
                  <c:v>0</c:v>
                </c:pt>
                <c:pt idx="567890">
                  <c:v>0</c:v>
                </c:pt>
                <c:pt idx="567891">
                  <c:v>0</c:v>
                </c:pt>
                <c:pt idx="567892">
                  <c:v>0</c:v>
                </c:pt>
                <c:pt idx="567893">
                  <c:v>0</c:v>
                </c:pt>
                <c:pt idx="567894">
                  <c:v>0</c:v>
                </c:pt>
                <c:pt idx="567895">
                  <c:v>0</c:v>
                </c:pt>
                <c:pt idx="567896">
                  <c:v>0</c:v>
                </c:pt>
                <c:pt idx="567897">
                  <c:v>0</c:v>
                </c:pt>
                <c:pt idx="567898">
                  <c:v>0</c:v>
                </c:pt>
                <c:pt idx="567899">
                  <c:v>0</c:v>
                </c:pt>
                <c:pt idx="567900">
                  <c:v>0</c:v>
                </c:pt>
                <c:pt idx="567901">
                  <c:v>0</c:v>
                </c:pt>
                <c:pt idx="567902">
                  <c:v>0</c:v>
                </c:pt>
                <c:pt idx="567903">
                  <c:v>0</c:v>
                </c:pt>
                <c:pt idx="567904">
                  <c:v>0</c:v>
                </c:pt>
                <c:pt idx="567905">
                  <c:v>0</c:v>
                </c:pt>
                <c:pt idx="567906">
                  <c:v>0</c:v>
                </c:pt>
                <c:pt idx="567907">
                  <c:v>0</c:v>
                </c:pt>
                <c:pt idx="567908">
                  <c:v>0</c:v>
                </c:pt>
                <c:pt idx="567909">
                  <c:v>0</c:v>
                </c:pt>
                <c:pt idx="567910">
                  <c:v>0</c:v>
                </c:pt>
                <c:pt idx="567911">
                  <c:v>0</c:v>
                </c:pt>
                <c:pt idx="567912">
                  <c:v>0</c:v>
                </c:pt>
                <c:pt idx="567913">
                  <c:v>0</c:v>
                </c:pt>
                <c:pt idx="567914">
                  <c:v>0</c:v>
                </c:pt>
                <c:pt idx="567915">
                  <c:v>0</c:v>
                </c:pt>
                <c:pt idx="567916">
                  <c:v>0</c:v>
                </c:pt>
                <c:pt idx="567917">
                  <c:v>0</c:v>
                </c:pt>
                <c:pt idx="567918">
                  <c:v>0</c:v>
                </c:pt>
                <c:pt idx="567919">
                  <c:v>0</c:v>
                </c:pt>
                <c:pt idx="567920">
                  <c:v>0</c:v>
                </c:pt>
                <c:pt idx="567921">
                  <c:v>0</c:v>
                </c:pt>
                <c:pt idx="567922">
                  <c:v>0</c:v>
                </c:pt>
                <c:pt idx="567923">
                  <c:v>0</c:v>
                </c:pt>
                <c:pt idx="567924">
                  <c:v>0</c:v>
                </c:pt>
                <c:pt idx="567925">
                  <c:v>0</c:v>
                </c:pt>
                <c:pt idx="567926">
                  <c:v>0</c:v>
                </c:pt>
                <c:pt idx="567927">
                  <c:v>0</c:v>
                </c:pt>
                <c:pt idx="567928">
                  <c:v>0</c:v>
                </c:pt>
                <c:pt idx="567929">
                  <c:v>0</c:v>
                </c:pt>
                <c:pt idx="567930">
                  <c:v>0</c:v>
                </c:pt>
                <c:pt idx="567931">
                  <c:v>0</c:v>
                </c:pt>
                <c:pt idx="567932">
                  <c:v>0</c:v>
                </c:pt>
                <c:pt idx="567933">
                  <c:v>0</c:v>
                </c:pt>
                <c:pt idx="567934">
                  <c:v>0</c:v>
                </c:pt>
                <c:pt idx="567935">
                  <c:v>0</c:v>
                </c:pt>
                <c:pt idx="567936">
                  <c:v>0</c:v>
                </c:pt>
                <c:pt idx="567937">
                  <c:v>0</c:v>
                </c:pt>
                <c:pt idx="567938">
                  <c:v>0</c:v>
                </c:pt>
                <c:pt idx="567939">
                  <c:v>0</c:v>
                </c:pt>
                <c:pt idx="567940">
                  <c:v>0</c:v>
                </c:pt>
                <c:pt idx="567941">
                  <c:v>0</c:v>
                </c:pt>
                <c:pt idx="567942">
                  <c:v>0</c:v>
                </c:pt>
                <c:pt idx="567943">
                  <c:v>0</c:v>
                </c:pt>
                <c:pt idx="567944">
                  <c:v>0</c:v>
                </c:pt>
                <c:pt idx="567945">
                  <c:v>0</c:v>
                </c:pt>
                <c:pt idx="567946">
                  <c:v>0</c:v>
                </c:pt>
                <c:pt idx="567947">
                  <c:v>0</c:v>
                </c:pt>
                <c:pt idx="567948">
                  <c:v>0</c:v>
                </c:pt>
                <c:pt idx="567949">
                  <c:v>0</c:v>
                </c:pt>
                <c:pt idx="567950">
                  <c:v>0</c:v>
                </c:pt>
                <c:pt idx="567951">
                  <c:v>0</c:v>
                </c:pt>
                <c:pt idx="567952">
                  <c:v>0</c:v>
                </c:pt>
                <c:pt idx="567953">
                  <c:v>0</c:v>
                </c:pt>
                <c:pt idx="567954">
                  <c:v>0</c:v>
                </c:pt>
                <c:pt idx="567955">
                  <c:v>0</c:v>
                </c:pt>
                <c:pt idx="567956">
                  <c:v>0</c:v>
                </c:pt>
                <c:pt idx="567957">
                  <c:v>0</c:v>
                </c:pt>
                <c:pt idx="567958">
                  <c:v>0</c:v>
                </c:pt>
                <c:pt idx="567959">
                  <c:v>0</c:v>
                </c:pt>
                <c:pt idx="567960">
                  <c:v>0</c:v>
                </c:pt>
                <c:pt idx="567961">
                  <c:v>0</c:v>
                </c:pt>
                <c:pt idx="567962">
                  <c:v>0</c:v>
                </c:pt>
                <c:pt idx="567963">
                  <c:v>0</c:v>
                </c:pt>
                <c:pt idx="567964">
                  <c:v>0</c:v>
                </c:pt>
                <c:pt idx="567965">
                  <c:v>0</c:v>
                </c:pt>
                <c:pt idx="567966">
                  <c:v>0</c:v>
                </c:pt>
                <c:pt idx="567967">
                  <c:v>0</c:v>
                </c:pt>
                <c:pt idx="567968">
                  <c:v>0</c:v>
                </c:pt>
                <c:pt idx="567969">
                  <c:v>0</c:v>
                </c:pt>
                <c:pt idx="567970">
                  <c:v>0</c:v>
                </c:pt>
                <c:pt idx="567971">
                  <c:v>0</c:v>
                </c:pt>
                <c:pt idx="567972">
                  <c:v>0</c:v>
                </c:pt>
                <c:pt idx="567973">
                  <c:v>0</c:v>
                </c:pt>
                <c:pt idx="567974">
                  <c:v>0</c:v>
                </c:pt>
                <c:pt idx="567975">
                  <c:v>0</c:v>
                </c:pt>
                <c:pt idx="567976">
                  <c:v>0</c:v>
                </c:pt>
                <c:pt idx="567977">
                  <c:v>0</c:v>
                </c:pt>
                <c:pt idx="567978">
                  <c:v>0</c:v>
                </c:pt>
                <c:pt idx="567979">
                  <c:v>0</c:v>
                </c:pt>
                <c:pt idx="567980">
                  <c:v>0</c:v>
                </c:pt>
                <c:pt idx="567981">
                  <c:v>0</c:v>
                </c:pt>
                <c:pt idx="567982">
                  <c:v>0</c:v>
                </c:pt>
                <c:pt idx="567983">
                  <c:v>0</c:v>
                </c:pt>
                <c:pt idx="567984">
                  <c:v>0</c:v>
                </c:pt>
                <c:pt idx="567985">
                  <c:v>0</c:v>
                </c:pt>
                <c:pt idx="567986">
                  <c:v>0</c:v>
                </c:pt>
                <c:pt idx="567987">
                  <c:v>0</c:v>
                </c:pt>
                <c:pt idx="567988">
                  <c:v>0</c:v>
                </c:pt>
                <c:pt idx="567989">
                  <c:v>0</c:v>
                </c:pt>
                <c:pt idx="567990">
                  <c:v>0</c:v>
                </c:pt>
                <c:pt idx="567991">
                  <c:v>0</c:v>
                </c:pt>
                <c:pt idx="567992">
                  <c:v>0</c:v>
                </c:pt>
                <c:pt idx="567993">
                  <c:v>0</c:v>
                </c:pt>
                <c:pt idx="567994">
                  <c:v>0</c:v>
                </c:pt>
                <c:pt idx="567995">
                  <c:v>0</c:v>
                </c:pt>
                <c:pt idx="567996">
                  <c:v>0</c:v>
                </c:pt>
                <c:pt idx="567997">
                  <c:v>0</c:v>
                </c:pt>
                <c:pt idx="567998">
                  <c:v>0</c:v>
                </c:pt>
                <c:pt idx="567999">
                  <c:v>0</c:v>
                </c:pt>
                <c:pt idx="568000">
                  <c:v>0</c:v>
                </c:pt>
                <c:pt idx="568001">
                  <c:v>0</c:v>
                </c:pt>
                <c:pt idx="568002">
                  <c:v>0</c:v>
                </c:pt>
                <c:pt idx="568003">
                  <c:v>0</c:v>
                </c:pt>
                <c:pt idx="568004">
                  <c:v>0</c:v>
                </c:pt>
                <c:pt idx="568005">
                  <c:v>0</c:v>
                </c:pt>
                <c:pt idx="568006">
                  <c:v>0</c:v>
                </c:pt>
                <c:pt idx="568007">
                  <c:v>0</c:v>
                </c:pt>
                <c:pt idx="568008">
                  <c:v>0</c:v>
                </c:pt>
                <c:pt idx="568009">
                  <c:v>0</c:v>
                </c:pt>
                <c:pt idx="568010">
                  <c:v>0</c:v>
                </c:pt>
                <c:pt idx="568011">
                  <c:v>0</c:v>
                </c:pt>
                <c:pt idx="568012">
                  <c:v>0</c:v>
                </c:pt>
                <c:pt idx="568013">
                  <c:v>0</c:v>
                </c:pt>
                <c:pt idx="568014">
                  <c:v>0</c:v>
                </c:pt>
                <c:pt idx="568015">
                  <c:v>0</c:v>
                </c:pt>
                <c:pt idx="568016">
                  <c:v>0</c:v>
                </c:pt>
                <c:pt idx="568017">
                  <c:v>0</c:v>
                </c:pt>
                <c:pt idx="568018">
                  <c:v>0</c:v>
                </c:pt>
                <c:pt idx="568019">
                  <c:v>0</c:v>
                </c:pt>
                <c:pt idx="568020">
                  <c:v>0</c:v>
                </c:pt>
                <c:pt idx="568021">
                  <c:v>0</c:v>
                </c:pt>
                <c:pt idx="568022">
                  <c:v>0</c:v>
                </c:pt>
                <c:pt idx="568023">
                  <c:v>0</c:v>
                </c:pt>
                <c:pt idx="568024">
                  <c:v>0</c:v>
                </c:pt>
                <c:pt idx="568025">
                  <c:v>0</c:v>
                </c:pt>
                <c:pt idx="568026">
                  <c:v>0</c:v>
                </c:pt>
                <c:pt idx="568027">
                  <c:v>0</c:v>
                </c:pt>
                <c:pt idx="568028">
                  <c:v>0</c:v>
                </c:pt>
                <c:pt idx="568029">
                  <c:v>0</c:v>
                </c:pt>
                <c:pt idx="568030">
                  <c:v>0</c:v>
                </c:pt>
                <c:pt idx="568031">
                  <c:v>0</c:v>
                </c:pt>
                <c:pt idx="568032">
                  <c:v>0</c:v>
                </c:pt>
                <c:pt idx="568033">
                  <c:v>0</c:v>
                </c:pt>
                <c:pt idx="568034">
                  <c:v>0</c:v>
                </c:pt>
                <c:pt idx="568035">
                  <c:v>0</c:v>
                </c:pt>
                <c:pt idx="568036">
                  <c:v>0</c:v>
                </c:pt>
                <c:pt idx="568037">
                  <c:v>0</c:v>
                </c:pt>
                <c:pt idx="568038">
                  <c:v>0</c:v>
                </c:pt>
                <c:pt idx="568039">
                  <c:v>0</c:v>
                </c:pt>
                <c:pt idx="568040">
                  <c:v>0</c:v>
                </c:pt>
                <c:pt idx="568041">
                  <c:v>0</c:v>
                </c:pt>
                <c:pt idx="568042">
                  <c:v>0</c:v>
                </c:pt>
                <c:pt idx="568043">
                  <c:v>0</c:v>
                </c:pt>
                <c:pt idx="568044">
                  <c:v>0</c:v>
                </c:pt>
                <c:pt idx="568045">
                  <c:v>0</c:v>
                </c:pt>
                <c:pt idx="568046">
                  <c:v>0</c:v>
                </c:pt>
                <c:pt idx="568047">
                  <c:v>0</c:v>
                </c:pt>
                <c:pt idx="568048">
                  <c:v>0</c:v>
                </c:pt>
                <c:pt idx="568049">
                  <c:v>0</c:v>
                </c:pt>
                <c:pt idx="568050">
                  <c:v>0</c:v>
                </c:pt>
                <c:pt idx="568051">
                  <c:v>0</c:v>
                </c:pt>
                <c:pt idx="568052">
                  <c:v>0</c:v>
                </c:pt>
                <c:pt idx="568053">
                  <c:v>0</c:v>
                </c:pt>
                <c:pt idx="568054">
                  <c:v>0</c:v>
                </c:pt>
                <c:pt idx="568055">
                  <c:v>0</c:v>
                </c:pt>
                <c:pt idx="568056">
                  <c:v>0</c:v>
                </c:pt>
                <c:pt idx="568057">
                  <c:v>0</c:v>
                </c:pt>
                <c:pt idx="568058">
                  <c:v>0</c:v>
                </c:pt>
                <c:pt idx="568059">
                  <c:v>0</c:v>
                </c:pt>
                <c:pt idx="568060">
                  <c:v>0</c:v>
                </c:pt>
                <c:pt idx="568061">
                  <c:v>0</c:v>
                </c:pt>
                <c:pt idx="568062">
                  <c:v>0</c:v>
                </c:pt>
                <c:pt idx="568063">
                  <c:v>0</c:v>
                </c:pt>
                <c:pt idx="568064">
                  <c:v>0</c:v>
                </c:pt>
                <c:pt idx="568065">
                  <c:v>0</c:v>
                </c:pt>
                <c:pt idx="568066">
                  <c:v>0</c:v>
                </c:pt>
                <c:pt idx="568067">
                  <c:v>0</c:v>
                </c:pt>
                <c:pt idx="568068">
                  <c:v>0</c:v>
                </c:pt>
                <c:pt idx="568069">
                  <c:v>0</c:v>
                </c:pt>
                <c:pt idx="568070">
                  <c:v>0</c:v>
                </c:pt>
                <c:pt idx="568071">
                  <c:v>0</c:v>
                </c:pt>
                <c:pt idx="568072">
                  <c:v>0</c:v>
                </c:pt>
                <c:pt idx="568073">
                  <c:v>0</c:v>
                </c:pt>
                <c:pt idx="568074">
                  <c:v>0</c:v>
                </c:pt>
                <c:pt idx="568075">
                  <c:v>0</c:v>
                </c:pt>
                <c:pt idx="568076">
                  <c:v>0</c:v>
                </c:pt>
                <c:pt idx="568077">
                  <c:v>0</c:v>
                </c:pt>
                <c:pt idx="568078">
                  <c:v>0</c:v>
                </c:pt>
                <c:pt idx="568079">
                  <c:v>0</c:v>
                </c:pt>
                <c:pt idx="568080">
                  <c:v>0</c:v>
                </c:pt>
                <c:pt idx="568081">
                  <c:v>0</c:v>
                </c:pt>
                <c:pt idx="568082">
                  <c:v>0</c:v>
                </c:pt>
                <c:pt idx="568083">
                  <c:v>0</c:v>
                </c:pt>
                <c:pt idx="568084">
                  <c:v>0</c:v>
                </c:pt>
                <c:pt idx="568085">
                  <c:v>0</c:v>
                </c:pt>
                <c:pt idx="568086">
                  <c:v>0</c:v>
                </c:pt>
                <c:pt idx="568087">
                  <c:v>0</c:v>
                </c:pt>
                <c:pt idx="568088">
                  <c:v>0</c:v>
                </c:pt>
                <c:pt idx="568089">
                  <c:v>0</c:v>
                </c:pt>
                <c:pt idx="568090">
                  <c:v>0</c:v>
                </c:pt>
                <c:pt idx="568091">
                  <c:v>0</c:v>
                </c:pt>
                <c:pt idx="568092">
                  <c:v>0</c:v>
                </c:pt>
                <c:pt idx="568093">
                  <c:v>0</c:v>
                </c:pt>
                <c:pt idx="568094">
                  <c:v>0</c:v>
                </c:pt>
                <c:pt idx="568095">
                  <c:v>0</c:v>
                </c:pt>
                <c:pt idx="568096">
                  <c:v>0</c:v>
                </c:pt>
                <c:pt idx="568097">
                  <c:v>0</c:v>
                </c:pt>
                <c:pt idx="568098">
                  <c:v>0</c:v>
                </c:pt>
                <c:pt idx="568099">
                  <c:v>0</c:v>
                </c:pt>
                <c:pt idx="568100">
                  <c:v>0</c:v>
                </c:pt>
                <c:pt idx="568101">
                  <c:v>0</c:v>
                </c:pt>
                <c:pt idx="568102">
                  <c:v>0</c:v>
                </c:pt>
                <c:pt idx="568103">
                  <c:v>0</c:v>
                </c:pt>
                <c:pt idx="568104">
                  <c:v>0</c:v>
                </c:pt>
                <c:pt idx="568105">
                  <c:v>0</c:v>
                </c:pt>
                <c:pt idx="568106">
                  <c:v>0</c:v>
                </c:pt>
                <c:pt idx="568107">
                  <c:v>0</c:v>
                </c:pt>
                <c:pt idx="568108">
                  <c:v>0</c:v>
                </c:pt>
                <c:pt idx="568109">
                  <c:v>0</c:v>
                </c:pt>
                <c:pt idx="568110">
                  <c:v>0</c:v>
                </c:pt>
                <c:pt idx="568111">
                  <c:v>0</c:v>
                </c:pt>
                <c:pt idx="568112">
                  <c:v>0</c:v>
                </c:pt>
                <c:pt idx="568113">
                  <c:v>0</c:v>
                </c:pt>
                <c:pt idx="568114">
                  <c:v>0</c:v>
                </c:pt>
                <c:pt idx="568115">
                  <c:v>0</c:v>
                </c:pt>
                <c:pt idx="568116">
                  <c:v>0</c:v>
                </c:pt>
                <c:pt idx="568117">
                  <c:v>0</c:v>
                </c:pt>
                <c:pt idx="568118">
                  <c:v>0</c:v>
                </c:pt>
                <c:pt idx="568119">
                  <c:v>0</c:v>
                </c:pt>
                <c:pt idx="568120">
                  <c:v>0</c:v>
                </c:pt>
                <c:pt idx="568121">
                  <c:v>0</c:v>
                </c:pt>
                <c:pt idx="568122">
                  <c:v>0</c:v>
                </c:pt>
                <c:pt idx="568123">
                  <c:v>0</c:v>
                </c:pt>
                <c:pt idx="568124">
                  <c:v>0</c:v>
                </c:pt>
                <c:pt idx="568125">
                  <c:v>0</c:v>
                </c:pt>
                <c:pt idx="568126">
                  <c:v>0</c:v>
                </c:pt>
                <c:pt idx="568127">
                  <c:v>0</c:v>
                </c:pt>
                <c:pt idx="568128">
                  <c:v>0</c:v>
                </c:pt>
                <c:pt idx="568129">
                  <c:v>0</c:v>
                </c:pt>
                <c:pt idx="568130">
                  <c:v>0</c:v>
                </c:pt>
                <c:pt idx="568131">
                  <c:v>0</c:v>
                </c:pt>
                <c:pt idx="568132">
                  <c:v>0</c:v>
                </c:pt>
                <c:pt idx="568133">
                  <c:v>0</c:v>
                </c:pt>
                <c:pt idx="568134">
                  <c:v>0</c:v>
                </c:pt>
                <c:pt idx="568135">
                  <c:v>0</c:v>
                </c:pt>
                <c:pt idx="568136">
                  <c:v>0</c:v>
                </c:pt>
                <c:pt idx="568137">
                  <c:v>0</c:v>
                </c:pt>
                <c:pt idx="568138">
                  <c:v>0</c:v>
                </c:pt>
                <c:pt idx="568139">
                  <c:v>0</c:v>
                </c:pt>
                <c:pt idx="568140">
                  <c:v>0</c:v>
                </c:pt>
                <c:pt idx="568141">
                  <c:v>0</c:v>
                </c:pt>
                <c:pt idx="568142">
                  <c:v>0</c:v>
                </c:pt>
                <c:pt idx="568143">
                  <c:v>0</c:v>
                </c:pt>
                <c:pt idx="568144">
                  <c:v>0</c:v>
                </c:pt>
                <c:pt idx="568145">
                  <c:v>0</c:v>
                </c:pt>
                <c:pt idx="568146">
                  <c:v>0</c:v>
                </c:pt>
                <c:pt idx="568147">
                  <c:v>0</c:v>
                </c:pt>
                <c:pt idx="568148">
                  <c:v>0</c:v>
                </c:pt>
                <c:pt idx="568149">
                  <c:v>0</c:v>
                </c:pt>
                <c:pt idx="568150">
                  <c:v>0</c:v>
                </c:pt>
                <c:pt idx="568151">
                  <c:v>0</c:v>
                </c:pt>
                <c:pt idx="568152">
                  <c:v>0</c:v>
                </c:pt>
                <c:pt idx="568153">
                  <c:v>0</c:v>
                </c:pt>
                <c:pt idx="568154">
                  <c:v>0</c:v>
                </c:pt>
                <c:pt idx="568155">
                  <c:v>0</c:v>
                </c:pt>
                <c:pt idx="568156">
                  <c:v>0</c:v>
                </c:pt>
                <c:pt idx="568157">
                  <c:v>0</c:v>
                </c:pt>
                <c:pt idx="568158">
                  <c:v>0</c:v>
                </c:pt>
                <c:pt idx="568159">
                  <c:v>0</c:v>
                </c:pt>
                <c:pt idx="568160">
                  <c:v>0</c:v>
                </c:pt>
                <c:pt idx="568161">
                  <c:v>0</c:v>
                </c:pt>
                <c:pt idx="568162">
                  <c:v>0</c:v>
                </c:pt>
                <c:pt idx="568163">
                  <c:v>0</c:v>
                </c:pt>
                <c:pt idx="568164">
                  <c:v>0</c:v>
                </c:pt>
                <c:pt idx="568165">
                  <c:v>0</c:v>
                </c:pt>
                <c:pt idx="568166">
                  <c:v>0</c:v>
                </c:pt>
                <c:pt idx="568167">
                  <c:v>0</c:v>
                </c:pt>
                <c:pt idx="568168">
                  <c:v>0</c:v>
                </c:pt>
                <c:pt idx="568169">
                  <c:v>0</c:v>
                </c:pt>
                <c:pt idx="568170">
                  <c:v>0</c:v>
                </c:pt>
                <c:pt idx="568171">
                  <c:v>0</c:v>
                </c:pt>
                <c:pt idx="568172">
                  <c:v>0</c:v>
                </c:pt>
                <c:pt idx="568173">
                  <c:v>0</c:v>
                </c:pt>
                <c:pt idx="568174">
                  <c:v>0</c:v>
                </c:pt>
                <c:pt idx="568175">
                  <c:v>0</c:v>
                </c:pt>
                <c:pt idx="568176">
                  <c:v>0</c:v>
                </c:pt>
                <c:pt idx="568177">
                  <c:v>0</c:v>
                </c:pt>
                <c:pt idx="568178">
                  <c:v>0</c:v>
                </c:pt>
                <c:pt idx="568179">
                  <c:v>0</c:v>
                </c:pt>
                <c:pt idx="568180">
                  <c:v>0</c:v>
                </c:pt>
                <c:pt idx="568181">
                  <c:v>0</c:v>
                </c:pt>
                <c:pt idx="568182">
                  <c:v>0</c:v>
                </c:pt>
                <c:pt idx="568183">
                  <c:v>0</c:v>
                </c:pt>
                <c:pt idx="568184">
                  <c:v>0</c:v>
                </c:pt>
                <c:pt idx="568185">
                  <c:v>0</c:v>
                </c:pt>
                <c:pt idx="568186">
                  <c:v>0</c:v>
                </c:pt>
                <c:pt idx="568187">
                  <c:v>0</c:v>
                </c:pt>
                <c:pt idx="568188">
                  <c:v>0</c:v>
                </c:pt>
                <c:pt idx="568189">
                  <c:v>0</c:v>
                </c:pt>
                <c:pt idx="568190">
                  <c:v>0</c:v>
                </c:pt>
                <c:pt idx="568191">
                  <c:v>0</c:v>
                </c:pt>
                <c:pt idx="568192">
                  <c:v>0</c:v>
                </c:pt>
                <c:pt idx="568193">
                  <c:v>0</c:v>
                </c:pt>
                <c:pt idx="568194">
                  <c:v>0</c:v>
                </c:pt>
                <c:pt idx="568195">
                  <c:v>0</c:v>
                </c:pt>
                <c:pt idx="568196">
                  <c:v>0</c:v>
                </c:pt>
                <c:pt idx="568197">
                  <c:v>0</c:v>
                </c:pt>
                <c:pt idx="568198">
                  <c:v>0</c:v>
                </c:pt>
                <c:pt idx="568199">
                  <c:v>0</c:v>
                </c:pt>
                <c:pt idx="568200">
                  <c:v>0</c:v>
                </c:pt>
                <c:pt idx="568201">
                  <c:v>0</c:v>
                </c:pt>
                <c:pt idx="568202">
                  <c:v>0</c:v>
                </c:pt>
                <c:pt idx="568203">
                  <c:v>0</c:v>
                </c:pt>
                <c:pt idx="568204">
                  <c:v>0</c:v>
                </c:pt>
                <c:pt idx="568205">
                  <c:v>0</c:v>
                </c:pt>
                <c:pt idx="568206">
                  <c:v>0</c:v>
                </c:pt>
                <c:pt idx="568207">
                  <c:v>0</c:v>
                </c:pt>
                <c:pt idx="568208">
                  <c:v>0</c:v>
                </c:pt>
                <c:pt idx="568209">
                  <c:v>0</c:v>
                </c:pt>
                <c:pt idx="568210">
                  <c:v>0</c:v>
                </c:pt>
                <c:pt idx="568211">
                  <c:v>0</c:v>
                </c:pt>
                <c:pt idx="568212">
                  <c:v>0</c:v>
                </c:pt>
                <c:pt idx="568213">
                  <c:v>0</c:v>
                </c:pt>
                <c:pt idx="568214">
                  <c:v>0</c:v>
                </c:pt>
                <c:pt idx="568215">
                  <c:v>0</c:v>
                </c:pt>
                <c:pt idx="568216">
                  <c:v>0</c:v>
                </c:pt>
                <c:pt idx="568217">
                  <c:v>0</c:v>
                </c:pt>
                <c:pt idx="568218">
                  <c:v>0</c:v>
                </c:pt>
                <c:pt idx="568219">
                  <c:v>0</c:v>
                </c:pt>
                <c:pt idx="568220">
                  <c:v>0</c:v>
                </c:pt>
                <c:pt idx="568221">
                  <c:v>0</c:v>
                </c:pt>
                <c:pt idx="568222">
                  <c:v>0</c:v>
                </c:pt>
                <c:pt idx="568223">
                  <c:v>0</c:v>
                </c:pt>
                <c:pt idx="568224">
                  <c:v>0</c:v>
                </c:pt>
                <c:pt idx="568225">
                  <c:v>0</c:v>
                </c:pt>
                <c:pt idx="568226">
                  <c:v>0</c:v>
                </c:pt>
                <c:pt idx="568227">
                  <c:v>0</c:v>
                </c:pt>
                <c:pt idx="568228">
                  <c:v>0</c:v>
                </c:pt>
                <c:pt idx="568229">
                  <c:v>0</c:v>
                </c:pt>
                <c:pt idx="568230">
                  <c:v>0</c:v>
                </c:pt>
                <c:pt idx="568231">
                  <c:v>0</c:v>
                </c:pt>
                <c:pt idx="568232">
                  <c:v>0</c:v>
                </c:pt>
                <c:pt idx="568233">
                  <c:v>0</c:v>
                </c:pt>
                <c:pt idx="568234">
                  <c:v>0</c:v>
                </c:pt>
                <c:pt idx="568235">
                  <c:v>0</c:v>
                </c:pt>
                <c:pt idx="568236">
                  <c:v>0</c:v>
                </c:pt>
                <c:pt idx="568237">
                  <c:v>0</c:v>
                </c:pt>
                <c:pt idx="568238">
                  <c:v>0</c:v>
                </c:pt>
                <c:pt idx="568239">
                  <c:v>0</c:v>
                </c:pt>
                <c:pt idx="568240">
                  <c:v>0</c:v>
                </c:pt>
                <c:pt idx="568241">
                  <c:v>0</c:v>
                </c:pt>
                <c:pt idx="568242">
                  <c:v>0</c:v>
                </c:pt>
                <c:pt idx="568243">
                  <c:v>0</c:v>
                </c:pt>
                <c:pt idx="568244">
                  <c:v>0</c:v>
                </c:pt>
                <c:pt idx="568245">
                  <c:v>0</c:v>
                </c:pt>
                <c:pt idx="568246">
                  <c:v>0</c:v>
                </c:pt>
                <c:pt idx="568247">
                  <c:v>0</c:v>
                </c:pt>
                <c:pt idx="568248">
                  <c:v>0</c:v>
                </c:pt>
                <c:pt idx="568249">
                  <c:v>0</c:v>
                </c:pt>
                <c:pt idx="568250">
                  <c:v>0</c:v>
                </c:pt>
                <c:pt idx="568251">
                  <c:v>0</c:v>
                </c:pt>
                <c:pt idx="568252">
                  <c:v>0</c:v>
                </c:pt>
                <c:pt idx="568253">
                  <c:v>0</c:v>
                </c:pt>
                <c:pt idx="568254">
                  <c:v>0</c:v>
                </c:pt>
                <c:pt idx="568255">
                  <c:v>0</c:v>
                </c:pt>
                <c:pt idx="568256">
                  <c:v>0</c:v>
                </c:pt>
                <c:pt idx="568257">
                  <c:v>0</c:v>
                </c:pt>
                <c:pt idx="568258">
                  <c:v>0</c:v>
                </c:pt>
                <c:pt idx="568259">
                  <c:v>0</c:v>
                </c:pt>
                <c:pt idx="568260">
                  <c:v>0</c:v>
                </c:pt>
                <c:pt idx="568261">
                  <c:v>0</c:v>
                </c:pt>
                <c:pt idx="568262">
                  <c:v>0</c:v>
                </c:pt>
                <c:pt idx="568263">
                  <c:v>0</c:v>
                </c:pt>
                <c:pt idx="568264">
                  <c:v>0</c:v>
                </c:pt>
                <c:pt idx="568265">
                  <c:v>0</c:v>
                </c:pt>
                <c:pt idx="568266">
                  <c:v>0</c:v>
                </c:pt>
                <c:pt idx="568267">
                  <c:v>0</c:v>
                </c:pt>
                <c:pt idx="568268">
                  <c:v>0</c:v>
                </c:pt>
                <c:pt idx="568269">
                  <c:v>0</c:v>
                </c:pt>
                <c:pt idx="568270">
                  <c:v>0</c:v>
                </c:pt>
                <c:pt idx="568271">
                  <c:v>0</c:v>
                </c:pt>
                <c:pt idx="568272">
                  <c:v>0</c:v>
                </c:pt>
                <c:pt idx="568273">
                  <c:v>0</c:v>
                </c:pt>
                <c:pt idx="568274">
                  <c:v>0</c:v>
                </c:pt>
                <c:pt idx="568275">
                  <c:v>0</c:v>
                </c:pt>
                <c:pt idx="568276">
                  <c:v>0</c:v>
                </c:pt>
                <c:pt idx="568277">
                  <c:v>0</c:v>
                </c:pt>
                <c:pt idx="568278">
                  <c:v>0</c:v>
                </c:pt>
                <c:pt idx="568279">
                  <c:v>0</c:v>
                </c:pt>
                <c:pt idx="568280">
                  <c:v>0</c:v>
                </c:pt>
                <c:pt idx="568281">
                  <c:v>0</c:v>
                </c:pt>
                <c:pt idx="568282">
                  <c:v>0</c:v>
                </c:pt>
                <c:pt idx="568283">
                  <c:v>0</c:v>
                </c:pt>
                <c:pt idx="568284">
                  <c:v>0</c:v>
                </c:pt>
                <c:pt idx="568285">
                  <c:v>0</c:v>
                </c:pt>
                <c:pt idx="568286">
                  <c:v>0</c:v>
                </c:pt>
                <c:pt idx="568287">
                  <c:v>0</c:v>
                </c:pt>
                <c:pt idx="568288">
                  <c:v>0</c:v>
                </c:pt>
                <c:pt idx="568289">
                  <c:v>0</c:v>
                </c:pt>
                <c:pt idx="568290">
                  <c:v>0</c:v>
                </c:pt>
                <c:pt idx="568291">
                  <c:v>0</c:v>
                </c:pt>
                <c:pt idx="568292">
                  <c:v>0</c:v>
                </c:pt>
                <c:pt idx="568293">
                  <c:v>0</c:v>
                </c:pt>
                <c:pt idx="568294">
                  <c:v>0</c:v>
                </c:pt>
                <c:pt idx="568295">
                  <c:v>0</c:v>
                </c:pt>
                <c:pt idx="568296">
                  <c:v>0</c:v>
                </c:pt>
                <c:pt idx="568297">
                  <c:v>0</c:v>
                </c:pt>
                <c:pt idx="568298">
                  <c:v>0</c:v>
                </c:pt>
                <c:pt idx="568299">
                  <c:v>0</c:v>
                </c:pt>
                <c:pt idx="568300">
                  <c:v>0</c:v>
                </c:pt>
                <c:pt idx="568301">
                  <c:v>0</c:v>
                </c:pt>
                <c:pt idx="568302">
                  <c:v>0</c:v>
                </c:pt>
                <c:pt idx="568303">
                  <c:v>0</c:v>
                </c:pt>
                <c:pt idx="568304">
                  <c:v>0</c:v>
                </c:pt>
                <c:pt idx="568305">
                  <c:v>0</c:v>
                </c:pt>
                <c:pt idx="568306">
                  <c:v>0</c:v>
                </c:pt>
                <c:pt idx="568307">
                  <c:v>0</c:v>
                </c:pt>
                <c:pt idx="568308">
                  <c:v>0</c:v>
                </c:pt>
                <c:pt idx="568309">
                  <c:v>0</c:v>
                </c:pt>
                <c:pt idx="568310">
                  <c:v>0</c:v>
                </c:pt>
                <c:pt idx="568311">
                  <c:v>0</c:v>
                </c:pt>
                <c:pt idx="568312">
                  <c:v>0</c:v>
                </c:pt>
                <c:pt idx="568313">
                  <c:v>0</c:v>
                </c:pt>
                <c:pt idx="568314">
                  <c:v>0</c:v>
                </c:pt>
                <c:pt idx="568315">
                  <c:v>0</c:v>
                </c:pt>
                <c:pt idx="568316">
                  <c:v>0</c:v>
                </c:pt>
                <c:pt idx="568317">
                  <c:v>0</c:v>
                </c:pt>
                <c:pt idx="568318">
                  <c:v>0</c:v>
                </c:pt>
                <c:pt idx="568319">
                  <c:v>0</c:v>
                </c:pt>
                <c:pt idx="568320">
                  <c:v>0</c:v>
                </c:pt>
                <c:pt idx="568321">
                  <c:v>0</c:v>
                </c:pt>
                <c:pt idx="568322">
                  <c:v>0</c:v>
                </c:pt>
                <c:pt idx="568323">
                  <c:v>0</c:v>
                </c:pt>
                <c:pt idx="568324">
                  <c:v>0</c:v>
                </c:pt>
                <c:pt idx="568325">
                  <c:v>0</c:v>
                </c:pt>
                <c:pt idx="568326">
                  <c:v>0</c:v>
                </c:pt>
                <c:pt idx="568327">
                  <c:v>0</c:v>
                </c:pt>
                <c:pt idx="568328">
                  <c:v>0</c:v>
                </c:pt>
                <c:pt idx="568329">
                  <c:v>0</c:v>
                </c:pt>
                <c:pt idx="568330">
                  <c:v>0</c:v>
                </c:pt>
                <c:pt idx="568331">
                  <c:v>0</c:v>
                </c:pt>
                <c:pt idx="568332">
                  <c:v>0</c:v>
                </c:pt>
                <c:pt idx="568333">
                  <c:v>0</c:v>
                </c:pt>
                <c:pt idx="568334">
                  <c:v>0</c:v>
                </c:pt>
                <c:pt idx="568335">
                  <c:v>0</c:v>
                </c:pt>
                <c:pt idx="568336">
                  <c:v>0</c:v>
                </c:pt>
                <c:pt idx="568337">
                  <c:v>0</c:v>
                </c:pt>
                <c:pt idx="568338">
                  <c:v>0</c:v>
                </c:pt>
                <c:pt idx="568339">
                  <c:v>0</c:v>
                </c:pt>
                <c:pt idx="568340">
                  <c:v>0</c:v>
                </c:pt>
                <c:pt idx="568341">
                  <c:v>0</c:v>
                </c:pt>
                <c:pt idx="568342">
                  <c:v>0</c:v>
                </c:pt>
                <c:pt idx="568343">
                  <c:v>0</c:v>
                </c:pt>
                <c:pt idx="568344">
                  <c:v>0</c:v>
                </c:pt>
                <c:pt idx="568345">
                  <c:v>0</c:v>
                </c:pt>
                <c:pt idx="568346">
                  <c:v>0</c:v>
                </c:pt>
                <c:pt idx="568347">
                  <c:v>0</c:v>
                </c:pt>
                <c:pt idx="568348">
                  <c:v>0</c:v>
                </c:pt>
                <c:pt idx="568349">
                  <c:v>0</c:v>
                </c:pt>
                <c:pt idx="568350">
                  <c:v>0</c:v>
                </c:pt>
                <c:pt idx="568351">
                  <c:v>0</c:v>
                </c:pt>
                <c:pt idx="568352">
                  <c:v>0</c:v>
                </c:pt>
                <c:pt idx="568353">
                  <c:v>0</c:v>
                </c:pt>
                <c:pt idx="568354">
                  <c:v>0</c:v>
                </c:pt>
                <c:pt idx="568355">
                  <c:v>0</c:v>
                </c:pt>
                <c:pt idx="568356">
                  <c:v>0</c:v>
                </c:pt>
                <c:pt idx="568357">
                  <c:v>0</c:v>
                </c:pt>
                <c:pt idx="568358">
                  <c:v>0</c:v>
                </c:pt>
                <c:pt idx="568359">
                  <c:v>0</c:v>
                </c:pt>
                <c:pt idx="568360">
                  <c:v>0</c:v>
                </c:pt>
                <c:pt idx="568361">
                  <c:v>0</c:v>
                </c:pt>
                <c:pt idx="568362">
                  <c:v>0</c:v>
                </c:pt>
                <c:pt idx="568363">
                  <c:v>0</c:v>
                </c:pt>
                <c:pt idx="568364">
                  <c:v>0</c:v>
                </c:pt>
                <c:pt idx="568365">
                  <c:v>0</c:v>
                </c:pt>
                <c:pt idx="568366">
                  <c:v>0</c:v>
                </c:pt>
                <c:pt idx="568367">
                  <c:v>0</c:v>
                </c:pt>
                <c:pt idx="568368">
                  <c:v>0</c:v>
                </c:pt>
                <c:pt idx="568369">
                  <c:v>0</c:v>
                </c:pt>
                <c:pt idx="568370">
                  <c:v>0</c:v>
                </c:pt>
                <c:pt idx="568371">
                  <c:v>0</c:v>
                </c:pt>
                <c:pt idx="568372">
                  <c:v>0</c:v>
                </c:pt>
                <c:pt idx="568373">
                  <c:v>0</c:v>
                </c:pt>
                <c:pt idx="568374">
                  <c:v>0</c:v>
                </c:pt>
                <c:pt idx="568375">
                  <c:v>0</c:v>
                </c:pt>
                <c:pt idx="568376">
                  <c:v>0</c:v>
                </c:pt>
                <c:pt idx="568377">
                  <c:v>0</c:v>
                </c:pt>
                <c:pt idx="568378">
                  <c:v>0</c:v>
                </c:pt>
                <c:pt idx="568379">
                  <c:v>0</c:v>
                </c:pt>
                <c:pt idx="568380">
                  <c:v>0</c:v>
                </c:pt>
                <c:pt idx="568381">
                  <c:v>0</c:v>
                </c:pt>
                <c:pt idx="568382">
                  <c:v>0</c:v>
                </c:pt>
                <c:pt idx="568383">
                  <c:v>0</c:v>
                </c:pt>
                <c:pt idx="568384">
                  <c:v>0</c:v>
                </c:pt>
                <c:pt idx="568385">
                  <c:v>0</c:v>
                </c:pt>
                <c:pt idx="568386">
                  <c:v>0</c:v>
                </c:pt>
                <c:pt idx="568387">
                  <c:v>0</c:v>
                </c:pt>
                <c:pt idx="568388">
                  <c:v>0</c:v>
                </c:pt>
                <c:pt idx="568389">
                  <c:v>0</c:v>
                </c:pt>
                <c:pt idx="568390">
                  <c:v>0</c:v>
                </c:pt>
                <c:pt idx="568391">
                  <c:v>0</c:v>
                </c:pt>
                <c:pt idx="568392">
                  <c:v>0</c:v>
                </c:pt>
                <c:pt idx="568393">
                  <c:v>0</c:v>
                </c:pt>
                <c:pt idx="568394">
                  <c:v>0</c:v>
                </c:pt>
                <c:pt idx="568395">
                  <c:v>0</c:v>
                </c:pt>
                <c:pt idx="568396">
                  <c:v>0</c:v>
                </c:pt>
                <c:pt idx="568397">
                  <c:v>0</c:v>
                </c:pt>
                <c:pt idx="568398">
                  <c:v>0</c:v>
                </c:pt>
                <c:pt idx="568399">
                  <c:v>0</c:v>
                </c:pt>
                <c:pt idx="568400">
                  <c:v>0</c:v>
                </c:pt>
                <c:pt idx="568401">
                  <c:v>0</c:v>
                </c:pt>
                <c:pt idx="568402">
                  <c:v>0</c:v>
                </c:pt>
                <c:pt idx="568403">
                  <c:v>0</c:v>
                </c:pt>
                <c:pt idx="568404">
                  <c:v>0</c:v>
                </c:pt>
                <c:pt idx="568405">
                  <c:v>0</c:v>
                </c:pt>
                <c:pt idx="568406">
                  <c:v>0</c:v>
                </c:pt>
                <c:pt idx="568407">
                  <c:v>0</c:v>
                </c:pt>
                <c:pt idx="568408">
                  <c:v>0</c:v>
                </c:pt>
                <c:pt idx="568409">
                  <c:v>0</c:v>
                </c:pt>
                <c:pt idx="568410">
                  <c:v>0</c:v>
                </c:pt>
                <c:pt idx="568411">
                  <c:v>0</c:v>
                </c:pt>
                <c:pt idx="568412">
                  <c:v>0</c:v>
                </c:pt>
                <c:pt idx="568413">
                  <c:v>0</c:v>
                </c:pt>
                <c:pt idx="568414">
                  <c:v>0</c:v>
                </c:pt>
                <c:pt idx="568415">
                  <c:v>0</c:v>
                </c:pt>
                <c:pt idx="568416">
                  <c:v>0</c:v>
                </c:pt>
                <c:pt idx="568417">
                  <c:v>0</c:v>
                </c:pt>
                <c:pt idx="568418">
                  <c:v>0</c:v>
                </c:pt>
                <c:pt idx="568419">
                  <c:v>0</c:v>
                </c:pt>
                <c:pt idx="568420">
                  <c:v>0</c:v>
                </c:pt>
                <c:pt idx="568421">
                  <c:v>0</c:v>
                </c:pt>
                <c:pt idx="568422">
                  <c:v>0</c:v>
                </c:pt>
                <c:pt idx="568423">
                  <c:v>0</c:v>
                </c:pt>
                <c:pt idx="568424">
                  <c:v>0</c:v>
                </c:pt>
                <c:pt idx="568425">
                  <c:v>0</c:v>
                </c:pt>
                <c:pt idx="568426">
                  <c:v>0</c:v>
                </c:pt>
                <c:pt idx="568427">
                  <c:v>0</c:v>
                </c:pt>
                <c:pt idx="568428">
                  <c:v>0</c:v>
                </c:pt>
                <c:pt idx="568429">
                  <c:v>0</c:v>
                </c:pt>
                <c:pt idx="568430">
                  <c:v>0</c:v>
                </c:pt>
                <c:pt idx="568431">
                  <c:v>0</c:v>
                </c:pt>
                <c:pt idx="568432">
                  <c:v>0</c:v>
                </c:pt>
                <c:pt idx="568433">
                  <c:v>0</c:v>
                </c:pt>
                <c:pt idx="568434">
                  <c:v>0</c:v>
                </c:pt>
                <c:pt idx="568435">
                  <c:v>0</c:v>
                </c:pt>
                <c:pt idx="568436">
                  <c:v>0</c:v>
                </c:pt>
                <c:pt idx="568437">
                  <c:v>0</c:v>
                </c:pt>
                <c:pt idx="568438">
                  <c:v>0</c:v>
                </c:pt>
                <c:pt idx="568439">
                  <c:v>0</c:v>
                </c:pt>
                <c:pt idx="568440">
                  <c:v>0</c:v>
                </c:pt>
                <c:pt idx="568441">
                  <c:v>0</c:v>
                </c:pt>
                <c:pt idx="568442">
                  <c:v>0</c:v>
                </c:pt>
                <c:pt idx="568443">
                  <c:v>0</c:v>
                </c:pt>
                <c:pt idx="568444">
                  <c:v>0</c:v>
                </c:pt>
                <c:pt idx="568445">
                  <c:v>0</c:v>
                </c:pt>
                <c:pt idx="568446">
                  <c:v>0</c:v>
                </c:pt>
                <c:pt idx="568447">
                  <c:v>0</c:v>
                </c:pt>
                <c:pt idx="568448">
                  <c:v>0</c:v>
                </c:pt>
                <c:pt idx="568449">
                  <c:v>0</c:v>
                </c:pt>
                <c:pt idx="568450">
                  <c:v>0</c:v>
                </c:pt>
                <c:pt idx="568451">
                  <c:v>0</c:v>
                </c:pt>
                <c:pt idx="568452">
                  <c:v>0</c:v>
                </c:pt>
                <c:pt idx="568453">
                  <c:v>0</c:v>
                </c:pt>
                <c:pt idx="568454">
                  <c:v>0</c:v>
                </c:pt>
                <c:pt idx="568455">
                  <c:v>0</c:v>
                </c:pt>
                <c:pt idx="568456">
                  <c:v>0</c:v>
                </c:pt>
                <c:pt idx="568457">
                  <c:v>0</c:v>
                </c:pt>
                <c:pt idx="568458">
                  <c:v>0</c:v>
                </c:pt>
                <c:pt idx="568459">
                  <c:v>0</c:v>
                </c:pt>
                <c:pt idx="568460">
                  <c:v>0</c:v>
                </c:pt>
                <c:pt idx="568461">
                  <c:v>0</c:v>
                </c:pt>
                <c:pt idx="568462">
                  <c:v>0</c:v>
                </c:pt>
                <c:pt idx="568463">
                  <c:v>0</c:v>
                </c:pt>
                <c:pt idx="568464">
                  <c:v>0</c:v>
                </c:pt>
                <c:pt idx="568465">
                  <c:v>0</c:v>
                </c:pt>
                <c:pt idx="568466">
                  <c:v>0</c:v>
                </c:pt>
                <c:pt idx="568467">
                  <c:v>0</c:v>
                </c:pt>
                <c:pt idx="568468">
                  <c:v>0</c:v>
                </c:pt>
                <c:pt idx="568469">
                  <c:v>0</c:v>
                </c:pt>
                <c:pt idx="568470">
                  <c:v>0</c:v>
                </c:pt>
                <c:pt idx="568471">
                  <c:v>0</c:v>
                </c:pt>
                <c:pt idx="568472">
                  <c:v>0</c:v>
                </c:pt>
                <c:pt idx="568473">
                  <c:v>0</c:v>
                </c:pt>
                <c:pt idx="568474">
                  <c:v>0</c:v>
                </c:pt>
                <c:pt idx="568475">
                  <c:v>0</c:v>
                </c:pt>
                <c:pt idx="568476">
                  <c:v>0</c:v>
                </c:pt>
                <c:pt idx="568477">
                  <c:v>0</c:v>
                </c:pt>
                <c:pt idx="568478">
                  <c:v>0</c:v>
                </c:pt>
                <c:pt idx="568479">
                  <c:v>0</c:v>
                </c:pt>
                <c:pt idx="568480">
                  <c:v>0</c:v>
                </c:pt>
                <c:pt idx="568481">
                  <c:v>0</c:v>
                </c:pt>
                <c:pt idx="568482">
                  <c:v>0</c:v>
                </c:pt>
                <c:pt idx="568483">
                  <c:v>0</c:v>
                </c:pt>
                <c:pt idx="568484">
                  <c:v>0</c:v>
                </c:pt>
                <c:pt idx="568485">
                  <c:v>0</c:v>
                </c:pt>
                <c:pt idx="568486">
                  <c:v>0</c:v>
                </c:pt>
                <c:pt idx="568487">
                  <c:v>0</c:v>
                </c:pt>
                <c:pt idx="568488">
                  <c:v>0</c:v>
                </c:pt>
                <c:pt idx="568489">
                  <c:v>0</c:v>
                </c:pt>
                <c:pt idx="568490">
                  <c:v>0</c:v>
                </c:pt>
                <c:pt idx="568491">
                  <c:v>0</c:v>
                </c:pt>
                <c:pt idx="568492">
                  <c:v>0</c:v>
                </c:pt>
                <c:pt idx="568493">
                  <c:v>0</c:v>
                </c:pt>
                <c:pt idx="568494">
                  <c:v>0</c:v>
                </c:pt>
                <c:pt idx="568495">
                  <c:v>0</c:v>
                </c:pt>
                <c:pt idx="568496">
                  <c:v>0</c:v>
                </c:pt>
                <c:pt idx="568497">
                  <c:v>0</c:v>
                </c:pt>
                <c:pt idx="568498">
                  <c:v>0</c:v>
                </c:pt>
                <c:pt idx="568499">
                  <c:v>0</c:v>
                </c:pt>
                <c:pt idx="568500">
                  <c:v>0</c:v>
                </c:pt>
                <c:pt idx="568501">
                  <c:v>0</c:v>
                </c:pt>
                <c:pt idx="568502">
                  <c:v>0</c:v>
                </c:pt>
                <c:pt idx="568503">
                  <c:v>0</c:v>
                </c:pt>
                <c:pt idx="568504">
                  <c:v>0</c:v>
                </c:pt>
                <c:pt idx="568505">
                  <c:v>0</c:v>
                </c:pt>
                <c:pt idx="568506">
                  <c:v>0</c:v>
                </c:pt>
                <c:pt idx="568507">
                  <c:v>0</c:v>
                </c:pt>
                <c:pt idx="568508">
                  <c:v>0</c:v>
                </c:pt>
                <c:pt idx="568509">
                  <c:v>0</c:v>
                </c:pt>
                <c:pt idx="568510">
                  <c:v>0</c:v>
                </c:pt>
                <c:pt idx="568511">
                  <c:v>0</c:v>
                </c:pt>
                <c:pt idx="568512">
                  <c:v>0</c:v>
                </c:pt>
                <c:pt idx="568513">
                  <c:v>0</c:v>
                </c:pt>
                <c:pt idx="568514">
                  <c:v>0</c:v>
                </c:pt>
                <c:pt idx="568515">
                  <c:v>0</c:v>
                </c:pt>
                <c:pt idx="568516">
                  <c:v>0</c:v>
                </c:pt>
                <c:pt idx="568517">
                  <c:v>0</c:v>
                </c:pt>
                <c:pt idx="568518">
                  <c:v>0</c:v>
                </c:pt>
                <c:pt idx="568519">
                  <c:v>0</c:v>
                </c:pt>
                <c:pt idx="568520">
                  <c:v>0</c:v>
                </c:pt>
                <c:pt idx="568521">
                  <c:v>0</c:v>
                </c:pt>
                <c:pt idx="568522">
                  <c:v>0</c:v>
                </c:pt>
                <c:pt idx="568523">
                  <c:v>0</c:v>
                </c:pt>
                <c:pt idx="568524">
                  <c:v>0</c:v>
                </c:pt>
                <c:pt idx="568525">
                  <c:v>0</c:v>
                </c:pt>
                <c:pt idx="568526">
                  <c:v>0</c:v>
                </c:pt>
                <c:pt idx="568527">
                  <c:v>0</c:v>
                </c:pt>
                <c:pt idx="568528">
                  <c:v>0</c:v>
                </c:pt>
                <c:pt idx="568529">
                  <c:v>0</c:v>
                </c:pt>
                <c:pt idx="568530">
                  <c:v>0</c:v>
                </c:pt>
                <c:pt idx="568531">
                  <c:v>0</c:v>
                </c:pt>
                <c:pt idx="568532">
                  <c:v>0</c:v>
                </c:pt>
                <c:pt idx="568533">
                  <c:v>0</c:v>
                </c:pt>
                <c:pt idx="568534">
                  <c:v>0</c:v>
                </c:pt>
                <c:pt idx="568535">
                  <c:v>0</c:v>
                </c:pt>
                <c:pt idx="568536">
                  <c:v>0</c:v>
                </c:pt>
                <c:pt idx="568537">
                  <c:v>0</c:v>
                </c:pt>
                <c:pt idx="568538">
                  <c:v>0</c:v>
                </c:pt>
                <c:pt idx="568539">
                  <c:v>0</c:v>
                </c:pt>
                <c:pt idx="568540">
                  <c:v>0</c:v>
                </c:pt>
                <c:pt idx="568541">
                  <c:v>0</c:v>
                </c:pt>
                <c:pt idx="568542">
                  <c:v>0</c:v>
                </c:pt>
                <c:pt idx="568543">
                  <c:v>0</c:v>
                </c:pt>
                <c:pt idx="568544">
                  <c:v>0</c:v>
                </c:pt>
                <c:pt idx="568545">
                  <c:v>0</c:v>
                </c:pt>
                <c:pt idx="568546">
                  <c:v>0</c:v>
                </c:pt>
                <c:pt idx="568547">
                  <c:v>0</c:v>
                </c:pt>
                <c:pt idx="568548">
                  <c:v>0</c:v>
                </c:pt>
                <c:pt idx="568549">
                  <c:v>0</c:v>
                </c:pt>
                <c:pt idx="568550">
                  <c:v>0</c:v>
                </c:pt>
                <c:pt idx="568551">
                  <c:v>0</c:v>
                </c:pt>
                <c:pt idx="568552">
                  <c:v>0</c:v>
                </c:pt>
                <c:pt idx="568553">
                  <c:v>0</c:v>
                </c:pt>
                <c:pt idx="568554">
                  <c:v>0</c:v>
                </c:pt>
                <c:pt idx="568555">
                  <c:v>0</c:v>
                </c:pt>
                <c:pt idx="568556">
                  <c:v>0</c:v>
                </c:pt>
                <c:pt idx="568557">
                  <c:v>0</c:v>
                </c:pt>
                <c:pt idx="568558">
                  <c:v>0</c:v>
                </c:pt>
                <c:pt idx="568559">
                  <c:v>0</c:v>
                </c:pt>
                <c:pt idx="568560">
                  <c:v>0</c:v>
                </c:pt>
                <c:pt idx="568561">
                  <c:v>0</c:v>
                </c:pt>
                <c:pt idx="568562">
                  <c:v>0</c:v>
                </c:pt>
                <c:pt idx="568563">
                  <c:v>0</c:v>
                </c:pt>
                <c:pt idx="568564">
                  <c:v>0</c:v>
                </c:pt>
                <c:pt idx="568565">
                  <c:v>0</c:v>
                </c:pt>
                <c:pt idx="568566">
                  <c:v>0</c:v>
                </c:pt>
                <c:pt idx="568567">
                  <c:v>0</c:v>
                </c:pt>
                <c:pt idx="568568">
                  <c:v>0</c:v>
                </c:pt>
                <c:pt idx="568569">
                  <c:v>0</c:v>
                </c:pt>
                <c:pt idx="568570">
                  <c:v>0</c:v>
                </c:pt>
                <c:pt idx="568571">
                  <c:v>0</c:v>
                </c:pt>
                <c:pt idx="568572">
                  <c:v>0</c:v>
                </c:pt>
                <c:pt idx="568573">
                  <c:v>0</c:v>
                </c:pt>
                <c:pt idx="568574">
                  <c:v>0</c:v>
                </c:pt>
                <c:pt idx="568575">
                  <c:v>0</c:v>
                </c:pt>
                <c:pt idx="568576">
                  <c:v>0</c:v>
                </c:pt>
                <c:pt idx="568577">
                  <c:v>0</c:v>
                </c:pt>
                <c:pt idx="568578">
                  <c:v>0</c:v>
                </c:pt>
                <c:pt idx="568579">
                  <c:v>0</c:v>
                </c:pt>
                <c:pt idx="568580">
                  <c:v>0</c:v>
                </c:pt>
                <c:pt idx="568581">
                  <c:v>0</c:v>
                </c:pt>
                <c:pt idx="568582">
                  <c:v>0</c:v>
                </c:pt>
                <c:pt idx="568583">
                  <c:v>0</c:v>
                </c:pt>
                <c:pt idx="568584">
                  <c:v>0</c:v>
                </c:pt>
                <c:pt idx="568585">
                  <c:v>0</c:v>
                </c:pt>
                <c:pt idx="568586">
                  <c:v>0</c:v>
                </c:pt>
                <c:pt idx="568587">
                  <c:v>0</c:v>
                </c:pt>
                <c:pt idx="568588">
                  <c:v>0</c:v>
                </c:pt>
                <c:pt idx="568589">
                  <c:v>0</c:v>
                </c:pt>
                <c:pt idx="568590">
                  <c:v>0</c:v>
                </c:pt>
                <c:pt idx="568591">
                  <c:v>0</c:v>
                </c:pt>
                <c:pt idx="568592">
                  <c:v>0</c:v>
                </c:pt>
                <c:pt idx="568593">
                  <c:v>0</c:v>
                </c:pt>
                <c:pt idx="568594">
                  <c:v>0</c:v>
                </c:pt>
                <c:pt idx="568595">
                  <c:v>0</c:v>
                </c:pt>
                <c:pt idx="568596">
                  <c:v>0</c:v>
                </c:pt>
                <c:pt idx="568597">
                  <c:v>0</c:v>
                </c:pt>
                <c:pt idx="568598">
                  <c:v>0</c:v>
                </c:pt>
                <c:pt idx="568599">
                  <c:v>0</c:v>
                </c:pt>
                <c:pt idx="568600">
                  <c:v>0</c:v>
                </c:pt>
                <c:pt idx="568601">
                  <c:v>0</c:v>
                </c:pt>
                <c:pt idx="568602">
                  <c:v>0</c:v>
                </c:pt>
                <c:pt idx="568603">
                  <c:v>0</c:v>
                </c:pt>
                <c:pt idx="568604">
                  <c:v>0</c:v>
                </c:pt>
                <c:pt idx="568605">
                  <c:v>0</c:v>
                </c:pt>
                <c:pt idx="568606">
                  <c:v>0</c:v>
                </c:pt>
                <c:pt idx="568607">
                  <c:v>0</c:v>
                </c:pt>
                <c:pt idx="568608">
                  <c:v>0</c:v>
                </c:pt>
                <c:pt idx="568609">
                  <c:v>0</c:v>
                </c:pt>
                <c:pt idx="568610">
                  <c:v>0</c:v>
                </c:pt>
                <c:pt idx="568611">
                  <c:v>0</c:v>
                </c:pt>
                <c:pt idx="568612">
                  <c:v>0</c:v>
                </c:pt>
                <c:pt idx="568613">
                  <c:v>0</c:v>
                </c:pt>
                <c:pt idx="568614">
                  <c:v>0</c:v>
                </c:pt>
                <c:pt idx="568615">
                  <c:v>0</c:v>
                </c:pt>
                <c:pt idx="568616">
                  <c:v>0</c:v>
                </c:pt>
                <c:pt idx="568617">
                  <c:v>0</c:v>
                </c:pt>
                <c:pt idx="568618">
                  <c:v>0</c:v>
                </c:pt>
                <c:pt idx="568619">
                  <c:v>0</c:v>
                </c:pt>
                <c:pt idx="568620">
                  <c:v>0</c:v>
                </c:pt>
                <c:pt idx="568621">
                  <c:v>0</c:v>
                </c:pt>
                <c:pt idx="568622">
                  <c:v>0</c:v>
                </c:pt>
                <c:pt idx="568623">
                  <c:v>0</c:v>
                </c:pt>
                <c:pt idx="568624">
                  <c:v>0</c:v>
                </c:pt>
                <c:pt idx="568625">
                  <c:v>0</c:v>
                </c:pt>
                <c:pt idx="568626">
                  <c:v>0</c:v>
                </c:pt>
                <c:pt idx="568627">
                  <c:v>0</c:v>
                </c:pt>
                <c:pt idx="568628">
                  <c:v>0</c:v>
                </c:pt>
                <c:pt idx="568629">
                  <c:v>0</c:v>
                </c:pt>
                <c:pt idx="568630">
                  <c:v>0</c:v>
                </c:pt>
                <c:pt idx="568631">
                  <c:v>0</c:v>
                </c:pt>
                <c:pt idx="568632">
                  <c:v>0</c:v>
                </c:pt>
                <c:pt idx="568633">
                  <c:v>0</c:v>
                </c:pt>
                <c:pt idx="568634">
                  <c:v>0</c:v>
                </c:pt>
                <c:pt idx="568635">
                  <c:v>0</c:v>
                </c:pt>
                <c:pt idx="568636">
                  <c:v>0</c:v>
                </c:pt>
                <c:pt idx="568637">
                  <c:v>0</c:v>
                </c:pt>
                <c:pt idx="568638">
                  <c:v>0</c:v>
                </c:pt>
                <c:pt idx="568639">
                  <c:v>0</c:v>
                </c:pt>
                <c:pt idx="568640">
                  <c:v>0</c:v>
                </c:pt>
                <c:pt idx="568641">
                  <c:v>0</c:v>
                </c:pt>
                <c:pt idx="568642">
                  <c:v>0</c:v>
                </c:pt>
                <c:pt idx="568643">
                  <c:v>0</c:v>
                </c:pt>
                <c:pt idx="568644">
                  <c:v>0</c:v>
                </c:pt>
                <c:pt idx="568645">
                  <c:v>0</c:v>
                </c:pt>
                <c:pt idx="568646">
                  <c:v>0</c:v>
                </c:pt>
                <c:pt idx="568647">
                  <c:v>0</c:v>
                </c:pt>
                <c:pt idx="568648">
                  <c:v>0</c:v>
                </c:pt>
                <c:pt idx="568649">
                  <c:v>0</c:v>
                </c:pt>
                <c:pt idx="568650">
                  <c:v>0</c:v>
                </c:pt>
                <c:pt idx="568651">
                  <c:v>0</c:v>
                </c:pt>
                <c:pt idx="568652">
                  <c:v>0</c:v>
                </c:pt>
                <c:pt idx="568653">
                  <c:v>0</c:v>
                </c:pt>
                <c:pt idx="568654">
                  <c:v>0</c:v>
                </c:pt>
                <c:pt idx="568655">
                  <c:v>0</c:v>
                </c:pt>
                <c:pt idx="568656">
                  <c:v>0</c:v>
                </c:pt>
                <c:pt idx="568657">
                  <c:v>0</c:v>
                </c:pt>
                <c:pt idx="568658">
                  <c:v>0</c:v>
                </c:pt>
                <c:pt idx="568659">
                  <c:v>0</c:v>
                </c:pt>
                <c:pt idx="568660">
                  <c:v>0</c:v>
                </c:pt>
                <c:pt idx="568661">
                  <c:v>0</c:v>
                </c:pt>
                <c:pt idx="568662">
                  <c:v>0</c:v>
                </c:pt>
                <c:pt idx="568663">
                  <c:v>0</c:v>
                </c:pt>
                <c:pt idx="568664">
                  <c:v>0</c:v>
                </c:pt>
                <c:pt idx="568665">
                  <c:v>0</c:v>
                </c:pt>
                <c:pt idx="568666">
                  <c:v>0</c:v>
                </c:pt>
                <c:pt idx="568667">
                  <c:v>0</c:v>
                </c:pt>
                <c:pt idx="568668">
                  <c:v>0</c:v>
                </c:pt>
                <c:pt idx="568669">
                  <c:v>0</c:v>
                </c:pt>
                <c:pt idx="568670">
                  <c:v>0</c:v>
                </c:pt>
                <c:pt idx="568671">
                  <c:v>0</c:v>
                </c:pt>
                <c:pt idx="568672">
                  <c:v>0</c:v>
                </c:pt>
                <c:pt idx="568673">
                  <c:v>0</c:v>
                </c:pt>
                <c:pt idx="568674">
                  <c:v>0</c:v>
                </c:pt>
                <c:pt idx="568675">
                  <c:v>0</c:v>
                </c:pt>
                <c:pt idx="568676">
                  <c:v>0</c:v>
                </c:pt>
                <c:pt idx="568677">
                  <c:v>0</c:v>
                </c:pt>
                <c:pt idx="568678">
                  <c:v>0</c:v>
                </c:pt>
                <c:pt idx="568679">
                  <c:v>0</c:v>
                </c:pt>
                <c:pt idx="568680">
                  <c:v>0</c:v>
                </c:pt>
                <c:pt idx="568681">
                  <c:v>0</c:v>
                </c:pt>
                <c:pt idx="568682">
                  <c:v>0</c:v>
                </c:pt>
                <c:pt idx="568683">
                  <c:v>0</c:v>
                </c:pt>
                <c:pt idx="568684">
                  <c:v>0</c:v>
                </c:pt>
                <c:pt idx="568685">
                  <c:v>0</c:v>
                </c:pt>
                <c:pt idx="568686">
                  <c:v>0</c:v>
                </c:pt>
                <c:pt idx="568687">
                  <c:v>0</c:v>
                </c:pt>
                <c:pt idx="568688">
                  <c:v>0</c:v>
                </c:pt>
                <c:pt idx="568689">
                  <c:v>0</c:v>
                </c:pt>
                <c:pt idx="568690">
                  <c:v>0</c:v>
                </c:pt>
                <c:pt idx="568691">
                  <c:v>0</c:v>
                </c:pt>
                <c:pt idx="568692">
                  <c:v>0</c:v>
                </c:pt>
                <c:pt idx="568693">
                  <c:v>0</c:v>
                </c:pt>
                <c:pt idx="568694">
                  <c:v>0</c:v>
                </c:pt>
                <c:pt idx="568695">
                  <c:v>0</c:v>
                </c:pt>
                <c:pt idx="568696">
                  <c:v>0</c:v>
                </c:pt>
                <c:pt idx="568697">
                  <c:v>0</c:v>
                </c:pt>
                <c:pt idx="568698">
                  <c:v>0</c:v>
                </c:pt>
                <c:pt idx="568699">
                  <c:v>0</c:v>
                </c:pt>
                <c:pt idx="568700">
                  <c:v>0</c:v>
                </c:pt>
                <c:pt idx="568701">
                  <c:v>0</c:v>
                </c:pt>
                <c:pt idx="568702">
                  <c:v>0</c:v>
                </c:pt>
                <c:pt idx="568703">
                  <c:v>0</c:v>
                </c:pt>
                <c:pt idx="568704">
                  <c:v>0</c:v>
                </c:pt>
                <c:pt idx="568705">
                  <c:v>0</c:v>
                </c:pt>
                <c:pt idx="568706">
                  <c:v>0</c:v>
                </c:pt>
                <c:pt idx="568707">
                  <c:v>0</c:v>
                </c:pt>
                <c:pt idx="568708">
                  <c:v>0</c:v>
                </c:pt>
                <c:pt idx="568709">
                  <c:v>0</c:v>
                </c:pt>
                <c:pt idx="568710">
                  <c:v>0</c:v>
                </c:pt>
                <c:pt idx="568711">
                  <c:v>0</c:v>
                </c:pt>
                <c:pt idx="568712">
                  <c:v>0</c:v>
                </c:pt>
                <c:pt idx="568713">
                  <c:v>0</c:v>
                </c:pt>
                <c:pt idx="568714">
                  <c:v>0</c:v>
                </c:pt>
                <c:pt idx="568715">
                  <c:v>0</c:v>
                </c:pt>
                <c:pt idx="568716">
                  <c:v>0</c:v>
                </c:pt>
                <c:pt idx="568717">
                  <c:v>0</c:v>
                </c:pt>
                <c:pt idx="568718">
                  <c:v>0</c:v>
                </c:pt>
                <c:pt idx="568719">
                  <c:v>0</c:v>
                </c:pt>
                <c:pt idx="568720">
                  <c:v>0</c:v>
                </c:pt>
                <c:pt idx="568721">
                  <c:v>0</c:v>
                </c:pt>
                <c:pt idx="568722">
                  <c:v>0</c:v>
                </c:pt>
                <c:pt idx="568723">
                  <c:v>0</c:v>
                </c:pt>
                <c:pt idx="568724">
                  <c:v>0</c:v>
                </c:pt>
                <c:pt idx="568725">
                  <c:v>0</c:v>
                </c:pt>
                <c:pt idx="568726">
                  <c:v>0</c:v>
                </c:pt>
                <c:pt idx="568727">
                  <c:v>0</c:v>
                </c:pt>
                <c:pt idx="568728">
                  <c:v>0</c:v>
                </c:pt>
                <c:pt idx="568729">
                  <c:v>0</c:v>
                </c:pt>
                <c:pt idx="568730">
                  <c:v>0</c:v>
                </c:pt>
                <c:pt idx="568731">
                  <c:v>0</c:v>
                </c:pt>
                <c:pt idx="568732">
                  <c:v>0</c:v>
                </c:pt>
                <c:pt idx="568733">
                  <c:v>0</c:v>
                </c:pt>
                <c:pt idx="568734">
                  <c:v>0</c:v>
                </c:pt>
                <c:pt idx="568735">
                  <c:v>0</c:v>
                </c:pt>
                <c:pt idx="568736">
                  <c:v>0</c:v>
                </c:pt>
                <c:pt idx="568737">
                  <c:v>0</c:v>
                </c:pt>
                <c:pt idx="568738">
                  <c:v>0</c:v>
                </c:pt>
                <c:pt idx="568739">
                  <c:v>0</c:v>
                </c:pt>
                <c:pt idx="568740">
                  <c:v>0</c:v>
                </c:pt>
                <c:pt idx="568741">
                  <c:v>0</c:v>
                </c:pt>
                <c:pt idx="568742">
                  <c:v>0</c:v>
                </c:pt>
                <c:pt idx="568743">
                  <c:v>0</c:v>
                </c:pt>
                <c:pt idx="568744">
                  <c:v>0</c:v>
                </c:pt>
                <c:pt idx="568745">
                  <c:v>0</c:v>
                </c:pt>
                <c:pt idx="568746">
                  <c:v>0</c:v>
                </c:pt>
                <c:pt idx="568747">
                  <c:v>0</c:v>
                </c:pt>
                <c:pt idx="568748">
                  <c:v>0</c:v>
                </c:pt>
                <c:pt idx="568749">
                  <c:v>0</c:v>
                </c:pt>
                <c:pt idx="568750">
                  <c:v>0</c:v>
                </c:pt>
                <c:pt idx="568751">
                  <c:v>0</c:v>
                </c:pt>
                <c:pt idx="568752">
                  <c:v>0</c:v>
                </c:pt>
                <c:pt idx="568753">
                  <c:v>0</c:v>
                </c:pt>
                <c:pt idx="568754">
                  <c:v>0</c:v>
                </c:pt>
                <c:pt idx="568755">
                  <c:v>0</c:v>
                </c:pt>
                <c:pt idx="568756">
                  <c:v>0</c:v>
                </c:pt>
                <c:pt idx="568757">
                  <c:v>0</c:v>
                </c:pt>
                <c:pt idx="568758">
                  <c:v>0</c:v>
                </c:pt>
                <c:pt idx="568759">
                  <c:v>0</c:v>
                </c:pt>
                <c:pt idx="568760">
                  <c:v>0</c:v>
                </c:pt>
                <c:pt idx="568761">
                  <c:v>0</c:v>
                </c:pt>
                <c:pt idx="568762">
                  <c:v>0</c:v>
                </c:pt>
                <c:pt idx="568763">
                  <c:v>0</c:v>
                </c:pt>
                <c:pt idx="568764">
                  <c:v>0</c:v>
                </c:pt>
                <c:pt idx="568765">
                  <c:v>0</c:v>
                </c:pt>
                <c:pt idx="568766">
                  <c:v>0</c:v>
                </c:pt>
                <c:pt idx="568767">
                  <c:v>0</c:v>
                </c:pt>
                <c:pt idx="568768">
                  <c:v>0</c:v>
                </c:pt>
                <c:pt idx="568769">
                  <c:v>0</c:v>
                </c:pt>
                <c:pt idx="568770">
                  <c:v>0</c:v>
                </c:pt>
                <c:pt idx="568771">
                  <c:v>0</c:v>
                </c:pt>
                <c:pt idx="568772">
                  <c:v>0</c:v>
                </c:pt>
                <c:pt idx="568773">
                  <c:v>0</c:v>
                </c:pt>
                <c:pt idx="568774">
                  <c:v>0</c:v>
                </c:pt>
                <c:pt idx="568775">
                  <c:v>0</c:v>
                </c:pt>
                <c:pt idx="568776">
                  <c:v>0</c:v>
                </c:pt>
                <c:pt idx="568777">
                  <c:v>0</c:v>
                </c:pt>
                <c:pt idx="568778">
                  <c:v>0</c:v>
                </c:pt>
                <c:pt idx="568779">
                  <c:v>0</c:v>
                </c:pt>
                <c:pt idx="568780">
                  <c:v>0</c:v>
                </c:pt>
                <c:pt idx="568781">
                  <c:v>0</c:v>
                </c:pt>
                <c:pt idx="568782">
                  <c:v>0</c:v>
                </c:pt>
                <c:pt idx="568783">
                  <c:v>0</c:v>
                </c:pt>
                <c:pt idx="568784">
                  <c:v>0</c:v>
                </c:pt>
                <c:pt idx="568785">
                  <c:v>0</c:v>
                </c:pt>
                <c:pt idx="568786">
                  <c:v>0</c:v>
                </c:pt>
                <c:pt idx="568787">
                  <c:v>0</c:v>
                </c:pt>
                <c:pt idx="568788">
                  <c:v>0</c:v>
                </c:pt>
                <c:pt idx="568789">
                  <c:v>0</c:v>
                </c:pt>
                <c:pt idx="568790">
                  <c:v>0</c:v>
                </c:pt>
                <c:pt idx="568791">
                  <c:v>0</c:v>
                </c:pt>
                <c:pt idx="568792">
                  <c:v>0</c:v>
                </c:pt>
                <c:pt idx="568793">
                  <c:v>0</c:v>
                </c:pt>
                <c:pt idx="568794">
                  <c:v>0</c:v>
                </c:pt>
                <c:pt idx="568795">
                  <c:v>0</c:v>
                </c:pt>
                <c:pt idx="568796">
                  <c:v>0</c:v>
                </c:pt>
                <c:pt idx="568797">
                  <c:v>0</c:v>
                </c:pt>
                <c:pt idx="568798">
                  <c:v>0</c:v>
                </c:pt>
                <c:pt idx="568799">
                  <c:v>0</c:v>
                </c:pt>
                <c:pt idx="568800">
                  <c:v>0</c:v>
                </c:pt>
                <c:pt idx="568801">
                  <c:v>0</c:v>
                </c:pt>
                <c:pt idx="568802">
                  <c:v>0</c:v>
                </c:pt>
                <c:pt idx="568803">
                  <c:v>0</c:v>
                </c:pt>
                <c:pt idx="568804">
                  <c:v>0</c:v>
                </c:pt>
                <c:pt idx="568805">
                  <c:v>0</c:v>
                </c:pt>
                <c:pt idx="568806">
                  <c:v>0</c:v>
                </c:pt>
                <c:pt idx="568807">
                  <c:v>0</c:v>
                </c:pt>
                <c:pt idx="568808">
                  <c:v>0</c:v>
                </c:pt>
                <c:pt idx="568809">
                  <c:v>0</c:v>
                </c:pt>
                <c:pt idx="568810">
                  <c:v>0</c:v>
                </c:pt>
                <c:pt idx="568811">
                  <c:v>0</c:v>
                </c:pt>
                <c:pt idx="568812">
                  <c:v>0</c:v>
                </c:pt>
                <c:pt idx="568813">
                  <c:v>0</c:v>
                </c:pt>
                <c:pt idx="568814">
                  <c:v>0</c:v>
                </c:pt>
                <c:pt idx="568815">
                  <c:v>0</c:v>
                </c:pt>
                <c:pt idx="568816">
                  <c:v>0</c:v>
                </c:pt>
                <c:pt idx="568817">
                  <c:v>0</c:v>
                </c:pt>
                <c:pt idx="568818">
                  <c:v>0</c:v>
                </c:pt>
                <c:pt idx="568819">
                  <c:v>0</c:v>
                </c:pt>
                <c:pt idx="568820">
                  <c:v>0</c:v>
                </c:pt>
                <c:pt idx="568821">
                  <c:v>0</c:v>
                </c:pt>
                <c:pt idx="568822">
                  <c:v>0</c:v>
                </c:pt>
                <c:pt idx="568823">
                  <c:v>0</c:v>
                </c:pt>
                <c:pt idx="568824">
                  <c:v>0</c:v>
                </c:pt>
                <c:pt idx="568825">
                  <c:v>0</c:v>
                </c:pt>
                <c:pt idx="568826">
                  <c:v>0</c:v>
                </c:pt>
                <c:pt idx="568827">
                  <c:v>0</c:v>
                </c:pt>
                <c:pt idx="568828">
                  <c:v>0</c:v>
                </c:pt>
                <c:pt idx="568829">
                  <c:v>0</c:v>
                </c:pt>
                <c:pt idx="568830">
                  <c:v>0</c:v>
                </c:pt>
                <c:pt idx="568831">
                  <c:v>0</c:v>
                </c:pt>
                <c:pt idx="568832">
                  <c:v>0</c:v>
                </c:pt>
                <c:pt idx="568833">
                  <c:v>0</c:v>
                </c:pt>
                <c:pt idx="568834">
                  <c:v>0</c:v>
                </c:pt>
                <c:pt idx="568835">
                  <c:v>0</c:v>
                </c:pt>
                <c:pt idx="568836">
                  <c:v>0</c:v>
                </c:pt>
                <c:pt idx="568837">
                  <c:v>0</c:v>
                </c:pt>
                <c:pt idx="568838">
                  <c:v>0</c:v>
                </c:pt>
                <c:pt idx="568839">
                  <c:v>0</c:v>
                </c:pt>
                <c:pt idx="568840">
                  <c:v>0</c:v>
                </c:pt>
                <c:pt idx="568841">
                  <c:v>0</c:v>
                </c:pt>
                <c:pt idx="568842">
                  <c:v>0</c:v>
                </c:pt>
                <c:pt idx="568843">
                  <c:v>0</c:v>
                </c:pt>
                <c:pt idx="568844">
                  <c:v>0</c:v>
                </c:pt>
                <c:pt idx="568845">
                  <c:v>0</c:v>
                </c:pt>
                <c:pt idx="568846">
                  <c:v>0</c:v>
                </c:pt>
                <c:pt idx="568847">
                  <c:v>0</c:v>
                </c:pt>
                <c:pt idx="568848">
                  <c:v>0</c:v>
                </c:pt>
                <c:pt idx="568849">
                  <c:v>0</c:v>
                </c:pt>
                <c:pt idx="568850">
                  <c:v>0</c:v>
                </c:pt>
                <c:pt idx="568851">
                  <c:v>0</c:v>
                </c:pt>
                <c:pt idx="568852">
                  <c:v>0</c:v>
                </c:pt>
                <c:pt idx="568853">
                  <c:v>0</c:v>
                </c:pt>
                <c:pt idx="568854">
                  <c:v>0</c:v>
                </c:pt>
                <c:pt idx="568855">
                  <c:v>0</c:v>
                </c:pt>
                <c:pt idx="568856">
                  <c:v>0</c:v>
                </c:pt>
                <c:pt idx="568857">
                  <c:v>0</c:v>
                </c:pt>
                <c:pt idx="568858">
                  <c:v>0</c:v>
                </c:pt>
                <c:pt idx="568859">
                  <c:v>0</c:v>
                </c:pt>
                <c:pt idx="568860">
                  <c:v>0</c:v>
                </c:pt>
                <c:pt idx="568861">
                  <c:v>0</c:v>
                </c:pt>
                <c:pt idx="568862">
                  <c:v>0</c:v>
                </c:pt>
                <c:pt idx="568863">
                  <c:v>0</c:v>
                </c:pt>
                <c:pt idx="568864">
                  <c:v>0</c:v>
                </c:pt>
                <c:pt idx="568865">
                  <c:v>0</c:v>
                </c:pt>
                <c:pt idx="568866">
                  <c:v>0</c:v>
                </c:pt>
                <c:pt idx="568867">
                  <c:v>0</c:v>
                </c:pt>
                <c:pt idx="568868">
                  <c:v>0</c:v>
                </c:pt>
                <c:pt idx="568869">
                  <c:v>0</c:v>
                </c:pt>
                <c:pt idx="568870">
                  <c:v>0</c:v>
                </c:pt>
                <c:pt idx="568871">
                  <c:v>0</c:v>
                </c:pt>
                <c:pt idx="568872">
                  <c:v>0</c:v>
                </c:pt>
                <c:pt idx="568873">
                  <c:v>0</c:v>
                </c:pt>
                <c:pt idx="568874">
                  <c:v>0</c:v>
                </c:pt>
                <c:pt idx="568875">
                  <c:v>0</c:v>
                </c:pt>
                <c:pt idx="568876">
                  <c:v>0</c:v>
                </c:pt>
                <c:pt idx="568877">
                  <c:v>0</c:v>
                </c:pt>
                <c:pt idx="568878">
                  <c:v>0</c:v>
                </c:pt>
                <c:pt idx="568879">
                  <c:v>0</c:v>
                </c:pt>
                <c:pt idx="568880">
                  <c:v>0</c:v>
                </c:pt>
                <c:pt idx="568881">
                  <c:v>0</c:v>
                </c:pt>
                <c:pt idx="568882">
                  <c:v>0</c:v>
                </c:pt>
                <c:pt idx="568883">
                  <c:v>0</c:v>
                </c:pt>
                <c:pt idx="568884">
                  <c:v>0</c:v>
                </c:pt>
                <c:pt idx="568885">
                  <c:v>0</c:v>
                </c:pt>
                <c:pt idx="568886">
                  <c:v>0</c:v>
                </c:pt>
                <c:pt idx="568887">
                  <c:v>0</c:v>
                </c:pt>
                <c:pt idx="568888">
                  <c:v>0</c:v>
                </c:pt>
                <c:pt idx="568889">
                  <c:v>0</c:v>
                </c:pt>
                <c:pt idx="568890">
                  <c:v>0</c:v>
                </c:pt>
                <c:pt idx="568891">
                  <c:v>0</c:v>
                </c:pt>
                <c:pt idx="568892">
                  <c:v>0</c:v>
                </c:pt>
                <c:pt idx="568893">
                  <c:v>0</c:v>
                </c:pt>
                <c:pt idx="568894">
                  <c:v>0</c:v>
                </c:pt>
                <c:pt idx="568895">
                  <c:v>0</c:v>
                </c:pt>
                <c:pt idx="568896">
                  <c:v>0</c:v>
                </c:pt>
                <c:pt idx="568897">
                  <c:v>0</c:v>
                </c:pt>
                <c:pt idx="568898">
                  <c:v>0</c:v>
                </c:pt>
                <c:pt idx="568899">
                  <c:v>0</c:v>
                </c:pt>
                <c:pt idx="568900">
                  <c:v>0</c:v>
                </c:pt>
                <c:pt idx="568901">
                  <c:v>0</c:v>
                </c:pt>
                <c:pt idx="568902">
                  <c:v>0</c:v>
                </c:pt>
                <c:pt idx="568903">
                  <c:v>0</c:v>
                </c:pt>
                <c:pt idx="568904">
                  <c:v>0</c:v>
                </c:pt>
                <c:pt idx="568905">
                  <c:v>0</c:v>
                </c:pt>
                <c:pt idx="568906">
                  <c:v>0</c:v>
                </c:pt>
                <c:pt idx="568907">
                  <c:v>0</c:v>
                </c:pt>
                <c:pt idx="568908">
                  <c:v>0</c:v>
                </c:pt>
                <c:pt idx="568909">
                  <c:v>0</c:v>
                </c:pt>
                <c:pt idx="568910">
                  <c:v>0</c:v>
                </c:pt>
                <c:pt idx="568911">
                  <c:v>0</c:v>
                </c:pt>
                <c:pt idx="568912">
                  <c:v>0</c:v>
                </c:pt>
                <c:pt idx="568913">
                  <c:v>0</c:v>
                </c:pt>
                <c:pt idx="568914">
                  <c:v>0</c:v>
                </c:pt>
                <c:pt idx="568915">
                  <c:v>0</c:v>
                </c:pt>
                <c:pt idx="568916">
                  <c:v>0</c:v>
                </c:pt>
                <c:pt idx="568917">
                  <c:v>0</c:v>
                </c:pt>
                <c:pt idx="568918">
                  <c:v>0</c:v>
                </c:pt>
                <c:pt idx="568919">
                  <c:v>0</c:v>
                </c:pt>
                <c:pt idx="568920">
                  <c:v>0</c:v>
                </c:pt>
                <c:pt idx="568921">
                  <c:v>0</c:v>
                </c:pt>
                <c:pt idx="568922">
                  <c:v>0</c:v>
                </c:pt>
                <c:pt idx="568923">
                  <c:v>0</c:v>
                </c:pt>
                <c:pt idx="568924">
                  <c:v>0</c:v>
                </c:pt>
                <c:pt idx="568925">
                  <c:v>0</c:v>
                </c:pt>
                <c:pt idx="568926">
                  <c:v>0</c:v>
                </c:pt>
                <c:pt idx="568927">
                  <c:v>0</c:v>
                </c:pt>
                <c:pt idx="568928">
                  <c:v>0</c:v>
                </c:pt>
                <c:pt idx="568929">
                  <c:v>0</c:v>
                </c:pt>
                <c:pt idx="568930">
                  <c:v>0</c:v>
                </c:pt>
                <c:pt idx="568931">
                  <c:v>0</c:v>
                </c:pt>
                <c:pt idx="568932">
                  <c:v>0</c:v>
                </c:pt>
                <c:pt idx="568933">
                  <c:v>0</c:v>
                </c:pt>
                <c:pt idx="568934">
                  <c:v>0</c:v>
                </c:pt>
                <c:pt idx="568935">
                  <c:v>0</c:v>
                </c:pt>
                <c:pt idx="568936">
                  <c:v>0</c:v>
                </c:pt>
                <c:pt idx="568937">
                  <c:v>0</c:v>
                </c:pt>
                <c:pt idx="568938">
                  <c:v>0</c:v>
                </c:pt>
                <c:pt idx="568939">
                  <c:v>0</c:v>
                </c:pt>
                <c:pt idx="568940">
                  <c:v>0</c:v>
                </c:pt>
                <c:pt idx="568941">
                  <c:v>0</c:v>
                </c:pt>
                <c:pt idx="568942">
                  <c:v>0</c:v>
                </c:pt>
                <c:pt idx="568943">
                  <c:v>0</c:v>
                </c:pt>
                <c:pt idx="568944">
                  <c:v>0</c:v>
                </c:pt>
                <c:pt idx="568945">
                  <c:v>0</c:v>
                </c:pt>
                <c:pt idx="568946">
                  <c:v>0</c:v>
                </c:pt>
                <c:pt idx="568947">
                  <c:v>0</c:v>
                </c:pt>
                <c:pt idx="568948">
                  <c:v>0</c:v>
                </c:pt>
                <c:pt idx="568949">
                  <c:v>0</c:v>
                </c:pt>
                <c:pt idx="568950">
                  <c:v>0</c:v>
                </c:pt>
                <c:pt idx="568951">
                  <c:v>0</c:v>
                </c:pt>
                <c:pt idx="568952">
                  <c:v>0</c:v>
                </c:pt>
                <c:pt idx="568953">
                  <c:v>0</c:v>
                </c:pt>
                <c:pt idx="568954">
                  <c:v>0</c:v>
                </c:pt>
                <c:pt idx="568955">
                  <c:v>0</c:v>
                </c:pt>
                <c:pt idx="568956">
                  <c:v>0</c:v>
                </c:pt>
                <c:pt idx="568957">
                  <c:v>0</c:v>
                </c:pt>
                <c:pt idx="568958">
                  <c:v>0</c:v>
                </c:pt>
                <c:pt idx="568959">
                  <c:v>0</c:v>
                </c:pt>
                <c:pt idx="568960">
                  <c:v>0</c:v>
                </c:pt>
                <c:pt idx="568961">
                  <c:v>0</c:v>
                </c:pt>
                <c:pt idx="568962">
                  <c:v>0</c:v>
                </c:pt>
                <c:pt idx="568963">
                  <c:v>0</c:v>
                </c:pt>
                <c:pt idx="568964">
                  <c:v>0</c:v>
                </c:pt>
                <c:pt idx="568965">
                  <c:v>0</c:v>
                </c:pt>
                <c:pt idx="568966">
                  <c:v>0</c:v>
                </c:pt>
                <c:pt idx="568967">
                  <c:v>0</c:v>
                </c:pt>
                <c:pt idx="568968">
                  <c:v>0</c:v>
                </c:pt>
                <c:pt idx="568969">
                  <c:v>0</c:v>
                </c:pt>
                <c:pt idx="568970">
                  <c:v>0</c:v>
                </c:pt>
                <c:pt idx="568971">
                  <c:v>0</c:v>
                </c:pt>
                <c:pt idx="568972">
                  <c:v>0</c:v>
                </c:pt>
                <c:pt idx="568973">
                  <c:v>0</c:v>
                </c:pt>
                <c:pt idx="568974">
                  <c:v>0</c:v>
                </c:pt>
                <c:pt idx="568975">
                  <c:v>0</c:v>
                </c:pt>
                <c:pt idx="568976">
                  <c:v>0</c:v>
                </c:pt>
                <c:pt idx="568977">
                  <c:v>0</c:v>
                </c:pt>
                <c:pt idx="568978">
                  <c:v>0</c:v>
                </c:pt>
                <c:pt idx="568979">
                  <c:v>0</c:v>
                </c:pt>
                <c:pt idx="568980">
                  <c:v>0</c:v>
                </c:pt>
                <c:pt idx="568981">
                  <c:v>0</c:v>
                </c:pt>
                <c:pt idx="568982">
                  <c:v>0</c:v>
                </c:pt>
                <c:pt idx="568983">
                  <c:v>0</c:v>
                </c:pt>
                <c:pt idx="568984">
                  <c:v>0</c:v>
                </c:pt>
                <c:pt idx="568985">
                  <c:v>0</c:v>
                </c:pt>
                <c:pt idx="568986">
                  <c:v>0</c:v>
                </c:pt>
                <c:pt idx="568987">
                  <c:v>0</c:v>
                </c:pt>
                <c:pt idx="568988">
                  <c:v>0</c:v>
                </c:pt>
                <c:pt idx="568989">
                  <c:v>0</c:v>
                </c:pt>
                <c:pt idx="568990">
                  <c:v>0</c:v>
                </c:pt>
                <c:pt idx="568991">
                  <c:v>0</c:v>
                </c:pt>
                <c:pt idx="568992">
                  <c:v>0</c:v>
                </c:pt>
                <c:pt idx="568993">
                  <c:v>0</c:v>
                </c:pt>
                <c:pt idx="568994">
                  <c:v>0</c:v>
                </c:pt>
                <c:pt idx="568995">
                  <c:v>0</c:v>
                </c:pt>
                <c:pt idx="568996">
                  <c:v>0</c:v>
                </c:pt>
                <c:pt idx="568997">
                  <c:v>0</c:v>
                </c:pt>
                <c:pt idx="568998">
                  <c:v>0</c:v>
                </c:pt>
                <c:pt idx="568999">
                  <c:v>0</c:v>
                </c:pt>
                <c:pt idx="569000">
                  <c:v>0</c:v>
                </c:pt>
                <c:pt idx="569001">
                  <c:v>0</c:v>
                </c:pt>
                <c:pt idx="569002">
                  <c:v>0</c:v>
                </c:pt>
                <c:pt idx="569003">
                  <c:v>0</c:v>
                </c:pt>
                <c:pt idx="569004">
                  <c:v>0</c:v>
                </c:pt>
                <c:pt idx="569005">
                  <c:v>0</c:v>
                </c:pt>
                <c:pt idx="569006">
                  <c:v>0</c:v>
                </c:pt>
                <c:pt idx="569007">
                  <c:v>0</c:v>
                </c:pt>
                <c:pt idx="569008">
                  <c:v>0</c:v>
                </c:pt>
                <c:pt idx="569009">
                  <c:v>0</c:v>
                </c:pt>
                <c:pt idx="569010">
                  <c:v>0</c:v>
                </c:pt>
                <c:pt idx="569011">
                  <c:v>0</c:v>
                </c:pt>
                <c:pt idx="569012">
                  <c:v>0</c:v>
                </c:pt>
                <c:pt idx="569013">
                  <c:v>0</c:v>
                </c:pt>
                <c:pt idx="569014">
                  <c:v>0</c:v>
                </c:pt>
                <c:pt idx="569015">
                  <c:v>0</c:v>
                </c:pt>
                <c:pt idx="569016">
                  <c:v>0</c:v>
                </c:pt>
                <c:pt idx="569017">
                  <c:v>0</c:v>
                </c:pt>
                <c:pt idx="569018">
                  <c:v>0</c:v>
                </c:pt>
                <c:pt idx="569019">
                  <c:v>0</c:v>
                </c:pt>
                <c:pt idx="569020">
                  <c:v>0</c:v>
                </c:pt>
                <c:pt idx="569021">
                  <c:v>0</c:v>
                </c:pt>
                <c:pt idx="569022">
                  <c:v>0</c:v>
                </c:pt>
                <c:pt idx="569023">
                  <c:v>0</c:v>
                </c:pt>
                <c:pt idx="569024">
                  <c:v>0</c:v>
                </c:pt>
                <c:pt idx="569025">
                  <c:v>0</c:v>
                </c:pt>
                <c:pt idx="569026">
                  <c:v>0</c:v>
                </c:pt>
                <c:pt idx="569027">
                  <c:v>0</c:v>
                </c:pt>
                <c:pt idx="569028">
                  <c:v>0</c:v>
                </c:pt>
                <c:pt idx="569029">
                  <c:v>0</c:v>
                </c:pt>
                <c:pt idx="569030">
                  <c:v>0</c:v>
                </c:pt>
                <c:pt idx="569031">
                  <c:v>0</c:v>
                </c:pt>
                <c:pt idx="569032">
                  <c:v>0</c:v>
                </c:pt>
                <c:pt idx="569033">
                  <c:v>0</c:v>
                </c:pt>
                <c:pt idx="569034">
                  <c:v>0</c:v>
                </c:pt>
                <c:pt idx="569035">
                  <c:v>0</c:v>
                </c:pt>
                <c:pt idx="569036">
                  <c:v>0</c:v>
                </c:pt>
                <c:pt idx="569037">
                  <c:v>0</c:v>
                </c:pt>
                <c:pt idx="569038">
                  <c:v>0</c:v>
                </c:pt>
                <c:pt idx="569039">
                  <c:v>0</c:v>
                </c:pt>
                <c:pt idx="569040">
                  <c:v>0</c:v>
                </c:pt>
                <c:pt idx="569041">
                  <c:v>0</c:v>
                </c:pt>
                <c:pt idx="569042">
                  <c:v>0</c:v>
                </c:pt>
                <c:pt idx="569043">
                  <c:v>0</c:v>
                </c:pt>
                <c:pt idx="569044">
                  <c:v>0</c:v>
                </c:pt>
                <c:pt idx="569045">
                  <c:v>0</c:v>
                </c:pt>
                <c:pt idx="569046">
                  <c:v>0</c:v>
                </c:pt>
                <c:pt idx="569047">
                  <c:v>0</c:v>
                </c:pt>
                <c:pt idx="569048">
                  <c:v>0</c:v>
                </c:pt>
                <c:pt idx="569049">
                  <c:v>0</c:v>
                </c:pt>
                <c:pt idx="569050">
                  <c:v>0</c:v>
                </c:pt>
                <c:pt idx="569051">
                  <c:v>0</c:v>
                </c:pt>
                <c:pt idx="569052">
                  <c:v>0</c:v>
                </c:pt>
                <c:pt idx="569053">
                  <c:v>0</c:v>
                </c:pt>
                <c:pt idx="569054">
                  <c:v>0</c:v>
                </c:pt>
                <c:pt idx="569055">
                  <c:v>0</c:v>
                </c:pt>
                <c:pt idx="569056">
                  <c:v>0</c:v>
                </c:pt>
                <c:pt idx="569057">
                  <c:v>0</c:v>
                </c:pt>
                <c:pt idx="569058">
                  <c:v>0</c:v>
                </c:pt>
                <c:pt idx="569059">
                  <c:v>0</c:v>
                </c:pt>
                <c:pt idx="569060">
                  <c:v>0</c:v>
                </c:pt>
                <c:pt idx="569061">
                  <c:v>0</c:v>
                </c:pt>
                <c:pt idx="569062">
                  <c:v>0</c:v>
                </c:pt>
                <c:pt idx="569063">
                  <c:v>0</c:v>
                </c:pt>
                <c:pt idx="569064">
                  <c:v>0</c:v>
                </c:pt>
                <c:pt idx="569065">
                  <c:v>0</c:v>
                </c:pt>
                <c:pt idx="569066">
                  <c:v>0</c:v>
                </c:pt>
                <c:pt idx="569067">
                  <c:v>0</c:v>
                </c:pt>
                <c:pt idx="569068">
                  <c:v>0</c:v>
                </c:pt>
                <c:pt idx="569069">
                  <c:v>0</c:v>
                </c:pt>
                <c:pt idx="569070">
                  <c:v>0</c:v>
                </c:pt>
                <c:pt idx="569071">
                  <c:v>0</c:v>
                </c:pt>
                <c:pt idx="569072">
                  <c:v>0</c:v>
                </c:pt>
                <c:pt idx="569073">
                  <c:v>0</c:v>
                </c:pt>
                <c:pt idx="569074">
                  <c:v>0</c:v>
                </c:pt>
                <c:pt idx="569075">
                  <c:v>0</c:v>
                </c:pt>
                <c:pt idx="569076">
                  <c:v>0</c:v>
                </c:pt>
                <c:pt idx="569077">
                  <c:v>0</c:v>
                </c:pt>
                <c:pt idx="569078">
                  <c:v>0</c:v>
                </c:pt>
                <c:pt idx="569079">
                  <c:v>0</c:v>
                </c:pt>
                <c:pt idx="569080">
                  <c:v>0</c:v>
                </c:pt>
                <c:pt idx="569081">
                  <c:v>0</c:v>
                </c:pt>
                <c:pt idx="569082">
                  <c:v>0</c:v>
                </c:pt>
                <c:pt idx="569083">
                  <c:v>0</c:v>
                </c:pt>
                <c:pt idx="569084">
                  <c:v>0</c:v>
                </c:pt>
                <c:pt idx="569085">
                  <c:v>0</c:v>
                </c:pt>
                <c:pt idx="569086">
                  <c:v>0</c:v>
                </c:pt>
                <c:pt idx="569087">
                  <c:v>0</c:v>
                </c:pt>
                <c:pt idx="569088">
                  <c:v>0</c:v>
                </c:pt>
                <c:pt idx="569089">
                  <c:v>0</c:v>
                </c:pt>
                <c:pt idx="569090">
                  <c:v>0</c:v>
                </c:pt>
                <c:pt idx="569091">
                  <c:v>0</c:v>
                </c:pt>
                <c:pt idx="569092">
                  <c:v>0</c:v>
                </c:pt>
                <c:pt idx="569093">
                  <c:v>0</c:v>
                </c:pt>
                <c:pt idx="569094">
                  <c:v>0</c:v>
                </c:pt>
                <c:pt idx="569095">
                  <c:v>0</c:v>
                </c:pt>
                <c:pt idx="569096">
                  <c:v>0</c:v>
                </c:pt>
                <c:pt idx="569097">
                  <c:v>0</c:v>
                </c:pt>
                <c:pt idx="569098">
                  <c:v>0</c:v>
                </c:pt>
                <c:pt idx="569099">
                  <c:v>0</c:v>
                </c:pt>
                <c:pt idx="569100">
                  <c:v>0</c:v>
                </c:pt>
                <c:pt idx="569101">
                  <c:v>0</c:v>
                </c:pt>
                <c:pt idx="569102">
                  <c:v>0</c:v>
                </c:pt>
                <c:pt idx="569103">
                  <c:v>0</c:v>
                </c:pt>
                <c:pt idx="569104">
                  <c:v>0</c:v>
                </c:pt>
                <c:pt idx="569105">
                  <c:v>0</c:v>
                </c:pt>
                <c:pt idx="569106">
                  <c:v>0</c:v>
                </c:pt>
                <c:pt idx="569107">
                  <c:v>0</c:v>
                </c:pt>
                <c:pt idx="569108">
                  <c:v>0</c:v>
                </c:pt>
                <c:pt idx="569109">
                  <c:v>0</c:v>
                </c:pt>
                <c:pt idx="569110">
                  <c:v>0</c:v>
                </c:pt>
                <c:pt idx="569111">
                  <c:v>0</c:v>
                </c:pt>
                <c:pt idx="569112">
                  <c:v>0</c:v>
                </c:pt>
                <c:pt idx="569113">
                  <c:v>0</c:v>
                </c:pt>
                <c:pt idx="569114">
                  <c:v>0</c:v>
                </c:pt>
                <c:pt idx="569115">
                  <c:v>0</c:v>
                </c:pt>
                <c:pt idx="569116">
                  <c:v>0</c:v>
                </c:pt>
                <c:pt idx="569117">
                  <c:v>0</c:v>
                </c:pt>
                <c:pt idx="569118">
                  <c:v>0</c:v>
                </c:pt>
                <c:pt idx="569119">
                  <c:v>0</c:v>
                </c:pt>
                <c:pt idx="569120">
                  <c:v>0</c:v>
                </c:pt>
                <c:pt idx="569121">
                  <c:v>0</c:v>
                </c:pt>
                <c:pt idx="569122">
                  <c:v>0</c:v>
                </c:pt>
                <c:pt idx="569123">
                  <c:v>0</c:v>
                </c:pt>
                <c:pt idx="569124">
                  <c:v>0</c:v>
                </c:pt>
                <c:pt idx="569125">
                  <c:v>0</c:v>
                </c:pt>
                <c:pt idx="569126">
                  <c:v>0</c:v>
                </c:pt>
                <c:pt idx="569127">
                  <c:v>0</c:v>
                </c:pt>
                <c:pt idx="569128">
                  <c:v>0</c:v>
                </c:pt>
                <c:pt idx="569129">
                  <c:v>0</c:v>
                </c:pt>
                <c:pt idx="569130">
                  <c:v>0</c:v>
                </c:pt>
                <c:pt idx="569131">
                  <c:v>0</c:v>
                </c:pt>
                <c:pt idx="569132">
                  <c:v>0</c:v>
                </c:pt>
                <c:pt idx="569133">
                  <c:v>0</c:v>
                </c:pt>
                <c:pt idx="569134">
                  <c:v>0</c:v>
                </c:pt>
                <c:pt idx="569135">
                  <c:v>0</c:v>
                </c:pt>
                <c:pt idx="569136">
                  <c:v>0</c:v>
                </c:pt>
                <c:pt idx="569137">
                  <c:v>0</c:v>
                </c:pt>
                <c:pt idx="569138">
                  <c:v>0</c:v>
                </c:pt>
                <c:pt idx="569139">
                  <c:v>0</c:v>
                </c:pt>
                <c:pt idx="569140">
                  <c:v>0</c:v>
                </c:pt>
                <c:pt idx="569141">
                  <c:v>0</c:v>
                </c:pt>
                <c:pt idx="569142">
                  <c:v>0</c:v>
                </c:pt>
                <c:pt idx="569143">
                  <c:v>0</c:v>
                </c:pt>
                <c:pt idx="569144">
                  <c:v>0</c:v>
                </c:pt>
                <c:pt idx="569145">
                  <c:v>0</c:v>
                </c:pt>
                <c:pt idx="569146">
                  <c:v>0</c:v>
                </c:pt>
                <c:pt idx="569147">
                  <c:v>0</c:v>
                </c:pt>
                <c:pt idx="569148">
                  <c:v>0</c:v>
                </c:pt>
                <c:pt idx="569149">
                  <c:v>0</c:v>
                </c:pt>
                <c:pt idx="569150">
                  <c:v>0</c:v>
                </c:pt>
                <c:pt idx="569151">
                  <c:v>0</c:v>
                </c:pt>
                <c:pt idx="569152">
                  <c:v>0</c:v>
                </c:pt>
                <c:pt idx="569153">
                  <c:v>0</c:v>
                </c:pt>
                <c:pt idx="569154">
                  <c:v>0</c:v>
                </c:pt>
                <c:pt idx="569155">
                  <c:v>0</c:v>
                </c:pt>
                <c:pt idx="569156">
                  <c:v>0</c:v>
                </c:pt>
                <c:pt idx="569157">
                  <c:v>0</c:v>
                </c:pt>
                <c:pt idx="569158">
                  <c:v>0</c:v>
                </c:pt>
                <c:pt idx="569159">
                  <c:v>0</c:v>
                </c:pt>
                <c:pt idx="569160">
                  <c:v>0</c:v>
                </c:pt>
                <c:pt idx="569161">
                  <c:v>0</c:v>
                </c:pt>
                <c:pt idx="569162">
                  <c:v>0</c:v>
                </c:pt>
                <c:pt idx="569163">
                  <c:v>0</c:v>
                </c:pt>
                <c:pt idx="569164">
                  <c:v>0</c:v>
                </c:pt>
                <c:pt idx="569165">
                  <c:v>0</c:v>
                </c:pt>
                <c:pt idx="569166">
                  <c:v>0</c:v>
                </c:pt>
                <c:pt idx="569167">
                  <c:v>0</c:v>
                </c:pt>
                <c:pt idx="569168">
                  <c:v>0</c:v>
                </c:pt>
                <c:pt idx="569169">
                  <c:v>0</c:v>
                </c:pt>
                <c:pt idx="569170">
                  <c:v>0</c:v>
                </c:pt>
                <c:pt idx="569171">
                  <c:v>0</c:v>
                </c:pt>
                <c:pt idx="569172">
                  <c:v>0</c:v>
                </c:pt>
                <c:pt idx="569173">
                  <c:v>0</c:v>
                </c:pt>
                <c:pt idx="569174">
                  <c:v>0</c:v>
                </c:pt>
                <c:pt idx="569175">
                  <c:v>0</c:v>
                </c:pt>
                <c:pt idx="569176">
                  <c:v>0</c:v>
                </c:pt>
                <c:pt idx="569177">
                  <c:v>0</c:v>
                </c:pt>
                <c:pt idx="569178">
                  <c:v>0</c:v>
                </c:pt>
                <c:pt idx="569179">
                  <c:v>0</c:v>
                </c:pt>
                <c:pt idx="569180">
                  <c:v>0</c:v>
                </c:pt>
                <c:pt idx="569181">
                  <c:v>0</c:v>
                </c:pt>
                <c:pt idx="569182">
                  <c:v>0</c:v>
                </c:pt>
                <c:pt idx="569183">
                  <c:v>0</c:v>
                </c:pt>
                <c:pt idx="569184">
                  <c:v>0</c:v>
                </c:pt>
                <c:pt idx="569185">
                  <c:v>0</c:v>
                </c:pt>
                <c:pt idx="569186">
                  <c:v>0</c:v>
                </c:pt>
                <c:pt idx="569187">
                  <c:v>0</c:v>
                </c:pt>
                <c:pt idx="569188">
                  <c:v>0</c:v>
                </c:pt>
                <c:pt idx="569189">
                  <c:v>0</c:v>
                </c:pt>
                <c:pt idx="569190">
                  <c:v>0</c:v>
                </c:pt>
                <c:pt idx="569191">
                  <c:v>0</c:v>
                </c:pt>
                <c:pt idx="569192">
                  <c:v>0</c:v>
                </c:pt>
                <c:pt idx="569193">
                  <c:v>0</c:v>
                </c:pt>
                <c:pt idx="569194">
                  <c:v>0</c:v>
                </c:pt>
                <c:pt idx="569195">
                  <c:v>0</c:v>
                </c:pt>
                <c:pt idx="569196">
                  <c:v>0</c:v>
                </c:pt>
                <c:pt idx="569197">
                  <c:v>0</c:v>
                </c:pt>
                <c:pt idx="569198">
                  <c:v>0</c:v>
                </c:pt>
                <c:pt idx="569199">
                  <c:v>0</c:v>
                </c:pt>
                <c:pt idx="569200">
                  <c:v>0</c:v>
                </c:pt>
                <c:pt idx="569201">
                  <c:v>0</c:v>
                </c:pt>
                <c:pt idx="569202">
                  <c:v>0</c:v>
                </c:pt>
                <c:pt idx="569203">
                  <c:v>0</c:v>
                </c:pt>
                <c:pt idx="569204">
                  <c:v>0</c:v>
                </c:pt>
                <c:pt idx="569205">
                  <c:v>0</c:v>
                </c:pt>
                <c:pt idx="569206">
                  <c:v>0</c:v>
                </c:pt>
                <c:pt idx="569207">
                  <c:v>0</c:v>
                </c:pt>
                <c:pt idx="569208">
                  <c:v>0</c:v>
                </c:pt>
                <c:pt idx="569209">
                  <c:v>0</c:v>
                </c:pt>
                <c:pt idx="569210">
                  <c:v>0</c:v>
                </c:pt>
                <c:pt idx="569211">
                  <c:v>0</c:v>
                </c:pt>
                <c:pt idx="569212">
                  <c:v>0</c:v>
                </c:pt>
                <c:pt idx="569213">
                  <c:v>0</c:v>
                </c:pt>
                <c:pt idx="569214">
                  <c:v>0</c:v>
                </c:pt>
                <c:pt idx="569215">
                  <c:v>0</c:v>
                </c:pt>
                <c:pt idx="569216">
                  <c:v>0</c:v>
                </c:pt>
                <c:pt idx="569217">
                  <c:v>0</c:v>
                </c:pt>
                <c:pt idx="569218">
                  <c:v>0</c:v>
                </c:pt>
                <c:pt idx="569219">
                  <c:v>0</c:v>
                </c:pt>
                <c:pt idx="569220">
                  <c:v>0</c:v>
                </c:pt>
                <c:pt idx="569221">
                  <c:v>0</c:v>
                </c:pt>
                <c:pt idx="569222">
                  <c:v>0</c:v>
                </c:pt>
                <c:pt idx="569223">
                  <c:v>0</c:v>
                </c:pt>
                <c:pt idx="569224">
                  <c:v>0</c:v>
                </c:pt>
                <c:pt idx="569225">
                  <c:v>0</c:v>
                </c:pt>
                <c:pt idx="569226">
                  <c:v>0</c:v>
                </c:pt>
                <c:pt idx="569227">
                  <c:v>0</c:v>
                </c:pt>
                <c:pt idx="569228">
                  <c:v>0</c:v>
                </c:pt>
                <c:pt idx="569229">
                  <c:v>0</c:v>
                </c:pt>
                <c:pt idx="569230">
                  <c:v>0</c:v>
                </c:pt>
                <c:pt idx="569231">
                  <c:v>0</c:v>
                </c:pt>
                <c:pt idx="569232">
                  <c:v>0</c:v>
                </c:pt>
                <c:pt idx="569233">
                  <c:v>0</c:v>
                </c:pt>
                <c:pt idx="569234">
                  <c:v>0</c:v>
                </c:pt>
                <c:pt idx="569235">
                  <c:v>0</c:v>
                </c:pt>
                <c:pt idx="569236">
                  <c:v>0</c:v>
                </c:pt>
                <c:pt idx="569237">
                  <c:v>0</c:v>
                </c:pt>
                <c:pt idx="569238">
                  <c:v>0</c:v>
                </c:pt>
                <c:pt idx="569239">
                  <c:v>0</c:v>
                </c:pt>
                <c:pt idx="569240">
                  <c:v>0</c:v>
                </c:pt>
                <c:pt idx="569241">
                  <c:v>0</c:v>
                </c:pt>
                <c:pt idx="569242">
                  <c:v>0</c:v>
                </c:pt>
                <c:pt idx="569243">
                  <c:v>0</c:v>
                </c:pt>
                <c:pt idx="569244">
                  <c:v>0</c:v>
                </c:pt>
                <c:pt idx="569245">
                  <c:v>0</c:v>
                </c:pt>
                <c:pt idx="569246">
                  <c:v>0</c:v>
                </c:pt>
                <c:pt idx="569247">
                  <c:v>0</c:v>
                </c:pt>
                <c:pt idx="569248">
                  <c:v>0</c:v>
                </c:pt>
                <c:pt idx="569249">
                  <c:v>0</c:v>
                </c:pt>
                <c:pt idx="569250">
                  <c:v>0</c:v>
                </c:pt>
                <c:pt idx="569251">
                  <c:v>0</c:v>
                </c:pt>
                <c:pt idx="569252">
                  <c:v>0</c:v>
                </c:pt>
                <c:pt idx="569253">
                  <c:v>0</c:v>
                </c:pt>
                <c:pt idx="569254">
                  <c:v>0</c:v>
                </c:pt>
                <c:pt idx="569255">
                  <c:v>0</c:v>
                </c:pt>
                <c:pt idx="569256">
                  <c:v>0</c:v>
                </c:pt>
                <c:pt idx="569257">
                  <c:v>0</c:v>
                </c:pt>
                <c:pt idx="569258">
                  <c:v>0</c:v>
                </c:pt>
                <c:pt idx="569259">
                  <c:v>0</c:v>
                </c:pt>
                <c:pt idx="569260">
                  <c:v>0</c:v>
                </c:pt>
                <c:pt idx="569261">
                  <c:v>0</c:v>
                </c:pt>
                <c:pt idx="569262">
                  <c:v>0</c:v>
                </c:pt>
                <c:pt idx="569263">
                  <c:v>0</c:v>
                </c:pt>
                <c:pt idx="569264">
                  <c:v>0</c:v>
                </c:pt>
                <c:pt idx="569265">
                  <c:v>0</c:v>
                </c:pt>
                <c:pt idx="569266">
                  <c:v>0</c:v>
                </c:pt>
                <c:pt idx="569267">
                  <c:v>0</c:v>
                </c:pt>
                <c:pt idx="569268">
                  <c:v>0</c:v>
                </c:pt>
                <c:pt idx="569269">
                  <c:v>0</c:v>
                </c:pt>
                <c:pt idx="569270">
                  <c:v>0</c:v>
                </c:pt>
                <c:pt idx="569271">
                  <c:v>0</c:v>
                </c:pt>
                <c:pt idx="569272">
                  <c:v>0</c:v>
                </c:pt>
                <c:pt idx="569273">
                  <c:v>0</c:v>
                </c:pt>
                <c:pt idx="569274">
                  <c:v>0</c:v>
                </c:pt>
                <c:pt idx="569275">
                  <c:v>0</c:v>
                </c:pt>
                <c:pt idx="569276">
                  <c:v>0</c:v>
                </c:pt>
                <c:pt idx="569277">
                  <c:v>0</c:v>
                </c:pt>
                <c:pt idx="569278">
                  <c:v>0</c:v>
                </c:pt>
                <c:pt idx="569279">
                  <c:v>0</c:v>
                </c:pt>
                <c:pt idx="569280">
                  <c:v>0</c:v>
                </c:pt>
                <c:pt idx="569281">
                  <c:v>0</c:v>
                </c:pt>
                <c:pt idx="569282">
                  <c:v>0</c:v>
                </c:pt>
                <c:pt idx="569283">
                  <c:v>0</c:v>
                </c:pt>
                <c:pt idx="569284">
                  <c:v>0</c:v>
                </c:pt>
                <c:pt idx="569285">
                  <c:v>0</c:v>
                </c:pt>
                <c:pt idx="569286">
                  <c:v>0</c:v>
                </c:pt>
                <c:pt idx="569287">
                  <c:v>0</c:v>
                </c:pt>
                <c:pt idx="569288">
                  <c:v>0</c:v>
                </c:pt>
                <c:pt idx="569289">
                  <c:v>0</c:v>
                </c:pt>
                <c:pt idx="569290">
                  <c:v>0</c:v>
                </c:pt>
                <c:pt idx="569291">
                  <c:v>0</c:v>
                </c:pt>
                <c:pt idx="569292">
                  <c:v>0</c:v>
                </c:pt>
                <c:pt idx="569293">
                  <c:v>0</c:v>
                </c:pt>
                <c:pt idx="569294">
                  <c:v>0</c:v>
                </c:pt>
                <c:pt idx="569295">
                  <c:v>0</c:v>
                </c:pt>
                <c:pt idx="569296">
                  <c:v>0</c:v>
                </c:pt>
                <c:pt idx="569297">
                  <c:v>0</c:v>
                </c:pt>
                <c:pt idx="569298">
                  <c:v>0</c:v>
                </c:pt>
                <c:pt idx="569299">
                  <c:v>0</c:v>
                </c:pt>
                <c:pt idx="569300">
                  <c:v>0</c:v>
                </c:pt>
                <c:pt idx="569301">
                  <c:v>0</c:v>
                </c:pt>
                <c:pt idx="569302">
                  <c:v>0</c:v>
                </c:pt>
                <c:pt idx="569303">
                  <c:v>0</c:v>
                </c:pt>
                <c:pt idx="569304">
                  <c:v>0</c:v>
                </c:pt>
                <c:pt idx="569305">
                  <c:v>0</c:v>
                </c:pt>
                <c:pt idx="569306">
                  <c:v>0</c:v>
                </c:pt>
                <c:pt idx="569307">
                  <c:v>0</c:v>
                </c:pt>
                <c:pt idx="569308">
                  <c:v>0</c:v>
                </c:pt>
                <c:pt idx="569309">
                  <c:v>0</c:v>
                </c:pt>
                <c:pt idx="569310">
                  <c:v>0</c:v>
                </c:pt>
                <c:pt idx="569311">
                  <c:v>0</c:v>
                </c:pt>
                <c:pt idx="569312">
                  <c:v>0</c:v>
                </c:pt>
                <c:pt idx="569313">
                  <c:v>0</c:v>
                </c:pt>
                <c:pt idx="569314">
                  <c:v>0</c:v>
                </c:pt>
                <c:pt idx="569315">
                  <c:v>0</c:v>
                </c:pt>
                <c:pt idx="569316">
                  <c:v>0</c:v>
                </c:pt>
                <c:pt idx="569317">
                  <c:v>0</c:v>
                </c:pt>
                <c:pt idx="569318">
                  <c:v>0</c:v>
                </c:pt>
                <c:pt idx="569319">
                  <c:v>0</c:v>
                </c:pt>
                <c:pt idx="569320">
                  <c:v>0</c:v>
                </c:pt>
                <c:pt idx="569321">
                  <c:v>0</c:v>
                </c:pt>
                <c:pt idx="569322">
                  <c:v>0</c:v>
                </c:pt>
                <c:pt idx="569323">
                  <c:v>0</c:v>
                </c:pt>
                <c:pt idx="569324">
                  <c:v>0</c:v>
                </c:pt>
                <c:pt idx="569325">
                  <c:v>0</c:v>
                </c:pt>
                <c:pt idx="569326">
                  <c:v>0</c:v>
                </c:pt>
                <c:pt idx="569327">
                  <c:v>0</c:v>
                </c:pt>
                <c:pt idx="569328">
                  <c:v>0</c:v>
                </c:pt>
                <c:pt idx="569329">
                  <c:v>0</c:v>
                </c:pt>
                <c:pt idx="569330">
                  <c:v>0</c:v>
                </c:pt>
                <c:pt idx="569331">
                  <c:v>0</c:v>
                </c:pt>
                <c:pt idx="569332">
                  <c:v>0</c:v>
                </c:pt>
                <c:pt idx="569333">
                  <c:v>0</c:v>
                </c:pt>
                <c:pt idx="569334">
                  <c:v>0</c:v>
                </c:pt>
                <c:pt idx="569335">
                  <c:v>0</c:v>
                </c:pt>
                <c:pt idx="569336">
                  <c:v>0</c:v>
                </c:pt>
                <c:pt idx="569337">
                  <c:v>0</c:v>
                </c:pt>
                <c:pt idx="569338">
                  <c:v>0</c:v>
                </c:pt>
                <c:pt idx="569339">
                  <c:v>0</c:v>
                </c:pt>
                <c:pt idx="569340">
                  <c:v>0</c:v>
                </c:pt>
                <c:pt idx="569341">
                  <c:v>0</c:v>
                </c:pt>
                <c:pt idx="569342">
                  <c:v>0</c:v>
                </c:pt>
                <c:pt idx="569343">
                  <c:v>0</c:v>
                </c:pt>
                <c:pt idx="569344">
                  <c:v>0</c:v>
                </c:pt>
                <c:pt idx="569345">
                  <c:v>0</c:v>
                </c:pt>
                <c:pt idx="569346">
                  <c:v>0</c:v>
                </c:pt>
                <c:pt idx="569347">
                  <c:v>0</c:v>
                </c:pt>
                <c:pt idx="569348">
                  <c:v>0</c:v>
                </c:pt>
                <c:pt idx="569349">
                  <c:v>0</c:v>
                </c:pt>
                <c:pt idx="569350">
                  <c:v>0</c:v>
                </c:pt>
                <c:pt idx="569351">
                  <c:v>0</c:v>
                </c:pt>
                <c:pt idx="569352">
                  <c:v>0</c:v>
                </c:pt>
                <c:pt idx="569353">
                  <c:v>0</c:v>
                </c:pt>
                <c:pt idx="569354">
                  <c:v>0</c:v>
                </c:pt>
                <c:pt idx="569355">
                  <c:v>0</c:v>
                </c:pt>
                <c:pt idx="569356">
                  <c:v>0</c:v>
                </c:pt>
                <c:pt idx="569357">
                  <c:v>0</c:v>
                </c:pt>
                <c:pt idx="569358">
                  <c:v>0</c:v>
                </c:pt>
                <c:pt idx="569359">
                  <c:v>0</c:v>
                </c:pt>
                <c:pt idx="569360">
                  <c:v>0</c:v>
                </c:pt>
                <c:pt idx="569361">
                  <c:v>0</c:v>
                </c:pt>
                <c:pt idx="569362">
                  <c:v>0</c:v>
                </c:pt>
                <c:pt idx="569363">
                  <c:v>0</c:v>
                </c:pt>
                <c:pt idx="569364">
                  <c:v>0</c:v>
                </c:pt>
                <c:pt idx="569365">
                  <c:v>0</c:v>
                </c:pt>
                <c:pt idx="569366">
                  <c:v>0</c:v>
                </c:pt>
                <c:pt idx="569367">
                  <c:v>0</c:v>
                </c:pt>
                <c:pt idx="569368">
                  <c:v>0</c:v>
                </c:pt>
                <c:pt idx="569369">
                  <c:v>0</c:v>
                </c:pt>
                <c:pt idx="569370">
                  <c:v>0</c:v>
                </c:pt>
                <c:pt idx="569371">
                  <c:v>0</c:v>
                </c:pt>
                <c:pt idx="569372">
                  <c:v>0</c:v>
                </c:pt>
                <c:pt idx="569373">
                  <c:v>0</c:v>
                </c:pt>
                <c:pt idx="569374">
                  <c:v>0</c:v>
                </c:pt>
                <c:pt idx="569375">
                  <c:v>0</c:v>
                </c:pt>
                <c:pt idx="569376">
                  <c:v>0</c:v>
                </c:pt>
                <c:pt idx="569377">
                  <c:v>0</c:v>
                </c:pt>
                <c:pt idx="569378">
                  <c:v>0</c:v>
                </c:pt>
                <c:pt idx="569379">
                  <c:v>0</c:v>
                </c:pt>
                <c:pt idx="569380">
                  <c:v>0</c:v>
                </c:pt>
                <c:pt idx="569381">
                  <c:v>0</c:v>
                </c:pt>
                <c:pt idx="569382">
                  <c:v>0</c:v>
                </c:pt>
                <c:pt idx="569383">
                  <c:v>0</c:v>
                </c:pt>
                <c:pt idx="569384">
                  <c:v>0</c:v>
                </c:pt>
                <c:pt idx="569385">
                  <c:v>0</c:v>
                </c:pt>
                <c:pt idx="569386">
                  <c:v>0</c:v>
                </c:pt>
                <c:pt idx="569387">
                  <c:v>0</c:v>
                </c:pt>
                <c:pt idx="569388">
                  <c:v>0</c:v>
                </c:pt>
                <c:pt idx="569389">
                  <c:v>0</c:v>
                </c:pt>
                <c:pt idx="569390">
                  <c:v>0</c:v>
                </c:pt>
                <c:pt idx="569391">
                  <c:v>0</c:v>
                </c:pt>
                <c:pt idx="569392">
                  <c:v>0</c:v>
                </c:pt>
                <c:pt idx="569393">
                  <c:v>0</c:v>
                </c:pt>
                <c:pt idx="569394">
                  <c:v>0</c:v>
                </c:pt>
                <c:pt idx="569395">
                  <c:v>0</c:v>
                </c:pt>
                <c:pt idx="569396">
                  <c:v>0</c:v>
                </c:pt>
                <c:pt idx="569397">
                  <c:v>0</c:v>
                </c:pt>
                <c:pt idx="569398">
                  <c:v>0</c:v>
                </c:pt>
                <c:pt idx="569399">
                  <c:v>0</c:v>
                </c:pt>
                <c:pt idx="569400">
                  <c:v>0</c:v>
                </c:pt>
                <c:pt idx="569401">
                  <c:v>0</c:v>
                </c:pt>
                <c:pt idx="569402">
                  <c:v>0</c:v>
                </c:pt>
                <c:pt idx="569403">
                  <c:v>0</c:v>
                </c:pt>
                <c:pt idx="569404">
                  <c:v>0</c:v>
                </c:pt>
                <c:pt idx="569405">
                  <c:v>0</c:v>
                </c:pt>
                <c:pt idx="569406">
                  <c:v>0</c:v>
                </c:pt>
                <c:pt idx="569407">
                  <c:v>0</c:v>
                </c:pt>
                <c:pt idx="569408">
                  <c:v>0</c:v>
                </c:pt>
                <c:pt idx="569409">
                  <c:v>0</c:v>
                </c:pt>
                <c:pt idx="569410">
                  <c:v>0</c:v>
                </c:pt>
                <c:pt idx="569411">
                  <c:v>0</c:v>
                </c:pt>
                <c:pt idx="569412">
                  <c:v>0</c:v>
                </c:pt>
                <c:pt idx="569413">
                  <c:v>0</c:v>
                </c:pt>
                <c:pt idx="569414">
                  <c:v>0</c:v>
                </c:pt>
                <c:pt idx="569415">
                  <c:v>0</c:v>
                </c:pt>
                <c:pt idx="569416">
                  <c:v>0</c:v>
                </c:pt>
                <c:pt idx="569417">
                  <c:v>0</c:v>
                </c:pt>
                <c:pt idx="569418">
                  <c:v>0</c:v>
                </c:pt>
                <c:pt idx="569419">
                  <c:v>0</c:v>
                </c:pt>
                <c:pt idx="569420">
                  <c:v>0</c:v>
                </c:pt>
                <c:pt idx="569421">
                  <c:v>0</c:v>
                </c:pt>
                <c:pt idx="569422">
                  <c:v>0</c:v>
                </c:pt>
                <c:pt idx="569423">
                  <c:v>0</c:v>
                </c:pt>
                <c:pt idx="569424">
                  <c:v>0</c:v>
                </c:pt>
                <c:pt idx="569425">
                  <c:v>0</c:v>
                </c:pt>
                <c:pt idx="569426">
                  <c:v>0</c:v>
                </c:pt>
                <c:pt idx="569427">
                  <c:v>0</c:v>
                </c:pt>
                <c:pt idx="569428">
                  <c:v>0</c:v>
                </c:pt>
                <c:pt idx="569429">
                  <c:v>0</c:v>
                </c:pt>
                <c:pt idx="569430">
                  <c:v>0</c:v>
                </c:pt>
                <c:pt idx="569431">
                  <c:v>0</c:v>
                </c:pt>
                <c:pt idx="569432">
                  <c:v>0</c:v>
                </c:pt>
                <c:pt idx="569433">
                  <c:v>0</c:v>
                </c:pt>
                <c:pt idx="569434">
                  <c:v>0</c:v>
                </c:pt>
                <c:pt idx="569435">
                  <c:v>0</c:v>
                </c:pt>
                <c:pt idx="569436">
                  <c:v>0</c:v>
                </c:pt>
                <c:pt idx="569437">
                  <c:v>0</c:v>
                </c:pt>
                <c:pt idx="569438">
                  <c:v>0</c:v>
                </c:pt>
                <c:pt idx="569439">
                  <c:v>0</c:v>
                </c:pt>
                <c:pt idx="569440">
                  <c:v>0</c:v>
                </c:pt>
                <c:pt idx="569441">
                  <c:v>0</c:v>
                </c:pt>
                <c:pt idx="569442">
                  <c:v>0</c:v>
                </c:pt>
                <c:pt idx="569443">
                  <c:v>0</c:v>
                </c:pt>
                <c:pt idx="569444">
                  <c:v>0</c:v>
                </c:pt>
                <c:pt idx="569445">
                  <c:v>0</c:v>
                </c:pt>
                <c:pt idx="569446">
                  <c:v>0</c:v>
                </c:pt>
                <c:pt idx="569447">
                  <c:v>0</c:v>
                </c:pt>
                <c:pt idx="569448">
                  <c:v>0</c:v>
                </c:pt>
                <c:pt idx="569449">
                  <c:v>0</c:v>
                </c:pt>
                <c:pt idx="569450">
                  <c:v>0</c:v>
                </c:pt>
                <c:pt idx="569451">
                  <c:v>0</c:v>
                </c:pt>
                <c:pt idx="569452">
                  <c:v>0</c:v>
                </c:pt>
                <c:pt idx="569453">
                  <c:v>0</c:v>
                </c:pt>
                <c:pt idx="569454">
                  <c:v>0</c:v>
                </c:pt>
                <c:pt idx="569455">
                  <c:v>0</c:v>
                </c:pt>
                <c:pt idx="569456">
                  <c:v>0</c:v>
                </c:pt>
                <c:pt idx="569457">
                  <c:v>0</c:v>
                </c:pt>
                <c:pt idx="569458">
                  <c:v>0</c:v>
                </c:pt>
                <c:pt idx="569459">
                  <c:v>0</c:v>
                </c:pt>
                <c:pt idx="569460">
                  <c:v>0</c:v>
                </c:pt>
                <c:pt idx="569461">
                  <c:v>0</c:v>
                </c:pt>
                <c:pt idx="569462">
                  <c:v>0</c:v>
                </c:pt>
                <c:pt idx="569463">
                  <c:v>0</c:v>
                </c:pt>
                <c:pt idx="569464">
                  <c:v>0</c:v>
                </c:pt>
                <c:pt idx="569465">
                  <c:v>0</c:v>
                </c:pt>
                <c:pt idx="569466">
                  <c:v>0</c:v>
                </c:pt>
                <c:pt idx="569467">
                  <c:v>0</c:v>
                </c:pt>
                <c:pt idx="569468">
                  <c:v>0</c:v>
                </c:pt>
                <c:pt idx="569469">
                  <c:v>0</c:v>
                </c:pt>
                <c:pt idx="569470">
                  <c:v>0</c:v>
                </c:pt>
                <c:pt idx="569471">
                  <c:v>0</c:v>
                </c:pt>
                <c:pt idx="569472">
                  <c:v>0</c:v>
                </c:pt>
                <c:pt idx="569473">
                  <c:v>0</c:v>
                </c:pt>
                <c:pt idx="569474">
                  <c:v>0</c:v>
                </c:pt>
                <c:pt idx="569475">
                  <c:v>0</c:v>
                </c:pt>
                <c:pt idx="569476">
                  <c:v>0</c:v>
                </c:pt>
                <c:pt idx="569477">
                  <c:v>0</c:v>
                </c:pt>
                <c:pt idx="569478">
                  <c:v>0</c:v>
                </c:pt>
                <c:pt idx="569479">
                  <c:v>0</c:v>
                </c:pt>
                <c:pt idx="569480">
                  <c:v>0</c:v>
                </c:pt>
                <c:pt idx="569481">
                  <c:v>0</c:v>
                </c:pt>
                <c:pt idx="569482">
                  <c:v>0</c:v>
                </c:pt>
                <c:pt idx="569483">
                  <c:v>0</c:v>
                </c:pt>
                <c:pt idx="569484">
                  <c:v>0</c:v>
                </c:pt>
                <c:pt idx="569485">
                  <c:v>0</c:v>
                </c:pt>
                <c:pt idx="569486">
                  <c:v>0</c:v>
                </c:pt>
                <c:pt idx="569487">
                  <c:v>0</c:v>
                </c:pt>
                <c:pt idx="569488">
                  <c:v>0</c:v>
                </c:pt>
                <c:pt idx="569489">
                  <c:v>0</c:v>
                </c:pt>
                <c:pt idx="569490">
                  <c:v>0</c:v>
                </c:pt>
                <c:pt idx="569491">
                  <c:v>0</c:v>
                </c:pt>
                <c:pt idx="569492">
                  <c:v>0</c:v>
                </c:pt>
                <c:pt idx="569493">
                  <c:v>0</c:v>
                </c:pt>
                <c:pt idx="569494">
                  <c:v>0</c:v>
                </c:pt>
                <c:pt idx="569495">
                  <c:v>0</c:v>
                </c:pt>
                <c:pt idx="569496">
                  <c:v>0</c:v>
                </c:pt>
                <c:pt idx="569497">
                  <c:v>0</c:v>
                </c:pt>
                <c:pt idx="569498">
                  <c:v>0</c:v>
                </c:pt>
                <c:pt idx="569499">
                  <c:v>0</c:v>
                </c:pt>
                <c:pt idx="569500">
                  <c:v>0</c:v>
                </c:pt>
                <c:pt idx="569501">
                  <c:v>0</c:v>
                </c:pt>
                <c:pt idx="569502">
                  <c:v>0</c:v>
                </c:pt>
                <c:pt idx="569503">
                  <c:v>0</c:v>
                </c:pt>
                <c:pt idx="569504">
                  <c:v>0</c:v>
                </c:pt>
                <c:pt idx="569505">
                  <c:v>0</c:v>
                </c:pt>
                <c:pt idx="569506">
                  <c:v>0</c:v>
                </c:pt>
                <c:pt idx="569507">
                  <c:v>0</c:v>
                </c:pt>
                <c:pt idx="569508">
                  <c:v>0</c:v>
                </c:pt>
                <c:pt idx="569509">
                  <c:v>0</c:v>
                </c:pt>
                <c:pt idx="569510">
                  <c:v>0</c:v>
                </c:pt>
                <c:pt idx="569511">
                  <c:v>0</c:v>
                </c:pt>
                <c:pt idx="569512">
                  <c:v>0</c:v>
                </c:pt>
                <c:pt idx="569513">
                  <c:v>0</c:v>
                </c:pt>
                <c:pt idx="569514">
                  <c:v>0</c:v>
                </c:pt>
                <c:pt idx="569515">
                  <c:v>0</c:v>
                </c:pt>
                <c:pt idx="569516">
                  <c:v>0</c:v>
                </c:pt>
                <c:pt idx="569517">
                  <c:v>0</c:v>
                </c:pt>
                <c:pt idx="569518">
                  <c:v>0</c:v>
                </c:pt>
                <c:pt idx="569519">
                  <c:v>0</c:v>
                </c:pt>
                <c:pt idx="569520">
                  <c:v>0</c:v>
                </c:pt>
                <c:pt idx="569521">
                  <c:v>0</c:v>
                </c:pt>
                <c:pt idx="569522">
                  <c:v>0</c:v>
                </c:pt>
                <c:pt idx="569523">
                  <c:v>0</c:v>
                </c:pt>
                <c:pt idx="569524">
                  <c:v>0</c:v>
                </c:pt>
                <c:pt idx="569525">
                  <c:v>0</c:v>
                </c:pt>
                <c:pt idx="569526">
                  <c:v>0</c:v>
                </c:pt>
                <c:pt idx="569527">
                  <c:v>0</c:v>
                </c:pt>
                <c:pt idx="569528">
                  <c:v>0</c:v>
                </c:pt>
                <c:pt idx="569529">
                  <c:v>0</c:v>
                </c:pt>
                <c:pt idx="569530">
                  <c:v>0</c:v>
                </c:pt>
                <c:pt idx="569531">
                  <c:v>0</c:v>
                </c:pt>
                <c:pt idx="569532">
                  <c:v>0</c:v>
                </c:pt>
                <c:pt idx="569533">
                  <c:v>0</c:v>
                </c:pt>
                <c:pt idx="569534">
                  <c:v>0</c:v>
                </c:pt>
                <c:pt idx="569535">
                  <c:v>0</c:v>
                </c:pt>
                <c:pt idx="569536">
                  <c:v>0</c:v>
                </c:pt>
                <c:pt idx="569537">
                  <c:v>0</c:v>
                </c:pt>
                <c:pt idx="569538">
                  <c:v>0</c:v>
                </c:pt>
                <c:pt idx="569539">
                  <c:v>0</c:v>
                </c:pt>
                <c:pt idx="569540">
                  <c:v>0</c:v>
                </c:pt>
                <c:pt idx="569541">
                  <c:v>0</c:v>
                </c:pt>
                <c:pt idx="569542">
                  <c:v>0</c:v>
                </c:pt>
                <c:pt idx="569543">
                  <c:v>0</c:v>
                </c:pt>
                <c:pt idx="569544">
                  <c:v>0</c:v>
                </c:pt>
                <c:pt idx="569545">
                  <c:v>0</c:v>
                </c:pt>
                <c:pt idx="569546">
                  <c:v>0</c:v>
                </c:pt>
                <c:pt idx="569547">
                  <c:v>0</c:v>
                </c:pt>
                <c:pt idx="569548">
                  <c:v>0</c:v>
                </c:pt>
                <c:pt idx="569549">
                  <c:v>0</c:v>
                </c:pt>
                <c:pt idx="569550">
                  <c:v>0</c:v>
                </c:pt>
                <c:pt idx="569551">
                  <c:v>0</c:v>
                </c:pt>
                <c:pt idx="569552">
                  <c:v>0</c:v>
                </c:pt>
                <c:pt idx="569553">
                  <c:v>0</c:v>
                </c:pt>
                <c:pt idx="569554">
                  <c:v>0</c:v>
                </c:pt>
                <c:pt idx="569555">
                  <c:v>0</c:v>
                </c:pt>
                <c:pt idx="569556">
                  <c:v>0</c:v>
                </c:pt>
                <c:pt idx="569557">
                  <c:v>0</c:v>
                </c:pt>
                <c:pt idx="569558">
                  <c:v>0</c:v>
                </c:pt>
                <c:pt idx="569559">
                  <c:v>0</c:v>
                </c:pt>
                <c:pt idx="569560">
                  <c:v>0</c:v>
                </c:pt>
                <c:pt idx="569561">
                  <c:v>0</c:v>
                </c:pt>
                <c:pt idx="569562">
                  <c:v>0</c:v>
                </c:pt>
                <c:pt idx="569563">
                  <c:v>0</c:v>
                </c:pt>
                <c:pt idx="569564">
                  <c:v>0</c:v>
                </c:pt>
                <c:pt idx="569565">
                  <c:v>0</c:v>
                </c:pt>
                <c:pt idx="569566">
                  <c:v>0</c:v>
                </c:pt>
                <c:pt idx="569567">
                  <c:v>0</c:v>
                </c:pt>
                <c:pt idx="569568">
                  <c:v>0</c:v>
                </c:pt>
                <c:pt idx="569569">
                  <c:v>0</c:v>
                </c:pt>
                <c:pt idx="569570">
                  <c:v>0</c:v>
                </c:pt>
                <c:pt idx="569571">
                  <c:v>0</c:v>
                </c:pt>
                <c:pt idx="569572">
                  <c:v>0</c:v>
                </c:pt>
                <c:pt idx="569573">
                  <c:v>0</c:v>
                </c:pt>
                <c:pt idx="569574">
                  <c:v>0</c:v>
                </c:pt>
                <c:pt idx="569575">
                  <c:v>0</c:v>
                </c:pt>
                <c:pt idx="569576">
                  <c:v>0</c:v>
                </c:pt>
                <c:pt idx="569577">
                  <c:v>0</c:v>
                </c:pt>
                <c:pt idx="569578">
                  <c:v>0</c:v>
                </c:pt>
                <c:pt idx="569579">
                  <c:v>0</c:v>
                </c:pt>
                <c:pt idx="569580">
                  <c:v>0</c:v>
                </c:pt>
                <c:pt idx="569581">
                  <c:v>0</c:v>
                </c:pt>
                <c:pt idx="569582">
                  <c:v>0</c:v>
                </c:pt>
                <c:pt idx="569583">
                  <c:v>0</c:v>
                </c:pt>
                <c:pt idx="569584">
                  <c:v>0</c:v>
                </c:pt>
                <c:pt idx="569585">
                  <c:v>0</c:v>
                </c:pt>
                <c:pt idx="569586">
                  <c:v>0</c:v>
                </c:pt>
                <c:pt idx="569587">
                  <c:v>0</c:v>
                </c:pt>
                <c:pt idx="569588">
                  <c:v>0</c:v>
                </c:pt>
                <c:pt idx="569589">
                  <c:v>0</c:v>
                </c:pt>
                <c:pt idx="569590">
                  <c:v>0</c:v>
                </c:pt>
                <c:pt idx="569591">
                  <c:v>0</c:v>
                </c:pt>
                <c:pt idx="569592">
                  <c:v>0</c:v>
                </c:pt>
                <c:pt idx="569593">
                  <c:v>0</c:v>
                </c:pt>
                <c:pt idx="569594">
                  <c:v>0</c:v>
                </c:pt>
                <c:pt idx="569595">
                  <c:v>0</c:v>
                </c:pt>
                <c:pt idx="569596">
                  <c:v>0</c:v>
                </c:pt>
                <c:pt idx="569597">
                  <c:v>0</c:v>
                </c:pt>
                <c:pt idx="569598">
                  <c:v>0</c:v>
                </c:pt>
                <c:pt idx="569599">
                  <c:v>0</c:v>
                </c:pt>
                <c:pt idx="569600">
                  <c:v>0</c:v>
                </c:pt>
                <c:pt idx="569601">
                  <c:v>0</c:v>
                </c:pt>
                <c:pt idx="569602">
                  <c:v>0</c:v>
                </c:pt>
                <c:pt idx="569603">
                  <c:v>0</c:v>
                </c:pt>
                <c:pt idx="569604">
                  <c:v>0</c:v>
                </c:pt>
                <c:pt idx="569605">
                  <c:v>0</c:v>
                </c:pt>
                <c:pt idx="569606">
                  <c:v>0</c:v>
                </c:pt>
                <c:pt idx="569607">
                  <c:v>0</c:v>
                </c:pt>
                <c:pt idx="569608">
                  <c:v>0</c:v>
                </c:pt>
                <c:pt idx="569609">
                  <c:v>0</c:v>
                </c:pt>
                <c:pt idx="569610">
                  <c:v>0</c:v>
                </c:pt>
                <c:pt idx="569611">
                  <c:v>0</c:v>
                </c:pt>
                <c:pt idx="569612">
                  <c:v>0</c:v>
                </c:pt>
                <c:pt idx="569613">
                  <c:v>0</c:v>
                </c:pt>
                <c:pt idx="569614">
                  <c:v>0</c:v>
                </c:pt>
                <c:pt idx="569615">
                  <c:v>0</c:v>
                </c:pt>
                <c:pt idx="569616">
                  <c:v>0</c:v>
                </c:pt>
                <c:pt idx="569617">
                  <c:v>0</c:v>
                </c:pt>
                <c:pt idx="569618">
                  <c:v>0</c:v>
                </c:pt>
                <c:pt idx="569619">
                  <c:v>0</c:v>
                </c:pt>
                <c:pt idx="569620">
                  <c:v>0</c:v>
                </c:pt>
                <c:pt idx="569621">
                  <c:v>0</c:v>
                </c:pt>
                <c:pt idx="569622">
                  <c:v>0</c:v>
                </c:pt>
                <c:pt idx="569623">
                  <c:v>0</c:v>
                </c:pt>
                <c:pt idx="569624">
                  <c:v>0</c:v>
                </c:pt>
                <c:pt idx="569625">
                  <c:v>0</c:v>
                </c:pt>
                <c:pt idx="569626">
                  <c:v>0</c:v>
                </c:pt>
                <c:pt idx="569627">
                  <c:v>0</c:v>
                </c:pt>
                <c:pt idx="569628">
                  <c:v>0</c:v>
                </c:pt>
                <c:pt idx="569629">
                  <c:v>0</c:v>
                </c:pt>
                <c:pt idx="569630">
                  <c:v>0</c:v>
                </c:pt>
                <c:pt idx="569631">
                  <c:v>0</c:v>
                </c:pt>
                <c:pt idx="569632">
                  <c:v>0</c:v>
                </c:pt>
                <c:pt idx="569633">
                  <c:v>0</c:v>
                </c:pt>
                <c:pt idx="569634">
                  <c:v>0</c:v>
                </c:pt>
                <c:pt idx="569635">
                  <c:v>0</c:v>
                </c:pt>
                <c:pt idx="569636">
                  <c:v>0</c:v>
                </c:pt>
                <c:pt idx="569637">
                  <c:v>0</c:v>
                </c:pt>
                <c:pt idx="569638">
                  <c:v>0</c:v>
                </c:pt>
                <c:pt idx="569639">
                  <c:v>0</c:v>
                </c:pt>
                <c:pt idx="569640">
                  <c:v>0</c:v>
                </c:pt>
                <c:pt idx="569641">
                  <c:v>0</c:v>
                </c:pt>
                <c:pt idx="569642">
                  <c:v>0</c:v>
                </c:pt>
                <c:pt idx="569643">
                  <c:v>0</c:v>
                </c:pt>
                <c:pt idx="569644">
                  <c:v>0</c:v>
                </c:pt>
                <c:pt idx="569645">
                  <c:v>0</c:v>
                </c:pt>
                <c:pt idx="569646">
                  <c:v>0</c:v>
                </c:pt>
                <c:pt idx="569647">
                  <c:v>0</c:v>
                </c:pt>
                <c:pt idx="569648">
                  <c:v>0</c:v>
                </c:pt>
                <c:pt idx="569649">
                  <c:v>0</c:v>
                </c:pt>
                <c:pt idx="569650">
                  <c:v>0</c:v>
                </c:pt>
                <c:pt idx="569651">
                  <c:v>0</c:v>
                </c:pt>
                <c:pt idx="569652">
                  <c:v>0</c:v>
                </c:pt>
                <c:pt idx="569653">
                  <c:v>0</c:v>
                </c:pt>
                <c:pt idx="569654">
                  <c:v>0</c:v>
                </c:pt>
                <c:pt idx="569655">
                  <c:v>0</c:v>
                </c:pt>
                <c:pt idx="569656">
                  <c:v>0</c:v>
                </c:pt>
                <c:pt idx="569657">
                  <c:v>0</c:v>
                </c:pt>
                <c:pt idx="569658">
                  <c:v>0</c:v>
                </c:pt>
                <c:pt idx="569659">
                  <c:v>0</c:v>
                </c:pt>
                <c:pt idx="569660">
                  <c:v>0</c:v>
                </c:pt>
                <c:pt idx="569661">
                  <c:v>0</c:v>
                </c:pt>
                <c:pt idx="569662">
                  <c:v>0</c:v>
                </c:pt>
                <c:pt idx="569663">
                  <c:v>0</c:v>
                </c:pt>
                <c:pt idx="569664">
                  <c:v>0</c:v>
                </c:pt>
                <c:pt idx="569665">
                  <c:v>0</c:v>
                </c:pt>
                <c:pt idx="569666">
                  <c:v>0</c:v>
                </c:pt>
                <c:pt idx="569667">
                  <c:v>0</c:v>
                </c:pt>
                <c:pt idx="569668">
                  <c:v>0</c:v>
                </c:pt>
                <c:pt idx="569669">
                  <c:v>0</c:v>
                </c:pt>
                <c:pt idx="569670">
                  <c:v>0</c:v>
                </c:pt>
                <c:pt idx="569671">
                  <c:v>0</c:v>
                </c:pt>
                <c:pt idx="569672">
                  <c:v>0</c:v>
                </c:pt>
                <c:pt idx="569673">
                  <c:v>0</c:v>
                </c:pt>
                <c:pt idx="569674">
                  <c:v>0</c:v>
                </c:pt>
                <c:pt idx="569675">
                  <c:v>0</c:v>
                </c:pt>
                <c:pt idx="569676">
                  <c:v>0</c:v>
                </c:pt>
                <c:pt idx="569677">
                  <c:v>0</c:v>
                </c:pt>
                <c:pt idx="569678">
                  <c:v>0</c:v>
                </c:pt>
                <c:pt idx="569679">
                  <c:v>0</c:v>
                </c:pt>
                <c:pt idx="569680">
                  <c:v>0</c:v>
                </c:pt>
                <c:pt idx="569681">
                  <c:v>0</c:v>
                </c:pt>
                <c:pt idx="569682">
                  <c:v>0</c:v>
                </c:pt>
                <c:pt idx="569683">
                  <c:v>0</c:v>
                </c:pt>
                <c:pt idx="569684">
                  <c:v>0</c:v>
                </c:pt>
                <c:pt idx="569685">
                  <c:v>0</c:v>
                </c:pt>
                <c:pt idx="569686">
                  <c:v>0</c:v>
                </c:pt>
                <c:pt idx="569687">
                  <c:v>0</c:v>
                </c:pt>
                <c:pt idx="569688">
                  <c:v>0</c:v>
                </c:pt>
                <c:pt idx="569689">
                  <c:v>0</c:v>
                </c:pt>
                <c:pt idx="569690">
                  <c:v>0</c:v>
                </c:pt>
                <c:pt idx="569691">
                  <c:v>0</c:v>
                </c:pt>
                <c:pt idx="569692">
                  <c:v>0</c:v>
                </c:pt>
                <c:pt idx="569693">
                  <c:v>0</c:v>
                </c:pt>
                <c:pt idx="569694">
                  <c:v>0</c:v>
                </c:pt>
                <c:pt idx="569695">
                  <c:v>0</c:v>
                </c:pt>
                <c:pt idx="569696">
                  <c:v>0</c:v>
                </c:pt>
                <c:pt idx="569697">
                  <c:v>0</c:v>
                </c:pt>
                <c:pt idx="569698">
                  <c:v>0</c:v>
                </c:pt>
                <c:pt idx="569699">
                  <c:v>0</c:v>
                </c:pt>
                <c:pt idx="569700">
                  <c:v>0</c:v>
                </c:pt>
                <c:pt idx="569701">
                  <c:v>0</c:v>
                </c:pt>
                <c:pt idx="569702">
                  <c:v>0</c:v>
                </c:pt>
                <c:pt idx="569703">
                  <c:v>0</c:v>
                </c:pt>
                <c:pt idx="569704">
                  <c:v>0</c:v>
                </c:pt>
                <c:pt idx="569705">
                  <c:v>0</c:v>
                </c:pt>
                <c:pt idx="569706">
                  <c:v>0</c:v>
                </c:pt>
                <c:pt idx="569707">
                  <c:v>0</c:v>
                </c:pt>
                <c:pt idx="569708">
                  <c:v>0</c:v>
                </c:pt>
                <c:pt idx="569709">
                  <c:v>0</c:v>
                </c:pt>
                <c:pt idx="569710">
                  <c:v>0</c:v>
                </c:pt>
                <c:pt idx="569711">
                  <c:v>0</c:v>
                </c:pt>
                <c:pt idx="569712">
                  <c:v>0</c:v>
                </c:pt>
                <c:pt idx="569713">
                  <c:v>0</c:v>
                </c:pt>
                <c:pt idx="569714">
                  <c:v>0</c:v>
                </c:pt>
                <c:pt idx="569715">
                  <c:v>0</c:v>
                </c:pt>
                <c:pt idx="569716">
                  <c:v>0</c:v>
                </c:pt>
                <c:pt idx="569717">
                  <c:v>0</c:v>
                </c:pt>
                <c:pt idx="569718">
                  <c:v>0</c:v>
                </c:pt>
                <c:pt idx="569719">
                  <c:v>0</c:v>
                </c:pt>
                <c:pt idx="569720">
                  <c:v>0</c:v>
                </c:pt>
                <c:pt idx="569721">
                  <c:v>0</c:v>
                </c:pt>
                <c:pt idx="569722">
                  <c:v>0</c:v>
                </c:pt>
                <c:pt idx="569723">
                  <c:v>0</c:v>
                </c:pt>
                <c:pt idx="569724">
                  <c:v>0</c:v>
                </c:pt>
                <c:pt idx="569725">
                  <c:v>0</c:v>
                </c:pt>
                <c:pt idx="569726">
                  <c:v>0</c:v>
                </c:pt>
                <c:pt idx="569727">
                  <c:v>0</c:v>
                </c:pt>
                <c:pt idx="569728">
                  <c:v>0</c:v>
                </c:pt>
                <c:pt idx="569729">
                  <c:v>0</c:v>
                </c:pt>
                <c:pt idx="569730">
                  <c:v>0</c:v>
                </c:pt>
                <c:pt idx="569731">
                  <c:v>0</c:v>
                </c:pt>
                <c:pt idx="569732">
                  <c:v>0</c:v>
                </c:pt>
                <c:pt idx="569733">
                  <c:v>0</c:v>
                </c:pt>
                <c:pt idx="569734">
                  <c:v>0</c:v>
                </c:pt>
                <c:pt idx="569735">
                  <c:v>0</c:v>
                </c:pt>
                <c:pt idx="569736">
                  <c:v>0</c:v>
                </c:pt>
                <c:pt idx="569737">
                  <c:v>0</c:v>
                </c:pt>
                <c:pt idx="569738">
                  <c:v>0</c:v>
                </c:pt>
                <c:pt idx="569739">
                  <c:v>0</c:v>
                </c:pt>
                <c:pt idx="569740">
                  <c:v>0</c:v>
                </c:pt>
                <c:pt idx="569741">
                  <c:v>0</c:v>
                </c:pt>
                <c:pt idx="569742">
                  <c:v>0</c:v>
                </c:pt>
                <c:pt idx="569743">
                  <c:v>0</c:v>
                </c:pt>
                <c:pt idx="569744">
                  <c:v>0</c:v>
                </c:pt>
                <c:pt idx="569745">
                  <c:v>0</c:v>
                </c:pt>
                <c:pt idx="569746">
                  <c:v>0</c:v>
                </c:pt>
                <c:pt idx="569747">
                  <c:v>0</c:v>
                </c:pt>
                <c:pt idx="569748">
                  <c:v>0</c:v>
                </c:pt>
                <c:pt idx="569749">
                  <c:v>0</c:v>
                </c:pt>
                <c:pt idx="569750">
                  <c:v>0</c:v>
                </c:pt>
                <c:pt idx="569751">
                  <c:v>0</c:v>
                </c:pt>
                <c:pt idx="569752">
                  <c:v>0</c:v>
                </c:pt>
                <c:pt idx="569753">
                  <c:v>0</c:v>
                </c:pt>
                <c:pt idx="569754">
                  <c:v>0</c:v>
                </c:pt>
                <c:pt idx="569755">
                  <c:v>0</c:v>
                </c:pt>
                <c:pt idx="569756">
                  <c:v>0</c:v>
                </c:pt>
                <c:pt idx="569757">
                  <c:v>0</c:v>
                </c:pt>
                <c:pt idx="569758">
                  <c:v>0</c:v>
                </c:pt>
                <c:pt idx="569759">
                  <c:v>0</c:v>
                </c:pt>
                <c:pt idx="569760">
                  <c:v>0</c:v>
                </c:pt>
                <c:pt idx="569761">
                  <c:v>0</c:v>
                </c:pt>
                <c:pt idx="569762">
                  <c:v>0</c:v>
                </c:pt>
                <c:pt idx="569763">
                  <c:v>0</c:v>
                </c:pt>
                <c:pt idx="569764">
                  <c:v>0</c:v>
                </c:pt>
                <c:pt idx="569765">
                  <c:v>0</c:v>
                </c:pt>
                <c:pt idx="569766">
                  <c:v>0</c:v>
                </c:pt>
                <c:pt idx="569767">
                  <c:v>0</c:v>
                </c:pt>
                <c:pt idx="569768">
                  <c:v>0</c:v>
                </c:pt>
                <c:pt idx="569769">
                  <c:v>0</c:v>
                </c:pt>
                <c:pt idx="569770">
                  <c:v>0</c:v>
                </c:pt>
                <c:pt idx="569771">
                  <c:v>0</c:v>
                </c:pt>
                <c:pt idx="569772">
                  <c:v>0</c:v>
                </c:pt>
                <c:pt idx="569773">
                  <c:v>0</c:v>
                </c:pt>
                <c:pt idx="569774">
                  <c:v>0</c:v>
                </c:pt>
                <c:pt idx="569775">
                  <c:v>0</c:v>
                </c:pt>
                <c:pt idx="569776">
                  <c:v>0</c:v>
                </c:pt>
                <c:pt idx="569777">
                  <c:v>0</c:v>
                </c:pt>
                <c:pt idx="569778">
                  <c:v>0</c:v>
                </c:pt>
                <c:pt idx="569779">
                  <c:v>0</c:v>
                </c:pt>
                <c:pt idx="569780">
                  <c:v>0</c:v>
                </c:pt>
                <c:pt idx="569781">
                  <c:v>0</c:v>
                </c:pt>
                <c:pt idx="569782">
                  <c:v>0</c:v>
                </c:pt>
                <c:pt idx="569783">
                  <c:v>0</c:v>
                </c:pt>
                <c:pt idx="569784">
                  <c:v>0</c:v>
                </c:pt>
                <c:pt idx="569785">
                  <c:v>0</c:v>
                </c:pt>
                <c:pt idx="569786">
                  <c:v>0</c:v>
                </c:pt>
                <c:pt idx="569787">
                  <c:v>0</c:v>
                </c:pt>
                <c:pt idx="569788">
                  <c:v>0</c:v>
                </c:pt>
                <c:pt idx="569789">
                  <c:v>0</c:v>
                </c:pt>
                <c:pt idx="569790">
                  <c:v>0</c:v>
                </c:pt>
                <c:pt idx="569791">
                  <c:v>0</c:v>
                </c:pt>
                <c:pt idx="569792">
                  <c:v>0</c:v>
                </c:pt>
                <c:pt idx="569793">
                  <c:v>0</c:v>
                </c:pt>
                <c:pt idx="569794">
                  <c:v>0</c:v>
                </c:pt>
                <c:pt idx="569795">
                  <c:v>0</c:v>
                </c:pt>
                <c:pt idx="569796">
                  <c:v>0</c:v>
                </c:pt>
                <c:pt idx="569797">
                  <c:v>0</c:v>
                </c:pt>
                <c:pt idx="569798">
                  <c:v>0</c:v>
                </c:pt>
                <c:pt idx="569799">
                  <c:v>0</c:v>
                </c:pt>
                <c:pt idx="569800">
                  <c:v>0</c:v>
                </c:pt>
                <c:pt idx="569801">
                  <c:v>0</c:v>
                </c:pt>
                <c:pt idx="569802">
                  <c:v>0</c:v>
                </c:pt>
                <c:pt idx="569803">
                  <c:v>0</c:v>
                </c:pt>
                <c:pt idx="569804">
                  <c:v>0</c:v>
                </c:pt>
                <c:pt idx="569805">
                  <c:v>0</c:v>
                </c:pt>
                <c:pt idx="569806">
                  <c:v>0</c:v>
                </c:pt>
                <c:pt idx="569807">
                  <c:v>0</c:v>
                </c:pt>
                <c:pt idx="569808">
                  <c:v>0</c:v>
                </c:pt>
                <c:pt idx="569809">
                  <c:v>0</c:v>
                </c:pt>
                <c:pt idx="569810">
                  <c:v>0</c:v>
                </c:pt>
                <c:pt idx="569811">
                  <c:v>0</c:v>
                </c:pt>
                <c:pt idx="569812">
                  <c:v>0</c:v>
                </c:pt>
                <c:pt idx="569813">
                  <c:v>0</c:v>
                </c:pt>
                <c:pt idx="569814">
                  <c:v>0</c:v>
                </c:pt>
                <c:pt idx="569815">
                  <c:v>0</c:v>
                </c:pt>
                <c:pt idx="569816">
                  <c:v>0</c:v>
                </c:pt>
                <c:pt idx="569817">
                  <c:v>0</c:v>
                </c:pt>
                <c:pt idx="569818">
                  <c:v>0</c:v>
                </c:pt>
                <c:pt idx="569819">
                  <c:v>0</c:v>
                </c:pt>
                <c:pt idx="569820">
                  <c:v>0</c:v>
                </c:pt>
                <c:pt idx="569821">
                  <c:v>0</c:v>
                </c:pt>
                <c:pt idx="569822">
                  <c:v>0</c:v>
                </c:pt>
                <c:pt idx="569823">
                  <c:v>0</c:v>
                </c:pt>
                <c:pt idx="569824">
                  <c:v>0</c:v>
                </c:pt>
                <c:pt idx="569825">
                  <c:v>0</c:v>
                </c:pt>
                <c:pt idx="569826">
                  <c:v>0</c:v>
                </c:pt>
                <c:pt idx="569827">
                  <c:v>0</c:v>
                </c:pt>
                <c:pt idx="569828">
                  <c:v>0</c:v>
                </c:pt>
                <c:pt idx="569829">
                  <c:v>0</c:v>
                </c:pt>
                <c:pt idx="569830">
                  <c:v>0</c:v>
                </c:pt>
                <c:pt idx="569831">
                  <c:v>0</c:v>
                </c:pt>
                <c:pt idx="569832">
                  <c:v>0</c:v>
                </c:pt>
                <c:pt idx="569833">
                  <c:v>0</c:v>
                </c:pt>
                <c:pt idx="569834">
                  <c:v>0</c:v>
                </c:pt>
                <c:pt idx="569835">
                  <c:v>0</c:v>
                </c:pt>
                <c:pt idx="569836">
                  <c:v>0</c:v>
                </c:pt>
                <c:pt idx="569837">
                  <c:v>0</c:v>
                </c:pt>
                <c:pt idx="569838">
                  <c:v>0</c:v>
                </c:pt>
                <c:pt idx="569839">
                  <c:v>0</c:v>
                </c:pt>
                <c:pt idx="569840">
                  <c:v>0</c:v>
                </c:pt>
                <c:pt idx="569841">
                  <c:v>0</c:v>
                </c:pt>
                <c:pt idx="569842">
                  <c:v>0</c:v>
                </c:pt>
                <c:pt idx="569843">
                  <c:v>0</c:v>
                </c:pt>
                <c:pt idx="569844">
                  <c:v>0</c:v>
                </c:pt>
                <c:pt idx="569845">
                  <c:v>0</c:v>
                </c:pt>
                <c:pt idx="569846">
                  <c:v>0</c:v>
                </c:pt>
                <c:pt idx="569847">
                  <c:v>0</c:v>
                </c:pt>
                <c:pt idx="569848">
                  <c:v>0</c:v>
                </c:pt>
                <c:pt idx="569849">
                  <c:v>0</c:v>
                </c:pt>
                <c:pt idx="569850">
                  <c:v>0</c:v>
                </c:pt>
                <c:pt idx="569851">
                  <c:v>0</c:v>
                </c:pt>
                <c:pt idx="569852">
                  <c:v>0</c:v>
                </c:pt>
                <c:pt idx="569853">
                  <c:v>0</c:v>
                </c:pt>
                <c:pt idx="569854">
                  <c:v>0</c:v>
                </c:pt>
                <c:pt idx="569855">
                  <c:v>0</c:v>
                </c:pt>
                <c:pt idx="569856">
                  <c:v>0</c:v>
                </c:pt>
                <c:pt idx="569857">
                  <c:v>0</c:v>
                </c:pt>
                <c:pt idx="569858">
                  <c:v>0</c:v>
                </c:pt>
                <c:pt idx="569859">
                  <c:v>0</c:v>
                </c:pt>
                <c:pt idx="569860">
                  <c:v>0</c:v>
                </c:pt>
                <c:pt idx="569861">
                  <c:v>0</c:v>
                </c:pt>
                <c:pt idx="569862">
                  <c:v>0</c:v>
                </c:pt>
                <c:pt idx="569863">
                  <c:v>0</c:v>
                </c:pt>
                <c:pt idx="569864">
                  <c:v>0</c:v>
                </c:pt>
                <c:pt idx="569865">
                  <c:v>0</c:v>
                </c:pt>
                <c:pt idx="569866">
                  <c:v>0</c:v>
                </c:pt>
                <c:pt idx="569867">
                  <c:v>0</c:v>
                </c:pt>
                <c:pt idx="569868">
                  <c:v>0</c:v>
                </c:pt>
                <c:pt idx="569869">
                  <c:v>0</c:v>
                </c:pt>
                <c:pt idx="569870">
                  <c:v>0</c:v>
                </c:pt>
                <c:pt idx="569871">
                  <c:v>0</c:v>
                </c:pt>
                <c:pt idx="569872">
                  <c:v>0</c:v>
                </c:pt>
                <c:pt idx="569873">
                  <c:v>0</c:v>
                </c:pt>
                <c:pt idx="569874">
                  <c:v>0</c:v>
                </c:pt>
                <c:pt idx="569875">
                  <c:v>0</c:v>
                </c:pt>
                <c:pt idx="569876">
                  <c:v>0</c:v>
                </c:pt>
                <c:pt idx="569877">
                  <c:v>0</c:v>
                </c:pt>
                <c:pt idx="569878">
                  <c:v>0</c:v>
                </c:pt>
                <c:pt idx="569879">
                  <c:v>0</c:v>
                </c:pt>
                <c:pt idx="569880">
                  <c:v>0</c:v>
                </c:pt>
                <c:pt idx="569881">
                  <c:v>0</c:v>
                </c:pt>
                <c:pt idx="569882">
                  <c:v>0</c:v>
                </c:pt>
                <c:pt idx="569883">
                  <c:v>0</c:v>
                </c:pt>
                <c:pt idx="569884">
                  <c:v>0</c:v>
                </c:pt>
                <c:pt idx="569885">
                  <c:v>0</c:v>
                </c:pt>
                <c:pt idx="569886">
                  <c:v>0</c:v>
                </c:pt>
                <c:pt idx="569887">
                  <c:v>0</c:v>
                </c:pt>
                <c:pt idx="569888">
                  <c:v>0</c:v>
                </c:pt>
                <c:pt idx="569889">
                  <c:v>0</c:v>
                </c:pt>
                <c:pt idx="569890">
                  <c:v>0</c:v>
                </c:pt>
                <c:pt idx="569891">
                  <c:v>0</c:v>
                </c:pt>
                <c:pt idx="569892">
                  <c:v>0</c:v>
                </c:pt>
                <c:pt idx="569893">
                  <c:v>0</c:v>
                </c:pt>
                <c:pt idx="569894">
                  <c:v>0</c:v>
                </c:pt>
                <c:pt idx="569895">
                  <c:v>0</c:v>
                </c:pt>
                <c:pt idx="569896">
                  <c:v>0</c:v>
                </c:pt>
                <c:pt idx="569897">
                  <c:v>0</c:v>
                </c:pt>
                <c:pt idx="569898">
                  <c:v>0</c:v>
                </c:pt>
                <c:pt idx="569899">
                  <c:v>0</c:v>
                </c:pt>
                <c:pt idx="569900">
                  <c:v>0</c:v>
                </c:pt>
                <c:pt idx="569901">
                  <c:v>0</c:v>
                </c:pt>
                <c:pt idx="569902">
                  <c:v>0</c:v>
                </c:pt>
                <c:pt idx="569903">
                  <c:v>0</c:v>
                </c:pt>
                <c:pt idx="569904">
                  <c:v>0</c:v>
                </c:pt>
                <c:pt idx="569905">
                  <c:v>0</c:v>
                </c:pt>
                <c:pt idx="569906">
                  <c:v>0</c:v>
                </c:pt>
                <c:pt idx="569907">
                  <c:v>0</c:v>
                </c:pt>
                <c:pt idx="569908">
                  <c:v>0</c:v>
                </c:pt>
                <c:pt idx="569909">
                  <c:v>0</c:v>
                </c:pt>
                <c:pt idx="569910">
                  <c:v>0</c:v>
                </c:pt>
                <c:pt idx="569911">
                  <c:v>0</c:v>
                </c:pt>
                <c:pt idx="569912">
                  <c:v>0</c:v>
                </c:pt>
                <c:pt idx="569913">
                  <c:v>0</c:v>
                </c:pt>
                <c:pt idx="569914">
                  <c:v>0</c:v>
                </c:pt>
                <c:pt idx="569915">
                  <c:v>0</c:v>
                </c:pt>
                <c:pt idx="569916">
                  <c:v>0</c:v>
                </c:pt>
                <c:pt idx="569917">
                  <c:v>0</c:v>
                </c:pt>
                <c:pt idx="569918">
                  <c:v>0</c:v>
                </c:pt>
                <c:pt idx="569919">
                  <c:v>0</c:v>
                </c:pt>
                <c:pt idx="569920">
                  <c:v>0</c:v>
                </c:pt>
                <c:pt idx="569921">
                  <c:v>0</c:v>
                </c:pt>
                <c:pt idx="569922">
                  <c:v>0</c:v>
                </c:pt>
                <c:pt idx="569923">
                  <c:v>0</c:v>
                </c:pt>
                <c:pt idx="569924">
                  <c:v>0</c:v>
                </c:pt>
                <c:pt idx="569925">
                  <c:v>0</c:v>
                </c:pt>
                <c:pt idx="569926">
                  <c:v>0</c:v>
                </c:pt>
                <c:pt idx="569927">
                  <c:v>0</c:v>
                </c:pt>
                <c:pt idx="569928">
                  <c:v>0</c:v>
                </c:pt>
                <c:pt idx="569929">
                  <c:v>0</c:v>
                </c:pt>
                <c:pt idx="569930">
                  <c:v>0</c:v>
                </c:pt>
                <c:pt idx="569931">
                  <c:v>0</c:v>
                </c:pt>
                <c:pt idx="569932">
                  <c:v>0</c:v>
                </c:pt>
                <c:pt idx="569933">
                  <c:v>0</c:v>
                </c:pt>
                <c:pt idx="569934">
                  <c:v>0</c:v>
                </c:pt>
                <c:pt idx="569935">
                  <c:v>0</c:v>
                </c:pt>
                <c:pt idx="569936">
                  <c:v>0</c:v>
                </c:pt>
                <c:pt idx="569937">
                  <c:v>0</c:v>
                </c:pt>
                <c:pt idx="569938">
                  <c:v>0</c:v>
                </c:pt>
                <c:pt idx="569939">
                  <c:v>0</c:v>
                </c:pt>
                <c:pt idx="569940">
                  <c:v>0</c:v>
                </c:pt>
                <c:pt idx="569941">
                  <c:v>0</c:v>
                </c:pt>
                <c:pt idx="569942">
                  <c:v>0</c:v>
                </c:pt>
                <c:pt idx="569943">
                  <c:v>0</c:v>
                </c:pt>
                <c:pt idx="569944">
                  <c:v>0</c:v>
                </c:pt>
                <c:pt idx="569945">
                  <c:v>0</c:v>
                </c:pt>
                <c:pt idx="569946">
                  <c:v>0</c:v>
                </c:pt>
                <c:pt idx="569947">
                  <c:v>0</c:v>
                </c:pt>
                <c:pt idx="569948">
                  <c:v>0</c:v>
                </c:pt>
                <c:pt idx="569949">
                  <c:v>0</c:v>
                </c:pt>
                <c:pt idx="569950">
                  <c:v>0</c:v>
                </c:pt>
                <c:pt idx="569951">
                  <c:v>0</c:v>
                </c:pt>
                <c:pt idx="569952">
                  <c:v>0</c:v>
                </c:pt>
                <c:pt idx="569953">
                  <c:v>0</c:v>
                </c:pt>
                <c:pt idx="569954">
                  <c:v>0</c:v>
                </c:pt>
                <c:pt idx="569955">
                  <c:v>0</c:v>
                </c:pt>
                <c:pt idx="569956">
                  <c:v>0</c:v>
                </c:pt>
                <c:pt idx="569957">
                  <c:v>0</c:v>
                </c:pt>
                <c:pt idx="569958">
                  <c:v>0</c:v>
                </c:pt>
                <c:pt idx="569959">
                  <c:v>0</c:v>
                </c:pt>
                <c:pt idx="569960">
                  <c:v>0</c:v>
                </c:pt>
                <c:pt idx="569961">
                  <c:v>0</c:v>
                </c:pt>
                <c:pt idx="569962">
                  <c:v>0</c:v>
                </c:pt>
                <c:pt idx="569963">
                  <c:v>0</c:v>
                </c:pt>
                <c:pt idx="569964">
                  <c:v>0</c:v>
                </c:pt>
                <c:pt idx="569965">
                  <c:v>0</c:v>
                </c:pt>
                <c:pt idx="569966">
                  <c:v>0</c:v>
                </c:pt>
                <c:pt idx="569967">
                  <c:v>0</c:v>
                </c:pt>
                <c:pt idx="569968">
                  <c:v>0</c:v>
                </c:pt>
                <c:pt idx="569969">
                  <c:v>0</c:v>
                </c:pt>
                <c:pt idx="569970">
                  <c:v>0</c:v>
                </c:pt>
                <c:pt idx="569971">
                  <c:v>0</c:v>
                </c:pt>
                <c:pt idx="569972">
                  <c:v>0</c:v>
                </c:pt>
                <c:pt idx="569973">
                  <c:v>0</c:v>
                </c:pt>
                <c:pt idx="569974">
                  <c:v>0</c:v>
                </c:pt>
                <c:pt idx="569975">
                  <c:v>0</c:v>
                </c:pt>
                <c:pt idx="569976">
                  <c:v>0</c:v>
                </c:pt>
                <c:pt idx="569977">
                  <c:v>0</c:v>
                </c:pt>
                <c:pt idx="569978">
                  <c:v>0</c:v>
                </c:pt>
                <c:pt idx="569979">
                  <c:v>0</c:v>
                </c:pt>
                <c:pt idx="569980">
                  <c:v>0</c:v>
                </c:pt>
                <c:pt idx="569981">
                  <c:v>0</c:v>
                </c:pt>
                <c:pt idx="569982">
                  <c:v>0</c:v>
                </c:pt>
                <c:pt idx="569983">
                  <c:v>0</c:v>
                </c:pt>
                <c:pt idx="569984">
                  <c:v>0</c:v>
                </c:pt>
                <c:pt idx="569985">
                  <c:v>0</c:v>
                </c:pt>
                <c:pt idx="569986">
                  <c:v>0</c:v>
                </c:pt>
                <c:pt idx="569987">
                  <c:v>0</c:v>
                </c:pt>
                <c:pt idx="569988">
                  <c:v>0</c:v>
                </c:pt>
                <c:pt idx="569989">
                  <c:v>0</c:v>
                </c:pt>
                <c:pt idx="569990">
                  <c:v>0</c:v>
                </c:pt>
                <c:pt idx="569991">
                  <c:v>0</c:v>
                </c:pt>
                <c:pt idx="569992">
                  <c:v>0</c:v>
                </c:pt>
                <c:pt idx="569993">
                  <c:v>0</c:v>
                </c:pt>
                <c:pt idx="569994">
                  <c:v>0</c:v>
                </c:pt>
                <c:pt idx="569995">
                  <c:v>0</c:v>
                </c:pt>
                <c:pt idx="569996">
                  <c:v>0</c:v>
                </c:pt>
                <c:pt idx="569997">
                  <c:v>0</c:v>
                </c:pt>
                <c:pt idx="569998">
                  <c:v>0</c:v>
                </c:pt>
                <c:pt idx="569999">
                  <c:v>0</c:v>
                </c:pt>
                <c:pt idx="570000">
                  <c:v>0</c:v>
                </c:pt>
                <c:pt idx="570001">
                  <c:v>0</c:v>
                </c:pt>
                <c:pt idx="570002">
                  <c:v>0</c:v>
                </c:pt>
                <c:pt idx="570003">
                  <c:v>0</c:v>
                </c:pt>
                <c:pt idx="570004">
                  <c:v>0</c:v>
                </c:pt>
                <c:pt idx="570005">
                  <c:v>0</c:v>
                </c:pt>
                <c:pt idx="570006">
                  <c:v>0</c:v>
                </c:pt>
                <c:pt idx="570007">
                  <c:v>0</c:v>
                </c:pt>
                <c:pt idx="570008">
                  <c:v>0</c:v>
                </c:pt>
                <c:pt idx="570009">
                  <c:v>0</c:v>
                </c:pt>
                <c:pt idx="570010">
                  <c:v>0</c:v>
                </c:pt>
                <c:pt idx="570011">
                  <c:v>0</c:v>
                </c:pt>
                <c:pt idx="570012">
                  <c:v>0</c:v>
                </c:pt>
                <c:pt idx="570013">
                  <c:v>0</c:v>
                </c:pt>
                <c:pt idx="570014">
                  <c:v>0</c:v>
                </c:pt>
                <c:pt idx="570015">
                  <c:v>0</c:v>
                </c:pt>
                <c:pt idx="570016">
                  <c:v>0</c:v>
                </c:pt>
                <c:pt idx="570017">
                  <c:v>0</c:v>
                </c:pt>
                <c:pt idx="570018">
                  <c:v>0</c:v>
                </c:pt>
                <c:pt idx="570019">
                  <c:v>0</c:v>
                </c:pt>
                <c:pt idx="570020">
                  <c:v>0</c:v>
                </c:pt>
                <c:pt idx="570021">
                  <c:v>0</c:v>
                </c:pt>
                <c:pt idx="570022">
                  <c:v>0</c:v>
                </c:pt>
                <c:pt idx="570023">
                  <c:v>0</c:v>
                </c:pt>
                <c:pt idx="570024">
                  <c:v>0</c:v>
                </c:pt>
                <c:pt idx="570025">
                  <c:v>0</c:v>
                </c:pt>
                <c:pt idx="570026">
                  <c:v>0</c:v>
                </c:pt>
                <c:pt idx="570027">
                  <c:v>0</c:v>
                </c:pt>
                <c:pt idx="570028">
                  <c:v>0</c:v>
                </c:pt>
                <c:pt idx="570029">
                  <c:v>0</c:v>
                </c:pt>
                <c:pt idx="570030">
                  <c:v>0</c:v>
                </c:pt>
                <c:pt idx="570031">
                  <c:v>0</c:v>
                </c:pt>
                <c:pt idx="570032">
                  <c:v>0</c:v>
                </c:pt>
                <c:pt idx="570033">
                  <c:v>0</c:v>
                </c:pt>
                <c:pt idx="570034">
                  <c:v>0</c:v>
                </c:pt>
                <c:pt idx="570035">
                  <c:v>0</c:v>
                </c:pt>
                <c:pt idx="570036">
                  <c:v>0</c:v>
                </c:pt>
                <c:pt idx="570037">
                  <c:v>0</c:v>
                </c:pt>
                <c:pt idx="570038">
                  <c:v>0</c:v>
                </c:pt>
                <c:pt idx="570039">
                  <c:v>0</c:v>
                </c:pt>
                <c:pt idx="570040">
                  <c:v>0</c:v>
                </c:pt>
                <c:pt idx="570041">
                  <c:v>0</c:v>
                </c:pt>
                <c:pt idx="570042">
                  <c:v>0</c:v>
                </c:pt>
                <c:pt idx="570043">
                  <c:v>0</c:v>
                </c:pt>
                <c:pt idx="570044">
                  <c:v>0</c:v>
                </c:pt>
                <c:pt idx="570045">
                  <c:v>0</c:v>
                </c:pt>
                <c:pt idx="570046">
                  <c:v>0</c:v>
                </c:pt>
                <c:pt idx="570047">
                  <c:v>0</c:v>
                </c:pt>
                <c:pt idx="570048">
                  <c:v>0</c:v>
                </c:pt>
                <c:pt idx="570049">
                  <c:v>0</c:v>
                </c:pt>
                <c:pt idx="570050">
                  <c:v>0</c:v>
                </c:pt>
                <c:pt idx="570051">
                  <c:v>0</c:v>
                </c:pt>
                <c:pt idx="570052">
                  <c:v>0</c:v>
                </c:pt>
                <c:pt idx="570053">
                  <c:v>0</c:v>
                </c:pt>
                <c:pt idx="570054">
                  <c:v>0</c:v>
                </c:pt>
                <c:pt idx="570055">
                  <c:v>0</c:v>
                </c:pt>
                <c:pt idx="570056">
                  <c:v>0</c:v>
                </c:pt>
                <c:pt idx="570057">
                  <c:v>0</c:v>
                </c:pt>
                <c:pt idx="570058">
                  <c:v>0</c:v>
                </c:pt>
                <c:pt idx="570059">
                  <c:v>0</c:v>
                </c:pt>
                <c:pt idx="570060">
                  <c:v>0</c:v>
                </c:pt>
                <c:pt idx="570061">
                  <c:v>0</c:v>
                </c:pt>
                <c:pt idx="570062">
                  <c:v>0</c:v>
                </c:pt>
                <c:pt idx="570063">
                  <c:v>0</c:v>
                </c:pt>
                <c:pt idx="570064">
                  <c:v>0</c:v>
                </c:pt>
                <c:pt idx="570065">
                  <c:v>0</c:v>
                </c:pt>
                <c:pt idx="570066">
                  <c:v>0</c:v>
                </c:pt>
                <c:pt idx="570067">
                  <c:v>0</c:v>
                </c:pt>
                <c:pt idx="570068">
                  <c:v>0</c:v>
                </c:pt>
                <c:pt idx="570069">
                  <c:v>0</c:v>
                </c:pt>
                <c:pt idx="570070">
                  <c:v>0</c:v>
                </c:pt>
                <c:pt idx="570071">
                  <c:v>0</c:v>
                </c:pt>
                <c:pt idx="570072">
                  <c:v>0</c:v>
                </c:pt>
                <c:pt idx="570073">
                  <c:v>0</c:v>
                </c:pt>
                <c:pt idx="570074">
                  <c:v>0</c:v>
                </c:pt>
                <c:pt idx="570075">
                  <c:v>0</c:v>
                </c:pt>
                <c:pt idx="570076">
                  <c:v>0</c:v>
                </c:pt>
                <c:pt idx="570077">
                  <c:v>0</c:v>
                </c:pt>
                <c:pt idx="570078">
                  <c:v>0</c:v>
                </c:pt>
                <c:pt idx="570079">
                  <c:v>0</c:v>
                </c:pt>
                <c:pt idx="570080">
                  <c:v>0</c:v>
                </c:pt>
                <c:pt idx="570081">
                  <c:v>0</c:v>
                </c:pt>
                <c:pt idx="570082">
                  <c:v>0</c:v>
                </c:pt>
                <c:pt idx="570083">
                  <c:v>0</c:v>
                </c:pt>
                <c:pt idx="570084">
                  <c:v>0</c:v>
                </c:pt>
                <c:pt idx="570085">
                  <c:v>0</c:v>
                </c:pt>
                <c:pt idx="570086">
                  <c:v>0</c:v>
                </c:pt>
                <c:pt idx="570087">
                  <c:v>0</c:v>
                </c:pt>
                <c:pt idx="570088">
                  <c:v>0</c:v>
                </c:pt>
                <c:pt idx="570089">
                  <c:v>0</c:v>
                </c:pt>
                <c:pt idx="570090">
                  <c:v>0</c:v>
                </c:pt>
                <c:pt idx="570091">
                  <c:v>0</c:v>
                </c:pt>
                <c:pt idx="570092">
                  <c:v>0</c:v>
                </c:pt>
                <c:pt idx="570093">
                  <c:v>0</c:v>
                </c:pt>
                <c:pt idx="570094">
                  <c:v>0</c:v>
                </c:pt>
                <c:pt idx="570095">
                  <c:v>0</c:v>
                </c:pt>
                <c:pt idx="570096">
                  <c:v>0</c:v>
                </c:pt>
                <c:pt idx="570097">
                  <c:v>0</c:v>
                </c:pt>
                <c:pt idx="570098">
                  <c:v>0</c:v>
                </c:pt>
                <c:pt idx="570099">
                  <c:v>0</c:v>
                </c:pt>
                <c:pt idx="570100">
                  <c:v>0</c:v>
                </c:pt>
                <c:pt idx="570101">
                  <c:v>0</c:v>
                </c:pt>
                <c:pt idx="570102">
                  <c:v>0</c:v>
                </c:pt>
                <c:pt idx="570103">
                  <c:v>0</c:v>
                </c:pt>
                <c:pt idx="570104">
                  <c:v>0</c:v>
                </c:pt>
                <c:pt idx="570105">
                  <c:v>0</c:v>
                </c:pt>
                <c:pt idx="570106">
                  <c:v>0</c:v>
                </c:pt>
                <c:pt idx="570107">
                  <c:v>0</c:v>
                </c:pt>
                <c:pt idx="570108">
                  <c:v>0</c:v>
                </c:pt>
                <c:pt idx="570109">
                  <c:v>0</c:v>
                </c:pt>
                <c:pt idx="570110">
                  <c:v>0</c:v>
                </c:pt>
                <c:pt idx="570111">
                  <c:v>0</c:v>
                </c:pt>
                <c:pt idx="570112">
                  <c:v>0</c:v>
                </c:pt>
                <c:pt idx="570113">
                  <c:v>0</c:v>
                </c:pt>
                <c:pt idx="570114">
                  <c:v>0</c:v>
                </c:pt>
                <c:pt idx="570115">
                  <c:v>0</c:v>
                </c:pt>
                <c:pt idx="570116">
                  <c:v>0</c:v>
                </c:pt>
                <c:pt idx="570117">
                  <c:v>0</c:v>
                </c:pt>
                <c:pt idx="570118">
                  <c:v>0</c:v>
                </c:pt>
                <c:pt idx="570119">
                  <c:v>0</c:v>
                </c:pt>
                <c:pt idx="570120">
                  <c:v>0</c:v>
                </c:pt>
                <c:pt idx="570121">
                  <c:v>0</c:v>
                </c:pt>
                <c:pt idx="570122">
                  <c:v>0</c:v>
                </c:pt>
                <c:pt idx="570123">
                  <c:v>0</c:v>
                </c:pt>
                <c:pt idx="570124">
                  <c:v>0</c:v>
                </c:pt>
                <c:pt idx="570125">
                  <c:v>0</c:v>
                </c:pt>
                <c:pt idx="570126">
                  <c:v>0</c:v>
                </c:pt>
                <c:pt idx="570127">
                  <c:v>0</c:v>
                </c:pt>
                <c:pt idx="570128">
                  <c:v>0</c:v>
                </c:pt>
                <c:pt idx="570129">
                  <c:v>0</c:v>
                </c:pt>
                <c:pt idx="570130">
                  <c:v>0</c:v>
                </c:pt>
                <c:pt idx="570131">
                  <c:v>0</c:v>
                </c:pt>
                <c:pt idx="570132">
                  <c:v>0</c:v>
                </c:pt>
                <c:pt idx="570133">
                  <c:v>0</c:v>
                </c:pt>
                <c:pt idx="570134">
                  <c:v>0</c:v>
                </c:pt>
                <c:pt idx="570135">
                  <c:v>0</c:v>
                </c:pt>
                <c:pt idx="570136">
                  <c:v>0</c:v>
                </c:pt>
                <c:pt idx="570137">
                  <c:v>0</c:v>
                </c:pt>
                <c:pt idx="570138">
                  <c:v>0</c:v>
                </c:pt>
                <c:pt idx="570139">
                  <c:v>0</c:v>
                </c:pt>
                <c:pt idx="570140">
                  <c:v>0</c:v>
                </c:pt>
                <c:pt idx="570141">
                  <c:v>0</c:v>
                </c:pt>
                <c:pt idx="570142">
                  <c:v>0</c:v>
                </c:pt>
                <c:pt idx="570143">
                  <c:v>0</c:v>
                </c:pt>
                <c:pt idx="570144">
                  <c:v>0</c:v>
                </c:pt>
                <c:pt idx="570145">
                  <c:v>0</c:v>
                </c:pt>
                <c:pt idx="570146">
                  <c:v>0</c:v>
                </c:pt>
                <c:pt idx="570147">
                  <c:v>0</c:v>
                </c:pt>
                <c:pt idx="570148">
                  <c:v>0</c:v>
                </c:pt>
                <c:pt idx="570149">
                  <c:v>0</c:v>
                </c:pt>
                <c:pt idx="570150">
                  <c:v>0</c:v>
                </c:pt>
                <c:pt idx="570151">
                  <c:v>0</c:v>
                </c:pt>
                <c:pt idx="570152">
                  <c:v>0</c:v>
                </c:pt>
                <c:pt idx="570153">
                  <c:v>0</c:v>
                </c:pt>
                <c:pt idx="570154">
                  <c:v>0</c:v>
                </c:pt>
                <c:pt idx="570155">
                  <c:v>0</c:v>
                </c:pt>
                <c:pt idx="570156">
                  <c:v>0</c:v>
                </c:pt>
                <c:pt idx="570157">
                  <c:v>0</c:v>
                </c:pt>
                <c:pt idx="570158">
                  <c:v>0</c:v>
                </c:pt>
                <c:pt idx="570159">
                  <c:v>0</c:v>
                </c:pt>
                <c:pt idx="570160">
                  <c:v>0</c:v>
                </c:pt>
                <c:pt idx="570161">
                  <c:v>0</c:v>
                </c:pt>
                <c:pt idx="570162">
                  <c:v>0</c:v>
                </c:pt>
                <c:pt idx="570163">
                  <c:v>0</c:v>
                </c:pt>
                <c:pt idx="570164">
                  <c:v>0</c:v>
                </c:pt>
                <c:pt idx="570165">
                  <c:v>0</c:v>
                </c:pt>
                <c:pt idx="570166">
                  <c:v>0</c:v>
                </c:pt>
                <c:pt idx="570167">
                  <c:v>0</c:v>
                </c:pt>
                <c:pt idx="570168">
                  <c:v>0</c:v>
                </c:pt>
                <c:pt idx="570169">
                  <c:v>0</c:v>
                </c:pt>
                <c:pt idx="570170">
                  <c:v>0</c:v>
                </c:pt>
                <c:pt idx="570171">
                  <c:v>0</c:v>
                </c:pt>
                <c:pt idx="570172">
                  <c:v>0</c:v>
                </c:pt>
                <c:pt idx="570173">
                  <c:v>0</c:v>
                </c:pt>
                <c:pt idx="570174">
                  <c:v>0</c:v>
                </c:pt>
                <c:pt idx="570175">
                  <c:v>0</c:v>
                </c:pt>
                <c:pt idx="570176">
                  <c:v>0</c:v>
                </c:pt>
                <c:pt idx="570177">
                  <c:v>0</c:v>
                </c:pt>
                <c:pt idx="570178">
                  <c:v>0</c:v>
                </c:pt>
                <c:pt idx="570179">
                  <c:v>0</c:v>
                </c:pt>
                <c:pt idx="570180">
                  <c:v>0</c:v>
                </c:pt>
                <c:pt idx="570181">
                  <c:v>0</c:v>
                </c:pt>
                <c:pt idx="570182">
                  <c:v>0</c:v>
                </c:pt>
                <c:pt idx="570183">
                  <c:v>0</c:v>
                </c:pt>
                <c:pt idx="570184">
                  <c:v>0</c:v>
                </c:pt>
                <c:pt idx="570185">
                  <c:v>0</c:v>
                </c:pt>
                <c:pt idx="570186">
                  <c:v>0</c:v>
                </c:pt>
                <c:pt idx="570187">
                  <c:v>0</c:v>
                </c:pt>
                <c:pt idx="570188">
                  <c:v>0</c:v>
                </c:pt>
                <c:pt idx="570189">
                  <c:v>0</c:v>
                </c:pt>
                <c:pt idx="570190">
                  <c:v>0</c:v>
                </c:pt>
                <c:pt idx="570191">
                  <c:v>0</c:v>
                </c:pt>
                <c:pt idx="570192">
                  <c:v>0</c:v>
                </c:pt>
                <c:pt idx="570193">
                  <c:v>0</c:v>
                </c:pt>
                <c:pt idx="570194">
                  <c:v>0</c:v>
                </c:pt>
                <c:pt idx="570195">
                  <c:v>0</c:v>
                </c:pt>
                <c:pt idx="570196">
                  <c:v>0</c:v>
                </c:pt>
                <c:pt idx="570197">
                  <c:v>0</c:v>
                </c:pt>
                <c:pt idx="570198">
                  <c:v>0</c:v>
                </c:pt>
                <c:pt idx="570199">
                  <c:v>0</c:v>
                </c:pt>
                <c:pt idx="570200">
                  <c:v>0</c:v>
                </c:pt>
                <c:pt idx="570201">
                  <c:v>0</c:v>
                </c:pt>
                <c:pt idx="570202">
                  <c:v>0</c:v>
                </c:pt>
                <c:pt idx="570203">
                  <c:v>0</c:v>
                </c:pt>
                <c:pt idx="570204">
                  <c:v>0</c:v>
                </c:pt>
                <c:pt idx="570205">
                  <c:v>0</c:v>
                </c:pt>
                <c:pt idx="570206">
                  <c:v>0</c:v>
                </c:pt>
                <c:pt idx="570207">
                  <c:v>0</c:v>
                </c:pt>
                <c:pt idx="570208">
                  <c:v>0</c:v>
                </c:pt>
                <c:pt idx="570209">
                  <c:v>0</c:v>
                </c:pt>
                <c:pt idx="570210">
                  <c:v>0</c:v>
                </c:pt>
                <c:pt idx="570211">
                  <c:v>0</c:v>
                </c:pt>
                <c:pt idx="570212">
                  <c:v>0</c:v>
                </c:pt>
                <c:pt idx="570213">
                  <c:v>0</c:v>
                </c:pt>
                <c:pt idx="570214">
                  <c:v>0</c:v>
                </c:pt>
                <c:pt idx="570215">
                  <c:v>0</c:v>
                </c:pt>
                <c:pt idx="570216">
                  <c:v>0</c:v>
                </c:pt>
                <c:pt idx="570217">
                  <c:v>0</c:v>
                </c:pt>
                <c:pt idx="570218">
                  <c:v>0</c:v>
                </c:pt>
                <c:pt idx="570219">
                  <c:v>0</c:v>
                </c:pt>
                <c:pt idx="570220">
                  <c:v>0</c:v>
                </c:pt>
                <c:pt idx="570221">
                  <c:v>0</c:v>
                </c:pt>
                <c:pt idx="570222">
                  <c:v>0</c:v>
                </c:pt>
                <c:pt idx="570223">
                  <c:v>0</c:v>
                </c:pt>
                <c:pt idx="570224">
                  <c:v>0</c:v>
                </c:pt>
                <c:pt idx="570225">
                  <c:v>0</c:v>
                </c:pt>
                <c:pt idx="570226">
                  <c:v>0</c:v>
                </c:pt>
                <c:pt idx="570227">
                  <c:v>0</c:v>
                </c:pt>
                <c:pt idx="570228">
                  <c:v>0</c:v>
                </c:pt>
                <c:pt idx="570229">
                  <c:v>0</c:v>
                </c:pt>
                <c:pt idx="570230">
                  <c:v>0</c:v>
                </c:pt>
                <c:pt idx="570231">
                  <c:v>0</c:v>
                </c:pt>
                <c:pt idx="570232">
                  <c:v>0</c:v>
                </c:pt>
                <c:pt idx="570233">
                  <c:v>0</c:v>
                </c:pt>
                <c:pt idx="570234">
                  <c:v>0</c:v>
                </c:pt>
                <c:pt idx="570235">
                  <c:v>0</c:v>
                </c:pt>
                <c:pt idx="570236">
                  <c:v>0</c:v>
                </c:pt>
                <c:pt idx="570237">
                  <c:v>0</c:v>
                </c:pt>
                <c:pt idx="570238">
                  <c:v>0</c:v>
                </c:pt>
                <c:pt idx="570239">
                  <c:v>0</c:v>
                </c:pt>
                <c:pt idx="570240">
                  <c:v>0</c:v>
                </c:pt>
                <c:pt idx="570241">
                  <c:v>0</c:v>
                </c:pt>
                <c:pt idx="570242">
                  <c:v>0</c:v>
                </c:pt>
                <c:pt idx="570243">
                  <c:v>0</c:v>
                </c:pt>
                <c:pt idx="570244">
                  <c:v>0</c:v>
                </c:pt>
                <c:pt idx="570245">
                  <c:v>0</c:v>
                </c:pt>
                <c:pt idx="570246">
                  <c:v>0</c:v>
                </c:pt>
                <c:pt idx="570247">
                  <c:v>0</c:v>
                </c:pt>
                <c:pt idx="570248">
                  <c:v>0</c:v>
                </c:pt>
                <c:pt idx="570249">
                  <c:v>0</c:v>
                </c:pt>
                <c:pt idx="570250">
                  <c:v>0</c:v>
                </c:pt>
                <c:pt idx="570251">
                  <c:v>0</c:v>
                </c:pt>
                <c:pt idx="570252">
                  <c:v>0</c:v>
                </c:pt>
                <c:pt idx="570253">
                  <c:v>0</c:v>
                </c:pt>
                <c:pt idx="570254">
                  <c:v>0</c:v>
                </c:pt>
                <c:pt idx="570255">
                  <c:v>0</c:v>
                </c:pt>
                <c:pt idx="570256">
                  <c:v>0</c:v>
                </c:pt>
                <c:pt idx="570257">
                  <c:v>0</c:v>
                </c:pt>
                <c:pt idx="570258">
                  <c:v>0</c:v>
                </c:pt>
                <c:pt idx="570259">
                  <c:v>0</c:v>
                </c:pt>
                <c:pt idx="570260">
                  <c:v>0</c:v>
                </c:pt>
                <c:pt idx="570261">
                  <c:v>0</c:v>
                </c:pt>
                <c:pt idx="570262">
                  <c:v>0</c:v>
                </c:pt>
                <c:pt idx="570263">
                  <c:v>0</c:v>
                </c:pt>
                <c:pt idx="570264">
                  <c:v>0</c:v>
                </c:pt>
                <c:pt idx="570265">
                  <c:v>0</c:v>
                </c:pt>
                <c:pt idx="570266">
                  <c:v>0</c:v>
                </c:pt>
                <c:pt idx="570267">
                  <c:v>0</c:v>
                </c:pt>
                <c:pt idx="570268">
                  <c:v>0</c:v>
                </c:pt>
                <c:pt idx="570269">
                  <c:v>0</c:v>
                </c:pt>
                <c:pt idx="570270">
                  <c:v>0</c:v>
                </c:pt>
                <c:pt idx="570271">
                  <c:v>0</c:v>
                </c:pt>
                <c:pt idx="570272">
                  <c:v>0</c:v>
                </c:pt>
                <c:pt idx="570273">
                  <c:v>0</c:v>
                </c:pt>
                <c:pt idx="570274">
                  <c:v>0</c:v>
                </c:pt>
                <c:pt idx="570275">
                  <c:v>0</c:v>
                </c:pt>
                <c:pt idx="570276">
                  <c:v>0</c:v>
                </c:pt>
                <c:pt idx="570277">
                  <c:v>0</c:v>
                </c:pt>
                <c:pt idx="570278">
                  <c:v>0</c:v>
                </c:pt>
                <c:pt idx="570279">
                  <c:v>0</c:v>
                </c:pt>
                <c:pt idx="570280">
                  <c:v>0</c:v>
                </c:pt>
                <c:pt idx="570281">
                  <c:v>0</c:v>
                </c:pt>
                <c:pt idx="570282">
                  <c:v>0</c:v>
                </c:pt>
                <c:pt idx="570283">
                  <c:v>0</c:v>
                </c:pt>
                <c:pt idx="570284">
                  <c:v>0</c:v>
                </c:pt>
                <c:pt idx="570285">
                  <c:v>0</c:v>
                </c:pt>
                <c:pt idx="570286">
                  <c:v>0</c:v>
                </c:pt>
                <c:pt idx="570287">
                  <c:v>0</c:v>
                </c:pt>
                <c:pt idx="570288">
                  <c:v>0</c:v>
                </c:pt>
                <c:pt idx="570289">
                  <c:v>0</c:v>
                </c:pt>
                <c:pt idx="570290">
                  <c:v>0</c:v>
                </c:pt>
                <c:pt idx="570291">
                  <c:v>0</c:v>
                </c:pt>
                <c:pt idx="570292">
                  <c:v>0</c:v>
                </c:pt>
                <c:pt idx="570293">
                  <c:v>0</c:v>
                </c:pt>
                <c:pt idx="570294">
                  <c:v>0</c:v>
                </c:pt>
                <c:pt idx="570295">
                  <c:v>0</c:v>
                </c:pt>
                <c:pt idx="570296">
                  <c:v>0</c:v>
                </c:pt>
                <c:pt idx="570297">
                  <c:v>0</c:v>
                </c:pt>
                <c:pt idx="570298">
                  <c:v>0</c:v>
                </c:pt>
                <c:pt idx="570299">
                  <c:v>0</c:v>
                </c:pt>
                <c:pt idx="570300">
                  <c:v>0</c:v>
                </c:pt>
                <c:pt idx="570301">
                  <c:v>0</c:v>
                </c:pt>
                <c:pt idx="570302">
                  <c:v>0</c:v>
                </c:pt>
                <c:pt idx="570303">
                  <c:v>0</c:v>
                </c:pt>
                <c:pt idx="570304">
                  <c:v>0</c:v>
                </c:pt>
                <c:pt idx="570305">
                  <c:v>0</c:v>
                </c:pt>
                <c:pt idx="570306">
                  <c:v>0</c:v>
                </c:pt>
                <c:pt idx="570307">
                  <c:v>0</c:v>
                </c:pt>
                <c:pt idx="570308">
                  <c:v>0</c:v>
                </c:pt>
                <c:pt idx="570309">
                  <c:v>0</c:v>
                </c:pt>
                <c:pt idx="570310">
                  <c:v>0</c:v>
                </c:pt>
                <c:pt idx="570311">
                  <c:v>0</c:v>
                </c:pt>
                <c:pt idx="570312">
                  <c:v>0</c:v>
                </c:pt>
                <c:pt idx="570313">
                  <c:v>0</c:v>
                </c:pt>
                <c:pt idx="570314">
                  <c:v>0</c:v>
                </c:pt>
                <c:pt idx="570315">
                  <c:v>0</c:v>
                </c:pt>
                <c:pt idx="570316">
                  <c:v>0</c:v>
                </c:pt>
                <c:pt idx="570317">
                  <c:v>0</c:v>
                </c:pt>
                <c:pt idx="570318">
                  <c:v>0</c:v>
                </c:pt>
                <c:pt idx="570319">
                  <c:v>0</c:v>
                </c:pt>
                <c:pt idx="570320">
                  <c:v>0</c:v>
                </c:pt>
                <c:pt idx="570321">
                  <c:v>0</c:v>
                </c:pt>
                <c:pt idx="570322">
                  <c:v>0</c:v>
                </c:pt>
                <c:pt idx="570323">
                  <c:v>0</c:v>
                </c:pt>
                <c:pt idx="570324">
                  <c:v>0</c:v>
                </c:pt>
                <c:pt idx="570325">
                  <c:v>0</c:v>
                </c:pt>
                <c:pt idx="570326">
                  <c:v>0</c:v>
                </c:pt>
                <c:pt idx="570327">
                  <c:v>0</c:v>
                </c:pt>
                <c:pt idx="570328">
                  <c:v>0</c:v>
                </c:pt>
                <c:pt idx="570329">
                  <c:v>0</c:v>
                </c:pt>
                <c:pt idx="570330">
                  <c:v>0</c:v>
                </c:pt>
                <c:pt idx="570331">
                  <c:v>0</c:v>
                </c:pt>
                <c:pt idx="570332">
                  <c:v>0</c:v>
                </c:pt>
                <c:pt idx="570333">
                  <c:v>0</c:v>
                </c:pt>
                <c:pt idx="570334">
                  <c:v>0</c:v>
                </c:pt>
                <c:pt idx="570335">
                  <c:v>0</c:v>
                </c:pt>
                <c:pt idx="570336">
                  <c:v>0</c:v>
                </c:pt>
                <c:pt idx="570337">
                  <c:v>0</c:v>
                </c:pt>
                <c:pt idx="570338">
                  <c:v>0</c:v>
                </c:pt>
                <c:pt idx="570339">
                  <c:v>0</c:v>
                </c:pt>
                <c:pt idx="570340">
                  <c:v>0</c:v>
                </c:pt>
                <c:pt idx="570341">
                  <c:v>0</c:v>
                </c:pt>
                <c:pt idx="570342">
                  <c:v>0</c:v>
                </c:pt>
                <c:pt idx="570343">
                  <c:v>0</c:v>
                </c:pt>
                <c:pt idx="570344">
                  <c:v>0</c:v>
                </c:pt>
                <c:pt idx="570345">
                  <c:v>0</c:v>
                </c:pt>
                <c:pt idx="570346">
                  <c:v>0</c:v>
                </c:pt>
                <c:pt idx="570347">
                  <c:v>0</c:v>
                </c:pt>
                <c:pt idx="570348">
                  <c:v>0</c:v>
                </c:pt>
                <c:pt idx="570349">
                  <c:v>0</c:v>
                </c:pt>
                <c:pt idx="570350">
                  <c:v>0</c:v>
                </c:pt>
                <c:pt idx="570351">
                  <c:v>0</c:v>
                </c:pt>
                <c:pt idx="570352">
                  <c:v>0</c:v>
                </c:pt>
                <c:pt idx="570353">
                  <c:v>0</c:v>
                </c:pt>
                <c:pt idx="570354">
                  <c:v>0</c:v>
                </c:pt>
                <c:pt idx="570355">
                  <c:v>0</c:v>
                </c:pt>
                <c:pt idx="570356">
                  <c:v>0</c:v>
                </c:pt>
                <c:pt idx="570357">
                  <c:v>0</c:v>
                </c:pt>
                <c:pt idx="570358">
                  <c:v>0</c:v>
                </c:pt>
                <c:pt idx="570359">
                  <c:v>0</c:v>
                </c:pt>
                <c:pt idx="570360">
                  <c:v>0</c:v>
                </c:pt>
                <c:pt idx="570361">
                  <c:v>0</c:v>
                </c:pt>
                <c:pt idx="570362">
                  <c:v>0</c:v>
                </c:pt>
                <c:pt idx="570363">
                  <c:v>0</c:v>
                </c:pt>
                <c:pt idx="570364">
                  <c:v>0</c:v>
                </c:pt>
                <c:pt idx="570365">
                  <c:v>0</c:v>
                </c:pt>
                <c:pt idx="570366">
                  <c:v>0</c:v>
                </c:pt>
                <c:pt idx="570367">
                  <c:v>0</c:v>
                </c:pt>
                <c:pt idx="570368">
                  <c:v>0</c:v>
                </c:pt>
                <c:pt idx="570369">
                  <c:v>0</c:v>
                </c:pt>
                <c:pt idx="570370">
                  <c:v>0</c:v>
                </c:pt>
                <c:pt idx="570371">
                  <c:v>0</c:v>
                </c:pt>
                <c:pt idx="570372">
                  <c:v>0</c:v>
                </c:pt>
                <c:pt idx="570373">
                  <c:v>0</c:v>
                </c:pt>
                <c:pt idx="570374">
                  <c:v>0</c:v>
                </c:pt>
                <c:pt idx="570375">
                  <c:v>0</c:v>
                </c:pt>
                <c:pt idx="570376">
                  <c:v>0</c:v>
                </c:pt>
                <c:pt idx="570377">
                  <c:v>0</c:v>
                </c:pt>
                <c:pt idx="570378">
                  <c:v>0</c:v>
                </c:pt>
                <c:pt idx="570379">
                  <c:v>0</c:v>
                </c:pt>
                <c:pt idx="570380">
                  <c:v>0</c:v>
                </c:pt>
                <c:pt idx="570381">
                  <c:v>0</c:v>
                </c:pt>
                <c:pt idx="570382">
                  <c:v>0</c:v>
                </c:pt>
                <c:pt idx="570383">
                  <c:v>0</c:v>
                </c:pt>
                <c:pt idx="570384">
                  <c:v>0</c:v>
                </c:pt>
                <c:pt idx="570385">
                  <c:v>0</c:v>
                </c:pt>
                <c:pt idx="570386">
                  <c:v>0</c:v>
                </c:pt>
                <c:pt idx="570387">
                  <c:v>0</c:v>
                </c:pt>
                <c:pt idx="570388">
                  <c:v>0</c:v>
                </c:pt>
                <c:pt idx="570389">
                  <c:v>0</c:v>
                </c:pt>
                <c:pt idx="570390">
                  <c:v>0</c:v>
                </c:pt>
                <c:pt idx="570391">
                  <c:v>0</c:v>
                </c:pt>
                <c:pt idx="570392">
                  <c:v>0</c:v>
                </c:pt>
                <c:pt idx="570393">
                  <c:v>0</c:v>
                </c:pt>
                <c:pt idx="570394">
                  <c:v>0</c:v>
                </c:pt>
                <c:pt idx="570395">
                  <c:v>0</c:v>
                </c:pt>
                <c:pt idx="570396">
                  <c:v>0</c:v>
                </c:pt>
                <c:pt idx="570397">
                  <c:v>0</c:v>
                </c:pt>
                <c:pt idx="570398">
                  <c:v>0</c:v>
                </c:pt>
                <c:pt idx="570399">
                  <c:v>0</c:v>
                </c:pt>
                <c:pt idx="570400">
                  <c:v>0</c:v>
                </c:pt>
                <c:pt idx="570401">
                  <c:v>0</c:v>
                </c:pt>
                <c:pt idx="570402">
                  <c:v>0</c:v>
                </c:pt>
                <c:pt idx="570403">
                  <c:v>0</c:v>
                </c:pt>
                <c:pt idx="570404">
                  <c:v>0</c:v>
                </c:pt>
                <c:pt idx="570405">
                  <c:v>0</c:v>
                </c:pt>
                <c:pt idx="570406">
                  <c:v>0</c:v>
                </c:pt>
                <c:pt idx="570407">
                  <c:v>0</c:v>
                </c:pt>
                <c:pt idx="570408">
                  <c:v>0</c:v>
                </c:pt>
                <c:pt idx="570409">
                  <c:v>0</c:v>
                </c:pt>
                <c:pt idx="570410">
                  <c:v>0</c:v>
                </c:pt>
                <c:pt idx="570411">
                  <c:v>0</c:v>
                </c:pt>
                <c:pt idx="570412">
                  <c:v>0</c:v>
                </c:pt>
                <c:pt idx="570413">
                  <c:v>0</c:v>
                </c:pt>
                <c:pt idx="570414">
                  <c:v>0</c:v>
                </c:pt>
                <c:pt idx="570415">
                  <c:v>0</c:v>
                </c:pt>
                <c:pt idx="570416">
                  <c:v>0</c:v>
                </c:pt>
                <c:pt idx="570417">
                  <c:v>0</c:v>
                </c:pt>
                <c:pt idx="570418">
                  <c:v>0</c:v>
                </c:pt>
                <c:pt idx="570419">
                  <c:v>0</c:v>
                </c:pt>
                <c:pt idx="570420">
                  <c:v>0</c:v>
                </c:pt>
                <c:pt idx="570421">
                  <c:v>0</c:v>
                </c:pt>
                <c:pt idx="570422">
                  <c:v>0</c:v>
                </c:pt>
                <c:pt idx="570423">
                  <c:v>0</c:v>
                </c:pt>
                <c:pt idx="570424">
                  <c:v>0</c:v>
                </c:pt>
                <c:pt idx="570425">
                  <c:v>0</c:v>
                </c:pt>
                <c:pt idx="570426">
                  <c:v>0</c:v>
                </c:pt>
                <c:pt idx="570427">
                  <c:v>0</c:v>
                </c:pt>
                <c:pt idx="570428">
                  <c:v>0</c:v>
                </c:pt>
                <c:pt idx="570429">
                  <c:v>0</c:v>
                </c:pt>
                <c:pt idx="570430">
                  <c:v>0</c:v>
                </c:pt>
                <c:pt idx="570431">
                  <c:v>0</c:v>
                </c:pt>
                <c:pt idx="570432">
                  <c:v>0</c:v>
                </c:pt>
                <c:pt idx="570433">
                  <c:v>0</c:v>
                </c:pt>
                <c:pt idx="570434">
                  <c:v>0</c:v>
                </c:pt>
                <c:pt idx="570435">
                  <c:v>0</c:v>
                </c:pt>
                <c:pt idx="570436">
                  <c:v>0</c:v>
                </c:pt>
                <c:pt idx="570437">
                  <c:v>0</c:v>
                </c:pt>
                <c:pt idx="570438">
                  <c:v>0</c:v>
                </c:pt>
                <c:pt idx="570439">
                  <c:v>0</c:v>
                </c:pt>
                <c:pt idx="570440">
                  <c:v>0</c:v>
                </c:pt>
                <c:pt idx="570441">
                  <c:v>0</c:v>
                </c:pt>
                <c:pt idx="570442">
                  <c:v>0</c:v>
                </c:pt>
                <c:pt idx="570443">
                  <c:v>0</c:v>
                </c:pt>
                <c:pt idx="570444">
                  <c:v>0</c:v>
                </c:pt>
                <c:pt idx="570445">
                  <c:v>0</c:v>
                </c:pt>
                <c:pt idx="570446">
                  <c:v>0</c:v>
                </c:pt>
                <c:pt idx="570447">
                  <c:v>0</c:v>
                </c:pt>
                <c:pt idx="570448">
                  <c:v>0</c:v>
                </c:pt>
                <c:pt idx="570449">
                  <c:v>0</c:v>
                </c:pt>
                <c:pt idx="570450">
                  <c:v>0</c:v>
                </c:pt>
                <c:pt idx="570451">
                  <c:v>0</c:v>
                </c:pt>
                <c:pt idx="570452">
                  <c:v>0</c:v>
                </c:pt>
                <c:pt idx="570453">
                  <c:v>0</c:v>
                </c:pt>
                <c:pt idx="570454">
                  <c:v>0</c:v>
                </c:pt>
                <c:pt idx="570455">
                  <c:v>0</c:v>
                </c:pt>
                <c:pt idx="570456">
                  <c:v>0</c:v>
                </c:pt>
                <c:pt idx="570457">
                  <c:v>0</c:v>
                </c:pt>
                <c:pt idx="570458">
                  <c:v>0</c:v>
                </c:pt>
                <c:pt idx="570459">
                  <c:v>0</c:v>
                </c:pt>
                <c:pt idx="570460">
                  <c:v>0</c:v>
                </c:pt>
                <c:pt idx="570461">
                  <c:v>0</c:v>
                </c:pt>
                <c:pt idx="570462">
                  <c:v>0</c:v>
                </c:pt>
                <c:pt idx="570463">
                  <c:v>0</c:v>
                </c:pt>
                <c:pt idx="570464">
                  <c:v>0</c:v>
                </c:pt>
                <c:pt idx="570465">
                  <c:v>0</c:v>
                </c:pt>
                <c:pt idx="570466">
                  <c:v>0</c:v>
                </c:pt>
                <c:pt idx="570467">
                  <c:v>0</c:v>
                </c:pt>
                <c:pt idx="570468">
                  <c:v>0</c:v>
                </c:pt>
                <c:pt idx="570469">
                  <c:v>0</c:v>
                </c:pt>
                <c:pt idx="570470">
                  <c:v>0</c:v>
                </c:pt>
                <c:pt idx="570471">
                  <c:v>0</c:v>
                </c:pt>
                <c:pt idx="570472">
                  <c:v>0</c:v>
                </c:pt>
                <c:pt idx="570473">
                  <c:v>0</c:v>
                </c:pt>
                <c:pt idx="570474">
                  <c:v>0</c:v>
                </c:pt>
                <c:pt idx="570475">
                  <c:v>0</c:v>
                </c:pt>
                <c:pt idx="570476">
                  <c:v>0</c:v>
                </c:pt>
                <c:pt idx="570477">
                  <c:v>0</c:v>
                </c:pt>
                <c:pt idx="570478">
                  <c:v>0</c:v>
                </c:pt>
                <c:pt idx="570479">
                  <c:v>0</c:v>
                </c:pt>
                <c:pt idx="570480">
                  <c:v>0</c:v>
                </c:pt>
                <c:pt idx="570481">
                  <c:v>0</c:v>
                </c:pt>
                <c:pt idx="570482">
                  <c:v>0</c:v>
                </c:pt>
                <c:pt idx="570483">
                  <c:v>0</c:v>
                </c:pt>
                <c:pt idx="570484">
                  <c:v>0</c:v>
                </c:pt>
                <c:pt idx="570485">
                  <c:v>0</c:v>
                </c:pt>
                <c:pt idx="570486">
                  <c:v>0</c:v>
                </c:pt>
                <c:pt idx="570487">
                  <c:v>0</c:v>
                </c:pt>
                <c:pt idx="570488">
                  <c:v>0</c:v>
                </c:pt>
                <c:pt idx="570489">
                  <c:v>0</c:v>
                </c:pt>
                <c:pt idx="570490">
                  <c:v>0</c:v>
                </c:pt>
                <c:pt idx="570491">
                  <c:v>0</c:v>
                </c:pt>
                <c:pt idx="570492">
                  <c:v>0</c:v>
                </c:pt>
                <c:pt idx="570493">
                  <c:v>0</c:v>
                </c:pt>
                <c:pt idx="570494">
                  <c:v>0</c:v>
                </c:pt>
                <c:pt idx="570495">
                  <c:v>0</c:v>
                </c:pt>
                <c:pt idx="570496">
                  <c:v>0</c:v>
                </c:pt>
                <c:pt idx="570497">
                  <c:v>0</c:v>
                </c:pt>
                <c:pt idx="570498">
                  <c:v>0</c:v>
                </c:pt>
                <c:pt idx="570499">
                  <c:v>0</c:v>
                </c:pt>
                <c:pt idx="570500">
                  <c:v>0</c:v>
                </c:pt>
                <c:pt idx="570501">
                  <c:v>0</c:v>
                </c:pt>
                <c:pt idx="570502">
                  <c:v>0</c:v>
                </c:pt>
                <c:pt idx="570503">
                  <c:v>0</c:v>
                </c:pt>
                <c:pt idx="570504">
                  <c:v>0</c:v>
                </c:pt>
                <c:pt idx="570505">
                  <c:v>0</c:v>
                </c:pt>
                <c:pt idx="570506">
                  <c:v>0</c:v>
                </c:pt>
                <c:pt idx="570507">
                  <c:v>0</c:v>
                </c:pt>
                <c:pt idx="570508">
                  <c:v>0</c:v>
                </c:pt>
                <c:pt idx="570509">
                  <c:v>0</c:v>
                </c:pt>
                <c:pt idx="570510">
                  <c:v>0</c:v>
                </c:pt>
                <c:pt idx="570511">
                  <c:v>0</c:v>
                </c:pt>
                <c:pt idx="570512">
                  <c:v>0</c:v>
                </c:pt>
                <c:pt idx="570513">
                  <c:v>0</c:v>
                </c:pt>
                <c:pt idx="570514">
                  <c:v>0</c:v>
                </c:pt>
                <c:pt idx="570515">
                  <c:v>0</c:v>
                </c:pt>
                <c:pt idx="570516">
                  <c:v>0</c:v>
                </c:pt>
                <c:pt idx="570517">
                  <c:v>0</c:v>
                </c:pt>
                <c:pt idx="570518">
                  <c:v>0</c:v>
                </c:pt>
                <c:pt idx="570519">
                  <c:v>0</c:v>
                </c:pt>
                <c:pt idx="570520">
                  <c:v>0</c:v>
                </c:pt>
                <c:pt idx="570521">
                  <c:v>0</c:v>
                </c:pt>
                <c:pt idx="570522">
                  <c:v>0</c:v>
                </c:pt>
                <c:pt idx="570523">
                  <c:v>0</c:v>
                </c:pt>
                <c:pt idx="570524">
                  <c:v>0</c:v>
                </c:pt>
                <c:pt idx="570525">
                  <c:v>0</c:v>
                </c:pt>
                <c:pt idx="570526">
                  <c:v>0</c:v>
                </c:pt>
                <c:pt idx="570527">
                  <c:v>0</c:v>
                </c:pt>
                <c:pt idx="570528">
                  <c:v>0</c:v>
                </c:pt>
                <c:pt idx="570529">
                  <c:v>0</c:v>
                </c:pt>
                <c:pt idx="570530">
                  <c:v>0</c:v>
                </c:pt>
                <c:pt idx="570531">
                  <c:v>0</c:v>
                </c:pt>
                <c:pt idx="570532">
                  <c:v>0</c:v>
                </c:pt>
                <c:pt idx="570533">
                  <c:v>0</c:v>
                </c:pt>
                <c:pt idx="570534">
                  <c:v>0</c:v>
                </c:pt>
                <c:pt idx="570535">
                  <c:v>0</c:v>
                </c:pt>
                <c:pt idx="570536">
                  <c:v>0</c:v>
                </c:pt>
                <c:pt idx="570537">
                  <c:v>0</c:v>
                </c:pt>
                <c:pt idx="570538">
                  <c:v>0</c:v>
                </c:pt>
                <c:pt idx="570539">
                  <c:v>0</c:v>
                </c:pt>
                <c:pt idx="570540">
                  <c:v>0</c:v>
                </c:pt>
                <c:pt idx="570541">
                  <c:v>0</c:v>
                </c:pt>
                <c:pt idx="570542">
                  <c:v>0</c:v>
                </c:pt>
                <c:pt idx="570543">
                  <c:v>0</c:v>
                </c:pt>
                <c:pt idx="570544">
                  <c:v>0</c:v>
                </c:pt>
                <c:pt idx="570545">
                  <c:v>0</c:v>
                </c:pt>
                <c:pt idx="570546">
                  <c:v>0</c:v>
                </c:pt>
                <c:pt idx="570547">
                  <c:v>0</c:v>
                </c:pt>
                <c:pt idx="570548">
                  <c:v>0</c:v>
                </c:pt>
                <c:pt idx="570549">
                  <c:v>0</c:v>
                </c:pt>
                <c:pt idx="570550">
                  <c:v>0</c:v>
                </c:pt>
                <c:pt idx="570551">
                  <c:v>0</c:v>
                </c:pt>
                <c:pt idx="570552">
                  <c:v>0</c:v>
                </c:pt>
                <c:pt idx="570553">
                  <c:v>0</c:v>
                </c:pt>
                <c:pt idx="570554">
                  <c:v>0</c:v>
                </c:pt>
                <c:pt idx="570555">
                  <c:v>0</c:v>
                </c:pt>
                <c:pt idx="570556">
                  <c:v>0</c:v>
                </c:pt>
                <c:pt idx="570557">
                  <c:v>0</c:v>
                </c:pt>
                <c:pt idx="570558">
                  <c:v>0</c:v>
                </c:pt>
                <c:pt idx="570559">
                  <c:v>0</c:v>
                </c:pt>
                <c:pt idx="570560">
                  <c:v>0</c:v>
                </c:pt>
                <c:pt idx="570561">
                  <c:v>0</c:v>
                </c:pt>
                <c:pt idx="570562">
                  <c:v>0</c:v>
                </c:pt>
                <c:pt idx="570563">
                  <c:v>0</c:v>
                </c:pt>
                <c:pt idx="570564">
                  <c:v>0</c:v>
                </c:pt>
                <c:pt idx="570565">
                  <c:v>0</c:v>
                </c:pt>
                <c:pt idx="570566">
                  <c:v>0</c:v>
                </c:pt>
                <c:pt idx="570567">
                  <c:v>0</c:v>
                </c:pt>
                <c:pt idx="570568">
                  <c:v>0</c:v>
                </c:pt>
                <c:pt idx="570569">
                  <c:v>0</c:v>
                </c:pt>
                <c:pt idx="570570">
                  <c:v>0</c:v>
                </c:pt>
                <c:pt idx="570571">
                  <c:v>0</c:v>
                </c:pt>
                <c:pt idx="570572">
                  <c:v>0</c:v>
                </c:pt>
                <c:pt idx="570573">
                  <c:v>0</c:v>
                </c:pt>
                <c:pt idx="570574">
                  <c:v>0</c:v>
                </c:pt>
                <c:pt idx="570575">
                  <c:v>0</c:v>
                </c:pt>
                <c:pt idx="570576">
                  <c:v>0</c:v>
                </c:pt>
                <c:pt idx="570577">
                  <c:v>0</c:v>
                </c:pt>
                <c:pt idx="570578">
                  <c:v>0</c:v>
                </c:pt>
                <c:pt idx="570579">
                  <c:v>0</c:v>
                </c:pt>
                <c:pt idx="570580">
                  <c:v>0</c:v>
                </c:pt>
                <c:pt idx="570581">
                  <c:v>0</c:v>
                </c:pt>
                <c:pt idx="570582">
                  <c:v>0</c:v>
                </c:pt>
                <c:pt idx="570583">
                  <c:v>0</c:v>
                </c:pt>
                <c:pt idx="570584">
                  <c:v>0</c:v>
                </c:pt>
                <c:pt idx="570585">
                  <c:v>0</c:v>
                </c:pt>
                <c:pt idx="570586">
                  <c:v>0</c:v>
                </c:pt>
                <c:pt idx="570587">
                  <c:v>0</c:v>
                </c:pt>
                <c:pt idx="570588">
                  <c:v>0</c:v>
                </c:pt>
                <c:pt idx="570589">
                  <c:v>0</c:v>
                </c:pt>
                <c:pt idx="570590">
                  <c:v>0</c:v>
                </c:pt>
                <c:pt idx="570591">
                  <c:v>0</c:v>
                </c:pt>
                <c:pt idx="570592">
                  <c:v>0</c:v>
                </c:pt>
                <c:pt idx="570593">
                  <c:v>0</c:v>
                </c:pt>
                <c:pt idx="570594">
                  <c:v>0</c:v>
                </c:pt>
                <c:pt idx="570595">
                  <c:v>0</c:v>
                </c:pt>
                <c:pt idx="570596">
                  <c:v>0</c:v>
                </c:pt>
                <c:pt idx="570597">
                  <c:v>0</c:v>
                </c:pt>
                <c:pt idx="570598">
                  <c:v>0</c:v>
                </c:pt>
                <c:pt idx="570599">
                  <c:v>0</c:v>
                </c:pt>
                <c:pt idx="570600">
                  <c:v>0</c:v>
                </c:pt>
                <c:pt idx="570601">
                  <c:v>0</c:v>
                </c:pt>
                <c:pt idx="570602">
                  <c:v>0</c:v>
                </c:pt>
                <c:pt idx="570603">
                  <c:v>0</c:v>
                </c:pt>
                <c:pt idx="570604">
                  <c:v>0</c:v>
                </c:pt>
                <c:pt idx="570605">
                  <c:v>0</c:v>
                </c:pt>
                <c:pt idx="570606">
                  <c:v>0</c:v>
                </c:pt>
                <c:pt idx="570607">
                  <c:v>0</c:v>
                </c:pt>
                <c:pt idx="570608">
                  <c:v>0</c:v>
                </c:pt>
                <c:pt idx="570609">
                  <c:v>0</c:v>
                </c:pt>
                <c:pt idx="570610">
                  <c:v>0</c:v>
                </c:pt>
                <c:pt idx="570611">
                  <c:v>0</c:v>
                </c:pt>
                <c:pt idx="570612">
                  <c:v>0</c:v>
                </c:pt>
                <c:pt idx="570613">
                  <c:v>0</c:v>
                </c:pt>
                <c:pt idx="570614">
                  <c:v>0</c:v>
                </c:pt>
                <c:pt idx="570615">
                  <c:v>0</c:v>
                </c:pt>
                <c:pt idx="570616">
                  <c:v>0</c:v>
                </c:pt>
                <c:pt idx="570617">
                  <c:v>0</c:v>
                </c:pt>
                <c:pt idx="570618">
                  <c:v>0</c:v>
                </c:pt>
                <c:pt idx="570619">
                  <c:v>0</c:v>
                </c:pt>
                <c:pt idx="570620">
                  <c:v>0</c:v>
                </c:pt>
                <c:pt idx="570621">
                  <c:v>0</c:v>
                </c:pt>
                <c:pt idx="570622">
                  <c:v>0</c:v>
                </c:pt>
                <c:pt idx="570623">
                  <c:v>0</c:v>
                </c:pt>
                <c:pt idx="570624">
                  <c:v>0</c:v>
                </c:pt>
                <c:pt idx="570625">
                  <c:v>0</c:v>
                </c:pt>
                <c:pt idx="570626">
                  <c:v>0</c:v>
                </c:pt>
                <c:pt idx="570627">
                  <c:v>0</c:v>
                </c:pt>
                <c:pt idx="570628">
                  <c:v>0</c:v>
                </c:pt>
                <c:pt idx="570629">
                  <c:v>0</c:v>
                </c:pt>
                <c:pt idx="570630">
                  <c:v>0</c:v>
                </c:pt>
                <c:pt idx="570631">
                  <c:v>0</c:v>
                </c:pt>
                <c:pt idx="570632">
                  <c:v>0</c:v>
                </c:pt>
                <c:pt idx="570633">
                  <c:v>0</c:v>
                </c:pt>
                <c:pt idx="570634">
                  <c:v>0</c:v>
                </c:pt>
                <c:pt idx="570635">
                  <c:v>0</c:v>
                </c:pt>
                <c:pt idx="570636">
                  <c:v>0</c:v>
                </c:pt>
                <c:pt idx="570637">
                  <c:v>0</c:v>
                </c:pt>
                <c:pt idx="570638">
                  <c:v>0</c:v>
                </c:pt>
                <c:pt idx="570639">
                  <c:v>0</c:v>
                </c:pt>
                <c:pt idx="570640">
                  <c:v>0</c:v>
                </c:pt>
                <c:pt idx="570641">
                  <c:v>0</c:v>
                </c:pt>
                <c:pt idx="570642">
                  <c:v>0</c:v>
                </c:pt>
                <c:pt idx="570643">
                  <c:v>0</c:v>
                </c:pt>
                <c:pt idx="570644">
                  <c:v>0</c:v>
                </c:pt>
                <c:pt idx="570645">
                  <c:v>0</c:v>
                </c:pt>
                <c:pt idx="570646">
                  <c:v>0</c:v>
                </c:pt>
                <c:pt idx="570647">
                  <c:v>0</c:v>
                </c:pt>
                <c:pt idx="570648">
                  <c:v>0</c:v>
                </c:pt>
                <c:pt idx="570649">
                  <c:v>0</c:v>
                </c:pt>
                <c:pt idx="570650">
                  <c:v>0</c:v>
                </c:pt>
                <c:pt idx="570651">
                  <c:v>0</c:v>
                </c:pt>
                <c:pt idx="570652">
                  <c:v>0</c:v>
                </c:pt>
                <c:pt idx="570653">
                  <c:v>0</c:v>
                </c:pt>
                <c:pt idx="570654">
                  <c:v>0</c:v>
                </c:pt>
                <c:pt idx="570655">
                  <c:v>0</c:v>
                </c:pt>
                <c:pt idx="570656">
                  <c:v>0</c:v>
                </c:pt>
                <c:pt idx="570657">
                  <c:v>0</c:v>
                </c:pt>
                <c:pt idx="570658">
                  <c:v>0</c:v>
                </c:pt>
                <c:pt idx="570659">
                  <c:v>0</c:v>
                </c:pt>
                <c:pt idx="570660">
                  <c:v>0</c:v>
                </c:pt>
                <c:pt idx="570661">
                  <c:v>0</c:v>
                </c:pt>
                <c:pt idx="570662">
                  <c:v>0</c:v>
                </c:pt>
                <c:pt idx="570663">
                  <c:v>0</c:v>
                </c:pt>
                <c:pt idx="570664">
                  <c:v>0</c:v>
                </c:pt>
                <c:pt idx="570665">
                  <c:v>0</c:v>
                </c:pt>
                <c:pt idx="570666">
                  <c:v>0</c:v>
                </c:pt>
                <c:pt idx="570667">
                  <c:v>0</c:v>
                </c:pt>
                <c:pt idx="570668">
                  <c:v>0</c:v>
                </c:pt>
                <c:pt idx="570669">
                  <c:v>0</c:v>
                </c:pt>
                <c:pt idx="570670">
                  <c:v>0</c:v>
                </c:pt>
                <c:pt idx="570671">
                  <c:v>0</c:v>
                </c:pt>
                <c:pt idx="570672">
                  <c:v>0</c:v>
                </c:pt>
                <c:pt idx="570673">
                  <c:v>0</c:v>
                </c:pt>
                <c:pt idx="570674">
                  <c:v>0</c:v>
                </c:pt>
                <c:pt idx="570675">
                  <c:v>0</c:v>
                </c:pt>
                <c:pt idx="570676">
                  <c:v>0</c:v>
                </c:pt>
                <c:pt idx="570677">
                  <c:v>0</c:v>
                </c:pt>
                <c:pt idx="570678">
                  <c:v>0</c:v>
                </c:pt>
                <c:pt idx="570679">
                  <c:v>0</c:v>
                </c:pt>
                <c:pt idx="570680">
                  <c:v>0</c:v>
                </c:pt>
                <c:pt idx="570681">
                  <c:v>0</c:v>
                </c:pt>
                <c:pt idx="570682">
                  <c:v>0</c:v>
                </c:pt>
                <c:pt idx="570683">
                  <c:v>0</c:v>
                </c:pt>
                <c:pt idx="570684">
                  <c:v>0</c:v>
                </c:pt>
                <c:pt idx="570685">
                  <c:v>0</c:v>
                </c:pt>
                <c:pt idx="570686">
                  <c:v>0</c:v>
                </c:pt>
                <c:pt idx="570687">
                  <c:v>0</c:v>
                </c:pt>
                <c:pt idx="570688">
                  <c:v>0</c:v>
                </c:pt>
                <c:pt idx="570689">
                  <c:v>0</c:v>
                </c:pt>
                <c:pt idx="570690">
                  <c:v>0</c:v>
                </c:pt>
                <c:pt idx="570691">
                  <c:v>0</c:v>
                </c:pt>
                <c:pt idx="570692">
                  <c:v>0</c:v>
                </c:pt>
                <c:pt idx="570693">
                  <c:v>0</c:v>
                </c:pt>
                <c:pt idx="570694">
                  <c:v>0</c:v>
                </c:pt>
                <c:pt idx="570695">
                  <c:v>0</c:v>
                </c:pt>
                <c:pt idx="570696">
                  <c:v>0</c:v>
                </c:pt>
                <c:pt idx="570697">
                  <c:v>0</c:v>
                </c:pt>
                <c:pt idx="570698">
                  <c:v>0</c:v>
                </c:pt>
                <c:pt idx="570699">
                  <c:v>0</c:v>
                </c:pt>
                <c:pt idx="570700">
                  <c:v>0</c:v>
                </c:pt>
                <c:pt idx="570701">
                  <c:v>0</c:v>
                </c:pt>
                <c:pt idx="570702">
                  <c:v>0</c:v>
                </c:pt>
                <c:pt idx="570703">
                  <c:v>0</c:v>
                </c:pt>
                <c:pt idx="570704">
                  <c:v>0</c:v>
                </c:pt>
                <c:pt idx="570705">
                  <c:v>0</c:v>
                </c:pt>
                <c:pt idx="570706">
                  <c:v>0</c:v>
                </c:pt>
                <c:pt idx="570707">
                  <c:v>0</c:v>
                </c:pt>
                <c:pt idx="570708">
                  <c:v>0</c:v>
                </c:pt>
                <c:pt idx="570709">
                  <c:v>0</c:v>
                </c:pt>
                <c:pt idx="570710">
                  <c:v>0</c:v>
                </c:pt>
                <c:pt idx="570711">
                  <c:v>0</c:v>
                </c:pt>
                <c:pt idx="570712">
                  <c:v>0</c:v>
                </c:pt>
                <c:pt idx="570713">
                  <c:v>0</c:v>
                </c:pt>
                <c:pt idx="570714">
                  <c:v>0</c:v>
                </c:pt>
                <c:pt idx="570715">
                  <c:v>0</c:v>
                </c:pt>
                <c:pt idx="570716">
                  <c:v>0</c:v>
                </c:pt>
                <c:pt idx="570717">
                  <c:v>0</c:v>
                </c:pt>
                <c:pt idx="570718">
                  <c:v>0</c:v>
                </c:pt>
                <c:pt idx="570719">
                  <c:v>0</c:v>
                </c:pt>
                <c:pt idx="570720">
                  <c:v>0</c:v>
                </c:pt>
                <c:pt idx="570721">
                  <c:v>0</c:v>
                </c:pt>
                <c:pt idx="570722">
                  <c:v>0</c:v>
                </c:pt>
                <c:pt idx="570723">
                  <c:v>0</c:v>
                </c:pt>
                <c:pt idx="570724">
                  <c:v>0</c:v>
                </c:pt>
                <c:pt idx="570725">
                  <c:v>0</c:v>
                </c:pt>
                <c:pt idx="570726">
                  <c:v>0</c:v>
                </c:pt>
                <c:pt idx="570727">
                  <c:v>0</c:v>
                </c:pt>
                <c:pt idx="570728">
                  <c:v>0</c:v>
                </c:pt>
                <c:pt idx="570729">
                  <c:v>0</c:v>
                </c:pt>
                <c:pt idx="570730">
                  <c:v>0</c:v>
                </c:pt>
                <c:pt idx="570731">
                  <c:v>0</c:v>
                </c:pt>
                <c:pt idx="570732">
                  <c:v>0</c:v>
                </c:pt>
                <c:pt idx="570733">
                  <c:v>0</c:v>
                </c:pt>
                <c:pt idx="570734">
                  <c:v>0</c:v>
                </c:pt>
                <c:pt idx="570735">
                  <c:v>0</c:v>
                </c:pt>
                <c:pt idx="570736">
                  <c:v>0</c:v>
                </c:pt>
                <c:pt idx="570737">
                  <c:v>0</c:v>
                </c:pt>
                <c:pt idx="570738">
                  <c:v>0</c:v>
                </c:pt>
                <c:pt idx="570739">
                  <c:v>0</c:v>
                </c:pt>
                <c:pt idx="570740">
                  <c:v>0</c:v>
                </c:pt>
                <c:pt idx="570741">
                  <c:v>0</c:v>
                </c:pt>
                <c:pt idx="570742">
                  <c:v>0</c:v>
                </c:pt>
                <c:pt idx="570743">
                  <c:v>0</c:v>
                </c:pt>
                <c:pt idx="570744">
                  <c:v>0</c:v>
                </c:pt>
                <c:pt idx="570745">
                  <c:v>0</c:v>
                </c:pt>
                <c:pt idx="570746">
                  <c:v>0</c:v>
                </c:pt>
                <c:pt idx="570747">
                  <c:v>0</c:v>
                </c:pt>
                <c:pt idx="570748">
                  <c:v>0</c:v>
                </c:pt>
                <c:pt idx="570749">
                  <c:v>0</c:v>
                </c:pt>
                <c:pt idx="570750">
                  <c:v>0</c:v>
                </c:pt>
                <c:pt idx="570751">
                  <c:v>0</c:v>
                </c:pt>
                <c:pt idx="570752">
                  <c:v>0</c:v>
                </c:pt>
                <c:pt idx="570753">
                  <c:v>0</c:v>
                </c:pt>
                <c:pt idx="570754">
                  <c:v>0</c:v>
                </c:pt>
                <c:pt idx="570755">
                  <c:v>0</c:v>
                </c:pt>
                <c:pt idx="570756">
                  <c:v>0</c:v>
                </c:pt>
                <c:pt idx="570757">
                  <c:v>0</c:v>
                </c:pt>
                <c:pt idx="570758">
                  <c:v>0</c:v>
                </c:pt>
                <c:pt idx="570759">
                  <c:v>0</c:v>
                </c:pt>
                <c:pt idx="570760">
                  <c:v>0</c:v>
                </c:pt>
                <c:pt idx="570761">
                  <c:v>0</c:v>
                </c:pt>
                <c:pt idx="570762">
                  <c:v>0</c:v>
                </c:pt>
                <c:pt idx="570763">
                  <c:v>0</c:v>
                </c:pt>
                <c:pt idx="570764">
                  <c:v>0</c:v>
                </c:pt>
                <c:pt idx="570765">
                  <c:v>0</c:v>
                </c:pt>
                <c:pt idx="570766">
                  <c:v>0</c:v>
                </c:pt>
                <c:pt idx="570767">
                  <c:v>0</c:v>
                </c:pt>
                <c:pt idx="570768">
                  <c:v>0</c:v>
                </c:pt>
                <c:pt idx="570769">
                  <c:v>0</c:v>
                </c:pt>
                <c:pt idx="570770">
                  <c:v>0</c:v>
                </c:pt>
                <c:pt idx="570771">
                  <c:v>0</c:v>
                </c:pt>
                <c:pt idx="570772">
                  <c:v>0</c:v>
                </c:pt>
                <c:pt idx="570773">
                  <c:v>0</c:v>
                </c:pt>
                <c:pt idx="570774">
                  <c:v>0</c:v>
                </c:pt>
                <c:pt idx="570775">
                  <c:v>0</c:v>
                </c:pt>
                <c:pt idx="570776">
                  <c:v>0</c:v>
                </c:pt>
                <c:pt idx="570777">
                  <c:v>0</c:v>
                </c:pt>
                <c:pt idx="570778">
                  <c:v>0</c:v>
                </c:pt>
                <c:pt idx="570779">
                  <c:v>0</c:v>
                </c:pt>
                <c:pt idx="570780">
                  <c:v>0</c:v>
                </c:pt>
                <c:pt idx="570781">
                  <c:v>0</c:v>
                </c:pt>
                <c:pt idx="570782">
                  <c:v>0</c:v>
                </c:pt>
                <c:pt idx="570783">
                  <c:v>0</c:v>
                </c:pt>
                <c:pt idx="570784">
                  <c:v>0</c:v>
                </c:pt>
                <c:pt idx="570785">
                  <c:v>0</c:v>
                </c:pt>
                <c:pt idx="570786">
                  <c:v>0</c:v>
                </c:pt>
                <c:pt idx="570787">
                  <c:v>0</c:v>
                </c:pt>
                <c:pt idx="570788">
                  <c:v>0</c:v>
                </c:pt>
                <c:pt idx="570789">
                  <c:v>0</c:v>
                </c:pt>
                <c:pt idx="570790">
                  <c:v>0</c:v>
                </c:pt>
                <c:pt idx="570791">
                  <c:v>0</c:v>
                </c:pt>
                <c:pt idx="570792">
                  <c:v>0</c:v>
                </c:pt>
                <c:pt idx="570793">
                  <c:v>0</c:v>
                </c:pt>
                <c:pt idx="570794">
                  <c:v>0</c:v>
                </c:pt>
                <c:pt idx="570795">
                  <c:v>0</c:v>
                </c:pt>
                <c:pt idx="570796">
                  <c:v>0</c:v>
                </c:pt>
                <c:pt idx="570797">
                  <c:v>0</c:v>
                </c:pt>
                <c:pt idx="570798">
                  <c:v>0</c:v>
                </c:pt>
                <c:pt idx="570799">
                  <c:v>0</c:v>
                </c:pt>
                <c:pt idx="570800">
                  <c:v>0</c:v>
                </c:pt>
                <c:pt idx="570801">
                  <c:v>0</c:v>
                </c:pt>
                <c:pt idx="570802">
                  <c:v>0</c:v>
                </c:pt>
                <c:pt idx="570803">
                  <c:v>0</c:v>
                </c:pt>
                <c:pt idx="570804">
                  <c:v>0</c:v>
                </c:pt>
                <c:pt idx="570805">
                  <c:v>0</c:v>
                </c:pt>
                <c:pt idx="570806">
                  <c:v>0</c:v>
                </c:pt>
                <c:pt idx="570807">
                  <c:v>0</c:v>
                </c:pt>
                <c:pt idx="570808">
                  <c:v>0</c:v>
                </c:pt>
                <c:pt idx="570809">
                  <c:v>0</c:v>
                </c:pt>
                <c:pt idx="570810">
                  <c:v>0</c:v>
                </c:pt>
                <c:pt idx="570811">
                  <c:v>0</c:v>
                </c:pt>
                <c:pt idx="570812">
                  <c:v>0</c:v>
                </c:pt>
                <c:pt idx="570813">
                  <c:v>0</c:v>
                </c:pt>
                <c:pt idx="570814">
                  <c:v>0</c:v>
                </c:pt>
                <c:pt idx="570815">
                  <c:v>0</c:v>
                </c:pt>
                <c:pt idx="570816">
                  <c:v>0</c:v>
                </c:pt>
                <c:pt idx="570817">
                  <c:v>0</c:v>
                </c:pt>
                <c:pt idx="570818">
                  <c:v>0</c:v>
                </c:pt>
                <c:pt idx="570819">
                  <c:v>0</c:v>
                </c:pt>
                <c:pt idx="570820">
                  <c:v>0</c:v>
                </c:pt>
                <c:pt idx="570821">
                  <c:v>0</c:v>
                </c:pt>
                <c:pt idx="570822">
                  <c:v>0</c:v>
                </c:pt>
                <c:pt idx="570823">
                  <c:v>0</c:v>
                </c:pt>
                <c:pt idx="570824">
                  <c:v>0</c:v>
                </c:pt>
                <c:pt idx="570825">
                  <c:v>0</c:v>
                </c:pt>
                <c:pt idx="570826">
                  <c:v>0</c:v>
                </c:pt>
                <c:pt idx="570827">
                  <c:v>0</c:v>
                </c:pt>
                <c:pt idx="570828">
                  <c:v>0</c:v>
                </c:pt>
                <c:pt idx="570829">
                  <c:v>0</c:v>
                </c:pt>
                <c:pt idx="570830">
                  <c:v>0</c:v>
                </c:pt>
                <c:pt idx="570831">
                  <c:v>0</c:v>
                </c:pt>
                <c:pt idx="570832">
                  <c:v>0</c:v>
                </c:pt>
                <c:pt idx="570833">
                  <c:v>0</c:v>
                </c:pt>
                <c:pt idx="570834">
                  <c:v>0</c:v>
                </c:pt>
                <c:pt idx="570835">
                  <c:v>0</c:v>
                </c:pt>
                <c:pt idx="570836">
                  <c:v>0</c:v>
                </c:pt>
                <c:pt idx="570837">
                  <c:v>0</c:v>
                </c:pt>
                <c:pt idx="570838">
                  <c:v>0</c:v>
                </c:pt>
                <c:pt idx="570839">
                  <c:v>0</c:v>
                </c:pt>
                <c:pt idx="570840">
                  <c:v>0</c:v>
                </c:pt>
                <c:pt idx="570841">
                  <c:v>0</c:v>
                </c:pt>
                <c:pt idx="570842">
                  <c:v>0</c:v>
                </c:pt>
                <c:pt idx="570843">
                  <c:v>0</c:v>
                </c:pt>
                <c:pt idx="570844">
                  <c:v>0</c:v>
                </c:pt>
                <c:pt idx="570845">
                  <c:v>0</c:v>
                </c:pt>
                <c:pt idx="570846">
                  <c:v>0</c:v>
                </c:pt>
                <c:pt idx="570847">
                  <c:v>0</c:v>
                </c:pt>
                <c:pt idx="570848">
                  <c:v>0</c:v>
                </c:pt>
                <c:pt idx="570849">
                  <c:v>0</c:v>
                </c:pt>
                <c:pt idx="570850">
                  <c:v>0</c:v>
                </c:pt>
                <c:pt idx="570851">
                  <c:v>0</c:v>
                </c:pt>
                <c:pt idx="570852">
                  <c:v>0</c:v>
                </c:pt>
                <c:pt idx="570853">
                  <c:v>0</c:v>
                </c:pt>
                <c:pt idx="570854">
                  <c:v>0</c:v>
                </c:pt>
                <c:pt idx="570855">
                  <c:v>0</c:v>
                </c:pt>
                <c:pt idx="570856">
                  <c:v>0</c:v>
                </c:pt>
                <c:pt idx="570857">
                  <c:v>0</c:v>
                </c:pt>
                <c:pt idx="570858">
                  <c:v>0</c:v>
                </c:pt>
                <c:pt idx="570859">
                  <c:v>0</c:v>
                </c:pt>
                <c:pt idx="570860">
                  <c:v>0</c:v>
                </c:pt>
                <c:pt idx="570861">
                  <c:v>0</c:v>
                </c:pt>
                <c:pt idx="570862">
                  <c:v>0</c:v>
                </c:pt>
                <c:pt idx="570863">
                  <c:v>0</c:v>
                </c:pt>
                <c:pt idx="570864">
                  <c:v>0</c:v>
                </c:pt>
                <c:pt idx="570865">
                  <c:v>0</c:v>
                </c:pt>
                <c:pt idx="570866">
                  <c:v>0</c:v>
                </c:pt>
                <c:pt idx="570867">
                  <c:v>0</c:v>
                </c:pt>
                <c:pt idx="570868">
                  <c:v>0</c:v>
                </c:pt>
                <c:pt idx="570869">
                  <c:v>0</c:v>
                </c:pt>
                <c:pt idx="570870">
                  <c:v>0</c:v>
                </c:pt>
                <c:pt idx="570871">
                  <c:v>0</c:v>
                </c:pt>
                <c:pt idx="570872">
                  <c:v>0</c:v>
                </c:pt>
                <c:pt idx="570873">
                  <c:v>0</c:v>
                </c:pt>
                <c:pt idx="570874">
                  <c:v>0</c:v>
                </c:pt>
                <c:pt idx="570875">
                  <c:v>0</c:v>
                </c:pt>
                <c:pt idx="570876">
                  <c:v>0</c:v>
                </c:pt>
                <c:pt idx="570877">
                  <c:v>0</c:v>
                </c:pt>
                <c:pt idx="570878">
                  <c:v>0</c:v>
                </c:pt>
                <c:pt idx="570879">
                  <c:v>0</c:v>
                </c:pt>
                <c:pt idx="570880">
                  <c:v>0</c:v>
                </c:pt>
                <c:pt idx="570881">
                  <c:v>0</c:v>
                </c:pt>
                <c:pt idx="570882">
                  <c:v>0</c:v>
                </c:pt>
                <c:pt idx="570883">
                  <c:v>0</c:v>
                </c:pt>
                <c:pt idx="570884">
                  <c:v>0</c:v>
                </c:pt>
                <c:pt idx="570885">
                  <c:v>0</c:v>
                </c:pt>
                <c:pt idx="570886">
                  <c:v>0</c:v>
                </c:pt>
                <c:pt idx="570887">
                  <c:v>0</c:v>
                </c:pt>
                <c:pt idx="570888">
                  <c:v>0</c:v>
                </c:pt>
                <c:pt idx="570889">
                  <c:v>0</c:v>
                </c:pt>
                <c:pt idx="570890">
                  <c:v>0</c:v>
                </c:pt>
                <c:pt idx="570891">
                  <c:v>0</c:v>
                </c:pt>
                <c:pt idx="570892">
                  <c:v>0</c:v>
                </c:pt>
                <c:pt idx="570893">
                  <c:v>0</c:v>
                </c:pt>
                <c:pt idx="570894">
                  <c:v>0</c:v>
                </c:pt>
                <c:pt idx="570895">
                  <c:v>0</c:v>
                </c:pt>
                <c:pt idx="570896">
                  <c:v>0</c:v>
                </c:pt>
                <c:pt idx="570897">
                  <c:v>0</c:v>
                </c:pt>
                <c:pt idx="570898">
                  <c:v>0</c:v>
                </c:pt>
                <c:pt idx="570899">
                  <c:v>0</c:v>
                </c:pt>
                <c:pt idx="570900">
                  <c:v>0</c:v>
                </c:pt>
                <c:pt idx="570901">
                  <c:v>0</c:v>
                </c:pt>
                <c:pt idx="570902">
                  <c:v>0</c:v>
                </c:pt>
                <c:pt idx="570903">
                  <c:v>0</c:v>
                </c:pt>
                <c:pt idx="570904">
                  <c:v>0</c:v>
                </c:pt>
                <c:pt idx="570905">
                  <c:v>0</c:v>
                </c:pt>
                <c:pt idx="570906">
                  <c:v>0</c:v>
                </c:pt>
                <c:pt idx="570907">
                  <c:v>0</c:v>
                </c:pt>
                <c:pt idx="570908">
                  <c:v>0</c:v>
                </c:pt>
                <c:pt idx="570909">
                  <c:v>0</c:v>
                </c:pt>
                <c:pt idx="570910">
                  <c:v>0</c:v>
                </c:pt>
                <c:pt idx="570911">
                  <c:v>0</c:v>
                </c:pt>
                <c:pt idx="570912">
                  <c:v>0</c:v>
                </c:pt>
                <c:pt idx="570913">
                  <c:v>0</c:v>
                </c:pt>
                <c:pt idx="570914">
                  <c:v>0</c:v>
                </c:pt>
                <c:pt idx="570915">
                  <c:v>0</c:v>
                </c:pt>
                <c:pt idx="570916">
                  <c:v>0</c:v>
                </c:pt>
                <c:pt idx="570917">
                  <c:v>0</c:v>
                </c:pt>
                <c:pt idx="570918">
                  <c:v>0</c:v>
                </c:pt>
                <c:pt idx="570919">
                  <c:v>0</c:v>
                </c:pt>
                <c:pt idx="570920">
                  <c:v>0</c:v>
                </c:pt>
                <c:pt idx="570921">
                  <c:v>0</c:v>
                </c:pt>
                <c:pt idx="570922">
                  <c:v>0</c:v>
                </c:pt>
                <c:pt idx="570923">
                  <c:v>0</c:v>
                </c:pt>
                <c:pt idx="570924">
                  <c:v>0</c:v>
                </c:pt>
                <c:pt idx="570925">
                  <c:v>0</c:v>
                </c:pt>
                <c:pt idx="570926">
                  <c:v>0</c:v>
                </c:pt>
                <c:pt idx="570927">
                  <c:v>0</c:v>
                </c:pt>
                <c:pt idx="570928">
                  <c:v>0</c:v>
                </c:pt>
                <c:pt idx="570929">
                  <c:v>0</c:v>
                </c:pt>
                <c:pt idx="570930">
                  <c:v>0</c:v>
                </c:pt>
                <c:pt idx="570931">
                  <c:v>0</c:v>
                </c:pt>
                <c:pt idx="570932">
                  <c:v>0</c:v>
                </c:pt>
                <c:pt idx="570933">
                  <c:v>0</c:v>
                </c:pt>
                <c:pt idx="570934">
                  <c:v>0</c:v>
                </c:pt>
                <c:pt idx="570935">
                  <c:v>0</c:v>
                </c:pt>
                <c:pt idx="570936">
                  <c:v>0</c:v>
                </c:pt>
                <c:pt idx="570937">
                  <c:v>0</c:v>
                </c:pt>
                <c:pt idx="570938">
                  <c:v>0</c:v>
                </c:pt>
                <c:pt idx="570939">
                  <c:v>0</c:v>
                </c:pt>
                <c:pt idx="570940">
                  <c:v>0</c:v>
                </c:pt>
                <c:pt idx="570941">
                  <c:v>0</c:v>
                </c:pt>
                <c:pt idx="570942">
                  <c:v>0</c:v>
                </c:pt>
                <c:pt idx="570943">
                  <c:v>0</c:v>
                </c:pt>
                <c:pt idx="570944">
                  <c:v>0</c:v>
                </c:pt>
                <c:pt idx="570945">
                  <c:v>0</c:v>
                </c:pt>
                <c:pt idx="570946">
                  <c:v>0</c:v>
                </c:pt>
                <c:pt idx="570947">
                  <c:v>0</c:v>
                </c:pt>
                <c:pt idx="570948">
                  <c:v>0</c:v>
                </c:pt>
                <c:pt idx="570949">
                  <c:v>0</c:v>
                </c:pt>
                <c:pt idx="570950">
                  <c:v>0</c:v>
                </c:pt>
                <c:pt idx="570951">
                  <c:v>0</c:v>
                </c:pt>
                <c:pt idx="570952">
                  <c:v>0</c:v>
                </c:pt>
                <c:pt idx="570953">
                  <c:v>0</c:v>
                </c:pt>
                <c:pt idx="570954">
                  <c:v>0</c:v>
                </c:pt>
                <c:pt idx="570955">
                  <c:v>0</c:v>
                </c:pt>
                <c:pt idx="570956">
                  <c:v>0</c:v>
                </c:pt>
                <c:pt idx="570957">
                  <c:v>0</c:v>
                </c:pt>
                <c:pt idx="570958">
                  <c:v>0</c:v>
                </c:pt>
                <c:pt idx="570959">
                  <c:v>0</c:v>
                </c:pt>
                <c:pt idx="570960">
                  <c:v>0</c:v>
                </c:pt>
                <c:pt idx="570961">
                  <c:v>0</c:v>
                </c:pt>
                <c:pt idx="570962">
                  <c:v>0</c:v>
                </c:pt>
                <c:pt idx="570963">
                  <c:v>0</c:v>
                </c:pt>
                <c:pt idx="570964">
                  <c:v>0</c:v>
                </c:pt>
                <c:pt idx="570965">
                  <c:v>0</c:v>
                </c:pt>
                <c:pt idx="570966">
                  <c:v>0</c:v>
                </c:pt>
                <c:pt idx="570967">
                  <c:v>0</c:v>
                </c:pt>
                <c:pt idx="570968">
                  <c:v>0</c:v>
                </c:pt>
                <c:pt idx="570969">
                  <c:v>0</c:v>
                </c:pt>
                <c:pt idx="570970">
                  <c:v>0</c:v>
                </c:pt>
                <c:pt idx="570971">
                  <c:v>0</c:v>
                </c:pt>
                <c:pt idx="570972">
                  <c:v>0</c:v>
                </c:pt>
                <c:pt idx="570973">
                  <c:v>0</c:v>
                </c:pt>
                <c:pt idx="570974">
                  <c:v>0</c:v>
                </c:pt>
                <c:pt idx="570975">
                  <c:v>0</c:v>
                </c:pt>
                <c:pt idx="570976">
                  <c:v>0</c:v>
                </c:pt>
                <c:pt idx="570977">
                  <c:v>0</c:v>
                </c:pt>
                <c:pt idx="570978">
                  <c:v>0</c:v>
                </c:pt>
                <c:pt idx="570979">
                  <c:v>0</c:v>
                </c:pt>
                <c:pt idx="570980">
                  <c:v>0</c:v>
                </c:pt>
                <c:pt idx="570981">
                  <c:v>0</c:v>
                </c:pt>
                <c:pt idx="570982">
                  <c:v>0</c:v>
                </c:pt>
                <c:pt idx="570983">
                  <c:v>0</c:v>
                </c:pt>
                <c:pt idx="570984">
                  <c:v>0</c:v>
                </c:pt>
                <c:pt idx="570985">
                  <c:v>0</c:v>
                </c:pt>
                <c:pt idx="570986">
                  <c:v>0</c:v>
                </c:pt>
                <c:pt idx="570987">
                  <c:v>0</c:v>
                </c:pt>
                <c:pt idx="570988">
                  <c:v>0</c:v>
                </c:pt>
                <c:pt idx="570989">
                  <c:v>0</c:v>
                </c:pt>
                <c:pt idx="570990">
                  <c:v>0</c:v>
                </c:pt>
                <c:pt idx="570991">
                  <c:v>0</c:v>
                </c:pt>
                <c:pt idx="570992">
                  <c:v>0</c:v>
                </c:pt>
                <c:pt idx="570993">
                  <c:v>0</c:v>
                </c:pt>
                <c:pt idx="570994">
                  <c:v>0</c:v>
                </c:pt>
                <c:pt idx="570995">
                  <c:v>0</c:v>
                </c:pt>
                <c:pt idx="570996">
                  <c:v>0</c:v>
                </c:pt>
                <c:pt idx="570997">
                  <c:v>0</c:v>
                </c:pt>
                <c:pt idx="570998">
                  <c:v>0</c:v>
                </c:pt>
                <c:pt idx="570999">
                  <c:v>0</c:v>
                </c:pt>
                <c:pt idx="571000">
                  <c:v>0</c:v>
                </c:pt>
                <c:pt idx="571001">
                  <c:v>0</c:v>
                </c:pt>
                <c:pt idx="571002">
                  <c:v>0</c:v>
                </c:pt>
                <c:pt idx="571003">
                  <c:v>0</c:v>
                </c:pt>
                <c:pt idx="571004">
                  <c:v>0</c:v>
                </c:pt>
                <c:pt idx="571005">
                  <c:v>0</c:v>
                </c:pt>
                <c:pt idx="571006">
                  <c:v>0</c:v>
                </c:pt>
                <c:pt idx="571007">
                  <c:v>0</c:v>
                </c:pt>
                <c:pt idx="571008">
                  <c:v>0</c:v>
                </c:pt>
                <c:pt idx="571009">
                  <c:v>0</c:v>
                </c:pt>
                <c:pt idx="571010">
                  <c:v>0</c:v>
                </c:pt>
                <c:pt idx="571011">
                  <c:v>0</c:v>
                </c:pt>
                <c:pt idx="571012">
                  <c:v>0</c:v>
                </c:pt>
                <c:pt idx="571013">
                  <c:v>0</c:v>
                </c:pt>
                <c:pt idx="571014">
                  <c:v>0</c:v>
                </c:pt>
                <c:pt idx="571015">
                  <c:v>0</c:v>
                </c:pt>
                <c:pt idx="571016">
                  <c:v>0</c:v>
                </c:pt>
                <c:pt idx="571017">
                  <c:v>0</c:v>
                </c:pt>
                <c:pt idx="571018">
                  <c:v>0</c:v>
                </c:pt>
                <c:pt idx="571019">
                  <c:v>0</c:v>
                </c:pt>
                <c:pt idx="571020">
                  <c:v>0</c:v>
                </c:pt>
                <c:pt idx="571021">
                  <c:v>0</c:v>
                </c:pt>
                <c:pt idx="571022">
                  <c:v>0</c:v>
                </c:pt>
                <c:pt idx="571023">
                  <c:v>0</c:v>
                </c:pt>
                <c:pt idx="571024">
                  <c:v>0</c:v>
                </c:pt>
                <c:pt idx="571025">
                  <c:v>0</c:v>
                </c:pt>
                <c:pt idx="571026">
                  <c:v>0</c:v>
                </c:pt>
                <c:pt idx="571027">
                  <c:v>0</c:v>
                </c:pt>
                <c:pt idx="571028">
                  <c:v>0</c:v>
                </c:pt>
                <c:pt idx="571029">
                  <c:v>0</c:v>
                </c:pt>
                <c:pt idx="571030">
                  <c:v>0</c:v>
                </c:pt>
                <c:pt idx="571031">
                  <c:v>0</c:v>
                </c:pt>
                <c:pt idx="571032">
                  <c:v>0</c:v>
                </c:pt>
                <c:pt idx="571033">
                  <c:v>0</c:v>
                </c:pt>
                <c:pt idx="571034">
                  <c:v>0</c:v>
                </c:pt>
                <c:pt idx="571035">
                  <c:v>0</c:v>
                </c:pt>
                <c:pt idx="571036">
                  <c:v>0</c:v>
                </c:pt>
                <c:pt idx="571037">
                  <c:v>0</c:v>
                </c:pt>
                <c:pt idx="571038">
                  <c:v>0</c:v>
                </c:pt>
                <c:pt idx="571039">
                  <c:v>0</c:v>
                </c:pt>
                <c:pt idx="571040">
                  <c:v>0</c:v>
                </c:pt>
                <c:pt idx="571041">
                  <c:v>0</c:v>
                </c:pt>
                <c:pt idx="571042">
                  <c:v>0</c:v>
                </c:pt>
                <c:pt idx="571043">
                  <c:v>0</c:v>
                </c:pt>
                <c:pt idx="571044">
                  <c:v>0</c:v>
                </c:pt>
                <c:pt idx="571045">
                  <c:v>0</c:v>
                </c:pt>
                <c:pt idx="571046">
                  <c:v>0</c:v>
                </c:pt>
                <c:pt idx="571047">
                  <c:v>0</c:v>
                </c:pt>
                <c:pt idx="571048">
                  <c:v>0</c:v>
                </c:pt>
                <c:pt idx="571049">
                  <c:v>0</c:v>
                </c:pt>
                <c:pt idx="571050">
                  <c:v>0</c:v>
                </c:pt>
                <c:pt idx="571051">
                  <c:v>0</c:v>
                </c:pt>
                <c:pt idx="571052">
                  <c:v>0</c:v>
                </c:pt>
                <c:pt idx="571053">
                  <c:v>0</c:v>
                </c:pt>
                <c:pt idx="571054">
                  <c:v>0</c:v>
                </c:pt>
                <c:pt idx="571055">
                  <c:v>0</c:v>
                </c:pt>
                <c:pt idx="571056">
                  <c:v>0</c:v>
                </c:pt>
                <c:pt idx="571057">
                  <c:v>0</c:v>
                </c:pt>
                <c:pt idx="571058">
                  <c:v>0</c:v>
                </c:pt>
                <c:pt idx="571059">
                  <c:v>0</c:v>
                </c:pt>
                <c:pt idx="571060">
                  <c:v>0</c:v>
                </c:pt>
                <c:pt idx="571061">
                  <c:v>0</c:v>
                </c:pt>
                <c:pt idx="571062">
                  <c:v>0</c:v>
                </c:pt>
                <c:pt idx="571063">
                  <c:v>0</c:v>
                </c:pt>
                <c:pt idx="571064">
                  <c:v>0</c:v>
                </c:pt>
                <c:pt idx="571065">
                  <c:v>0</c:v>
                </c:pt>
                <c:pt idx="571066">
                  <c:v>0</c:v>
                </c:pt>
                <c:pt idx="571067">
                  <c:v>0</c:v>
                </c:pt>
                <c:pt idx="571068">
                  <c:v>0</c:v>
                </c:pt>
                <c:pt idx="571069">
                  <c:v>0</c:v>
                </c:pt>
                <c:pt idx="571070">
                  <c:v>0</c:v>
                </c:pt>
                <c:pt idx="571071">
                  <c:v>0</c:v>
                </c:pt>
                <c:pt idx="571072">
                  <c:v>0</c:v>
                </c:pt>
                <c:pt idx="571073">
                  <c:v>0</c:v>
                </c:pt>
                <c:pt idx="571074">
                  <c:v>0</c:v>
                </c:pt>
                <c:pt idx="571075">
                  <c:v>0</c:v>
                </c:pt>
                <c:pt idx="571076">
                  <c:v>0</c:v>
                </c:pt>
                <c:pt idx="571077">
                  <c:v>0</c:v>
                </c:pt>
                <c:pt idx="571078">
                  <c:v>0</c:v>
                </c:pt>
                <c:pt idx="571079">
                  <c:v>0</c:v>
                </c:pt>
                <c:pt idx="571080">
                  <c:v>0</c:v>
                </c:pt>
                <c:pt idx="571081">
                  <c:v>0</c:v>
                </c:pt>
                <c:pt idx="571082">
                  <c:v>0</c:v>
                </c:pt>
                <c:pt idx="571083">
                  <c:v>0</c:v>
                </c:pt>
                <c:pt idx="571084">
                  <c:v>0</c:v>
                </c:pt>
                <c:pt idx="571085">
                  <c:v>0</c:v>
                </c:pt>
                <c:pt idx="571086">
                  <c:v>0</c:v>
                </c:pt>
                <c:pt idx="571087">
                  <c:v>0</c:v>
                </c:pt>
                <c:pt idx="571088">
                  <c:v>0</c:v>
                </c:pt>
                <c:pt idx="571089">
                  <c:v>0</c:v>
                </c:pt>
                <c:pt idx="571090">
                  <c:v>0</c:v>
                </c:pt>
                <c:pt idx="571091">
                  <c:v>0</c:v>
                </c:pt>
                <c:pt idx="571092">
                  <c:v>0</c:v>
                </c:pt>
                <c:pt idx="571093">
                  <c:v>0</c:v>
                </c:pt>
                <c:pt idx="571094">
                  <c:v>0</c:v>
                </c:pt>
                <c:pt idx="571095">
                  <c:v>0</c:v>
                </c:pt>
                <c:pt idx="571096">
                  <c:v>0</c:v>
                </c:pt>
                <c:pt idx="571097">
                  <c:v>0</c:v>
                </c:pt>
                <c:pt idx="571098">
                  <c:v>0</c:v>
                </c:pt>
                <c:pt idx="571099">
                  <c:v>0</c:v>
                </c:pt>
                <c:pt idx="571100">
                  <c:v>0</c:v>
                </c:pt>
                <c:pt idx="571101">
                  <c:v>0</c:v>
                </c:pt>
                <c:pt idx="571102">
                  <c:v>0</c:v>
                </c:pt>
                <c:pt idx="571103">
                  <c:v>0</c:v>
                </c:pt>
                <c:pt idx="571104">
                  <c:v>0</c:v>
                </c:pt>
                <c:pt idx="571105">
                  <c:v>0</c:v>
                </c:pt>
                <c:pt idx="571106">
                  <c:v>0</c:v>
                </c:pt>
                <c:pt idx="571107">
                  <c:v>0</c:v>
                </c:pt>
                <c:pt idx="571108">
                  <c:v>0</c:v>
                </c:pt>
                <c:pt idx="571109">
                  <c:v>0</c:v>
                </c:pt>
                <c:pt idx="571110">
                  <c:v>0</c:v>
                </c:pt>
                <c:pt idx="571111">
                  <c:v>0</c:v>
                </c:pt>
                <c:pt idx="571112">
                  <c:v>0</c:v>
                </c:pt>
                <c:pt idx="571113">
                  <c:v>0</c:v>
                </c:pt>
                <c:pt idx="571114">
                  <c:v>0</c:v>
                </c:pt>
                <c:pt idx="571115">
                  <c:v>0</c:v>
                </c:pt>
                <c:pt idx="571116">
                  <c:v>0</c:v>
                </c:pt>
                <c:pt idx="571117">
                  <c:v>0</c:v>
                </c:pt>
                <c:pt idx="571118">
                  <c:v>0</c:v>
                </c:pt>
                <c:pt idx="571119">
                  <c:v>0</c:v>
                </c:pt>
                <c:pt idx="571120">
                  <c:v>0</c:v>
                </c:pt>
                <c:pt idx="571121">
                  <c:v>0</c:v>
                </c:pt>
                <c:pt idx="571122">
                  <c:v>0</c:v>
                </c:pt>
                <c:pt idx="571123">
                  <c:v>0</c:v>
                </c:pt>
                <c:pt idx="571124">
                  <c:v>0</c:v>
                </c:pt>
                <c:pt idx="571125">
                  <c:v>0</c:v>
                </c:pt>
                <c:pt idx="571126">
                  <c:v>0</c:v>
                </c:pt>
                <c:pt idx="571127">
                  <c:v>0</c:v>
                </c:pt>
                <c:pt idx="571128">
                  <c:v>0</c:v>
                </c:pt>
                <c:pt idx="571129">
                  <c:v>0</c:v>
                </c:pt>
                <c:pt idx="571130">
                  <c:v>0</c:v>
                </c:pt>
                <c:pt idx="571131">
                  <c:v>0</c:v>
                </c:pt>
                <c:pt idx="571132">
                  <c:v>0</c:v>
                </c:pt>
                <c:pt idx="571133">
                  <c:v>0</c:v>
                </c:pt>
                <c:pt idx="571134">
                  <c:v>0</c:v>
                </c:pt>
                <c:pt idx="571135">
                  <c:v>0</c:v>
                </c:pt>
                <c:pt idx="571136">
                  <c:v>0</c:v>
                </c:pt>
                <c:pt idx="571137">
                  <c:v>0</c:v>
                </c:pt>
                <c:pt idx="571138">
                  <c:v>0</c:v>
                </c:pt>
                <c:pt idx="571139">
                  <c:v>0</c:v>
                </c:pt>
                <c:pt idx="571140">
                  <c:v>0</c:v>
                </c:pt>
                <c:pt idx="571141">
                  <c:v>0</c:v>
                </c:pt>
                <c:pt idx="571142">
                  <c:v>0</c:v>
                </c:pt>
                <c:pt idx="571143">
                  <c:v>0</c:v>
                </c:pt>
                <c:pt idx="571144">
                  <c:v>0</c:v>
                </c:pt>
                <c:pt idx="571145">
                  <c:v>0</c:v>
                </c:pt>
                <c:pt idx="571146">
                  <c:v>0</c:v>
                </c:pt>
                <c:pt idx="571147">
                  <c:v>0</c:v>
                </c:pt>
                <c:pt idx="571148">
                  <c:v>0</c:v>
                </c:pt>
                <c:pt idx="571149">
                  <c:v>0</c:v>
                </c:pt>
                <c:pt idx="571150">
                  <c:v>0</c:v>
                </c:pt>
                <c:pt idx="571151">
                  <c:v>0</c:v>
                </c:pt>
                <c:pt idx="571152">
                  <c:v>0</c:v>
                </c:pt>
                <c:pt idx="571153">
                  <c:v>0</c:v>
                </c:pt>
                <c:pt idx="571154">
                  <c:v>0</c:v>
                </c:pt>
                <c:pt idx="571155">
                  <c:v>0</c:v>
                </c:pt>
                <c:pt idx="571156">
                  <c:v>0</c:v>
                </c:pt>
                <c:pt idx="571157">
                  <c:v>0</c:v>
                </c:pt>
                <c:pt idx="571158">
                  <c:v>0</c:v>
                </c:pt>
                <c:pt idx="571159">
                  <c:v>0</c:v>
                </c:pt>
                <c:pt idx="571160">
                  <c:v>0</c:v>
                </c:pt>
                <c:pt idx="571161">
                  <c:v>0</c:v>
                </c:pt>
                <c:pt idx="571162">
                  <c:v>0</c:v>
                </c:pt>
                <c:pt idx="571163">
                  <c:v>0</c:v>
                </c:pt>
                <c:pt idx="571164">
                  <c:v>0</c:v>
                </c:pt>
                <c:pt idx="571165">
                  <c:v>0</c:v>
                </c:pt>
                <c:pt idx="571166">
                  <c:v>0</c:v>
                </c:pt>
                <c:pt idx="571167">
                  <c:v>0</c:v>
                </c:pt>
                <c:pt idx="571168">
                  <c:v>0</c:v>
                </c:pt>
                <c:pt idx="571169">
                  <c:v>0</c:v>
                </c:pt>
                <c:pt idx="571170">
                  <c:v>0</c:v>
                </c:pt>
                <c:pt idx="571171">
                  <c:v>0</c:v>
                </c:pt>
                <c:pt idx="571172">
                  <c:v>0</c:v>
                </c:pt>
                <c:pt idx="571173">
                  <c:v>0</c:v>
                </c:pt>
                <c:pt idx="571174">
                  <c:v>0</c:v>
                </c:pt>
                <c:pt idx="571175">
                  <c:v>0</c:v>
                </c:pt>
                <c:pt idx="571176">
                  <c:v>0</c:v>
                </c:pt>
                <c:pt idx="571177">
                  <c:v>0</c:v>
                </c:pt>
                <c:pt idx="571178">
                  <c:v>0</c:v>
                </c:pt>
                <c:pt idx="571179">
                  <c:v>0</c:v>
                </c:pt>
                <c:pt idx="571180">
                  <c:v>0</c:v>
                </c:pt>
                <c:pt idx="571181">
                  <c:v>0</c:v>
                </c:pt>
                <c:pt idx="571182">
                  <c:v>0</c:v>
                </c:pt>
                <c:pt idx="571183">
                  <c:v>0</c:v>
                </c:pt>
                <c:pt idx="571184">
                  <c:v>0</c:v>
                </c:pt>
                <c:pt idx="571185">
                  <c:v>0</c:v>
                </c:pt>
                <c:pt idx="571186">
                  <c:v>0</c:v>
                </c:pt>
                <c:pt idx="571187">
                  <c:v>0</c:v>
                </c:pt>
                <c:pt idx="571188">
                  <c:v>0</c:v>
                </c:pt>
                <c:pt idx="571189">
                  <c:v>0</c:v>
                </c:pt>
                <c:pt idx="571190">
                  <c:v>0</c:v>
                </c:pt>
                <c:pt idx="571191">
                  <c:v>0</c:v>
                </c:pt>
                <c:pt idx="571192">
                  <c:v>0</c:v>
                </c:pt>
                <c:pt idx="571193">
                  <c:v>0</c:v>
                </c:pt>
                <c:pt idx="571194">
                  <c:v>0</c:v>
                </c:pt>
                <c:pt idx="571195">
                  <c:v>0</c:v>
                </c:pt>
                <c:pt idx="571196">
                  <c:v>0</c:v>
                </c:pt>
                <c:pt idx="571197">
                  <c:v>0</c:v>
                </c:pt>
                <c:pt idx="571198">
                  <c:v>0</c:v>
                </c:pt>
                <c:pt idx="571199">
                  <c:v>0</c:v>
                </c:pt>
                <c:pt idx="571200">
                  <c:v>0</c:v>
                </c:pt>
                <c:pt idx="571201">
                  <c:v>0</c:v>
                </c:pt>
                <c:pt idx="571202">
                  <c:v>0</c:v>
                </c:pt>
                <c:pt idx="571203">
                  <c:v>0</c:v>
                </c:pt>
                <c:pt idx="571204">
                  <c:v>0</c:v>
                </c:pt>
                <c:pt idx="571205">
                  <c:v>0</c:v>
                </c:pt>
                <c:pt idx="571206">
                  <c:v>0</c:v>
                </c:pt>
                <c:pt idx="571207">
                  <c:v>0</c:v>
                </c:pt>
                <c:pt idx="571208">
                  <c:v>0</c:v>
                </c:pt>
                <c:pt idx="571209">
                  <c:v>0</c:v>
                </c:pt>
                <c:pt idx="571210">
                  <c:v>0</c:v>
                </c:pt>
                <c:pt idx="571211">
                  <c:v>0</c:v>
                </c:pt>
                <c:pt idx="571212">
                  <c:v>0</c:v>
                </c:pt>
                <c:pt idx="571213">
                  <c:v>0</c:v>
                </c:pt>
                <c:pt idx="571214">
                  <c:v>0</c:v>
                </c:pt>
                <c:pt idx="571215">
                  <c:v>0</c:v>
                </c:pt>
                <c:pt idx="571216">
                  <c:v>0</c:v>
                </c:pt>
                <c:pt idx="571217">
                  <c:v>0</c:v>
                </c:pt>
                <c:pt idx="571218">
                  <c:v>0</c:v>
                </c:pt>
                <c:pt idx="571219">
                  <c:v>0</c:v>
                </c:pt>
                <c:pt idx="571220">
                  <c:v>0</c:v>
                </c:pt>
                <c:pt idx="571221">
                  <c:v>0</c:v>
                </c:pt>
                <c:pt idx="571222">
                  <c:v>0</c:v>
                </c:pt>
                <c:pt idx="571223">
                  <c:v>0</c:v>
                </c:pt>
                <c:pt idx="571224">
                  <c:v>0</c:v>
                </c:pt>
                <c:pt idx="571225">
                  <c:v>0</c:v>
                </c:pt>
                <c:pt idx="571226">
                  <c:v>0</c:v>
                </c:pt>
                <c:pt idx="571227">
                  <c:v>0</c:v>
                </c:pt>
                <c:pt idx="571228">
                  <c:v>0</c:v>
                </c:pt>
                <c:pt idx="571229">
                  <c:v>0</c:v>
                </c:pt>
                <c:pt idx="571230">
                  <c:v>0</c:v>
                </c:pt>
                <c:pt idx="571231">
                  <c:v>0</c:v>
                </c:pt>
                <c:pt idx="571232">
                  <c:v>0</c:v>
                </c:pt>
                <c:pt idx="571233">
                  <c:v>0</c:v>
                </c:pt>
                <c:pt idx="571234">
                  <c:v>0</c:v>
                </c:pt>
                <c:pt idx="571235">
                  <c:v>0</c:v>
                </c:pt>
                <c:pt idx="571236">
                  <c:v>0</c:v>
                </c:pt>
                <c:pt idx="571237">
                  <c:v>0</c:v>
                </c:pt>
                <c:pt idx="571238">
                  <c:v>0</c:v>
                </c:pt>
                <c:pt idx="571239">
                  <c:v>0</c:v>
                </c:pt>
                <c:pt idx="571240">
                  <c:v>0</c:v>
                </c:pt>
                <c:pt idx="571241">
                  <c:v>0</c:v>
                </c:pt>
                <c:pt idx="571242">
                  <c:v>0</c:v>
                </c:pt>
                <c:pt idx="571243">
                  <c:v>0</c:v>
                </c:pt>
                <c:pt idx="571244">
                  <c:v>0</c:v>
                </c:pt>
                <c:pt idx="571245">
                  <c:v>0</c:v>
                </c:pt>
                <c:pt idx="571246">
                  <c:v>0</c:v>
                </c:pt>
                <c:pt idx="571247">
                  <c:v>0</c:v>
                </c:pt>
                <c:pt idx="571248">
                  <c:v>0</c:v>
                </c:pt>
                <c:pt idx="571249">
                  <c:v>0</c:v>
                </c:pt>
                <c:pt idx="571250">
                  <c:v>0</c:v>
                </c:pt>
                <c:pt idx="571251">
                  <c:v>0</c:v>
                </c:pt>
                <c:pt idx="571252">
                  <c:v>0</c:v>
                </c:pt>
                <c:pt idx="571253">
                  <c:v>0</c:v>
                </c:pt>
                <c:pt idx="571254">
                  <c:v>0</c:v>
                </c:pt>
                <c:pt idx="571255">
                  <c:v>0</c:v>
                </c:pt>
                <c:pt idx="571256">
                  <c:v>0</c:v>
                </c:pt>
                <c:pt idx="571257">
                  <c:v>0</c:v>
                </c:pt>
                <c:pt idx="571258">
                  <c:v>0</c:v>
                </c:pt>
                <c:pt idx="571259">
                  <c:v>0</c:v>
                </c:pt>
                <c:pt idx="571260">
                  <c:v>0</c:v>
                </c:pt>
                <c:pt idx="571261">
                  <c:v>0</c:v>
                </c:pt>
                <c:pt idx="571262">
                  <c:v>0</c:v>
                </c:pt>
                <c:pt idx="571263">
                  <c:v>0</c:v>
                </c:pt>
                <c:pt idx="571264">
                  <c:v>0</c:v>
                </c:pt>
                <c:pt idx="571265">
                  <c:v>0</c:v>
                </c:pt>
                <c:pt idx="571266">
                  <c:v>0</c:v>
                </c:pt>
                <c:pt idx="571267">
                  <c:v>0</c:v>
                </c:pt>
                <c:pt idx="571268">
                  <c:v>0</c:v>
                </c:pt>
                <c:pt idx="571269">
                  <c:v>0</c:v>
                </c:pt>
                <c:pt idx="571270">
                  <c:v>0</c:v>
                </c:pt>
                <c:pt idx="571271">
                  <c:v>0</c:v>
                </c:pt>
                <c:pt idx="571272">
                  <c:v>0</c:v>
                </c:pt>
                <c:pt idx="571273">
                  <c:v>0</c:v>
                </c:pt>
                <c:pt idx="571274">
                  <c:v>0</c:v>
                </c:pt>
                <c:pt idx="571275">
                  <c:v>0</c:v>
                </c:pt>
                <c:pt idx="571276">
                  <c:v>0</c:v>
                </c:pt>
                <c:pt idx="571277">
                  <c:v>0</c:v>
                </c:pt>
                <c:pt idx="571278">
                  <c:v>0</c:v>
                </c:pt>
                <c:pt idx="571279">
                  <c:v>0</c:v>
                </c:pt>
                <c:pt idx="571280">
                  <c:v>0</c:v>
                </c:pt>
                <c:pt idx="571281">
                  <c:v>0</c:v>
                </c:pt>
                <c:pt idx="571282">
                  <c:v>0</c:v>
                </c:pt>
                <c:pt idx="571283">
                  <c:v>0</c:v>
                </c:pt>
                <c:pt idx="571284">
                  <c:v>0</c:v>
                </c:pt>
                <c:pt idx="571285">
                  <c:v>0</c:v>
                </c:pt>
                <c:pt idx="571286">
                  <c:v>0</c:v>
                </c:pt>
                <c:pt idx="571287">
                  <c:v>0</c:v>
                </c:pt>
                <c:pt idx="571288">
                  <c:v>0</c:v>
                </c:pt>
                <c:pt idx="571289">
                  <c:v>0</c:v>
                </c:pt>
                <c:pt idx="571290">
                  <c:v>0</c:v>
                </c:pt>
                <c:pt idx="571291">
                  <c:v>0</c:v>
                </c:pt>
                <c:pt idx="571292">
                  <c:v>0</c:v>
                </c:pt>
                <c:pt idx="571293">
                  <c:v>0</c:v>
                </c:pt>
                <c:pt idx="571294">
                  <c:v>0</c:v>
                </c:pt>
                <c:pt idx="571295">
                  <c:v>0</c:v>
                </c:pt>
                <c:pt idx="571296">
                  <c:v>0</c:v>
                </c:pt>
                <c:pt idx="571297">
                  <c:v>0</c:v>
                </c:pt>
                <c:pt idx="571298">
                  <c:v>0</c:v>
                </c:pt>
                <c:pt idx="571299">
                  <c:v>0</c:v>
                </c:pt>
                <c:pt idx="571300">
                  <c:v>0</c:v>
                </c:pt>
                <c:pt idx="571301">
                  <c:v>0</c:v>
                </c:pt>
                <c:pt idx="571302">
                  <c:v>0</c:v>
                </c:pt>
                <c:pt idx="571303">
                  <c:v>0</c:v>
                </c:pt>
                <c:pt idx="571304">
                  <c:v>0</c:v>
                </c:pt>
                <c:pt idx="571305">
                  <c:v>0</c:v>
                </c:pt>
                <c:pt idx="571306">
                  <c:v>0</c:v>
                </c:pt>
                <c:pt idx="571307">
                  <c:v>0</c:v>
                </c:pt>
                <c:pt idx="571308">
                  <c:v>0</c:v>
                </c:pt>
                <c:pt idx="571309">
                  <c:v>0</c:v>
                </c:pt>
                <c:pt idx="571310">
                  <c:v>0</c:v>
                </c:pt>
                <c:pt idx="571311">
                  <c:v>0</c:v>
                </c:pt>
                <c:pt idx="571312">
                  <c:v>0</c:v>
                </c:pt>
                <c:pt idx="571313">
                  <c:v>0</c:v>
                </c:pt>
                <c:pt idx="571314">
                  <c:v>0</c:v>
                </c:pt>
                <c:pt idx="571315">
                  <c:v>0</c:v>
                </c:pt>
                <c:pt idx="571316">
                  <c:v>0</c:v>
                </c:pt>
                <c:pt idx="571317">
                  <c:v>0</c:v>
                </c:pt>
                <c:pt idx="571318">
                  <c:v>0</c:v>
                </c:pt>
                <c:pt idx="571319">
                  <c:v>0</c:v>
                </c:pt>
                <c:pt idx="571320">
                  <c:v>0</c:v>
                </c:pt>
                <c:pt idx="571321">
                  <c:v>0</c:v>
                </c:pt>
                <c:pt idx="571322">
                  <c:v>0</c:v>
                </c:pt>
                <c:pt idx="571323">
                  <c:v>0</c:v>
                </c:pt>
                <c:pt idx="571324">
                  <c:v>0</c:v>
                </c:pt>
                <c:pt idx="571325">
                  <c:v>0</c:v>
                </c:pt>
                <c:pt idx="571326">
                  <c:v>0</c:v>
                </c:pt>
                <c:pt idx="571327">
                  <c:v>0</c:v>
                </c:pt>
                <c:pt idx="571328">
                  <c:v>0</c:v>
                </c:pt>
                <c:pt idx="571329">
                  <c:v>0</c:v>
                </c:pt>
                <c:pt idx="571330">
                  <c:v>0</c:v>
                </c:pt>
                <c:pt idx="571331">
                  <c:v>0</c:v>
                </c:pt>
                <c:pt idx="571332">
                  <c:v>0</c:v>
                </c:pt>
                <c:pt idx="571333">
                  <c:v>0</c:v>
                </c:pt>
                <c:pt idx="571334">
                  <c:v>0</c:v>
                </c:pt>
                <c:pt idx="571335">
                  <c:v>0</c:v>
                </c:pt>
                <c:pt idx="571336">
                  <c:v>0</c:v>
                </c:pt>
                <c:pt idx="571337">
                  <c:v>0</c:v>
                </c:pt>
                <c:pt idx="571338">
                  <c:v>0</c:v>
                </c:pt>
                <c:pt idx="571339">
                  <c:v>0</c:v>
                </c:pt>
                <c:pt idx="571340">
                  <c:v>0</c:v>
                </c:pt>
                <c:pt idx="571341">
                  <c:v>0</c:v>
                </c:pt>
                <c:pt idx="571342">
                  <c:v>0</c:v>
                </c:pt>
                <c:pt idx="571343">
                  <c:v>0</c:v>
                </c:pt>
                <c:pt idx="571344">
                  <c:v>0</c:v>
                </c:pt>
                <c:pt idx="571345">
                  <c:v>0</c:v>
                </c:pt>
                <c:pt idx="571346">
                  <c:v>0</c:v>
                </c:pt>
                <c:pt idx="571347">
                  <c:v>0</c:v>
                </c:pt>
                <c:pt idx="571348">
                  <c:v>0</c:v>
                </c:pt>
                <c:pt idx="571349">
                  <c:v>0</c:v>
                </c:pt>
                <c:pt idx="571350">
                  <c:v>0</c:v>
                </c:pt>
                <c:pt idx="571351">
                  <c:v>0</c:v>
                </c:pt>
                <c:pt idx="571352">
                  <c:v>0</c:v>
                </c:pt>
                <c:pt idx="571353">
                  <c:v>0</c:v>
                </c:pt>
                <c:pt idx="571354">
                  <c:v>0</c:v>
                </c:pt>
                <c:pt idx="571355">
                  <c:v>0</c:v>
                </c:pt>
                <c:pt idx="571356">
                  <c:v>0</c:v>
                </c:pt>
                <c:pt idx="571357">
                  <c:v>0</c:v>
                </c:pt>
                <c:pt idx="571358">
                  <c:v>0</c:v>
                </c:pt>
                <c:pt idx="571359">
                  <c:v>0</c:v>
                </c:pt>
                <c:pt idx="571360">
                  <c:v>0</c:v>
                </c:pt>
                <c:pt idx="571361">
                  <c:v>0</c:v>
                </c:pt>
                <c:pt idx="571362">
                  <c:v>0</c:v>
                </c:pt>
                <c:pt idx="571363">
                  <c:v>0</c:v>
                </c:pt>
                <c:pt idx="571364">
                  <c:v>0</c:v>
                </c:pt>
                <c:pt idx="571365">
                  <c:v>0</c:v>
                </c:pt>
                <c:pt idx="571366">
                  <c:v>0</c:v>
                </c:pt>
                <c:pt idx="571367">
                  <c:v>0</c:v>
                </c:pt>
                <c:pt idx="571368">
                  <c:v>0</c:v>
                </c:pt>
                <c:pt idx="571369">
                  <c:v>0</c:v>
                </c:pt>
                <c:pt idx="571370">
                  <c:v>0</c:v>
                </c:pt>
                <c:pt idx="571371">
                  <c:v>0</c:v>
                </c:pt>
                <c:pt idx="571372">
                  <c:v>0</c:v>
                </c:pt>
                <c:pt idx="571373">
                  <c:v>0</c:v>
                </c:pt>
                <c:pt idx="571374">
                  <c:v>0</c:v>
                </c:pt>
                <c:pt idx="571375">
                  <c:v>0</c:v>
                </c:pt>
                <c:pt idx="571376">
                  <c:v>0</c:v>
                </c:pt>
                <c:pt idx="571377">
                  <c:v>0</c:v>
                </c:pt>
                <c:pt idx="571378">
                  <c:v>0</c:v>
                </c:pt>
                <c:pt idx="571379">
                  <c:v>0</c:v>
                </c:pt>
                <c:pt idx="571380">
                  <c:v>0</c:v>
                </c:pt>
                <c:pt idx="571381">
                  <c:v>0</c:v>
                </c:pt>
                <c:pt idx="571382">
                  <c:v>0</c:v>
                </c:pt>
                <c:pt idx="571383">
                  <c:v>0</c:v>
                </c:pt>
                <c:pt idx="571384">
                  <c:v>0</c:v>
                </c:pt>
                <c:pt idx="571385">
                  <c:v>0</c:v>
                </c:pt>
                <c:pt idx="571386">
                  <c:v>0</c:v>
                </c:pt>
                <c:pt idx="571387">
                  <c:v>0</c:v>
                </c:pt>
                <c:pt idx="571388">
                  <c:v>0</c:v>
                </c:pt>
                <c:pt idx="571389">
                  <c:v>0</c:v>
                </c:pt>
                <c:pt idx="571390">
                  <c:v>0</c:v>
                </c:pt>
                <c:pt idx="571391">
                  <c:v>0</c:v>
                </c:pt>
                <c:pt idx="571392">
                  <c:v>0</c:v>
                </c:pt>
                <c:pt idx="571393">
                  <c:v>0</c:v>
                </c:pt>
                <c:pt idx="571394">
                  <c:v>0</c:v>
                </c:pt>
                <c:pt idx="571395">
                  <c:v>0</c:v>
                </c:pt>
                <c:pt idx="571396">
                  <c:v>0</c:v>
                </c:pt>
                <c:pt idx="571397">
                  <c:v>0</c:v>
                </c:pt>
                <c:pt idx="571398">
                  <c:v>0</c:v>
                </c:pt>
                <c:pt idx="571399">
                  <c:v>0</c:v>
                </c:pt>
                <c:pt idx="571400">
                  <c:v>0</c:v>
                </c:pt>
                <c:pt idx="571401">
                  <c:v>0</c:v>
                </c:pt>
                <c:pt idx="571402">
                  <c:v>0</c:v>
                </c:pt>
                <c:pt idx="571403">
                  <c:v>0</c:v>
                </c:pt>
                <c:pt idx="571404">
                  <c:v>0</c:v>
                </c:pt>
                <c:pt idx="571405">
                  <c:v>0</c:v>
                </c:pt>
                <c:pt idx="571406">
                  <c:v>0</c:v>
                </c:pt>
                <c:pt idx="571407">
                  <c:v>0</c:v>
                </c:pt>
                <c:pt idx="571408">
                  <c:v>0</c:v>
                </c:pt>
                <c:pt idx="571409">
                  <c:v>0</c:v>
                </c:pt>
                <c:pt idx="571410">
                  <c:v>0</c:v>
                </c:pt>
                <c:pt idx="571411">
                  <c:v>0</c:v>
                </c:pt>
                <c:pt idx="571412">
                  <c:v>0</c:v>
                </c:pt>
                <c:pt idx="571413">
                  <c:v>0</c:v>
                </c:pt>
                <c:pt idx="571414">
                  <c:v>0</c:v>
                </c:pt>
                <c:pt idx="571415">
                  <c:v>0</c:v>
                </c:pt>
                <c:pt idx="571416">
                  <c:v>0</c:v>
                </c:pt>
                <c:pt idx="571417">
                  <c:v>0</c:v>
                </c:pt>
                <c:pt idx="571418">
                  <c:v>0</c:v>
                </c:pt>
                <c:pt idx="571419">
                  <c:v>0</c:v>
                </c:pt>
                <c:pt idx="571420">
                  <c:v>0</c:v>
                </c:pt>
                <c:pt idx="571421">
                  <c:v>0</c:v>
                </c:pt>
                <c:pt idx="571422">
                  <c:v>0</c:v>
                </c:pt>
                <c:pt idx="571423">
                  <c:v>0</c:v>
                </c:pt>
                <c:pt idx="571424">
                  <c:v>0</c:v>
                </c:pt>
                <c:pt idx="571425">
                  <c:v>0</c:v>
                </c:pt>
                <c:pt idx="571426">
                  <c:v>0</c:v>
                </c:pt>
                <c:pt idx="571427">
                  <c:v>0</c:v>
                </c:pt>
                <c:pt idx="571428">
                  <c:v>0</c:v>
                </c:pt>
                <c:pt idx="571429">
                  <c:v>0</c:v>
                </c:pt>
                <c:pt idx="571430">
                  <c:v>0</c:v>
                </c:pt>
                <c:pt idx="571431">
                  <c:v>0</c:v>
                </c:pt>
                <c:pt idx="571432">
                  <c:v>0</c:v>
                </c:pt>
                <c:pt idx="571433">
                  <c:v>0</c:v>
                </c:pt>
                <c:pt idx="571434">
                  <c:v>0</c:v>
                </c:pt>
                <c:pt idx="571435">
                  <c:v>0</c:v>
                </c:pt>
                <c:pt idx="571436">
                  <c:v>0</c:v>
                </c:pt>
                <c:pt idx="571437">
                  <c:v>0</c:v>
                </c:pt>
                <c:pt idx="571438">
                  <c:v>0</c:v>
                </c:pt>
                <c:pt idx="571439">
                  <c:v>0</c:v>
                </c:pt>
                <c:pt idx="571440">
                  <c:v>0</c:v>
                </c:pt>
                <c:pt idx="571441">
                  <c:v>0</c:v>
                </c:pt>
                <c:pt idx="571442">
                  <c:v>0</c:v>
                </c:pt>
                <c:pt idx="571443">
                  <c:v>0</c:v>
                </c:pt>
                <c:pt idx="571444">
                  <c:v>0</c:v>
                </c:pt>
                <c:pt idx="571445">
                  <c:v>0</c:v>
                </c:pt>
                <c:pt idx="571446">
                  <c:v>0</c:v>
                </c:pt>
                <c:pt idx="571447">
                  <c:v>0</c:v>
                </c:pt>
                <c:pt idx="571448">
                  <c:v>0</c:v>
                </c:pt>
                <c:pt idx="571449">
                  <c:v>0</c:v>
                </c:pt>
                <c:pt idx="571450">
                  <c:v>0</c:v>
                </c:pt>
                <c:pt idx="571451">
                  <c:v>0</c:v>
                </c:pt>
                <c:pt idx="571452">
                  <c:v>0</c:v>
                </c:pt>
                <c:pt idx="571453">
                  <c:v>0</c:v>
                </c:pt>
                <c:pt idx="571454">
                  <c:v>0</c:v>
                </c:pt>
                <c:pt idx="571455">
                  <c:v>0</c:v>
                </c:pt>
                <c:pt idx="571456">
                  <c:v>0</c:v>
                </c:pt>
                <c:pt idx="571457">
                  <c:v>0</c:v>
                </c:pt>
                <c:pt idx="571458">
                  <c:v>0</c:v>
                </c:pt>
                <c:pt idx="571459">
                  <c:v>0</c:v>
                </c:pt>
                <c:pt idx="571460">
                  <c:v>0</c:v>
                </c:pt>
                <c:pt idx="571461">
                  <c:v>0</c:v>
                </c:pt>
                <c:pt idx="571462">
                  <c:v>0</c:v>
                </c:pt>
                <c:pt idx="571463">
                  <c:v>0</c:v>
                </c:pt>
                <c:pt idx="571464">
                  <c:v>0</c:v>
                </c:pt>
                <c:pt idx="571465">
                  <c:v>0</c:v>
                </c:pt>
                <c:pt idx="571466">
                  <c:v>0</c:v>
                </c:pt>
                <c:pt idx="571467">
                  <c:v>0</c:v>
                </c:pt>
                <c:pt idx="571468">
                  <c:v>0</c:v>
                </c:pt>
                <c:pt idx="571469">
                  <c:v>0</c:v>
                </c:pt>
                <c:pt idx="571470">
                  <c:v>0</c:v>
                </c:pt>
                <c:pt idx="571471">
                  <c:v>0</c:v>
                </c:pt>
                <c:pt idx="571472">
                  <c:v>0</c:v>
                </c:pt>
                <c:pt idx="571473">
                  <c:v>0</c:v>
                </c:pt>
                <c:pt idx="571474">
                  <c:v>0</c:v>
                </c:pt>
                <c:pt idx="571475">
                  <c:v>0</c:v>
                </c:pt>
                <c:pt idx="571476">
                  <c:v>0</c:v>
                </c:pt>
                <c:pt idx="571477">
                  <c:v>0</c:v>
                </c:pt>
                <c:pt idx="571478">
                  <c:v>0</c:v>
                </c:pt>
                <c:pt idx="571479">
                  <c:v>0</c:v>
                </c:pt>
                <c:pt idx="571480">
                  <c:v>0</c:v>
                </c:pt>
                <c:pt idx="571481">
                  <c:v>0</c:v>
                </c:pt>
                <c:pt idx="571482">
                  <c:v>0</c:v>
                </c:pt>
                <c:pt idx="571483">
                  <c:v>0</c:v>
                </c:pt>
                <c:pt idx="571484">
                  <c:v>0</c:v>
                </c:pt>
                <c:pt idx="571485">
                  <c:v>0</c:v>
                </c:pt>
                <c:pt idx="571486">
                  <c:v>0</c:v>
                </c:pt>
                <c:pt idx="571487">
                  <c:v>0</c:v>
                </c:pt>
                <c:pt idx="571488">
                  <c:v>0</c:v>
                </c:pt>
                <c:pt idx="571489">
                  <c:v>0</c:v>
                </c:pt>
                <c:pt idx="571490">
                  <c:v>0</c:v>
                </c:pt>
                <c:pt idx="571491">
                  <c:v>0</c:v>
                </c:pt>
                <c:pt idx="571492">
                  <c:v>0</c:v>
                </c:pt>
                <c:pt idx="571493">
                  <c:v>0</c:v>
                </c:pt>
                <c:pt idx="571494">
                  <c:v>0</c:v>
                </c:pt>
                <c:pt idx="571495">
                  <c:v>0</c:v>
                </c:pt>
                <c:pt idx="571496">
                  <c:v>0</c:v>
                </c:pt>
                <c:pt idx="571497">
                  <c:v>0</c:v>
                </c:pt>
                <c:pt idx="571498">
                  <c:v>0</c:v>
                </c:pt>
                <c:pt idx="571499">
                  <c:v>0</c:v>
                </c:pt>
                <c:pt idx="571500">
                  <c:v>0</c:v>
                </c:pt>
                <c:pt idx="571501">
                  <c:v>0</c:v>
                </c:pt>
                <c:pt idx="571502">
                  <c:v>0</c:v>
                </c:pt>
                <c:pt idx="571503">
                  <c:v>0</c:v>
                </c:pt>
                <c:pt idx="571504">
                  <c:v>0</c:v>
                </c:pt>
                <c:pt idx="571505">
                  <c:v>0</c:v>
                </c:pt>
                <c:pt idx="571506">
                  <c:v>0</c:v>
                </c:pt>
                <c:pt idx="571507">
                  <c:v>0</c:v>
                </c:pt>
                <c:pt idx="571508">
                  <c:v>0</c:v>
                </c:pt>
                <c:pt idx="571509">
                  <c:v>0</c:v>
                </c:pt>
                <c:pt idx="571510">
                  <c:v>0</c:v>
                </c:pt>
                <c:pt idx="571511">
                  <c:v>0</c:v>
                </c:pt>
                <c:pt idx="571512">
                  <c:v>0</c:v>
                </c:pt>
                <c:pt idx="571513">
                  <c:v>0</c:v>
                </c:pt>
                <c:pt idx="571514">
                  <c:v>0</c:v>
                </c:pt>
                <c:pt idx="571515">
                  <c:v>0</c:v>
                </c:pt>
                <c:pt idx="571516">
                  <c:v>0</c:v>
                </c:pt>
                <c:pt idx="571517">
                  <c:v>0</c:v>
                </c:pt>
                <c:pt idx="571518">
                  <c:v>0</c:v>
                </c:pt>
                <c:pt idx="571519">
                  <c:v>0</c:v>
                </c:pt>
                <c:pt idx="571520">
                  <c:v>0</c:v>
                </c:pt>
                <c:pt idx="571521">
                  <c:v>0</c:v>
                </c:pt>
                <c:pt idx="571522">
                  <c:v>0</c:v>
                </c:pt>
                <c:pt idx="571523">
                  <c:v>0</c:v>
                </c:pt>
                <c:pt idx="571524">
                  <c:v>0</c:v>
                </c:pt>
                <c:pt idx="571525">
                  <c:v>0</c:v>
                </c:pt>
                <c:pt idx="571526">
                  <c:v>0</c:v>
                </c:pt>
                <c:pt idx="571527">
                  <c:v>0</c:v>
                </c:pt>
                <c:pt idx="571528">
                  <c:v>0</c:v>
                </c:pt>
                <c:pt idx="571529">
                  <c:v>0</c:v>
                </c:pt>
                <c:pt idx="571530">
                  <c:v>0</c:v>
                </c:pt>
                <c:pt idx="571531">
                  <c:v>0</c:v>
                </c:pt>
                <c:pt idx="571532">
                  <c:v>0</c:v>
                </c:pt>
                <c:pt idx="571533">
                  <c:v>0</c:v>
                </c:pt>
                <c:pt idx="571534">
                  <c:v>0</c:v>
                </c:pt>
                <c:pt idx="571535">
                  <c:v>0</c:v>
                </c:pt>
                <c:pt idx="571536">
                  <c:v>0</c:v>
                </c:pt>
                <c:pt idx="571537">
                  <c:v>0</c:v>
                </c:pt>
                <c:pt idx="571538">
                  <c:v>0</c:v>
                </c:pt>
                <c:pt idx="571539">
                  <c:v>0</c:v>
                </c:pt>
                <c:pt idx="571540">
                  <c:v>0</c:v>
                </c:pt>
                <c:pt idx="571541">
                  <c:v>0</c:v>
                </c:pt>
                <c:pt idx="571542">
                  <c:v>0</c:v>
                </c:pt>
                <c:pt idx="571543">
                  <c:v>0</c:v>
                </c:pt>
                <c:pt idx="571544">
                  <c:v>0</c:v>
                </c:pt>
                <c:pt idx="571545">
                  <c:v>0</c:v>
                </c:pt>
                <c:pt idx="571546">
                  <c:v>0</c:v>
                </c:pt>
                <c:pt idx="571547">
                  <c:v>0</c:v>
                </c:pt>
                <c:pt idx="571548">
                  <c:v>0</c:v>
                </c:pt>
                <c:pt idx="571549">
                  <c:v>0</c:v>
                </c:pt>
                <c:pt idx="571550">
                  <c:v>0</c:v>
                </c:pt>
                <c:pt idx="571551">
                  <c:v>0</c:v>
                </c:pt>
                <c:pt idx="571552">
                  <c:v>0</c:v>
                </c:pt>
                <c:pt idx="571553">
                  <c:v>0</c:v>
                </c:pt>
                <c:pt idx="571554">
                  <c:v>0</c:v>
                </c:pt>
                <c:pt idx="571555">
                  <c:v>0</c:v>
                </c:pt>
                <c:pt idx="571556">
                  <c:v>0</c:v>
                </c:pt>
                <c:pt idx="571557">
                  <c:v>0</c:v>
                </c:pt>
                <c:pt idx="571558">
                  <c:v>0</c:v>
                </c:pt>
                <c:pt idx="571559">
                  <c:v>0</c:v>
                </c:pt>
                <c:pt idx="571560">
                  <c:v>0</c:v>
                </c:pt>
                <c:pt idx="571561">
                  <c:v>0</c:v>
                </c:pt>
                <c:pt idx="571562">
                  <c:v>0</c:v>
                </c:pt>
                <c:pt idx="571563">
                  <c:v>0</c:v>
                </c:pt>
                <c:pt idx="571564">
                  <c:v>0</c:v>
                </c:pt>
                <c:pt idx="571565">
                  <c:v>0</c:v>
                </c:pt>
                <c:pt idx="571566">
                  <c:v>0</c:v>
                </c:pt>
                <c:pt idx="571567">
                  <c:v>0</c:v>
                </c:pt>
                <c:pt idx="571568">
                  <c:v>0</c:v>
                </c:pt>
                <c:pt idx="571569">
                  <c:v>0</c:v>
                </c:pt>
                <c:pt idx="571570">
                  <c:v>0</c:v>
                </c:pt>
                <c:pt idx="571571">
                  <c:v>0</c:v>
                </c:pt>
                <c:pt idx="571572">
                  <c:v>0</c:v>
                </c:pt>
                <c:pt idx="571573">
                  <c:v>0</c:v>
                </c:pt>
                <c:pt idx="571574">
                  <c:v>0</c:v>
                </c:pt>
                <c:pt idx="571575">
                  <c:v>0</c:v>
                </c:pt>
                <c:pt idx="571576">
                  <c:v>0</c:v>
                </c:pt>
                <c:pt idx="571577">
                  <c:v>0</c:v>
                </c:pt>
                <c:pt idx="571578">
                  <c:v>0</c:v>
                </c:pt>
                <c:pt idx="571579">
                  <c:v>0</c:v>
                </c:pt>
                <c:pt idx="571580">
                  <c:v>0</c:v>
                </c:pt>
                <c:pt idx="571581">
                  <c:v>0</c:v>
                </c:pt>
                <c:pt idx="571582">
                  <c:v>0</c:v>
                </c:pt>
                <c:pt idx="571583">
                  <c:v>0</c:v>
                </c:pt>
                <c:pt idx="571584">
                  <c:v>0</c:v>
                </c:pt>
                <c:pt idx="571585">
                  <c:v>0</c:v>
                </c:pt>
                <c:pt idx="571586">
                  <c:v>0</c:v>
                </c:pt>
                <c:pt idx="571587">
                  <c:v>0</c:v>
                </c:pt>
                <c:pt idx="571588">
                  <c:v>0</c:v>
                </c:pt>
                <c:pt idx="571589">
                  <c:v>0</c:v>
                </c:pt>
                <c:pt idx="571590">
                  <c:v>0</c:v>
                </c:pt>
                <c:pt idx="571591">
                  <c:v>0</c:v>
                </c:pt>
                <c:pt idx="571592">
                  <c:v>0</c:v>
                </c:pt>
                <c:pt idx="571593">
                  <c:v>0</c:v>
                </c:pt>
                <c:pt idx="571594">
                  <c:v>0</c:v>
                </c:pt>
                <c:pt idx="571595">
                  <c:v>0</c:v>
                </c:pt>
                <c:pt idx="571596">
                  <c:v>0</c:v>
                </c:pt>
                <c:pt idx="571597">
                  <c:v>0</c:v>
                </c:pt>
                <c:pt idx="571598">
                  <c:v>0</c:v>
                </c:pt>
                <c:pt idx="571599">
                  <c:v>0</c:v>
                </c:pt>
                <c:pt idx="571600">
                  <c:v>0</c:v>
                </c:pt>
                <c:pt idx="571601">
                  <c:v>0</c:v>
                </c:pt>
                <c:pt idx="571602">
                  <c:v>0</c:v>
                </c:pt>
                <c:pt idx="571603">
                  <c:v>0</c:v>
                </c:pt>
                <c:pt idx="571604">
                  <c:v>0</c:v>
                </c:pt>
                <c:pt idx="571605">
                  <c:v>0</c:v>
                </c:pt>
                <c:pt idx="571606">
                  <c:v>0</c:v>
                </c:pt>
                <c:pt idx="571607">
                  <c:v>0</c:v>
                </c:pt>
                <c:pt idx="571608">
                  <c:v>0</c:v>
                </c:pt>
                <c:pt idx="571609">
                  <c:v>0</c:v>
                </c:pt>
                <c:pt idx="571610">
                  <c:v>0</c:v>
                </c:pt>
                <c:pt idx="571611">
                  <c:v>0</c:v>
                </c:pt>
                <c:pt idx="571612">
                  <c:v>0</c:v>
                </c:pt>
                <c:pt idx="571613">
                  <c:v>0</c:v>
                </c:pt>
                <c:pt idx="571614">
                  <c:v>0</c:v>
                </c:pt>
                <c:pt idx="571615">
                  <c:v>0</c:v>
                </c:pt>
                <c:pt idx="571616">
                  <c:v>0</c:v>
                </c:pt>
                <c:pt idx="571617">
                  <c:v>0</c:v>
                </c:pt>
                <c:pt idx="571618">
                  <c:v>0</c:v>
                </c:pt>
                <c:pt idx="571619">
                  <c:v>0</c:v>
                </c:pt>
                <c:pt idx="571620">
                  <c:v>0</c:v>
                </c:pt>
                <c:pt idx="571621">
                  <c:v>0</c:v>
                </c:pt>
                <c:pt idx="571622">
                  <c:v>0</c:v>
                </c:pt>
                <c:pt idx="571623">
                  <c:v>0</c:v>
                </c:pt>
                <c:pt idx="571624">
                  <c:v>0</c:v>
                </c:pt>
                <c:pt idx="571625">
                  <c:v>0</c:v>
                </c:pt>
                <c:pt idx="571626">
                  <c:v>0</c:v>
                </c:pt>
                <c:pt idx="571627">
                  <c:v>0</c:v>
                </c:pt>
                <c:pt idx="571628">
                  <c:v>0</c:v>
                </c:pt>
                <c:pt idx="571629">
                  <c:v>0</c:v>
                </c:pt>
                <c:pt idx="571630">
                  <c:v>0</c:v>
                </c:pt>
                <c:pt idx="571631">
                  <c:v>0</c:v>
                </c:pt>
                <c:pt idx="571632">
                  <c:v>0</c:v>
                </c:pt>
                <c:pt idx="571633">
                  <c:v>0</c:v>
                </c:pt>
                <c:pt idx="571634">
                  <c:v>0</c:v>
                </c:pt>
                <c:pt idx="571635">
                  <c:v>0</c:v>
                </c:pt>
                <c:pt idx="571636">
                  <c:v>0</c:v>
                </c:pt>
                <c:pt idx="571637">
                  <c:v>0</c:v>
                </c:pt>
                <c:pt idx="571638">
                  <c:v>0</c:v>
                </c:pt>
                <c:pt idx="571639">
                  <c:v>0</c:v>
                </c:pt>
                <c:pt idx="571640">
                  <c:v>0</c:v>
                </c:pt>
                <c:pt idx="571641">
                  <c:v>0</c:v>
                </c:pt>
                <c:pt idx="571642">
                  <c:v>0</c:v>
                </c:pt>
                <c:pt idx="571643">
                  <c:v>0</c:v>
                </c:pt>
                <c:pt idx="571644">
                  <c:v>0</c:v>
                </c:pt>
                <c:pt idx="571645">
                  <c:v>0</c:v>
                </c:pt>
                <c:pt idx="571646">
                  <c:v>0</c:v>
                </c:pt>
                <c:pt idx="571647">
                  <c:v>0</c:v>
                </c:pt>
                <c:pt idx="571648">
                  <c:v>0</c:v>
                </c:pt>
                <c:pt idx="571649">
                  <c:v>0</c:v>
                </c:pt>
                <c:pt idx="571650">
                  <c:v>0</c:v>
                </c:pt>
                <c:pt idx="571651">
                  <c:v>0</c:v>
                </c:pt>
                <c:pt idx="571652">
                  <c:v>0</c:v>
                </c:pt>
                <c:pt idx="571653">
                  <c:v>0</c:v>
                </c:pt>
                <c:pt idx="571654">
                  <c:v>0</c:v>
                </c:pt>
                <c:pt idx="571655">
                  <c:v>0</c:v>
                </c:pt>
                <c:pt idx="571656">
                  <c:v>0</c:v>
                </c:pt>
                <c:pt idx="571657">
                  <c:v>0</c:v>
                </c:pt>
                <c:pt idx="571658">
                  <c:v>0</c:v>
                </c:pt>
                <c:pt idx="571659">
                  <c:v>0</c:v>
                </c:pt>
                <c:pt idx="571660">
                  <c:v>0</c:v>
                </c:pt>
                <c:pt idx="571661">
                  <c:v>0</c:v>
                </c:pt>
                <c:pt idx="571662">
                  <c:v>0</c:v>
                </c:pt>
                <c:pt idx="571663">
                  <c:v>0</c:v>
                </c:pt>
                <c:pt idx="571664">
                  <c:v>0</c:v>
                </c:pt>
                <c:pt idx="571665">
                  <c:v>0</c:v>
                </c:pt>
                <c:pt idx="571666">
                  <c:v>0</c:v>
                </c:pt>
                <c:pt idx="571667">
                  <c:v>0</c:v>
                </c:pt>
                <c:pt idx="571668">
                  <c:v>0</c:v>
                </c:pt>
                <c:pt idx="571669">
                  <c:v>0</c:v>
                </c:pt>
                <c:pt idx="571670">
                  <c:v>0</c:v>
                </c:pt>
                <c:pt idx="571671">
                  <c:v>0</c:v>
                </c:pt>
                <c:pt idx="571672">
                  <c:v>0</c:v>
                </c:pt>
                <c:pt idx="571673">
                  <c:v>0</c:v>
                </c:pt>
                <c:pt idx="571674">
                  <c:v>0</c:v>
                </c:pt>
                <c:pt idx="571675">
                  <c:v>0</c:v>
                </c:pt>
                <c:pt idx="571676">
                  <c:v>0</c:v>
                </c:pt>
                <c:pt idx="571677">
                  <c:v>0</c:v>
                </c:pt>
                <c:pt idx="571678">
                  <c:v>0</c:v>
                </c:pt>
                <c:pt idx="571679">
                  <c:v>0</c:v>
                </c:pt>
                <c:pt idx="571680">
                  <c:v>0</c:v>
                </c:pt>
                <c:pt idx="571681">
                  <c:v>0</c:v>
                </c:pt>
                <c:pt idx="571682">
                  <c:v>0</c:v>
                </c:pt>
                <c:pt idx="571683">
                  <c:v>0</c:v>
                </c:pt>
                <c:pt idx="571684">
                  <c:v>0</c:v>
                </c:pt>
                <c:pt idx="571685">
                  <c:v>0</c:v>
                </c:pt>
                <c:pt idx="571686">
                  <c:v>0</c:v>
                </c:pt>
                <c:pt idx="571687">
                  <c:v>0</c:v>
                </c:pt>
                <c:pt idx="571688">
                  <c:v>0</c:v>
                </c:pt>
                <c:pt idx="571689">
                  <c:v>0</c:v>
                </c:pt>
                <c:pt idx="571690">
                  <c:v>0</c:v>
                </c:pt>
                <c:pt idx="571691">
                  <c:v>0</c:v>
                </c:pt>
                <c:pt idx="571692">
                  <c:v>0</c:v>
                </c:pt>
                <c:pt idx="571693">
                  <c:v>0</c:v>
                </c:pt>
                <c:pt idx="571694">
                  <c:v>0</c:v>
                </c:pt>
                <c:pt idx="571695">
                  <c:v>0</c:v>
                </c:pt>
                <c:pt idx="571696">
                  <c:v>0</c:v>
                </c:pt>
                <c:pt idx="571697">
                  <c:v>0</c:v>
                </c:pt>
                <c:pt idx="571698">
                  <c:v>0</c:v>
                </c:pt>
                <c:pt idx="571699">
                  <c:v>0</c:v>
                </c:pt>
                <c:pt idx="571700">
                  <c:v>0</c:v>
                </c:pt>
                <c:pt idx="571701">
                  <c:v>0</c:v>
                </c:pt>
                <c:pt idx="571702">
                  <c:v>0</c:v>
                </c:pt>
                <c:pt idx="571703">
                  <c:v>0</c:v>
                </c:pt>
                <c:pt idx="571704">
                  <c:v>0</c:v>
                </c:pt>
                <c:pt idx="571705">
                  <c:v>0</c:v>
                </c:pt>
                <c:pt idx="571706">
                  <c:v>0</c:v>
                </c:pt>
                <c:pt idx="571707">
                  <c:v>0</c:v>
                </c:pt>
                <c:pt idx="571708">
                  <c:v>0</c:v>
                </c:pt>
                <c:pt idx="571709">
                  <c:v>0</c:v>
                </c:pt>
                <c:pt idx="571710">
                  <c:v>0</c:v>
                </c:pt>
                <c:pt idx="571711">
                  <c:v>0</c:v>
                </c:pt>
                <c:pt idx="571712">
                  <c:v>0</c:v>
                </c:pt>
                <c:pt idx="571713">
                  <c:v>0</c:v>
                </c:pt>
                <c:pt idx="571714">
                  <c:v>0</c:v>
                </c:pt>
                <c:pt idx="571715">
                  <c:v>0</c:v>
                </c:pt>
                <c:pt idx="571716">
                  <c:v>0</c:v>
                </c:pt>
                <c:pt idx="571717">
                  <c:v>0</c:v>
                </c:pt>
                <c:pt idx="571718">
                  <c:v>0</c:v>
                </c:pt>
                <c:pt idx="571719">
                  <c:v>0</c:v>
                </c:pt>
                <c:pt idx="571720">
                  <c:v>0</c:v>
                </c:pt>
                <c:pt idx="571721">
                  <c:v>0</c:v>
                </c:pt>
                <c:pt idx="571722">
                  <c:v>0</c:v>
                </c:pt>
                <c:pt idx="571723">
                  <c:v>0</c:v>
                </c:pt>
                <c:pt idx="571724">
                  <c:v>0</c:v>
                </c:pt>
                <c:pt idx="571725">
                  <c:v>0</c:v>
                </c:pt>
                <c:pt idx="571726">
                  <c:v>0</c:v>
                </c:pt>
                <c:pt idx="571727">
                  <c:v>0</c:v>
                </c:pt>
                <c:pt idx="571728">
                  <c:v>0</c:v>
                </c:pt>
                <c:pt idx="571729">
                  <c:v>0</c:v>
                </c:pt>
                <c:pt idx="571730">
                  <c:v>0</c:v>
                </c:pt>
                <c:pt idx="571731">
                  <c:v>0</c:v>
                </c:pt>
                <c:pt idx="571732">
                  <c:v>0</c:v>
                </c:pt>
                <c:pt idx="571733">
                  <c:v>0</c:v>
                </c:pt>
                <c:pt idx="571734">
                  <c:v>0</c:v>
                </c:pt>
                <c:pt idx="571735">
                  <c:v>0</c:v>
                </c:pt>
                <c:pt idx="571736">
                  <c:v>0</c:v>
                </c:pt>
                <c:pt idx="571737">
                  <c:v>0</c:v>
                </c:pt>
                <c:pt idx="571738">
                  <c:v>0</c:v>
                </c:pt>
                <c:pt idx="571739">
                  <c:v>0</c:v>
                </c:pt>
                <c:pt idx="571740">
                  <c:v>0</c:v>
                </c:pt>
                <c:pt idx="571741">
                  <c:v>0</c:v>
                </c:pt>
                <c:pt idx="571742">
                  <c:v>0</c:v>
                </c:pt>
                <c:pt idx="571743">
                  <c:v>0</c:v>
                </c:pt>
                <c:pt idx="571744">
                  <c:v>0</c:v>
                </c:pt>
                <c:pt idx="571745">
                  <c:v>0</c:v>
                </c:pt>
                <c:pt idx="571746">
                  <c:v>0</c:v>
                </c:pt>
                <c:pt idx="571747">
                  <c:v>0</c:v>
                </c:pt>
                <c:pt idx="571748">
                  <c:v>0</c:v>
                </c:pt>
                <c:pt idx="571749">
                  <c:v>0</c:v>
                </c:pt>
                <c:pt idx="571750">
                  <c:v>0</c:v>
                </c:pt>
                <c:pt idx="571751">
                  <c:v>0</c:v>
                </c:pt>
                <c:pt idx="571752">
                  <c:v>0</c:v>
                </c:pt>
                <c:pt idx="571753">
                  <c:v>0</c:v>
                </c:pt>
                <c:pt idx="571754">
                  <c:v>0</c:v>
                </c:pt>
                <c:pt idx="571755">
                  <c:v>0</c:v>
                </c:pt>
                <c:pt idx="571756">
                  <c:v>0</c:v>
                </c:pt>
                <c:pt idx="571757">
                  <c:v>0</c:v>
                </c:pt>
                <c:pt idx="571758">
                  <c:v>0</c:v>
                </c:pt>
                <c:pt idx="571759">
                  <c:v>0</c:v>
                </c:pt>
                <c:pt idx="571760">
                  <c:v>0</c:v>
                </c:pt>
                <c:pt idx="571761">
                  <c:v>0</c:v>
                </c:pt>
                <c:pt idx="571762">
                  <c:v>0</c:v>
                </c:pt>
                <c:pt idx="571763">
                  <c:v>0</c:v>
                </c:pt>
                <c:pt idx="571764">
                  <c:v>0</c:v>
                </c:pt>
                <c:pt idx="571765">
                  <c:v>0</c:v>
                </c:pt>
                <c:pt idx="571766">
                  <c:v>0</c:v>
                </c:pt>
                <c:pt idx="571767">
                  <c:v>0</c:v>
                </c:pt>
                <c:pt idx="571768">
                  <c:v>0</c:v>
                </c:pt>
                <c:pt idx="571769">
                  <c:v>0</c:v>
                </c:pt>
                <c:pt idx="571770">
                  <c:v>0</c:v>
                </c:pt>
                <c:pt idx="571771">
                  <c:v>0</c:v>
                </c:pt>
                <c:pt idx="571772">
                  <c:v>0</c:v>
                </c:pt>
                <c:pt idx="571773">
                  <c:v>0</c:v>
                </c:pt>
                <c:pt idx="571774">
                  <c:v>0</c:v>
                </c:pt>
                <c:pt idx="571775">
                  <c:v>0</c:v>
                </c:pt>
                <c:pt idx="571776">
                  <c:v>0</c:v>
                </c:pt>
                <c:pt idx="571777">
                  <c:v>0</c:v>
                </c:pt>
                <c:pt idx="571778">
                  <c:v>0</c:v>
                </c:pt>
                <c:pt idx="571779">
                  <c:v>0</c:v>
                </c:pt>
                <c:pt idx="571780">
                  <c:v>0</c:v>
                </c:pt>
                <c:pt idx="571781">
                  <c:v>0</c:v>
                </c:pt>
                <c:pt idx="571782">
                  <c:v>0</c:v>
                </c:pt>
                <c:pt idx="571783">
                  <c:v>0</c:v>
                </c:pt>
                <c:pt idx="571784">
                  <c:v>0</c:v>
                </c:pt>
                <c:pt idx="571785">
                  <c:v>0</c:v>
                </c:pt>
                <c:pt idx="571786">
                  <c:v>0</c:v>
                </c:pt>
                <c:pt idx="571787">
                  <c:v>0</c:v>
                </c:pt>
                <c:pt idx="571788">
                  <c:v>0</c:v>
                </c:pt>
                <c:pt idx="571789">
                  <c:v>0</c:v>
                </c:pt>
                <c:pt idx="571790">
                  <c:v>0</c:v>
                </c:pt>
                <c:pt idx="571791">
                  <c:v>0</c:v>
                </c:pt>
                <c:pt idx="571792">
                  <c:v>0</c:v>
                </c:pt>
                <c:pt idx="571793">
                  <c:v>0</c:v>
                </c:pt>
                <c:pt idx="571794">
                  <c:v>0</c:v>
                </c:pt>
                <c:pt idx="571795">
                  <c:v>0</c:v>
                </c:pt>
                <c:pt idx="571796">
                  <c:v>0</c:v>
                </c:pt>
                <c:pt idx="571797">
                  <c:v>0</c:v>
                </c:pt>
                <c:pt idx="571798">
                  <c:v>0</c:v>
                </c:pt>
                <c:pt idx="571799">
                  <c:v>0</c:v>
                </c:pt>
                <c:pt idx="571800">
                  <c:v>0</c:v>
                </c:pt>
                <c:pt idx="571801">
                  <c:v>0</c:v>
                </c:pt>
                <c:pt idx="571802">
                  <c:v>0</c:v>
                </c:pt>
                <c:pt idx="571803">
                  <c:v>0</c:v>
                </c:pt>
                <c:pt idx="571804">
                  <c:v>0</c:v>
                </c:pt>
                <c:pt idx="571805">
                  <c:v>0</c:v>
                </c:pt>
                <c:pt idx="571806">
                  <c:v>0</c:v>
                </c:pt>
                <c:pt idx="571807">
                  <c:v>0</c:v>
                </c:pt>
                <c:pt idx="571808">
                  <c:v>0</c:v>
                </c:pt>
                <c:pt idx="571809">
                  <c:v>0</c:v>
                </c:pt>
                <c:pt idx="571810">
                  <c:v>0</c:v>
                </c:pt>
                <c:pt idx="571811">
                  <c:v>0</c:v>
                </c:pt>
                <c:pt idx="571812">
                  <c:v>0</c:v>
                </c:pt>
                <c:pt idx="571813">
                  <c:v>0</c:v>
                </c:pt>
                <c:pt idx="571814">
                  <c:v>0</c:v>
                </c:pt>
                <c:pt idx="571815">
                  <c:v>0</c:v>
                </c:pt>
                <c:pt idx="571816">
                  <c:v>0</c:v>
                </c:pt>
                <c:pt idx="571817">
                  <c:v>0</c:v>
                </c:pt>
                <c:pt idx="571818">
                  <c:v>0</c:v>
                </c:pt>
                <c:pt idx="571819">
                  <c:v>0</c:v>
                </c:pt>
                <c:pt idx="571820">
                  <c:v>0</c:v>
                </c:pt>
                <c:pt idx="571821">
                  <c:v>0</c:v>
                </c:pt>
                <c:pt idx="571822">
                  <c:v>0</c:v>
                </c:pt>
                <c:pt idx="571823">
                  <c:v>0</c:v>
                </c:pt>
                <c:pt idx="571824">
                  <c:v>0</c:v>
                </c:pt>
                <c:pt idx="571825">
                  <c:v>0</c:v>
                </c:pt>
                <c:pt idx="571826">
                  <c:v>0</c:v>
                </c:pt>
                <c:pt idx="571827">
                  <c:v>0</c:v>
                </c:pt>
                <c:pt idx="571828">
                  <c:v>0</c:v>
                </c:pt>
                <c:pt idx="571829">
                  <c:v>0</c:v>
                </c:pt>
                <c:pt idx="571830">
                  <c:v>0</c:v>
                </c:pt>
                <c:pt idx="571831">
                  <c:v>0</c:v>
                </c:pt>
                <c:pt idx="571832">
                  <c:v>0</c:v>
                </c:pt>
                <c:pt idx="571833">
                  <c:v>0</c:v>
                </c:pt>
                <c:pt idx="571834">
                  <c:v>0</c:v>
                </c:pt>
                <c:pt idx="571835">
                  <c:v>0</c:v>
                </c:pt>
                <c:pt idx="571836">
                  <c:v>0</c:v>
                </c:pt>
                <c:pt idx="571837">
                  <c:v>0</c:v>
                </c:pt>
                <c:pt idx="571838">
                  <c:v>0</c:v>
                </c:pt>
                <c:pt idx="571839">
                  <c:v>0</c:v>
                </c:pt>
                <c:pt idx="571840">
                  <c:v>0</c:v>
                </c:pt>
                <c:pt idx="571841">
                  <c:v>0</c:v>
                </c:pt>
                <c:pt idx="571842">
                  <c:v>0</c:v>
                </c:pt>
                <c:pt idx="571843">
                  <c:v>0</c:v>
                </c:pt>
                <c:pt idx="571844">
                  <c:v>0</c:v>
                </c:pt>
                <c:pt idx="571845">
                  <c:v>0</c:v>
                </c:pt>
                <c:pt idx="571846">
                  <c:v>0</c:v>
                </c:pt>
                <c:pt idx="571847">
                  <c:v>0</c:v>
                </c:pt>
                <c:pt idx="571848">
                  <c:v>0</c:v>
                </c:pt>
                <c:pt idx="571849">
                  <c:v>0</c:v>
                </c:pt>
                <c:pt idx="571850">
                  <c:v>0</c:v>
                </c:pt>
                <c:pt idx="571851">
                  <c:v>0</c:v>
                </c:pt>
                <c:pt idx="571852">
                  <c:v>0</c:v>
                </c:pt>
                <c:pt idx="571853">
                  <c:v>0</c:v>
                </c:pt>
                <c:pt idx="571854">
                  <c:v>0</c:v>
                </c:pt>
                <c:pt idx="571855">
                  <c:v>0</c:v>
                </c:pt>
                <c:pt idx="571856">
                  <c:v>0</c:v>
                </c:pt>
                <c:pt idx="571857">
                  <c:v>0</c:v>
                </c:pt>
                <c:pt idx="571858">
                  <c:v>0</c:v>
                </c:pt>
                <c:pt idx="571859">
                  <c:v>0</c:v>
                </c:pt>
                <c:pt idx="571860">
                  <c:v>0</c:v>
                </c:pt>
                <c:pt idx="571861">
                  <c:v>0</c:v>
                </c:pt>
                <c:pt idx="571862">
                  <c:v>0</c:v>
                </c:pt>
                <c:pt idx="571863">
                  <c:v>0</c:v>
                </c:pt>
                <c:pt idx="571864">
                  <c:v>0</c:v>
                </c:pt>
                <c:pt idx="571865">
                  <c:v>0</c:v>
                </c:pt>
                <c:pt idx="571866">
                  <c:v>0</c:v>
                </c:pt>
                <c:pt idx="571867">
                  <c:v>0</c:v>
                </c:pt>
                <c:pt idx="571868">
                  <c:v>0</c:v>
                </c:pt>
                <c:pt idx="571869">
                  <c:v>0</c:v>
                </c:pt>
                <c:pt idx="571870">
                  <c:v>0</c:v>
                </c:pt>
                <c:pt idx="571871">
                  <c:v>0</c:v>
                </c:pt>
                <c:pt idx="571872">
                  <c:v>0</c:v>
                </c:pt>
                <c:pt idx="571873">
                  <c:v>0</c:v>
                </c:pt>
                <c:pt idx="571874">
                  <c:v>0</c:v>
                </c:pt>
                <c:pt idx="571875">
                  <c:v>0</c:v>
                </c:pt>
                <c:pt idx="571876">
                  <c:v>0</c:v>
                </c:pt>
                <c:pt idx="571877">
                  <c:v>0</c:v>
                </c:pt>
                <c:pt idx="571878">
                  <c:v>0</c:v>
                </c:pt>
                <c:pt idx="571879">
                  <c:v>0</c:v>
                </c:pt>
                <c:pt idx="571880">
                  <c:v>0</c:v>
                </c:pt>
                <c:pt idx="571881">
                  <c:v>0</c:v>
                </c:pt>
                <c:pt idx="571882">
                  <c:v>0</c:v>
                </c:pt>
                <c:pt idx="571883">
                  <c:v>0</c:v>
                </c:pt>
                <c:pt idx="571884">
                  <c:v>0</c:v>
                </c:pt>
                <c:pt idx="571885">
                  <c:v>0</c:v>
                </c:pt>
                <c:pt idx="571886">
                  <c:v>0</c:v>
                </c:pt>
                <c:pt idx="571887">
                  <c:v>0</c:v>
                </c:pt>
                <c:pt idx="571888">
                  <c:v>0</c:v>
                </c:pt>
                <c:pt idx="571889">
                  <c:v>0</c:v>
                </c:pt>
                <c:pt idx="571890">
                  <c:v>0</c:v>
                </c:pt>
                <c:pt idx="571891">
                  <c:v>0</c:v>
                </c:pt>
                <c:pt idx="571892">
                  <c:v>0</c:v>
                </c:pt>
                <c:pt idx="571893">
                  <c:v>0</c:v>
                </c:pt>
                <c:pt idx="571894">
                  <c:v>0</c:v>
                </c:pt>
                <c:pt idx="571895">
                  <c:v>0</c:v>
                </c:pt>
                <c:pt idx="571896">
                  <c:v>0</c:v>
                </c:pt>
                <c:pt idx="571897">
                  <c:v>0</c:v>
                </c:pt>
                <c:pt idx="571898">
                  <c:v>0</c:v>
                </c:pt>
                <c:pt idx="571899">
                  <c:v>0</c:v>
                </c:pt>
                <c:pt idx="571900">
                  <c:v>0</c:v>
                </c:pt>
                <c:pt idx="571901">
                  <c:v>0</c:v>
                </c:pt>
                <c:pt idx="571902">
                  <c:v>0</c:v>
                </c:pt>
                <c:pt idx="571903">
                  <c:v>0</c:v>
                </c:pt>
                <c:pt idx="571904">
                  <c:v>0</c:v>
                </c:pt>
                <c:pt idx="571905">
                  <c:v>0</c:v>
                </c:pt>
                <c:pt idx="571906">
                  <c:v>0</c:v>
                </c:pt>
                <c:pt idx="571907">
                  <c:v>0</c:v>
                </c:pt>
                <c:pt idx="571908">
                  <c:v>0</c:v>
                </c:pt>
                <c:pt idx="571909">
                  <c:v>0</c:v>
                </c:pt>
                <c:pt idx="571910">
                  <c:v>0</c:v>
                </c:pt>
                <c:pt idx="571911">
                  <c:v>0</c:v>
                </c:pt>
                <c:pt idx="571912">
                  <c:v>0</c:v>
                </c:pt>
                <c:pt idx="571913">
                  <c:v>0</c:v>
                </c:pt>
                <c:pt idx="571914">
                  <c:v>0</c:v>
                </c:pt>
                <c:pt idx="571915">
                  <c:v>0</c:v>
                </c:pt>
                <c:pt idx="571916">
                  <c:v>0</c:v>
                </c:pt>
                <c:pt idx="571917">
                  <c:v>0</c:v>
                </c:pt>
                <c:pt idx="571918">
                  <c:v>0</c:v>
                </c:pt>
                <c:pt idx="571919">
                  <c:v>0</c:v>
                </c:pt>
                <c:pt idx="571920">
                  <c:v>0</c:v>
                </c:pt>
                <c:pt idx="571921">
                  <c:v>0</c:v>
                </c:pt>
                <c:pt idx="571922">
                  <c:v>0</c:v>
                </c:pt>
                <c:pt idx="571923">
                  <c:v>0</c:v>
                </c:pt>
                <c:pt idx="571924">
                  <c:v>0</c:v>
                </c:pt>
                <c:pt idx="571925">
                  <c:v>0</c:v>
                </c:pt>
                <c:pt idx="571926">
                  <c:v>0</c:v>
                </c:pt>
                <c:pt idx="571927">
                  <c:v>0</c:v>
                </c:pt>
                <c:pt idx="571928">
                  <c:v>0</c:v>
                </c:pt>
                <c:pt idx="571929">
                  <c:v>0</c:v>
                </c:pt>
                <c:pt idx="571930">
                  <c:v>0</c:v>
                </c:pt>
                <c:pt idx="571931">
                  <c:v>0</c:v>
                </c:pt>
                <c:pt idx="571932">
                  <c:v>0</c:v>
                </c:pt>
                <c:pt idx="571933">
                  <c:v>0</c:v>
                </c:pt>
                <c:pt idx="571934">
                  <c:v>0</c:v>
                </c:pt>
                <c:pt idx="571935">
                  <c:v>0</c:v>
                </c:pt>
                <c:pt idx="571936">
                  <c:v>0</c:v>
                </c:pt>
                <c:pt idx="571937">
                  <c:v>0</c:v>
                </c:pt>
                <c:pt idx="571938">
                  <c:v>0</c:v>
                </c:pt>
                <c:pt idx="571939">
                  <c:v>0</c:v>
                </c:pt>
                <c:pt idx="571940">
                  <c:v>0</c:v>
                </c:pt>
                <c:pt idx="571941">
                  <c:v>0</c:v>
                </c:pt>
                <c:pt idx="571942">
                  <c:v>0</c:v>
                </c:pt>
                <c:pt idx="571943">
                  <c:v>0</c:v>
                </c:pt>
                <c:pt idx="571944">
                  <c:v>0</c:v>
                </c:pt>
                <c:pt idx="571945">
                  <c:v>0</c:v>
                </c:pt>
                <c:pt idx="571946">
                  <c:v>0</c:v>
                </c:pt>
                <c:pt idx="571947">
                  <c:v>0</c:v>
                </c:pt>
                <c:pt idx="571948">
                  <c:v>0</c:v>
                </c:pt>
                <c:pt idx="571949">
                  <c:v>0</c:v>
                </c:pt>
                <c:pt idx="571950">
                  <c:v>0</c:v>
                </c:pt>
                <c:pt idx="571951">
                  <c:v>0</c:v>
                </c:pt>
                <c:pt idx="571952">
                  <c:v>0</c:v>
                </c:pt>
                <c:pt idx="571953">
                  <c:v>0</c:v>
                </c:pt>
                <c:pt idx="571954">
                  <c:v>0</c:v>
                </c:pt>
                <c:pt idx="571955">
                  <c:v>0</c:v>
                </c:pt>
                <c:pt idx="571956">
                  <c:v>0</c:v>
                </c:pt>
                <c:pt idx="571957">
                  <c:v>0</c:v>
                </c:pt>
                <c:pt idx="571958">
                  <c:v>0</c:v>
                </c:pt>
                <c:pt idx="571959">
                  <c:v>0</c:v>
                </c:pt>
                <c:pt idx="571960">
                  <c:v>0</c:v>
                </c:pt>
                <c:pt idx="571961">
                  <c:v>0</c:v>
                </c:pt>
                <c:pt idx="571962">
                  <c:v>0</c:v>
                </c:pt>
                <c:pt idx="571963">
                  <c:v>0</c:v>
                </c:pt>
                <c:pt idx="571964">
                  <c:v>0</c:v>
                </c:pt>
                <c:pt idx="571965">
                  <c:v>0</c:v>
                </c:pt>
                <c:pt idx="571966">
                  <c:v>0</c:v>
                </c:pt>
                <c:pt idx="571967">
                  <c:v>0</c:v>
                </c:pt>
                <c:pt idx="571968">
                  <c:v>0</c:v>
                </c:pt>
                <c:pt idx="571969">
                  <c:v>0</c:v>
                </c:pt>
                <c:pt idx="571970">
                  <c:v>0</c:v>
                </c:pt>
                <c:pt idx="571971">
                  <c:v>0</c:v>
                </c:pt>
                <c:pt idx="571972">
                  <c:v>0</c:v>
                </c:pt>
                <c:pt idx="571973">
                  <c:v>0</c:v>
                </c:pt>
                <c:pt idx="571974">
                  <c:v>0</c:v>
                </c:pt>
                <c:pt idx="571975">
                  <c:v>0</c:v>
                </c:pt>
                <c:pt idx="571976">
                  <c:v>0</c:v>
                </c:pt>
                <c:pt idx="571977">
                  <c:v>0</c:v>
                </c:pt>
                <c:pt idx="571978">
                  <c:v>0</c:v>
                </c:pt>
                <c:pt idx="571979">
                  <c:v>0</c:v>
                </c:pt>
                <c:pt idx="571980">
                  <c:v>0</c:v>
                </c:pt>
                <c:pt idx="571981">
                  <c:v>0</c:v>
                </c:pt>
                <c:pt idx="571982">
                  <c:v>0</c:v>
                </c:pt>
                <c:pt idx="571983">
                  <c:v>0</c:v>
                </c:pt>
                <c:pt idx="571984">
                  <c:v>0</c:v>
                </c:pt>
                <c:pt idx="571985">
                  <c:v>0</c:v>
                </c:pt>
                <c:pt idx="571986">
                  <c:v>0</c:v>
                </c:pt>
                <c:pt idx="571987">
                  <c:v>0</c:v>
                </c:pt>
                <c:pt idx="571988">
                  <c:v>0</c:v>
                </c:pt>
                <c:pt idx="571989">
                  <c:v>0</c:v>
                </c:pt>
                <c:pt idx="571990">
                  <c:v>0</c:v>
                </c:pt>
                <c:pt idx="571991">
                  <c:v>0</c:v>
                </c:pt>
                <c:pt idx="571992">
                  <c:v>0</c:v>
                </c:pt>
                <c:pt idx="571993">
                  <c:v>0</c:v>
                </c:pt>
                <c:pt idx="571994">
                  <c:v>0</c:v>
                </c:pt>
                <c:pt idx="571995">
                  <c:v>0</c:v>
                </c:pt>
                <c:pt idx="571996">
                  <c:v>0</c:v>
                </c:pt>
                <c:pt idx="571997">
                  <c:v>0</c:v>
                </c:pt>
                <c:pt idx="571998">
                  <c:v>0</c:v>
                </c:pt>
                <c:pt idx="571999">
                  <c:v>0</c:v>
                </c:pt>
                <c:pt idx="572000">
                  <c:v>0</c:v>
                </c:pt>
                <c:pt idx="572001">
                  <c:v>0</c:v>
                </c:pt>
                <c:pt idx="572002">
                  <c:v>0</c:v>
                </c:pt>
                <c:pt idx="572003">
                  <c:v>0</c:v>
                </c:pt>
                <c:pt idx="572004">
                  <c:v>0</c:v>
                </c:pt>
                <c:pt idx="572005">
                  <c:v>0</c:v>
                </c:pt>
                <c:pt idx="572006">
                  <c:v>0</c:v>
                </c:pt>
                <c:pt idx="572007">
                  <c:v>0</c:v>
                </c:pt>
                <c:pt idx="572008">
                  <c:v>0</c:v>
                </c:pt>
                <c:pt idx="572009">
                  <c:v>0</c:v>
                </c:pt>
                <c:pt idx="572010">
                  <c:v>0</c:v>
                </c:pt>
                <c:pt idx="572011">
                  <c:v>0</c:v>
                </c:pt>
                <c:pt idx="572012">
                  <c:v>0</c:v>
                </c:pt>
                <c:pt idx="572013">
                  <c:v>0</c:v>
                </c:pt>
                <c:pt idx="572014">
                  <c:v>0</c:v>
                </c:pt>
                <c:pt idx="572015">
                  <c:v>0</c:v>
                </c:pt>
                <c:pt idx="572016">
                  <c:v>0</c:v>
                </c:pt>
                <c:pt idx="572017">
                  <c:v>0</c:v>
                </c:pt>
                <c:pt idx="572018">
                  <c:v>0</c:v>
                </c:pt>
                <c:pt idx="572019">
                  <c:v>0</c:v>
                </c:pt>
                <c:pt idx="572020">
                  <c:v>0</c:v>
                </c:pt>
                <c:pt idx="572021">
                  <c:v>0</c:v>
                </c:pt>
                <c:pt idx="572022">
                  <c:v>0</c:v>
                </c:pt>
                <c:pt idx="572023">
                  <c:v>0</c:v>
                </c:pt>
                <c:pt idx="572024">
                  <c:v>0</c:v>
                </c:pt>
                <c:pt idx="572025">
                  <c:v>0</c:v>
                </c:pt>
                <c:pt idx="572026">
                  <c:v>0</c:v>
                </c:pt>
                <c:pt idx="572027">
                  <c:v>0</c:v>
                </c:pt>
                <c:pt idx="572028">
                  <c:v>0</c:v>
                </c:pt>
                <c:pt idx="572029">
                  <c:v>0</c:v>
                </c:pt>
                <c:pt idx="572030">
                  <c:v>0</c:v>
                </c:pt>
                <c:pt idx="572031">
                  <c:v>0</c:v>
                </c:pt>
                <c:pt idx="572032">
                  <c:v>0</c:v>
                </c:pt>
                <c:pt idx="572033">
                  <c:v>0</c:v>
                </c:pt>
                <c:pt idx="572034">
                  <c:v>0</c:v>
                </c:pt>
                <c:pt idx="572035">
                  <c:v>0</c:v>
                </c:pt>
                <c:pt idx="572036">
                  <c:v>0</c:v>
                </c:pt>
                <c:pt idx="572037">
                  <c:v>0</c:v>
                </c:pt>
                <c:pt idx="572038">
                  <c:v>0</c:v>
                </c:pt>
                <c:pt idx="572039">
                  <c:v>0</c:v>
                </c:pt>
                <c:pt idx="572040">
                  <c:v>0</c:v>
                </c:pt>
                <c:pt idx="572041">
                  <c:v>0</c:v>
                </c:pt>
                <c:pt idx="572042">
                  <c:v>0</c:v>
                </c:pt>
                <c:pt idx="572043">
                  <c:v>0</c:v>
                </c:pt>
                <c:pt idx="572044">
                  <c:v>0</c:v>
                </c:pt>
                <c:pt idx="572045">
                  <c:v>0</c:v>
                </c:pt>
                <c:pt idx="572046">
                  <c:v>0</c:v>
                </c:pt>
                <c:pt idx="572047">
                  <c:v>0</c:v>
                </c:pt>
                <c:pt idx="572048">
                  <c:v>0</c:v>
                </c:pt>
                <c:pt idx="572049">
                  <c:v>0</c:v>
                </c:pt>
                <c:pt idx="572050">
                  <c:v>0</c:v>
                </c:pt>
                <c:pt idx="572051">
                  <c:v>0</c:v>
                </c:pt>
                <c:pt idx="572052">
                  <c:v>0</c:v>
                </c:pt>
                <c:pt idx="572053">
                  <c:v>0</c:v>
                </c:pt>
                <c:pt idx="572054">
                  <c:v>0</c:v>
                </c:pt>
                <c:pt idx="572055">
                  <c:v>0</c:v>
                </c:pt>
                <c:pt idx="572056">
                  <c:v>0</c:v>
                </c:pt>
                <c:pt idx="572057">
                  <c:v>0</c:v>
                </c:pt>
                <c:pt idx="572058">
                  <c:v>0</c:v>
                </c:pt>
                <c:pt idx="572059">
                  <c:v>0</c:v>
                </c:pt>
                <c:pt idx="572060">
                  <c:v>0</c:v>
                </c:pt>
                <c:pt idx="572061">
                  <c:v>0</c:v>
                </c:pt>
                <c:pt idx="572062">
                  <c:v>0</c:v>
                </c:pt>
                <c:pt idx="572063">
                  <c:v>0</c:v>
                </c:pt>
                <c:pt idx="572064">
                  <c:v>0</c:v>
                </c:pt>
                <c:pt idx="572065">
                  <c:v>0</c:v>
                </c:pt>
                <c:pt idx="572066">
                  <c:v>0</c:v>
                </c:pt>
                <c:pt idx="572067">
                  <c:v>0</c:v>
                </c:pt>
                <c:pt idx="572068">
                  <c:v>0</c:v>
                </c:pt>
                <c:pt idx="572069">
                  <c:v>0</c:v>
                </c:pt>
                <c:pt idx="572070">
                  <c:v>0</c:v>
                </c:pt>
                <c:pt idx="572071">
                  <c:v>0</c:v>
                </c:pt>
                <c:pt idx="572072">
                  <c:v>0</c:v>
                </c:pt>
                <c:pt idx="572073">
                  <c:v>0</c:v>
                </c:pt>
                <c:pt idx="572074">
                  <c:v>0</c:v>
                </c:pt>
                <c:pt idx="572075">
                  <c:v>0</c:v>
                </c:pt>
                <c:pt idx="572076">
                  <c:v>0</c:v>
                </c:pt>
                <c:pt idx="572077">
                  <c:v>0</c:v>
                </c:pt>
                <c:pt idx="572078">
                  <c:v>0</c:v>
                </c:pt>
                <c:pt idx="572079">
                  <c:v>0</c:v>
                </c:pt>
                <c:pt idx="572080">
                  <c:v>0</c:v>
                </c:pt>
                <c:pt idx="572081">
                  <c:v>0</c:v>
                </c:pt>
                <c:pt idx="572082">
                  <c:v>0</c:v>
                </c:pt>
                <c:pt idx="572083">
                  <c:v>0</c:v>
                </c:pt>
                <c:pt idx="572084">
                  <c:v>0</c:v>
                </c:pt>
                <c:pt idx="572085">
                  <c:v>0</c:v>
                </c:pt>
                <c:pt idx="572086">
                  <c:v>0</c:v>
                </c:pt>
                <c:pt idx="572087">
                  <c:v>0</c:v>
                </c:pt>
                <c:pt idx="572088">
                  <c:v>0</c:v>
                </c:pt>
                <c:pt idx="572089">
                  <c:v>0</c:v>
                </c:pt>
                <c:pt idx="572090">
                  <c:v>0</c:v>
                </c:pt>
                <c:pt idx="572091">
                  <c:v>0</c:v>
                </c:pt>
                <c:pt idx="572092">
                  <c:v>0</c:v>
                </c:pt>
                <c:pt idx="572093">
                  <c:v>0</c:v>
                </c:pt>
                <c:pt idx="572094">
                  <c:v>0</c:v>
                </c:pt>
                <c:pt idx="572095">
                  <c:v>0</c:v>
                </c:pt>
                <c:pt idx="572096">
                  <c:v>0</c:v>
                </c:pt>
                <c:pt idx="572097">
                  <c:v>0</c:v>
                </c:pt>
                <c:pt idx="572098">
                  <c:v>0</c:v>
                </c:pt>
                <c:pt idx="572099">
                  <c:v>0</c:v>
                </c:pt>
                <c:pt idx="572100">
                  <c:v>0</c:v>
                </c:pt>
                <c:pt idx="572101">
                  <c:v>0</c:v>
                </c:pt>
                <c:pt idx="572102">
                  <c:v>0</c:v>
                </c:pt>
                <c:pt idx="572103">
                  <c:v>0</c:v>
                </c:pt>
                <c:pt idx="572104">
                  <c:v>0</c:v>
                </c:pt>
                <c:pt idx="572105">
                  <c:v>0</c:v>
                </c:pt>
                <c:pt idx="572106">
                  <c:v>0</c:v>
                </c:pt>
                <c:pt idx="572107">
                  <c:v>0</c:v>
                </c:pt>
                <c:pt idx="572108">
                  <c:v>0</c:v>
                </c:pt>
                <c:pt idx="572109">
                  <c:v>0</c:v>
                </c:pt>
                <c:pt idx="572110">
                  <c:v>0</c:v>
                </c:pt>
                <c:pt idx="572111">
                  <c:v>0</c:v>
                </c:pt>
                <c:pt idx="572112">
                  <c:v>0</c:v>
                </c:pt>
                <c:pt idx="572113">
                  <c:v>0</c:v>
                </c:pt>
                <c:pt idx="572114">
                  <c:v>0</c:v>
                </c:pt>
                <c:pt idx="572115">
                  <c:v>0</c:v>
                </c:pt>
                <c:pt idx="572116">
                  <c:v>0</c:v>
                </c:pt>
                <c:pt idx="572117">
                  <c:v>0</c:v>
                </c:pt>
                <c:pt idx="572118">
                  <c:v>0</c:v>
                </c:pt>
                <c:pt idx="572119">
                  <c:v>0</c:v>
                </c:pt>
                <c:pt idx="572120">
                  <c:v>0</c:v>
                </c:pt>
                <c:pt idx="572121">
                  <c:v>0</c:v>
                </c:pt>
                <c:pt idx="572122">
                  <c:v>0</c:v>
                </c:pt>
                <c:pt idx="572123">
                  <c:v>0</c:v>
                </c:pt>
                <c:pt idx="572124">
                  <c:v>0</c:v>
                </c:pt>
                <c:pt idx="572125">
                  <c:v>0</c:v>
                </c:pt>
                <c:pt idx="572126">
                  <c:v>0</c:v>
                </c:pt>
                <c:pt idx="572127">
                  <c:v>0</c:v>
                </c:pt>
                <c:pt idx="572128">
                  <c:v>0</c:v>
                </c:pt>
                <c:pt idx="572129">
                  <c:v>0</c:v>
                </c:pt>
                <c:pt idx="572130">
                  <c:v>0</c:v>
                </c:pt>
                <c:pt idx="572131">
                  <c:v>0</c:v>
                </c:pt>
                <c:pt idx="572132">
                  <c:v>0</c:v>
                </c:pt>
                <c:pt idx="572133">
                  <c:v>0</c:v>
                </c:pt>
                <c:pt idx="572134">
                  <c:v>0</c:v>
                </c:pt>
                <c:pt idx="572135">
                  <c:v>0</c:v>
                </c:pt>
                <c:pt idx="572136">
                  <c:v>0</c:v>
                </c:pt>
                <c:pt idx="572137">
                  <c:v>0</c:v>
                </c:pt>
                <c:pt idx="572138">
                  <c:v>0</c:v>
                </c:pt>
                <c:pt idx="572139">
                  <c:v>0</c:v>
                </c:pt>
                <c:pt idx="572140">
                  <c:v>0</c:v>
                </c:pt>
                <c:pt idx="572141">
                  <c:v>0</c:v>
                </c:pt>
                <c:pt idx="572142">
                  <c:v>0</c:v>
                </c:pt>
                <c:pt idx="572143">
                  <c:v>0</c:v>
                </c:pt>
                <c:pt idx="572144">
                  <c:v>0</c:v>
                </c:pt>
                <c:pt idx="572145">
                  <c:v>0</c:v>
                </c:pt>
                <c:pt idx="572146">
                  <c:v>0</c:v>
                </c:pt>
                <c:pt idx="572147">
                  <c:v>0</c:v>
                </c:pt>
                <c:pt idx="572148">
                  <c:v>0</c:v>
                </c:pt>
                <c:pt idx="572149">
                  <c:v>0</c:v>
                </c:pt>
                <c:pt idx="572150">
                  <c:v>0</c:v>
                </c:pt>
                <c:pt idx="572151">
                  <c:v>0</c:v>
                </c:pt>
                <c:pt idx="572152">
                  <c:v>0</c:v>
                </c:pt>
                <c:pt idx="572153">
                  <c:v>0</c:v>
                </c:pt>
                <c:pt idx="572154">
                  <c:v>0</c:v>
                </c:pt>
                <c:pt idx="572155">
                  <c:v>0</c:v>
                </c:pt>
                <c:pt idx="572156">
                  <c:v>0</c:v>
                </c:pt>
                <c:pt idx="572157">
                  <c:v>0</c:v>
                </c:pt>
                <c:pt idx="572158">
                  <c:v>0</c:v>
                </c:pt>
                <c:pt idx="572159">
                  <c:v>0</c:v>
                </c:pt>
                <c:pt idx="572160">
                  <c:v>0</c:v>
                </c:pt>
                <c:pt idx="572161">
                  <c:v>0</c:v>
                </c:pt>
                <c:pt idx="572162">
                  <c:v>0</c:v>
                </c:pt>
                <c:pt idx="572163">
                  <c:v>0</c:v>
                </c:pt>
                <c:pt idx="572164">
                  <c:v>0</c:v>
                </c:pt>
                <c:pt idx="572165">
                  <c:v>0</c:v>
                </c:pt>
                <c:pt idx="572166">
                  <c:v>0</c:v>
                </c:pt>
                <c:pt idx="572167">
                  <c:v>0</c:v>
                </c:pt>
                <c:pt idx="572168">
                  <c:v>0</c:v>
                </c:pt>
                <c:pt idx="572169">
                  <c:v>0</c:v>
                </c:pt>
                <c:pt idx="572170">
                  <c:v>0</c:v>
                </c:pt>
                <c:pt idx="572171">
                  <c:v>0</c:v>
                </c:pt>
                <c:pt idx="572172">
                  <c:v>0</c:v>
                </c:pt>
                <c:pt idx="572173">
                  <c:v>0</c:v>
                </c:pt>
                <c:pt idx="572174">
                  <c:v>0</c:v>
                </c:pt>
                <c:pt idx="572175">
                  <c:v>0</c:v>
                </c:pt>
                <c:pt idx="572176">
                  <c:v>0</c:v>
                </c:pt>
                <c:pt idx="572177">
                  <c:v>0</c:v>
                </c:pt>
                <c:pt idx="572178">
                  <c:v>0</c:v>
                </c:pt>
                <c:pt idx="572179">
                  <c:v>0</c:v>
                </c:pt>
                <c:pt idx="572180">
                  <c:v>0</c:v>
                </c:pt>
                <c:pt idx="572181">
                  <c:v>0</c:v>
                </c:pt>
                <c:pt idx="572182">
                  <c:v>0</c:v>
                </c:pt>
                <c:pt idx="572183">
                  <c:v>0</c:v>
                </c:pt>
                <c:pt idx="572184">
                  <c:v>0</c:v>
                </c:pt>
                <c:pt idx="572185">
                  <c:v>0</c:v>
                </c:pt>
                <c:pt idx="572186">
                  <c:v>0</c:v>
                </c:pt>
                <c:pt idx="572187">
                  <c:v>0</c:v>
                </c:pt>
                <c:pt idx="572188">
                  <c:v>0</c:v>
                </c:pt>
                <c:pt idx="572189">
                  <c:v>0</c:v>
                </c:pt>
                <c:pt idx="572190">
                  <c:v>0</c:v>
                </c:pt>
                <c:pt idx="572191">
                  <c:v>0</c:v>
                </c:pt>
                <c:pt idx="572192">
                  <c:v>0</c:v>
                </c:pt>
                <c:pt idx="572193">
                  <c:v>0</c:v>
                </c:pt>
                <c:pt idx="572194">
                  <c:v>0</c:v>
                </c:pt>
                <c:pt idx="572195">
                  <c:v>0</c:v>
                </c:pt>
                <c:pt idx="572196">
                  <c:v>0</c:v>
                </c:pt>
                <c:pt idx="572197">
                  <c:v>0</c:v>
                </c:pt>
                <c:pt idx="572198">
                  <c:v>0</c:v>
                </c:pt>
                <c:pt idx="572199">
                  <c:v>0</c:v>
                </c:pt>
                <c:pt idx="572200">
                  <c:v>0</c:v>
                </c:pt>
                <c:pt idx="572201">
                  <c:v>0</c:v>
                </c:pt>
                <c:pt idx="572202">
                  <c:v>0</c:v>
                </c:pt>
                <c:pt idx="572203">
                  <c:v>0</c:v>
                </c:pt>
                <c:pt idx="572204">
                  <c:v>0</c:v>
                </c:pt>
                <c:pt idx="572205">
                  <c:v>0</c:v>
                </c:pt>
                <c:pt idx="572206">
                  <c:v>0</c:v>
                </c:pt>
                <c:pt idx="572207">
                  <c:v>0</c:v>
                </c:pt>
                <c:pt idx="572208">
                  <c:v>0</c:v>
                </c:pt>
                <c:pt idx="572209">
                  <c:v>0</c:v>
                </c:pt>
                <c:pt idx="572210">
                  <c:v>0</c:v>
                </c:pt>
                <c:pt idx="572211">
                  <c:v>0</c:v>
                </c:pt>
                <c:pt idx="572212">
                  <c:v>0</c:v>
                </c:pt>
                <c:pt idx="572213">
                  <c:v>0</c:v>
                </c:pt>
                <c:pt idx="572214">
                  <c:v>0</c:v>
                </c:pt>
                <c:pt idx="572215">
                  <c:v>0</c:v>
                </c:pt>
                <c:pt idx="572216">
                  <c:v>0</c:v>
                </c:pt>
                <c:pt idx="572217">
                  <c:v>0</c:v>
                </c:pt>
                <c:pt idx="572218">
                  <c:v>0</c:v>
                </c:pt>
                <c:pt idx="572219">
                  <c:v>0</c:v>
                </c:pt>
                <c:pt idx="572220">
                  <c:v>0</c:v>
                </c:pt>
                <c:pt idx="572221">
                  <c:v>0</c:v>
                </c:pt>
                <c:pt idx="572222">
                  <c:v>0</c:v>
                </c:pt>
                <c:pt idx="572223">
                  <c:v>0</c:v>
                </c:pt>
                <c:pt idx="572224">
                  <c:v>0</c:v>
                </c:pt>
                <c:pt idx="572225">
                  <c:v>0</c:v>
                </c:pt>
                <c:pt idx="572226">
                  <c:v>0</c:v>
                </c:pt>
                <c:pt idx="572227">
                  <c:v>0</c:v>
                </c:pt>
                <c:pt idx="572228">
                  <c:v>0</c:v>
                </c:pt>
                <c:pt idx="572229">
                  <c:v>0</c:v>
                </c:pt>
                <c:pt idx="572230">
                  <c:v>0</c:v>
                </c:pt>
                <c:pt idx="572231">
                  <c:v>0</c:v>
                </c:pt>
                <c:pt idx="572232">
                  <c:v>0</c:v>
                </c:pt>
                <c:pt idx="572233">
                  <c:v>0</c:v>
                </c:pt>
                <c:pt idx="572234">
                  <c:v>0</c:v>
                </c:pt>
                <c:pt idx="572235">
                  <c:v>0</c:v>
                </c:pt>
                <c:pt idx="572236">
                  <c:v>0</c:v>
                </c:pt>
                <c:pt idx="572237">
                  <c:v>0</c:v>
                </c:pt>
                <c:pt idx="572238">
                  <c:v>0</c:v>
                </c:pt>
                <c:pt idx="572239">
                  <c:v>0</c:v>
                </c:pt>
                <c:pt idx="572240">
                  <c:v>0</c:v>
                </c:pt>
                <c:pt idx="572241">
                  <c:v>0</c:v>
                </c:pt>
                <c:pt idx="572242">
                  <c:v>0</c:v>
                </c:pt>
                <c:pt idx="572243">
                  <c:v>0</c:v>
                </c:pt>
                <c:pt idx="572244">
                  <c:v>0</c:v>
                </c:pt>
                <c:pt idx="572245">
                  <c:v>0</c:v>
                </c:pt>
                <c:pt idx="572246">
                  <c:v>0</c:v>
                </c:pt>
                <c:pt idx="572247">
                  <c:v>0</c:v>
                </c:pt>
                <c:pt idx="572248">
                  <c:v>0</c:v>
                </c:pt>
                <c:pt idx="572249">
                  <c:v>0</c:v>
                </c:pt>
                <c:pt idx="572250">
                  <c:v>0</c:v>
                </c:pt>
                <c:pt idx="572251">
                  <c:v>0</c:v>
                </c:pt>
                <c:pt idx="572252">
                  <c:v>0</c:v>
                </c:pt>
                <c:pt idx="572253">
                  <c:v>0</c:v>
                </c:pt>
                <c:pt idx="572254">
                  <c:v>0</c:v>
                </c:pt>
                <c:pt idx="572255">
                  <c:v>0</c:v>
                </c:pt>
                <c:pt idx="572256">
                  <c:v>0</c:v>
                </c:pt>
                <c:pt idx="572257">
                  <c:v>0</c:v>
                </c:pt>
                <c:pt idx="572258">
                  <c:v>0</c:v>
                </c:pt>
                <c:pt idx="572259">
                  <c:v>0</c:v>
                </c:pt>
                <c:pt idx="572260">
                  <c:v>0</c:v>
                </c:pt>
                <c:pt idx="572261">
                  <c:v>0</c:v>
                </c:pt>
                <c:pt idx="572262">
                  <c:v>0</c:v>
                </c:pt>
                <c:pt idx="572263">
                  <c:v>0</c:v>
                </c:pt>
                <c:pt idx="572264">
                  <c:v>0</c:v>
                </c:pt>
                <c:pt idx="572265">
                  <c:v>0</c:v>
                </c:pt>
                <c:pt idx="572266">
                  <c:v>0</c:v>
                </c:pt>
                <c:pt idx="572267">
                  <c:v>0</c:v>
                </c:pt>
                <c:pt idx="572268">
                  <c:v>0</c:v>
                </c:pt>
                <c:pt idx="572269">
                  <c:v>0</c:v>
                </c:pt>
                <c:pt idx="572270">
                  <c:v>0</c:v>
                </c:pt>
                <c:pt idx="572271">
                  <c:v>0</c:v>
                </c:pt>
                <c:pt idx="572272">
                  <c:v>0</c:v>
                </c:pt>
                <c:pt idx="572273">
                  <c:v>0</c:v>
                </c:pt>
                <c:pt idx="572274">
                  <c:v>0</c:v>
                </c:pt>
                <c:pt idx="572275">
                  <c:v>0</c:v>
                </c:pt>
                <c:pt idx="572276">
                  <c:v>0</c:v>
                </c:pt>
                <c:pt idx="572277">
                  <c:v>0</c:v>
                </c:pt>
                <c:pt idx="572278">
                  <c:v>0</c:v>
                </c:pt>
                <c:pt idx="572279">
                  <c:v>0</c:v>
                </c:pt>
                <c:pt idx="572280">
                  <c:v>0</c:v>
                </c:pt>
                <c:pt idx="572281">
                  <c:v>0</c:v>
                </c:pt>
                <c:pt idx="572282">
                  <c:v>0</c:v>
                </c:pt>
                <c:pt idx="572283">
                  <c:v>0</c:v>
                </c:pt>
                <c:pt idx="572284">
                  <c:v>0</c:v>
                </c:pt>
                <c:pt idx="572285">
                  <c:v>0</c:v>
                </c:pt>
                <c:pt idx="572286">
                  <c:v>0</c:v>
                </c:pt>
                <c:pt idx="572287">
                  <c:v>0</c:v>
                </c:pt>
                <c:pt idx="572288">
                  <c:v>0</c:v>
                </c:pt>
                <c:pt idx="572289">
                  <c:v>0</c:v>
                </c:pt>
                <c:pt idx="572290">
                  <c:v>0</c:v>
                </c:pt>
                <c:pt idx="572291">
                  <c:v>0</c:v>
                </c:pt>
                <c:pt idx="572292">
                  <c:v>0</c:v>
                </c:pt>
                <c:pt idx="572293">
                  <c:v>0</c:v>
                </c:pt>
                <c:pt idx="572294">
                  <c:v>0</c:v>
                </c:pt>
                <c:pt idx="572295">
                  <c:v>0</c:v>
                </c:pt>
                <c:pt idx="572296">
                  <c:v>0</c:v>
                </c:pt>
                <c:pt idx="572297">
                  <c:v>0</c:v>
                </c:pt>
                <c:pt idx="572298">
                  <c:v>0</c:v>
                </c:pt>
                <c:pt idx="572299">
                  <c:v>0</c:v>
                </c:pt>
                <c:pt idx="572300">
                  <c:v>0</c:v>
                </c:pt>
                <c:pt idx="572301">
                  <c:v>0</c:v>
                </c:pt>
                <c:pt idx="572302">
                  <c:v>0</c:v>
                </c:pt>
                <c:pt idx="572303">
                  <c:v>0</c:v>
                </c:pt>
                <c:pt idx="572304">
                  <c:v>0</c:v>
                </c:pt>
                <c:pt idx="572305">
                  <c:v>0</c:v>
                </c:pt>
                <c:pt idx="572306">
                  <c:v>0</c:v>
                </c:pt>
                <c:pt idx="572307">
                  <c:v>0</c:v>
                </c:pt>
                <c:pt idx="572308">
                  <c:v>0</c:v>
                </c:pt>
                <c:pt idx="572309">
                  <c:v>0</c:v>
                </c:pt>
                <c:pt idx="572310">
                  <c:v>0</c:v>
                </c:pt>
                <c:pt idx="572311">
                  <c:v>0</c:v>
                </c:pt>
                <c:pt idx="572312">
                  <c:v>0</c:v>
                </c:pt>
                <c:pt idx="572313">
                  <c:v>0</c:v>
                </c:pt>
                <c:pt idx="572314">
                  <c:v>0</c:v>
                </c:pt>
                <c:pt idx="572315">
                  <c:v>0</c:v>
                </c:pt>
                <c:pt idx="572316">
                  <c:v>0</c:v>
                </c:pt>
                <c:pt idx="572317">
                  <c:v>0</c:v>
                </c:pt>
                <c:pt idx="572318">
                  <c:v>0</c:v>
                </c:pt>
                <c:pt idx="572319">
                  <c:v>0</c:v>
                </c:pt>
                <c:pt idx="572320">
                  <c:v>0</c:v>
                </c:pt>
                <c:pt idx="572321">
                  <c:v>0</c:v>
                </c:pt>
                <c:pt idx="572322">
                  <c:v>0</c:v>
                </c:pt>
                <c:pt idx="572323">
                  <c:v>0</c:v>
                </c:pt>
                <c:pt idx="572324">
                  <c:v>0</c:v>
                </c:pt>
                <c:pt idx="572325">
                  <c:v>0</c:v>
                </c:pt>
                <c:pt idx="572326">
                  <c:v>0</c:v>
                </c:pt>
                <c:pt idx="572327">
                  <c:v>0</c:v>
                </c:pt>
                <c:pt idx="572328">
                  <c:v>0</c:v>
                </c:pt>
                <c:pt idx="572329">
                  <c:v>0</c:v>
                </c:pt>
                <c:pt idx="572330">
                  <c:v>0</c:v>
                </c:pt>
                <c:pt idx="572331">
                  <c:v>0</c:v>
                </c:pt>
                <c:pt idx="572332">
                  <c:v>0</c:v>
                </c:pt>
                <c:pt idx="572333">
                  <c:v>0</c:v>
                </c:pt>
                <c:pt idx="572334">
                  <c:v>0</c:v>
                </c:pt>
                <c:pt idx="572335">
                  <c:v>0</c:v>
                </c:pt>
                <c:pt idx="572336">
                  <c:v>0</c:v>
                </c:pt>
                <c:pt idx="572337">
                  <c:v>0</c:v>
                </c:pt>
                <c:pt idx="572338">
                  <c:v>0</c:v>
                </c:pt>
                <c:pt idx="572339">
                  <c:v>0</c:v>
                </c:pt>
                <c:pt idx="572340">
                  <c:v>0</c:v>
                </c:pt>
                <c:pt idx="572341">
                  <c:v>0</c:v>
                </c:pt>
                <c:pt idx="572342">
                  <c:v>0</c:v>
                </c:pt>
                <c:pt idx="572343">
                  <c:v>0</c:v>
                </c:pt>
                <c:pt idx="572344">
                  <c:v>0</c:v>
                </c:pt>
                <c:pt idx="572345">
                  <c:v>0</c:v>
                </c:pt>
                <c:pt idx="572346">
                  <c:v>0</c:v>
                </c:pt>
                <c:pt idx="572347">
                  <c:v>0</c:v>
                </c:pt>
                <c:pt idx="572348">
                  <c:v>0</c:v>
                </c:pt>
                <c:pt idx="572349">
                  <c:v>0</c:v>
                </c:pt>
                <c:pt idx="572350">
                  <c:v>0</c:v>
                </c:pt>
                <c:pt idx="572351">
                  <c:v>0</c:v>
                </c:pt>
                <c:pt idx="572352">
                  <c:v>0</c:v>
                </c:pt>
                <c:pt idx="572353">
                  <c:v>0</c:v>
                </c:pt>
                <c:pt idx="572354">
                  <c:v>0</c:v>
                </c:pt>
                <c:pt idx="572355">
                  <c:v>0</c:v>
                </c:pt>
                <c:pt idx="572356">
                  <c:v>0</c:v>
                </c:pt>
                <c:pt idx="572357">
                  <c:v>0</c:v>
                </c:pt>
                <c:pt idx="572358">
                  <c:v>0</c:v>
                </c:pt>
                <c:pt idx="572359">
                  <c:v>0</c:v>
                </c:pt>
                <c:pt idx="572360">
                  <c:v>0</c:v>
                </c:pt>
                <c:pt idx="572361">
                  <c:v>0</c:v>
                </c:pt>
                <c:pt idx="572362">
                  <c:v>0</c:v>
                </c:pt>
                <c:pt idx="572363">
                  <c:v>0</c:v>
                </c:pt>
                <c:pt idx="572364">
                  <c:v>0</c:v>
                </c:pt>
                <c:pt idx="572365">
                  <c:v>0</c:v>
                </c:pt>
                <c:pt idx="572366">
                  <c:v>0</c:v>
                </c:pt>
                <c:pt idx="572367">
                  <c:v>0</c:v>
                </c:pt>
                <c:pt idx="572368">
                  <c:v>0</c:v>
                </c:pt>
                <c:pt idx="572369">
                  <c:v>0</c:v>
                </c:pt>
                <c:pt idx="572370">
                  <c:v>0</c:v>
                </c:pt>
                <c:pt idx="572371">
                  <c:v>0</c:v>
                </c:pt>
                <c:pt idx="572372">
                  <c:v>0</c:v>
                </c:pt>
                <c:pt idx="572373">
                  <c:v>0</c:v>
                </c:pt>
                <c:pt idx="572374">
                  <c:v>0</c:v>
                </c:pt>
                <c:pt idx="572375">
                  <c:v>0</c:v>
                </c:pt>
                <c:pt idx="572376">
                  <c:v>0</c:v>
                </c:pt>
                <c:pt idx="572377">
                  <c:v>0</c:v>
                </c:pt>
                <c:pt idx="572378">
                  <c:v>0</c:v>
                </c:pt>
                <c:pt idx="572379">
                  <c:v>0</c:v>
                </c:pt>
                <c:pt idx="572380">
                  <c:v>0</c:v>
                </c:pt>
                <c:pt idx="572381">
                  <c:v>0</c:v>
                </c:pt>
                <c:pt idx="572382">
                  <c:v>0</c:v>
                </c:pt>
                <c:pt idx="572383">
                  <c:v>0</c:v>
                </c:pt>
                <c:pt idx="572384">
                  <c:v>0</c:v>
                </c:pt>
                <c:pt idx="572385">
                  <c:v>0</c:v>
                </c:pt>
                <c:pt idx="572386">
                  <c:v>0</c:v>
                </c:pt>
                <c:pt idx="572387">
                  <c:v>0</c:v>
                </c:pt>
                <c:pt idx="572388">
                  <c:v>0</c:v>
                </c:pt>
                <c:pt idx="572389">
                  <c:v>0</c:v>
                </c:pt>
                <c:pt idx="572390">
                  <c:v>0</c:v>
                </c:pt>
                <c:pt idx="572391">
                  <c:v>0</c:v>
                </c:pt>
                <c:pt idx="572392">
                  <c:v>0</c:v>
                </c:pt>
                <c:pt idx="572393">
                  <c:v>0</c:v>
                </c:pt>
                <c:pt idx="572394">
                  <c:v>0</c:v>
                </c:pt>
                <c:pt idx="572395">
                  <c:v>0</c:v>
                </c:pt>
                <c:pt idx="572396">
                  <c:v>0</c:v>
                </c:pt>
                <c:pt idx="572397">
                  <c:v>0</c:v>
                </c:pt>
                <c:pt idx="572398">
                  <c:v>0</c:v>
                </c:pt>
                <c:pt idx="572399">
                  <c:v>0</c:v>
                </c:pt>
                <c:pt idx="572400">
                  <c:v>0</c:v>
                </c:pt>
                <c:pt idx="572401">
                  <c:v>0</c:v>
                </c:pt>
                <c:pt idx="572402">
                  <c:v>0</c:v>
                </c:pt>
                <c:pt idx="572403">
                  <c:v>0</c:v>
                </c:pt>
                <c:pt idx="572404">
                  <c:v>0</c:v>
                </c:pt>
                <c:pt idx="572405">
                  <c:v>0</c:v>
                </c:pt>
                <c:pt idx="572406">
                  <c:v>0</c:v>
                </c:pt>
                <c:pt idx="572407">
                  <c:v>0</c:v>
                </c:pt>
                <c:pt idx="572408">
                  <c:v>0</c:v>
                </c:pt>
                <c:pt idx="572409">
                  <c:v>0</c:v>
                </c:pt>
                <c:pt idx="572410">
                  <c:v>0</c:v>
                </c:pt>
                <c:pt idx="572411">
                  <c:v>0</c:v>
                </c:pt>
                <c:pt idx="572412">
                  <c:v>0</c:v>
                </c:pt>
                <c:pt idx="572413">
                  <c:v>0</c:v>
                </c:pt>
                <c:pt idx="572414">
                  <c:v>0</c:v>
                </c:pt>
                <c:pt idx="572415">
                  <c:v>0</c:v>
                </c:pt>
                <c:pt idx="572416">
                  <c:v>0</c:v>
                </c:pt>
                <c:pt idx="572417">
                  <c:v>0</c:v>
                </c:pt>
                <c:pt idx="572418">
                  <c:v>0</c:v>
                </c:pt>
                <c:pt idx="572419">
                  <c:v>0</c:v>
                </c:pt>
                <c:pt idx="572420">
                  <c:v>0</c:v>
                </c:pt>
                <c:pt idx="572421">
                  <c:v>0</c:v>
                </c:pt>
                <c:pt idx="572422">
                  <c:v>0</c:v>
                </c:pt>
                <c:pt idx="572423">
                  <c:v>0</c:v>
                </c:pt>
                <c:pt idx="572424">
                  <c:v>0</c:v>
                </c:pt>
                <c:pt idx="572425">
                  <c:v>0</c:v>
                </c:pt>
                <c:pt idx="572426">
                  <c:v>0</c:v>
                </c:pt>
                <c:pt idx="572427">
                  <c:v>0</c:v>
                </c:pt>
                <c:pt idx="572428">
                  <c:v>0</c:v>
                </c:pt>
                <c:pt idx="572429">
                  <c:v>0</c:v>
                </c:pt>
                <c:pt idx="572430">
                  <c:v>0</c:v>
                </c:pt>
                <c:pt idx="572431">
                  <c:v>0</c:v>
                </c:pt>
                <c:pt idx="572432">
                  <c:v>0</c:v>
                </c:pt>
                <c:pt idx="572433">
                  <c:v>0</c:v>
                </c:pt>
                <c:pt idx="572434">
                  <c:v>0</c:v>
                </c:pt>
                <c:pt idx="572435">
                  <c:v>0</c:v>
                </c:pt>
                <c:pt idx="572436">
                  <c:v>0</c:v>
                </c:pt>
                <c:pt idx="572437">
                  <c:v>0</c:v>
                </c:pt>
                <c:pt idx="572438">
                  <c:v>0</c:v>
                </c:pt>
                <c:pt idx="572439">
                  <c:v>0</c:v>
                </c:pt>
                <c:pt idx="572440">
                  <c:v>0</c:v>
                </c:pt>
                <c:pt idx="572441">
                  <c:v>0</c:v>
                </c:pt>
                <c:pt idx="572442">
                  <c:v>0</c:v>
                </c:pt>
                <c:pt idx="572443">
                  <c:v>0</c:v>
                </c:pt>
                <c:pt idx="572444">
                  <c:v>0</c:v>
                </c:pt>
                <c:pt idx="572445">
                  <c:v>0</c:v>
                </c:pt>
                <c:pt idx="572446">
                  <c:v>0</c:v>
                </c:pt>
                <c:pt idx="572447">
                  <c:v>0</c:v>
                </c:pt>
                <c:pt idx="572448">
                  <c:v>0</c:v>
                </c:pt>
                <c:pt idx="572449">
                  <c:v>0</c:v>
                </c:pt>
                <c:pt idx="572450">
                  <c:v>0</c:v>
                </c:pt>
                <c:pt idx="572451">
                  <c:v>0</c:v>
                </c:pt>
                <c:pt idx="572452">
                  <c:v>0</c:v>
                </c:pt>
                <c:pt idx="572453">
                  <c:v>0</c:v>
                </c:pt>
                <c:pt idx="572454">
                  <c:v>0</c:v>
                </c:pt>
                <c:pt idx="572455">
                  <c:v>0</c:v>
                </c:pt>
                <c:pt idx="572456">
                  <c:v>0</c:v>
                </c:pt>
                <c:pt idx="572457">
                  <c:v>0</c:v>
                </c:pt>
                <c:pt idx="572458">
                  <c:v>0</c:v>
                </c:pt>
                <c:pt idx="572459">
                  <c:v>0</c:v>
                </c:pt>
                <c:pt idx="572460">
                  <c:v>0</c:v>
                </c:pt>
                <c:pt idx="572461">
                  <c:v>0</c:v>
                </c:pt>
                <c:pt idx="572462">
                  <c:v>0</c:v>
                </c:pt>
                <c:pt idx="572463">
                  <c:v>0</c:v>
                </c:pt>
                <c:pt idx="572464">
                  <c:v>0</c:v>
                </c:pt>
                <c:pt idx="572465">
                  <c:v>0</c:v>
                </c:pt>
                <c:pt idx="572466">
                  <c:v>0</c:v>
                </c:pt>
                <c:pt idx="572467">
                  <c:v>0</c:v>
                </c:pt>
                <c:pt idx="572468">
                  <c:v>0</c:v>
                </c:pt>
                <c:pt idx="572469">
                  <c:v>0</c:v>
                </c:pt>
                <c:pt idx="572470">
                  <c:v>0</c:v>
                </c:pt>
                <c:pt idx="572471">
                  <c:v>0</c:v>
                </c:pt>
                <c:pt idx="572472">
                  <c:v>0</c:v>
                </c:pt>
                <c:pt idx="572473">
                  <c:v>0</c:v>
                </c:pt>
                <c:pt idx="572474">
                  <c:v>0</c:v>
                </c:pt>
                <c:pt idx="572475">
                  <c:v>0</c:v>
                </c:pt>
                <c:pt idx="572476">
                  <c:v>0</c:v>
                </c:pt>
                <c:pt idx="572477">
                  <c:v>0</c:v>
                </c:pt>
                <c:pt idx="572478">
                  <c:v>0</c:v>
                </c:pt>
                <c:pt idx="572479">
                  <c:v>0</c:v>
                </c:pt>
                <c:pt idx="572480">
                  <c:v>0</c:v>
                </c:pt>
                <c:pt idx="572481">
                  <c:v>0</c:v>
                </c:pt>
                <c:pt idx="572482">
                  <c:v>0</c:v>
                </c:pt>
                <c:pt idx="572483">
                  <c:v>0</c:v>
                </c:pt>
                <c:pt idx="572484">
                  <c:v>0</c:v>
                </c:pt>
                <c:pt idx="572485">
                  <c:v>0</c:v>
                </c:pt>
                <c:pt idx="572486">
                  <c:v>0</c:v>
                </c:pt>
                <c:pt idx="572487">
                  <c:v>0</c:v>
                </c:pt>
                <c:pt idx="572488">
                  <c:v>0</c:v>
                </c:pt>
                <c:pt idx="572489">
                  <c:v>0</c:v>
                </c:pt>
                <c:pt idx="572490">
                  <c:v>0</c:v>
                </c:pt>
                <c:pt idx="572491">
                  <c:v>0</c:v>
                </c:pt>
                <c:pt idx="572492">
                  <c:v>0</c:v>
                </c:pt>
                <c:pt idx="572493">
                  <c:v>0</c:v>
                </c:pt>
                <c:pt idx="572494">
                  <c:v>0</c:v>
                </c:pt>
                <c:pt idx="572495">
                  <c:v>0</c:v>
                </c:pt>
                <c:pt idx="572496">
                  <c:v>0</c:v>
                </c:pt>
                <c:pt idx="572497">
                  <c:v>0</c:v>
                </c:pt>
                <c:pt idx="572498">
                  <c:v>0</c:v>
                </c:pt>
                <c:pt idx="572499">
                  <c:v>0</c:v>
                </c:pt>
                <c:pt idx="572500">
                  <c:v>0</c:v>
                </c:pt>
                <c:pt idx="572501">
                  <c:v>0</c:v>
                </c:pt>
                <c:pt idx="572502">
                  <c:v>0</c:v>
                </c:pt>
                <c:pt idx="572503">
                  <c:v>0</c:v>
                </c:pt>
                <c:pt idx="572504">
                  <c:v>0</c:v>
                </c:pt>
                <c:pt idx="572505">
                  <c:v>0</c:v>
                </c:pt>
                <c:pt idx="572506">
                  <c:v>0</c:v>
                </c:pt>
                <c:pt idx="572507">
                  <c:v>0</c:v>
                </c:pt>
                <c:pt idx="572508">
                  <c:v>0</c:v>
                </c:pt>
                <c:pt idx="572509">
                  <c:v>0</c:v>
                </c:pt>
                <c:pt idx="572510">
                  <c:v>0</c:v>
                </c:pt>
                <c:pt idx="572511">
                  <c:v>0</c:v>
                </c:pt>
                <c:pt idx="572512">
                  <c:v>0</c:v>
                </c:pt>
                <c:pt idx="572513">
                  <c:v>0</c:v>
                </c:pt>
                <c:pt idx="572514">
                  <c:v>0</c:v>
                </c:pt>
                <c:pt idx="572515">
                  <c:v>0</c:v>
                </c:pt>
                <c:pt idx="572516">
                  <c:v>0</c:v>
                </c:pt>
                <c:pt idx="572517">
                  <c:v>0</c:v>
                </c:pt>
                <c:pt idx="572518">
                  <c:v>0</c:v>
                </c:pt>
                <c:pt idx="572519">
                  <c:v>0</c:v>
                </c:pt>
                <c:pt idx="572520">
                  <c:v>0</c:v>
                </c:pt>
                <c:pt idx="572521">
                  <c:v>0</c:v>
                </c:pt>
                <c:pt idx="572522">
                  <c:v>0</c:v>
                </c:pt>
                <c:pt idx="572523">
                  <c:v>0</c:v>
                </c:pt>
                <c:pt idx="572524">
                  <c:v>0</c:v>
                </c:pt>
                <c:pt idx="572525">
                  <c:v>0</c:v>
                </c:pt>
                <c:pt idx="572526">
                  <c:v>0</c:v>
                </c:pt>
                <c:pt idx="572527">
                  <c:v>0</c:v>
                </c:pt>
                <c:pt idx="572528">
                  <c:v>0</c:v>
                </c:pt>
                <c:pt idx="572529">
                  <c:v>0</c:v>
                </c:pt>
                <c:pt idx="572530">
                  <c:v>0</c:v>
                </c:pt>
                <c:pt idx="572531">
                  <c:v>0</c:v>
                </c:pt>
                <c:pt idx="572532">
                  <c:v>0</c:v>
                </c:pt>
                <c:pt idx="572533">
                  <c:v>0</c:v>
                </c:pt>
                <c:pt idx="572534">
                  <c:v>0</c:v>
                </c:pt>
                <c:pt idx="572535">
                  <c:v>0</c:v>
                </c:pt>
                <c:pt idx="572536">
                  <c:v>0</c:v>
                </c:pt>
                <c:pt idx="572537">
                  <c:v>0</c:v>
                </c:pt>
                <c:pt idx="572538">
                  <c:v>0</c:v>
                </c:pt>
                <c:pt idx="572539">
                  <c:v>0</c:v>
                </c:pt>
                <c:pt idx="572540">
                  <c:v>0</c:v>
                </c:pt>
                <c:pt idx="572541">
                  <c:v>0</c:v>
                </c:pt>
                <c:pt idx="572542">
                  <c:v>0</c:v>
                </c:pt>
                <c:pt idx="572543">
                  <c:v>0</c:v>
                </c:pt>
                <c:pt idx="572544">
                  <c:v>0</c:v>
                </c:pt>
                <c:pt idx="572545">
                  <c:v>0</c:v>
                </c:pt>
                <c:pt idx="572546">
                  <c:v>0</c:v>
                </c:pt>
                <c:pt idx="572547">
                  <c:v>0</c:v>
                </c:pt>
                <c:pt idx="572548">
                  <c:v>0</c:v>
                </c:pt>
                <c:pt idx="572549">
                  <c:v>0</c:v>
                </c:pt>
                <c:pt idx="572550">
                  <c:v>0</c:v>
                </c:pt>
                <c:pt idx="572551">
                  <c:v>0</c:v>
                </c:pt>
                <c:pt idx="572552">
                  <c:v>0</c:v>
                </c:pt>
                <c:pt idx="572553">
                  <c:v>0</c:v>
                </c:pt>
                <c:pt idx="572554">
                  <c:v>0</c:v>
                </c:pt>
                <c:pt idx="572555">
                  <c:v>0</c:v>
                </c:pt>
                <c:pt idx="572556">
                  <c:v>0</c:v>
                </c:pt>
                <c:pt idx="572557">
                  <c:v>0</c:v>
                </c:pt>
                <c:pt idx="572558">
                  <c:v>0</c:v>
                </c:pt>
                <c:pt idx="572559">
                  <c:v>0</c:v>
                </c:pt>
                <c:pt idx="572560">
                  <c:v>0</c:v>
                </c:pt>
                <c:pt idx="572561">
                  <c:v>0</c:v>
                </c:pt>
                <c:pt idx="572562">
                  <c:v>0</c:v>
                </c:pt>
                <c:pt idx="572563">
                  <c:v>0</c:v>
                </c:pt>
                <c:pt idx="572564">
                  <c:v>0</c:v>
                </c:pt>
                <c:pt idx="572565">
                  <c:v>0</c:v>
                </c:pt>
                <c:pt idx="572566">
                  <c:v>0</c:v>
                </c:pt>
                <c:pt idx="572567">
                  <c:v>0</c:v>
                </c:pt>
                <c:pt idx="572568">
                  <c:v>0</c:v>
                </c:pt>
                <c:pt idx="572569">
                  <c:v>0</c:v>
                </c:pt>
                <c:pt idx="572570">
                  <c:v>0</c:v>
                </c:pt>
                <c:pt idx="572571">
                  <c:v>0</c:v>
                </c:pt>
                <c:pt idx="572572">
                  <c:v>0</c:v>
                </c:pt>
                <c:pt idx="572573">
                  <c:v>0</c:v>
                </c:pt>
                <c:pt idx="572574">
                  <c:v>0</c:v>
                </c:pt>
                <c:pt idx="572575">
                  <c:v>0</c:v>
                </c:pt>
                <c:pt idx="572576">
                  <c:v>0</c:v>
                </c:pt>
                <c:pt idx="572577">
                  <c:v>0</c:v>
                </c:pt>
                <c:pt idx="572578">
                  <c:v>0</c:v>
                </c:pt>
                <c:pt idx="572579">
                  <c:v>0</c:v>
                </c:pt>
                <c:pt idx="572580">
                  <c:v>0</c:v>
                </c:pt>
                <c:pt idx="572581">
                  <c:v>0</c:v>
                </c:pt>
                <c:pt idx="572582">
                  <c:v>0</c:v>
                </c:pt>
                <c:pt idx="572583">
                  <c:v>0</c:v>
                </c:pt>
                <c:pt idx="572584">
                  <c:v>0</c:v>
                </c:pt>
                <c:pt idx="572585">
                  <c:v>0</c:v>
                </c:pt>
                <c:pt idx="572586">
                  <c:v>0</c:v>
                </c:pt>
                <c:pt idx="572587">
                  <c:v>0</c:v>
                </c:pt>
                <c:pt idx="572588">
                  <c:v>0</c:v>
                </c:pt>
                <c:pt idx="572589">
                  <c:v>0</c:v>
                </c:pt>
                <c:pt idx="572590">
                  <c:v>0</c:v>
                </c:pt>
                <c:pt idx="572591">
                  <c:v>0</c:v>
                </c:pt>
                <c:pt idx="572592">
                  <c:v>0</c:v>
                </c:pt>
                <c:pt idx="572593">
                  <c:v>0</c:v>
                </c:pt>
                <c:pt idx="572594">
                  <c:v>0</c:v>
                </c:pt>
                <c:pt idx="572595">
                  <c:v>0</c:v>
                </c:pt>
                <c:pt idx="572596">
                  <c:v>0</c:v>
                </c:pt>
                <c:pt idx="572597">
                  <c:v>0</c:v>
                </c:pt>
                <c:pt idx="572598">
                  <c:v>0</c:v>
                </c:pt>
                <c:pt idx="572599">
                  <c:v>0</c:v>
                </c:pt>
                <c:pt idx="572600">
                  <c:v>0</c:v>
                </c:pt>
                <c:pt idx="572601">
                  <c:v>0</c:v>
                </c:pt>
                <c:pt idx="572602">
                  <c:v>0</c:v>
                </c:pt>
                <c:pt idx="572603">
                  <c:v>0</c:v>
                </c:pt>
                <c:pt idx="572604">
                  <c:v>0</c:v>
                </c:pt>
                <c:pt idx="572605">
                  <c:v>0</c:v>
                </c:pt>
                <c:pt idx="572606">
                  <c:v>0</c:v>
                </c:pt>
                <c:pt idx="572607">
                  <c:v>0</c:v>
                </c:pt>
                <c:pt idx="572608">
                  <c:v>0</c:v>
                </c:pt>
                <c:pt idx="572609">
                  <c:v>0</c:v>
                </c:pt>
                <c:pt idx="572610">
                  <c:v>0</c:v>
                </c:pt>
                <c:pt idx="572611">
                  <c:v>0</c:v>
                </c:pt>
                <c:pt idx="572612">
                  <c:v>0</c:v>
                </c:pt>
                <c:pt idx="572613">
                  <c:v>0</c:v>
                </c:pt>
                <c:pt idx="572614">
                  <c:v>0</c:v>
                </c:pt>
                <c:pt idx="572615">
                  <c:v>0</c:v>
                </c:pt>
                <c:pt idx="572616">
                  <c:v>0</c:v>
                </c:pt>
                <c:pt idx="572617">
                  <c:v>0</c:v>
                </c:pt>
                <c:pt idx="572618">
                  <c:v>0</c:v>
                </c:pt>
                <c:pt idx="572619">
                  <c:v>0</c:v>
                </c:pt>
                <c:pt idx="572620">
                  <c:v>0</c:v>
                </c:pt>
                <c:pt idx="572621">
                  <c:v>0</c:v>
                </c:pt>
                <c:pt idx="572622">
                  <c:v>0</c:v>
                </c:pt>
                <c:pt idx="572623">
                  <c:v>0</c:v>
                </c:pt>
                <c:pt idx="572624">
                  <c:v>0</c:v>
                </c:pt>
                <c:pt idx="572625">
                  <c:v>0</c:v>
                </c:pt>
                <c:pt idx="572626">
                  <c:v>0</c:v>
                </c:pt>
                <c:pt idx="572627">
                  <c:v>0</c:v>
                </c:pt>
                <c:pt idx="572628">
                  <c:v>0</c:v>
                </c:pt>
                <c:pt idx="572629">
                  <c:v>0</c:v>
                </c:pt>
                <c:pt idx="572630">
                  <c:v>0</c:v>
                </c:pt>
                <c:pt idx="572631">
                  <c:v>0</c:v>
                </c:pt>
                <c:pt idx="572632">
                  <c:v>0</c:v>
                </c:pt>
                <c:pt idx="572633">
                  <c:v>0</c:v>
                </c:pt>
                <c:pt idx="572634">
                  <c:v>0</c:v>
                </c:pt>
                <c:pt idx="572635">
                  <c:v>0</c:v>
                </c:pt>
                <c:pt idx="572636">
                  <c:v>0</c:v>
                </c:pt>
                <c:pt idx="572637">
                  <c:v>0</c:v>
                </c:pt>
                <c:pt idx="572638">
                  <c:v>0</c:v>
                </c:pt>
                <c:pt idx="572639">
                  <c:v>0</c:v>
                </c:pt>
                <c:pt idx="572640">
                  <c:v>0</c:v>
                </c:pt>
                <c:pt idx="572641">
                  <c:v>0</c:v>
                </c:pt>
                <c:pt idx="572642">
                  <c:v>0</c:v>
                </c:pt>
                <c:pt idx="572643">
                  <c:v>0</c:v>
                </c:pt>
                <c:pt idx="572644">
                  <c:v>0</c:v>
                </c:pt>
                <c:pt idx="572645">
                  <c:v>0</c:v>
                </c:pt>
                <c:pt idx="572646">
                  <c:v>0</c:v>
                </c:pt>
                <c:pt idx="572647">
                  <c:v>0</c:v>
                </c:pt>
                <c:pt idx="572648">
                  <c:v>0</c:v>
                </c:pt>
                <c:pt idx="572649">
                  <c:v>0</c:v>
                </c:pt>
                <c:pt idx="572650">
                  <c:v>0</c:v>
                </c:pt>
                <c:pt idx="572651">
                  <c:v>0</c:v>
                </c:pt>
                <c:pt idx="572652">
                  <c:v>0</c:v>
                </c:pt>
                <c:pt idx="572653">
                  <c:v>0</c:v>
                </c:pt>
                <c:pt idx="572654">
                  <c:v>0</c:v>
                </c:pt>
                <c:pt idx="572655">
                  <c:v>0</c:v>
                </c:pt>
                <c:pt idx="572656">
                  <c:v>0</c:v>
                </c:pt>
                <c:pt idx="572657">
                  <c:v>0</c:v>
                </c:pt>
                <c:pt idx="572658">
                  <c:v>0</c:v>
                </c:pt>
                <c:pt idx="572659">
                  <c:v>0</c:v>
                </c:pt>
                <c:pt idx="572660">
                  <c:v>0</c:v>
                </c:pt>
                <c:pt idx="572661">
                  <c:v>0</c:v>
                </c:pt>
                <c:pt idx="572662">
                  <c:v>0</c:v>
                </c:pt>
                <c:pt idx="572663">
                  <c:v>0</c:v>
                </c:pt>
                <c:pt idx="572664">
                  <c:v>0</c:v>
                </c:pt>
                <c:pt idx="572665">
                  <c:v>0</c:v>
                </c:pt>
                <c:pt idx="572666">
                  <c:v>0</c:v>
                </c:pt>
                <c:pt idx="572667">
                  <c:v>0</c:v>
                </c:pt>
                <c:pt idx="572668">
                  <c:v>0</c:v>
                </c:pt>
                <c:pt idx="572669">
                  <c:v>0</c:v>
                </c:pt>
                <c:pt idx="572670">
                  <c:v>0</c:v>
                </c:pt>
                <c:pt idx="572671">
                  <c:v>0</c:v>
                </c:pt>
                <c:pt idx="572672">
                  <c:v>0</c:v>
                </c:pt>
                <c:pt idx="572673">
                  <c:v>0</c:v>
                </c:pt>
                <c:pt idx="572674">
                  <c:v>0</c:v>
                </c:pt>
                <c:pt idx="572675">
                  <c:v>0</c:v>
                </c:pt>
                <c:pt idx="572676">
                  <c:v>0</c:v>
                </c:pt>
                <c:pt idx="572677">
                  <c:v>0</c:v>
                </c:pt>
                <c:pt idx="572678">
                  <c:v>0</c:v>
                </c:pt>
                <c:pt idx="572679">
                  <c:v>0</c:v>
                </c:pt>
                <c:pt idx="572680">
                  <c:v>0</c:v>
                </c:pt>
                <c:pt idx="572681">
                  <c:v>0</c:v>
                </c:pt>
                <c:pt idx="572682">
                  <c:v>0</c:v>
                </c:pt>
                <c:pt idx="572683">
                  <c:v>0</c:v>
                </c:pt>
                <c:pt idx="572684">
                  <c:v>0</c:v>
                </c:pt>
                <c:pt idx="572685">
                  <c:v>0</c:v>
                </c:pt>
                <c:pt idx="572686">
                  <c:v>0</c:v>
                </c:pt>
                <c:pt idx="572687">
                  <c:v>0</c:v>
                </c:pt>
                <c:pt idx="572688">
                  <c:v>0</c:v>
                </c:pt>
                <c:pt idx="572689">
                  <c:v>0</c:v>
                </c:pt>
                <c:pt idx="572690">
                  <c:v>0</c:v>
                </c:pt>
                <c:pt idx="572691">
                  <c:v>0</c:v>
                </c:pt>
                <c:pt idx="572692">
                  <c:v>0</c:v>
                </c:pt>
                <c:pt idx="572693">
                  <c:v>0</c:v>
                </c:pt>
                <c:pt idx="572694">
                  <c:v>0</c:v>
                </c:pt>
                <c:pt idx="572695">
                  <c:v>0</c:v>
                </c:pt>
                <c:pt idx="572696">
                  <c:v>0</c:v>
                </c:pt>
                <c:pt idx="572697">
                  <c:v>0</c:v>
                </c:pt>
                <c:pt idx="572698">
                  <c:v>0</c:v>
                </c:pt>
                <c:pt idx="572699">
                  <c:v>0</c:v>
                </c:pt>
                <c:pt idx="572700">
                  <c:v>0</c:v>
                </c:pt>
                <c:pt idx="572701">
                  <c:v>0</c:v>
                </c:pt>
                <c:pt idx="572702">
                  <c:v>0</c:v>
                </c:pt>
                <c:pt idx="572703">
                  <c:v>0</c:v>
                </c:pt>
                <c:pt idx="572704">
                  <c:v>0</c:v>
                </c:pt>
                <c:pt idx="572705">
                  <c:v>0</c:v>
                </c:pt>
                <c:pt idx="572706">
                  <c:v>0</c:v>
                </c:pt>
                <c:pt idx="572707">
                  <c:v>0</c:v>
                </c:pt>
                <c:pt idx="572708">
                  <c:v>0</c:v>
                </c:pt>
                <c:pt idx="572709">
                  <c:v>0</c:v>
                </c:pt>
                <c:pt idx="572710">
                  <c:v>0</c:v>
                </c:pt>
                <c:pt idx="572711">
                  <c:v>0</c:v>
                </c:pt>
                <c:pt idx="572712">
                  <c:v>0</c:v>
                </c:pt>
                <c:pt idx="572713">
                  <c:v>0</c:v>
                </c:pt>
                <c:pt idx="572714">
                  <c:v>0</c:v>
                </c:pt>
                <c:pt idx="572715">
                  <c:v>0</c:v>
                </c:pt>
                <c:pt idx="572716">
                  <c:v>0</c:v>
                </c:pt>
                <c:pt idx="572717">
                  <c:v>0</c:v>
                </c:pt>
                <c:pt idx="572718">
                  <c:v>0</c:v>
                </c:pt>
                <c:pt idx="572719">
                  <c:v>0</c:v>
                </c:pt>
                <c:pt idx="572720">
                  <c:v>0</c:v>
                </c:pt>
                <c:pt idx="572721">
                  <c:v>0</c:v>
                </c:pt>
                <c:pt idx="572722">
                  <c:v>0</c:v>
                </c:pt>
                <c:pt idx="572723">
                  <c:v>0</c:v>
                </c:pt>
                <c:pt idx="572724">
                  <c:v>0</c:v>
                </c:pt>
                <c:pt idx="572725">
                  <c:v>0</c:v>
                </c:pt>
                <c:pt idx="572726">
                  <c:v>0</c:v>
                </c:pt>
                <c:pt idx="572727">
                  <c:v>0</c:v>
                </c:pt>
                <c:pt idx="572728">
                  <c:v>0</c:v>
                </c:pt>
                <c:pt idx="572729">
                  <c:v>0</c:v>
                </c:pt>
                <c:pt idx="572730">
                  <c:v>0</c:v>
                </c:pt>
                <c:pt idx="572731">
                  <c:v>0</c:v>
                </c:pt>
                <c:pt idx="572732">
                  <c:v>0</c:v>
                </c:pt>
                <c:pt idx="572733">
                  <c:v>0</c:v>
                </c:pt>
                <c:pt idx="572734">
                  <c:v>0</c:v>
                </c:pt>
                <c:pt idx="572735">
                  <c:v>0</c:v>
                </c:pt>
                <c:pt idx="572736">
                  <c:v>0</c:v>
                </c:pt>
                <c:pt idx="572737">
                  <c:v>0</c:v>
                </c:pt>
                <c:pt idx="572738">
                  <c:v>0</c:v>
                </c:pt>
                <c:pt idx="572739">
                  <c:v>0</c:v>
                </c:pt>
                <c:pt idx="572740">
                  <c:v>0</c:v>
                </c:pt>
                <c:pt idx="572741">
                  <c:v>0</c:v>
                </c:pt>
                <c:pt idx="572742">
                  <c:v>0</c:v>
                </c:pt>
                <c:pt idx="572743">
                  <c:v>0</c:v>
                </c:pt>
                <c:pt idx="572744">
                  <c:v>0</c:v>
                </c:pt>
                <c:pt idx="572745">
                  <c:v>0</c:v>
                </c:pt>
                <c:pt idx="572746">
                  <c:v>0</c:v>
                </c:pt>
                <c:pt idx="572747">
                  <c:v>0</c:v>
                </c:pt>
                <c:pt idx="572748">
                  <c:v>0</c:v>
                </c:pt>
                <c:pt idx="572749">
                  <c:v>0</c:v>
                </c:pt>
                <c:pt idx="572750">
                  <c:v>0</c:v>
                </c:pt>
                <c:pt idx="572751">
                  <c:v>0</c:v>
                </c:pt>
                <c:pt idx="572752">
                  <c:v>0</c:v>
                </c:pt>
                <c:pt idx="572753">
                  <c:v>0</c:v>
                </c:pt>
                <c:pt idx="572754">
                  <c:v>0</c:v>
                </c:pt>
                <c:pt idx="572755">
                  <c:v>0</c:v>
                </c:pt>
                <c:pt idx="572756">
                  <c:v>0</c:v>
                </c:pt>
                <c:pt idx="572757">
                  <c:v>0</c:v>
                </c:pt>
                <c:pt idx="572758">
                  <c:v>0</c:v>
                </c:pt>
                <c:pt idx="572759">
                  <c:v>0</c:v>
                </c:pt>
                <c:pt idx="572760">
                  <c:v>0</c:v>
                </c:pt>
                <c:pt idx="572761">
                  <c:v>0</c:v>
                </c:pt>
                <c:pt idx="572762">
                  <c:v>0</c:v>
                </c:pt>
                <c:pt idx="572763">
                  <c:v>0</c:v>
                </c:pt>
                <c:pt idx="572764">
                  <c:v>0</c:v>
                </c:pt>
                <c:pt idx="572765">
                  <c:v>0</c:v>
                </c:pt>
                <c:pt idx="572766">
                  <c:v>0</c:v>
                </c:pt>
                <c:pt idx="572767">
                  <c:v>0</c:v>
                </c:pt>
                <c:pt idx="572768">
                  <c:v>0</c:v>
                </c:pt>
                <c:pt idx="572769">
                  <c:v>0</c:v>
                </c:pt>
                <c:pt idx="572770">
                  <c:v>0</c:v>
                </c:pt>
                <c:pt idx="572771">
                  <c:v>0</c:v>
                </c:pt>
                <c:pt idx="572772">
                  <c:v>0</c:v>
                </c:pt>
                <c:pt idx="572773">
                  <c:v>0</c:v>
                </c:pt>
                <c:pt idx="572774">
                  <c:v>0</c:v>
                </c:pt>
                <c:pt idx="572775">
                  <c:v>0</c:v>
                </c:pt>
                <c:pt idx="572776">
                  <c:v>0</c:v>
                </c:pt>
                <c:pt idx="572777">
                  <c:v>0</c:v>
                </c:pt>
                <c:pt idx="572778">
                  <c:v>0</c:v>
                </c:pt>
                <c:pt idx="572779">
                  <c:v>0</c:v>
                </c:pt>
                <c:pt idx="572780">
                  <c:v>0</c:v>
                </c:pt>
                <c:pt idx="572781">
                  <c:v>0</c:v>
                </c:pt>
                <c:pt idx="572782">
                  <c:v>0</c:v>
                </c:pt>
                <c:pt idx="572783">
                  <c:v>0</c:v>
                </c:pt>
                <c:pt idx="572784">
                  <c:v>0</c:v>
                </c:pt>
                <c:pt idx="572785">
                  <c:v>0</c:v>
                </c:pt>
                <c:pt idx="572786">
                  <c:v>0</c:v>
                </c:pt>
                <c:pt idx="572787">
                  <c:v>0</c:v>
                </c:pt>
                <c:pt idx="572788">
                  <c:v>0</c:v>
                </c:pt>
                <c:pt idx="572789">
                  <c:v>0</c:v>
                </c:pt>
                <c:pt idx="572790">
                  <c:v>0</c:v>
                </c:pt>
                <c:pt idx="572791">
                  <c:v>0</c:v>
                </c:pt>
                <c:pt idx="572792">
                  <c:v>0</c:v>
                </c:pt>
                <c:pt idx="572793">
                  <c:v>0</c:v>
                </c:pt>
                <c:pt idx="572794">
                  <c:v>0</c:v>
                </c:pt>
                <c:pt idx="572795">
                  <c:v>0</c:v>
                </c:pt>
                <c:pt idx="572796">
                  <c:v>0</c:v>
                </c:pt>
                <c:pt idx="572797">
                  <c:v>0</c:v>
                </c:pt>
                <c:pt idx="572798">
                  <c:v>0</c:v>
                </c:pt>
                <c:pt idx="572799">
                  <c:v>0</c:v>
                </c:pt>
                <c:pt idx="572800">
                  <c:v>0</c:v>
                </c:pt>
                <c:pt idx="572801">
                  <c:v>0</c:v>
                </c:pt>
                <c:pt idx="572802">
                  <c:v>0</c:v>
                </c:pt>
                <c:pt idx="572803">
                  <c:v>0</c:v>
                </c:pt>
                <c:pt idx="572804">
                  <c:v>0</c:v>
                </c:pt>
                <c:pt idx="572805">
                  <c:v>0</c:v>
                </c:pt>
                <c:pt idx="572806">
                  <c:v>0</c:v>
                </c:pt>
                <c:pt idx="572807">
                  <c:v>0</c:v>
                </c:pt>
                <c:pt idx="572808">
                  <c:v>0</c:v>
                </c:pt>
                <c:pt idx="572809">
                  <c:v>0</c:v>
                </c:pt>
                <c:pt idx="572810">
                  <c:v>0</c:v>
                </c:pt>
                <c:pt idx="572811">
                  <c:v>0</c:v>
                </c:pt>
                <c:pt idx="572812">
                  <c:v>0</c:v>
                </c:pt>
                <c:pt idx="572813">
                  <c:v>0</c:v>
                </c:pt>
                <c:pt idx="572814">
                  <c:v>0</c:v>
                </c:pt>
                <c:pt idx="572815">
                  <c:v>0</c:v>
                </c:pt>
                <c:pt idx="572816">
                  <c:v>0</c:v>
                </c:pt>
                <c:pt idx="572817">
                  <c:v>0</c:v>
                </c:pt>
                <c:pt idx="572818">
                  <c:v>0</c:v>
                </c:pt>
                <c:pt idx="572819">
                  <c:v>0</c:v>
                </c:pt>
                <c:pt idx="572820">
                  <c:v>0</c:v>
                </c:pt>
                <c:pt idx="572821">
                  <c:v>0</c:v>
                </c:pt>
                <c:pt idx="572822">
                  <c:v>0</c:v>
                </c:pt>
                <c:pt idx="572823">
                  <c:v>0</c:v>
                </c:pt>
                <c:pt idx="572824">
                  <c:v>0</c:v>
                </c:pt>
                <c:pt idx="572825">
                  <c:v>0</c:v>
                </c:pt>
                <c:pt idx="572826">
                  <c:v>0</c:v>
                </c:pt>
                <c:pt idx="572827">
                  <c:v>0</c:v>
                </c:pt>
                <c:pt idx="572828">
                  <c:v>0</c:v>
                </c:pt>
                <c:pt idx="572829">
                  <c:v>0</c:v>
                </c:pt>
                <c:pt idx="572830">
                  <c:v>0</c:v>
                </c:pt>
                <c:pt idx="572831">
                  <c:v>0</c:v>
                </c:pt>
                <c:pt idx="572832">
                  <c:v>0</c:v>
                </c:pt>
                <c:pt idx="572833">
                  <c:v>0</c:v>
                </c:pt>
                <c:pt idx="572834">
                  <c:v>0</c:v>
                </c:pt>
                <c:pt idx="572835">
                  <c:v>0</c:v>
                </c:pt>
                <c:pt idx="572836">
                  <c:v>0</c:v>
                </c:pt>
                <c:pt idx="572837">
                  <c:v>0</c:v>
                </c:pt>
                <c:pt idx="572838">
                  <c:v>0</c:v>
                </c:pt>
                <c:pt idx="572839">
                  <c:v>0</c:v>
                </c:pt>
                <c:pt idx="572840">
                  <c:v>0</c:v>
                </c:pt>
                <c:pt idx="572841">
                  <c:v>0</c:v>
                </c:pt>
                <c:pt idx="572842">
                  <c:v>0</c:v>
                </c:pt>
                <c:pt idx="572843">
                  <c:v>0</c:v>
                </c:pt>
                <c:pt idx="572844">
                  <c:v>0</c:v>
                </c:pt>
                <c:pt idx="572845">
                  <c:v>0</c:v>
                </c:pt>
                <c:pt idx="572846">
                  <c:v>0</c:v>
                </c:pt>
                <c:pt idx="572847">
                  <c:v>0</c:v>
                </c:pt>
                <c:pt idx="572848">
                  <c:v>0</c:v>
                </c:pt>
                <c:pt idx="572849">
                  <c:v>0</c:v>
                </c:pt>
                <c:pt idx="572850">
                  <c:v>0</c:v>
                </c:pt>
                <c:pt idx="572851">
                  <c:v>0</c:v>
                </c:pt>
                <c:pt idx="572852">
                  <c:v>0</c:v>
                </c:pt>
                <c:pt idx="572853">
                  <c:v>0</c:v>
                </c:pt>
                <c:pt idx="572854">
                  <c:v>0</c:v>
                </c:pt>
                <c:pt idx="572855">
                  <c:v>0</c:v>
                </c:pt>
                <c:pt idx="572856">
                  <c:v>0</c:v>
                </c:pt>
                <c:pt idx="572857">
                  <c:v>0</c:v>
                </c:pt>
                <c:pt idx="572858">
                  <c:v>0</c:v>
                </c:pt>
                <c:pt idx="572859">
                  <c:v>0</c:v>
                </c:pt>
                <c:pt idx="572860">
                  <c:v>0</c:v>
                </c:pt>
                <c:pt idx="572861">
                  <c:v>0</c:v>
                </c:pt>
                <c:pt idx="572862">
                  <c:v>0</c:v>
                </c:pt>
                <c:pt idx="572863">
                  <c:v>0</c:v>
                </c:pt>
                <c:pt idx="572864">
                  <c:v>0</c:v>
                </c:pt>
                <c:pt idx="572865">
                  <c:v>0</c:v>
                </c:pt>
                <c:pt idx="572866">
                  <c:v>0</c:v>
                </c:pt>
                <c:pt idx="572867">
                  <c:v>0</c:v>
                </c:pt>
                <c:pt idx="572868">
                  <c:v>0</c:v>
                </c:pt>
                <c:pt idx="572869">
                  <c:v>0</c:v>
                </c:pt>
                <c:pt idx="572870">
                  <c:v>0</c:v>
                </c:pt>
                <c:pt idx="572871">
                  <c:v>0</c:v>
                </c:pt>
                <c:pt idx="572872">
                  <c:v>0</c:v>
                </c:pt>
                <c:pt idx="572873">
                  <c:v>0</c:v>
                </c:pt>
                <c:pt idx="572874">
                  <c:v>0</c:v>
                </c:pt>
                <c:pt idx="572875">
                  <c:v>0</c:v>
                </c:pt>
                <c:pt idx="572876">
                  <c:v>0</c:v>
                </c:pt>
                <c:pt idx="572877">
                  <c:v>0</c:v>
                </c:pt>
                <c:pt idx="572878">
                  <c:v>0</c:v>
                </c:pt>
                <c:pt idx="572879">
                  <c:v>0</c:v>
                </c:pt>
                <c:pt idx="572880">
                  <c:v>0</c:v>
                </c:pt>
                <c:pt idx="572881">
                  <c:v>0</c:v>
                </c:pt>
                <c:pt idx="572882">
                  <c:v>0</c:v>
                </c:pt>
                <c:pt idx="572883">
                  <c:v>0</c:v>
                </c:pt>
                <c:pt idx="572884">
                  <c:v>0</c:v>
                </c:pt>
                <c:pt idx="572885">
                  <c:v>0</c:v>
                </c:pt>
                <c:pt idx="572886">
                  <c:v>0</c:v>
                </c:pt>
                <c:pt idx="572887">
                  <c:v>0</c:v>
                </c:pt>
                <c:pt idx="572888">
                  <c:v>0</c:v>
                </c:pt>
                <c:pt idx="572889">
                  <c:v>0</c:v>
                </c:pt>
                <c:pt idx="572890">
                  <c:v>0</c:v>
                </c:pt>
                <c:pt idx="572891">
                  <c:v>0</c:v>
                </c:pt>
                <c:pt idx="572892">
                  <c:v>0</c:v>
                </c:pt>
                <c:pt idx="572893">
                  <c:v>0</c:v>
                </c:pt>
                <c:pt idx="572894">
                  <c:v>0</c:v>
                </c:pt>
                <c:pt idx="572895">
                  <c:v>0</c:v>
                </c:pt>
                <c:pt idx="572896">
                  <c:v>0</c:v>
                </c:pt>
                <c:pt idx="572897">
                  <c:v>0</c:v>
                </c:pt>
                <c:pt idx="572898">
                  <c:v>0</c:v>
                </c:pt>
                <c:pt idx="572899">
                  <c:v>0</c:v>
                </c:pt>
                <c:pt idx="572900">
                  <c:v>0</c:v>
                </c:pt>
                <c:pt idx="572901">
                  <c:v>0</c:v>
                </c:pt>
                <c:pt idx="572902">
                  <c:v>0</c:v>
                </c:pt>
                <c:pt idx="572903">
                  <c:v>0</c:v>
                </c:pt>
                <c:pt idx="572904">
                  <c:v>0</c:v>
                </c:pt>
                <c:pt idx="572905">
                  <c:v>0</c:v>
                </c:pt>
                <c:pt idx="572906">
                  <c:v>0</c:v>
                </c:pt>
                <c:pt idx="572907">
                  <c:v>0</c:v>
                </c:pt>
                <c:pt idx="572908">
                  <c:v>0</c:v>
                </c:pt>
                <c:pt idx="572909">
                  <c:v>0</c:v>
                </c:pt>
                <c:pt idx="572910">
                  <c:v>0</c:v>
                </c:pt>
                <c:pt idx="572911">
                  <c:v>0</c:v>
                </c:pt>
                <c:pt idx="572912">
                  <c:v>0</c:v>
                </c:pt>
                <c:pt idx="572913">
                  <c:v>0</c:v>
                </c:pt>
                <c:pt idx="572914">
                  <c:v>0</c:v>
                </c:pt>
                <c:pt idx="572915">
                  <c:v>0</c:v>
                </c:pt>
                <c:pt idx="572916">
                  <c:v>0</c:v>
                </c:pt>
                <c:pt idx="572917">
                  <c:v>0</c:v>
                </c:pt>
                <c:pt idx="572918">
                  <c:v>0</c:v>
                </c:pt>
                <c:pt idx="572919">
                  <c:v>0</c:v>
                </c:pt>
                <c:pt idx="572920">
                  <c:v>0</c:v>
                </c:pt>
                <c:pt idx="572921">
                  <c:v>0</c:v>
                </c:pt>
                <c:pt idx="572922">
                  <c:v>0</c:v>
                </c:pt>
                <c:pt idx="572923">
                  <c:v>0</c:v>
                </c:pt>
                <c:pt idx="572924">
                  <c:v>0</c:v>
                </c:pt>
                <c:pt idx="572925">
                  <c:v>0</c:v>
                </c:pt>
                <c:pt idx="572926">
                  <c:v>0</c:v>
                </c:pt>
                <c:pt idx="572927">
                  <c:v>0</c:v>
                </c:pt>
                <c:pt idx="572928">
                  <c:v>0</c:v>
                </c:pt>
                <c:pt idx="572929">
                  <c:v>0</c:v>
                </c:pt>
                <c:pt idx="572930">
                  <c:v>0</c:v>
                </c:pt>
                <c:pt idx="572931">
                  <c:v>0</c:v>
                </c:pt>
                <c:pt idx="572932">
                  <c:v>0</c:v>
                </c:pt>
                <c:pt idx="572933">
                  <c:v>0</c:v>
                </c:pt>
                <c:pt idx="572934">
                  <c:v>0</c:v>
                </c:pt>
                <c:pt idx="572935">
                  <c:v>0</c:v>
                </c:pt>
                <c:pt idx="572936">
                  <c:v>0</c:v>
                </c:pt>
                <c:pt idx="572937">
                  <c:v>0</c:v>
                </c:pt>
                <c:pt idx="572938">
                  <c:v>0</c:v>
                </c:pt>
                <c:pt idx="572939">
                  <c:v>0</c:v>
                </c:pt>
                <c:pt idx="572940">
                  <c:v>0</c:v>
                </c:pt>
                <c:pt idx="572941">
                  <c:v>0</c:v>
                </c:pt>
                <c:pt idx="572942">
                  <c:v>0</c:v>
                </c:pt>
                <c:pt idx="572943">
                  <c:v>0</c:v>
                </c:pt>
                <c:pt idx="572944">
                  <c:v>0</c:v>
                </c:pt>
                <c:pt idx="572945">
                  <c:v>0</c:v>
                </c:pt>
                <c:pt idx="572946">
                  <c:v>0</c:v>
                </c:pt>
                <c:pt idx="572947">
                  <c:v>0</c:v>
                </c:pt>
                <c:pt idx="572948">
                  <c:v>0</c:v>
                </c:pt>
                <c:pt idx="572949">
                  <c:v>0</c:v>
                </c:pt>
                <c:pt idx="572950">
                  <c:v>0</c:v>
                </c:pt>
                <c:pt idx="572951">
                  <c:v>0</c:v>
                </c:pt>
                <c:pt idx="572952">
                  <c:v>0</c:v>
                </c:pt>
                <c:pt idx="572953">
                  <c:v>0</c:v>
                </c:pt>
                <c:pt idx="572954">
                  <c:v>0</c:v>
                </c:pt>
                <c:pt idx="572955">
                  <c:v>0</c:v>
                </c:pt>
                <c:pt idx="572956">
                  <c:v>0</c:v>
                </c:pt>
                <c:pt idx="572957">
                  <c:v>0</c:v>
                </c:pt>
                <c:pt idx="572958">
                  <c:v>0</c:v>
                </c:pt>
                <c:pt idx="572959">
                  <c:v>0</c:v>
                </c:pt>
                <c:pt idx="572960">
                  <c:v>0</c:v>
                </c:pt>
                <c:pt idx="572961">
                  <c:v>0</c:v>
                </c:pt>
                <c:pt idx="572962">
                  <c:v>0</c:v>
                </c:pt>
                <c:pt idx="572963">
                  <c:v>0</c:v>
                </c:pt>
                <c:pt idx="572964">
                  <c:v>0</c:v>
                </c:pt>
                <c:pt idx="572965">
                  <c:v>0</c:v>
                </c:pt>
                <c:pt idx="572966">
                  <c:v>0</c:v>
                </c:pt>
                <c:pt idx="572967">
                  <c:v>0</c:v>
                </c:pt>
                <c:pt idx="572968">
                  <c:v>0</c:v>
                </c:pt>
                <c:pt idx="572969">
                  <c:v>0</c:v>
                </c:pt>
                <c:pt idx="572970">
                  <c:v>0</c:v>
                </c:pt>
                <c:pt idx="572971">
                  <c:v>0</c:v>
                </c:pt>
                <c:pt idx="572972">
                  <c:v>0</c:v>
                </c:pt>
                <c:pt idx="572973">
                  <c:v>0</c:v>
                </c:pt>
                <c:pt idx="572974">
                  <c:v>0</c:v>
                </c:pt>
                <c:pt idx="572975">
                  <c:v>0</c:v>
                </c:pt>
                <c:pt idx="572976">
                  <c:v>0</c:v>
                </c:pt>
                <c:pt idx="572977">
                  <c:v>0</c:v>
                </c:pt>
                <c:pt idx="572978">
                  <c:v>0</c:v>
                </c:pt>
                <c:pt idx="572979">
                  <c:v>0</c:v>
                </c:pt>
                <c:pt idx="572980">
                  <c:v>0</c:v>
                </c:pt>
                <c:pt idx="572981">
                  <c:v>0</c:v>
                </c:pt>
                <c:pt idx="572982">
                  <c:v>0</c:v>
                </c:pt>
                <c:pt idx="572983">
                  <c:v>0</c:v>
                </c:pt>
                <c:pt idx="572984">
                  <c:v>0</c:v>
                </c:pt>
                <c:pt idx="572985">
                  <c:v>0</c:v>
                </c:pt>
                <c:pt idx="572986">
                  <c:v>0</c:v>
                </c:pt>
                <c:pt idx="572987">
                  <c:v>0</c:v>
                </c:pt>
                <c:pt idx="572988">
                  <c:v>0</c:v>
                </c:pt>
                <c:pt idx="572989">
                  <c:v>0</c:v>
                </c:pt>
                <c:pt idx="572990">
                  <c:v>0</c:v>
                </c:pt>
                <c:pt idx="572991">
                  <c:v>0</c:v>
                </c:pt>
                <c:pt idx="572992">
                  <c:v>0</c:v>
                </c:pt>
                <c:pt idx="572993">
                  <c:v>0</c:v>
                </c:pt>
                <c:pt idx="572994">
                  <c:v>0</c:v>
                </c:pt>
                <c:pt idx="572995">
                  <c:v>0</c:v>
                </c:pt>
                <c:pt idx="572996">
                  <c:v>0</c:v>
                </c:pt>
                <c:pt idx="572997">
                  <c:v>0</c:v>
                </c:pt>
                <c:pt idx="572998">
                  <c:v>0</c:v>
                </c:pt>
                <c:pt idx="572999">
                  <c:v>0</c:v>
                </c:pt>
                <c:pt idx="573000">
                  <c:v>0</c:v>
                </c:pt>
                <c:pt idx="573001">
                  <c:v>0</c:v>
                </c:pt>
                <c:pt idx="573002">
                  <c:v>0</c:v>
                </c:pt>
                <c:pt idx="573003">
                  <c:v>0</c:v>
                </c:pt>
                <c:pt idx="573004">
                  <c:v>0</c:v>
                </c:pt>
                <c:pt idx="573005">
                  <c:v>0</c:v>
                </c:pt>
                <c:pt idx="573006">
                  <c:v>0</c:v>
                </c:pt>
                <c:pt idx="573007">
                  <c:v>0</c:v>
                </c:pt>
                <c:pt idx="573008">
                  <c:v>0</c:v>
                </c:pt>
                <c:pt idx="573009">
                  <c:v>0</c:v>
                </c:pt>
                <c:pt idx="573010">
                  <c:v>0</c:v>
                </c:pt>
                <c:pt idx="573011">
                  <c:v>0</c:v>
                </c:pt>
                <c:pt idx="573012">
                  <c:v>0</c:v>
                </c:pt>
                <c:pt idx="573013">
                  <c:v>0</c:v>
                </c:pt>
                <c:pt idx="573014">
                  <c:v>0</c:v>
                </c:pt>
                <c:pt idx="573015">
                  <c:v>0</c:v>
                </c:pt>
                <c:pt idx="573016">
                  <c:v>0</c:v>
                </c:pt>
                <c:pt idx="573017">
                  <c:v>0</c:v>
                </c:pt>
                <c:pt idx="573018">
                  <c:v>0</c:v>
                </c:pt>
                <c:pt idx="573019">
                  <c:v>0</c:v>
                </c:pt>
                <c:pt idx="573020">
                  <c:v>0</c:v>
                </c:pt>
                <c:pt idx="573021">
                  <c:v>0</c:v>
                </c:pt>
                <c:pt idx="573022">
                  <c:v>0</c:v>
                </c:pt>
                <c:pt idx="573023">
                  <c:v>0</c:v>
                </c:pt>
                <c:pt idx="573024">
                  <c:v>0</c:v>
                </c:pt>
                <c:pt idx="573025">
                  <c:v>0</c:v>
                </c:pt>
                <c:pt idx="573026">
                  <c:v>0</c:v>
                </c:pt>
                <c:pt idx="573027">
                  <c:v>0</c:v>
                </c:pt>
                <c:pt idx="573028">
                  <c:v>0</c:v>
                </c:pt>
                <c:pt idx="573029">
                  <c:v>0</c:v>
                </c:pt>
                <c:pt idx="573030">
                  <c:v>0</c:v>
                </c:pt>
                <c:pt idx="573031">
                  <c:v>0</c:v>
                </c:pt>
                <c:pt idx="573032">
                  <c:v>0</c:v>
                </c:pt>
                <c:pt idx="573033">
                  <c:v>0</c:v>
                </c:pt>
                <c:pt idx="573034">
                  <c:v>0</c:v>
                </c:pt>
                <c:pt idx="573035">
                  <c:v>0</c:v>
                </c:pt>
                <c:pt idx="573036">
                  <c:v>0</c:v>
                </c:pt>
                <c:pt idx="573037">
                  <c:v>0</c:v>
                </c:pt>
                <c:pt idx="573038">
                  <c:v>0</c:v>
                </c:pt>
                <c:pt idx="573039">
                  <c:v>0</c:v>
                </c:pt>
                <c:pt idx="573040">
                  <c:v>0</c:v>
                </c:pt>
                <c:pt idx="573041">
                  <c:v>0</c:v>
                </c:pt>
                <c:pt idx="573042">
                  <c:v>0</c:v>
                </c:pt>
                <c:pt idx="573043">
                  <c:v>0</c:v>
                </c:pt>
                <c:pt idx="573044">
                  <c:v>0</c:v>
                </c:pt>
                <c:pt idx="573045">
                  <c:v>0</c:v>
                </c:pt>
                <c:pt idx="573046">
                  <c:v>0</c:v>
                </c:pt>
                <c:pt idx="573047">
                  <c:v>0</c:v>
                </c:pt>
                <c:pt idx="573048">
                  <c:v>0</c:v>
                </c:pt>
                <c:pt idx="573049">
                  <c:v>0</c:v>
                </c:pt>
                <c:pt idx="573050">
                  <c:v>0</c:v>
                </c:pt>
                <c:pt idx="573051">
                  <c:v>0</c:v>
                </c:pt>
                <c:pt idx="573052">
                  <c:v>0</c:v>
                </c:pt>
                <c:pt idx="573053">
                  <c:v>0</c:v>
                </c:pt>
                <c:pt idx="573054">
                  <c:v>0</c:v>
                </c:pt>
                <c:pt idx="573055">
                  <c:v>0</c:v>
                </c:pt>
                <c:pt idx="573056">
                  <c:v>0</c:v>
                </c:pt>
                <c:pt idx="573057">
                  <c:v>0</c:v>
                </c:pt>
                <c:pt idx="573058">
                  <c:v>0</c:v>
                </c:pt>
                <c:pt idx="573059">
                  <c:v>0</c:v>
                </c:pt>
                <c:pt idx="573060">
                  <c:v>0</c:v>
                </c:pt>
                <c:pt idx="573061">
                  <c:v>0</c:v>
                </c:pt>
                <c:pt idx="573062">
                  <c:v>0</c:v>
                </c:pt>
                <c:pt idx="573063">
                  <c:v>0</c:v>
                </c:pt>
                <c:pt idx="573064">
                  <c:v>0</c:v>
                </c:pt>
                <c:pt idx="573065">
                  <c:v>0</c:v>
                </c:pt>
                <c:pt idx="573066">
                  <c:v>0</c:v>
                </c:pt>
                <c:pt idx="573067">
                  <c:v>0</c:v>
                </c:pt>
                <c:pt idx="573068">
                  <c:v>0</c:v>
                </c:pt>
                <c:pt idx="573069">
                  <c:v>0</c:v>
                </c:pt>
                <c:pt idx="573070">
                  <c:v>0</c:v>
                </c:pt>
                <c:pt idx="573071">
                  <c:v>0</c:v>
                </c:pt>
                <c:pt idx="573072">
                  <c:v>0</c:v>
                </c:pt>
                <c:pt idx="573073">
                  <c:v>0</c:v>
                </c:pt>
                <c:pt idx="573074">
                  <c:v>0</c:v>
                </c:pt>
                <c:pt idx="573075">
                  <c:v>0</c:v>
                </c:pt>
                <c:pt idx="573076">
                  <c:v>0</c:v>
                </c:pt>
                <c:pt idx="573077">
                  <c:v>0</c:v>
                </c:pt>
                <c:pt idx="573078">
                  <c:v>0</c:v>
                </c:pt>
                <c:pt idx="573079">
                  <c:v>0</c:v>
                </c:pt>
                <c:pt idx="573080">
                  <c:v>0</c:v>
                </c:pt>
                <c:pt idx="573081">
                  <c:v>0</c:v>
                </c:pt>
                <c:pt idx="573082">
                  <c:v>0</c:v>
                </c:pt>
                <c:pt idx="573083">
                  <c:v>0</c:v>
                </c:pt>
                <c:pt idx="573084">
                  <c:v>0</c:v>
                </c:pt>
                <c:pt idx="573085">
                  <c:v>0</c:v>
                </c:pt>
                <c:pt idx="573086">
                  <c:v>0</c:v>
                </c:pt>
                <c:pt idx="573087">
                  <c:v>0</c:v>
                </c:pt>
                <c:pt idx="573088">
                  <c:v>0</c:v>
                </c:pt>
                <c:pt idx="573089">
                  <c:v>0</c:v>
                </c:pt>
                <c:pt idx="573090">
                  <c:v>0</c:v>
                </c:pt>
                <c:pt idx="573091">
                  <c:v>0</c:v>
                </c:pt>
                <c:pt idx="573092">
                  <c:v>0</c:v>
                </c:pt>
                <c:pt idx="573093">
                  <c:v>0</c:v>
                </c:pt>
                <c:pt idx="573094">
                  <c:v>0</c:v>
                </c:pt>
                <c:pt idx="573095">
                  <c:v>0</c:v>
                </c:pt>
                <c:pt idx="573096">
                  <c:v>0</c:v>
                </c:pt>
                <c:pt idx="573097">
                  <c:v>0</c:v>
                </c:pt>
                <c:pt idx="573098">
                  <c:v>0</c:v>
                </c:pt>
                <c:pt idx="573099">
                  <c:v>0</c:v>
                </c:pt>
                <c:pt idx="573100">
                  <c:v>0</c:v>
                </c:pt>
                <c:pt idx="573101">
                  <c:v>0</c:v>
                </c:pt>
                <c:pt idx="573102">
                  <c:v>0</c:v>
                </c:pt>
                <c:pt idx="573103">
                  <c:v>0</c:v>
                </c:pt>
                <c:pt idx="573104">
                  <c:v>0</c:v>
                </c:pt>
                <c:pt idx="573105">
                  <c:v>0</c:v>
                </c:pt>
                <c:pt idx="573106">
                  <c:v>0</c:v>
                </c:pt>
                <c:pt idx="573107">
                  <c:v>0</c:v>
                </c:pt>
                <c:pt idx="573108">
                  <c:v>0</c:v>
                </c:pt>
                <c:pt idx="573109">
                  <c:v>0</c:v>
                </c:pt>
                <c:pt idx="573110">
                  <c:v>0</c:v>
                </c:pt>
                <c:pt idx="573111">
                  <c:v>0</c:v>
                </c:pt>
                <c:pt idx="573112">
                  <c:v>0</c:v>
                </c:pt>
                <c:pt idx="573113">
                  <c:v>0</c:v>
                </c:pt>
                <c:pt idx="573114">
                  <c:v>0</c:v>
                </c:pt>
                <c:pt idx="573115">
                  <c:v>0</c:v>
                </c:pt>
                <c:pt idx="573116">
                  <c:v>0</c:v>
                </c:pt>
                <c:pt idx="573117">
                  <c:v>0</c:v>
                </c:pt>
                <c:pt idx="573118">
                  <c:v>0</c:v>
                </c:pt>
                <c:pt idx="573119">
                  <c:v>0</c:v>
                </c:pt>
                <c:pt idx="573120">
                  <c:v>0</c:v>
                </c:pt>
                <c:pt idx="573121">
                  <c:v>0</c:v>
                </c:pt>
                <c:pt idx="573122">
                  <c:v>0</c:v>
                </c:pt>
                <c:pt idx="573123">
                  <c:v>0</c:v>
                </c:pt>
                <c:pt idx="573124">
                  <c:v>0</c:v>
                </c:pt>
                <c:pt idx="573125">
                  <c:v>0</c:v>
                </c:pt>
                <c:pt idx="573126">
                  <c:v>0</c:v>
                </c:pt>
                <c:pt idx="573127">
                  <c:v>0</c:v>
                </c:pt>
                <c:pt idx="573128">
                  <c:v>0</c:v>
                </c:pt>
                <c:pt idx="573129">
                  <c:v>0</c:v>
                </c:pt>
                <c:pt idx="573130">
                  <c:v>0</c:v>
                </c:pt>
                <c:pt idx="573131">
                  <c:v>0</c:v>
                </c:pt>
                <c:pt idx="573132">
                  <c:v>0</c:v>
                </c:pt>
                <c:pt idx="573133">
                  <c:v>0</c:v>
                </c:pt>
                <c:pt idx="573134">
                  <c:v>0</c:v>
                </c:pt>
                <c:pt idx="573135">
                  <c:v>0</c:v>
                </c:pt>
                <c:pt idx="573136">
                  <c:v>0</c:v>
                </c:pt>
                <c:pt idx="573137">
                  <c:v>0</c:v>
                </c:pt>
                <c:pt idx="573138">
                  <c:v>0</c:v>
                </c:pt>
                <c:pt idx="573139">
                  <c:v>0</c:v>
                </c:pt>
                <c:pt idx="573140">
                  <c:v>0</c:v>
                </c:pt>
                <c:pt idx="573141">
                  <c:v>0</c:v>
                </c:pt>
                <c:pt idx="573142">
                  <c:v>0</c:v>
                </c:pt>
                <c:pt idx="573143">
                  <c:v>0</c:v>
                </c:pt>
                <c:pt idx="573144">
                  <c:v>0</c:v>
                </c:pt>
                <c:pt idx="573145">
                  <c:v>0</c:v>
                </c:pt>
                <c:pt idx="573146">
                  <c:v>0</c:v>
                </c:pt>
                <c:pt idx="573147">
                  <c:v>0</c:v>
                </c:pt>
                <c:pt idx="573148">
                  <c:v>0</c:v>
                </c:pt>
                <c:pt idx="573149">
                  <c:v>0</c:v>
                </c:pt>
                <c:pt idx="573150">
                  <c:v>0</c:v>
                </c:pt>
                <c:pt idx="573151">
                  <c:v>0</c:v>
                </c:pt>
                <c:pt idx="573152">
                  <c:v>0</c:v>
                </c:pt>
                <c:pt idx="573153">
                  <c:v>0</c:v>
                </c:pt>
                <c:pt idx="573154">
                  <c:v>0</c:v>
                </c:pt>
                <c:pt idx="573155">
                  <c:v>0</c:v>
                </c:pt>
                <c:pt idx="573156">
                  <c:v>0</c:v>
                </c:pt>
                <c:pt idx="573157">
                  <c:v>0</c:v>
                </c:pt>
                <c:pt idx="573158">
                  <c:v>0</c:v>
                </c:pt>
                <c:pt idx="573159">
                  <c:v>0</c:v>
                </c:pt>
                <c:pt idx="573160">
                  <c:v>0</c:v>
                </c:pt>
                <c:pt idx="573161">
                  <c:v>0</c:v>
                </c:pt>
                <c:pt idx="573162">
                  <c:v>0</c:v>
                </c:pt>
                <c:pt idx="573163">
                  <c:v>0</c:v>
                </c:pt>
                <c:pt idx="573164">
                  <c:v>0</c:v>
                </c:pt>
                <c:pt idx="573165">
                  <c:v>0</c:v>
                </c:pt>
                <c:pt idx="573166">
                  <c:v>0</c:v>
                </c:pt>
                <c:pt idx="573167">
                  <c:v>0</c:v>
                </c:pt>
                <c:pt idx="573168">
                  <c:v>0</c:v>
                </c:pt>
                <c:pt idx="573169">
                  <c:v>0</c:v>
                </c:pt>
                <c:pt idx="573170">
                  <c:v>0</c:v>
                </c:pt>
                <c:pt idx="573171">
                  <c:v>0</c:v>
                </c:pt>
                <c:pt idx="573172">
                  <c:v>0</c:v>
                </c:pt>
                <c:pt idx="573173">
                  <c:v>0</c:v>
                </c:pt>
                <c:pt idx="573174">
                  <c:v>0</c:v>
                </c:pt>
                <c:pt idx="573175">
                  <c:v>0</c:v>
                </c:pt>
                <c:pt idx="573176">
                  <c:v>0</c:v>
                </c:pt>
                <c:pt idx="573177">
                  <c:v>0</c:v>
                </c:pt>
                <c:pt idx="573178">
                  <c:v>0</c:v>
                </c:pt>
                <c:pt idx="573179">
                  <c:v>0</c:v>
                </c:pt>
                <c:pt idx="573180">
                  <c:v>0</c:v>
                </c:pt>
                <c:pt idx="573181">
                  <c:v>0</c:v>
                </c:pt>
                <c:pt idx="573182">
                  <c:v>0</c:v>
                </c:pt>
                <c:pt idx="573183">
                  <c:v>0</c:v>
                </c:pt>
                <c:pt idx="573184">
                  <c:v>0</c:v>
                </c:pt>
                <c:pt idx="573185">
                  <c:v>0</c:v>
                </c:pt>
                <c:pt idx="573186">
                  <c:v>0</c:v>
                </c:pt>
                <c:pt idx="573187">
                  <c:v>0</c:v>
                </c:pt>
                <c:pt idx="573188">
                  <c:v>0</c:v>
                </c:pt>
                <c:pt idx="573189">
                  <c:v>0</c:v>
                </c:pt>
                <c:pt idx="573190">
                  <c:v>0</c:v>
                </c:pt>
                <c:pt idx="573191">
                  <c:v>0</c:v>
                </c:pt>
                <c:pt idx="573192">
                  <c:v>0</c:v>
                </c:pt>
                <c:pt idx="573193">
                  <c:v>0</c:v>
                </c:pt>
                <c:pt idx="573194">
                  <c:v>0</c:v>
                </c:pt>
                <c:pt idx="573195">
                  <c:v>0</c:v>
                </c:pt>
                <c:pt idx="573196">
                  <c:v>0</c:v>
                </c:pt>
                <c:pt idx="573197">
                  <c:v>0</c:v>
                </c:pt>
                <c:pt idx="573198">
                  <c:v>0</c:v>
                </c:pt>
                <c:pt idx="573199">
                  <c:v>0</c:v>
                </c:pt>
                <c:pt idx="573200">
                  <c:v>0</c:v>
                </c:pt>
                <c:pt idx="573201">
                  <c:v>0</c:v>
                </c:pt>
                <c:pt idx="573202">
                  <c:v>0</c:v>
                </c:pt>
                <c:pt idx="573203">
                  <c:v>0</c:v>
                </c:pt>
                <c:pt idx="573204">
                  <c:v>0</c:v>
                </c:pt>
                <c:pt idx="573205">
                  <c:v>0</c:v>
                </c:pt>
                <c:pt idx="573206">
                  <c:v>0</c:v>
                </c:pt>
                <c:pt idx="573207">
                  <c:v>0</c:v>
                </c:pt>
                <c:pt idx="573208">
                  <c:v>0</c:v>
                </c:pt>
                <c:pt idx="573209">
                  <c:v>0</c:v>
                </c:pt>
                <c:pt idx="573210">
                  <c:v>0</c:v>
                </c:pt>
                <c:pt idx="573211">
                  <c:v>0</c:v>
                </c:pt>
                <c:pt idx="573212">
                  <c:v>0</c:v>
                </c:pt>
                <c:pt idx="573213">
                  <c:v>0</c:v>
                </c:pt>
                <c:pt idx="573214">
                  <c:v>0</c:v>
                </c:pt>
                <c:pt idx="573215">
                  <c:v>0</c:v>
                </c:pt>
                <c:pt idx="573216">
                  <c:v>0</c:v>
                </c:pt>
                <c:pt idx="573217">
                  <c:v>0</c:v>
                </c:pt>
                <c:pt idx="573218">
                  <c:v>0</c:v>
                </c:pt>
                <c:pt idx="573219">
                  <c:v>0</c:v>
                </c:pt>
                <c:pt idx="573220">
                  <c:v>0</c:v>
                </c:pt>
                <c:pt idx="573221">
                  <c:v>0</c:v>
                </c:pt>
                <c:pt idx="573222">
                  <c:v>0</c:v>
                </c:pt>
                <c:pt idx="573223">
                  <c:v>0</c:v>
                </c:pt>
                <c:pt idx="573224">
                  <c:v>0</c:v>
                </c:pt>
                <c:pt idx="573225">
                  <c:v>0</c:v>
                </c:pt>
                <c:pt idx="573226">
                  <c:v>0</c:v>
                </c:pt>
                <c:pt idx="573227">
                  <c:v>0</c:v>
                </c:pt>
                <c:pt idx="573228">
                  <c:v>0</c:v>
                </c:pt>
                <c:pt idx="573229">
                  <c:v>0</c:v>
                </c:pt>
                <c:pt idx="573230">
                  <c:v>0</c:v>
                </c:pt>
                <c:pt idx="573231">
                  <c:v>0</c:v>
                </c:pt>
                <c:pt idx="573232">
                  <c:v>0</c:v>
                </c:pt>
                <c:pt idx="573233">
                  <c:v>0</c:v>
                </c:pt>
                <c:pt idx="573234">
                  <c:v>0</c:v>
                </c:pt>
                <c:pt idx="573235">
                  <c:v>0</c:v>
                </c:pt>
                <c:pt idx="573236">
                  <c:v>0</c:v>
                </c:pt>
                <c:pt idx="573237">
                  <c:v>0</c:v>
                </c:pt>
                <c:pt idx="573238">
                  <c:v>0</c:v>
                </c:pt>
                <c:pt idx="573239">
                  <c:v>0</c:v>
                </c:pt>
                <c:pt idx="573240">
                  <c:v>0</c:v>
                </c:pt>
                <c:pt idx="573241">
                  <c:v>0</c:v>
                </c:pt>
                <c:pt idx="573242">
                  <c:v>0</c:v>
                </c:pt>
                <c:pt idx="573243">
                  <c:v>0</c:v>
                </c:pt>
                <c:pt idx="573244">
                  <c:v>0</c:v>
                </c:pt>
                <c:pt idx="573245">
                  <c:v>0</c:v>
                </c:pt>
                <c:pt idx="573246">
                  <c:v>0</c:v>
                </c:pt>
                <c:pt idx="573247">
                  <c:v>0</c:v>
                </c:pt>
                <c:pt idx="573248">
                  <c:v>0</c:v>
                </c:pt>
                <c:pt idx="573249">
                  <c:v>0</c:v>
                </c:pt>
                <c:pt idx="573250">
                  <c:v>0</c:v>
                </c:pt>
                <c:pt idx="573251">
                  <c:v>0</c:v>
                </c:pt>
                <c:pt idx="573252">
                  <c:v>0</c:v>
                </c:pt>
                <c:pt idx="573253">
                  <c:v>0</c:v>
                </c:pt>
                <c:pt idx="573254">
                  <c:v>0</c:v>
                </c:pt>
                <c:pt idx="573255">
                  <c:v>0</c:v>
                </c:pt>
                <c:pt idx="573256">
                  <c:v>0</c:v>
                </c:pt>
                <c:pt idx="573257">
                  <c:v>0</c:v>
                </c:pt>
                <c:pt idx="573258">
                  <c:v>0</c:v>
                </c:pt>
                <c:pt idx="573259">
                  <c:v>0</c:v>
                </c:pt>
                <c:pt idx="573260">
                  <c:v>0</c:v>
                </c:pt>
                <c:pt idx="573261">
                  <c:v>0</c:v>
                </c:pt>
                <c:pt idx="573262">
                  <c:v>0</c:v>
                </c:pt>
                <c:pt idx="573263">
                  <c:v>0</c:v>
                </c:pt>
                <c:pt idx="573264">
                  <c:v>0</c:v>
                </c:pt>
                <c:pt idx="573265">
                  <c:v>0</c:v>
                </c:pt>
                <c:pt idx="573266">
                  <c:v>0</c:v>
                </c:pt>
                <c:pt idx="573267">
                  <c:v>0</c:v>
                </c:pt>
                <c:pt idx="573268">
                  <c:v>0</c:v>
                </c:pt>
                <c:pt idx="573269">
                  <c:v>0</c:v>
                </c:pt>
                <c:pt idx="573270">
                  <c:v>0</c:v>
                </c:pt>
                <c:pt idx="573271">
                  <c:v>0</c:v>
                </c:pt>
                <c:pt idx="573272">
                  <c:v>0</c:v>
                </c:pt>
                <c:pt idx="573273">
                  <c:v>0</c:v>
                </c:pt>
                <c:pt idx="573274">
                  <c:v>0</c:v>
                </c:pt>
                <c:pt idx="573275">
                  <c:v>0</c:v>
                </c:pt>
                <c:pt idx="573276">
                  <c:v>0</c:v>
                </c:pt>
                <c:pt idx="573277">
                  <c:v>0</c:v>
                </c:pt>
                <c:pt idx="573278">
                  <c:v>0</c:v>
                </c:pt>
                <c:pt idx="573279">
                  <c:v>0</c:v>
                </c:pt>
                <c:pt idx="573280">
                  <c:v>0</c:v>
                </c:pt>
                <c:pt idx="573281">
                  <c:v>0</c:v>
                </c:pt>
                <c:pt idx="573282">
                  <c:v>0</c:v>
                </c:pt>
                <c:pt idx="573283">
                  <c:v>0</c:v>
                </c:pt>
                <c:pt idx="573284">
                  <c:v>0</c:v>
                </c:pt>
                <c:pt idx="573285">
                  <c:v>0</c:v>
                </c:pt>
                <c:pt idx="573286">
                  <c:v>0</c:v>
                </c:pt>
                <c:pt idx="573287">
                  <c:v>0</c:v>
                </c:pt>
                <c:pt idx="573288">
                  <c:v>0</c:v>
                </c:pt>
                <c:pt idx="573289">
                  <c:v>0</c:v>
                </c:pt>
                <c:pt idx="573290">
                  <c:v>0</c:v>
                </c:pt>
                <c:pt idx="573291">
                  <c:v>0</c:v>
                </c:pt>
                <c:pt idx="573292">
                  <c:v>0</c:v>
                </c:pt>
                <c:pt idx="573293">
                  <c:v>0</c:v>
                </c:pt>
                <c:pt idx="573294">
                  <c:v>0</c:v>
                </c:pt>
                <c:pt idx="573295">
                  <c:v>0</c:v>
                </c:pt>
                <c:pt idx="573296">
                  <c:v>0</c:v>
                </c:pt>
                <c:pt idx="573297">
                  <c:v>0</c:v>
                </c:pt>
                <c:pt idx="573298">
                  <c:v>0</c:v>
                </c:pt>
                <c:pt idx="573299">
                  <c:v>0</c:v>
                </c:pt>
                <c:pt idx="573300">
                  <c:v>0</c:v>
                </c:pt>
                <c:pt idx="573301">
                  <c:v>0</c:v>
                </c:pt>
                <c:pt idx="573302">
                  <c:v>0</c:v>
                </c:pt>
                <c:pt idx="573303">
                  <c:v>0</c:v>
                </c:pt>
                <c:pt idx="573304">
                  <c:v>0</c:v>
                </c:pt>
                <c:pt idx="573305">
                  <c:v>0</c:v>
                </c:pt>
                <c:pt idx="573306">
                  <c:v>0</c:v>
                </c:pt>
                <c:pt idx="573307">
                  <c:v>0</c:v>
                </c:pt>
                <c:pt idx="573308">
                  <c:v>0</c:v>
                </c:pt>
                <c:pt idx="573309">
                  <c:v>0</c:v>
                </c:pt>
                <c:pt idx="573310">
                  <c:v>0</c:v>
                </c:pt>
                <c:pt idx="573311">
                  <c:v>0</c:v>
                </c:pt>
                <c:pt idx="573312">
                  <c:v>0</c:v>
                </c:pt>
                <c:pt idx="573313">
                  <c:v>0</c:v>
                </c:pt>
                <c:pt idx="573314">
                  <c:v>0</c:v>
                </c:pt>
                <c:pt idx="573315">
                  <c:v>0</c:v>
                </c:pt>
                <c:pt idx="573316">
                  <c:v>0</c:v>
                </c:pt>
                <c:pt idx="573317">
                  <c:v>0</c:v>
                </c:pt>
                <c:pt idx="573318">
                  <c:v>0</c:v>
                </c:pt>
                <c:pt idx="573319">
                  <c:v>0</c:v>
                </c:pt>
                <c:pt idx="573320">
                  <c:v>0</c:v>
                </c:pt>
                <c:pt idx="573321">
                  <c:v>0</c:v>
                </c:pt>
                <c:pt idx="573322">
                  <c:v>0</c:v>
                </c:pt>
                <c:pt idx="573323">
                  <c:v>0</c:v>
                </c:pt>
                <c:pt idx="573324">
                  <c:v>0</c:v>
                </c:pt>
                <c:pt idx="573325">
                  <c:v>0</c:v>
                </c:pt>
                <c:pt idx="573326">
                  <c:v>0</c:v>
                </c:pt>
                <c:pt idx="573327">
                  <c:v>0</c:v>
                </c:pt>
                <c:pt idx="573328">
                  <c:v>0</c:v>
                </c:pt>
                <c:pt idx="573329">
                  <c:v>0</c:v>
                </c:pt>
                <c:pt idx="573330">
                  <c:v>0</c:v>
                </c:pt>
                <c:pt idx="573331">
                  <c:v>0</c:v>
                </c:pt>
                <c:pt idx="573332">
                  <c:v>0</c:v>
                </c:pt>
                <c:pt idx="573333">
                  <c:v>0</c:v>
                </c:pt>
                <c:pt idx="573334">
                  <c:v>0</c:v>
                </c:pt>
                <c:pt idx="573335">
                  <c:v>0</c:v>
                </c:pt>
                <c:pt idx="573336">
                  <c:v>0</c:v>
                </c:pt>
                <c:pt idx="573337">
                  <c:v>0</c:v>
                </c:pt>
                <c:pt idx="573338">
                  <c:v>0</c:v>
                </c:pt>
                <c:pt idx="573339">
                  <c:v>0</c:v>
                </c:pt>
                <c:pt idx="573340">
                  <c:v>0</c:v>
                </c:pt>
                <c:pt idx="573341">
                  <c:v>0</c:v>
                </c:pt>
                <c:pt idx="573342">
                  <c:v>0</c:v>
                </c:pt>
                <c:pt idx="573343">
                  <c:v>0</c:v>
                </c:pt>
                <c:pt idx="573344">
                  <c:v>0</c:v>
                </c:pt>
                <c:pt idx="573345">
                  <c:v>0</c:v>
                </c:pt>
                <c:pt idx="573346">
                  <c:v>0</c:v>
                </c:pt>
                <c:pt idx="573347">
                  <c:v>0</c:v>
                </c:pt>
                <c:pt idx="573348">
                  <c:v>0</c:v>
                </c:pt>
                <c:pt idx="573349">
                  <c:v>0</c:v>
                </c:pt>
                <c:pt idx="573350">
                  <c:v>0</c:v>
                </c:pt>
                <c:pt idx="573351">
                  <c:v>0</c:v>
                </c:pt>
                <c:pt idx="573352">
                  <c:v>0</c:v>
                </c:pt>
                <c:pt idx="573353">
                  <c:v>0</c:v>
                </c:pt>
                <c:pt idx="573354">
                  <c:v>0</c:v>
                </c:pt>
                <c:pt idx="573355">
                  <c:v>0</c:v>
                </c:pt>
                <c:pt idx="573356">
                  <c:v>0</c:v>
                </c:pt>
                <c:pt idx="573357">
                  <c:v>0</c:v>
                </c:pt>
                <c:pt idx="573358">
                  <c:v>0</c:v>
                </c:pt>
                <c:pt idx="573359">
                  <c:v>0</c:v>
                </c:pt>
                <c:pt idx="573360">
                  <c:v>0</c:v>
                </c:pt>
                <c:pt idx="573361">
                  <c:v>0</c:v>
                </c:pt>
                <c:pt idx="573362">
                  <c:v>0</c:v>
                </c:pt>
                <c:pt idx="573363">
                  <c:v>0</c:v>
                </c:pt>
                <c:pt idx="573364">
                  <c:v>0</c:v>
                </c:pt>
                <c:pt idx="573365">
                  <c:v>0</c:v>
                </c:pt>
                <c:pt idx="573366">
                  <c:v>0</c:v>
                </c:pt>
                <c:pt idx="573367">
                  <c:v>0</c:v>
                </c:pt>
                <c:pt idx="573368">
                  <c:v>0</c:v>
                </c:pt>
                <c:pt idx="573369">
                  <c:v>0</c:v>
                </c:pt>
                <c:pt idx="573370">
                  <c:v>0</c:v>
                </c:pt>
                <c:pt idx="573371">
                  <c:v>0</c:v>
                </c:pt>
                <c:pt idx="573372">
                  <c:v>0</c:v>
                </c:pt>
                <c:pt idx="573373">
                  <c:v>0</c:v>
                </c:pt>
                <c:pt idx="573374">
                  <c:v>0</c:v>
                </c:pt>
                <c:pt idx="573375">
                  <c:v>0</c:v>
                </c:pt>
                <c:pt idx="573376">
                  <c:v>0</c:v>
                </c:pt>
                <c:pt idx="573377">
                  <c:v>0</c:v>
                </c:pt>
                <c:pt idx="573378">
                  <c:v>0</c:v>
                </c:pt>
                <c:pt idx="573379">
                  <c:v>0</c:v>
                </c:pt>
                <c:pt idx="573380">
                  <c:v>0</c:v>
                </c:pt>
                <c:pt idx="573381">
                  <c:v>0</c:v>
                </c:pt>
                <c:pt idx="573382">
                  <c:v>0</c:v>
                </c:pt>
                <c:pt idx="573383">
                  <c:v>0</c:v>
                </c:pt>
                <c:pt idx="573384">
                  <c:v>0</c:v>
                </c:pt>
                <c:pt idx="573385">
                  <c:v>0</c:v>
                </c:pt>
                <c:pt idx="573386">
                  <c:v>0</c:v>
                </c:pt>
                <c:pt idx="573387">
                  <c:v>0</c:v>
                </c:pt>
                <c:pt idx="573388">
                  <c:v>0</c:v>
                </c:pt>
                <c:pt idx="573389">
                  <c:v>0</c:v>
                </c:pt>
                <c:pt idx="573390">
                  <c:v>0</c:v>
                </c:pt>
                <c:pt idx="573391">
                  <c:v>0</c:v>
                </c:pt>
                <c:pt idx="573392">
                  <c:v>0</c:v>
                </c:pt>
                <c:pt idx="573393">
                  <c:v>0</c:v>
                </c:pt>
                <c:pt idx="573394">
                  <c:v>0</c:v>
                </c:pt>
                <c:pt idx="573395">
                  <c:v>0</c:v>
                </c:pt>
                <c:pt idx="573396">
                  <c:v>0</c:v>
                </c:pt>
                <c:pt idx="573397">
                  <c:v>0</c:v>
                </c:pt>
                <c:pt idx="573398">
                  <c:v>0</c:v>
                </c:pt>
                <c:pt idx="573399">
                  <c:v>0</c:v>
                </c:pt>
                <c:pt idx="573400">
                  <c:v>0</c:v>
                </c:pt>
                <c:pt idx="573401">
                  <c:v>0</c:v>
                </c:pt>
                <c:pt idx="573402">
                  <c:v>0</c:v>
                </c:pt>
                <c:pt idx="573403">
                  <c:v>0</c:v>
                </c:pt>
                <c:pt idx="573404">
                  <c:v>0</c:v>
                </c:pt>
                <c:pt idx="573405">
                  <c:v>0</c:v>
                </c:pt>
                <c:pt idx="573406">
                  <c:v>0</c:v>
                </c:pt>
                <c:pt idx="573407">
                  <c:v>0</c:v>
                </c:pt>
                <c:pt idx="573408">
                  <c:v>0</c:v>
                </c:pt>
                <c:pt idx="573409">
                  <c:v>0</c:v>
                </c:pt>
                <c:pt idx="573410">
                  <c:v>0</c:v>
                </c:pt>
                <c:pt idx="573411">
                  <c:v>0</c:v>
                </c:pt>
                <c:pt idx="573412">
                  <c:v>0</c:v>
                </c:pt>
                <c:pt idx="573413">
                  <c:v>0</c:v>
                </c:pt>
                <c:pt idx="573414">
                  <c:v>0</c:v>
                </c:pt>
                <c:pt idx="573415">
                  <c:v>0</c:v>
                </c:pt>
                <c:pt idx="573416">
                  <c:v>0</c:v>
                </c:pt>
                <c:pt idx="573417">
                  <c:v>0</c:v>
                </c:pt>
                <c:pt idx="573418">
                  <c:v>0</c:v>
                </c:pt>
                <c:pt idx="573419">
                  <c:v>0</c:v>
                </c:pt>
                <c:pt idx="573420">
                  <c:v>0</c:v>
                </c:pt>
                <c:pt idx="573421">
                  <c:v>0</c:v>
                </c:pt>
                <c:pt idx="573422">
                  <c:v>0</c:v>
                </c:pt>
                <c:pt idx="573423">
                  <c:v>0</c:v>
                </c:pt>
                <c:pt idx="573424">
                  <c:v>0</c:v>
                </c:pt>
                <c:pt idx="573425">
                  <c:v>0</c:v>
                </c:pt>
                <c:pt idx="573426">
                  <c:v>0</c:v>
                </c:pt>
                <c:pt idx="573427">
                  <c:v>0</c:v>
                </c:pt>
                <c:pt idx="573428">
                  <c:v>0</c:v>
                </c:pt>
                <c:pt idx="573429">
                  <c:v>0</c:v>
                </c:pt>
                <c:pt idx="573430">
                  <c:v>0</c:v>
                </c:pt>
                <c:pt idx="573431">
                  <c:v>0</c:v>
                </c:pt>
                <c:pt idx="573432">
                  <c:v>0</c:v>
                </c:pt>
                <c:pt idx="573433">
                  <c:v>0</c:v>
                </c:pt>
                <c:pt idx="573434">
                  <c:v>0</c:v>
                </c:pt>
                <c:pt idx="573435">
                  <c:v>0</c:v>
                </c:pt>
                <c:pt idx="573436">
                  <c:v>0</c:v>
                </c:pt>
                <c:pt idx="573437">
                  <c:v>0</c:v>
                </c:pt>
                <c:pt idx="573438">
                  <c:v>0</c:v>
                </c:pt>
                <c:pt idx="573439">
                  <c:v>0</c:v>
                </c:pt>
                <c:pt idx="573440">
                  <c:v>0</c:v>
                </c:pt>
                <c:pt idx="573441">
                  <c:v>0</c:v>
                </c:pt>
                <c:pt idx="573442">
                  <c:v>0</c:v>
                </c:pt>
                <c:pt idx="573443">
                  <c:v>0</c:v>
                </c:pt>
                <c:pt idx="573444">
                  <c:v>0</c:v>
                </c:pt>
                <c:pt idx="573445">
                  <c:v>0</c:v>
                </c:pt>
                <c:pt idx="573446">
                  <c:v>0</c:v>
                </c:pt>
                <c:pt idx="573447">
                  <c:v>0</c:v>
                </c:pt>
                <c:pt idx="573448">
                  <c:v>0</c:v>
                </c:pt>
                <c:pt idx="573449">
                  <c:v>0</c:v>
                </c:pt>
                <c:pt idx="573450">
                  <c:v>0</c:v>
                </c:pt>
                <c:pt idx="573451">
                  <c:v>0</c:v>
                </c:pt>
                <c:pt idx="573452">
                  <c:v>0</c:v>
                </c:pt>
                <c:pt idx="573453">
                  <c:v>0</c:v>
                </c:pt>
                <c:pt idx="573454">
                  <c:v>0</c:v>
                </c:pt>
                <c:pt idx="573455">
                  <c:v>0</c:v>
                </c:pt>
                <c:pt idx="573456">
                  <c:v>0</c:v>
                </c:pt>
                <c:pt idx="573457">
                  <c:v>0</c:v>
                </c:pt>
                <c:pt idx="573458">
                  <c:v>0</c:v>
                </c:pt>
                <c:pt idx="573459">
                  <c:v>0</c:v>
                </c:pt>
                <c:pt idx="573460">
                  <c:v>0</c:v>
                </c:pt>
                <c:pt idx="573461">
                  <c:v>0</c:v>
                </c:pt>
                <c:pt idx="573462">
                  <c:v>0</c:v>
                </c:pt>
                <c:pt idx="573463">
                  <c:v>0</c:v>
                </c:pt>
                <c:pt idx="573464">
                  <c:v>0</c:v>
                </c:pt>
                <c:pt idx="573465">
                  <c:v>0</c:v>
                </c:pt>
                <c:pt idx="573466">
                  <c:v>0</c:v>
                </c:pt>
                <c:pt idx="573467">
                  <c:v>0</c:v>
                </c:pt>
                <c:pt idx="573468">
                  <c:v>0</c:v>
                </c:pt>
                <c:pt idx="573469">
                  <c:v>0</c:v>
                </c:pt>
                <c:pt idx="573470">
                  <c:v>0</c:v>
                </c:pt>
                <c:pt idx="573471">
                  <c:v>0</c:v>
                </c:pt>
                <c:pt idx="573472">
                  <c:v>0</c:v>
                </c:pt>
                <c:pt idx="573473">
                  <c:v>0</c:v>
                </c:pt>
                <c:pt idx="573474">
                  <c:v>0</c:v>
                </c:pt>
                <c:pt idx="573475">
                  <c:v>0</c:v>
                </c:pt>
                <c:pt idx="573476">
                  <c:v>0</c:v>
                </c:pt>
                <c:pt idx="573477">
                  <c:v>0</c:v>
                </c:pt>
                <c:pt idx="573478">
                  <c:v>0</c:v>
                </c:pt>
                <c:pt idx="573479">
                  <c:v>0</c:v>
                </c:pt>
                <c:pt idx="573480">
                  <c:v>0</c:v>
                </c:pt>
                <c:pt idx="573481">
                  <c:v>0</c:v>
                </c:pt>
                <c:pt idx="573482">
                  <c:v>0</c:v>
                </c:pt>
                <c:pt idx="573483">
                  <c:v>0</c:v>
                </c:pt>
                <c:pt idx="573484">
                  <c:v>0</c:v>
                </c:pt>
                <c:pt idx="573485">
                  <c:v>0</c:v>
                </c:pt>
                <c:pt idx="573486">
                  <c:v>0</c:v>
                </c:pt>
                <c:pt idx="573487">
                  <c:v>0</c:v>
                </c:pt>
                <c:pt idx="573488">
                  <c:v>0</c:v>
                </c:pt>
                <c:pt idx="573489">
                  <c:v>0</c:v>
                </c:pt>
                <c:pt idx="573490">
                  <c:v>0</c:v>
                </c:pt>
                <c:pt idx="573491">
                  <c:v>0</c:v>
                </c:pt>
                <c:pt idx="573492">
                  <c:v>0</c:v>
                </c:pt>
                <c:pt idx="573493">
                  <c:v>0</c:v>
                </c:pt>
                <c:pt idx="573494">
                  <c:v>0</c:v>
                </c:pt>
                <c:pt idx="573495">
                  <c:v>0</c:v>
                </c:pt>
                <c:pt idx="573496">
                  <c:v>0</c:v>
                </c:pt>
                <c:pt idx="573497">
                  <c:v>0</c:v>
                </c:pt>
                <c:pt idx="573498">
                  <c:v>0</c:v>
                </c:pt>
                <c:pt idx="573499">
                  <c:v>0</c:v>
                </c:pt>
                <c:pt idx="573500">
                  <c:v>0</c:v>
                </c:pt>
                <c:pt idx="573501">
                  <c:v>0</c:v>
                </c:pt>
                <c:pt idx="573502">
                  <c:v>0</c:v>
                </c:pt>
                <c:pt idx="573503">
                  <c:v>0</c:v>
                </c:pt>
                <c:pt idx="573504">
                  <c:v>0</c:v>
                </c:pt>
                <c:pt idx="573505">
                  <c:v>0</c:v>
                </c:pt>
                <c:pt idx="573506">
                  <c:v>0</c:v>
                </c:pt>
                <c:pt idx="573507">
                  <c:v>0</c:v>
                </c:pt>
                <c:pt idx="573508">
                  <c:v>0</c:v>
                </c:pt>
                <c:pt idx="573509">
                  <c:v>0</c:v>
                </c:pt>
                <c:pt idx="573510">
                  <c:v>0</c:v>
                </c:pt>
                <c:pt idx="573511">
                  <c:v>0</c:v>
                </c:pt>
                <c:pt idx="573512">
                  <c:v>0</c:v>
                </c:pt>
                <c:pt idx="573513">
                  <c:v>0</c:v>
                </c:pt>
                <c:pt idx="573514">
                  <c:v>0</c:v>
                </c:pt>
                <c:pt idx="573515">
                  <c:v>0</c:v>
                </c:pt>
                <c:pt idx="573516">
                  <c:v>0</c:v>
                </c:pt>
                <c:pt idx="573517">
                  <c:v>0</c:v>
                </c:pt>
                <c:pt idx="573518">
                  <c:v>0</c:v>
                </c:pt>
                <c:pt idx="573519">
                  <c:v>0</c:v>
                </c:pt>
                <c:pt idx="573520">
                  <c:v>0</c:v>
                </c:pt>
                <c:pt idx="573521">
                  <c:v>0</c:v>
                </c:pt>
                <c:pt idx="573522">
                  <c:v>0</c:v>
                </c:pt>
                <c:pt idx="573523">
                  <c:v>0</c:v>
                </c:pt>
                <c:pt idx="573524">
                  <c:v>0</c:v>
                </c:pt>
                <c:pt idx="573525">
                  <c:v>0</c:v>
                </c:pt>
                <c:pt idx="573526">
                  <c:v>0</c:v>
                </c:pt>
                <c:pt idx="573527">
                  <c:v>0</c:v>
                </c:pt>
                <c:pt idx="573528">
                  <c:v>0</c:v>
                </c:pt>
                <c:pt idx="573529">
                  <c:v>0</c:v>
                </c:pt>
                <c:pt idx="573530">
                  <c:v>0</c:v>
                </c:pt>
                <c:pt idx="573531">
                  <c:v>0</c:v>
                </c:pt>
                <c:pt idx="573532">
                  <c:v>0</c:v>
                </c:pt>
                <c:pt idx="573533">
                  <c:v>0</c:v>
                </c:pt>
                <c:pt idx="573534">
                  <c:v>0</c:v>
                </c:pt>
                <c:pt idx="573535">
                  <c:v>0</c:v>
                </c:pt>
                <c:pt idx="573536">
                  <c:v>0</c:v>
                </c:pt>
                <c:pt idx="573537">
                  <c:v>0</c:v>
                </c:pt>
                <c:pt idx="573538">
                  <c:v>0</c:v>
                </c:pt>
                <c:pt idx="573539">
                  <c:v>0</c:v>
                </c:pt>
                <c:pt idx="573540">
                  <c:v>0</c:v>
                </c:pt>
                <c:pt idx="573541">
                  <c:v>0</c:v>
                </c:pt>
                <c:pt idx="573542">
                  <c:v>0</c:v>
                </c:pt>
                <c:pt idx="573543">
                  <c:v>0</c:v>
                </c:pt>
                <c:pt idx="573544">
                  <c:v>0</c:v>
                </c:pt>
                <c:pt idx="573545">
                  <c:v>0</c:v>
                </c:pt>
                <c:pt idx="573546">
                  <c:v>0</c:v>
                </c:pt>
                <c:pt idx="573547">
                  <c:v>0</c:v>
                </c:pt>
                <c:pt idx="573548">
                  <c:v>0</c:v>
                </c:pt>
                <c:pt idx="573549">
                  <c:v>0</c:v>
                </c:pt>
                <c:pt idx="573550">
                  <c:v>0</c:v>
                </c:pt>
                <c:pt idx="573551">
                  <c:v>0</c:v>
                </c:pt>
                <c:pt idx="573552">
                  <c:v>0</c:v>
                </c:pt>
                <c:pt idx="573553">
                  <c:v>0</c:v>
                </c:pt>
                <c:pt idx="573554">
                  <c:v>0</c:v>
                </c:pt>
                <c:pt idx="573555">
                  <c:v>0</c:v>
                </c:pt>
                <c:pt idx="573556">
                  <c:v>0</c:v>
                </c:pt>
                <c:pt idx="573557">
                  <c:v>0</c:v>
                </c:pt>
                <c:pt idx="573558">
                  <c:v>0</c:v>
                </c:pt>
                <c:pt idx="573559">
                  <c:v>0</c:v>
                </c:pt>
                <c:pt idx="573560">
                  <c:v>0</c:v>
                </c:pt>
                <c:pt idx="573561">
                  <c:v>0</c:v>
                </c:pt>
                <c:pt idx="573562">
                  <c:v>0</c:v>
                </c:pt>
                <c:pt idx="573563">
                  <c:v>0</c:v>
                </c:pt>
                <c:pt idx="573564">
                  <c:v>0</c:v>
                </c:pt>
                <c:pt idx="573565">
                  <c:v>0</c:v>
                </c:pt>
                <c:pt idx="573566">
                  <c:v>0</c:v>
                </c:pt>
                <c:pt idx="573567">
                  <c:v>0</c:v>
                </c:pt>
                <c:pt idx="573568">
                  <c:v>0</c:v>
                </c:pt>
                <c:pt idx="573569">
                  <c:v>0</c:v>
                </c:pt>
                <c:pt idx="573570">
                  <c:v>0</c:v>
                </c:pt>
                <c:pt idx="573571">
                  <c:v>0</c:v>
                </c:pt>
                <c:pt idx="573572">
                  <c:v>0</c:v>
                </c:pt>
                <c:pt idx="573573">
                  <c:v>0</c:v>
                </c:pt>
                <c:pt idx="573574">
                  <c:v>0</c:v>
                </c:pt>
                <c:pt idx="573575">
                  <c:v>0</c:v>
                </c:pt>
                <c:pt idx="573576">
                  <c:v>0</c:v>
                </c:pt>
                <c:pt idx="573577">
                  <c:v>0</c:v>
                </c:pt>
                <c:pt idx="573578">
                  <c:v>0</c:v>
                </c:pt>
                <c:pt idx="573579">
                  <c:v>0</c:v>
                </c:pt>
                <c:pt idx="573580">
                  <c:v>0</c:v>
                </c:pt>
                <c:pt idx="573581">
                  <c:v>0</c:v>
                </c:pt>
                <c:pt idx="573582">
                  <c:v>0</c:v>
                </c:pt>
                <c:pt idx="573583">
                  <c:v>0</c:v>
                </c:pt>
                <c:pt idx="573584">
                  <c:v>0</c:v>
                </c:pt>
                <c:pt idx="573585">
                  <c:v>0</c:v>
                </c:pt>
                <c:pt idx="573586">
                  <c:v>0</c:v>
                </c:pt>
                <c:pt idx="573587">
                  <c:v>0</c:v>
                </c:pt>
                <c:pt idx="573588">
                  <c:v>0</c:v>
                </c:pt>
                <c:pt idx="573589">
                  <c:v>0</c:v>
                </c:pt>
                <c:pt idx="573590">
                  <c:v>0</c:v>
                </c:pt>
                <c:pt idx="573591">
                  <c:v>0</c:v>
                </c:pt>
                <c:pt idx="573592">
                  <c:v>0</c:v>
                </c:pt>
                <c:pt idx="573593">
                  <c:v>0</c:v>
                </c:pt>
                <c:pt idx="573594">
                  <c:v>0</c:v>
                </c:pt>
                <c:pt idx="573595">
                  <c:v>0</c:v>
                </c:pt>
                <c:pt idx="573596">
                  <c:v>0</c:v>
                </c:pt>
                <c:pt idx="573597">
                  <c:v>0</c:v>
                </c:pt>
                <c:pt idx="573598">
                  <c:v>0</c:v>
                </c:pt>
                <c:pt idx="573599">
                  <c:v>0</c:v>
                </c:pt>
                <c:pt idx="573600">
                  <c:v>0</c:v>
                </c:pt>
                <c:pt idx="573601">
                  <c:v>0</c:v>
                </c:pt>
                <c:pt idx="573602">
                  <c:v>0</c:v>
                </c:pt>
                <c:pt idx="573603">
                  <c:v>0</c:v>
                </c:pt>
                <c:pt idx="573604">
                  <c:v>0</c:v>
                </c:pt>
                <c:pt idx="573605">
                  <c:v>0</c:v>
                </c:pt>
                <c:pt idx="573606">
                  <c:v>0</c:v>
                </c:pt>
                <c:pt idx="573607">
                  <c:v>0</c:v>
                </c:pt>
                <c:pt idx="573608">
                  <c:v>0</c:v>
                </c:pt>
                <c:pt idx="573609">
                  <c:v>0</c:v>
                </c:pt>
                <c:pt idx="573610">
                  <c:v>0</c:v>
                </c:pt>
                <c:pt idx="573611">
                  <c:v>0</c:v>
                </c:pt>
                <c:pt idx="573612">
                  <c:v>0</c:v>
                </c:pt>
                <c:pt idx="573613">
                  <c:v>0</c:v>
                </c:pt>
                <c:pt idx="573614">
                  <c:v>0</c:v>
                </c:pt>
                <c:pt idx="573615">
                  <c:v>0</c:v>
                </c:pt>
                <c:pt idx="573616">
                  <c:v>0</c:v>
                </c:pt>
                <c:pt idx="573617">
                  <c:v>0</c:v>
                </c:pt>
                <c:pt idx="573618">
                  <c:v>0</c:v>
                </c:pt>
                <c:pt idx="573619">
                  <c:v>0</c:v>
                </c:pt>
                <c:pt idx="573620">
                  <c:v>0</c:v>
                </c:pt>
                <c:pt idx="573621">
                  <c:v>0</c:v>
                </c:pt>
                <c:pt idx="573622">
                  <c:v>0</c:v>
                </c:pt>
                <c:pt idx="573623">
                  <c:v>0</c:v>
                </c:pt>
                <c:pt idx="573624">
                  <c:v>0</c:v>
                </c:pt>
                <c:pt idx="573625">
                  <c:v>0</c:v>
                </c:pt>
                <c:pt idx="573626">
                  <c:v>0</c:v>
                </c:pt>
                <c:pt idx="573627">
                  <c:v>0</c:v>
                </c:pt>
                <c:pt idx="573628">
                  <c:v>0</c:v>
                </c:pt>
                <c:pt idx="573629">
                  <c:v>0</c:v>
                </c:pt>
                <c:pt idx="573630">
                  <c:v>0</c:v>
                </c:pt>
                <c:pt idx="573631">
                  <c:v>0</c:v>
                </c:pt>
                <c:pt idx="573632">
                  <c:v>0</c:v>
                </c:pt>
                <c:pt idx="573633">
                  <c:v>0</c:v>
                </c:pt>
                <c:pt idx="573634">
                  <c:v>0</c:v>
                </c:pt>
                <c:pt idx="573635">
                  <c:v>0</c:v>
                </c:pt>
                <c:pt idx="573636">
                  <c:v>0</c:v>
                </c:pt>
                <c:pt idx="573637">
                  <c:v>0</c:v>
                </c:pt>
                <c:pt idx="573638">
                  <c:v>0</c:v>
                </c:pt>
                <c:pt idx="573639">
                  <c:v>0</c:v>
                </c:pt>
                <c:pt idx="573640">
                  <c:v>0</c:v>
                </c:pt>
                <c:pt idx="573641">
                  <c:v>0</c:v>
                </c:pt>
                <c:pt idx="573642">
                  <c:v>0</c:v>
                </c:pt>
                <c:pt idx="573643">
                  <c:v>0</c:v>
                </c:pt>
                <c:pt idx="573644">
                  <c:v>0</c:v>
                </c:pt>
                <c:pt idx="573645">
                  <c:v>0</c:v>
                </c:pt>
                <c:pt idx="573646">
                  <c:v>0</c:v>
                </c:pt>
                <c:pt idx="573647">
                  <c:v>0</c:v>
                </c:pt>
                <c:pt idx="573648">
                  <c:v>0</c:v>
                </c:pt>
                <c:pt idx="573649">
                  <c:v>0</c:v>
                </c:pt>
                <c:pt idx="573650">
                  <c:v>0</c:v>
                </c:pt>
                <c:pt idx="573651">
                  <c:v>0</c:v>
                </c:pt>
                <c:pt idx="573652">
                  <c:v>0</c:v>
                </c:pt>
                <c:pt idx="573653">
                  <c:v>0</c:v>
                </c:pt>
                <c:pt idx="573654">
                  <c:v>0</c:v>
                </c:pt>
                <c:pt idx="573655">
                  <c:v>0</c:v>
                </c:pt>
                <c:pt idx="573656">
                  <c:v>0</c:v>
                </c:pt>
                <c:pt idx="573657">
                  <c:v>0</c:v>
                </c:pt>
                <c:pt idx="573658">
                  <c:v>0</c:v>
                </c:pt>
                <c:pt idx="573659">
                  <c:v>0</c:v>
                </c:pt>
                <c:pt idx="573660">
                  <c:v>0</c:v>
                </c:pt>
                <c:pt idx="573661">
                  <c:v>0</c:v>
                </c:pt>
                <c:pt idx="573662">
                  <c:v>0</c:v>
                </c:pt>
                <c:pt idx="573663">
                  <c:v>0</c:v>
                </c:pt>
                <c:pt idx="573664">
                  <c:v>0</c:v>
                </c:pt>
                <c:pt idx="573665">
                  <c:v>0</c:v>
                </c:pt>
                <c:pt idx="573666">
                  <c:v>0</c:v>
                </c:pt>
                <c:pt idx="573667">
                  <c:v>0</c:v>
                </c:pt>
                <c:pt idx="573668">
                  <c:v>0</c:v>
                </c:pt>
                <c:pt idx="573669">
                  <c:v>0</c:v>
                </c:pt>
                <c:pt idx="573670">
                  <c:v>0</c:v>
                </c:pt>
                <c:pt idx="573671">
                  <c:v>0</c:v>
                </c:pt>
                <c:pt idx="573672">
                  <c:v>0</c:v>
                </c:pt>
                <c:pt idx="573673">
                  <c:v>0</c:v>
                </c:pt>
                <c:pt idx="573674">
                  <c:v>0</c:v>
                </c:pt>
                <c:pt idx="573675">
                  <c:v>0</c:v>
                </c:pt>
                <c:pt idx="573676">
                  <c:v>0</c:v>
                </c:pt>
                <c:pt idx="573677">
                  <c:v>0</c:v>
                </c:pt>
                <c:pt idx="573678">
                  <c:v>0</c:v>
                </c:pt>
                <c:pt idx="573679">
                  <c:v>0</c:v>
                </c:pt>
                <c:pt idx="573680">
                  <c:v>0</c:v>
                </c:pt>
                <c:pt idx="573681">
                  <c:v>0</c:v>
                </c:pt>
                <c:pt idx="573682">
                  <c:v>0</c:v>
                </c:pt>
                <c:pt idx="573683">
                  <c:v>0</c:v>
                </c:pt>
                <c:pt idx="573684">
                  <c:v>0</c:v>
                </c:pt>
                <c:pt idx="573685">
                  <c:v>0</c:v>
                </c:pt>
                <c:pt idx="573686">
                  <c:v>0</c:v>
                </c:pt>
                <c:pt idx="573687">
                  <c:v>0</c:v>
                </c:pt>
                <c:pt idx="573688">
                  <c:v>0</c:v>
                </c:pt>
                <c:pt idx="573689">
                  <c:v>0</c:v>
                </c:pt>
                <c:pt idx="573690">
                  <c:v>0</c:v>
                </c:pt>
                <c:pt idx="573691">
                  <c:v>0</c:v>
                </c:pt>
                <c:pt idx="573692">
                  <c:v>0</c:v>
                </c:pt>
                <c:pt idx="573693">
                  <c:v>0</c:v>
                </c:pt>
                <c:pt idx="573694">
                  <c:v>0</c:v>
                </c:pt>
                <c:pt idx="573695">
                  <c:v>0</c:v>
                </c:pt>
                <c:pt idx="573696">
                  <c:v>0</c:v>
                </c:pt>
                <c:pt idx="573697">
                  <c:v>0</c:v>
                </c:pt>
                <c:pt idx="573698">
                  <c:v>0</c:v>
                </c:pt>
                <c:pt idx="573699">
                  <c:v>0</c:v>
                </c:pt>
                <c:pt idx="573700">
                  <c:v>0</c:v>
                </c:pt>
                <c:pt idx="573701">
                  <c:v>0</c:v>
                </c:pt>
                <c:pt idx="573702">
                  <c:v>0</c:v>
                </c:pt>
                <c:pt idx="573703">
                  <c:v>0</c:v>
                </c:pt>
                <c:pt idx="573704">
                  <c:v>0</c:v>
                </c:pt>
                <c:pt idx="573705">
                  <c:v>0</c:v>
                </c:pt>
                <c:pt idx="573706">
                  <c:v>0</c:v>
                </c:pt>
                <c:pt idx="573707">
                  <c:v>0</c:v>
                </c:pt>
                <c:pt idx="573708">
                  <c:v>0</c:v>
                </c:pt>
                <c:pt idx="573709">
                  <c:v>0</c:v>
                </c:pt>
                <c:pt idx="573710">
                  <c:v>0</c:v>
                </c:pt>
                <c:pt idx="573711">
                  <c:v>0</c:v>
                </c:pt>
                <c:pt idx="573712">
                  <c:v>0</c:v>
                </c:pt>
                <c:pt idx="573713">
                  <c:v>0</c:v>
                </c:pt>
                <c:pt idx="573714">
                  <c:v>0</c:v>
                </c:pt>
                <c:pt idx="573715">
                  <c:v>0</c:v>
                </c:pt>
                <c:pt idx="573716">
                  <c:v>0</c:v>
                </c:pt>
                <c:pt idx="573717">
                  <c:v>0</c:v>
                </c:pt>
                <c:pt idx="573718">
                  <c:v>0</c:v>
                </c:pt>
                <c:pt idx="573719">
                  <c:v>0</c:v>
                </c:pt>
                <c:pt idx="573720">
                  <c:v>0</c:v>
                </c:pt>
                <c:pt idx="573721">
                  <c:v>0</c:v>
                </c:pt>
                <c:pt idx="573722">
                  <c:v>0</c:v>
                </c:pt>
                <c:pt idx="573723">
                  <c:v>0</c:v>
                </c:pt>
                <c:pt idx="573724">
                  <c:v>0</c:v>
                </c:pt>
                <c:pt idx="573725">
                  <c:v>0</c:v>
                </c:pt>
                <c:pt idx="573726">
                  <c:v>0</c:v>
                </c:pt>
                <c:pt idx="573727">
                  <c:v>0</c:v>
                </c:pt>
                <c:pt idx="573728">
                  <c:v>0</c:v>
                </c:pt>
                <c:pt idx="573729">
                  <c:v>0</c:v>
                </c:pt>
                <c:pt idx="573730">
                  <c:v>0</c:v>
                </c:pt>
                <c:pt idx="573731">
                  <c:v>0</c:v>
                </c:pt>
                <c:pt idx="573732">
                  <c:v>0</c:v>
                </c:pt>
                <c:pt idx="573733">
                  <c:v>0</c:v>
                </c:pt>
                <c:pt idx="573734">
                  <c:v>0</c:v>
                </c:pt>
                <c:pt idx="573735">
                  <c:v>0</c:v>
                </c:pt>
                <c:pt idx="573736">
                  <c:v>0</c:v>
                </c:pt>
                <c:pt idx="573737">
                  <c:v>0</c:v>
                </c:pt>
                <c:pt idx="573738">
                  <c:v>0</c:v>
                </c:pt>
                <c:pt idx="573739">
                  <c:v>0</c:v>
                </c:pt>
                <c:pt idx="573740">
                  <c:v>0</c:v>
                </c:pt>
                <c:pt idx="573741">
                  <c:v>0</c:v>
                </c:pt>
                <c:pt idx="573742">
                  <c:v>0</c:v>
                </c:pt>
                <c:pt idx="573743">
                  <c:v>0</c:v>
                </c:pt>
                <c:pt idx="573744">
                  <c:v>0</c:v>
                </c:pt>
                <c:pt idx="573745">
                  <c:v>0</c:v>
                </c:pt>
                <c:pt idx="573746">
                  <c:v>0</c:v>
                </c:pt>
                <c:pt idx="573747">
                  <c:v>0</c:v>
                </c:pt>
                <c:pt idx="573748">
                  <c:v>0</c:v>
                </c:pt>
                <c:pt idx="573749">
                  <c:v>0</c:v>
                </c:pt>
                <c:pt idx="573750">
                  <c:v>0</c:v>
                </c:pt>
                <c:pt idx="573751">
                  <c:v>0</c:v>
                </c:pt>
                <c:pt idx="573752">
                  <c:v>0</c:v>
                </c:pt>
                <c:pt idx="573753">
                  <c:v>0</c:v>
                </c:pt>
                <c:pt idx="573754">
                  <c:v>0</c:v>
                </c:pt>
                <c:pt idx="573755">
                  <c:v>0</c:v>
                </c:pt>
                <c:pt idx="573756">
                  <c:v>0</c:v>
                </c:pt>
                <c:pt idx="573757">
                  <c:v>0</c:v>
                </c:pt>
                <c:pt idx="573758">
                  <c:v>0</c:v>
                </c:pt>
                <c:pt idx="573759">
                  <c:v>0</c:v>
                </c:pt>
                <c:pt idx="573760">
                  <c:v>0</c:v>
                </c:pt>
                <c:pt idx="573761">
                  <c:v>0</c:v>
                </c:pt>
                <c:pt idx="573762">
                  <c:v>0</c:v>
                </c:pt>
                <c:pt idx="573763">
                  <c:v>0</c:v>
                </c:pt>
                <c:pt idx="573764">
                  <c:v>0</c:v>
                </c:pt>
                <c:pt idx="573765">
                  <c:v>0</c:v>
                </c:pt>
                <c:pt idx="573766">
                  <c:v>0</c:v>
                </c:pt>
                <c:pt idx="573767">
                  <c:v>0</c:v>
                </c:pt>
                <c:pt idx="573768">
                  <c:v>0</c:v>
                </c:pt>
                <c:pt idx="573769">
                  <c:v>0</c:v>
                </c:pt>
                <c:pt idx="573770">
                  <c:v>0</c:v>
                </c:pt>
                <c:pt idx="573771">
                  <c:v>0</c:v>
                </c:pt>
                <c:pt idx="573772">
                  <c:v>0</c:v>
                </c:pt>
                <c:pt idx="573773">
                  <c:v>0</c:v>
                </c:pt>
                <c:pt idx="573774">
                  <c:v>0</c:v>
                </c:pt>
                <c:pt idx="573775">
                  <c:v>0</c:v>
                </c:pt>
                <c:pt idx="573776">
                  <c:v>0</c:v>
                </c:pt>
                <c:pt idx="573777">
                  <c:v>0</c:v>
                </c:pt>
                <c:pt idx="573778">
                  <c:v>0</c:v>
                </c:pt>
                <c:pt idx="573779">
                  <c:v>0</c:v>
                </c:pt>
                <c:pt idx="573780">
                  <c:v>0</c:v>
                </c:pt>
                <c:pt idx="573781">
                  <c:v>0</c:v>
                </c:pt>
                <c:pt idx="573782">
                  <c:v>0</c:v>
                </c:pt>
                <c:pt idx="573783">
                  <c:v>0</c:v>
                </c:pt>
                <c:pt idx="573784">
                  <c:v>0</c:v>
                </c:pt>
                <c:pt idx="573785">
                  <c:v>0</c:v>
                </c:pt>
                <c:pt idx="573786">
                  <c:v>0</c:v>
                </c:pt>
                <c:pt idx="573787">
                  <c:v>0</c:v>
                </c:pt>
                <c:pt idx="573788">
                  <c:v>0</c:v>
                </c:pt>
                <c:pt idx="573789">
                  <c:v>0</c:v>
                </c:pt>
                <c:pt idx="573790">
                  <c:v>0</c:v>
                </c:pt>
                <c:pt idx="573791">
                  <c:v>0</c:v>
                </c:pt>
                <c:pt idx="573792">
                  <c:v>0</c:v>
                </c:pt>
                <c:pt idx="573793">
                  <c:v>0</c:v>
                </c:pt>
                <c:pt idx="573794">
                  <c:v>0</c:v>
                </c:pt>
                <c:pt idx="573795">
                  <c:v>0</c:v>
                </c:pt>
                <c:pt idx="573796">
                  <c:v>0</c:v>
                </c:pt>
                <c:pt idx="573797">
                  <c:v>0</c:v>
                </c:pt>
                <c:pt idx="573798">
                  <c:v>0</c:v>
                </c:pt>
                <c:pt idx="573799">
                  <c:v>0</c:v>
                </c:pt>
                <c:pt idx="573800">
                  <c:v>0</c:v>
                </c:pt>
                <c:pt idx="573801">
                  <c:v>0</c:v>
                </c:pt>
                <c:pt idx="573802">
                  <c:v>0</c:v>
                </c:pt>
                <c:pt idx="573803">
                  <c:v>0</c:v>
                </c:pt>
                <c:pt idx="573804">
                  <c:v>0</c:v>
                </c:pt>
                <c:pt idx="573805">
                  <c:v>0</c:v>
                </c:pt>
                <c:pt idx="573806">
                  <c:v>0</c:v>
                </c:pt>
                <c:pt idx="573807">
                  <c:v>0</c:v>
                </c:pt>
                <c:pt idx="573808">
                  <c:v>0</c:v>
                </c:pt>
                <c:pt idx="573809">
                  <c:v>0</c:v>
                </c:pt>
                <c:pt idx="573810">
                  <c:v>0</c:v>
                </c:pt>
                <c:pt idx="573811">
                  <c:v>0</c:v>
                </c:pt>
                <c:pt idx="573812">
                  <c:v>0</c:v>
                </c:pt>
                <c:pt idx="573813">
                  <c:v>0</c:v>
                </c:pt>
                <c:pt idx="573814">
                  <c:v>0</c:v>
                </c:pt>
                <c:pt idx="573815">
                  <c:v>0</c:v>
                </c:pt>
                <c:pt idx="573816">
                  <c:v>0</c:v>
                </c:pt>
                <c:pt idx="573817">
                  <c:v>0</c:v>
                </c:pt>
                <c:pt idx="573818">
                  <c:v>0</c:v>
                </c:pt>
                <c:pt idx="573819">
                  <c:v>0</c:v>
                </c:pt>
                <c:pt idx="573820">
                  <c:v>0</c:v>
                </c:pt>
                <c:pt idx="573821">
                  <c:v>0</c:v>
                </c:pt>
                <c:pt idx="573822">
                  <c:v>0</c:v>
                </c:pt>
                <c:pt idx="573823">
                  <c:v>0</c:v>
                </c:pt>
                <c:pt idx="573824">
                  <c:v>0</c:v>
                </c:pt>
                <c:pt idx="573825">
                  <c:v>0</c:v>
                </c:pt>
                <c:pt idx="573826">
                  <c:v>0</c:v>
                </c:pt>
                <c:pt idx="573827">
                  <c:v>0</c:v>
                </c:pt>
                <c:pt idx="573828">
                  <c:v>0</c:v>
                </c:pt>
                <c:pt idx="573829">
                  <c:v>0</c:v>
                </c:pt>
                <c:pt idx="573830">
                  <c:v>0</c:v>
                </c:pt>
                <c:pt idx="573831">
                  <c:v>0</c:v>
                </c:pt>
                <c:pt idx="573832">
                  <c:v>0</c:v>
                </c:pt>
                <c:pt idx="573833">
                  <c:v>0</c:v>
                </c:pt>
                <c:pt idx="573834">
                  <c:v>0</c:v>
                </c:pt>
                <c:pt idx="573835">
                  <c:v>0</c:v>
                </c:pt>
                <c:pt idx="573836">
                  <c:v>0</c:v>
                </c:pt>
                <c:pt idx="573837">
                  <c:v>0</c:v>
                </c:pt>
                <c:pt idx="573838">
                  <c:v>0</c:v>
                </c:pt>
                <c:pt idx="573839">
                  <c:v>0</c:v>
                </c:pt>
                <c:pt idx="573840">
                  <c:v>0</c:v>
                </c:pt>
                <c:pt idx="573841">
                  <c:v>0</c:v>
                </c:pt>
                <c:pt idx="573842">
                  <c:v>0</c:v>
                </c:pt>
                <c:pt idx="573843">
                  <c:v>0</c:v>
                </c:pt>
                <c:pt idx="573844">
                  <c:v>0</c:v>
                </c:pt>
                <c:pt idx="573845">
                  <c:v>0</c:v>
                </c:pt>
                <c:pt idx="573846">
                  <c:v>0</c:v>
                </c:pt>
                <c:pt idx="573847">
                  <c:v>0</c:v>
                </c:pt>
                <c:pt idx="573848">
                  <c:v>0</c:v>
                </c:pt>
                <c:pt idx="573849">
                  <c:v>0</c:v>
                </c:pt>
                <c:pt idx="573850">
                  <c:v>0</c:v>
                </c:pt>
                <c:pt idx="573851">
                  <c:v>0</c:v>
                </c:pt>
                <c:pt idx="573852">
                  <c:v>0</c:v>
                </c:pt>
                <c:pt idx="573853">
                  <c:v>0</c:v>
                </c:pt>
                <c:pt idx="573854">
                  <c:v>0</c:v>
                </c:pt>
                <c:pt idx="573855">
                  <c:v>0</c:v>
                </c:pt>
                <c:pt idx="573856">
                  <c:v>0</c:v>
                </c:pt>
                <c:pt idx="573857">
                  <c:v>0</c:v>
                </c:pt>
                <c:pt idx="573858">
                  <c:v>0</c:v>
                </c:pt>
                <c:pt idx="573859">
                  <c:v>0</c:v>
                </c:pt>
                <c:pt idx="573860">
                  <c:v>0</c:v>
                </c:pt>
                <c:pt idx="573861">
                  <c:v>0</c:v>
                </c:pt>
                <c:pt idx="573862">
                  <c:v>0</c:v>
                </c:pt>
                <c:pt idx="573863">
                  <c:v>0</c:v>
                </c:pt>
                <c:pt idx="573864">
                  <c:v>0</c:v>
                </c:pt>
                <c:pt idx="573865">
                  <c:v>0</c:v>
                </c:pt>
                <c:pt idx="573866">
                  <c:v>0</c:v>
                </c:pt>
                <c:pt idx="573867">
                  <c:v>0</c:v>
                </c:pt>
                <c:pt idx="573868">
                  <c:v>0</c:v>
                </c:pt>
                <c:pt idx="573869">
                  <c:v>0</c:v>
                </c:pt>
                <c:pt idx="573870">
                  <c:v>0</c:v>
                </c:pt>
                <c:pt idx="573871">
                  <c:v>0</c:v>
                </c:pt>
                <c:pt idx="573872">
                  <c:v>0</c:v>
                </c:pt>
                <c:pt idx="573873">
                  <c:v>0</c:v>
                </c:pt>
                <c:pt idx="573874">
                  <c:v>0</c:v>
                </c:pt>
                <c:pt idx="573875">
                  <c:v>0</c:v>
                </c:pt>
                <c:pt idx="573876">
                  <c:v>0</c:v>
                </c:pt>
                <c:pt idx="573877">
                  <c:v>0</c:v>
                </c:pt>
                <c:pt idx="573878">
                  <c:v>0</c:v>
                </c:pt>
                <c:pt idx="573879">
                  <c:v>0</c:v>
                </c:pt>
                <c:pt idx="573880">
                  <c:v>0</c:v>
                </c:pt>
                <c:pt idx="573881">
                  <c:v>0</c:v>
                </c:pt>
                <c:pt idx="573882">
                  <c:v>0</c:v>
                </c:pt>
                <c:pt idx="573883">
                  <c:v>0</c:v>
                </c:pt>
                <c:pt idx="573884">
                  <c:v>0</c:v>
                </c:pt>
                <c:pt idx="573885">
                  <c:v>0</c:v>
                </c:pt>
                <c:pt idx="573886">
                  <c:v>0</c:v>
                </c:pt>
                <c:pt idx="573887">
                  <c:v>0</c:v>
                </c:pt>
                <c:pt idx="573888">
                  <c:v>0</c:v>
                </c:pt>
                <c:pt idx="573889">
                  <c:v>0</c:v>
                </c:pt>
                <c:pt idx="573890">
                  <c:v>0</c:v>
                </c:pt>
                <c:pt idx="573891">
                  <c:v>0</c:v>
                </c:pt>
                <c:pt idx="573892">
                  <c:v>0</c:v>
                </c:pt>
                <c:pt idx="573893">
                  <c:v>0</c:v>
                </c:pt>
                <c:pt idx="573894">
                  <c:v>0</c:v>
                </c:pt>
                <c:pt idx="573895">
                  <c:v>0</c:v>
                </c:pt>
                <c:pt idx="573896">
                  <c:v>0</c:v>
                </c:pt>
                <c:pt idx="573897">
                  <c:v>0</c:v>
                </c:pt>
                <c:pt idx="573898">
                  <c:v>0</c:v>
                </c:pt>
                <c:pt idx="573899">
                  <c:v>0</c:v>
                </c:pt>
                <c:pt idx="573900">
                  <c:v>0</c:v>
                </c:pt>
                <c:pt idx="573901">
                  <c:v>0</c:v>
                </c:pt>
                <c:pt idx="573902">
                  <c:v>0</c:v>
                </c:pt>
                <c:pt idx="573903">
                  <c:v>0</c:v>
                </c:pt>
                <c:pt idx="573904">
                  <c:v>0</c:v>
                </c:pt>
                <c:pt idx="573905">
                  <c:v>0</c:v>
                </c:pt>
                <c:pt idx="573906">
                  <c:v>0</c:v>
                </c:pt>
                <c:pt idx="573907">
                  <c:v>0</c:v>
                </c:pt>
                <c:pt idx="573908">
                  <c:v>0</c:v>
                </c:pt>
                <c:pt idx="573909">
                  <c:v>0</c:v>
                </c:pt>
                <c:pt idx="573910">
                  <c:v>0</c:v>
                </c:pt>
                <c:pt idx="573911">
                  <c:v>0</c:v>
                </c:pt>
                <c:pt idx="573912">
                  <c:v>0</c:v>
                </c:pt>
                <c:pt idx="573913">
                  <c:v>0</c:v>
                </c:pt>
                <c:pt idx="573914">
                  <c:v>0</c:v>
                </c:pt>
                <c:pt idx="573915">
                  <c:v>0</c:v>
                </c:pt>
                <c:pt idx="573916">
                  <c:v>0</c:v>
                </c:pt>
                <c:pt idx="573917">
                  <c:v>0</c:v>
                </c:pt>
                <c:pt idx="573918">
                  <c:v>0</c:v>
                </c:pt>
                <c:pt idx="573919">
                  <c:v>0</c:v>
                </c:pt>
                <c:pt idx="573920">
                  <c:v>0</c:v>
                </c:pt>
                <c:pt idx="573921">
                  <c:v>0</c:v>
                </c:pt>
                <c:pt idx="573922">
                  <c:v>0</c:v>
                </c:pt>
                <c:pt idx="573923">
                  <c:v>0</c:v>
                </c:pt>
                <c:pt idx="573924">
                  <c:v>0</c:v>
                </c:pt>
                <c:pt idx="573925">
                  <c:v>0</c:v>
                </c:pt>
                <c:pt idx="573926">
                  <c:v>0</c:v>
                </c:pt>
                <c:pt idx="573927">
                  <c:v>0</c:v>
                </c:pt>
                <c:pt idx="573928">
                  <c:v>0</c:v>
                </c:pt>
                <c:pt idx="573929">
                  <c:v>0</c:v>
                </c:pt>
                <c:pt idx="573930">
                  <c:v>0</c:v>
                </c:pt>
                <c:pt idx="573931">
                  <c:v>0</c:v>
                </c:pt>
                <c:pt idx="573932">
                  <c:v>0</c:v>
                </c:pt>
                <c:pt idx="573933">
                  <c:v>0</c:v>
                </c:pt>
                <c:pt idx="573934">
                  <c:v>0</c:v>
                </c:pt>
                <c:pt idx="573935">
                  <c:v>0</c:v>
                </c:pt>
                <c:pt idx="573936">
                  <c:v>0</c:v>
                </c:pt>
                <c:pt idx="573937">
                  <c:v>0</c:v>
                </c:pt>
                <c:pt idx="573938">
                  <c:v>0</c:v>
                </c:pt>
                <c:pt idx="573939">
                  <c:v>0</c:v>
                </c:pt>
                <c:pt idx="573940">
                  <c:v>0</c:v>
                </c:pt>
                <c:pt idx="573941">
                  <c:v>0</c:v>
                </c:pt>
                <c:pt idx="573942">
                  <c:v>0</c:v>
                </c:pt>
                <c:pt idx="573943">
                  <c:v>0</c:v>
                </c:pt>
                <c:pt idx="573944">
                  <c:v>0</c:v>
                </c:pt>
                <c:pt idx="573945">
                  <c:v>0</c:v>
                </c:pt>
                <c:pt idx="573946">
                  <c:v>0</c:v>
                </c:pt>
                <c:pt idx="573947">
                  <c:v>0</c:v>
                </c:pt>
                <c:pt idx="573948">
                  <c:v>0</c:v>
                </c:pt>
                <c:pt idx="573949">
                  <c:v>0</c:v>
                </c:pt>
                <c:pt idx="573950">
                  <c:v>0</c:v>
                </c:pt>
                <c:pt idx="573951">
                  <c:v>0</c:v>
                </c:pt>
                <c:pt idx="573952">
                  <c:v>0</c:v>
                </c:pt>
                <c:pt idx="573953">
                  <c:v>0</c:v>
                </c:pt>
                <c:pt idx="573954">
                  <c:v>0</c:v>
                </c:pt>
                <c:pt idx="573955">
                  <c:v>0</c:v>
                </c:pt>
                <c:pt idx="573956">
                  <c:v>0</c:v>
                </c:pt>
                <c:pt idx="573957">
                  <c:v>0</c:v>
                </c:pt>
                <c:pt idx="573958">
                  <c:v>0</c:v>
                </c:pt>
                <c:pt idx="573959">
                  <c:v>0</c:v>
                </c:pt>
                <c:pt idx="573960">
                  <c:v>0</c:v>
                </c:pt>
                <c:pt idx="573961">
                  <c:v>0</c:v>
                </c:pt>
                <c:pt idx="573962">
                  <c:v>0</c:v>
                </c:pt>
                <c:pt idx="573963">
                  <c:v>0</c:v>
                </c:pt>
                <c:pt idx="573964">
                  <c:v>0</c:v>
                </c:pt>
                <c:pt idx="573965">
                  <c:v>0</c:v>
                </c:pt>
                <c:pt idx="573966">
                  <c:v>0</c:v>
                </c:pt>
                <c:pt idx="573967">
                  <c:v>0</c:v>
                </c:pt>
                <c:pt idx="573968">
                  <c:v>0</c:v>
                </c:pt>
                <c:pt idx="573969">
                  <c:v>0</c:v>
                </c:pt>
                <c:pt idx="573970">
                  <c:v>0</c:v>
                </c:pt>
                <c:pt idx="573971">
                  <c:v>0</c:v>
                </c:pt>
                <c:pt idx="573972">
                  <c:v>0</c:v>
                </c:pt>
                <c:pt idx="573973">
                  <c:v>0</c:v>
                </c:pt>
                <c:pt idx="573974">
                  <c:v>0</c:v>
                </c:pt>
                <c:pt idx="573975">
                  <c:v>0</c:v>
                </c:pt>
                <c:pt idx="573976">
                  <c:v>0</c:v>
                </c:pt>
                <c:pt idx="573977">
                  <c:v>0</c:v>
                </c:pt>
                <c:pt idx="573978">
                  <c:v>0</c:v>
                </c:pt>
                <c:pt idx="573979">
                  <c:v>0</c:v>
                </c:pt>
                <c:pt idx="573980">
                  <c:v>0</c:v>
                </c:pt>
                <c:pt idx="573981">
                  <c:v>0</c:v>
                </c:pt>
                <c:pt idx="573982">
                  <c:v>0</c:v>
                </c:pt>
                <c:pt idx="573983">
                  <c:v>0</c:v>
                </c:pt>
                <c:pt idx="573984">
                  <c:v>0</c:v>
                </c:pt>
                <c:pt idx="573985">
                  <c:v>0</c:v>
                </c:pt>
                <c:pt idx="573986">
                  <c:v>0</c:v>
                </c:pt>
                <c:pt idx="573987">
                  <c:v>0</c:v>
                </c:pt>
                <c:pt idx="573988">
                  <c:v>0</c:v>
                </c:pt>
                <c:pt idx="573989">
                  <c:v>0</c:v>
                </c:pt>
                <c:pt idx="573990">
                  <c:v>0</c:v>
                </c:pt>
                <c:pt idx="573991">
                  <c:v>0</c:v>
                </c:pt>
                <c:pt idx="573992">
                  <c:v>0</c:v>
                </c:pt>
                <c:pt idx="573993">
                  <c:v>0</c:v>
                </c:pt>
                <c:pt idx="573994">
                  <c:v>0</c:v>
                </c:pt>
                <c:pt idx="573995">
                  <c:v>0</c:v>
                </c:pt>
                <c:pt idx="573996">
                  <c:v>0</c:v>
                </c:pt>
                <c:pt idx="573997">
                  <c:v>0</c:v>
                </c:pt>
                <c:pt idx="573998">
                  <c:v>0</c:v>
                </c:pt>
                <c:pt idx="573999">
                  <c:v>0</c:v>
                </c:pt>
                <c:pt idx="574000">
                  <c:v>0</c:v>
                </c:pt>
                <c:pt idx="574001">
                  <c:v>0</c:v>
                </c:pt>
                <c:pt idx="574002">
                  <c:v>0</c:v>
                </c:pt>
                <c:pt idx="574003">
                  <c:v>0</c:v>
                </c:pt>
                <c:pt idx="574004">
                  <c:v>0</c:v>
                </c:pt>
                <c:pt idx="574005">
                  <c:v>0</c:v>
                </c:pt>
                <c:pt idx="574006">
                  <c:v>0</c:v>
                </c:pt>
                <c:pt idx="574007">
                  <c:v>0</c:v>
                </c:pt>
                <c:pt idx="574008">
                  <c:v>0</c:v>
                </c:pt>
                <c:pt idx="574009">
                  <c:v>0</c:v>
                </c:pt>
                <c:pt idx="574010">
                  <c:v>0</c:v>
                </c:pt>
                <c:pt idx="574011">
                  <c:v>0</c:v>
                </c:pt>
                <c:pt idx="574012">
                  <c:v>0</c:v>
                </c:pt>
                <c:pt idx="574013">
                  <c:v>0</c:v>
                </c:pt>
                <c:pt idx="574014">
                  <c:v>0</c:v>
                </c:pt>
                <c:pt idx="574015">
                  <c:v>0</c:v>
                </c:pt>
                <c:pt idx="574016">
                  <c:v>0</c:v>
                </c:pt>
                <c:pt idx="574017">
                  <c:v>0</c:v>
                </c:pt>
                <c:pt idx="574018">
                  <c:v>0</c:v>
                </c:pt>
                <c:pt idx="574019">
                  <c:v>0</c:v>
                </c:pt>
                <c:pt idx="574020">
                  <c:v>0</c:v>
                </c:pt>
                <c:pt idx="574021">
                  <c:v>0</c:v>
                </c:pt>
                <c:pt idx="574022">
                  <c:v>0</c:v>
                </c:pt>
                <c:pt idx="574023">
                  <c:v>0</c:v>
                </c:pt>
                <c:pt idx="574024">
                  <c:v>0</c:v>
                </c:pt>
                <c:pt idx="574025">
                  <c:v>0</c:v>
                </c:pt>
                <c:pt idx="574026">
                  <c:v>0</c:v>
                </c:pt>
                <c:pt idx="574027">
                  <c:v>0</c:v>
                </c:pt>
                <c:pt idx="574028">
                  <c:v>0</c:v>
                </c:pt>
                <c:pt idx="574029">
                  <c:v>0</c:v>
                </c:pt>
                <c:pt idx="574030">
                  <c:v>0</c:v>
                </c:pt>
                <c:pt idx="574031">
                  <c:v>0</c:v>
                </c:pt>
                <c:pt idx="574032">
                  <c:v>0</c:v>
                </c:pt>
                <c:pt idx="574033">
                  <c:v>0</c:v>
                </c:pt>
                <c:pt idx="574034">
                  <c:v>0</c:v>
                </c:pt>
                <c:pt idx="574035">
                  <c:v>0</c:v>
                </c:pt>
                <c:pt idx="574036">
                  <c:v>0</c:v>
                </c:pt>
                <c:pt idx="574037">
                  <c:v>0</c:v>
                </c:pt>
                <c:pt idx="574038">
                  <c:v>0</c:v>
                </c:pt>
                <c:pt idx="574039">
                  <c:v>0</c:v>
                </c:pt>
                <c:pt idx="574040">
                  <c:v>0</c:v>
                </c:pt>
                <c:pt idx="574041">
                  <c:v>0</c:v>
                </c:pt>
                <c:pt idx="574042">
                  <c:v>0</c:v>
                </c:pt>
                <c:pt idx="574043">
                  <c:v>0</c:v>
                </c:pt>
                <c:pt idx="574044">
                  <c:v>0</c:v>
                </c:pt>
                <c:pt idx="574045">
                  <c:v>0</c:v>
                </c:pt>
                <c:pt idx="574046">
                  <c:v>0</c:v>
                </c:pt>
                <c:pt idx="574047">
                  <c:v>0</c:v>
                </c:pt>
                <c:pt idx="574048">
                  <c:v>0</c:v>
                </c:pt>
                <c:pt idx="574049">
                  <c:v>0</c:v>
                </c:pt>
                <c:pt idx="574050">
                  <c:v>0</c:v>
                </c:pt>
                <c:pt idx="574051">
                  <c:v>0</c:v>
                </c:pt>
                <c:pt idx="574052">
                  <c:v>0</c:v>
                </c:pt>
                <c:pt idx="574053">
                  <c:v>0</c:v>
                </c:pt>
                <c:pt idx="574054">
                  <c:v>0</c:v>
                </c:pt>
                <c:pt idx="574055">
                  <c:v>0</c:v>
                </c:pt>
                <c:pt idx="574056">
                  <c:v>0</c:v>
                </c:pt>
                <c:pt idx="574057">
                  <c:v>0</c:v>
                </c:pt>
                <c:pt idx="574058">
                  <c:v>0</c:v>
                </c:pt>
                <c:pt idx="574059">
                  <c:v>0</c:v>
                </c:pt>
                <c:pt idx="574060">
                  <c:v>0</c:v>
                </c:pt>
                <c:pt idx="574061">
                  <c:v>0</c:v>
                </c:pt>
                <c:pt idx="574062">
                  <c:v>0</c:v>
                </c:pt>
                <c:pt idx="574063">
                  <c:v>0</c:v>
                </c:pt>
                <c:pt idx="574064">
                  <c:v>0</c:v>
                </c:pt>
                <c:pt idx="574065">
                  <c:v>0</c:v>
                </c:pt>
                <c:pt idx="574066">
                  <c:v>0</c:v>
                </c:pt>
                <c:pt idx="574067">
                  <c:v>0</c:v>
                </c:pt>
                <c:pt idx="574068">
                  <c:v>0</c:v>
                </c:pt>
                <c:pt idx="574069">
                  <c:v>0</c:v>
                </c:pt>
                <c:pt idx="574070">
                  <c:v>0</c:v>
                </c:pt>
                <c:pt idx="574071">
                  <c:v>0</c:v>
                </c:pt>
                <c:pt idx="574072">
                  <c:v>0</c:v>
                </c:pt>
                <c:pt idx="574073">
                  <c:v>0</c:v>
                </c:pt>
                <c:pt idx="574074">
                  <c:v>0</c:v>
                </c:pt>
                <c:pt idx="574075">
                  <c:v>0</c:v>
                </c:pt>
                <c:pt idx="574076">
                  <c:v>0</c:v>
                </c:pt>
                <c:pt idx="574077">
                  <c:v>0</c:v>
                </c:pt>
                <c:pt idx="574078">
                  <c:v>0</c:v>
                </c:pt>
                <c:pt idx="574079">
                  <c:v>0</c:v>
                </c:pt>
                <c:pt idx="574080">
                  <c:v>0</c:v>
                </c:pt>
                <c:pt idx="574081">
                  <c:v>0</c:v>
                </c:pt>
                <c:pt idx="574082">
                  <c:v>0</c:v>
                </c:pt>
                <c:pt idx="574083">
                  <c:v>0</c:v>
                </c:pt>
                <c:pt idx="574084">
                  <c:v>0</c:v>
                </c:pt>
                <c:pt idx="574085">
                  <c:v>0</c:v>
                </c:pt>
                <c:pt idx="574086">
                  <c:v>0</c:v>
                </c:pt>
                <c:pt idx="574087">
                  <c:v>0</c:v>
                </c:pt>
                <c:pt idx="574088">
                  <c:v>0</c:v>
                </c:pt>
                <c:pt idx="574089">
                  <c:v>0</c:v>
                </c:pt>
                <c:pt idx="574090">
                  <c:v>0</c:v>
                </c:pt>
                <c:pt idx="574091">
                  <c:v>0</c:v>
                </c:pt>
                <c:pt idx="574092">
                  <c:v>0</c:v>
                </c:pt>
                <c:pt idx="574093">
                  <c:v>0</c:v>
                </c:pt>
                <c:pt idx="574094">
                  <c:v>0</c:v>
                </c:pt>
                <c:pt idx="574095">
                  <c:v>0</c:v>
                </c:pt>
                <c:pt idx="574096">
                  <c:v>0</c:v>
                </c:pt>
                <c:pt idx="574097">
                  <c:v>0</c:v>
                </c:pt>
                <c:pt idx="574098">
                  <c:v>0</c:v>
                </c:pt>
                <c:pt idx="574099">
                  <c:v>0</c:v>
                </c:pt>
                <c:pt idx="574100">
                  <c:v>0</c:v>
                </c:pt>
                <c:pt idx="574101">
                  <c:v>0</c:v>
                </c:pt>
                <c:pt idx="574102">
                  <c:v>0</c:v>
                </c:pt>
                <c:pt idx="574103">
                  <c:v>0</c:v>
                </c:pt>
                <c:pt idx="574104">
                  <c:v>0</c:v>
                </c:pt>
                <c:pt idx="574105">
                  <c:v>0</c:v>
                </c:pt>
                <c:pt idx="574106">
                  <c:v>0</c:v>
                </c:pt>
                <c:pt idx="574107">
                  <c:v>0</c:v>
                </c:pt>
                <c:pt idx="574108">
                  <c:v>0</c:v>
                </c:pt>
                <c:pt idx="574109">
                  <c:v>0</c:v>
                </c:pt>
                <c:pt idx="574110">
                  <c:v>0</c:v>
                </c:pt>
                <c:pt idx="574111">
                  <c:v>0</c:v>
                </c:pt>
                <c:pt idx="574112">
                  <c:v>0</c:v>
                </c:pt>
                <c:pt idx="574113">
                  <c:v>0</c:v>
                </c:pt>
                <c:pt idx="574114">
                  <c:v>0</c:v>
                </c:pt>
                <c:pt idx="574115">
                  <c:v>0</c:v>
                </c:pt>
                <c:pt idx="574116">
                  <c:v>0</c:v>
                </c:pt>
                <c:pt idx="574117">
                  <c:v>0</c:v>
                </c:pt>
                <c:pt idx="574118">
                  <c:v>0</c:v>
                </c:pt>
                <c:pt idx="574119">
                  <c:v>0</c:v>
                </c:pt>
                <c:pt idx="574120">
                  <c:v>0</c:v>
                </c:pt>
                <c:pt idx="574121">
                  <c:v>0</c:v>
                </c:pt>
                <c:pt idx="574122">
                  <c:v>0</c:v>
                </c:pt>
                <c:pt idx="574123">
                  <c:v>0</c:v>
                </c:pt>
                <c:pt idx="574124">
                  <c:v>0</c:v>
                </c:pt>
                <c:pt idx="574125">
                  <c:v>0</c:v>
                </c:pt>
                <c:pt idx="574126">
                  <c:v>0</c:v>
                </c:pt>
                <c:pt idx="574127">
                  <c:v>0</c:v>
                </c:pt>
                <c:pt idx="574128">
                  <c:v>0</c:v>
                </c:pt>
                <c:pt idx="574129">
                  <c:v>0</c:v>
                </c:pt>
                <c:pt idx="574130">
                  <c:v>0</c:v>
                </c:pt>
                <c:pt idx="574131">
                  <c:v>0</c:v>
                </c:pt>
                <c:pt idx="574132">
                  <c:v>0</c:v>
                </c:pt>
                <c:pt idx="574133">
                  <c:v>0</c:v>
                </c:pt>
                <c:pt idx="574134">
                  <c:v>0</c:v>
                </c:pt>
                <c:pt idx="574135">
                  <c:v>0</c:v>
                </c:pt>
                <c:pt idx="574136">
                  <c:v>0</c:v>
                </c:pt>
                <c:pt idx="574137">
                  <c:v>0</c:v>
                </c:pt>
                <c:pt idx="574138">
                  <c:v>0</c:v>
                </c:pt>
                <c:pt idx="574139">
                  <c:v>0</c:v>
                </c:pt>
                <c:pt idx="574140">
                  <c:v>0</c:v>
                </c:pt>
                <c:pt idx="574141">
                  <c:v>0</c:v>
                </c:pt>
                <c:pt idx="574142">
                  <c:v>0</c:v>
                </c:pt>
                <c:pt idx="574143">
                  <c:v>0</c:v>
                </c:pt>
                <c:pt idx="574144">
                  <c:v>0</c:v>
                </c:pt>
                <c:pt idx="574145">
                  <c:v>0</c:v>
                </c:pt>
                <c:pt idx="574146">
                  <c:v>0</c:v>
                </c:pt>
                <c:pt idx="574147">
                  <c:v>0</c:v>
                </c:pt>
                <c:pt idx="574148">
                  <c:v>0</c:v>
                </c:pt>
                <c:pt idx="574149">
                  <c:v>0</c:v>
                </c:pt>
                <c:pt idx="574150">
                  <c:v>0</c:v>
                </c:pt>
                <c:pt idx="574151">
                  <c:v>0</c:v>
                </c:pt>
                <c:pt idx="574152">
                  <c:v>0</c:v>
                </c:pt>
                <c:pt idx="574153">
                  <c:v>0</c:v>
                </c:pt>
                <c:pt idx="574154">
                  <c:v>0</c:v>
                </c:pt>
                <c:pt idx="574155">
                  <c:v>0</c:v>
                </c:pt>
                <c:pt idx="574156">
                  <c:v>0</c:v>
                </c:pt>
                <c:pt idx="574157">
                  <c:v>0</c:v>
                </c:pt>
                <c:pt idx="574158">
                  <c:v>0</c:v>
                </c:pt>
                <c:pt idx="574159">
                  <c:v>0</c:v>
                </c:pt>
                <c:pt idx="574160">
                  <c:v>0</c:v>
                </c:pt>
                <c:pt idx="574161">
                  <c:v>0</c:v>
                </c:pt>
                <c:pt idx="574162">
                  <c:v>0</c:v>
                </c:pt>
                <c:pt idx="574163">
                  <c:v>0</c:v>
                </c:pt>
                <c:pt idx="574164">
                  <c:v>0</c:v>
                </c:pt>
                <c:pt idx="574165">
                  <c:v>0</c:v>
                </c:pt>
                <c:pt idx="574166">
                  <c:v>0</c:v>
                </c:pt>
                <c:pt idx="574167">
                  <c:v>0</c:v>
                </c:pt>
                <c:pt idx="574168">
                  <c:v>0</c:v>
                </c:pt>
                <c:pt idx="574169">
                  <c:v>0</c:v>
                </c:pt>
                <c:pt idx="574170">
                  <c:v>0</c:v>
                </c:pt>
                <c:pt idx="574171">
                  <c:v>0</c:v>
                </c:pt>
                <c:pt idx="574172">
                  <c:v>0</c:v>
                </c:pt>
                <c:pt idx="574173">
                  <c:v>0</c:v>
                </c:pt>
                <c:pt idx="574174">
                  <c:v>0</c:v>
                </c:pt>
                <c:pt idx="574175">
                  <c:v>0</c:v>
                </c:pt>
                <c:pt idx="574176">
                  <c:v>0</c:v>
                </c:pt>
                <c:pt idx="574177">
                  <c:v>0</c:v>
                </c:pt>
                <c:pt idx="574178">
                  <c:v>0</c:v>
                </c:pt>
                <c:pt idx="574179">
                  <c:v>0</c:v>
                </c:pt>
                <c:pt idx="574180">
                  <c:v>0</c:v>
                </c:pt>
                <c:pt idx="574181">
                  <c:v>0</c:v>
                </c:pt>
                <c:pt idx="574182">
                  <c:v>0</c:v>
                </c:pt>
                <c:pt idx="574183">
                  <c:v>0</c:v>
                </c:pt>
                <c:pt idx="574184">
                  <c:v>0</c:v>
                </c:pt>
                <c:pt idx="574185">
                  <c:v>0</c:v>
                </c:pt>
                <c:pt idx="574186">
                  <c:v>0</c:v>
                </c:pt>
                <c:pt idx="574187">
                  <c:v>0</c:v>
                </c:pt>
                <c:pt idx="574188">
                  <c:v>0</c:v>
                </c:pt>
                <c:pt idx="574189">
                  <c:v>0</c:v>
                </c:pt>
                <c:pt idx="574190">
                  <c:v>0</c:v>
                </c:pt>
                <c:pt idx="574191">
                  <c:v>0</c:v>
                </c:pt>
                <c:pt idx="574192">
                  <c:v>0</c:v>
                </c:pt>
                <c:pt idx="574193">
                  <c:v>0</c:v>
                </c:pt>
                <c:pt idx="574194">
                  <c:v>0</c:v>
                </c:pt>
                <c:pt idx="574195">
                  <c:v>0</c:v>
                </c:pt>
                <c:pt idx="574196">
                  <c:v>0</c:v>
                </c:pt>
                <c:pt idx="574197">
                  <c:v>0</c:v>
                </c:pt>
                <c:pt idx="574198">
                  <c:v>0</c:v>
                </c:pt>
                <c:pt idx="574199">
                  <c:v>0</c:v>
                </c:pt>
                <c:pt idx="574200">
                  <c:v>0</c:v>
                </c:pt>
                <c:pt idx="574201">
                  <c:v>0</c:v>
                </c:pt>
                <c:pt idx="574202">
                  <c:v>0</c:v>
                </c:pt>
                <c:pt idx="574203">
                  <c:v>0</c:v>
                </c:pt>
                <c:pt idx="574204">
                  <c:v>0</c:v>
                </c:pt>
                <c:pt idx="574205">
                  <c:v>0</c:v>
                </c:pt>
                <c:pt idx="574206">
                  <c:v>0</c:v>
                </c:pt>
                <c:pt idx="574207">
                  <c:v>0</c:v>
                </c:pt>
                <c:pt idx="574208">
                  <c:v>0</c:v>
                </c:pt>
                <c:pt idx="574209">
                  <c:v>0</c:v>
                </c:pt>
                <c:pt idx="574210">
                  <c:v>0</c:v>
                </c:pt>
                <c:pt idx="574211">
                  <c:v>0</c:v>
                </c:pt>
                <c:pt idx="574212">
                  <c:v>0</c:v>
                </c:pt>
                <c:pt idx="574213">
                  <c:v>0</c:v>
                </c:pt>
                <c:pt idx="574214">
                  <c:v>0</c:v>
                </c:pt>
                <c:pt idx="574215">
                  <c:v>0</c:v>
                </c:pt>
                <c:pt idx="574216">
                  <c:v>0</c:v>
                </c:pt>
                <c:pt idx="574217">
                  <c:v>0</c:v>
                </c:pt>
                <c:pt idx="574218">
                  <c:v>0</c:v>
                </c:pt>
                <c:pt idx="574219">
                  <c:v>0</c:v>
                </c:pt>
                <c:pt idx="574220">
                  <c:v>0</c:v>
                </c:pt>
                <c:pt idx="574221">
                  <c:v>0</c:v>
                </c:pt>
                <c:pt idx="574222">
                  <c:v>0</c:v>
                </c:pt>
                <c:pt idx="574223">
                  <c:v>0</c:v>
                </c:pt>
                <c:pt idx="574224">
                  <c:v>0</c:v>
                </c:pt>
                <c:pt idx="574225">
                  <c:v>0</c:v>
                </c:pt>
                <c:pt idx="574226">
                  <c:v>0</c:v>
                </c:pt>
                <c:pt idx="574227">
                  <c:v>0</c:v>
                </c:pt>
                <c:pt idx="574228">
                  <c:v>0</c:v>
                </c:pt>
                <c:pt idx="574229">
                  <c:v>0</c:v>
                </c:pt>
                <c:pt idx="574230">
                  <c:v>0</c:v>
                </c:pt>
                <c:pt idx="574231">
                  <c:v>0</c:v>
                </c:pt>
                <c:pt idx="574232">
                  <c:v>0</c:v>
                </c:pt>
                <c:pt idx="574233">
                  <c:v>0</c:v>
                </c:pt>
                <c:pt idx="574234">
                  <c:v>0</c:v>
                </c:pt>
                <c:pt idx="574235">
                  <c:v>0</c:v>
                </c:pt>
                <c:pt idx="574236">
                  <c:v>0</c:v>
                </c:pt>
                <c:pt idx="574237">
                  <c:v>0</c:v>
                </c:pt>
                <c:pt idx="574238">
                  <c:v>0</c:v>
                </c:pt>
                <c:pt idx="574239">
                  <c:v>0</c:v>
                </c:pt>
                <c:pt idx="574240">
                  <c:v>0</c:v>
                </c:pt>
                <c:pt idx="574241">
                  <c:v>0</c:v>
                </c:pt>
                <c:pt idx="574242">
                  <c:v>0</c:v>
                </c:pt>
                <c:pt idx="574243">
                  <c:v>0</c:v>
                </c:pt>
                <c:pt idx="574244">
                  <c:v>0</c:v>
                </c:pt>
                <c:pt idx="574245">
                  <c:v>0</c:v>
                </c:pt>
                <c:pt idx="574246">
                  <c:v>0</c:v>
                </c:pt>
                <c:pt idx="574247">
                  <c:v>0</c:v>
                </c:pt>
                <c:pt idx="574248">
                  <c:v>0</c:v>
                </c:pt>
                <c:pt idx="574249">
                  <c:v>0</c:v>
                </c:pt>
                <c:pt idx="574250">
                  <c:v>0</c:v>
                </c:pt>
                <c:pt idx="574251">
                  <c:v>0</c:v>
                </c:pt>
                <c:pt idx="574252">
                  <c:v>0</c:v>
                </c:pt>
                <c:pt idx="574253">
                  <c:v>0</c:v>
                </c:pt>
                <c:pt idx="574254">
                  <c:v>0</c:v>
                </c:pt>
                <c:pt idx="574255">
                  <c:v>0</c:v>
                </c:pt>
                <c:pt idx="574256">
                  <c:v>0</c:v>
                </c:pt>
                <c:pt idx="574257">
                  <c:v>0</c:v>
                </c:pt>
                <c:pt idx="574258">
                  <c:v>0</c:v>
                </c:pt>
                <c:pt idx="574259">
                  <c:v>0</c:v>
                </c:pt>
                <c:pt idx="574260">
                  <c:v>0</c:v>
                </c:pt>
                <c:pt idx="574261">
                  <c:v>0</c:v>
                </c:pt>
                <c:pt idx="574262">
                  <c:v>0</c:v>
                </c:pt>
                <c:pt idx="574263">
                  <c:v>0</c:v>
                </c:pt>
                <c:pt idx="574264">
                  <c:v>0</c:v>
                </c:pt>
                <c:pt idx="574265">
                  <c:v>0</c:v>
                </c:pt>
                <c:pt idx="574266">
                  <c:v>0</c:v>
                </c:pt>
                <c:pt idx="574267">
                  <c:v>0</c:v>
                </c:pt>
                <c:pt idx="574268">
                  <c:v>0</c:v>
                </c:pt>
                <c:pt idx="574269">
                  <c:v>0</c:v>
                </c:pt>
                <c:pt idx="574270">
                  <c:v>0</c:v>
                </c:pt>
                <c:pt idx="574271">
                  <c:v>0</c:v>
                </c:pt>
                <c:pt idx="574272">
                  <c:v>0</c:v>
                </c:pt>
                <c:pt idx="574273">
                  <c:v>0</c:v>
                </c:pt>
                <c:pt idx="574274">
                  <c:v>0</c:v>
                </c:pt>
                <c:pt idx="574275">
                  <c:v>0</c:v>
                </c:pt>
                <c:pt idx="574276">
                  <c:v>0</c:v>
                </c:pt>
                <c:pt idx="574277">
                  <c:v>0</c:v>
                </c:pt>
                <c:pt idx="574278">
                  <c:v>0</c:v>
                </c:pt>
                <c:pt idx="574279">
                  <c:v>0</c:v>
                </c:pt>
                <c:pt idx="574280">
                  <c:v>0</c:v>
                </c:pt>
                <c:pt idx="574281">
                  <c:v>0</c:v>
                </c:pt>
                <c:pt idx="574282">
                  <c:v>0</c:v>
                </c:pt>
                <c:pt idx="574283">
                  <c:v>0</c:v>
                </c:pt>
                <c:pt idx="574284">
                  <c:v>0</c:v>
                </c:pt>
                <c:pt idx="574285">
                  <c:v>0</c:v>
                </c:pt>
                <c:pt idx="574286">
                  <c:v>0</c:v>
                </c:pt>
                <c:pt idx="574287">
                  <c:v>0</c:v>
                </c:pt>
                <c:pt idx="574288">
                  <c:v>0</c:v>
                </c:pt>
                <c:pt idx="574289">
                  <c:v>0</c:v>
                </c:pt>
                <c:pt idx="574290">
                  <c:v>0</c:v>
                </c:pt>
                <c:pt idx="574291">
                  <c:v>0</c:v>
                </c:pt>
                <c:pt idx="574292">
                  <c:v>0</c:v>
                </c:pt>
                <c:pt idx="574293">
                  <c:v>0</c:v>
                </c:pt>
                <c:pt idx="574294">
                  <c:v>0</c:v>
                </c:pt>
                <c:pt idx="574295">
                  <c:v>0</c:v>
                </c:pt>
                <c:pt idx="574296">
                  <c:v>0</c:v>
                </c:pt>
                <c:pt idx="574297">
                  <c:v>0</c:v>
                </c:pt>
                <c:pt idx="574298">
                  <c:v>0</c:v>
                </c:pt>
                <c:pt idx="574299">
                  <c:v>0</c:v>
                </c:pt>
                <c:pt idx="574300">
                  <c:v>0</c:v>
                </c:pt>
                <c:pt idx="574301">
                  <c:v>0</c:v>
                </c:pt>
                <c:pt idx="574302">
                  <c:v>0</c:v>
                </c:pt>
                <c:pt idx="574303">
                  <c:v>0</c:v>
                </c:pt>
                <c:pt idx="574304">
                  <c:v>0</c:v>
                </c:pt>
                <c:pt idx="574305">
                  <c:v>0</c:v>
                </c:pt>
                <c:pt idx="574306">
                  <c:v>0</c:v>
                </c:pt>
                <c:pt idx="574307">
                  <c:v>0</c:v>
                </c:pt>
                <c:pt idx="574308">
                  <c:v>0</c:v>
                </c:pt>
                <c:pt idx="574309">
                  <c:v>0</c:v>
                </c:pt>
                <c:pt idx="574310">
                  <c:v>0</c:v>
                </c:pt>
                <c:pt idx="574311">
                  <c:v>0</c:v>
                </c:pt>
                <c:pt idx="574312">
                  <c:v>0</c:v>
                </c:pt>
                <c:pt idx="574313">
                  <c:v>0</c:v>
                </c:pt>
                <c:pt idx="574314">
                  <c:v>0</c:v>
                </c:pt>
                <c:pt idx="574315">
                  <c:v>0</c:v>
                </c:pt>
                <c:pt idx="574316">
                  <c:v>0</c:v>
                </c:pt>
                <c:pt idx="574317">
                  <c:v>0</c:v>
                </c:pt>
                <c:pt idx="574318">
                  <c:v>0</c:v>
                </c:pt>
                <c:pt idx="574319">
                  <c:v>0</c:v>
                </c:pt>
                <c:pt idx="574320">
                  <c:v>0</c:v>
                </c:pt>
                <c:pt idx="574321">
                  <c:v>0</c:v>
                </c:pt>
                <c:pt idx="574322">
                  <c:v>0</c:v>
                </c:pt>
                <c:pt idx="574323">
                  <c:v>0</c:v>
                </c:pt>
                <c:pt idx="574324">
                  <c:v>0</c:v>
                </c:pt>
                <c:pt idx="574325">
                  <c:v>0</c:v>
                </c:pt>
                <c:pt idx="574326">
                  <c:v>0</c:v>
                </c:pt>
                <c:pt idx="574327">
                  <c:v>0</c:v>
                </c:pt>
                <c:pt idx="574328">
                  <c:v>0</c:v>
                </c:pt>
                <c:pt idx="574329">
                  <c:v>0</c:v>
                </c:pt>
                <c:pt idx="574330">
                  <c:v>0</c:v>
                </c:pt>
                <c:pt idx="574331">
                  <c:v>0</c:v>
                </c:pt>
                <c:pt idx="574332">
                  <c:v>0</c:v>
                </c:pt>
                <c:pt idx="574333">
                  <c:v>0</c:v>
                </c:pt>
                <c:pt idx="574334">
                  <c:v>0</c:v>
                </c:pt>
                <c:pt idx="574335">
                  <c:v>0</c:v>
                </c:pt>
                <c:pt idx="574336">
                  <c:v>0</c:v>
                </c:pt>
                <c:pt idx="574337">
                  <c:v>0</c:v>
                </c:pt>
                <c:pt idx="574338">
                  <c:v>0</c:v>
                </c:pt>
                <c:pt idx="574339">
                  <c:v>0</c:v>
                </c:pt>
                <c:pt idx="574340">
                  <c:v>0</c:v>
                </c:pt>
                <c:pt idx="574341">
                  <c:v>0</c:v>
                </c:pt>
                <c:pt idx="574342">
                  <c:v>0</c:v>
                </c:pt>
                <c:pt idx="574343">
                  <c:v>0</c:v>
                </c:pt>
                <c:pt idx="574344">
                  <c:v>0</c:v>
                </c:pt>
                <c:pt idx="574345">
                  <c:v>0</c:v>
                </c:pt>
                <c:pt idx="574346">
                  <c:v>0</c:v>
                </c:pt>
                <c:pt idx="574347">
                  <c:v>0</c:v>
                </c:pt>
                <c:pt idx="574348">
                  <c:v>0</c:v>
                </c:pt>
                <c:pt idx="574349">
                  <c:v>0</c:v>
                </c:pt>
                <c:pt idx="574350">
                  <c:v>0</c:v>
                </c:pt>
                <c:pt idx="574351">
                  <c:v>0</c:v>
                </c:pt>
                <c:pt idx="574352">
                  <c:v>0</c:v>
                </c:pt>
                <c:pt idx="574353">
                  <c:v>0</c:v>
                </c:pt>
                <c:pt idx="574354">
                  <c:v>0</c:v>
                </c:pt>
                <c:pt idx="574355">
                  <c:v>0</c:v>
                </c:pt>
                <c:pt idx="574356">
                  <c:v>0</c:v>
                </c:pt>
                <c:pt idx="574357">
                  <c:v>0</c:v>
                </c:pt>
                <c:pt idx="574358">
                  <c:v>0</c:v>
                </c:pt>
                <c:pt idx="574359">
                  <c:v>0</c:v>
                </c:pt>
                <c:pt idx="574360">
                  <c:v>0</c:v>
                </c:pt>
                <c:pt idx="574361">
                  <c:v>0</c:v>
                </c:pt>
                <c:pt idx="574362">
                  <c:v>0</c:v>
                </c:pt>
                <c:pt idx="574363">
                  <c:v>0</c:v>
                </c:pt>
                <c:pt idx="574364">
                  <c:v>0</c:v>
                </c:pt>
                <c:pt idx="574365">
                  <c:v>0</c:v>
                </c:pt>
                <c:pt idx="574366">
                  <c:v>0</c:v>
                </c:pt>
                <c:pt idx="574367">
                  <c:v>0</c:v>
                </c:pt>
                <c:pt idx="574368">
                  <c:v>0</c:v>
                </c:pt>
                <c:pt idx="574369">
                  <c:v>0</c:v>
                </c:pt>
                <c:pt idx="574370">
                  <c:v>0</c:v>
                </c:pt>
                <c:pt idx="574371">
                  <c:v>0</c:v>
                </c:pt>
                <c:pt idx="574372">
                  <c:v>0</c:v>
                </c:pt>
                <c:pt idx="574373">
                  <c:v>0</c:v>
                </c:pt>
                <c:pt idx="574374">
                  <c:v>0</c:v>
                </c:pt>
                <c:pt idx="574375">
                  <c:v>0</c:v>
                </c:pt>
                <c:pt idx="574376">
                  <c:v>0</c:v>
                </c:pt>
                <c:pt idx="574377">
                  <c:v>0</c:v>
                </c:pt>
                <c:pt idx="574378">
                  <c:v>0</c:v>
                </c:pt>
                <c:pt idx="574379">
                  <c:v>0</c:v>
                </c:pt>
                <c:pt idx="574380">
                  <c:v>0</c:v>
                </c:pt>
                <c:pt idx="574381">
                  <c:v>0</c:v>
                </c:pt>
                <c:pt idx="574382">
                  <c:v>0</c:v>
                </c:pt>
                <c:pt idx="574383">
                  <c:v>0</c:v>
                </c:pt>
                <c:pt idx="574384">
                  <c:v>0</c:v>
                </c:pt>
                <c:pt idx="574385">
                  <c:v>0</c:v>
                </c:pt>
                <c:pt idx="574386">
                  <c:v>0</c:v>
                </c:pt>
                <c:pt idx="574387">
                  <c:v>0</c:v>
                </c:pt>
                <c:pt idx="574388">
                  <c:v>0</c:v>
                </c:pt>
                <c:pt idx="574389">
                  <c:v>0</c:v>
                </c:pt>
                <c:pt idx="574390">
                  <c:v>0</c:v>
                </c:pt>
                <c:pt idx="574391">
                  <c:v>0</c:v>
                </c:pt>
                <c:pt idx="574392">
                  <c:v>0</c:v>
                </c:pt>
                <c:pt idx="574393">
                  <c:v>0</c:v>
                </c:pt>
                <c:pt idx="574394">
                  <c:v>0</c:v>
                </c:pt>
                <c:pt idx="574395">
                  <c:v>0</c:v>
                </c:pt>
                <c:pt idx="574396">
                  <c:v>0</c:v>
                </c:pt>
                <c:pt idx="574397">
                  <c:v>0</c:v>
                </c:pt>
                <c:pt idx="574398">
                  <c:v>0</c:v>
                </c:pt>
                <c:pt idx="574399">
                  <c:v>0</c:v>
                </c:pt>
                <c:pt idx="574400">
                  <c:v>0</c:v>
                </c:pt>
                <c:pt idx="574401">
                  <c:v>0</c:v>
                </c:pt>
                <c:pt idx="574402">
                  <c:v>0</c:v>
                </c:pt>
                <c:pt idx="574403">
                  <c:v>0</c:v>
                </c:pt>
                <c:pt idx="574404">
                  <c:v>0</c:v>
                </c:pt>
                <c:pt idx="574405">
                  <c:v>0</c:v>
                </c:pt>
                <c:pt idx="574406">
                  <c:v>0</c:v>
                </c:pt>
                <c:pt idx="574407">
                  <c:v>0</c:v>
                </c:pt>
                <c:pt idx="574408">
                  <c:v>0</c:v>
                </c:pt>
                <c:pt idx="574409">
                  <c:v>0</c:v>
                </c:pt>
                <c:pt idx="574410">
                  <c:v>0</c:v>
                </c:pt>
                <c:pt idx="574411">
                  <c:v>0</c:v>
                </c:pt>
                <c:pt idx="574412">
                  <c:v>0</c:v>
                </c:pt>
                <c:pt idx="574413">
                  <c:v>0</c:v>
                </c:pt>
                <c:pt idx="574414">
                  <c:v>0</c:v>
                </c:pt>
                <c:pt idx="574415">
                  <c:v>0</c:v>
                </c:pt>
                <c:pt idx="574416">
                  <c:v>0</c:v>
                </c:pt>
                <c:pt idx="574417">
                  <c:v>0</c:v>
                </c:pt>
                <c:pt idx="574418">
                  <c:v>0</c:v>
                </c:pt>
                <c:pt idx="574419">
                  <c:v>0</c:v>
                </c:pt>
                <c:pt idx="574420">
                  <c:v>0</c:v>
                </c:pt>
                <c:pt idx="574421">
                  <c:v>0</c:v>
                </c:pt>
                <c:pt idx="574422">
                  <c:v>0</c:v>
                </c:pt>
                <c:pt idx="574423">
                  <c:v>0</c:v>
                </c:pt>
                <c:pt idx="574424">
                  <c:v>0</c:v>
                </c:pt>
                <c:pt idx="574425">
                  <c:v>0</c:v>
                </c:pt>
                <c:pt idx="574426">
                  <c:v>0</c:v>
                </c:pt>
                <c:pt idx="574427">
                  <c:v>0</c:v>
                </c:pt>
                <c:pt idx="574428">
                  <c:v>0</c:v>
                </c:pt>
                <c:pt idx="574429">
                  <c:v>0</c:v>
                </c:pt>
                <c:pt idx="574430">
                  <c:v>0</c:v>
                </c:pt>
                <c:pt idx="574431">
                  <c:v>0</c:v>
                </c:pt>
                <c:pt idx="574432">
                  <c:v>0</c:v>
                </c:pt>
                <c:pt idx="574433">
                  <c:v>0</c:v>
                </c:pt>
                <c:pt idx="574434">
                  <c:v>0</c:v>
                </c:pt>
                <c:pt idx="574435">
                  <c:v>0</c:v>
                </c:pt>
                <c:pt idx="574436">
                  <c:v>0</c:v>
                </c:pt>
                <c:pt idx="574437">
                  <c:v>0</c:v>
                </c:pt>
                <c:pt idx="574438">
                  <c:v>0</c:v>
                </c:pt>
                <c:pt idx="574439">
                  <c:v>0</c:v>
                </c:pt>
                <c:pt idx="574440">
                  <c:v>0</c:v>
                </c:pt>
                <c:pt idx="574441">
                  <c:v>0</c:v>
                </c:pt>
                <c:pt idx="574442">
                  <c:v>0</c:v>
                </c:pt>
                <c:pt idx="574443">
                  <c:v>0</c:v>
                </c:pt>
                <c:pt idx="574444">
                  <c:v>0</c:v>
                </c:pt>
                <c:pt idx="574445">
                  <c:v>0</c:v>
                </c:pt>
                <c:pt idx="574446">
                  <c:v>0</c:v>
                </c:pt>
                <c:pt idx="574447">
                  <c:v>0</c:v>
                </c:pt>
                <c:pt idx="574448">
                  <c:v>0</c:v>
                </c:pt>
                <c:pt idx="574449">
                  <c:v>0</c:v>
                </c:pt>
                <c:pt idx="574450">
                  <c:v>0</c:v>
                </c:pt>
                <c:pt idx="574451">
                  <c:v>0</c:v>
                </c:pt>
                <c:pt idx="574452">
                  <c:v>0</c:v>
                </c:pt>
                <c:pt idx="574453">
                  <c:v>0</c:v>
                </c:pt>
                <c:pt idx="574454">
                  <c:v>0</c:v>
                </c:pt>
                <c:pt idx="574455">
                  <c:v>0</c:v>
                </c:pt>
                <c:pt idx="574456">
                  <c:v>0</c:v>
                </c:pt>
                <c:pt idx="574457">
                  <c:v>0</c:v>
                </c:pt>
                <c:pt idx="574458">
                  <c:v>0</c:v>
                </c:pt>
                <c:pt idx="574459">
                  <c:v>0</c:v>
                </c:pt>
                <c:pt idx="574460">
                  <c:v>0</c:v>
                </c:pt>
                <c:pt idx="574461">
                  <c:v>0</c:v>
                </c:pt>
                <c:pt idx="574462">
                  <c:v>0</c:v>
                </c:pt>
                <c:pt idx="574463">
                  <c:v>0</c:v>
                </c:pt>
                <c:pt idx="574464">
                  <c:v>0</c:v>
                </c:pt>
                <c:pt idx="574465">
                  <c:v>0</c:v>
                </c:pt>
                <c:pt idx="574466">
                  <c:v>0</c:v>
                </c:pt>
                <c:pt idx="574467">
                  <c:v>0</c:v>
                </c:pt>
                <c:pt idx="574468">
                  <c:v>0</c:v>
                </c:pt>
                <c:pt idx="574469">
                  <c:v>0</c:v>
                </c:pt>
                <c:pt idx="574470">
                  <c:v>0</c:v>
                </c:pt>
                <c:pt idx="574471">
                  <c:v>0</c:v>
                </c:pt>
                <c:pt idx="574472">
                  <c:v>0</c:v>
                </c:pt>
                <c:pt idx="574473">
                  <c:v>0</c:v>
                </c:pt>
                <c:pt idx="574474">
                  <c:v>0</c:v>
                </c:pt>
                <c:pt idx="574475">
                  <c:v>0</c:v>
                </c:pt>
                <c:pt idx="574476">
                  <c:v>0</c:v>
                </c:pt>
                <c:pt idx="574477">
                  <c:v>0</c:v>
                </c:pt>
                <c:pt idx="574478">
                  <c:v>0</c:v>
                </c:pt>
                <c:pt idx="574479">
                  <c:v>0</c:v>
                </c:pt>
                <c:pt idx="574480">
                  <c:v>0</c:v>
                </c:pt>
                <c:pt idx="574481">
                  <c:v>0</c:v>
                </c:pt>
                <c:pt idx="574482">
                  <c:v>0</c:v>
                </c:pt>
                <c:pt idx="574483">
                  <c:v>0</c:v>
                </c:pt>
                <c:pt idx="574484">
                  <c:v>0</c:v>
                </c:pt>
                <c:pt idx="574485">
                  <c:v>0</c:v>
                </c:pt>
                <c:pt idx="574486">
                  <c:v>0</c:v>
                </c:pt>
                <c:pt idx="574487">
                  <c:v>0</c:v>
                </c:pt>
                <c:pt idx="574488">
                  <c:v>0</c:v>
                </c:pt>
                <c:pt idx="574489">
                  <c:v>0</c:v>
                </c:pt>
                <c:pt idx="574490">
                  <c:v>0</c:v>
                </c:pt>
                <c:pt idx="574491">
                  <c:v>0</c:v>
                </c:pt>
                <c:pt idx="574492">
                  <c:v>0</c:v>
                </c:pt>
                <c:pt idx="574493">
                  <c:v>0</c:v>
                </c:pt>
                <c:pt idx="574494">
                  <c:v>0</c:v>
                </c:pt>
                <c:pt idx="574495">
                  <c:v>0</c:v>
                </c:pt>
                <c:pt idx="574496">
                  <c:v>0</c:v>
                </c:pt>
                <c:pt idx="574497">
                  <c:v>0</c:v>
                </c:pt>
                <c:pt idx="574498">
                  <c:v>0</c:v>
                </c:pt>
                <c:pt idx="574499">
                  <c:v>0</c:v>
                </c:pt>
                <c:pt idx="574500">
                  <c:v>0</c:v>
                </c:pt>
                <c:pt idx="574501">
                  <c:v>0</c:v>
                </c:pt>
                <c:pt idx="574502">
                  <c:v>0</c:v>
                </c:pt>
                <c:pt idx="574503">
                  <c:v>0</c:v>
                </c:pt>
                <c:pt idx="574504">
                  <c:v>0</c:v>
                </c:pt>
                <c:pt idx="574505">
                  <c:v>0</c:v>
                </c:pt>
                <c:pt idx="574506">
                  <c:v>0</c:v>
                </c:pt>
                <c:pt idx="574507">
                  <c:v>0</c:v>
                </c:pt>
                <c:pt idx="574508">
                  <c:v>0</c:v>
                </c:pt>
                <c:pt idx="574509">
                  <c:v>0</c:v>
                </c:pt>
                <c:pt idx="574510">
                  <c:v>0</c:v>
                </c:pt>
                <c:pt idx="574511">
                  <c:v>0</c:v>
                </c:pt>
                <c:pt idx="574512">
                  <c:v>0</c:v>
                </c:pt>
                <c:pt idx="574513">
                  <c:v>0</c:v>
                </c:pt>
                <c:pt idx="574514">
                  <c:v>0</c:v>
                </c:pt>
                <c:pt idx="574515">
                  <c:v>0</c:v>
                </c:pt>
                <c:pt idx="574516">
                  <c:v>0</c:v>
                </c:pt>
                <c:pt idx="574517">
                  <c:v>0</c:v>
                </c:pt>
                <c:pt idx="574518">
                  <c:v>0</c:v>
                </c:pt>
                <c:pt idx="574519">
                  <c:v>0</c:v>
                </c:pt>
                <c:pt idx="574520">
                  <c:v>0</c:v>
                </c:pt>
                <c:pt idx="574521">
                  <c:v>0</c:v>
                </c:pt>
                <c:pt idx="574522">
                  <c:v>0</c:v>
                </c:pt>
                <c:pt idx="574523">
                  <c:v>0</c:v>
                </c:pt>
                <c:pt idx="574524">
                  <c:v>0</c:v>
                </c:pt>
                <c:pt idx="574525">
                  <c:v>0</c:v>
                </c:pt>
                <c:pt idx="574526">
                  <c:v>0</c:v>
                </c:pt>
                <c:pt idx="574527">
                  <c:v>0</c:v>
                </c:pt>
                <c:pt idx="574528">
                  <c:v>0</c:v>
                </c:pt>
                <c:pt idx="574529">
                  <c:v>0</c:v>
                </c:pt>
                <c:pt idx="574530">
                  <c:v>0</c:v>
                </c:pt>
                <c:pt idx="574531">
                  <c:v>0</c:v>
                </c:pt>
                <c:pt idx="574532">
                  <c:v>0</c:v>
                </c:pt>
                <c:pt idx="574533">
                  <c:v>0</c:v>
                </c:pt>
                <c:pt idx="574534">
                  <c:v>0</c:v>
                </c:pt>
                <c:pt idx="574535">
                  <c:v>0</c:v>
                </c:pt>
                <c:pt idx="574536">
                  <c:v>0</c:v>
                </c:pt>
                <c:pt idx="574537">
                  <c:v>0</c:v>
                </c:pt>
                <c:pt idx="574538">
                  <c:v>0</c:v>
                </c:pt>
                <c:pt idx="574539">
                  <c:v>0</c:v>
                </c:pt>
                <c:pt idx="574540">
                  <c:v>0</c:v>
                </c:pt>
                <c:pt idx="574541">
                  <c:v>0</c:v>
                </c:pt>
                <c:pt idx="574542">
                  <c:v>0</c:v>
                </c:pt>
                <c:pt idx="574543">
                  <c:v>0</c:v>
                </c:pt>
                <c:pt idx="574544">
                  <c:v>0</c:v>
                </c:pt>
                <c:pt idx="574545">
                  <c:v>0</c:v>
                </c:pt>
                <c:pt idx="574546">
                  <c:v>0</c:v>
                </c:pt>
                <c:pt idx="574547">
                  <c:v>0</c:v>
                </c:pt>
                <c:pt idx="574548">
                  <c:v>0</c:v>
                </c:pt>
                <c:pt idx="574549">
                  <c:v>0</c:v>
                </c:pt>
                <c:pt idx="574550">
                  <c:v>0</c:v>
                </c:pt>
                <c:pt idx="574551">
                  <c:v>0</c:v>
                </c:pt>
                <c:pt idx="574552">
                  <c:v>0</c:v>
                </c:pt>
                <c:pt idx="574553">
                  <c:v>0</c:v>
                </c:pt>
                <c:pt idx="574554">
                  <c:v>0</c:v>
                </c:pt>
                <c:pt idx="574555">
                  <c:v>0</c:v>
                </c:pt>
                <c:pt idx="574556">
                  <c:v>0</c:v>
                </c:pt>
                <c:pt idx="574557">
                  <c:v>0</c:v>
                </c:pt>
                <c:pt idx="574558">
                  <c:v>0</c:v>
                </c:pt>
                <c:pt idx="574559">
                  <c:v>0</c:v>
                </c:pt>
                <c:pt idx="574560">
                  <c:v>0</c:v>
                </c:pt>
                <c:pt idx="574561">
                  <c:v>0</c:v>
                </c:pt>
                <c:pt idx="574562">
                  <c:v>0</c:v>
                </c:pt>
                <c:pt idx="574563">
                  <c:v>0</c:v>
                </c:pt>
                <c:pt idx="574564">
                  <c:v>0</c:v>
                </c:pt>
                <c:pt idx="574565">
                  <c:v>0</c:v>
                </c:pt>
                <c:pt idx="574566">
                  <c:v>0</c:v>
                </c:pt>
                <c:pt idx="574567">
                  <c:v>0</c:v>
                </c:pt>
                <c:pt idx="574568">
                  <c:v>0</c:v>
                </c:pt>
                <c:pt idx="574569">
                  <c:v>0</c:v>
                </c:pt>
                <c:pt idx="574570">
                  <c:v>0</c:v>
                </c:pt>
                <c:pt idx="574571">
                  <c:v>0</c:v>
                </c:pt>
                <c:pt idx="574572">
                  <c:v>0</c:v>
                </c:pt>
                <c:pt idx="574573">
                  <c:v>0</c:v>
                </c:pt>
                <c:pt idx="574574">
                  <c:v>0</c:v>
                </c:pt>
                <c:pt idx="574575">
                  <c:v>0</c:v>
                </c:pt>
                <c:pt idx="574576">
                  <c:v>0</c:v>
                </c:pt>
                <c:pt idx="574577">
                  <c:v>0</c:v>
                </c:pt>
                <c:pt idx="574578">
                  <c:v>0</c:v>
                </c:pt>
                <c:pt idx="574579">
                  <c:v>0</c:v>
                </c:pt>
                <c:pt idx="574580">
                  <c:v>0</c:v>
                </c:pt>
                <c:pt idx="574581">
                  <c:v>0</c:v>
                </c:pt>
                <c:pt idx="574582">
                  <c:v>0</c:v>
                </c:pt>
                <c:pt idx="574583">
                  <c:v>0</c:v>
                </c:pt>
                <c:pt idx="574584">
                  <c:v>0</c:v>
                </c:pt>
                <c:pt idx="574585">
                  <c:v>0</c:v>
                </c:pt>
                <c:pt idx="574586">
                  <c:v>0</c:v>
                </c:pt>
                <c:pt idx="574587">
                  <c:v>0</c:v>
                </c:pt>
                <c:pt idx="574588">
                  <c:v>0</c:v>
                </c:pt>
                <c:pt idx="574589">
                  <c:v>0</c:v>
                </c:pt>
                <c:pt idx="574590">
                  <c:v>0</c:v>
                </c:pt>
                <c:pt idx="574591">
                  <c:v>0</c:v>
                </c:pt>
                <c:pt idx="574592">
                  <c:v>0</c:v>
                </c:pt>
                <c:pt idx="574593">
                  <c:v>0</c:v>
                </c:pt>
                <c:pt idx="574594">
                  <c:v>0</c:v>
                </c:pt>
                <c:pt idx="574595">
                  <c:v>0</c:v>
                </c:pt>
                <c:pt idx="574596">
                  <c:v>0</c:v>
                </c:pt>
                <c:pt idx="574597">
                  <c:v>0</c:v>
                </c:pt>
                <c:pt idx="574598">
                  <c:v>0</c:v>
                </c:pt>
                <c:pt idx="574599">
                  <c:v>0</c:v>
                </c:pt>
                <c:pt idx="574600">
                  <c:v>0</c:v>
                </c:pt>
                <c:pt idx="574601">
                  <c:v>0</c:v>
                </c:pt>
                <c:pt idx="574602">
                  <c:v>0</c:v>
                </c:pt>
                <c:pt idx="574603">
                  <c:v>0</c:v>
                </c:pt>
                <c:pt idx="574604">
                  <c:v>0</c:v>
                </c:pt>
                <c:pt idx="574605">
                  <c:v>0</c:v>
                </c:pt>
                <c:pt idx="574606">
                  <c:v>0</c:v>
                </c:pt>
                <c:pt idx="574607">
                  <c:v>0</c:v>
                </c:pt>
                <c:pt idx="574608">
                  <c:v>0</c:v>
                </c:pt>
                <c:pt idx="574609">
                  <c:v>0</c:v>
                </c:pt>
                <c:pt idx="574610">
                  <c:v>0</c:v>
                </c:pt>
                <c:pt idx="574611">
                  <c:v>0</c:v>
                </c:pt>
                <c:pt idx="574612">
                  <c:v>0</c:v>
                </c:pt>
                <c:pt idx="574613">
                  <c:v>0</c:v>
                </c:pt>
                <c:pt idx="574614">
                  <c:v>0</c:v>
                </c:pt>
                <c:pt idx="574615">
                  <c:v>0</c:v>
                </c:pt>
                <c:pt idx="574616">
                  <c:v>0</c:v>
                </c:pt>
                <c:pt idx="574617">
                  <c:v>0</c:v>
                </c:pt>
                <c:pt idx="574618">
                  <c:v>0</c:v>
                </c:pt>
                <c:pt idx="574619">
                  <c:v>0</c:v>
                </c:pt>
                <c:pt idx="574620">
                  <c:v>0</c:v>
                </c:pt>
                <c:pt idx="574621">
                  <c:v>0</c:v>
                </c:pt>
                <c:pt idx="574622">
                  <c:v>0</c:v>
                </c:pt>
                <c:pt idx="574623">
                  <c:v>0</c:v>
                </c:pt>
                <c:pt idx="574624">
                  <c:v>0</c:v>
                </c:pt>
                <c:pt idx="574625">
                  <c:v>0</c:v>
                </c:pt>
                <c:pt idx="574626">
                  <c:v>0</c:v>
                </c:pt>
                <c:pt idx="574627">
                  <c:v>0</c:v>
                </c:pt>
                <c:pt idx="574628">
                  <c:v>0</c:v>
                </c:pt>
                <c:pt idx="574629">
                  <c:v>0</c:v>
                </c:pt>
                <c:pt idx="574630">
                  <c:v>0</c:v>
                </c:pt>
                <c:pt idx="574631">
                  <c:v>0</c:v>
                </c:pt>
                <c:pt idx="574632">
                  <c:v>0</c:v>
                </c:pt>
                <c:pt idx="574633">
                  <c:v>0</c:v>
                </c:pt>
                <c:pt idx="574634">
                  <c:v>0</c:v>
                </c:pt>
                <c:pt idx="574635">
                  <c:v>0</c:v>
                </c:pt>
                <c:pt idx="574636">
                  <c:v>0</c:v>
                </c:pt>
                <c:pt idx="574637">
                  <c:v>0</c:v>
                </c:pt>
                <c:pt idx="574638">
                  <c:v>0</c:v>
                </c:pt>
                <c:pt idx="574639">
                  <c:v>0</c:v>
                </c:pt>
                <c:pt idx="574640">
                  <c:v>0</c:v>
                </c:pt>
                <c:pt idx="574641">
                  <c:v>0</c:v>
                </c:pt>
                <c:pt idx="574642">
                  <c:v>0</c:v>
                </c:pt>
                <c:pt idx="574643">
                  <c:v>0</c:v>
                </c:pt>
                <c:pt idx="574644">
                  <c:v>0</c:v>
                </c:pt>
                <c:pt idx="574645">
                  <c:v>0</c:v>
                </c:pt>
                <c:pt idx="574646">
                  <c:v>0</c:v>
                </c:pt>
                <c:pt idx="574647">
                  <c:v>0</c:v>
                </c:pt>
                <c:pt idx="574648">
                  <c:v>0</c:v>
                </c:pt>
                <c:pt idx="574649">
                  <c:v>0</c:v>
                </c:pt>
                <c:pt idx="574650">
                  <c:v>0</c:v>
                </c:pt>
                <c:pt idx="574651">
                  <c:v>0</c:v>
                </c:pt>
                <c:pt idx="574652">
                  <c:v>0</c:v>
                </c:pt>
                <c:pt idx="574653">
                  <c:v>0</c:v>
                </c:pt>
                <c:pt idx="574654">
                  <c:v>0</c:v>
                </c:pt>
                <c:pt idx="574655">
                  <c:v>0</c:v>
                </c:pt>
                <c:pt idx="574656">
                  <c:v>0</c:v>
                </c:pt>
                <c:pt idx="574657">
                  <c:v>0</c:v>
                </c:pt>
                <c:pt idx="574658">
                  <c:v>0</c:v>
                </c:pt>
                <c:pt idx="574659">
                  <c:v>0</c:v>
                </c:pt>
                <c:pt idx="574660">
                  <c:v>0</c:v>
                </c:pt>
                <c:pt idx="574661">
                  <c:v>0</c:v>
                </c:pt>
                <c:pt idx="574662">
                  <c:v>0</c:v>
                </c:pt>
                <c:pt idx="574663">
                  <c:v>0</c:v>
                </c:pt>
                <c:pt idx="574664">
                  <c:v>0</c:v>
                </c:pt>
                <c:pt idx="574665">
                  <c:v>0</c:v>
                </c:pt>
                <c:pt idx="574666">
                  <c:v>0</c:v>
                </c:pt>
                <c:pt idx="574667">
                  <c:v>0</c:v>
                </c:pt>
                <c:pt idx="574668">
                  <c:v>0</c:v>
                </c:pt>
                <c:pt idx="574669">
                  <c:v>0</c:v>
                </c:pt>
                <c:pt idx="574670">
                  <c:v>0</c:v>
                </c:pt>
                <c:pt idx="574671">
                  <c:v>0</c:v>
                </c:pt>
                <c:pt idx="574672">
                  <c:v>0</c:v>
                </c:pt>
                <c:pt idx="574673">
                  <c:v>0</c:v>
                </c:pt>
                <c:pt idx="574674">
                  <c:v>0</c:v>
                </c:pt>
                <c:pt idx="574675">
                  <c:v>0</c:v>
                </c:pt>
                <c:pt idx="574676">
                  <c:v>0</c:v>
                </c:pt>
                <c:pt idx="574677">
                  <c:v>0</c:v>
                </c:pt>
                <c:pt idx="574678">
                  <c:v>0</c:v>
                </c:pt>
                <c:pt idx="574679">
                  <c:v>0</c:v>
                </c:pt>
                <c:pt idx="574680">
                  <c:v>0</c:v>
                </c:pt>
                <c:pt idx="574681">
                  <c:v>0</c:v>
                </c:pt>
                <c:pt idx="574682">
                  <c:v>0</c:v>
                </c:pt>
                <c:pt idx="574683">
                  <c:v>0</c:v>
                </c:pt>
                <c:pt idx="574684">
                  <c:v>0</c:v>
                </c:pt>
                <c:pt idx="574685">
                  <c:v>0</c:v>
                </c:pt>
                <c:pt idx="574686">
                  <c:v>0</c:v>
                </c:pt>
                <c:pt idx="574687">
                  <c:v>0</c:v>
                </c:pt>
                <c:pt idx="574688">
                  <c:v>0</c:v>
                </c:pt>
                <c:pt idx="574689">
                  <c:v>0</c:v>
                </c:pt>
                <c:pt idx="574690">
                  <c:v>0</c:v>
                </c:pt>
                <c:pt idx="574691">
                  <c:v>0</c:v>
                </c:pt>
                <c:pt idx="574692">
                  <c:v>0</c:v>
                </c:pt>
                <c:pt idx="574693">
                  <c:v>0</c:v>
                </c:pt>
                <c:pt idx="574694">
                  <c:v>0</c:v>
                </c:pt>
                <c:pt idx="574695">
                  <c:v>0</c:v>
                </c:pt>
                <c:pt idx="574696">
                  <c:v>0</c:v>
                </c:pt>
                <c:pt idx="574697">
                  <c:v>0</c:v>
                </c:pt>
                <c:pt idx="574698">
                  <c:v>0</c:v>
                </c:pt>
                <c:pt idx="574699">
                  <c:v>0</c:v>
                </c:pt>
                <c:pt idx="574700">
                  <c:v>0</c:v>
                </c:pt>
                <c:pt idx="574701">
                  <c:v>0</c:v>
                </c:pt>
                <c:pt idx="574702">
                  <c:v>0</c:v>
                </c:pt>
                <c:pt idx="574703">
                  <c:v>0</c:v>
                </c:pt>
                <c:pt idx="574704">
                  <c:v>0</c:v>
                </c:pt>
                <c:pt idx="574705">
                  <c:v>0</c:v>
                </c:pt>
                <c:pt idx="574706">
                  <c:v>0</c:v>
                </c:pt>
                <c:pt idx="574707">
                  <c:v>0</c:v>
                </c:pt>
                <c:pt idx="574708">
                  <c:v>0</c:v>
                </c:pt>
                <c:pt idx="574709">
                  <c:v>0</c:v>
                </c:pt>
                <c:pt idx="574710">
                  <c:v>0</c:v>
                </c:pt>
                <c:pt idx="574711">
                  <c:v>0</c:v>
                </c:pt>
                <c:pt idx="574712">
                  <c:v>0</c:v>
                </c:pt>
                <c:pt idx="574713">
                  <c:v>0</c:v>
                </c:pt>
                <c:pt idx="574714">
                  <c:v>0</c:v>
                </c:pt>
                <c:pt idx="574715">
                  <c:v>0</c:v>
                </c:pt>
                <c:pt idx="574716">
                  <c:v>0</c:v>
                </c:pt>
                <c:pt idx="574717">
                  <c:v>0</c:v>
                </c:pt>
                <c:pt idx="574718">
                  <c:v>0</c:v>
                </c:pt>
                <c:pt idx="574719">
                  <c:v>0</c:v>
                </c:pt>
                <c:pt idx="574720">
                  <c:v>0</c:v>
                </c:pt>
                <c:pt idx="574721">
                  <c:v>0</c:v>
                </c:pt>
                <c:pt idx="574722">
                  <c:v>0</c:v>
                </c:pt>
                <c:pt idx="574723">
                  <c:v>0</c:v>
                </c:pt>
                <c:pt idx="574724">
                  <c:v>0</c:v>
                </c:pt>
                <c:pt idx="574725">
                  <c:v>0</c:v>
                </c:pt>
                <c:pt idx="574726">
                  <c:v>0</c:v>
                </c:pt>
                <c:pt idx="574727">
                  <c:v>0</c:v>
                </c:pt>
                <c:pt idx="574728">
                  <c:v>0</c:v>
                </c:pt>
                <c:pt idx="574729">
                  <c:v>0</c:v>
                </c:pt>
                <c:pt idx="574730">
                  <c:v>0</c:v>
                </c:pt>
                <c:pt idx="574731">
                  <c:v>0</c:v>
                </c:pt>
                <c:pt idx="574732">
                  <c:v>0</c:v>
                </c:pt>
                <c:pt idx="574733">
                  <c:v>0</c:v>
                </c:pt>
                <c:pt idx="574734">
                  <c:v>0</c:v>
                </c:pt>
                <c:pt idx="574735">
                  <c:v>0</c:v>
                </c:pt>
                <c:pt idx="574736">
                  <c:v>0</c:v>
                </c:pt>
                <c:pt idx="574737">
                  <c:v>0</c:v>
                </c:pt>
                <c:pt idx="574738">
                  <c:v>0</c:v>
                </c:pt>
                <c:pt idx="574739">
                  <c:v>0</c:v>
                </c:pt>
                <c:pt idx="574740">
                  <c:v>0</c:v>
                </c:pt>
                <c:pt idx="574741">
                  <c:v>0</c:v>
                </c:pt>
                <c:pt idx="574742">
                  <c:v>0</c:v>
                </c:pt>
                <c:pt idx="574743">
                  <c:v>0</c:v>
                </c:pt>
                <c:pt idx="574744">
                  <c:v>0</c:v>
                </c:pt>
                <c:pt idx="574745">
                  <c:v>0</c:v>
                </c:pt>
                <c:pt idx="574746">
                  <c:v>0</c:v>
                </c:pt>
                <c:pt idx="574747">
                  <c:v>0</c:v>
                </c:pt>
                <c:pt idx="574748">
                  <c:v>0</c:v>
                </c:pt>
                <c:pt idx="574749">
                  <c:v>0</c:v>
                </c:pt>
                <c:pt idx="574750">
                  <c:v>0</c:v>
                </c:pt>
                <c:pt idx="574751">
                  <c:v>0</c:v>
                </c:pt>
                <c:pt idx="574752">
                  <c:v>0</c:v>
                </c:pt>
                <c:pt idx="574753">
                  <c:v>0</c:v>
                </c:pt>
                <c:pt idx="574754">
                  <c:v>0</c:v>
                </c:pt>
                <c:pt idx="574755">
                  <c:v>0</c:v>
                </c:pt>
                <c:pt idx="574756">
                  <c:v>0</c:v>
                </c:pt>
                <c:pt idx="574757">
                  <c:v>0</c:v>
                </c:pt>
                <c:pt idx="574758">
                  <c:v>0</c:v>
                </c:pt>
                <c:pt idx="574759">
                  <c:v>0</c:v>
                </c:pt>
                <c:pt idx="574760">
                  <c:v>0</c:v>
                </c:pt>
                <c:pt idx="574761">
                  <c:v>0</c:v>
                </c:pt>
                <c:pt idx="574762">
                  <c:v>0</c:v>
                </c:pt>
                <c:pt idx="574763">
                  <c:v>0</c:v>
                </c:pt>
                <c:pt idx="574764">
                  <c:v>0</c:v>
                </c:pt>
                <c:pt idx="574765">
                  <c:v>0</c:v>
                </c:pt>
                <c:pt idx="574766">
                  <c:v>0</c:v>
                </c:pt>
                <c:pt idx="574767">
                  <c:v>0</c:v>
                </c:pt>
                <c:pt idx="574768">
                  <c:v>0</c:v>
                </c:pt>
                <c:pt idx="574769">
                  <c:v>0</c:v>
                </c:pt>
                <c:pt idx="574770">
                  <c:v>0</c:v>
                </c:pt>
                <c:pt idx="574771">
                  <c:v>0</c:v>
                </c:pt>
                <c:pt idx="574772">
                  <c:v>0</c:v>
                </c:pt>
                <c:pt idx="574773">
                  <c:v>0</c:v>
                </c:pt>
                <c:pt idx="574774">
                  <c:v>0</c:v>
                </c:pt>
                <c:pt idx="574775">
                  <c:v>0</c:v>
                </c:pt>
                <c:pt idx="574776">
                  <c:v>0</c:v>
                </c:pt>
                <c:pt idx="574777">
                  <c:v>0</c:v>
                </c:pt>
                <c:pt idx="574778">
                  <c:v>0</c:v>
                </c:pt>
                <c:pt idx="574779">
                  <c:v>0</c:v>
                </c:pt>
                <c:pt idx="574780">
                  <c:v>0</c:v>
                </c:pt>
                <c:pt idx="574781">
                  <c:v>0</c:v>
                </c:pt>
                <c:pt idx="574782">
                  <c:v>0</c:v>
                </c:pt>
                <c:pt idx="574783">
                  <c:v>0</c:v>
                </c:pt>
                <c:pt idx="574784">
                  <c:v>0</c:v>
                </c:pt>
                <c:pt idx="574785">
                  <c:v>0</c:v>
                </c:pt>
                <c:pt idx="574786">
                  <c:v>0</c:v>
                </c:pt>
                <c:pt idx="574787">
                  <c:v>0</c:v>
                </c:pt>
                <c:pt idx="574788">
                  <c:v>0</c:v>
                </c:pt>
                <c:pt idx="574789">
                  <c:v>0</c:v>
                </c:pt>
                <c:pt idx="574790">
                  <c:v>0</c:v>
                </c:pt>
                <c:pt idx="574791">
                  <c:v>0</c:v>
                </c:pt>
                <c:pt idx="574792">
                  <c:v>0</c:v>
                </c:pt>
                <c:pt idx="574793">
                  <c:v>0</c:v>
                </c:pt>
                <c:pt idx="574794">
                  <c:v>0</c:v>
                </c:pt>
                <c:pt idx="574795">
                  <c:v>0</c:v>
                </c:pt>
                <c:pt idx="574796">
                  <c:v>0</c:v>
                </c:pt>
                <c:pt idx="574797">
                  <c:v>0</c:v>
                </c:pt>
                <c:pt idx="574798">
                  <c:v>0</c:v>
                </c:pt>
                <c:pt idx="574799">
                  <c:v>0</c:v>
                </c:pt>
                <c:pt idx="574800">
                  <c:v>0</c:v>
                </c:pt>
                <c:pt idx="574801">
                  <c:v>0</c:v>
                </c:pt>
                <c:pt idx="574802">
                  <c:v>0</c:v>
                </c:pt>
                <c:pt idx="574803">
                  <c:v>0</c:v>
                </c:pt>
                <c:pt idx="574804">
                  <c:v>0</c:v>
                </c:pt>
                <c:pt idx="574805">
                  <c:v>0</c:v>
                </c:pt>
                <c:pt idx="574806">
                  <c:v>0</c:v>
                </c:pt>
                <c:pt idx="574807">
                  <c:v>0</c:v>
                </c:pt>
                <c:pt idx="574808">
                  <c:v>0</c:v>
                </c:pt>
                <c:pt idx="574809">
                  <c:v>0</c:v>
                </c:pt>
                <c:pt idx="574810">
                  <c:v>0</c:v>
                </c:pt>
                <c:pt idx="574811">
                  <c:v>0</c:v>
                </c:pt>
                <c:pt idx="574812">
                  <c:v>0</c:v>
                </c:pt>
                <c:pt idx="574813">
                  <c:v>0</c:v>
                </c:pt>
                <c:pt idx="574814">
                  <c:v>0</c:v>
                </c:pt>
                <c:pt idx="574815">
                  <c:v>0</c:v>
                </c:pt>
                <c:pt idx="574816">
                  <c:v>0</c:v>
                </c:pt>
                <c:pt idx="574817">
                  <c:v>0</c:v>
                </c:pt>
                <c:pt idx="574818">
                  <c:v>0</c:v>
                </c:pt>
                <c:pt idx="574819">
                  <c:v>0</c:v>
                </c:pt>
                <c:pt idx="574820">
                  <c:v>0</c:v>
                </c:pt>
                <c:pt idx="574821">
                  <c:v>0</c:v>
                </c:pt>
                <c:pt idx="574822">
                  <c:v>0</c:v>
                </c:pt>
                <c:pt idx="574823">
                  <c:v>0</c:v>
                </c:pt>
                <c:pt idx="574824">
                  <c:v>0</c:v>
                </c:pt>
                <c:pt idx="574825">
                  <c:v>0</c:v>
                </c:pt>
                <c:pt idx="574826">
                  <c:v>0</c:v>
                </c:pt>
                <c:pt idx="574827">
                  <c:v>0</c:v>
                </c:pt>
                <c:pt idx="574828">
                  <c:v>0</c:v>
                </c:pt>
                <c:pt idx="574829">
                  <c:v>0</c:v>
                </c:pt>
                <c:pt idx="574830">
                  <c:v>0</c:v>
                </c:pt>
                <c:pt idx="574831">
                  <c:v>0</c:v>
                </c:pt>
                <c:pt idx="574832">
                  <c:v>0</c:v>
                </c:pt>
                <c:pt idx="574833">
                  <c:v>0</c:v>
                </c:pt>
                <c:pt idx="574834">
                  <c:v>0</c:v>
                </c:pt>
                <c:pt idx="574835">
                  <c:v>0</c:v>
                </c:pt>
                <c:pt idx="574836">
                  <c:v>0</c:v>
                </c:pt>
                <c:pt idx="574837">
                  <c:v>0</c:v>
                </c:pt>
                <c:pt idx="574838">
                  <c:v>0</c:v>
                </c:pt>
                <c:pt idx="574839">
                  <c:v>0</c:v>
                </c:pt>
                <c:pt idx="574840">
                  <c:v>0</c:v>
                </c:pt>
                <c:pt idx="574841">
                  <c:v>0</c:v>
                </c:pt>
                <c:pt idx="574842">
                  <c:v>0</c:v>
                </c:pt>
                <c:pt idx="574843">
                  <c:v>0</c:v>
                </c:pt>
                <c:pt idx="574844">
                  <c:v>0</c:v>
                </c:pt>
                <c:pt idx="574845">
                  <c:v>0</c:v>
                </c:pt>
                <c:pt idx="574846">
                  <c:v>0</c:v>
                </c:pt>
                <c:pt idx="574847">
                  <c:v>0</c:v>
                </c:pt>
                <c:pt idx="574848">
                  <c:v>0</c:v>
                </c:pt>
                <c:pt idx="574849">
                  <c:v>0</c:v>
                </c:pt>
                <c:pt idx="574850">
                  <c:v>0</c:v>
                </c:pt>
                <c:pt idx="574851">
                  <c:v>0</c:v>
                </c:pt>
                <c:pt idx="574852">
                  <c:v>0</c:v>
                </c:pt>
                <c:pt idx="574853">
                  <c:v>0</c:v>
                </c:pt>
                <c:pt idx="574854">
                  <c:v>0</c:v>
                </c:pt>
                <c:pt idx="574855">
                  <c:v>0</c:v>
                </c:pt>
                <c:pt idx="574856">
                  <c:v>0</c:v>
                </c:pt>
                <c:pt idx="574857">
                  <c:v>0</c:v>
                </c:pt>
                <c:pt idx="574858">
                  <c:v>0</c:v>
                </c:pt>
                <c:pt idx="574859">
                  <c:v>0</c:v>
                </c:pt>
                <c:pt idx="574860">
                  <c:v>0</c:v>
                </c:pt>
                <c:pt idx="574861">
                  <c:v>0</c:v>
                </c:pt>
                <c:pt idx="574862">
                  <c:v>0</c:v>
                </c:pt>
                <c:pt idx="574863">
                  <c:v>0</c:v>
                </c:pt>
                <c:pt idx="574864">
                  <c:v>0</c:v>
                </c:pt>
                <c:pt idx="574865">
                  <c:v>0</c:v>
                </c:pt>
                <c:pt idx="574866">
                  <c:v>0</c:v>
                </c:pt>
                <c:pt idx="574867">
                  <c:v>0</c:v>
                </c:pt>
                <c:pt idx="574868">
                  <c:v>0</c:v>
                </c:pt>
                <c:pt idx="574869">
                  <c:v>0</c:v>
                </c:pt>
                <c:pt idx="574870">
                  <c:v>0</c:v>
                </c:pt>
                <c:pt idx="574871">
                  <c:v>0</c:v>
                </c:pt>
                <c:pt idx="574872">
                  <c:v>0</c:v>
                </c:pt>
                <c:pt idx="574873">
                  <c:v>0</c:v>
                </c:pt>
                <c:pt idx="574874">
                  <c:v>0</c:v>
                </c:pt>
                <c:pt idx="574875">
                  <c:v>0</c:v>
                </c:pt>
                <c:pt idx="574876">
                  <c:v>0</c:v>
                </c:pt>
                <c:pt idx="574877">
                  <c:v>0</c:v>
                </c:pt>
                <c:pt idx="574878">
                  <c:v>0</c:v>
                </c:pt>
                <c:pt idx="574879">
                  <c:v>0</c:v>
                </c:pt>
                <c:pt idx="574880">
                  <c:v>0</c:v>
                </c:pt>
                <c:pt idx="574881">
                  <c:v>0</c:v>
                </c:pt>
                <c:pt idx="574882">
                  <c:v>0</c:v>
                </c:pt>
                <c:pt idx="574883">
                  <c:v>0</c:v>
                </c:pt>
                <c:pt idx="574884">
                  <c:v>0</c:v>
                </c:pt>
                <c:pt idx="574885">
                  <c:v>0</c:v>
                </c:pt>
                <c:pt idx="574886">
                  <c:v>0</c:v>
                </c:pt>
                <c:pt idx="574887">
                  <c:v>0</c:v>
                </c:pt>
                <c:pt idx="574888">
                  <c:v>0</c:v>
                </c:pt>
                <c:pt idx="574889">
                  <c:v>0</c:v>
                </c:pt>
                <c:pt idx="574890">
                  <c:v>0</c:v>
                </c:pt>
                <c:pt idx="574891">
                  <c:v>0</c:v>
                </c:pt>
                <c:pt idx="574892">
                  <c:v>0</c:v>
                </c:pt>
                <c:pt idx="574893">
                  <c:v>0</c:v>
                </c:pt>
                <c:pt idx="574894">
                  <c:v>0</c:v>
                </c:pt>
                <c:pt idx="574895">
                  <c:v>0</c:v>
                </c:pt>
                <c:pt idx="574896">
                  <c:v>0</c:v>
                </c:pt>
                <c:pt idx="574897">
                  <c:v>0</c:v>
                </c:pt>
                <c:pt idx="574898">
                  <c:v>0</c:v>
                </c:pt>
                <c:pt idx="574899">
                  <c:v>0</c:v>
                </c:pt>
                <c:pt idx="574900">
                  <c:v>0</c:v>
                </c:pt>
                <c:pt idx="574901">
                  <c:v>0</c:v>
                </c:pt>
                <c:pt idx="574902">
                  <c:v>0</c:v>
                </c:pt>
                <c:pt idx="574903">
                  <c:v>0</c:v>
                </c:pt>
                <c:pt idx="574904">
                  <c:v>0</c:v>
                </c:pt>
                <c:pt idx="574905">
                  <c:v>0</c:v>
                </c:pt>
                <c:pt idx="574906">
                  <c:v>0</c:v>
                </c:pt>
                <c:pt idx="574907">
                  <c:v>0</c:v>
                </c:pt>
                <c:pt idx="574908">
                  <c:v>0</c:v>
                </c:pt>
                <c:pt idx="574909">
                  <c:v>0</c:v>
                </c:pt>
                <c:pt idx="574910">
                  <c:v>0</c:v>
                </c:pt>
                <c:pt idx="574911">
                  <c:v>0</c:v>
                </c:pt>
                <c:pt idx="574912">
                  <c:v>0</c:v>
                </c:pt>
                <c:pt idx="574913">
                  <c:v>0</c:v>
                </c:pt>
                <c:pt idx="574914">
                  <c:v>0</c:v>
                </c:pt>
                <c:pt idx="574915">
                  <c:v>0</c:v>
                </c:pt>
                <c:pt idx="574916">
                  <c:v>0</c:v>
                </c:pt>
                <c:pt idx="574917">
                  <c:v>0</c:v>
                </c:pt>
                <c:pt idx="574918">
                  <c:v>0</c:v>
                </c:pt>
                <c:pt idx="574919">
                  <c:v>0</c:v>
                </c:pt>
                <c:pt idx="574920">
                  <c:v>0</c:v>
                </c:pt>
                <c:pt idx="574921">
                  <c:v>0</c:v>
                </c:pt>
                <c:pt idx="574922">
                  <c:v>0</c:v>
                </c:pt>
                <c:pt idx="574923">
                  <c:v>0</c:v>
                </c:pt>
                <c:pt idx="574924">
                  <c:v>0</c:v>
                </c:pt>
                <c:pt idx="574925">
                  <c:v>0</c:v>
                </c:pt>
                <c:pt idx="574926">
                  <c:v>0</c:v>
                </c:pt>
                <c:pt idx="574927">
                  <c:v>0</c:v>
                </c:pt>
                <c:pt idx="574928">
                  <c:v>0</c:v>
                </c:pt>
                <c:pt idx="574929">
                  <c:v>0</c:v>
                </c:pt>
                <c:pt idx="574930">
                  <c:v>0</c:v>
                </c:pt>
                <c:pt idx="574931">
                  <c:v>0</c:v>
                </c:pt>
                <c:pt idx="574932">
                  <c:v>0</c:v>
                </c:pt>
                <c:pt idx="574933">
                  <c:v>0</c:v>
                </c:pt>
                <c:pt idx="574934">
                  <c:v>0</c:v>
                </c:pt>
                <c:pt idx="574935">
                  <c:v>0</c:v>
                </c:pt>
                <c:pt idx="574936">
                  <c:v>0</c:v>
                </c:pt>
                <c:pt idx="574937">
                  <c:v>0</c:v>
                </c:pt>
                <c:pt idx="574938">
                  <c:v>0</c:v>
                </c:pt>
                <c:pt idx="574939">
                  <c:v>0</c:v>
                </c:pt>
                <c:pt idx="574940">
                  <c:v>0</c:v>
                </c:pt>
                <c:pt idx="574941">
                  <c:v>0</c:v>
                </c:pt>
                <c:pt idx="574942">
                  <c:v>0</c:v>
                </c:pt>
                <c:pt idx="574943">
                  <c:v>0</c:v>
                </c:pt>
                <c:pt idx="574944">
                  <c:v>0</c:v>
                </c:pt>
                <c:pt idx="574945">
                  <c:v>0</c:v>
                </c:pt>
                <c:pt idx="574946">
                  <c:v>0</c:v>
                </c:pt>
                <c:pt idx="574947">
                  <c:v>0</c:v>
                </c:pt>
                <c:pt idx="574948">
                  <c:v>0</c:v>
                </c:pt>
                <c:pt idx="574949">
                  <c:v>0</c:v>
                </c:pt>
                <c:pt idx="574950">
                  <c:v>0</c:v>
                </c:pt>
                <c:pt idx="574951">
                  <c:v>0</c:v>
                </c:pt>
                <c:pt idx="574952">
                  <c:v>0</c:v>
                </c:pt>
                <c:pt idx="574953">
                  <c:v>0</c:v>
                </c:pt>
                <c:pt idx="574954">
                  <c:v>0</c:v>
                </c:pt>
                <c:pt idx="574955">
                  <c:v>0</c:v>
                </c:pt>
                <c:pt idx="574956">
                  <c:v>0</c:v>
                </c:pt>
                <c:pt idx="574957">
                  <c:v>0</c:v>
                </c:pt>
                <c:pt idx="574958">
                  <c:v>0</c:v>
                </c:pt>
                <c:pt idx="574959">
                  <c:v>0</c:v>
                </c:pt>
                <c:pt idx="574960">
                  <c:v>0</c:v>
                </c:pt>
                <c:pt idx="574961">
                  <c:v>0</c:v>
                </c:pt>
                <c:pt idx="574962">
                  <c:v>0</c:v>
                </c:pt>
                <c:pt idx="574963">
                  <c:v>0</c:v>
                </c:pt>
                <c:pt idx="574964">
                  <c:v>0</c:v>
                </c:pt>
                <c:pt idx="574965">
                  <c:v>0</c:v>
                </c:pt>
                <c:pt idx="574966">
                  <c:v>0</c:v>
                </c:pt>
                <c:pt idx="574967">
                  <c:v>0</c:v>
                </c:pt>
                <c:pt idx="574968">
                  <c:v>0</c:v>
                </c:pt>
                <c:pt idx="574969">
                  <c:v>0</c:v>
                </c:pt>
                <c:pt idx="574970">
                  <c:v>0</c:v>
                </c:pt>
                <c:pt idx="574971">
                  <c:v>0</c:v>
                </c:pt>
                <c:pt idx="574972">
                  <c:v>0</c:v>
                </c:pt>
                <c:pt idx="574973">
                  <c:v>0</c:v>
                </c:pt>
                <c:pt idx="574974">
                  <c:v>0</c:v>
                </c:pt>
                <c:pt idx="574975">
                  <c:v>0</c:v>
                </c:pt>
                <c:pt idx="574976">
                  <c:v>0</c:v>
                </c:pt>
                <c:pt idx="574977">
                  <c:v>0</c:v>
                </c:pt>
                <c:pt idx="574978">
                  <c:v>0</c:v>
                </c:pt>
                <c:pt idx="574979">
                  <c:v>0</c:v>
                </c:pt>
                <c:pt idx="574980">
                  <c:v>0</c:v>
                </c:pt>
                <c:pt idx="574981">
                  <c:v>0</c:v>
                </c:pt>
                <c:pt idx="574982">
                  <c:v>0</c:v>
                </c:pt>
                <c:pt idx="574983">
                  <c:v>0</c:v>
                </c:pt>
                <c:pt idx="574984">
                  <c:v>0</c:v>
                </c:pt>
                <c:pt idx="574985">
                  <c:v>0</c:v>
                </c:pt>
                <c:pt idx="574986">
                  <c:v>0</c:v>
                </c:pt>
                <c:pt idx="574987">
                  <c:v>0</c:v>
                </c:pt>
                <c:pt idx="574988">
                  <c:v>0</c:v>
                </c:pt>
                <c:pt idx="574989">
                  <c:v>0</c:v>
                </c:pt>
                <c:pt idx="574990">
                  <c:v>0</c:v>
                </c:pt>
                <c:pt idx="574991">
                  <c:v>0</c:v>
                </c:pt>
                <c:pt idx="574992">
                  <c:v>0</c:v>
                </c:pt>
                <c:pt idx="574993">
                  <c:v>0</c:v>
                </c:pt>
                <c:pt idx="574994">
                  <c:v>0</c:v>
                </c:pt>
                <c:pt idx="574995">
                  <c:v>0</c:v>
                </c:pt>
                <c:pt idx="574996">
                  <c:v>0</c:v>
                </c:pt>
                <c:pt idx="574997">
                  <c:v>0</c:v>
                </c:pt>
                <c:pt idx="574998">
                  <c:v>0</c:v>
                </c:pt>
                <c:pt idx="574999">
                  <c:v>0</c:v>
                </c:pt>
                <c:pt idx="575000">
                  <c:v>0</c:v>
                </c:pt>
                <c:pt idx="575001">
                  <c:v>0</c:v>
                </c:pt>
                <c:pt idx="575002">
                  <c:v>0</c:v>
                </c:pt>
                <c:pt idx="575003">
                  <c:v>0</c:v>
                </c:pt>
                <c:pt idx="575004">
                  <c:v>0</c:v>
                </c:pt>
                <c:pt idx="575005">
                  <c:v>0</c:v>
                </c:pt>
                <c:pt idx="575006">
                  <c:v>0</c:v>
                </c:pt>
                <c:pt idx="575007">
                  <c:v>0</c:v>
                </c:pt>
                <c:pt idx="575008">
                  <c:v>0</c:v>
                </c:pt>
                <c:pt idx="575009">
                  <c:v>0</c:v>
                </c:pt>
                <c:pt idx="575010">
                  <c:v>0</c:v>
                </c:pt>
                <c:pt idx="575011">
                  <c:v>0</c:v>
                </c:pt>
                <c:pt idx="575012">
                  <c:v>0</c:v>
                </c:pt>
                <c:pt idx="575013">
                  <c:v>0</c:v>
                </c:pt>
                <c:pt idx="575014">
                  <c:v>0</c:v>
                </c:pt>
                <c:pt idx="575015">
                  <c:v>0</c:v>
                </c:pt>
                <c:pt idx="575016">
                  <c:v>0</c:v>
                </c:pt>
                <c:pt idx="575017">
                  <c:v>0</c:v>
                </c:pt>
                <c:pt idx="575018">
                  <c:v>0</c:v>
                </c:pt>
                <c:pt idx="575019">
                  <c:v>0</c:v>
                </c:pt>
                <c:pt idx="575020">
                  <c:v>0</c:v>
                </c:pt>
                <c:pt idx="575021">
                  <c:v>0</c:v>
                </c:pt>
                <c:pt idx="575022">
                  <c:v>0</c:v>
                </c:pt>
                <c:pt idx="575023">
                  <c:v>0</c:v>
                </c:pt>
                <c:pt idx="575024">
                  <c:v>0</c:v>
                </c:pt>
                <c:pt idx="575025">
                  <c:v>0</c:v>
                </c:pt>
                <c:pt idx="575026">
                  <c:v>0</c:v>
                </c:pt>
                <c:pt idx="575027">
                  <c:v>0</c:v>
                </c:pt>
                <c:pt idx="575028">
                  <c:v>0</c:v>
                </c:pt>
                <c:pt idx="575029">
                  <c:v>0</c:v>
                </c:pt>
                <c:pt idx="575030">
                  <c:v>0</c:v>
                </c:pt>
                <c:pt idx="575031">
                  <c:v>0</c:v>
                </c:pt>
                <c:pt idx="575032">
                  <c:v>0</c:v>
                </c:pt>
                <c:pt idx="575033">
                  <c:v>0</c:v>
                </c:pt>
                <c:pt idx="575034">
                  <c:v>0</c:v>
                </c:pt>
                <c:pt idx="575035">
                  <c:v>0</c:v>
                </c:pt>
                <c:pt idx="575036">
                  <c:v>0</c:v>
                </c:pt>
                <c:pt idx="575037">
                  <c:v>0</c:v>
                </c:pt>
                <c:pt idx="575038">
                  <c:v>0</c:v>
                </c:pt>
                <c:pt idx="575039">
                  <c:v>0</c:v>
                </c:pt>
                <c:pt idx="575040">
                  <c:v>0</c:v>
                </c:pt>
                <c:pt idx="575041">
                  <c:v>0</c:v>
                </c:pt>
                <c:pt idx="575042">
                  <c:v>0</c:v>
                </c:pt>
                <c:pt idx="575043">
                  <c:v>0</c:v>
                </c:pt>
                <c:pt idx="575044">
                  <c:v>0</c:v>
                </c:pt>
                <c:pt idx="575045">
                  <c:v>0</c:v>
                </c:pt>
                <c:pt idx="575046">
                  <c:v>0</c:v>
                </c:pt>
                <c:pt idx="575047">
                  <c:v>0</c:v>
                </c:pt>
                <c:pt idx="575048">
                  <c:v>0</c:v>
                </c:pt>
                <c:pt idx="575049">
                  <c:v>0</c:v>
                </c:pt>
                <c:pt idx="575050">
                  <c:v>0</c:v>
                </c:pt>
                <c:pt idx="575051">
                  <c:v>0</c:v>
                </c:pt>
                <c:pt idx="575052">
                  <c:v>0</c:v>
                </c:pt>
                <c:pt idx="575053">
                  <c:v>0</c:v>
                </c:pt>
                <c:pt idx="575054">
                  <c:v>0</c:v>
                </c:pt>
                <c:pt idx="575055">
                  <c:v>0</c:v>
                </c:pt>
                <c:pt idx="575056">
                  <c:v>0</c:v>
                </c:pt>
                <c:pt idx="575057">
                  <c:v>0</c:v>
                </c:pt>
                <c:pt idx="575058">
                  <c:v>0</c:v>
                </c:pt>
                <c:pt idx="575059">
                  <c:v>0</c:v>
                </c:pt>
                <c:pt idx="575060">
                  <c:v>0</c:v>
                </c:pt>
                <c:pt idx="575061">
                  <c:v>0</c:v>
                </c:pt>
                <c:pt idx="575062">
                  <c:v>0</c:v>
                </c:pt>
                <c:pt idx="575063">
                  <c:v>0</c:v>
                </c:pt>
                <c:pt idx="575064">
                  <c:v>0</c:v>
                </c:pt>
                <c:pt idx="575065">
                  <c:v>0</c:v>
                </c:pt>
                <c:pt idx="575066">
                  <c:v>0</c:v>
                </c:pt>
                <c:pt idx="575067">
                  <c:v>0</c:v>
                </c:pt>
                <c:pt idx="575068">
                  <c:v>0</c:v>
                </c:pt>
                <c:pt idx="575069">
                  <c:v>0</c:v>
                </c:pt>
                <c:pt idx="575070">
                  <c:v>0</c:v>
                </c:pt>
                <c:pt idx="575071">
                  <c:v>0</c:v>
                </c:pt>
                <c:pt idx="575072">
                  <c:v>0</c:v>
                </c:pt>
                <c:pt idx="575073">
                  <c:v>0</c:v>
                </c:pt>
                <c:pt idx="575074">
                  <c:v>0</c:v>
                </c:pt>
                <c:pt idx="575075">
                  <c:v>0</c:v>
                </c:pt>
                <c:pt idx="575076">
                  <c:v>0</c:v>
                </c:pt>
                <c:pt idx="575077">
                  <c:v>0</c:v>
                </c:pt>
                <c:pt idx="575078">
                  <c:v>0</c:v>
                </c:pt>
                <c:pt idx="575079">
                  <c:v>0</c:v>
                </c:pt>
                <c:pt idx="575080">
                  <c:v>0</c:v>
                </c:pt>
                <c:pt idx="575081">
                  <c:v>0</c:v>
                </c:pt>
                <c:pt idx="575082">
                  <c:v>0</c:v>
                </c:pt>
                <c:pt idx="575083">
                  <c:v>0</c:v>
                </c:pt>
                <c:pt idx="575084">
                  <c:v>0</c:v>
                </c:pt>
                <c:pt idx="575085">
                  <c:v>0</c:v>
                </c:pt>
                <c:pt idx="575086">
                  <c:v>0</c:v>
                </c:pt>
                <c:pt idx="575087">
                  <c:v>0</c:v>
                </c:pt>
                <c:pt idx="575088">
                  <c:v>0</c:v>
                </c:pt>
                <c:pt idx="575089">
                  <c:v>0</c:v>
                </c:pt>
                <c:pt idx="575090">
                  <c:v>0</c:v>
                </c:pt>
                <c:pt idx="575091">
                  <c:v>0</c:v>
                </c:pt>
                <c:pt idx="575092">
                  <c:v>0</c:v>
                </c:pt>
                <c:pt idx="575093">
                  <c:v>0</c:v>
                </c:pt>
                <c:pt idx="575094">
                  <c:v>0</c:v>
                </c:pt>
                <c:pt idx="575095">
                  <c:v>0</c:v>
                </c:pt>
                <c:pt idx="575096">
                  <c:v>0</c:v>
                </c:pt>
                <c:pt idx="575097">
                  <c:v>0</c:v>
                </c:pt>
                <c:pt idx="575098">
                  <c:v>0</c:v>
                </c:pt>
                <c:pt idx="575099">
                  <c:v>0</c:v>
                </c:pt>
                <c:pt idx="575100">
                  <c:v>0</c:v>
                </c:pt>
                <c:pt idx="575101">
                  <c:v>0</c:v>
                </c:pt>
                <c:pt idx="575102">
                  <c:v>0</c:v>
                </c:pt>
                <c:pt idx="575103">
                  <c:v>0</c:v>
                </c:pt>
                <c:pt idx="575104">
                  <c:v>0</c:v>
                </c:pt>
                <c:pt idx="575105">
                  <c:v>0</c:v>
                </c:pt>
                <c:pt idx="575106">
                  <c:v>0</c:v>
                </c:pt>
                <c:pt idx="575107">
                  <c:v>0</c:v>
                </c:pt>
                <c:pt idx="575108">
                  <c:v>0</c:v>
                </c:pt>
                <c:pt idx="575109">
                  <c:v>0</c:v>
                </c:pt>
                <c:pt idx="575110">
                  <c:v>0</c:v>
                </c:pt>
                <c:pt idx="575111">
                  <c:v>0</c:v>
                </c:pt>
                <c:pt idx="575112">
                  <c:v>0</c:v>
                </c:pt>
                <c:pt idx="575113">
                  <c:v>0</c:v>
                </c:pt>
                <c:pt idx="575114">
                  <c:v>0</c:v>
                </c:pt>
                <c:pt idx="575115">
                  <c:v>0</c:v>
                </c:pt>
                <c:pt idx="575116">
                  <c:v>0</c:v>
                </c:pt>
                <c:pt idx="575117">
                  <c:v>0</c:v>
                </c:pt>
                <c:pt idx="575118">
                  <c:v>0</c:v>
                </c:pt>
                <c:pt idx="575119">
                  <c:v>0</c:v>
                </c:pt>
                <c:pt idx="575120">
                  <c:v>0</c:v>
                </c:pt>
                <c:pt idx="575121">
                  <c:v>0</c:v>
                </c:pt>
                <c:pt idx="575122">
                  <c:v>0</c:v>
                </c:pt>
                <c:pt idx="575123">
                  <c:v>0</c:v>
                </c:pt>
                <c:pt idx="575124">
                  <c:v>0</c:v>
                </c:pt>
                <c:pt idx="575125">
                  <c:v>0</c:v>
                </c:pt>
                <c:pt idx="575126">
                  <c:v>0</c:v>
                </c:pt>
                <c:pt idx="575127">
                  <c:v>0</c:v>
                </c:pt>
                <c:pt idx="575128">
                  <c:v>0</c:v>
                </c:pt>
                <c:pt idx="575129">
                  <c:v>0</c:v>
                </c:pt>
                <c:pt idx="575130">
                  <c:v>0</c:v>
                </c:pt>
                <c:pt idx="575131">
                  <c:v>0</c:v>
                </c:pt>
                <c:pt idx="575132">
                  <c:v>0</c:v>
                </c:pt>
                <c:pt idx="575133">
                  <c:v>0</c:v>
                </c:pt>
                <c:pt idx="575134">
                  <c:v>0</c:v>
                </c:pt>
                <c:pt idx="575135">
                  <c:v>0</c:v>
                </c:pt>
                <c:pt idx="575136">
                  <c:v>0</c:v>
                </c:pt>
                <c:pt idx="575137">
                  <c:v>0</c:v>
                </c:pt>
                <c:pt idx="575138">
                  <c:v>0</c:v>
                </c:pt>
                <c:pt idx="575139">
                  <c:v>0</c:v>
                </c:pt>
                <c:pt idx="575140">
                  <c:v>0</c:v>
                </c:pt>
                <c:pt idx="575141">
                  <c:v>0</c:v>
                </c:pt>
                <c:pt idx="575142">
                  <c:v>0</c:v>
                </c:pt>
                <c:pt idx="575143">
                  <c:v>0</c:v>
                </c:pt>
                <c:pt idx="575144">
                  <c:v>0</c:v>
                </c:pt>
                <c:pt idx="575145">
                  <c:v>0</c:v>
                </c:pt>
                <c:pt idx="575146">
                  <c:v>0</c:v>
                </c:pt>
                <c:pt idx="575147">
                  <c:v>0</c:v>
                </c:pt>
                <c:pt idx="575148">
                  <c:v>0</c:v>
                </c:pt>
                <c:pt idx="575149">
                  <c:v>0</c:v>
                </c:pt>
                <c:pt idx="575150">
                  <c:v>0</c:v>
                </c:pt>
                <c:pt idx="575151">
                  <c:v>0</c:v>
                </c:pt>
                <c:pt idx="575152">
                  <c:v>0</c:v>
                </c:pt>
                <c:pt idx="575153">
                  <c:v>0</c:v>
                </c:pt>
                <c:pt idx="575154">
                  <c:v>0</c:v>
                </c:pt>
                <c:pt idx="575155">
                  <c:v>0</c:v>
                </c:pt>
                <c:pt idx="575156">
                  <c:v>0</c:v>
                </c:pt>
                <c:pt idx="575157">
                  <c:v>0</c:v>
                </c:pt>
                <c:pt idx="575158">
                  <c:v>0</c:v>
                </c:pt>
                <c:pt idx="575159">
                  <c:v>0</c:v>
                </c:pt>
                <c:pt idx="575160">
                  <c:v>0</c:v>
                </c:pt>
                <c:pt idx="575161">
                  <c:v>0</c:v>
                </c:pt>
                <c:pt idx="575162">
                  <c:v>0</c:v>
                </c:pt>
                <c:pt idx="575163">
                  <c:v>0</c:v>
                </c:pt>
                <c:pt idx="575164">
                  <c:v>0</c:v>
                </c:pt>
                <c:pt idx="575165">
                  <c:v>0</c:v>
                </c:pt>
                <c:pt idx="575166">
                  <c:v>0</c:v>
                </c:pt>
                <c:pt idx="575167">
                  <c:v>0</c:v>
                </c:pt>
                <c:pt idx="575168">
                  <c:v>0</c:v>
                </c:pt>
                <c:pt idx="575169">
                  <c:v>0</c:v>
                </c:pt>
                <c:pt idx="575170">
                  <c:v>0</c:v>
                </c:pt>
                <c:pt idx="575171">
                  <c:v>0</c:v>
                </c:pt>
                <c:pt idx="575172">
                  <c:v>0</c:v>
                </c:pt>
                <c:pt idx="575173">
                  <c:v>0</c:v>
                </c:pt>
                <c:pt idx="575174">
                  <c:v>0</c:v>
                </c:pt>
                <c:pt idx="575175">
                  <c:v>0</c:v>
                </c:pt>
                <c:pt idx="575176">
                  <c:v>0</c:v>
                </c:pt>
                <c:pt idx="575177">
                  <c:v>0</c:v>
                </c:pt>
                <c:pt idx="575178">
                  <c:v>0</c:v>
                </c:pt>
                <c:pt idx="575179">
                  <c:v>0</c:v>
                </c:pt>
                <c:pt idx="575180">
                  <c:v>0</c:v>
                </c:pt>
                <c:pt idx="575181">
                  <c:v>0</c:v>
                </c:pt>
                <c:pt idx="575182">
                  <c:v>0</c:v>
                </c:pt>
                <c:pt idx="575183">
                  <c:v>0</c:v>
                </c:pt>
                <c:pt idx="575184">
                  <c:v>0</c:v>
                </c:pt>
                <c:pt idx="575185">
                  <c:v>0</c:v>
                </c:pt>
                <c:pt idx="575186">
                  <c:v>0</c:v>
                </c:pt>
                <c:pt idx="575187">
                  <c:v>0</c:v>
                </c:pt>
                <c:pt idx="575188">
                  <c:v>0</c:v>
                </c:pt>
                <c:pt idx="575189">
                  <c:v>0</c:v>
                </c:pt>
                <c:pt idx="575190">
                  <c:v>0</c:v>
                </c:pt>
                <c:pt idx="575191">
                  <c:v>0</c:v>
                </c:pt>
                <c:pt idx="575192">
                  <c:v>0</c:v>
                </c:pt>
                <c:pt idx="575193">
                  <c:v>0</c:v>
                </c:pt>
                <c:pt idx="575194">
                  <c:v>0</c:v>
                </c:pt>
                <c:pt idx="575195">
                  <c:v>0</c:v>
                </c:pt>
                <c:pt idx="575196">
                  <c:v>0</c:v>
                </c:pt>
                <c:pt idx="575197">
                  <c:v>0</c:v>
                </c:pt>
                <c:pt idx="575198">
                  <c:v>0</c:v>
                </c:pt>
                <c:pt idx="575199">
                  <c:v>0</c:v>
                </c:pt>
                <c:pt idx="575200">
                  <c:v>0</c:v>
                </c:pt>
                <c:pt idx="575201">
                  <c:v>0</c:v>
                </c:pt>
                <c:pt idx="575202">
                  <c:v>0</c:v>
                </c:pt>
                <c:pt idx="575203">
                  <c:v>0</c:v>
                </c:pt>
                <c:pt idx="575204">
                  <c:v>0</c:v>
                </c:pt>
                <c:pt idx="575205">
                  <c:v>0</c:v>
                </c:pt>
                <c:pt idx="575206">
                  <c:v>0</c:v>
                </c:pt>
                <c:pt idx="575207">
                  <c:v>0</c:v>
                </c:pt>
                <c:pt idx="575208">
                  <c:v>0</c:v>
                </c:pt>
                <c:pt idx="575209">
                  <c:v>0</c:v>
                </c:pt>
                <c:pt idx="575210">
                  <c:v>0</c:v>
                </c:pt>
                <c:pt idx="575211">
                  <c:v>0</c:v>
                </c:pt>
                <c:pt idx="575212">
                  <c:v>0</c:v>
                </c:pt>
                <c:pt idx="575213">
                  <c:v>0</c:v>
                </c:pt>
                <c:pt idx="575214">
                  <c:v>0</c:v>
                </c:pt>
                <c:pt idx="575215">
                  <c:v>0</c:v>
                </c:pt>
                <c:pt idx="575216">
                  <c:v>0</c:v>
                </c:pt>
                <c:pt idx="575217">
                  <c:v>0</c:v>
                </c:pt>
                <c:pt idx="575218">
                  <c:v>0</c:v>
                </c:pt>
                <c:pt idx="575219">
                  <c:v>0</c:v>
                </c:pt>
                <c:pt idx="575220">
                  <c:v>0</c:v>
                </c:pt>
                <c:pt idx="575221">
                  <c:v>0</c:v>
                </c:pt>
                <c:pt idx="575222">
                  <c:v>0</c:v>
                </c:pt>
                <c:pt idx="575223">
                  <c:v>0</c:v>
                </c:pt>
                <c:pt idx="575224">
                  <c:v>0</c:v>
                </c:pt>
                <c:pt idx="575225">
                  <c:v>0</c:v>
                </c:pt>
                <c:pt idx="575226">
                  <c:v>0</c:v>
                </c:pt>
                <c:pt idx="575227">
                  <c:v>0</c:v>
                </c:pt>
                <c:pt idx="575228">
                  <c:v>0</c:v>
                </c:pt>
                <c:pt idx="575229">
                  <c:v>0</c:v>
                </c:pt>
                <c:pt idx="575230">
                  <c:v>0</c:v>
                </c:pt>
                <c:pt idx="575231">
                  <c:v>0</c:v>
                </c:pt>
                <c:pt idx="575232">
                  <c:v>0</c:v>
                </c:pt>
                <c:pt idx="575233">
                  <c:v>0</c:v>
                </c:pt>
                <c:pt idx="575234">
                  <c:v>0</c:v>
                </c:pt>
                <c:pt idx="575235">
                  <c:v>0</c:v>
                </c:pt>
                <c:pt idx="575236">
                  <c:v>0</c:v>
                </c:pt>
                <c:pt idx="575237">
                  <c:v>0</c:v>
                </c:pt>
                <c:pt idx="575238">
                  <c:v>0</c:v>
                </c:pt>
                <c:pt idx="575239">
                  <c:v>0</c:v>
                </c:pt>
                <c:pt idx="575240">
                  <c:v>0</c:v>
                </c:pt>
                <c:pt idx="575241">
                  <c:v>0</c:v>
                </c:pt>
                <c:pt idx="575242">
                  <c:v>0</c:v>
                </c:pt>
                <c:pt idx="575243">
                  <c:v>0</c:v>
                </c:pt>
                <c:pt idx="575244">
                  <c:v>0</c:v>
                </c:pt>
                <c:pt idx="575245">
                  <c:v>0</c:v>
                </c:pt>
                <c:pt idx="575246">
                  <c:v>0</c:v>
                </c:pt>
                <c:pt idx="575247">
                  <c:v>0</c:v>
                </c:pt>
                <c:pt idx="575248">
                  <c:v>0</c:v>
                </c:pt>
                <c:pt idx="575249">
                  <c:v>0</c:v>
                </c:pt>
                <c:pt idx="575250">
                  <c:v>0</c:v>
                </c:pt>
                <c:pt idx="575251">
                  <c:v>0</c:v>
                </c:pt>
                <c:pt idx="575252">
                  <c:v>0</c:v>
                </c:pt>
                <c:pt idx="575253">
                  <c:v>0</c:v>
                </c:pt>
                <c:pt idx="575254">
                  <c:v>0</c:v>
                </c:pt>
                <c:pt idx="575255">
                  <c:v>0</c:v>
                </c:pt>
                <c:pt idx="575256">
                  <c:v>0</c:v>
                </c:pt>
                <c:pt idx="575257">
                  <c:v>0</c:v>
                </c:pt>
                <c:pt idx="575258">
                  <c:v>0</c:v>
                </c:pt>
                <c:pt idx="575259">
                  <c:v>0</c:v>
                </c:pt>
                <c:pt idx="575260">
                  <c:v>0</c:v>
                </c:pt>
                <c:pt idx="575261">
                  <c:v>0</c:v>
                </c:pt>
                <c:pt idx="575262">
                  <c:v>0</c:v>
                </c:pt>
                <c:pt idx="575263">
                  <c:v>0</c:v>
                </c:pt>
                <c:pt idx="575264">
                  <c:v>0</c:v>
                </c:pt>
                <c:pt idx="575265">
                  <c:v>0</c:v>
                </c:pt>
                <c:pt idx="575266">
                  <c:v>0</c:v>
                </c:pt>
                <c:pt idx="575267">
                  <c:v>0</c:v>
                </c:pt>
                <c:pt idx="575268">
                  <c:v>0</c:v>
                </c:pt>
                <c:pt idx="575269">
                  <c:v>0</c:v>
                </c:pt>
                <c:pt idx="575270">
                  <c:v>0</c:v>
                </c:pt>
                <c:pt idx="575271">
                  <c:v>0</c:v>
                </c:pt>
                <c:pt idx="575272">
                  <c:v>0</c:v>
                </c:pt>
                <c:pt idx="575273">
                  <c:v>0</c:v>
                </c:pt>
                <c:pt idx="575274">
                  <c:v>0</c:v>
                </c:pt>
                <c:pt idx="575275">
                  <c:v>0</c:v>
                </c:pt>
                <c:pt idx="575276">
                  <c:v>0</c:v>
                </c:pt>
                <c:pt idx="575277">
                  <c:v>0</c:v>
                </c:pt>
                <c:pt idx="575278">
                  <c:v>0</c:v>
                </c:pt>
                <c:pt idx="575279">
                  <c:v>0</c:v>
                </c:pt>
                <c:pt idx="575280">
                  <c:v>0</c:v>
                </c:pt>
                <c:pt idx="575281">
                  <c:v>0</c:v>
                </c:pt>
                <c:pt idx="575282">
                  <c:v>0</c:v>
                </c:pt>
                <c:pt idx="575283">
                  <c:v>0</c:v>
                </c:pt>
                <c:pt idx="575284">
                  <c:v>0</c:v>
                </c:pt>
                <c:pt idx="575285">
                  <c:v>0</c:v>
                </c:pt>
                <c:pt idx="575286">
                  <c:v>0</c:v>
                </c:pt>
                <c:pt idx="575287">
                  <c:v>0</c:v>
                </c:pt>
                <c:pt idx="575288">
                  <c:v>0</c:v>
                </c:pt>
                <c:pt idx="575289">
                  <c:v>0</c:v>
                </c:pt>
                <c:pt idx="575290">
                  <c:v>0</c:v>
                </c:pt>
                <c:pt idx="575291">
                  <c:v>0</c:v>
                </c:pt>
                <c:pt idx="575292">
                  <c:v>0</c:v>
                </c:pt>
                <c:pt idx="575293">
                  <c:v>0</c:v>
                </c:pt>
                <c:pt idx="575294">
                  <c:v>0</c:v>
                </c:pt>
                <c:pt idx="575295">
                  <c:v>0</c:v>
                </c:pt>
                <c:pt idx="575296">
                  <c:v>0</c:v>
                </c:pt>
                <c:pt idx="575297">
                  <c:v>0</c:v>
                </c:pt>
                <c:pt idx="575298">
                  <c:v>0</c:v>
                </c:pt>
                <c:pt idx="575299">
                  <c:v>0</c:v>
                </c:pt>
                <c:pt idx="575300">
                  <c:v>0</c:v>
                </c:pt>
                <c:pt idx="575301">
                  <c:v>0</c:v>
                </c:pt>
                <c:pt idx="575302">
                  <c:v>0</c:v>
                </c:pt>
                <c:pt idx="575303">
                  <c:v>0</c:v>
                </c:pt>
                <c:pt idx="575304">
                  <c:v>0</c:v>
                </c:pt>
                <c:pt idx="575305">
                  <c:v>0</c:v>
                </c:pt>
                <c:pt idx="575306">
                  <c:v>0</c:v>
                </c:pt>
                <c:pt idx="575307">
                  <c:v>0</c:v>
                </c:pt>
                <c:pt idx="575308">
                  <c:v>0</c:v>
                </c:pt>
                <c:pt idx="575309">
                  <c:v>0</c:v>
                </c:pt>
                <c:pt idx="575310">
                  <c:v>0</c:v>
                </c:pt>
                <c:pt idx="575311">
                  <c:v>0</c:v>
                </c:pt>
                <c:pt idx="575312">
                  <c:v>0</c:v>
                </c:pt>
                <c:pt idx="575313">
                  <c:v>0</c:v>
                </c:pt>
                <c:pt idx="575314">
                  <c:v>0</c:v>
                </c:pt>
                <c:pt idx="575315">
                  <c:v>0</c:v>
                </c:pt>
                <c:pt idx="575316">
                  <c:v>0</c:v>
                </c:pt>
                <c:pt idx="575317">
                  <c:v>0</c:v>
                </c:pt>
                <c:pt idx="575318">
                  <c:v>0</c:v>
                </c:pt>
                <c:pt idx="575319">
                  <c:v>0</c:v>
                </c:pt>
                <c:pt idx="575320">
                  <c:v>0</c:v>
                </c:pt>
                <c:pt idx="575321">
                  <c:v>0</c:v>
                </c:pt>
                <c:pt idx="575322">
                  <c:v>0</c:v>
                </c:pt>
                <c:pt idx="575323">
                  <c:v>0</c:v>
                </c:pt>
                <c:pt idx="575324">
                  <c:v>0</c:v>
                </c:pt>
                <c:pt idx="575325">
                  <c:v>0</c:v>
                </c:pt>
                <c:pt idx="575326">
                  <c:v>0</c:v>
                </c:pt>
                <c:pt idx="575327">
                  <c:v>0</c:v>
                </c:pt>
                <c:pt idx="575328">
                  <c:v>0</c:v>
                </c:pt>
                <c:pt idx="575329">
                  <c:v>0</c:v>
                </c:pt>
                <c:pt idx="575330">
                  <c:v>0</c:v>
                </c:pt>
                <c:pt idx="575331">
                  <c:v>0</c:v>
                </c:pt>
                <c:pt idx="575332">
                  <c:v>0</c:v>
                </c:pt>
                <c:pt idx="575333">
                  <c:v>0</c:v>
                </c:pt>
                <c:pt idx="575334">
                  <c:v>0</c:v>
                </c:pt>
                <c:pt idx="575335">
                  <c:v>0</c:v>
                </c:pt>
                <c:pt idx="575336">
                  <c:v>0</c:v>
                </c:pt>
                <c:pt idx="575337">
                  <c:v>0</c:v>
                </c:pt>
                <c:pt idx="575338">
                  <c:v>0</c:v>
                </c:pt>
                <c:pt idx="575339">
                  <c:v>0</c:v>
                </c:pt>
                <c:pt idx="575340">
                  <c:v>0</c:v>
                </c:pt>
                <c:pt idx="575341">
                  <c:v>0</c:v>
                </c:pt>
                <c:pt idx="575342">
                  <c:v>0</c:v>
                </c:pt>
                <c:pt idx="575343">
                  <c:v>0</c:v>
                </c:pt>
                <c:pt idx="575344">
                  <c:v>0</c:v>
                </c:pt>
                <c:pt idx="575345">
                  <c:v>0</c:v>
                </c:pt>
                <c:pt idx="575346">
                  <c:v>0</c:v>
                </c:pt>
                <c:pt idx="575347">
                  <c:v>0</c:v>
                </c:pt>
                <c:pt idx="575348">
                  <c:v>0</c:v>
                </c:pt>
                <c:pt idx="575349">
                  <c:v>0</c:v>
                </c:pt>
                <c:pt idx="575350">
                  <c:v>0</c:v>
                </c:pt>
                <c:pt idx="575351">
                  <c:v>0</c:v>
                </c:pt>
                <c:pt idx="575352">
                  <c:v>0</c:v>
                </c:pt>
                <c:pt idx="575353">
                  <c:v>0</c:v>
                </c:pt>
                <c:pt idx="575354">
                  <c:v>0</c:v>
                </c:pt>
                <c:pt idx="575355">
                  <c:v>0</c:v>
                </c:pt>
                <c:pt idx="575356">
                  <c:v>0</c:v>
                </c:pt>
                <c:pt idx="575357">
                  <c:v>0</c:v>
                </c:pt>
                <c:pt idx="575358">
                  <c:v>0</c:v>
                </c:pt>
                <c:pt idx="575359">
                  <c:v>0</c:v>
                </c:pt>
                <c:pt idx="575360">
                  <c:v>0</c:v>
                </c:pt>
                <c:pt idx="575361">
                  <c:v>0</c:v>
                </c:pt>
                <c:pt idx="575362">
                  <c:v>0</c:v>
                </c:pt>
                <c:pt idx="575363">
                  <c:v>0</c:v>
                </c:pt>
                <c:pt idx="575364">
                  <c:v>0</c:v>
                </c:pt>
                <c:pt idx="575365">
                  <c:v>0</c:v>
                </c:pt>
                <c:pt idx="575366">
                  <c:v>0</c:v>
                </c:pt>
                <c:pt idx="575367">
                  <c:v>0</c:v>
                </c:pt>
                <c:pt idx="575368">
                  <c:v>0</c:v>
                </c:pt>
                <c:pt idx="575369">
                  <c:v>0</c:v>
                </c:pt>
                <c:pt idx="575370">
                  <c:v>0</c:v>
                </c:pt>
                <c:pt idx="575371">
                  <c:v>0</c:v>
                </c:pt>
                <c:pt idx="575372">
                  <c:v>0</c:v>
                </c:pt>
                <c:pt idx="575373">
                  <c:v>0</c:v>
                </c:pt>
                <c:pt idx="575374">
                  <c:v>0</c:v>
                </c:pt>
                <c:pt idx="575375">
                  <c:v>0</c:v>
                </c:pt>
                <c:pt idx="575376">
                  <c:v>0</c:v>
                </c:pt>
                <c:pt idx="575377">
                  <c:v>0</c:v>
                </c:pt>
                <c:pt idx="575378">
                  <c:v>0</c:v>
                </c:pt>
                <c:pt idx="575379">
                  <c:v>0</c:v>
                </c:pt>
                <c:pt idx="575380">
                  <c:v>0</c:v>
                </c:pt>
                <c:pt idx="575381">
                  <c:v>0</c:v>
                </c:pt>
                <c:pt idx="575382">
                  <c:v>0</c:v>
                </c:pt>
                <c:pt idx="575383">
                  <c:v>0</c:v>
                </c:pt>
                <c:pt idx="575384">
                  <c:v>0</c:v>
                </c:pt>
                <c:pt idx="575385">
                  <c:v>0</c:v>
                </c:pt>
                <c:pt idx="575386">
                  <c:v>0</c:v>
                </c:pt>
                <c:pt idx="575387">
                  <c:v>0</c:v>
                </c:pt>
                <c:pt idx="575388">
                  <c:v>0</c:v>
                </c:pt>
                <c:pt idx="575389">
                  <c:v>0</c:v>
                </c:pt>
                <c:pt idx="575390">
                  <c:v>0</c:v>
                </c:pt>
                <c:pt idx="575391">
                  <c:v>0</c:v>
                </c:pt>
                <c:pt idx="575392">
                  <c:v>0</c:v>
                </c:pt>
                <c:pt idx="575393">
                  <c:v>0</c:v>
                </c:pt>
                <c:pt idx="575394">
                  <c:v>0</c:v>
                </c:pt>
                <c:pt idx="575395">
                  <c:v>0</c:v>
                </c:pt>
                <c:pt idx="575396">
                  <c:v>0</c:v>
                </c:pt>
                <c:pt idx="575397">
                  <c:v>0</c:v>
                </c:pt>
                <c:pt idx="575398">
                  <c:v>0</c:v>
                </c:pt>
                <c:pt idx="575399">
                  <c:v>0</c:v>
                </c:pt>
                <c:pt idx="575400">
                  <c:v>0</c:v>
                </c:pt>
                <c:pt idx="575401">
                  <c:v>0</c:v>
                </c:pt>
                <c:pt idx="575402">
                  <c:v>0</c:v>
                </c:pt>
                <c:pt idx="575403">
                  <c:v>0</c:v>
                </c:pt>
                <c:pt idx="575404">
                  <c:v>0</c:v>
                </c:pt>
                <c:pt idx="575405">
                  <c:v>0</c:v>
                </c:pt>
                <c:pt idx="575406">
                  <c:v>0</c:v>
                </c:pt>
                <c:pt idx="575407">
                  <c:v>0</c:v>
                </c:pt>
                <c:pt idx="575408">
                  <c:v>0</c:v>
                </c:pt>
                <c:pt idx="575409">
                  <c:v>0</c:v>
                </c:pt>
                <c:pt idx="575410">
                  <c:v>0</c:v>
                </c:pt>
                <c:pt idx="575411">
                  <c:v>0</c:v>
                </c:pt>
                <c:pt idx="575412">
                  <c:v>0</c:v>
                </c:pt>
                <c:pt idx="575413">
                  <c:v>0</c:v>
                </c:pt>
                <c:pt idx="575414">
                  <c:v>0</c:v>
                </c:pt>
                <c:pt idx="575415">
                  <c:v>0</c:v>
                </c:pt>
                <c:pt idx="575416">
                  <c:v>0</c:v>
                </c:pt>
                <c:pt idx="575417">
                  <c:v>0</c:v>
                </c:pt>
                <c:pt idx="575418">
                  <c:v>0</c:v>
                </c:pt>
                <c:pt idx="575419">
                  <c:v>0</c:v>
                </c:pt>
                <c:pt idx="575420">
                  <c:v>0</c:v>
                </c:pt>
                <c:pt idx="575421">
                  <c:v>0</c:v>
                </c:pt>
                <c:pt idx="575422">
                  <c:v>0</c:v>
                </c:pt>
                <c:pt idx="575423">
                  <c:v>0</c:v>
                </c:pt>
                <c:pt idx="575424">
                  <c:v>0</c:v>
                </c:pt>
                <c:pt idx="575425">
                  <c:v>0</c:v>
                </c:pt>
                <c:pt idx="575426">
                  <c:v>0</c:v>
                </c:pt>
                <c:pt idx="575427">
                  <c:v>0</c:v>
                </c:pt>
                <c:pt idx="575428">
                  <c:v>0</c:v>
                </c:pt>
                <c:pt idx="575429">
                  <c:v>0</c:v>
                </c:pt>
                <c:pt idx="575430">
                  <c:v>0</c:v>
                </c:pt>
                <c:pt idx="575431">
                  <c:v>0</c:v>
                </c:pt>
                <c:pt idx="575432">
                  <c:v>0</c:v>
                </c:pt>
                <c:pt idx="575433">
                  <c:v>0</c:v>
                </c:pt>
                <c:pt idx="575434">
                  <c:v>0</c:v>
                </c:pt>
                <c:pt idx="575435">
                  <c:v>0</c:v>
                </c:pt>
                <c:pt idx="575436">
                  <c:v>0</c:v>
                </c:pt>
                <c:pt idx="575437">
                  <c:v>0</c:v>
                </c:pt>
                <c:pt idx="575438">
                  <c:v>0</c:v>
                </c:pt>
                <c:pt idx="575439">
                  <c:v>0</c:v>
                </c:pt>
                <c:pt idx="575440">
                  <c:v>0</c:v>
                </c:pt>
                <c:pt idx="575441">
                  <c:v>0</c:v>
                </c:pt>
                <c:pt idx="575442">
                  <c:v>0</c:v>
                </c:pt>
                <c:pt idx="575443">
                  <c:v>0</c:v>
                </c:pt>
                <c:pt idx="575444">
                  <c:v>0</c:v>
                </c:pt>
                <c:pt idx="575445">
                  <c:v>0</c:v>
                </c:pt>
                <c:pt idx="575446">
                  <c:v>0</c:v>
                </c:pt>
                <c:pt idx="575447">
                  <c:v>0</c:v>
                </c:pt>
                <c:pt idx="575448">
                  <c:v>0</c:v>
                </c:pt>
                <c:pt idx="575449">
                  <c:v>0</c:v>
                </c:pt>
                <c:pt idx="575450">
                  <c:v>0</c:v>
                </c:pt>
                <c:pt idx="575451">
                  <c:v>0</c:v>
                </c:pt>
                <c:pt idx="575452">
                  <c:v>0</c:v>
                </c:pt>
                <c:pt idx="575453">
                  <c:v>0</c:v>
                </c:pt>
                <c:pt idx="575454">
                  <c:v>0</c:v>
                </c:pt>
                <c:pt idx="575455">
                  <c:v>0</c:v>
                </c:pt>
                <c:pt idx="575456">
                  <c:v>0</c:v>
                </c:pt>
                <c:pt idx="575457">
                  <c:v>0</c:v>
                </c:pt>
                <c:pt idx="575458">
                  <c:v>0</c:v>
                </c:pt>
                <c:pt idx="575459">
                  <c:v>0</c:v>
                </c:pt>
                <c:pt idx="575460">
                  <c:v>0</c:v>
                </c:pt>
                <c:pt idx="575461">
                  <c:v>0</c:v>
                </c:pt>
                <c:pt idx="575462">
                  <c:v>0</c:v>
                </c:pt>
                <c:pt idx="575463">
                  <c:v>0</c:v>
                </c:pt>
                <c:pt idx="575464">
                  <c:v>0</c:v>
                </c:pt>
                <c:pt idx="575465">
                  <c:v>0</c:v>
                </c:pt>
                <c:pt idx="575466">
                  <c:v>0</c:v>
                </c:pt>
                <c:pt idx="575467">
                  <c:v>0</c:v>
                </c:pt>
                <c:pt idx="575468">
                  <c:v>0</c:v>
                </c:pt>
                <c:pt idx="575469">
                  <c:v>0</c:v>
                </c:pt>
                <c:pt idx="575470">
                  <c:v>0</c:v>
                </c:pt>
                <c:pt idx="575471">
                  <c:v>0</c:v>
                </c:pt>
                <c:pt idx="575472">
                  <c:v>0</c:v>
                </c:pt>
                <c:pt idx="575473">
                  <c:v>0</c:v>
                </c:pt>
                <c:pt idx="575474">
                  <c:v>0</c:v>
                </c:pt>
                <c:pt idx="575475">
                  <c:v>0</c:v>
                </c:pt>
                <c:pt idx="575476">
                  <c:v>0</c:v>
                </c:pt>
                <c:pt idx="575477">
                  <c:v>0</c:v>
                </c:pt>
                <c:pt idx="575478">
                  <c:v>0</c:v>
                </c:pt>
                <c:pt idx="575479">
                  <c:v>0</c:v>
                </c:pt>
                <c:pt idx="575480">
                  <c:v>0</c:v>
                </c:pt>
                <c:pt idx="575481">
                  <c:v>0</c:v>
                </c:pt>
                <c:pt idx="575482">
                  <c:v>0</c:v>
                </c:pt>
                <c:pt idx="575483">
                  <c:v>0</c:v>
                </c:pt>
                <c:pt idx="575484">
                  <c:v>0</c:v>
                </c:pt>
                <c:pt idx="575485">
                  <c:v>0</c:v>
                </c:pt>
                <c:pt idx="575486">
                  <c:v>0</c:v>
                </c:pt>
                <c:pt idx="575487">
                  <c:v>0</c:v>
                </c:pt>
                <c:pt idx="575488">
                  <c:v>0</c:v>
                </c:pt>
                <c:pt idx="575489">
                  <c:v>0</c:v>
                </c:pt>
                <c:pt idx="575490">
                  <c:v>0</c:v>
                </c:pt>
                <c:pt idx="575491">
                  <c:v>0</c:v>
                </c:pt>
                <c:pt idx="575492">
                  <c:v>0</c:v>
                </c:pt>
                <c:pt idx="575493">
                  <c:v>0</c:v>
                </c:pt>
                <c:pt idx="575494">
                  <c:v>0</c:v>
                </c:pt>
                <c:pt idx="575495">
                  <c:v>0</c:v>
                </c:pt>
                <c:pt idx="575496">
                  <c:v>0</c:v>
                </c:pt>
                <c:pt idx="575497">
                  <c:v>0</c:v>
                </c:pt>
                <c:pt idx="575498">
                  <c:v>0</c:v>
                </c:pt>
                <c:pt idx="575499">
                  <c:v>0</c:v>
                </c:pt>
                <c:pt idx="575500">
                  <c:v>0</c:v>
                </c:pt>
                <c:pt idx="575501">
                  <c:v>0</c:v>
                </c:pt>
                <c:pt idx="575502">
                  <c:v>0</c:v>
                </c:pt>
                <c:pt idx="575503">
                  <c:v>0</c:v>
                </c:pt>
                <c:pt idx="575504">
                  <c:v>0</c:v>
                </c:pt>
                <c:pt idx="575505">
                  <c:v>0</c:v>
                </c:pt>
                <c:pt idx="575506">
                  <c:v>0</c:v>
                </c:pt>
                <c:pt idx="575507">
                  <c:v>0</c:v>
                </c:pt>
                <c:pt idx="575508">
                  <c:v>0</c:v>
                </c:pt>
                <c:pt idx="575509">
                  <c:v>0</c:v>
                </c:pt>
                <c:pt idx="575510">
                  <c:v>0</c:v>
                </c:pt>
                <c:pt idx="575511">
                  <c:v>0</c:v>
                </c:pt>
                <c:pt idx="575512">
                  <c:v>0</c:v>
                </c:pt>
                <c:pt idx="575513">
                  <c:v>0</c:v>
                </c:pt>
                <c:pt idx="575514">
                  <c:v>0</c:v>
                </c:pt>
                <c:pt idx="575515">
                  <c:v>0</c:v>
                </c:pt>
                <c:pt idx="575516">
                  <c:v>0</c:v>
                </c:pt>
                <c:pt idx="575517">
                  <c:v>0</c:v>
                </c:pt>
                <c:pt idx="575518">
                  <c:v>0</c:v>
                </c:pt>
                <c:pt idx="575519">
                  <c:v>0</c:v>
                </c:pt>
                <c:pt idx="575520">
                  <c:v>0</c:v>
                </c:pt>
                <c:pt idx="575521">
                  <c:v>0</c:v>
                </c:pt>
                <c:pt idx="575522">
                  <c:v>0</c:v>
                </c:pt>
                <c:pt idx="575523">
                  <c:v>0</c:v>
                </c:pt>
                <c:pt idx="575524">
                  <c:v>0</c:v>
                </c:pt>
                <c:pt idx="575525">
                  <c:v>0</c:v>
                </c:pt>
                <c:pt idx="575526">
                  <c:v>0</c:v>
                </c:pt>
                <c:pt idx="575527">
                  <c:v>0</c:v>
                </c:pt>
                <c:pt idx="575528">
                  <c:v>0</c:v>
                </c:pt>
                <c:pt idx="575529">
                  <c:v>0</c:v>
                </c:pt>
                <c:pt idx="575530">
                  <c:v>0</c:v>
                </c:pt>
                <c:pt idx="575531">
                  <c:v>0</c:v>
                </c:pt>
                <c:pt idx="575532">
                  <c:v>0</c:v>
                </c:pt>
                <c:pt idx="575533">
                  <c:v>0</c:v>
                </c:pt>
                <c:pt idx="575534">
                  <c:v>0</c:v>
                </c:pt>
                <c:pt idx="575535">
                  <c:v>0</c:v>
                </c:pt>
                <c:pt idx="575536">
                  <c:v>0</c:v>
                </c:pt>
                <c:pt idx="575537">
                  <c:v>0</c:v>
                </c:pt>
                <c:pt idx="575538">
                  <c:v>0</c:v>
                </c:pt>
                <c:pt idx="575539">
                  <c:v>0</c:v>
                </c:pt>
                <c:pt idx="575540">
                  <c:v>0</c:v>
                </c:pt>
                <c:pt idx="575541">
                  <c:v>0</c:v>
                </c:pt>
                <c:pt idx="575542">
                  <c:v>0</c:v>
                </c:pt>
                <c:pt idx="575543">
                  <c:v>0</c:v>
                </c:pt>
                <c:pt idx="575544">
                  <c:v>0</c:v>
                </c:pt>
                <c:pt idx="575545">
                  <c:v>0</c:v>
                </c:pt>
                <c:pt idx="575546">
                  <c:v>0</c:v>
                </c:pt>
                <c:pt idx="575547">
                  <c:v>0</c:v>
                </c:pt>
                <c:pt idx="575548">
                  <c:v>0</c:v>
                </c:pt>
                <c:pt idx="575549">
                  <c:v>0</c:v>
                </c:pt>
                <c:pt idx="575550">
                  <c:v>0</c:v>
                </c:pt>
                <c:pt idx="575551">
                  <c:v>0</c:v>
                </c:pt>
                <c:pt idx="575552">
                  <c:v>0</c:v>
                </c:pt>
                <c:pt idx="575553">
                  <c:v>0</c:v>
                </c:pt>
                <c:pt idx="575554">
                  <c:v>0</c:v>
                </c:pt>
                <c:pt idx="575555">
                  <c:v>0</c:v>
                </c:pt>
                <c:pt idx="575556">
                  <c:v>0</c:v>
                </c:pt>
                <c:pt idx="575557">
                  <c:v>0</c:v>
                </c:pt>
                <c:pt idx="575558">
                  <c:v>0</c:v>
                </c:pt>
                <c:pt idx="575559">
                  <c:v>0</c:v>
                </c:pt>
                <c:pt idx="575560">
                  <c:v>0</c:v>
                </c:pt>
                <c:pt idx="575561">
                  <c:v>0</c:v>
                </c:pt>
                <c:pt idx="575562">
                  <c:v>0</c:v>
                </c:pt>
                <c:pt idx="575563">
                  <c:v>0</c:v>
                </c:pt>
                <c:pt idx="575564">
                  <c:v>0</c:v>
                </c:pt>
                <c:pt idx="575565">
                  <c:v>0</c:v>
                </c:pt>
                <c:pt idx="575566">
                  <c:v>0</c:v>
                </c:pt>
                <c:pt idx="575567">
                  <c:v>0</c:v>
                </c:pt>
                <c:pt idx="575568">
                  <c:v>0</c:v>
                </c:pt>
                <c:pt idx="575569">
                  <c:v>0</c:v>
                </c:pt>
                <c:pt idx="575570">
                  <c:v>0</c:v>
                </c:pt>
                <c:pt idx="575571">
                  <c:v>0</c:v>
                </c:pt>
                <c:pt idx="575572">
                  <c:v>0</c:v>
                </c:pt>
                <c:pt idx="575573">
                  <c:v>0</c:v>
                </c:pt>
                <c:pt idx="575574">
                  <c:v>0</c:v>
                </c:pt>
                <c:pt idx="575575">
                  <c:v>0</c:v>
                </c:pt>
                <c:pt idx="575576">
                  <c:v>0</c:v>
                </c:pt>
                <c:pt idx="575577">
                  <c:v>0</c:v>
                </c:pt>
                <c:pt idx="575578">
                  <c:v>0</c:v>
                </c:pt>
                <c:pt idx="575579">
                  <c:v>0</c:v>
                </c:pt>
                <c:pt idx="575580">
                  <c:v>0</c:v>
                </c:pt>
                <c:pt idx="575581">
                  <c:v>0</c:v>
                </c:pt>
                <c:pt idx="575582">
                  <c:v>0</c:v>
                </c:pt>
                <c:pt idx="575583">
                  <c:v>0</c:v>
                </c:pt>
                <c:pt idx="575584">
                  <c:v>0</c:v>
                </c:pt>
                <c:pt idx="575585">
                  <c:v>0</c:v>
                </c:pt>
                <c:pt idx="575586">
                  <c:v>0</c:v>
                </c:pt>
                <c:pt idx="575587">
                  <c:v>0</c:v>
                </c:pt>
                <c:pt idx="575588">
                  <c:v>0</c:v>
                </c:pt>
                <c:pt idx="575589">
                  <c:v>0</c:v>
                </c:pt>
                <c:pt idx="575590">
                  <c:v>0</c:v>
                </c:pt>
                <c:pt idx="575591">
                  <c:v>0</c:v>
                </c:pt>
                <c:pt idx="575592">
                  <c:v>0</c:v>
                </c:pt>
                <c:pt idx="575593">
                  <c:v>0</c:v>
                </c:pt>
                <c:pt idx="575594">
                  <c:v>0</c:v>
                </c:pt>
                <c:pt idx="575595">
                  <c:v>0</c:v>
                </c:pt>
                <c:pt idx="575596">
                  <c:v>0</c:v>
                </c:pt>
                <c:pt idx="575597">
                  <c:v>0</c:v>
                </c:pt>
                <c:pt idx="575598">
                  <c:v>0</c:v>
                </c:pt>
                <c:pt idx="575599">
                  <c:v>0</c:v>
                </c:pt>
                <c:pt idx="575600">
                  <c:v>0</c:v>
                </c:pt>
                <c:pt idx="575601">
                  <c:v>0</c:v>
                </c:pt>
                <c:pt idx="575602">
                  <c:v>0</c:v>
                </c:pt>
                <c:pt idx="575603">
                  <c:v>0</c:v>
                </c:pt>
                <c:pt idx="575604">
                  <c:v>0</c:v>
                </c:pt>
                <c:pt idx="575605">
                  <c:v>0</c:v>
                </c:pt>
                <c:pt idx="575606">
                  <c:v>0</c:v>
                </c:pt>
                <c:pt idx="575607">
                  <c:v>0</c:v>
                </c:pt>
                <c:pt idx="575608">
                  <c:v>0</c:v>
                </c:pt>
                <c:pt idx="575609">
                  <c:v>0</c:v>
                </c:pt>
                <c:pt idx="575610">
                  <c:v>0</c:v>
                </c:pt>
                <c:pt idx="575611">
                  <c:v>0</c:v>
                </c:pt>
                <c:pt idx="575612">
                  <c:v>0</c:v>
                </c:pt>
                <c:pt idx="575613">
                  <c:v>0</c:v>
                </c:pt>
                <c:pt idx="575614">
                  <c:v>0</c:v>
                </c:pt>
                <c:pt idx="575615">
                  <c:v>0</c:v>
                </c:pt>
                <c:pt idx="575616">
                  <c:v>0</c:v>
                </c:pt>
                <c:pt idx="575617">
                  <c:v>0</c:v>
                </c:pt>
                <c:pt idx="575618">
                  <c:v>0</c:v>
                </c:pt>
                <c:pt idx="575619">
                  <c:v>0</c:v>
                </c:pt>
                <c:pt idx="575620">
                  <c:v>0</c:v>
                </c:pt>
                <c:pt idx="575621">
                  <c:v>0</c:v>
                </c:pt>
                <c:pt idx="575622">
                  <c:v>0</c:v>
                </c:pt>
                <c:pt idx="575623">
                  <c:v>0</c:v>
                </c:pt>
                <c:pt idx="575624">
                  <c:v>0</c:v>
                </c:pt>
                <c:pt idx="575625">
                  <c:v>0</c:v>
                </c:pt>
                <c:pt idx="575626">
                  <c:v>0</c:v>
                </c:pt>
                <c:pt idx="575627">
                  <c:v>0</c:v>
                </c:pt>
                <c:pt idx="575628">
                  <c:v>0</c:v>
                </c:pt>
                <c:pt idx="575629">
                  <c:v>0</c:v>
                </c:pt>
                <c:pt idx="575630">
                  <c:v>0</c:v>
                </c:pt>
                <c:pt idx="575631">
                  <c:v>0</c:v>
                </c:pt>
                <c:pt idx="575632">
                  <c:v>0</c:v>
                </c:pt>
                <c:pt idx="575633">
                  <c:v>0</c:v>
                </c:pt>
                <c:pt idx="575634">
                  <c:v>0</c:v>
                </c:pt>
                <c:pt idx="575635">
                  <c:v>0</c:v>
                </c:pt>
                <c:pt idx="575636">
                  <c:v>0</c:v>
                </c:pt>
                <c:pt idx="575637">
                  <c:v>0</c:v>
                </c:pt>
                <c:pt idx="575638">
                  <c:v>0</c:v>
                </c:pt>
                <c:pt idx="575639">
                  <c:v>0</c:v>
                </c:pt>
                <c:pt idx="575640">
                  <c:v>0</c:v>
                </c:pt>
                <c:pt idx="575641">
                  <c:v>0</c:v>
                </c:pt>
                <c:pt idx="575642">
                  <c:v>0</c:v>
                </c:pt>
                <c:pt idx="575643">
                  <c:v>0</c:v>
                </c:pt>
                <c:pt idx="575644">
                  <c:v>0</c:v>
                </c:pt>
                <c:pt idx="575645">
                  <c:v>0</c:v>
                </c:pt>
                <c:pt idx="575646">
                  <c:v>0</c:v>
                </c:pt>
                <c:pt idx="575647">
                  <c:v>0</c:v>
                </c:pt>
                <c:pt idx="575648">
                  <c:v>0</c:v>
                </c:pt>
                <c:pt idx="575649">
                  <c:v>0</c:v>
                </c:pt>
                <c:pt idx="575650">
                  <c:v>0</c:v>
                </c:pt>
                <c:pt idx="575651">
                  <c:v>0</c:v>
                </c:pt>
                <c:pt idx="575652">
                  <c:v>0</c:v>
                </c:pt>
                <c:pt idx="575653">
                  <c:v>0</c:v>
                </c:pt>
                <c:pt idx="575654">
                  <c:v>0</c:v>
                </c:pt>
                <c:pt idx="575655">
                  <c:v>0</c:v>
                </c:pt>
                <c:pt idx="575656">
                  <c:v>0</c:v>
                </c:pt>
                <c:pt idx="575657">
                  <c:v>0</c:v>
                </c:pt>
                <c:pt idx="575658">
                  <c:v>0</c:v>
                </c:pt>
                <c:pt idx="575659">
                  <c:v>0</c:v>
                </c:pt>
                <c:pt idx="575660">
                  <c:v>0</c:v>
                </c:pt>
                <c:pt idx="575661">
                  <c:v>0</c:v>
                </c:pt>
                <c:pt idx="575662">
                  <c:v>0</c:v>
                </c:pt>
                <c:pt idx="575663">
                  <c:v>0</c:v>
                </c:pt>
                <c:pt idx="575664">
                  <c:v>0</c:v>
                </c:pt>
                <c:pt idx="575665">
                  <c:v>0</c:v>
                </c:pt>
                <c:pt idx="575666">
                  <c:v>0</c:v>
                </c:pt>
                <c:pt idx="575667">
                  <c:v>0</c:v>
                </c:pt>
                <c:pt idx="575668">
                  <c:v>0</c:v>
                </c:pt>
                <c:pt idx="575669">
                  <c:v>0</c:v>
                </c:pt>
                <c:pt idx="575670">
                  <c:v>0</c:v>
                </c:pt>
                <c:pt idx="575671">
                  <c:v>0</c:v>
                </c:pt>
                <c:pt idx="575672">
                  <c:v>0</c:v>
                </c:pt>
                <c:pt idx="575673">
                  <c:v>0</c:v>
                </c:pt>
                <c:pt idx="575674">
                  <c:v>0</c:v>
                </c:pt>
                <c:pt idx="575675">
                  <c:v>0</c:v>
                </c:pt>
                <c:pt idx="575676">
                  <c:v>0</c:v>
                </c:pt>
                <c:pt idx="575677">
                  <c:v>0</c:v>
                </c:pt>
                <c:pt idx="575678">
                  <c:v>0</c:v>
                </c:pt>
                <c:pt idx="575679">
                  <c:v>0</c:v>
                </c:pt>
                <c:pt idx="575680">
                  <c:v>0</c:v>
                </c:pt>
                <c:pt idx="575681">
                  <c:v>0</c:v>
                </c:pt>
                <c:pt idx="575682">
                  <c:v>0</c:v>
                </c:pt>
                <c:pt idx="575683">
                  <c:v>0</c:v>
                </c:pt>
                <c:pt idx="575684">
                  <c:v>0</c:v>
                </c:pt>
                <c:pt idx="575685">
                  <c:v>0</c:v>
                </c:pt>
                <c:pt idx="575686">
                  <c:v>0</c:v>
                </c:pt>
                <c:pt idx="575687">
                  <c:v>0</c:v>
                </c:pt>
                <c:pt idx="575688">
                  <c:v>0</c:v>
                </c:pt>
                <c:pt idx="575689">
                  <c:v>0</c:v>
                </c:pt>
                <c:pt idx="575690">
                  <c:v>0</c:v>
                </c:pt>
                <c:pt idx="575691">
                  <c:v>0</c:v>
                </c:pt>
                <c:pt idx="575692">
                  <c:v>0</c:v>
                </c:pt>
                <c:pt idx="575693">
                  <c:v>0</c:v>
                </c:pt>
                <c:pt idx="575694">
                  <c:v>0</c:v>
                </c:pt>
                <c:pt idx="575695">
                  <c:v>0</c:v>
                </c:pt>
                <c:pt idx="575696">
                  <c:v>0</c:v>
                </c:pt>
                <c:pt idx="575697">
                  <c:v>0</c:v>
                </c:pt>
                <c:pt idx="575698">
                  <c:v>0</c:v>
                </c:pt>
                <c:pt idx="575699">
                  <c:v>0</c:v>
                </c:pt>
                <c:pt idx="575700">
                  <c:v>0</c:v>
                </c:pt>
                <c:pt idx="575701">
                  <c:v>0</c:v>
                </c:pt>
                <c:pt idx="575702">
                  <c:v>0</c:v>
                </c:pt>
                <c:pt idx="575703">
                  <c:v>0</c:v>
                </c:pt>
                <c:pt idx="575704">
                  <c:v>0</c:v>
                </c:pt>
                <c:pt idx="575705">
                  <c:v>0</c:v>
                </c:pt>
                <c:pt idx="575706">
                  <c:v>0</c:v>
                </c:pt>
                <c:pt idx="575707">
                  <c:v>0</c:v>
                </c:pt>
                <c:pt idx="575708">
                  <c:v>0</c:v>
                </c:pt>
                <c:pt idx="575709">
                  <c:v>0</c:v>
                </c:pt>
                <c:pt idx="575710">
                  <c:v>0</c:v>
                </c:pt>
                <c:pt idx="575711">
                  <c:v>0</c:v>
                </c:pt>
                <c:pt idx="575712">
                  <c:v>0</c:v>
                </c:pt>
                <c:pt idx="575713">
                  <c:v>0</c:v>
                </c:pt>
                <c:pt idx="575714">
                  <c:v>0</c:v>
                </c:pt>
                <c:pt idx="575715">
                  <c:v>0</c:v>
                </c:pt>
                <c:pt idx="575716">
                  <c:v>0</c:v>
                </c:pt>
                <c:pt idx="575717">
                  <c:v>0</c:v>
                </c:pt>
                <c:pt idx="575718">
                  <c:v>0</c:v>
                </c:pt>
                <c:pt idx="575719">
                  <c:v>0</c:v>
                </c:pt>
                <c:pt idx="575720">
                  <c:v>0</c:v>
                </c:pt>
                <c:pt idx="575721">
                  <c:v>0</c:v>
                </c:pt>
                <c:pt idx="575722">
                  <c:v>0</c:v>
                </c:pt>
                <c:pt idx="575723">
                  <c:v>0</c:v>
                </c:pt>
                <c:pt idx="575724">
                  <c:v>0</c:v>
                </c:pt>
                <c:pt idx="575725">
                  <c:v>0</c:v>
                </c:pt>
                <c:pt idx="575726">
                  <c:v>0</c:v>
                </c:pt>
                <c:pt idx="575727">
                  <c:v>0</c:v>
                </c:pt>
                <c:pt idx="575728">
                  <c:v>0</c:v>
                </c:pt>
                <c:pt idx="575729">
                  <c:v>0</c:v>
                </c:pt>
                <c:pt idx="575730">
                  <c:v>0</c:v>
                </c:pt>
                <c:pt idx="575731">
                  <c:v>0</c:v>
                </c:pt>
                <c:pt idx="575732">
                  <c:v>0</c:v>
                </c:pt>
                <c:pt idx="575733">
                  <c:v>0</c:v>
                </c:pt>
                <c:pt idx="575734">
                  <c:v>0</c:v>
                </c:pt>
                <c:pt idx="575735">
                  <c:v>0</c:v>
                </c:pt>
                <c:pt idx="575736">
                  <c:v>0</c:v>
                </c:pt>
                <c:pt idx="575737">
                  <c:v>0</c:v>
                </c:pt>
                <c:pt idx="575738">
                  <c:v>0</c:v>
                </c:pt>
                <c:pt idx="575739">
                  <c:v>0</c:v>
                </c:pt>
                <c:pt idx="575740">
                  <c:v>0</c:v>
                </c:pt>
                <c:pt idx="575741">
                  <c:v>0</c:v>
                </c:pt>
                <c:pt idx="575742">
                  <c:v>0</c:v>
                </c:pt>
                <c:pt idx="575743">
                  <c:v>0</c:v>
                </c:pt>
                <c:pt idx="575744">
                  <c:v>0</c:v>
                </c:pt>
                <c:pt idx="575745">
                  <c:v>0</c:v>
                </c:pt>
                <c:pt idx="575746">
                  <c:v>0</c:v>
                </c:pt>
                <c:pt idx="575747">
                  <c:v>0</c:v>
                </c:pt>
                <c:pt idx="575748">
                  <c:v>0</c:v>
                </c:pt>
                <c:pt idx="575749">
                  <c:v>0</c:v>
                </c:pt>
                <c:pt idx="575750">
                  <c:v>0</c:v>
                </c:pt>
                <c:pt idx="575751">
                  <c:v>0</c:v>
                </c:pt>
                <c:pt idx="575752">
                  <c:v>0</c:v>
                </c:pt>
                <c:pt idx="575753">
                  <c:v>0</c:v>
                </c:pt>
                <c:pt idx="575754">
                  <c:v>0</c:v>
                </c:pt>
                <c:pt idx="575755">
                  <c:v>0</c:v>
                </c:pt>
                <c:pt idx="575756">
                  <c:v>0</c:v>
                </c:pt>
                <c:pt idx="575757">
                  <c:v>0</c:v>
                </c:pt>
                <c:pt idx="575758">
                  <c:v>0</c:v>
                </c:pt>
                <c:pt idx="575759">
                  <c:v>0</c:v>
                </c:pt>
                <c:pt idx="575760">
                  <c:v>0</c:v>
                </c:pt>
                <c:pt idx="575761">
                  <c:v>0</c:v>
                </c:pt>
                <c:pt idx="575762">
                  <c:v>0</c:v>
                </c:pt>
                <c:pt idx="575763">
                  <c:v>0</c:v>
                </c:pt>
                <c:pt idx="575764">
                  <c:v>0</c:v>
                </c:pt>
                <c:pt idx="575765">
                  <c:v>0</c:v>
                </c:pt>
                <c:pt idx="575766">
                  <c:v>0</c:v>
                </c:pt>
                <c:pt idx="575767">
                  <c:v>0</c:v>
                </c:pt>
                <c:pt idx="575768">
                  <c:v>0</c:v>
                </c:pt>
                <c:pt idx="575769">
                  <c:v>0</c:v>
                </c:pt>
                <c:pt idx="575770">
                  <c:v>0</c:v>
                </c:pt>
                <c:pt idx="575771">
                  <c:v>0</c:v>
                </c:pt>
                <c:pt idx="575772">
                  <c:v>0</c:v>
                </c:pt>
                <c:pt idx="575773">
                  <c:v>0</c:v>
                </c:pt>
                <c:pt idx="575774">
                  <c:v>0</c:v>
                </c:pt>
                <c:pt idx="575775">
                  <c:v>0</c:v>
                </c:pt>
                <c:pt idx="575776">
                  <c:v>0</c:v>
                </c:pt>
                <c:pt idx="575777">
                  <c:v>0</c:v>
                </c:pt>
                <c:pt idx="575778">
                  <c:v>0</c:v>
                </c:pt>
                <c:pt idx="575779">
                  <c:v>0</c:v>
                </c:pt>
                <c:pt idx="575780">
                  <c:v>0</c:v>
                </c:pt>
                <c:pt idx="575781">
                  <c:v>0</c:v>
                </c:pt>
                <c:pt idx="575782">
                  <c:v>0</c:v>
                </c:pt>
                <c:pt idx="575783">
                  <c:v>0</c:v>
                </c:pt>
                <c:pt idx="575784">
                  <c:v>0</c:v>
                </c:pt>
                <c:pt idx="575785">
                  <c:v>0</c:v>
                </c:pt>
                <c:pt idx="575786">
                  <c:v>0</c:v>
                </c:pt>
                <c:pt idx="575787">
                  <c:v>0</c:v>
                </c:pt>
                <c:pt idx="575788">
                  <c:v>0</c:v>
                </c:pt>
                <c:pt idx="575789">
                  <c:v>0</c:v>
                </c:pt>
                <c:pt idx="575790">
                  <c:v>0</c:v>
                </c:pt>
                <c:pt idx="575791">
                  <c:v>0</c:v>
                </c:pt>
                <c:pt idx="575792">
                  <c:v>0</c:v>
                </c:pt>
                <c:pt idx="575793">
                  <c:v>0</c:v>
                </c:pt>
                <c:pt idx="575794">
                  <c:v>0</c:v>
                </c:pt>
                <c:pt idx="575795">
                  <c:v>0</c:v>
                </c:pt>
                <c:pt idx="575796">
                  <c:v>0</c:v>
                </c:pt>
                <c:pt idx="575797">
                  <c:v>0</c:v>
                </c:pt>
                <c:pt idx="575798">
                  <c:v>0</c:v>
                </c:pt>
                <c:pt idx="575799">
                  <c:v>0</c:v>
                </c:pt>
                <c:pt idx="575800">
                  <c:v>0</c:v>
                </c:pt>
                <c:pt idx="575801">
                  <c:v>0</c:v>
                </c:pt>
                <c:pt idx="575802">
                  <c:v>0</c:v>
                </c:pt>
                <c:pt idx="575803">
                  <c:v>0</c:v>
                </c:pt>
                <c:pt idx="575804">
                  <c:v>0</c:v>
                </c:pt>
                <c:pt idx="575805">
                  <c:v>0</c:v>
                </c:pt>
                <c:pt idx="575806">
                  <c:v>0</c:v>
                </c:pt>
                <c:pt idx="575807">
                  <c:v>0</c:v>
                </c:pt>
                <c:pt idx="575808">
                  <c:v>0</c:v>
                </c:pt>
                <c:pt idx="575809">
                  <c:v>0</c:v>
                </c:pt>
                <c:pt idx="575810">
                  <c:v>0</c:v>
                </c:pt>
                <c:pt idx="575811">
                  <c:v>0</c:v>
                </c:pt>
                <c:pt idx="575812">
                  <c:v>0</c:v>
                </c:pt>
                <c:pt idx="575813">
                  <c:v>0</c:v>
                </c:pt>
                <c:pt idx="575814">
                  <c:v>0</c:v>
                </c:pt>
                <c:pt idx="575815">
                  <c:v>0</c:v>
                </c:pt>
                <c:pt idx="575816">
                  <c:v>0</c:v>
                </c:pt>
                <c:pt idx="575817">
                  <c:v>0</c:v>
                </c:pt>
                <c:pt idx="575818">
                  <c:v>0</c:v>
                </c:pt>
                <c:pt idx="575819">
                  <c:v>0</c:v>
                </c:pt>
                <c:pt idx="575820">
                  <c:v>0</c:v>
                </c:pt>
                <c:pt idx="575821">
                  <c:v>0</c:v>
                </c:pt>
                <c:pt idx="575822">
                  <c:v>0</c:v>
                </c:pt>
                <c:pt idx="575823">
                  <c:v>0</c:v>
                </c:pt>
                <c:pt idx="575824">
                  <c:v>0</c:v>
                </c:pt>
                <c:pt idx="575825">
                  <c:v>0</c:v>
                </c:pt>
                <c:pt idx="575826">
                  <c:v>0</c:v>
                </c:pt>
                <c:pt idx="575827">
                  <c:v>0</c:v>
                </c:pt>
                <c:pt idx="575828">
                  <c:v>0</c:v>
                </c:pt>
                <c:pt idx="575829">
                  <c:v>0</c:v>
                </c:pt>
                <c:pt idx="575830">
                  <c:v>0</c:v>
                </c:pt>
                <c:pt idx="575831">
                  <c:v>0</c:v>
                </c:pt>
                <c:pt idx="575832">
                  <c:v>0</c:v>
                </c:pt>
                <c:pt idx="575833">
                  <c:v>0</c:v>
                </c:pt>
                <c:pt idx="575834">
                  <c:v>0</c:v>
                </c:pt>
                <c:pt idx="575835">
                  <c:v>0</c:v>
                </c:pt>
                <c:pt idx="575836">
                  <c:v>0</c:v>
                </c:pt>
                <c:pt idx="575837">
                  <c:v>0</c:v>
                </c:pt>
                <c:pt idx="575838">
                  <c:v>0</c:v>
                </c:pt>
                <c:pt idx="575839">
                  <c:v>0</c:v>
                </c:pt>
                <c:pt idx="575840">
                  <c:v>0</c:v>
                </c:pt>
                <c:pt idx="575841">
                  <c:v>0</c:v>
                </c:pt>
                <c:pt idx="575842">
                  <c:v>0</c:v>
                </c:pt>
                <c:pt idx="575843">
                  <c:v>0</c:v>
                </c:pt>
                <c:pt idx="575844">
                  <c:v>0</c:v>
                </c:pt>
                <c:pt idx="575845">
                  <c:v>0</c:v>
                </c:pt>
                <c:pt idx="575846">
                  <c:v>0</c:v>
                </c:pt>
                <c:pt idx="575847">
                  <c:v>0</c:v>
                </c:pt>
                <c:pt idx="575848">
                  <c:v>0</c:v>
                </c:pt>
                <c:pt idx="575849">
                  <c:v>0</c:v>
                </c:pt>
                <c:pt idx="575850">
                  <c:v>0</c:v>
                </c:pt>
                <c:pt idx="575851">
                  <c:v>0</c:v>
                </c:pt>
                <c:pt idx="575852">
                  <c:v>0</c:v>
                </c:pt>
                <c:pt idx="575853">
                  <c:v>0</c:v>
                </c:pt>
                <c:pt idx="575854">
                  <c:v>0</c:v>
                </c:pt>
                <c:pt idx="575855">
                  <c:v>0</c:v>
                </c:pt>
                <c:pt idx="575856">
                  <c:v>0</c:v>
                </c:pt>
                <c:pt idx="575857">
                  <c:v>0</c:v>
                </c:pt>
                <c:pt idx="575858">
                  <c:v>0</c:v>
                </c:pt>
                <c:pt idx="575859">
                  <c:v>0</c:v>
                </c:pt>
                <c:pt idx="575860">
                  <c:v>0</c:v>
                </c:pt>
                <c:pt idx="575861">
                  <c:v>0</c:v>
                </c:pt>
                <c:pt idx="575862">
                  <c:v>0</c:v>
                </c:pt>
                <c:pt idx="575863">
                  <c:v>0</c:v>
                </c:pt>
                <c:pt idx="575864">
                  <c:v>0</c:v>
                </c:pt>
                <c:pt idx="575865">
                  <c:v>0</c:v>
                </c:pt>
                <c:pt idx="575866">
                  <c:v>0</c:v>
                </c:pt>
                <c:pt idx="575867">
                  <c:v>0</c:v>
                </c:pt>
                <c:pt idx="575868">
                  <c:v>0</c:v>
                </c:pt>
                <c:pt idx="575869">
                  <c:v>0</c:v>
                </c:pt>
                <c:pt idx="575870">
                  <c:v>0</c:v>
                </c:pt>
                <c:pt idx="575871">
                  <c:v>0</c:v>
                </c:pt>
                <c:pt idx="575872">
                  <c:v>0</c:v>
                </c:pt>
                <c:pt idx="575873">
                  <c:v>0</c:v>
                </c:pt>
                <c:pt idx="575874">
                  <c:v>0</c:v>
                </c:pt>
                <c:pt idx="575875">
                  <c:v>0</c:v>
                </c:pt>
                <c:pt idx="575876">
                  <c:v>0</c:v>
                </c:pt>
                <c:pt idx="575877">
                  <c:v>0</c:v>
                </c:pt>
                <c:pt idx="575878">
                  <c:v>0</c:v>
                </c:pt>
                <c:pt idx="575879">
                  <c:v>0</c:v>
                </c:pt>
                <c:pt idx="575880">
                  <c:v>0</c:v>
                </c:pt>
                <c:pt idx="575881">
                  <c:v>0</c:v>
                </c:pt>
                <c:pt idx="575882">
                  <c:v>0</c:v>
                </c:pt>
                <c:pt idx="575883">
                  <c:v>0</c:v>
                </c:pt>
                <c:pt idx="575884">
                  <c:v>0</c:v>
                </c:pt>
                <c:pt idx="575885">
                  <c:v>0</c:v>
                </c:pt>
                <c:pt idx="575886">
                  <c:v>0</c:v>
                </c:pt>
                <c:pt idx="575887">
                  <c:v>0</c:v>
                </c:pt>
                <c:pt idx="575888">
                  <c:v>0</c:v>
                </c:pt>
                <c:pt idx="575889">
                  <c:v>0</c:v>
                </c:pt>
                <c:pt idx="575890">
                  <c:v>0</c:v>
                </c:pt>
                <c:pt idx="575891">
                  <c:v>0</c:v>
                </c:pt>
                <c:pt idx="575892">
                  <c:v>0</c:v>
                </c:pt>
                <c:pt idx="575893">
                  <c:v>0</c:v>
                </c:pt>
                <c:pt idx="575894">
                  <c:v>0</c:v>
                </c:pt>
                <c:pt idx="575895">
                  <c:v>0</c:v>
                </c:pt>
                <c:pt idx="575896">
                  <c:v>0</c:v>
                </c:pt>
                <c:pt idx="575897">
                  <c:v>0</c:v>
                </c:pt>
                <c:pt idx="575898">
                  <c:v>0</c:v>
                </c:pt>
                <c:pt idx="575899">
                  <c:v>0</c:v>
                </c:pt>
                <c:pt idx="575900">
                  <c:v>0</c:v>
                </c:pt>
                <c:pt idx="575901">
                  <c:v>0</c:v>
                </c:pt>
                <c:pt idx="575902">
                  <c:v>0</c:v>
                </c:pt>
                <c:pt idx="575903">
                  <c:v>0</c:v>
                </c:pt>
                <c:pt idx="575904">
                  <c:v>0</c:v>
                </c:pt>
                <c:pt idx="575905">
                  <c:v>0</c:v>
                </c:pt>
                <c:pt idx="575906">
                  <c:v>0</c:v>
                </c:pt>
                <c:pt idx="575907">
                  <c:v>0</c:v>
                </c:pt>
                <c:pt idx="575908">
                  <c:v>0</c:v>
                </c:pt>
                <c:pt idx="575909">
                  <c:v>0</c:v>
                </c:pt>
                <c:pt idx="575910">
                  <c:v>0</c:v>
                </c:pt>
                <c:pt idx="575911">
                  <c:v>0</c:v>
                </c:pt>
                <c:pt idx="575912">
                  <c:v>0</c:v>
                </c:pt>
                <c:pt idx="575913">
                  <c:v>0</c:v>
                </c:pt>
                <c:pt idx="575914">
                  <c:v>0</c:v>
                </c:pt>
                <c:pt idx="575915">
                  <c:v>0</c:v>
                </c:pt>
                <c:pt idx="575916">
                  <c:v>0</c:v>
                </c:pt>
                <c:pt idx="575917">
                  <c:v>0</c:v>
                </c:pt>
                <c:pt idx="575918">
                  <c:v>0</c:v>
                </c:pt>
                <c:pt idx="575919">
                  <c:v>0</c:v>
                </c:pt>
                <c:pt idx="575920">
                  <c:v>0</c:v>
                </c:pt>
                <c:pt idx="575921">
                  <c:v>0</c:v>
                </c:pt>
                <c:pt idx="575922">
                  <c:v>0</c:v>
                </c:pt>
                <c:pt idx="575923">
                  <c:v>0</c:v>
                </c:pt>
                <c:pt idx="575924">
                  <c:v>0</c:v>
                </c:pt>
                <c:pt idx="575925">
                  <c:v>0</c:v>
                </c:pt>
                <c:pt idx="575926">
                  <c:v>0</c:v>
                </c:pt>
                <c:pt idx="575927">
                  <c:v>0</c:v>
                </c:pt>
                <c:pt idx="575928">
                  <c:v>0</c:v>
                </c:pt>
                <c:pt idx="575929">
                  <c:v>0</c:v>
                </c:pt>
                <c:pt idx="575930">
                  <c:v>0</c:v>
                </c:pt>
                <c:pt idx="575931">
                  <c:v>0</c:v>
                </c:pt>
                <c:pt idx="575932">
                  <c:v>0</c:v>
                </c:pt>
                <c:pt idx="575933">
                  <c:v>0</c:v>
                </c:pt>
                <c:pt idx="575934">
                  <c:v>0</c:v>
                </c:pt>
                <c:pt idx="575935">
                  <c:v>0</c:v>
                </c:pt>
                <c:pt idx="575936">
                  <c:v>0</c:v>
                </c:pt>
                <c:pt idx="575937">
                  <c:v>0</c:v>
                </c:pt>
                <c:pt idx="575938">
                  <c:v>0</c:v>
                </c:pt>
                <c:pt idx="575939">
                  <c:v>0</c:v>
                </c:pt>
                <c:pt idx="575940">
                  <c:v>0</c:v>
                </c:pt>
                <c:pt idx="575941">
                  <c:v>0</c:v>
                </c:pt>
                <c:pt idx="575942">
                  <c:v>0</c:v>
                </c:pt>
                <c:pt idx="575943">
                  <c:v>0</c:v>
                </c:pt>
                <c:pt idx="575944">
                  <c:v>0</c:v>
                </c:pt>
                <c:pt idx="575945">
                  <c:v>0</c:v>
                </c:pt>
                <c:pt idx="575946">
                  <c:v>0</c:v>
                </c:pt>
                <c:pt idx="575947">
                  <c:v>0</c:v>
                </c:pt>
                <c:pt idx="575948">
                  <c:v>0</c:v>
                </c:pt>
                <c:pt idx="575949">
                  <c:v>0</c:v>
                </c:pt>
                <c:pt idx="575950">
                  <c:v>0</c:v>
                </c:pt>
                <c:pt idx="575951">
                  <c:v>0</c:v>
                </c:pt>
                <c:pt idx="575952">
                  <c:v>0</c:v>
                </c:pt>
                <c:pt idx="575953">
                  <c:v>0</c:v>
                </c:pt>
                <c:pt idx="575954">
                  <c:v>0</c:v>
                </c:pt>
                <c:pt idx="575955">
                  <c:v>0</c:v>
                </c:pt>
                <c:pt idx="575956">
                  <c:v>0</c:v>
                </c:pt>
                <c:pt idx="575957">
                  <c:v>0</c:v>
                </c:pt>
                <c:pt idx="575958">
                  <c:v>0</c:v>
                </c:pt>
                <c:pt idx="575959">
                  <c:v>0</c:v>
                </c:pt>
                <c:pt idx="575960">
                  <c:v>0</c:v>
                </c:pt>
                <c:pt idx="575961">
                  <c:v>0</c:v>
                </c:pt>
                <c:pt idx="575962">
                  <c:v>0</c:v>
                </c:pt>
                <c:pt idx="575963">
                  <c:v>0</c:v>
                </c:pt>
                <c:pt idx="575964">
                  <c:v>0</c:v>
                </c:pt>
                <c:pt idx="575965">
                  <c:v>0</c:v>
                </c:pt>
                <c:pt idx="575966">
                  <c:v>0</c:v>
                </c:pt>
                <c:pt idx="575967">
                  <c:v>0</c:v>
                </c:pt>
                <c:pt idx="575968">
                  <c:v>0</c:v>
                </c:pt>
                <c:pt idx="575969">
                  <c:v>0</c:v>
                </c:pt>
                <c:pt idx="575970">
                  <c:v>0</c:v>
                </c:pt>
                <c:pt idx="575971">
                  <c:v>0</c:v>
                </c:pt>
                <c:pt idx="575972">
                  <c:v>0</c:v>
                </c:pt>
                <c:pt idx="575973">
                  <c:v>0</c:v>
                </c:pt>
                <c:pt idx="575974">
                  <c:v>0</c:v>
                </c:pt>
                <c:pt idx="575975">
                  <c:v>0</c:v>
                </c:pt>
                <c:pt idx="575976">
                  <c:v>0</c:v>
                </c:pt>
                <c:pt idx="575977">
                  <c:v>0</c:v>
                </c:pt>
                <c:pt idx="575978">
                  <c:v>0</c:v>
                </c:pt>
                <c:pt idx="575979">
                  <c:v>0</c:v>
                </c:pt>
                <c:pt idx="575980">
                  <c:v>0</c:v>
                </c:pt>
                <c:pt idx="575981">
                  <c:v>0</c:v>
                </c:pt>
                <c:pt idx="575982">
                  <c:v>0</c:v>
                </c:pt>
                <c:pt idx="575983">
                  <c:v>0</c:v>
                </c:pt>
                <c:pt idx="575984">
                  <c:v>0</c:v>
                </c:pt>
                <c:pt idx="575985">
                  <c:v>0</c:v>
                </c:pt>
                <c:pt idx="575986">
                  <c:v>0</c:v>
                </c:pt>
                <c:pt idx="575987">
                  <c:v>0</c:v>
                </c:pt>
                <c:pt idx="575988">
                  <c:v>0</c:v>
                </c:pt>
                <c:pt idx="575989">
                  <c:v>0</c:v>
                </c:pt>
                <c:pt idx="575990">
                  <c:v>0</c:v>
                </c:pt>
                <c:pt idx="575991">
                  <c:v>0</c:v>
                </c:pt>
                <c:pt idx="575992">
                  <c:v>0</c:v>
                </c:pt>
                <c:pt idx="575993">
                  <c:v>0</c:v>
                </c:pt>
                <c:pt idx="575994">
                  <c:v>0</c:v>
                </c:pt>
                <c:pt idx="575995">
                  <c:v>0</c:v>
                </c:pt>
                <c:pt idx="575996">
                  <c:v>0</c:v>
                </c:pt>
                <c:pt idx="575997">
                  <c:v>0</c:v>
                </c:pt>
                <c:pt idx="575998">
                  <c:v>0</c:v>
                </c:pt>
                <c:pt idx="575999">
                  <c:v>0</c:v>
                </c:pt>
                <c:pt idx="576000">
                  <c:v>0</c:v>
                </c:pt>
                <c:pt idx="576001">
                  <c:v>0</c:v>
                </c:pt>
                <c:pt idx="576002">
                  <c:v>0</c:v>
                </c:pt>
                <c:pt idx="576003">
                  <c:v>0</c:v>
                </c:pt>
                <c:pt idx="576004">
                  <c:v>0</c:v>
                </c:pt>
                <c:pt idx="576005">
                  <c:v>0</c:v>
                </c:pt>
                <c:pt idx="576006">
                  <c:v>0</c:v>
                </c:pt>
                <c:pt idx="576007">
                  <c:v>0</c:v>
                </c:pt>
                <c:pt idx="576008">
                  <c:v>0</c:v>
                </c:pt>
                <c:pt idx="576009">
                  <c:v>0</c:v>
                </c:pt>
                <c:pt idx="576010">
                  <c:v>0</c:v>
                </c:pt>
                <c:pt idx="576011">
                  <c:v>0</c:v>
                </c:pt>
                <c:pt idx="576012">
                  <c:v>0</c:v>
                </c:pt>
                <c:pt idx="576013">
                  <c:v>0</c:v>
                </c:pt>
                <c:pt idx="576014">
                  <c:v>0</c:v>
                </c:pt>
                <c:pt idx="576015">
                  <c:v>0</c:v>
                </c:pt>
                <c:pt idx="576016">
                  <c:v>0</c:v>
                </c:pt>
                <c:pt idx="576017">
                  <c:v>0</c:v>
                </c:pt>
                <c:pt idx="576018">
                  <c:v>0</c:v>
                </c:pt>
                <c:pt idx="576019">
                  <c:v>0</c:v>
                </c:pt>
                <c:pt idx="576020">
                  <c:v>0</c:v>
                </c:pt>
                <c:pt idx="576021">
                  <c:v>0</c:v>
                </c:pt>
                <c:pt idx="576022">
                  <c:v>0</c:v>
                </c:pt>
                <c:pt idx="576023">
                  <c:v>0</c:v>
                </c:pt>
                <c:pt idx="576024">
                  <c:v>0</c:v>
                </c:pt>
                <c:pt idx="576025">
                  <c:v>0</c:v>
                </c:pt>
                <c:pt idx="576026">
                  <c:v>0</c:v>
                </c:pt>
                <c:pt idx="576027">
                  <c:v>0</c:v>
                </c:pt>
                <c:pt idx="576028">
                  <c:v>0</c:v>
                </c:pt>
                <c:pt idx="576029">
                  <c:v>0</c:v>
                </c:pt>
                <c:pt idx="576030">
                  <c:v>0</c:v>
                </c:pt>
                <c:pt idx="576031">
                  <c:v>0</c:v>
                </c:pt>
                <c:pt idx="576032">
                  <c:v>0</c:v>
                </c:pt>
                <c:pt idx="576033">
                  <c:v>0</c:v>
                </c:pt>
                <c:pt idx="576034">
                  <c:v>0</c:v>
                </c:pt>
                <c:pt idx="576035">
                  <c:v>0</c:v>
                </c:pt>
                <c:pt idx="576036">
                  <c:v>0</c:v>
                </c:pt>
                <c:pt idx="576037">
                  <c:v>0</c:v>
                </c:pt>
                <c:pt idx="576038">
                  <c:v>0</c:v>
                </c:pt>
                <c:pt idx="576039">
                  <c:v>0</c:v>
                </c:pt>
                <c:pt idx="576040">
                  <c:v>0</c:v>
                </c:pt>
                <c:pt idx="576041">
                  <c:v>0</c:v>
                </c:pt>
                <c:pt idx="576042">
                  <c:v>0</c:v>
                </c:pt>
                <c:pt idx="576043">
                  <c:v>0</c:v>
                </c:pt>
                <c:pt idx="576044">
                  <c:v>0</c:v>
                </c:pt>
                <c:pt idx="576045">
                  <c:v>0</c:v>
                </c:pt>
                <c:pt idx="576046">
                  <c:v>0</c:v>
                </c:pt>
                <c:pt idx="576047">
                  <c:v>0</c:v>
                </c:pt>
                <c:pt idx="576048">
                  <c:v>0</c:v>
                </c:pt>
                <c:pt idx="576049">
                  <c:v>0</c:v>
                </c:pt>
                <c:pt idx="576050">
                  <c:v>0</c:v>
                </c:pt>
                <c:pt idx="576051">
                  <c:v>0</c:v>
                </c:pt>
                <c:pt idx="576052">
                  <c:v>0</c:v>
                </c:pt>
                <c:pt idx="576053">
                  <c:v>0</c:v>
                </c:pt>
                <c:pt idx="576054">
                  <c:v>0</c:v>
                </c:pt>
                <c:pt idx="576055">
                  <c:v>0</c:v>
                </c:pt>
                <c:pt idx="576056">
                  <c:v>0</c:v>
                </c:pt>
                <c:pt idx="576057">
                  <c:v>0</c:v>
                </c:pt>
                <c:pt idx="576058">
                  <c:v>0</c:v>
                </c:pt>
                <c:pt idx="576059">
                  <c:v>0</c:v>
                </c:pt>
                <c:pt idx="576060">
                  <c:v>0</c:v>
                </c:pt>
                <c:pt idx="576061">
                  <c:v>0</c:v>
                </c:pt>
                <c:pt idx="576062">
                  <c:v>0</c:v>
                </c:pt>
                <c:pt idx="576063">
                  <c:v>0</c:v>
                </c:pt>
                <c:pt idx="576064">
                  <c:v>0</c:v>
                </c:pt>
                <c:pt idx="576065">
                  <c:v>0</c:v>
                </c:pt>
                <c:pt idx="576066">
                  <c:v>0</c:v>
                </c:pt>
                <c:pt idx="576067">
                  <c:v>0</c:v>
                </c:pt>
                <c:pt idx="576068">
                  <c:v>0</c:v>
                </c:pt>
                <c:pt idx="576069">
                  <c:v>0</c:v>
                </c:pt>
                <c:pt idx="576070">
                  <c:v>0</c:v>
                </c:pt>
                <c:pt idx="576071">
                  <c:v>0</c:v>
                </c:pt>
                <c:pt idx="576072">
                  <c:v>0</c:v>
                </c:pt>
                <c:pt idx="576073">
                  <c:v>0</c:v>
                </c:pt>
                <c:pt idx="576074">
                  <c:v>0</c:v>
                </c:pt>
                <c:pt idx="576075">
                  <c:v>0</c:v>
                </c:pt>
                <c:pt idx="576076">
                  <c:v>0</c:v>
                </c:pt>
                <c:pt idx="576077">
                  <c:v>0</c:v>
                </c:pt>
                <c:pt idx="576078">
                  <c:v>0</c:v>
                </c:pt>
                <c:pt idx="576079">
                  <c:v>0</c:v>
                </c:pt>
                <c:pt idx="576080">
                  <c:v>0</c:v>
                </c:pt>
                <c:pt idx="576081">
                  <c:v>0</c:v>
                </c:pt>
                <c:pt idx="576082">
                  <c:v>0</c:v>
                </c:pt>
                <c:pt idx="576083">
                  <c:v>0</c:v>
                </c:pt>
                <c:pt idx="576084">
                  <c:v>0</c:v>
                </c:pt>
                <c:pt idx="576085">
                  <c:v>0</c:v>
                </c:pt>
                <c:pt idx="576086">
                  <c:v>0</c:v>
                </c:pt>
                <c:pt idx="576087">
                  <c:v>0</c:v>
                </c:pt>
                <c:pt idx="576088">
                  <c:v>0</c:v>
                </c:pt>
                <c:pt idx="576089">
                  <c:v>0</c:v>
                </c:pt>
                <c:pt idx="576090">
                  <c:v>0</c:v>
                </c:pt>
                <c:pt idx="576091">
                  <c:v>0</c:v>
                </c:pt>
                <c:pt idx="576092">
                  <c:v>0</c:v>
                </c:pt>
                <c:pt idx="576093">
                  <c:v>0</c:v>
                </c:pt>
                <c:pt idx="576094">
                  <c:v>0</c:v>
                </c:pt>
                <c:pt idx="576095">
                  <c:v>0</c:v>
                </c:pt>
                <c:pt idx="576096">
                  <c:v>0</c:v>
                </c:pt>
                <c:pt idx="576097">
                  <c:v>0</c:v>
                </c:pt>
                <c:pt idx="576098">
                  <c:v>0</c:v>
                </c:pt>
                <c:pt idx="576099">
                  <c:v>0</c:v>
                </c:pt>
                <c:pt idx="576100">
                  <c:v>0</c:v>
                </c:pt>
                <c:pt idx="576101">
                  <c:v>0</c:v>
                </c:pt>
                <c:pt idx="576102">
                  <c:v>0</c:v>
                </c:pt>
                <c:pt idx="576103">
                  <c:v>0</c:v>
                </c:pt>
                <c:pt idx="576104">
                  <c:v>0</c:v>
                </c:pt>
                <c:pt idx="576105">
                  <c:v>0</c:v>
                </c:pt>
                <c:pt idx="576106">
                  <c:v>0</c:v>
                </c:pt>
                <c:pt idx="576107">
                  <c:v>0</c:v>
                </c:pt>
                <c:pt idx="576108">
                  <c:v>0</c:v>
                </c:pt>
                <c:pt idx="576109">
                  <c:v>0</c:v>
                </c:pt>
                <c:pt idx="576110">
                  <c:v>0</c:v>
                </c:pt>
                <c:pt idx="576111">
                  <c:v>0</c:v>
                </c:pt>
                <c:pt idx="576112">
                  <c:v>0</c:v>
                </c:pt>
                <c:pt idx="576113">
                  <c:v>0</c:v>
                </c:pt>
                <c:pt idx="576114">
                  <c:v>0</c:v>
                </c:pt>
                <c:pt idx="576115">
                  <c:v>0</c:v>
                </c:pt>
                <c:pt idx="576116">
                  <c:v>0</c:v>
                </c:pt>
                <c:pt idx="576117">
                  <c:v>0</c:v>
                </c:pt>
                <c:pt idx="576118">
                  <c:v>0</c:v>
                </c:pt>
                <c:pt idx="576119">
                  <c:v>0</c:v>
                </c:pt>
                <c:pt idx="576120">
                  <c:v>0</c:v>
                </c:pt>
                <c:pt idx="576121">
                  <c:v>0</c:v>
                </c:pt>
                <c:pt idx="576122">
                  <c:v>0</c:v>
                </c:pt>
                <c:pt idx="576123">
                  <c:v>0</c:v>
                </c:pt>
                <c:pt idx="576124">
                  <c:v>0</c:v>
                </c:pt>
                <c:pt idx="576125">
                  <c:v>0</c:v>
                </c:pt>
                <c:pt idx="576126">
                  <c:v>0</c:v>
                </c:pt>
                <c:pt idx="576127">
                  <c:v>0</c:v>
                </c:pt>
                <c:pt idx="576128">
                  <c:v>0</c:v>
                </c:pt>
                <c:pt idx="576129">
                  <c:v>0</c:v>
                </c:pt>
                <c:pt idx="576130">
                  <c:v>0</c:v>
                </c:pt>
                <c:pt idx="576131">
                  <c:v>0</c:v>
                </c:pt>
                <c:pt idx="576132">
                  <c:v>0</c:v>
                </c:pt>
                <c:pt idx="576133">
                  <c:v>0</c:v>
                </c:pt>
                <c:pt idx="576134">
                  <c:v>0</c:v>
                </c:pt>
                <c:pt idx="576135">
                  <c:v>0</c:v>
                </c:pt>
                <c:pt idx="576136">
                  <c:v>0</c:v>
                </c:pt>
                <c:pt idx="576137">
                  <c:v>0</c:v>
                </c:pt>
                <c:pt idx="576138">
                  <c:v>0</c:v>
                </c:pt>
                <c:pt idx="576139">
                  <c:v>0</c:v>
                </c:pt>
                <c:pt idx="576140">
                  <c:v>0</c:v>
                </c:pt>
                <c:pt idx="576141">
                  <c:v>0</c:v>
                </c:pt>
                <c:pt idx="576142">
                  <c:v>0</c:v>
                </c:pt>
                <c:pt idx="576143">
                  <c:v>0</c:v>
                </c:pt>
                <c:pt idx="576144">
                  <c:v>0</c:v>
                </c:pt>
                <c:pt idx="576145">
                  <c:v>0</c:v>
                </c:pt>
                <c:pt idx="576146">
                  <c:v>0</c:v>
                </c:pt>
                <c:pt idx="576147">
                  <c:v>0</c:v>
                </c:pt>
                <c:pt idx="576148">
                  <c:v>0</c:v>
                </c:pt>
                <c:pt idx="576149">
                  <c:v>0</c:v>
                </c:pt>
                <c:pt idx="576150">
                  <c:v>0</c:v>
                </c:pt>
                <c:pt idx="576151">
                  <c:v>0</c:v>
                </c:pt>
                <c:pt idx="576152">
                  <c:v>0</c:v>
                </c:pt>
                <c:pt idx="576153">
                  <c:v>0</c:v>
                </c:pt>
                <c:pt idx="576154">
                  <c:v>0</c:v>
                </c:pt>
                <c:pt idx="576155">
                  <c:v>0</c:v>
                </c:pt>
                <c:pt idx="576156">
                  <c:v>0</c:v>
                </c:pt>
                <c:pt idx="576157">
                  <c:v>0</c:v>
                </c:pt>
                <c:pt idx="576158">
                  <c:v>0</c:v>
                </c:pt>
                <c:pt idx="576159">
                  <c:v>0</c:v>
                </c:pt>
                <c:pt idx="576160">
                  <c:v>0</c:v>
                </c:pt>
                <c:pt idx="576161">
                  <c:v>0</c:v>
                </c:pt>
                <c:pt idx="576162">
                  <c:v>0</c:v>
                </c:pt>
                <c:pt idx="576163">
                  <c:v>0</c:v>
                </c:pt>
                <c:pt idx="576164">
                  <c:v>0</c:v>
                </c:pt>
                <c:pt idx="576165">
                  <c:v>0</c:v>
                </c:pt>
                <c:pt idx="576166">
                  <c:v>0</c:v>
                </c:pt>
                <c:pt idx="576167">
                  <c:v>0</c:v>
                </c:pt>
                <c:pt idx="576168">
                  <c:v>0</c:v>
                </c:pt>
                <c:pt idx="576169">
                  <c:v>0</c:v>
                </c:pt>
                <c:pt idx="576170">
                  <c:v>0</c:v>
                </c:pt>
                <c:pt idx="576171">
                  <c:v>0</c:v>
                </c:pt>
                <c:pt idx="576172">
                  <c:v>0</c:v>
                </c:pt>
                <c:pt idx="576173">
                  <c:v>0</c:v>
                </c:pt>
                <c:pt idx="576174">
                  <c:v>0</c:v>
                </c:pt>
                <c:pt idx="576175">
                  <c:v>0</c:v>
                </c:pt>
                <c:pt idx="576176">
                  <c:v>0</c:v>
                </c:pt>
                <c:pt idx="576177">
                  <c:v>0</c:v>
                </c:pt>
                <c:pt idx="576178">
                  <c:v>0</c:v>
                </c:pt>
                <c:pt idx="576179">
                  <c:v>0</c:v>
                </c:pt>
                <c:pt idx="576180">
                  <c:v>0</c:v>
                </c:pt>
                <c:pt idx="576181">
                  <c:v>0</c:v>
                </c:pt>
                <c:pt idx="576182">
                  <c:v>0</c:v>
                </c:pt>
                <c:pt idx="576183">
                  <c:v>0</c:v>
                </c:pt>
                <c:pt idx="576184">
                  <c:v>0</c:v>
                </c:pt>
                <c:pt idx="576185">
                  <c:v>0</c:v>
                </c:pt>
                <c:pt idx="576186">
                  <c:v>0</c:v>
                </c:pt>
                <c:pt idx="576187">
                  <c:v>0</c:v>
                </c:pt>
                <c:pt idx="576188">
                  <c:v>0</c:v>
                </c:pt>
                <c:pt idx="576189">
                  <c:v>0</c:v>
                </c:pt>
                <c:pt idx="576190">
                  <c:v>0</c:v>
                </c:pt>
                <c:pt idx="576191">
                  <c:v>0</c:v>
                </c:pt>
                <c:pt idx="576192">
                  <c:v>0</c:v>
                </c:pt>
                <c:pt idx="576193">
                  <c:v>0</c:v>
                </c:pt>
                <c:pt idx="576194">
                  <c:v>0</c:v>
                </c:pt>
                <c:pt idx="576195">
                  <c:v>0</c:v>
                </c:pt>
                <c:pt idx="576196">
                  <c:v>0</c:v>
                </c:pt>
                <c:pt idx="576197">
                  <c:v>0</c:v>
                </c:pt>
                <c:pt idx="576198">
                  <c:v>0</c:v>
                </c:pt>
                <c:pt idx="576199">
                  <c:v>0</c:v>
                </c:pt>
                <c:pt idx="576200">
                  <c:v>0</c:v>
                </c:pt>
                <c:pt idx="576201">
                  <c:v>0</c:v>
                </c:pt>
                <c:pt idx="576202">
                  <c:v>0</c:v>
                </c:pt>
                <c:pt idx="576203">
                  <c:v>0</c:v>
                </c:pt>
                <c:pt idx="576204">
                  <c:v>0</c:v>
                </c:pt>
                <c:pt idx="576205">
                  <c:v>0</c:v>
                </c:pt>
                <c:pt idx="576206">
                  <c:v>0</c:v>
                </c:pt>
                <c:pt idx="576207">
                  <c:v>0</c:v>
                </c:pt>
                <c:pt idx="576208">
                  <c:v>0</c:v>
                </c:pt>
                <c:pt idx="576209">
                  <c:v>0</c:v>
                </c:pt>
                <c:pt idx="576210">
                  <c:v>0</c:v>
                </c:pt>
                <c:pt idx="576211">
                  <c:v>0</c:v>
                </c:pt>
                <c:pt idx="576212">
                  <c:v>0</c:v>
                </c:pt>
                <c:pt idx="576213">
                  <c:v>0</c:v>
                </c:pt>
                <c:pt idx="576214">
                  <c:v>0</c:v>
                </c:pt>
                <c:pt idx="576215">
                  <c:v>0</c:v>
                </c:pt>
                <c:pt idx="576216">
                  <c:v>0</c:v>
                </c:pt>
                <c:pt idx="576217">
                  <c:v>0</c:v>
                </c:pt>
                <c:pt idx="576218">
                  <c:v>0</c:v>
                </c:pt>
                <c:pt idx="576219">
                  <c:v>0</c:v>
                </c:pt>
                <c:pt idx="576220">
                  <c:v>0</c:v>
                </c:pt>
                <c:pt idx="576221">
                  <c:v>0</c:v>
                </c:pt>
                <c:pt idx="576222">
                  <c:v>0</c:v>
                </c:pt>
                <c:pt idx="576223">
                  <c:v>0</c:v>
                </c:pt>
                <c:pt idx="576224">
                  <c:v>0</c:v>
                </c:pt>
                <c:pt idx="576225">
                  <c:v>0</c:v>
                </c:pt>
                <c:pt idx="576226">
                  <c:v>0</c:v>
                </c:pt>
                <c:pt idx="576227">
                  <c:v>0</c:v>
                </c:pt>
                <c:pt idx="576228">
                  <c:v>0</c:v>
                </c:pt>
                <c:pt idx="576229">
                  <c:v>0</c:v>
                </c:pt>
                <c:pt idx="576230">
                  <c:v>0</c:v>
                </c:pt>
                <c:pt idx="576231">
                  <c:v>0</c:v>
                </c:pt>
                <c:pt idx="576232">
                  <c:v>0</c:v>
                </c:pt>
                <c:pt idx="576233">
                  <c:v>0</c:v>
                </c:pt>
                <c:pt idx="576234">
                  <c:v>0</c:v>
                </c:pt>
                <c:pt idx="576235">
                  <c:v>0</c:v>
                </c:pt>
                <c:pt idx="576236">
                  <c:v>0</c:v>
                </c:pt>
                <c:pt idx="576237">
                  <c:v>0</c:v>
                </c:pt>
                <c:pt idx="576238">
                  <c:v>0</c:v>
                </c:pt>
                <c:pt idx="576239">
                  <c:v>0</c:v>
                </c:pt>
                <c:pt idx="576240">
                  <c:v>0</c:v>
                </c:pt>
                <c:pt idx="576241">
                  <c:v>0</c:v>
                </c:pt>
                <c:pt idx="576242">
                  <c:v>0</c:v>
                </c:pt>
                <c:pt idx="576243">
                  <c:v>0</c:v>
                </c:pt>
                <c:pt idx="576244">
                  <c:v>0</c:v>
                </c:pt>
                <c:pt idx="576245">
                  <c:v>0</c:v>
                </c:pt>
                <c:pt idx="576246">
                  <c:v>0</c:v>
                </c:pt>
                <c:pt idx="576247">
                  <c:v>0</c:v>
                </c:pt>
                <c:pt idx="576248">
                  <c:v>0</c:v>
                </c:pt>
                <c:pt idx="576249">
                  <c:v>0</c:v>
                </c:pt>
                <c:pt idx="576250">
                  <c:v>0</c:v>
                </c:pt>
                <c:pt idx="576251">
                  <c:v>0</c:v>
                </c:pt>
                <c:pt idx="576252">
                  <c:v>0</c:v>
                </c:pt>
                <c:pt idx="576253">
                  <c:v>0</c:v>
                </c:pt>
                <c:pt idx="576254">
                  <c:v>0</c:v>
                </c:pt>
                <c:pt idx="576255">
                  <c:v>0</c:v>
                </c:pt>
                <c:pt idx="576256">
                  <c:v>0</c:v>
                </c:pt>
                <c:pt idx="576257">
                  <c:v>0</c:v>
                </c:pt>
                <c:pt idx="576258">
                  <c:v>0</c:v>
                </c:pt>
                <c:pt idx="576259">
                  <c:v>0</c:v>
                </c:pt>
                <c:pt idx="576260">
                  <c:v>0</c:v>
                </c:pt>
                <c:pt idx="576261">
                  <c:v>0</c:v>
                </c:pt>
                <c:pt idx="576262">
                  <c:v>0</c:v>
                </c:pt>
                <c:pt idx="576263">
                  <c:v>0</c:v>
                </c:pt>
                <c:pt idx="576264">
                  <c:v>0</c:v>
                </c:pt>
                <c:pt idx="576265">
                  <c:v>0</c:v>
                </c:pt>
                <c:pt idx="576266">
                  <c:v>0</c:v>
                </c:pt>
                <c:pt idx="576267">
                  <c:v>0</c:v>
                </c:pt>
                <c:pt idx="576268">
                  <c:v>0</c:v>
                </c:pt>
                <c:pt idx="576269">
                  <c:v>0</c:v>
                </c:pt>
                <c:pt idx="576270">
                  <c:v>0</c:v>
                </c:pt>
                <c:pt idx="576271">
                  <c:v>0</c:v>
                </c:pt>
                <c:pt idx="576272">
                  <c:v>0</c:v>
                </c:pt>
                <c:pt idx="576273">
                  <c:v>0</c:v>
                </c:pt>
                <c:pt idx="576274">
                  <c:v>0</c:v>
                </c:pt>
                <c:pt idx="576275">
                  <c:v>0</c:v>
                </c:pt>
                <c:pt idx="576276">
                  <c:v>0</c:v>
                </c:pt>
                <c:pt idx="576277">
                  <c:v>0</c:v>
                </c:pt>
                <c:pt idx="576278">
                  <c:v>0</c:v>
                </c:pt>
                <c:pt idx="576279">
                  <c:v>0</c:v>
                </c:pt>
                <c:pt idx="576280">
                  <c:v>0</c:v>
                </c:pt>
                <c:pt idx="576281">
                  <c:v>0</c:v>
                </c:pt>
                <c:pt idx="576282">
                  <c:v>0</c:v>
                </c:pt>
                <c:pt idx="576283">
                  <c:v>0</c:v>
                </c:pt>
                <c:pt idx="576284">
                  <c:v>0</c:v>
                </c:pt>
                <c:pt idx="576285">
                  <c:v>0</c:v>
                </c:pt>
                <c:pt idx="576286">
                  <c:v>0</c:v>
                </c:pt>
                <c:pt idx="576287">
                  <c:v>0</c:v>
                </c:pt>
                <c:pt idx="576288">
                  <c:v>0</c:v>
                </c:pt>
                <c:pt idx="576289">
                  <c:v>0</c:v>
                </c:pt>
                <c:pt idx="576290">
                  <c:v>0</c:v>
                </c:pt>
                <c:pt idx="576291">
                  <c:v>0</c:v>
                </c:pt>
                <c:pt idx="576292">
                  <c:v>0</c:v>
                </c:pt>
                <c:pt idx="576293">
                  <c:v>0</c:v>
                </c:pt>
                <c:pt idx="576294">
                  <c:v>0</c:v>
                </c:pt>
                <c:pt idx="576295">
                  <c:v>0</c:v>
                </c:pt>
                <c:pt idx="576296">
                  <c:v>0</c:v>
                </c:pt>
                <c:pt idx="576297">
                  <c:v>0</c:v>
                </c:pt>
                <c:pt idx="576298">
                  <c:v>0</c:v>
                </c:pt>
                <c:pt idx="576299">
                  <c:v>0</c:v>
                </c:pt>
                <c:pt idx="576300">
                  <c:v>0</c:v>
                </c:pt>
                <c:pt idx="576301">
                  <c:v>0</c:v>
                </c:pt>
                <c:pt idx="576302">
                  <c:v>0</c:v>
                </c:pt>
                <c:pt idx="576303">
                  <c:v>0</c:v>
                </c:pt>
                <c:pt idx="576304">
                  <c:v>0</c:v>
                </c:pt>
                <c:pt idx="576305">
                  <c:v>0</c:v>
                </c:pt>
                <c:pt idx="576306">
                  <c:v>0</c:v>
                </c:pt>
                <c:pt idx="576307">
                  <c:v>0</c:v>
                </c:pt>
                <c:pt idx="576308">
                  <c:v>0</c:v>
                </c:pt>
                <c:pt idx="576309">
                  <c:v>0</c:v>
                </c:pt>
                <c:pt idx="576310">
                  <c:v>0</c:v>
                </c:pt>
                <c:pt idx="576311">
                  <c:v>0</c:v>
                </c:pt>
                <c:pt idx="576312">
                  <c:v>0</c:v>
                </c:pt>
                <c:pt idx="576313">
                  <c:v>0</c:v>
                </c:pt>
                <c:pt idx="576314">
                  <c:v>0</c:v>
                </c:pt>
                <c:pt idx="576315">
                  <c:v>0</c:v>
                </c:pt>
                <c:pt idx="576316">
                  <c:v>0</c:v>
                </c:pt>
                <c:pt idx="576317">
                  <c:v>0</c:v>
                </c:pt>
                <c:pt idx="576318">
                  <c:v>0</c:v>
                </c:pt>
                <c:pt idx="576319">
                  <c:v>0</c:v>
                </c:pt>
                <c:pt idx="576320">
                  <c:v>0</c:v>
                </c:pt>
                <c:pt idx="576321">
                  <c:v>0</c:v>
                </c:pt>
                <c:pt idx="576322">
                  <c:v>0</c:v>
                </c:pt>
                <c:pt idx="576323">
                  <c:v>0</c:v>
                </c:pt>
                <c:pt idx="576324">
                  <c:v>0</c:v>
                </c:pt>
                <c:pt idx="576325">
                  <c:v>0</c:v>
                </c:pt>
                <c:pt idx="576326">
                  <c:v>0</c:v>
                </c:pt>
                <c:pt idx="576327">
                  <c:v>0</c:v>
                </c:pt>
                <c:pt idx="576328">
                  <c:v>0</c:v>
                </c:pt>
                <c:pt idx="576329">
                  <c:v>0</c:v>
                </c:pt>
                <c:pt idx="576330">
                  <c:v>0</c:v>
                </c:pt>
                <c:pt idx="576331">
                  <c:v>0</c:v>
                </c:pt>
                <c:pt idx="576332">
                  <c:v>0</c:v>
                </c:pt>
                <c:pt idx="576333">
                  <c:v>0</c:v>
                </c:pt>
                <c:pt idx="576334">
                  <c:v>0</c:v>
                </c:pt>
                <c:pt idx="576335">
                  <c:v>0</c:v>
                </c:pt>
                <c:pt idx="576336">
                  <c:v>0</c:v>
                </c:pt>
                <c:pt idx="576337">
                  <c:v>0</c:v>
                </c:pt>
                <c:pt idx="576338">
                  <c:v>0</c:v>
                </c:pt>
                <c:pt idx="576339">
                  <c:v>0</c:v>
                </c:pt>
                <c:pt idx="576340">
                  <c:v>0</c:v>
                </c:pt>
                <c:pt idx="576341">
                  <c:v>0</c:v>
                </c:pt>
                <c:pt idx="576342">
                  <c:v>0</c:v>
                </c:pt>
                <c:pt idx="576343">
                  <c:v>0</c:v>
                </c:pt>
                <c:pt idx="576344">
                  <c:v>0</c:v>
                </c:pt>
                <c:pt idx="576345">
                  <c:v>0</c:v>
                </c:pt>
                <c:pt idx="576346">
                  <c:v>0</c:v>
                </c:pt>
                <c:pt idx="576347">
                  <c:v>0</c:v>
                </c:pt>
                <c:pt idx="576348">
                  <c:v>0</c:v>
                </c:pt>
                <c:pt idx="576349">
                  <c:v>0</c:v>
                </c:pt>
                <c:pt idx="576350">
                  <c:v>0</c:v>
                </c:pt>
                <c:pt idx="576351">
                  <c:v>0</c:v>
                </c:pt>
                <c:pt idx="576352">
                  <c:v>0</c:v>
                </c:pt>
                <c:pt idx="576353">
                  <c:v>0</c:v>
                </c:pt>
                <c:pt idx="576354">
                  <c:v>0</c:v>
                </c:pt>
                <c:pt idx="576355">
                  <c:v>0</c:v>
                </c:pt>
                <c:pt idx="576356">
                  <c:v>0</c:v>
                </c:pt>
                <c:pt idx="576357">
                  <c:v>0</c:v>
                </c:pt>
                <c:pt idx="576358">
                  <c:v>0</c:v>
                </c:pt>
                <c:pt idx="576359">
                  <c:v>0</c:v>
                </c:pt>
                <c:pt idx="576360">
                  <c:v>0</c:v>
                </c:pt>
                <c:pt idx="576361">
                  <c:v>0</c:v>
                </c:pt>
                <c:pt idx="576362">
                  <c:v>0</c:v>
                </c:pt>
                <c:pt idx="576363">
                  <c:v>0</c:v>
                </c:pt>
                <c:pt idx="576364">
                  <c:v>0</c:v>
                </c:pt>
                <c:pt idx="576365">
                  <c:v>0</c:v>
                </c:pt>
                <c:pt idx="576366">
                  <c:v>0</c:v>
                </c:pt>
                <c:pt idx="576367">
                  <c:v>0</c:v>
                </c:pt>
                <c:pt idx="576368">
                  <c:v>0</c:v>
                </c:pt>
                <c:pt idx="576369">
                  <c:v>0</c:v>
                </c:pt>
                <c:pt idx="576370">
                  <c:v>0</c:v>
                </c:pt>
                <c:pt idx="576371">
                  <c:v>0</c:v>
                </c:pt>
                <c:pt idx="576372">
                  <c:v>0</c:v>
                </c:pt>
                <c:pt idx="576373">
                  <c:v>0</c:v>
                </c:pt>
                <c:pt idx="576374">
                  <c:v>0</c:v>
                </c:pt>
                <c:pt idx="576375">
                  <c:v>0</c:v>
                </c:pt>
                <c:pt idx="576376">
                  <c:v>0</c:v>
                </c:pt>
                <c:pt idx="576377">
                  <c:v>0</c:v>
                </c:pt>
                <c:pt idx="576378">
                  <c:v>0</c:v>
                </c:pt>
                <c:pt idx="576379">
                  <c:v>0</c:v>
                </c:pt>
                <c:pt idx="576380">
                  <c:v>0</c:v>
                </c:pt>
                <c:pt idx="576381">
                  <c:v>0</c:v>
                </c:pt>
                <c:pt idx="576382">
                  <c:v>0</c:v>
                </c:pt>
                <c:pt idx="576383">
                  <c:v>0</c:v>
                </c:pt>
                <c:pt idx="576384">
                  <c:v>0</c:v>
                </c:pt>
                <c:pt idx="576385">
                  <c:v>0</c:v>
                </c:pt>
                <c:pt idx="576386">
                  <c:v>0</c:v>
                </c:pt>
                <c:pt idx="576387">
                  <c:v>0</c:v>
                </c:pt>
                <c:pt idx="576388">
                  <c:v>0</c:v>
                </c:pt>
                <c:pt idx="576389">
                  <c:v>0</c:v>
                </c:pt>
                <c:pt idx="576390">
                  <c:v>0</c:v>
                </c:pt>
                <c:pt idx="576391">
                  <c:v>0</c:v>
                </c:pt>
                <c:pt idx="576392">
                  <c:v>0</c:v>
                </c:pt>
                <c:pt idx="576393">
                  <c:v>0</c:v>
                </c:pt>
                <c:pt idx="576394">
                  <c:v>0</c:v>
                </c:pt>
                <c:pt idx="576395">
                  <c:v>0</c:v>
                </c:pt>
                <c:pt idx="576396">
                  <c:v>0</c:v>
                </c:pt>
                <c:pt idx="576397">
                  <c:v>0</c:v>
                </c:pt>
                <c:pt idx="576398">
                  <c:v>0</c:v>
                </c:pt>
                <c:pt idx="576399">
                  <c:v>0</c:v>
                </c:pt>
                <c:pt idx="576400">
                  <c:v>0</c:v>
                </c:pt>
                <c:pt idx="576401">
                  <c:v>0</c:v>
                </c:pt>
                <c:pt idx="576402">
                  <c:v>0</c:v>
                </c:pt>
                <c:pt idx="576403">
                  <c:v>0</c:v>
                </c:pt>
                <c:pt idx="576404">
                  <c:v>0</c:v>
                </c:pt>
                <c:pt idx="576405">
                  <c:v>0</c:v>
                </c:pt>
                <c:pt idx="576406">
                  <c:v>0</c:v>
                </c:pt>
                <c:pt idx="576407">
                  <c:v>0</c:v>
                </c:pt>
                <c:pt idx="576408">
                  <c:v>0</c:v>
                </c:pt>
                <c:pt idx="576409">
                  <c:v>0</c:v>
                </c:pt>
                <c:pt idx="576410">
                  <c:v>0</c:v>
                </c:pt>
                <c:pt idx="576411">
                  <c:v>0</c:v>
                </c:pt>
                <c:pt idx="576412">
                  <c:v>0</c:v>
                </c:pt>
                <c:pt idx="576413">
                  <c:v>0</c:v>
                </c:pt>
                <c:pt idx="576414">
                  <c:v>0</c:v>
                </c:pt>
                <c:pt idx="576415">
                  <c:v>0</c:v>
                </c:pt>
                <c:pt idx="576416">
                  <c:v>0</c:v>
                </c:pt>
                <c:pt idx="576417">
                  <c:v>0</c:v>
                </c:pt>
                <c:pt idx="576418">
                  <c:v>0</c:v>
                </c:pt>
                <c:pt idx="576419">
                  <c:v>0</c:v>
                </c:pt>
                <c:pt idx="576420">
                  <c:v>0</c:v>
                </c:pt>
                <c:pt idx="576421">
                  <c:v>0</c:v>
                </c:pt>
                <c:pt idx="576422">
                  <c:v>0</c:v>
                </c:pt>
                <c:pt idx="576423">
                  <c:v>0</c:v>
                </c:pt>
                <c:pt idx="576424">
                  <c:v>0</c:v>
                </c:pt>
                <c:pt idx="576425">
                  <c:v>0</c:v>
                </c:pt>
                <c:pt idx="576426">
                  <c:v>0</c:v>
                </c:pt>
                <c:pt idx="576427">
                  <c:v>0</c:v>
                </c:pt>
                <c:pt idx="576428">
                  <c:v>0</c:v>
                </c:pt>
                <c:pt idx="576429">
                  <c:v>0</c:v>
                </c:pt>
                <c:pt idx="576430">
                  <c:v>0</c:v>
                </c:pt>
                <c:pt idx="576431">
                  <c:v>0</c:v>
                </c:pt>
                <c:pt idx="576432">
                  <c:v>0</c:v>
                </c:pt>
                <c:pt idx="576433">
                  <c:v>0</c:v>
                </c:pt>
                <c:pt idx="576434">
                  <c:v>0</c:v>
                </c:pt>
                <c:pt idx="576435">
                  <c:v>0</c:v>
                </c:pt>
                <c:pt idx="576436">
                  <c:v>0</c:v>
                </c:pt>
                <c:pt idx="576437">
                  <c:v>0</c:v>
                </c:pt>
                <c:pt idx="576438">
                  <c:v>0</c:v>
                </c:pt>
                <c:pt idx="576439">
                  <c:v>0</c:v>
                </c:pt>
                <c:pt idx="576440">
                  <c:v>0</c:v>
                </c:pt>
                <c:pt idx="576441">
                  <c:v>0</c:v>
                </c:pt>
                <c:pt idx="576442">
                  <c:v>0</c:v>
                </c:pt>
                <c:pt idx="576443">
                  <c:v>0</c:v>
                </c:pt>
                <c:pt idx="576444">
                  <c:v>0</c:v>
                </c:pt>
                <c:pt idx="576445">
                  <c:v>0</c:v>
                </c:pt>
                <c:pt idx="576446">
                  <c:v>0</c:v>
                </c:pt>
                <c:pt idx="576447">
                  <c:v>0</c:v>
                </c:pt>
                <c:pt idx="576448">
                  <c:v>0</c:v>
                </c:pt>
                <c:pt idx="576449">
                  <c:v>0</c:v>
                </c:pt>
                <c:pt idx="576450">
                  <c:v>0</c:v>
                </c:pt>
                <c:pt idx="576451">
                  <c:v>0</c:v>
                </c:pt>
                <c:pt idx="576452">
                  <c:v>0</c:v>
                </c:pt>
                <c:pt idx="576453">
                  <c:v>0</c:v>
                </c:pt>
                <c:pt idx="576454">
                  <c:v>0</c:v>
                </c:pt>
                <c:pt idx="576455">
                  <c:v>0</c:v>
                </c:pt>
                <c:pt idx="576456">
                  <c:v>0</c:v>
                </c:pt>
                <c:pt idx="576457">
                  <c:v>0</c:v>
                </c:pt>
                <c:pt idx="576458">
                  <c:v>0</c:v>
                </c:pt>
                <c:pt idx="576459">
                  <c:v>0</c:v>
                </c:pt>
                <c:pt idx="576460">
                  <c:v>0</c:v>
                </c:pt>
                <c:pt idx="576461">
                  <c:v>0</c:v>
                </c:pt>
                <c:pt idx="576462">
                  <c:v>0</c:v>
                </c:pt>
                <c:pt idx="576463">
                  <c:v>0</c:v>
                </c:pt>
                <c:pt idx="576464">
                  <c:v>0</c:v>
                </c:pt>
                <c:pt idx="576465">
                  <c:v>0</c:v>
                </c:pt>
                <c:pt idx="576466">
                  <c:v>0</c:v>
                </c:pt>
                <c:pt idx="576467">
                  <c:v>0</c:v>
                </c:pt>
                <c:pt idx="576468">
                  <c:v>0</c:v>
                </c:pt>
                <c:pt idx="576469">
                  <c:v>0</c:v>
                </c:pt>
                <c:pt idx="576470">
                  <c:v>0</c:v>
                </c:pt>
                <c:pt idx="576471">
                  <c:v>0</c:v>
                </c:pt>
                <c:pt idx="576472">
                  <c:v>0</c:v>
                </c:pt>
                <c:pt idx="576473">
                  <c:v>0</c:v>
                </c:pt>
                <c:pt idx="576474">
                  <c:v>0</c:v>
                </c:pt>
                <c:pt idx="576475">
                  <c:v>0</c:v>
                </c:pt>
                <c:pt idx="576476">
                  <c:v>0</c:v>
                </c:pt>
                <c:pt idx="576477">
                  <c:v>0</c:v>
                </c:pt>
                <c:pt idx="576478">
                  <c:v>0</c:v>
                </c:pt>
                <c:pt idx="576479">
                  <c:v>0</c:v>
                </c:pt>
                <c:pt idx="576480">
                  <c:v>0</c:v>
                </c:pt>
                <c:pt idx="576481">
                  <c:v>0</c:v>
                </c:pt>
                <c:pt idx="576482">
                  <c:v>0</c:v>
                </c:pt>
                <c:pt idx="576483">
                  <c:v>0</c:v>
                </c:pt>
                <c:pt idx="576484">
                  <c:v>0</c:v>
                </c:pt>
                <c:pt idx="576485">
                  <c:v>0</c:v>
                </c:pt>
                <c:pt idx="576486">
                  <c:v>0</c:v>
                </c:pt>
                <c:pt idx="576487">
                  <c:v>0</c:v>
                </c:pt>
                <c:pt idx="576488">
                  <c:v>0</c:v>
                </c:pt>
                <c:pt idx="576489">
                  <c:v>0</c:v>
                </c:pt>
                <c:pt idx="576490">
                  <c:v>0</c:v>
                </c:pt>
                <c:pt idx="576491">
                  <c:v>0</c:v>
                </c:pt>
                <c:pt idx="576492">
                  <c:v>0</c:v>
                </c:pt>
                <c:pt idx="576493">
                  <c:v>0</c:v>
                </c:pt>
                <c:pt idx="576494">
                  <c:v>0</c:v>
                </c:pt>
                <c:pt idx="576495">
                  <c:v>0</c:v>
                </c:pt>
                <c:pt idx="576496">
                  <c:v>0</c:v>
                </c:pt>
                <c:pt idx="576497">
                  <c:v>0</c:v>
                </c:pt>
                <c:pt idx="576498">
                  <c:v>0</c:v>
                </c:pt>
                <c:pt idx="576499">
                  <c:v>0</c:v>
                </c:pt>
                <c:pt idx="576500">
                  <c:v>0</c:v>
                </c:pt>
                <c:pt idx="576501">
                  <c:v>0</c:v>
                </c:pt>
                <c:pt idx="576502">
                  <c:v>0</c:v>
                </c:pt>
                <c:pt idx="576503">
                  <c:v>0</c:v>
                </c:pt>
                <c:pt idx="576504">
                  <c:v>0</c:v>
                </c:pt>
                <c:pt idx="576505">
                  <c:v>0</c:v>
                </c:pt>
                <c:pt idx="576506">
                  <c:v>0</c:v>
                </c:pt>
                <c:pt idx="576507">
                  <c:v>0</c:v>
                </c:pt>
                <c:pt idx="576508">
                  <c:v>0</c:v>
                </c:pt>
                <c:pt idx="576509">
                  <c:v>0</c:v>
                </c:pt>
                <c:pt idx="576510">
                  <c:v>0</c:v>
                </c:pt>
                <c:pt idx="576511">
                  <c:v>0</c:v>
                </c:pt>
                <c:pt idx="576512">
                  <c:v>0</c:v>
                </c:pt>
                <c:pt idx="576513">
                  <c:v>0</c:v>
                </c:pt>
                <c:pt idx="576514">
                  <c:v>0</c:v>
                </c:pt>
                <c:pt idx="576515">
                  <c:v>0</c:v>
                </c:pt>
                <c:pt idx="576516">
                  <c:v>0</c:v>
                </c:pt>
                <c:pt idx="576517">
                  <c:v>0</c:v>
                </c:pt>
                <c:pt idx="576518">
                  <c:v>0</c:v>
                </c:pt>
                <c:pt idx="576519">
                  <c:v>0</c:v>
                </c:pt>
                <c:pt idx="576520">
                  <c:v>0</c:v>
                </c:pt>
                <c:pt idx="576521">
                  <c:v>0</c:v>
                </c:pt>
                <c:pt idx="576522">
                  <c:v>0</c:v>
                </c:pt>
                <c:pt idx="576523">
                  <c:v>0</c:v>
                </c:pt>
                <c:pt idx="576524">
                  <c:v>0</c:v>
                </c:pt>
                <c:pt idx="576525">
                  <c:v>0</c:v>
                </c:pt>
                <c:pt idx="576526">
                  <c:v>0</c:v>
                </c:pt>
                <c:pt idx="576527">
                  <c:v>0</c:v>
                </c:pt>
                <c:pt idx="576528">
                  <c:v>0</c:v>
                </c:pt>
                <c:pt idx="576529">
                  <c:v>0</c:v>
                </c:pt>
                <c:pt idx="576530">
                  <c:v>0</c:v>
                </c:pt>
                <c:pt idx="576531">
                  <c:v>0</c:v>
                </c:pt>
                <c:pt idx="576532">
                  <c:v>0</c:v>
                </c:pt>
                <c:pt idx="576533">
                  <c:v>0</c:v>
                </c:pt>
                <c:pt idx="576534">
                  <c:v>0</c:v>
                </c:pt>
                <c:pt idx="576535">
                  <c:v>0</c:v>
                </c:pt>
                <c:pt idx="576536">
                  <c:v>0</c:v>
                </c:pt>
                <c:pt idx="576537">
                  <c:v>0</c:v>
                </c:pt>
                <c:pt idx="576538">
                  <c:v>0</c:v>
                </c:pt>
                <c:pt idx="576539">
                  <c:v>0</c:v>
                </c:pt>
                <c:pt idx="576540">
                  <c:v>0</c:v>
                </c:pt>
                <c:pt idx="576541">
                  <c:v>0</c:v>
                </c:pt>
                <c:pt idx="576542">
                  <c:v>0</c:v>
                </c:pt>
                <c:pt idx="576543">
                  <c:v>0</c:v>
                </c:pt>
                <c:pt idx="576544">
                  <c:v>0</c:v>
                </c:pt>
                <c:pt idx="576545">
                  <c:v>0</c:v>
                </c:pt>
                <c:pt idx="576546">
                  <c:v>0</c:v>
                </c:pt>
                <c:pt idx="576547">
                  <c:v>0</c:v>
                </c:pt>
                <c:pt idx="576548">
                  <c:v>0</c:v>
                </c:pt>
                <c:pt idx="576549">
                  <c:v>0</c:v>
                </c:pt>
                <c:pt idx="576550">
                  <c:v>0</c:v>
                </c:pt>
                <c:pt idx="576551">
                  <c:v>0</c:v>
                </c:pt>
                <c:pt idx="576552">
                  <c:v>0</c:v>
                </c:pt>
                <c:pt idx="576553">
                  <c:v>0</c:v>
                </c:pt>
                <c:pt idx="576554">
                  <c:v>0</c:v>
                </c:pt>
                <c:pt idx="576555">
                  <c:v>0</c:v>
                </c:pt>
                <c:pt idx="576556">
                  <c:v>0</c:v>
                </c:pt>
                <c:pt idx="576557">
                  <c:v>0</c:v>
                </c:pt>
                <c:pt idx="576558">
                  <c:v>0</c:v>
                </c:pt>
                <c:pt idx="576559">
                  <c:v>0</c:v>
                </c:pt>
                <c:pt idx="576560">
                  <c:v>0</c:v>
                </c:pt>
                <c:pt idx="576561">
                  <c:v>0</c:v>
                </c:pt>
                <c:pt idx="576562">
                  <c:v>0</c:v>
                </c:pt>
                <c:pt idx="576563">
                  <c:v>0</c:v>
                </c:pt>
                <c:pt idx="576564">
                  <c:v>0</c:v>
                </c:pt>
                <c:pt idx="576565">
                  <c:v>0</c:v>
                </c:pt>
                <c:pt idx="576566">
                  <c:v>0</c:v>
                </c:pt>
                <c:pt idx="576567">
                  <c:v>0</c:v>
                </c:pt>
                <c:pt idx="576568">
                  <c:v>0</c:v>
                </c:pt>
                <c:pt idx="576569">
                  <c:v>0</c:v>
                </c:pt>
                <c:pt idx="576570">
                  <c:v>0</c:v>
                </c:pt>
                <c:pt idx="576571">
                  <c:v>0</c:v>
                </c:pt>
                <c:pt idx="576572">
                  <c:v>0</c:v>
                </c:pt>
                <c:pt idx="576573">
                  <c:v>0</c:v>
                </c:pt>
                <c:pt idx="576574">
                  <c:v>0</c:v>
                </c:pt>
                <c:pt idx="576575">
                  <c:v>0</c:v>
                </c:pt>
                <c:pt idx="576576">
                  <c:v>0</c:v>
                </c:pt>
                <c:pt idx="576577">
                  <c:v>0</c:v>
                </c:pt>
                <c:pt idx="576578">
                  <c:v>0</c:v>
                </c:pt>
                <c:pt idx="576579">
                  <c:v>0</c:v>
                </c:pt>
                <c:pt idx="576580">
                  <c:v>0</c:v>
                </c:pt>
                <c:pt idx="576581">
                  <c:v>0</c:v>
                </c:pt>
                <c:pt idx="576582">
                  <c:v>0</c:v>
                </c:pt>
                <c:pt idx="576583">
                  <c:v>0</c:v>
                </c:pt>
                <c:pt idx="576584">
                  <c:v>0</c:v>
                </c:pt>
                <c:pt idx="576585">
                  <c:v>0</c:v>
                </c:pt>
                <c:pt idx="576586">
                  <c:v>0</c:v>
                </c:pt>
                <c:pt idx="576587">
                  <c:v>0</c:v>
                </c:pt>
                <c:pt idx="576588">
                  <c:v>0</c:v>
                </c:pt>
                <c:pt idx="576589">
                  <c:v>0</c:v>
                </c:pt>
                <c:pt idx="576590">
                  <c:v>0</c:v>
                </c:pt>
                <c:pt idx="576591">
                  <c:v>0</c:v>
                </c:pt>
                <c:pt idx="576592">
                  <c:v>0</c:v>
                </c:pt>
                <c:pt idx="576593">
                  <c:v>0</c:v>
                </c:pt>
                <c:pt idx="576594">
                  <c:v>0</c:v>
                </c:pt>
                <c:pt idx="576595">
                  <c:v>0</c:v>
                </c:pt>
                <c:pt idx="576596">
                  <c:v>0</c:v>
                </c:pt>
                <c:pt idx="576597">
                  <c:v>0</c:v>
                </c:pt>
                <c:pt idx="576598">
                  <c:v>0</c:v>
                </c:pt>
                <c:pt idx="576599">
                  <c:v>0</c:v>
                </c:pt>
                <c:pt idx="576600">
                  <c:v>0</c:v>
                </c:pt>
                <c:pt idx="576601">
                  <c:v>0</c:v>
                </c:pt>
                <c:pt idx="576602">
                  <c:v>0</c:v>
                </c:pt>
                <c:pt idx="576603">
                  <c:v>0</c:v>
                </c:pt>
                <c:pt idx="576604">
                  <c:v>0</c:v>
                </c:pt>
                <c:pt idx="576605">
                  <c:v>0</c:v>
                </c:pt>
                <c:pt idx="576606">
                  <c:v>0</c:v>
                </c:pt>
                <c:pt idx="576607">
                  <c:v>0</c:v>
                </c:pt>
                <c:pt idx="576608">
                  <c:v>0</c:v>
                </c:pt>
                <c:pt idx="576609">
                  <c:v>0</c:v>
                </c:pt>
                <c:pt idx="576610">
                  <c:v>0</c:v>
                </c:pt>
                <c:pt idx="576611">
                  <c:v>0</c:v>
                </c:pt>
                <c:pt idx="576612">
                  <c:v>0</c:v>
                </c:pt>
                <c:pt idx="576613">
                  <c:v>0</c:v>
                </c:pt>
                <c:pt idx="576614">
                  <c:v>0</c:v>
                </c:pt>
                <c:pt idx="576615">
                  <c:v>0</c:v>
                </c:pt>
                <c:pt idx="576616">
                  <c:v>0</c:v>
                </c:pt>
                <c:pt idx="576617">
                  <c:v>0</c:v>
                </c:pt>
                <c:pt idx="576618">
                  <c:v>0</c:v>
                </c:pt>
                <c:pt idx="576619">
                  <c:v>0</c:v>
                </c:pt>
                <c:pt idx="576620">
                  <c:v>0</c:v>
                </c:pt>
                <c:pt idx="576621">
                  <c:v>0</c:v>
                </c:pt>
                <c:pt idx="576622">
                  <c:v>0</c:v>
                </c:pt>
                <c:pt idx="576623">
                  <c:v>0</c:v>
                </c:pt>
                <c:pt idx="576624">
                  <c:v>0</c:v>
                </c:pt>
                <c:pt idx="576625">
                  <c:v>0</c:v>
                </c:pt>
                <c:pt idx="576626">
                  <c:v>0</c:v>
                </c:pt>
                <c:pt idx="576627">
                  <c:v>0</c:v>
                </c:pt>
                <c:pt idx="576628">
                  <c:v>0</c:v>
                </c:pt>
                <c:pt idx="576629">
                  <c:v>0</c:v>
                </c:pt>
                <c:pt idx="576630">
                  <c:v>0</c:v>
                </c:pt>
                <c:pt idx="576631">
                  <c:v>0</c:v>
                </c:pt>
                <c:pt idx="576632">
                  <c:v>0</c:v>
                </c:pt>
                <c:pt idx="576633">
                  <c:v>0</c:v>
                </c:pt>
                <c:pt idx="576634">
                  <c:v>0</c:v>
                </c:pt>
                <c:pt idx="576635">
                  <c:v>0</c:v>
                </c:pt>
                <c:pt idx="576636">
                  <c:v>0</c:v>
                </c:pt>
                <c:pt idx="576637">
                  <c:v>0</c:v>
                </c:pt>
                <c:pt idx="576638">
                  <c:v>0</c:v>
                </c:pt>
                <c:pt idx="576639">
                  <c:v>0</c:v>
                </c:pt>
                <c:pt idx="576640">
                  <c:v>0</c:v>
                </c:pt>
                <c:pt idx="576641">
                  <c:v>0</c:v>
                </c:pt>
                <c:pt idx="576642">
                  <c:v>0</c:v>
                </c:pt>
                <c:pt idx="576643">
                  <c:v>0</c:v>
                </c:pt>
                <c:pt idx="576644">
                  <c:v>0</c:v>
                </c:pt>
                <c:pt idx="576645">
                  <c:v>0</c:v>
                </c:pt>
                <c:pt idx="576646">
                  <c:v>0</c:v>
                </c:pt>
                <c:pt idx="576647">
                  <c:v>0</c:v>
                </c:pt>
                <c:pt idx="576648">
                  <c:v>0</c:v>
                </c:pt>
                <c:pt idx="576649">
                  <c:v>0</c:v>
                </c:pt>
                <c:pt idx="576650">
                  <c:v>0</c:v>
                </c:pt>
                <c:pt idx="576651">
                  <c:v>0</c:v>
                </c:pt>
                <c:pt idx="576652">
                  <c:v>0</c:v>
                </c:pt>
                <c:pt idx="576653">
                  <c:v>0</c:v>
                </c:pt>
                <c:pt idx="576654">
                  <c:v>0</c:v>
                </c:pt>
                <c:pt idx="576655">
                  <c:v>0</c:v>
                </c:pt>
                <c:pt idx="576656">
                  <c:v>0</c:v>
                </c:pt>
                <c:pt idx="576657">
                  <c:v>0</c:v>
                </c:pt>
                <c:pt idx="576658">
                  <c:v>0</c:v>
                </c:pt>
                <c:pt idx="576659">
                  <c:v>0</c:v>
                </c:pt>
                <c:pt idx="576660">
                  <c:v>0</c:v>
                </c:pt>
                <c:pt idx="576661">
                  <c:v>0</c:v>
                </c:pt>
                <c:pt idx="576662">
                  <c:v>0</c:v>
                </c:pt>
                <c:pt idx="576663">
                  <c:v>0</c:v>
                </c:pt>
                <c:pt idx="576664">
                  <c:v>0</c:v>
                </c:pt>
                <c:pt idx="576665">
                  <c:v>0</c:v>
                </c:pt>
                <c:pt idx="576666">
                  <c:v>0</c:v>
                </c:pt>
                <c:pt idx="576667">
                  <c:v>0</c:v>
                </c:pt>
                <c:pt idx="576668">
                  <c:v>0</c:v>
                </c:pt>
                <c:pt idx="576669">
                  <c:v>0</c:v>
                </c:pt>
                <c:pt idx="576670">
                  <c:v>0</c:v>
                </c:pt>
                <c:pt idx="576671">
                  <c:v>0</c:v>
                </c:pt>
                <c:pt idx="576672">
                  <c:v>0</c:v>
                </c:pt>
                <c:pt idx="576673">
                  <c:v>0</c:v>
                </c:pt>
                <c:pt idx="576674">
                  <c:v>0</c:v>
                </c:pt>
                <c:pt idx="576675">
                  <c:v>0</c:v>
                </c:pt>
                <c:pt idx="576676">
                  <c:v>0</c:v>
                </c:pt>
                <c:pt idx="576677">
                  <c:v>0</c:v>
                </c:pt>
                <c:pt idx="576678">
                  <c:v>0</c:v>
                </c:pt>
                <c:pt idx="576679">
                  <c:v>0</c:v>
                </c:pt>
                <c:pt idx="576680">
                  <c:v>0</c:v>
                </c:pt>
                <c:pt idx="576681">
                  <c:v>0</c:v>
                </c:pt>
                <c:pt idx="576682">
                  <c:v>0</c:v>
                </c:pt>
                <c:pt idx="576683">
                  <c:v>0</c:v>
                </c:pt>
                <c:pt idx="576684">
                  <c:v>0</c:v>
                </c:pt>
                <c:pt idx="576685">
                  <c:v>0</c:v>
                </c:pt>
                <c:pt idx="576686">
                  <c:v>0</c:v>
                </c:pt>
                <c:pt idx="576687">
                  <c:v>0</c:v>
                </c:pt>
                <c:pt idx="576688">
                  <c:v>0</c:v>
                </c:pt>
                <c:pt idx="576689">
                  <c:v>0</c:v>
                </c:pt>
                <c:pt idx="576690">
                  <c:v>0</c:v>
                </c:pt>
                <c:pt idx="576691">
                  <c:v>0</c:v>
                </c:pt>
                <c:pt idx="576692">
                  <c:v>0</c:v>
                </c:pt>
                <c:pt idx="576693">
                  <c:v>0</c:v>
                </c:pt>
                <c:pt idx="576694">
                  <c:v>0</c:v>
                </c:pt>
                <c:pt idx="576695">
                  <c:v>0</c:v>
                </c:pt>
                <c:pt idx="576696">
                  <c:v>0</c:v>
                </c:pt>
                <c:pt idx="576697">
                  <c:v>0</c:v>
                </c:pt>
                <c:pt idx="576698">
                  <c:v>0</c:v>
                </c:pt>
                <c:pt idx="576699">
                  <c:v>0</c:v>
                </c:pt>
                <c:pt idx="576700">
                  <c:v>0</c:v>
                </c:pt>
                <c:pt idx="576701">
                  <c:v>0</c:v>
                </c:pt>
                <c:pt idx="576702">
                  <c:v>0</c:v>
                </c:pt>
                <c:pt idx="576703">
                  <c:v>0</c:v>
                </c:pt>
                <c:pt idx="576704">
                  <c:v>0</c:v>
                </c:pt>
                <c:pt idx="576705">
                  <c:v>0</c:v>
                </c:pt>
                <c:pt idx="576706">
                  <c:v>0</c:v>
                </c:pt>
                <c:pt idx="576707">
                  <c:v>0</c:v>
                </c:pt>
                <c:pt idx="576708">
                  <c:v>0</c:v>
                </c:pt>
                <c:pt idx="576709">
                  <c:v>0</c:v>
                </c:pt>
                <c:pt idx="576710">
                  <c:v>0</c:v>
                </c:pt>
                <c:pt idx="576711">
                  <c:v>0</c:v>
                </c:pt>
                <c:pt idx="576712">
                  <c:v>0</c:v>
                </c:pt>
                <c:pt idx="576713">
                  <c:v>0</c:v>
                </c:pt>
                <c:pt idx="576714">
                  <c:v>0</c:v>
                </c:pt>
                <c:pt idx="576715">
                  <c:v>0</c:v>
                </c:pt>
                <c:pt idx="576716">
                  <c:v>0</c:v>
                </c:pt>
                <c:pt idx="576717">
                  <c:v>0</c:v>
                </c:pt>
                <c:pt idx="576718">
                  <c:v>0</c:v>
                </c:pt>
                <c:pt idx="576719">
                  <c:v>0</c:v>
                </c:pt>
                <c:pt idx="576720">
                  <c:v>0</c:v>
                </c:pt>
                <c:pt idx="576721">
                  <c:v>0</c:v>
                </c:pt>
                <c:pt idx="576722">
                  <c:v>0</c:v>
                </c:pt>
                <c:pt idx="576723">
                  <c:v>0</c:v>
                </c:pt>
                <c:pt idx="576724">
                  <c:v>0</c:v>
                </c:pt>
                <c:pt idx="576725">
                  <c:v>0</c:v>
                </c:pt>
                <c:pt idx="576726">
                  <c:v>0</c:v>
                </c:pt>
                <c:pt idx="576727">
                  <c:v>0</c:v>
                </c:pt>
                <c:pt idx="576728">
                  <c:v>0</c:v>
                </c:pt>
                <c:pt idx="576729">
                  <c:v>0</c:v>
                </c:pt>
                <c:pt idx="576730">
                  <c:v>0</c:v>
                </c:pt>
                <c:pt idx="576731">
                  <c:v>0</c:v>
                </c:pt>
                <c:pt idx="576732">
                  <c:v>0</c:v>
                </c:pt>
                <c:pt idx="576733">
                  <c:v>0</c:v>
                </c:pt>
                <c:pt idx="576734">
                  <c:v>0</c:v>
                </c:pt>
                <c:pt idx="576735">
                  <c:v>0</c:v>
                </c:pt>
                <c:pt idx="576736">
                  <c:v>0</c:v>
                </c:pt>
                <c:pt idx="576737">
                  <c:v>0</c:v>
                </c:pt>
                <c:pt idx="576738">
                  <c:v>0</c:v>
                </c:pt>
                <c:pt idx="576739">
                  <c:v>0</c:v>
                </c:pt>
                <c:pt idx="576740">
                  <c:v>0</c:v>
                </c:pt>
                <c:pt idx="576741">
                  <c:v>0</c:v>
                </c:pt>
                <c:pt idx="576742">
                  <c:v>0</c:v>
                </c:pt>
                <c:pt idx="576743">
                  <c:v>0</c:v>
                </c:pt>
                <c:pt idx="576744">
                  <c:v>0</c:v>
                </c:pt>
                <c:pt idx="576745">
                  <c:v>0</c:v>
                </c:pt>
                <c:pt idx="576746">
                  <c:v>0</c:v>
                </c:pt>
                <c:pt idx="576747">
                  <c:v>0</c:v>
                </c:pt>
                <c:pt idx="576748">
                  <c:v>0</c:v>
                </c:pt>
                <c:pt idx="576749">
                  <c:v>0</c:v>
                </c:pt>
                <c:pt idx="576750">
                  <c:v>0</c:v>
                </c:pt>
                <c:pt idx="576751">
                  <c:v>0</c:v>
                </c:pt>
                <c:pt idx="576752">
                  <c:v>0</c:v>
                </c:pt>
                <c:pt idx="576753">
                  <c:v>0</c:v>
                </c:pt>
                <c:pt idx="576754">
                  <c:v>0</c:v>
                </c:pt>
                <c:pt idx="576755">
                  <c:v>0</c:v>
                </c:pt>
                <c:pt idx="576756">
                  <c:v>0</c:v>
                </c:pt>
                <c:pt idx="576757">
                  <c:v>0</c:v>
                </c:pt>
                <c:pt idx="576758">
                  <c:v>0</c:v>
                </c:pt>
                <c:pt idx="576759">
                  <c:v>0</c:v>
                </c:pt>
                <c:pt idx="576760">
                  <c:v>0</c:v>
                </c:pt>
                <c:pt idx="576761">
                  <c:v>0</c:v>
                </c:pt>
                <c:pt idx="576762">
                  <c:v>0</c:v>
                </c:pt>
                <c:pt idx="576763">
                  <c:v>0</c:v>
                </c:pt>
                <c:pt idx="576764">
                  <c:v>0</c:v>
                </c:pt>
                <c:pt idx="576765">
                  <c:v>0</c:v>
                </c:pt>
                <c:pt idx="576766">
                  <c:v>0</c:v>
                </c:pt>
                <c:pt idx="576767">
                  <c:v>0</c:v>
                </c:pt>
                <c:pt idx="576768">
                  <c:v>0</c:v>
                </c:pt>
                <c:pt idx="576769">
                  <c:v>0</c:v>
                </c:pt>
                <c:pt idx="576770">
                  <c:v>0</c:v>
                </c:pt>
                <c:pt idx="576771">
                  <c:v>0</c:v>
                </c:pt>
                <c:pt idx="576772">
                  <c:v>0</c:v>
                </c:pt>
                <c:pt idx="576773">
                  <c:v>0</c:v>
                </c:pt>
                <c:pt idx="576774">
                  <c:v>0</c:v>
                </c:pt>
                <c:pt idx="576775">
                  <c:v>0</c:v>
                </c:pt>
                <c:pt idx="576776">
                  <c:v>0</c:v>
                </c:pt>
                <c:pt idx="576777">
                  <c:v>0</c:v>
                </c:pt>
                <c:pt idx="576778">
                  <c:v>0</c:v>
                </c:pt>
                <c:pt idx="576779">
                  <c:v>0</c:v>
                </c:pt>
                <c:pt idx="576780">
                  <c:v>0</c:v>
                </c:pt>
                <c:pt idx="576781">
                  <c:v>0</c:v>
                </c:pt>
                <c:pt idx="576782">
                  <c:v>0</c:v>
                </c:pt>
                <c:pt idx="576783">
                  <c:v>0</c:v>
                </c:pt>
                <c:pt idx="576784">
                  <c:v>0</c:v>
                </c:pt>
                <c:pt idx="576785">
                  <c:v>0</c:v>
                </c:pt>
                <c:pt idx="576786">
                  <c:v>0</c:v>
                </c:pt>
                <c:pt idx="576787">
                  <c:v>0</c:v>
                </c:pt>
                <c:pt idx="576788">
                  <c:v>0</c:v>
                </c:pt>
                <c:pt idx="576789">
                  <c:v>0</c:v>
                </c:pt>
                <c:pt idx="576790">
                  <c:v>0</c:v>
                </c:pt>
                <c:pt idx="576791">
                  <c:v>0</c:v>
                </c:pt>
                <c:pt idx="576792">
                  <c:v>0</c:v>
                </c:pt>
                <c:pt idx="576793">
                  <c:v>0</c:v>
                </c:pt>
                <c:pt idx="576794">
                  <c:v>0</c:v>
                </c:pt>
                <c:pt idx="576795">
                  <c:v>0</c:v>
                </c:pt>
                <c:pt idx="576796">
                  <c:v>0</c:v>
                </c:pt>
                <c:pt idx="576797">
                  <c:v>0</c:v>
                </c:pt>
                <c:pt idx="576798">
                  <c:v>0</c:v>
                </c:pt>
                <c:pt idx="576799">
                  <c:v>0</c:v>
                </c:pt>
                <c:pt idx="576800">
                  <c:v>0</c:v>
                </c:pt>
                <c:pt idx="576801">
                  <c:v>0</c:v>
                </c:pt>
                <c:pt idx="576802">
                  <c:v>0</c:v>
                </c:pt>
                <c:pt idx="576803">
                  <c:v>0</c:v>
                </c:pt>
                <c:pt idx="576804">
                  <c:v>0</c:v>
                </c:pt>
                <c:pt idx="576805">
                  <c:v>0</c:v>
                </c:pt>
                <c:pt idx="576806">
                  <c:v>0</c:v>
                </c:pt>
                <c:pt idx="576807">
                  <c:v>0</c:v>
                </c:pt>
                <c:pt idx="576808">
                  <c:v>0</c:v>
                </c:pt>
                <c:pt idx="576809">
                  <c:v>0</c:v>
                </c:pt>
                <c:pt idx="576810">
                  <c:v>0</c:v>
                </c:pt>
                <c:pt idx="576811">
                  <c:v>0</c:v>
                </c:pt>
                <c:pt idx="576812">
                  <c:v>0</c:v>
                </c:pt>
                <c:pt idx="576813">
                  <c:v>0</c:v>
                </c:pt>
                <c:pt idx="576814">
                  <c:v>0</c:v>
                </c:pt>
                <c:pt idx="576815">
                  <c:v>0</c:v>
                </c:pt>
                <c:pt idx="576816">
                  <c:v>0</c:v>
                </c:pt>
                <c:pt idx="576817">
                  <c:v>0</c:v>
                </c:pt>
                <c:pt idx="576818">
                  <c:v>0</c:v>
                </c:pt>
                <c:pt idx="576819">
                  <c:v>0</c:v>
                </c:pt>
                <c:pt idx="576820">
                  <c:v>0</c:v>
                </c:pt>
                <c:pt idx="576821">
                  <c:v>0</c:v>
                </c:pt>
                <c:pt idx="576822">
                  <c:v>0</c:v>
                </c:pt>
                <c:pt idx="576823">
                  <c:v>0</c:v>
                </c:pt>
                <c:pt idx="576824">
                  <c:v>0</c:v>
                </c:pt>
                <c:pt idx="576825">
                  <c:v>0</c:v>
                </c:pt>
                <c:pt idx="576826">
                  <c:v>0</c:v>
                </c:pt>
                <c:pt idx="576827">
                  <c:v>0</c:v>
                </c:pt>
                <c:pt idx="576828">
                  <c:v>0</c:v>
                </c:pt>
                <c:pt idx="576829">
                  <c:v>0</c:v>
                </c:pt>
                <c:pt idx="576830">
                  <c:v>0</c:v>
                </c:pt>
                <c:pt idx="576831">
                  <c:v>0</c:v>
                </c:pt>
                <c:pt idx="576832">
                  <c:v>0</c:v>
                </c:pt>
                <c:pt idx="576833">
                  <c:v>0</c:v>
                </c:pt>
                <c:pt idx="576834">
                  <c:v>0</c:v>
                </c:pt>
                <c:pt idx="576835">
                  <c:v>0</c:v>
                </c:pt>
                <c:pt idx="576836">
                  <c:v>0</c:v>
                </c:pt>
                <c:pt idx="576837">
                  <c:v>0</c:v>
                </c:pt>
                <c:pt idx="576838">
                  <c:v>0</c:v>
                </c:pt>
                <c:pt idx="576839">
                  <c:v>0</c:v>
                </c:pt>
                <c:pt idx="576840">
                  <c:v>0</c:v>
                </c:pt>
                <c:pt idx="576841">
                  <c:v>0</c:v>
                </c:pt>
                <c:pt idx="576842">
                  <c:v>0</c:v>
                </c:pt>
                <c:pt idx="576843">
                  <c:v>0</c:v>
                </c:pt>
                <c:pt idx="576844">
                  <c:v>0</c:v>
                </c:pt>
                <c:pt idx="576845">
                  <c:v>0</c:v>
                </c:pt>
                <c:pt idx="576846">
                  <c:v>0</c:v>
                </c:pt>
                <c:pt idx="576847">
                  <c:v>0</c:v>
                </c:pt>
                <c:pt idx="576848">
                  <c:v>0</c:v>
                </c:pt>
                <c:pt idx="576849">
                  <c:v>0</c:v>
                </c:pt>
                <c:pt idx="576850">
                  <c:v>0</c:v>
                </c:pt>
                <c:pt idx="576851">
                  <c:v>0</c:v>
                </c:pt>
                <c:pt idx="576852">
                  <c:v>0</c:v>
                </c:pt>
                <c:pt idx="576853">
                  <c:v>0</c:v>
                </c:pt>
                <c:pt idx="576854">
                  <c:v>0</c:v>
                </c:pt>
                <c:pt idx="576855">
                  <c:v>0</c:v>
                </c:pt>
                <c:pt idx="576856">
                  <c:v>0</c:v>
                </c:pt>
                <c:pt idx="576857">
                  <c:v>0</c:v>
                </c:pt>
                <c:pt idx="576858">
                  <c:v>0</c:v>
                </c:pt>
                <c:pt idx="576859">
                  <c:v>0</c:v>
                </c:pt>
                <c:pt idx="576860">
                  <c:v>0</c:v>
                </c:pt>
                <c:pt idx="576861">
                  <c:v>0</c:v>
                </c:pt>
                <c:pt idx="576862">
                  <c:v>0</c:v>
                </c:pt>
                <c:pt idx="576863">
                  <c:v>0</c:v>
                </c:pt>
                <c:pt idx="576864">
                  <c:v>0</c:v>
                </c:pt>
                <c:pt idx="576865">
                  <c:v>0</c:v>
                </c:pt>
                <c:pt idx="576866">
                  <c:v>0</c:v>
                </c:pt>
                <c:pt idx="576867">
                  <c:v>0</c:v>
                </c:pt>
                <c:pt idx="576868">
                  <c:v>0</c:v>
                </c:pt>
                <c:pt idx="576869">
                  <c:v>0</c:v>
                </c:pt>
                <c:pt idx="576870">
                  <c:v>0</c:v>
                </c:pt>
                <c:pt idx="576871">
                  <c:v>0</c:v>
                </c:pt>
                <c:pt idx="576872">
                  <c:v>0</c:v>
                </c:pt>
                <c:pt idx="576873">
                  <c:v>0</c:v>
                </c:pt>
                <c:pt idx="576874">
                  <c:v>0</c:v>
                </c:pt>
                <c:pt idx="576875">
                  <c:v>0</c:v>
                </c:pt>
                <c:pt idx="576876">
                  <c:v>0</c:v>
                </c:pt>
                <c:pt idx="576877">
                  <c:v>0</c:v>
                </c:pt>
                <c:pt idx="576878">
                  <c:v>0</c:v>
                </c:pt>
                <c:pt idx="576879">
                  <c:v>0</c:v>
                </c:pt>
                <c:pt idx="576880">
                  <c:v>0</c:v>
                </c:pt>
                <c:pt idx="576881">
                  <c:v>0</c:v>
                </c:pt>
                <c:pt idx="576882">
                  <c:v>0</c:v>
                </c:pt>
                <c:pt idx="576883">
                  <c:v>0</c:v>
                </c:pt>
                <c:pt idx="576884">
                  <c:v>0</c:v>
                </c:pt>
                <c:pt idx="576885">
                  <c:v>0</c:v>
                </c:pt>
                <c:pt idx="576886">
                  <c:v>0</c:v>
                </c:pt>
                <c:pt idx="576887">
                  <c:v>0</c:v>
                </c:pt>
                <c:pt idx="576888">
                  <c:v>0</c:v>
                </c:pt>
                <c:pt idx="576889">
                  <c:v>0</c:v>
                </c:pt>
                <c:pt idx="576890">
                  <c:v>0</c:v>
                </c:pt>
                <c:pt idx="576891">
                  <c:v>0</c:v>
                </c:pt>
                <c:pt idx="576892">
                  <c:v>0</c:v>
                </c:pt>
                <c:pt idx="576893">
                  <c:v>0</c:v>
                </c:pt>
                <c:pt idx="576894">
                  <c:v>0</c:v>
                </c:pt>
                <c:pt idx="576895">
                  <c:v>0</c:v>
                </c:pt>
                <c:pt idx="576896">
                  <c:v>0</c:v>
                </c:pt>
                <c:pt idx="576897">
                  <c:v>0</c:v>
                </c:pt>
                <c:pt idx="576898">
                  <c:v>0</c:v>
                </c:pt>
                <c:pt idx="576899">
                  <c:v>0</c:v>
                </c:pt>
                <c:pt idx="576900">
                  <c:v>0</c:v>
                </c:pt>
                <c:pt idx="576901">
                  <c:v>0</c:v>
                </c:pt>
                <c:pt idx="576902">
                  <c:v>0</c:v>
                </c:pt>
                <c:pt idx="576903">
                  <c:v>0</c:v>
                </c:pt>
                <c:pt idx="576904">
                  <c:v>0</c:v>
                </c:pt>
                <c:pt idx="576905">
                  <c:v>0</c:v>
                </c:pt>
                <c:pt idx="576906">
                  <c:v>0</c:v>
                </c:pt>
                <c:pt idx="576907">
                  <c:v>0</c:v>
                </c:pt>
                <c:pt idx="576908">
                  <c:v>0</c:v>
                </c:pt>
                <c:pt idx="576909">
                  <c:v>0</c:v>
                </c:pt>
                <c:pt idx="576910">
                  <c:v>0</c:v>
                </c:pt>
                <c:pt idx="576911">
                  <c:v>0</c:v>
                </c:pt>
                <c:pt idx="576912">
                  <c:v>0</c:v>
                </c:pt>
                <c:pt idx="576913">
                  <c:v>0</c:v>
                </c:pt>
                <c:pt idx="576914">
                  <c:v>0</c:v>
                </c:pt>
                <c:pt idx="576915">
                  <c:v>0</c:v>
                </c:pt>
                <c:pt idx="576916">
                  <c:v>0</c:v>
                </c:pt>
                <c:pt idx="576917">
                  <c:v>0</c:v>
                </c:pt>
                <c:pt idx="576918">
                  <c:v>0</c:v>
                </c:pt>
                <c:pt idx="576919">
                  <c:v>0</c:v>
                </c:pt>
                <c:pt idx="576920">
                  <c:v>0</c:v>
                </c:pt>
                <c:pt idx="576921">
                  <c:v>0</c:v>
                </c:pt>
                <c:pt idx="576922">
                  <c:v>0</c:v>
                </c:pt>
                <c:pt idx="576923">
                  <c:v>0</c:v>
                </c:pt>
                <c:pt idx="576924">
                  <c:v>0</c:v>
                </c:pt>
                <c:pt idx="576925">
                  <c:v>0</c:v>
                </c:pt>
                <c:pt idx="576926">
                  <c:v>0</c:v>
                </c:pt>
                <c:pt idx="576927">
                  <c:v>0</c:v>
                </c:pt>
                <c:pt idx="576928">
                  <c:v>0</c:v>
                </c:pt>
                <c:pt idx="576929">
                  <c:v>0</c:v>
                </c:pt>
                <c:pt idx="576930">
                  <c:v>0</c:v>
                </c:pt>
                <c:pt idx="576931">
                  <c:v>0</c:v>
                </c:pt>
                <c:pt idx="576932">
                  <c:v>0</c:v>
                </c:pt>
                <c:pt idx="576933">
                  <c:v>0</c:v>
                </c:pt>
                <c:pt idx="576934">
                  <c:v>0</c:v>
                </c:pt>
                <c:pt idx="576935">
                  <c:v>0</c:v>
                </c:pt>
                <c:pt idx="576936">
                  <c:v>0</c:v>
                </c:pt>
                <c:pt idx="576937">
                  <c:v>0</c:v>
                </c:pt>
                <c:pt idx="576938">
                  <c:v>0</c:v>
                </c:pt>
                <c:pt idx="576939">
                  <c:v>0</c:v>
                </c:pt>
                <c:pt idx="576940">
                  <c:v>0</c:v>
                </c:pt>
                <c:pt idx="576941">
                  <c:v>0</c:v>
                </c:pt>
                <c:pt idx="576942">
                  <c:v>0</c:v>
                </c:pt>
                <c:pt idx="576943">
                  <c:v>0</c:v>
                </c:pt>
                <c:pt idx="576944">
                  <c:v>0</c:v>
                </c:pt>
                <c:pt idx="576945">
                  <c:v>0</c:v>
                </c:pt>
                <c:pt idx="576946">
                  <c:v>0</c:v>
                </c:pt>
                <c:pt idx="576947">
                  <c:v>0</c:v>
                </c:pt>
                <c:pt idx="576948">
                  <c:v>0</c:v>
                </c:pt>
                <c:pt idx="576949">
                  <c:v>0</c:v>
                </c:pt>
                <c:pt idx="576950">
                  <c:v>0</c:v>
                </c:pt>
                <c:pt idx="576951">
                  <c:v>0</c:v>
                </c:pt>
                <c:pt idx="576952">
                  <c:v>0</c:v>
                </c:pt>
                <c:pt idx="576953">
                  <c:v>0</c:v>
                </c:pt>
                <c:pt idx="576954">
                  <c:v>0</c:v>
                </c:pt>
                <c:pt idx="576955">
                  <c:v>0</c:v>
                </c:pt>
                <c:pt idx="576956">
                  <c:v>0</c:v>
                </c:pt>
                <c:pt idx="576957">
                  <c:v>0</c:v>
                </c:pt>
                <c:pt idx="576958">
                  <c:v>0</c:v>
                </c:pt>
                <c:pt idx="576959">
                  <c:v>0</c:v>
                </c:pt>
                <c:pt idx="576960">
                  <c:v>0</c:v>
                </c:pt>
                <c:pt idx="576961">
                  <c:v>0</c:v>
                </c:pt>
                <c:pt idx="576962">
                  <c:v>0</c:v>
                </c:pt>
                <c:pt idx="576963">
                  <c:v>0</c:v>
                </c:pt>
                <c:pt idx="576964">
                  <c:v>0</c:v>
                </c:pt>
                <c:pt idx="576965">
                  <c:v>0</c:v>
                </c:pt>
                <c:pt idx="576966">
                  <c:v>0</c:v>
                </c:pt>
                <c:pt idx="576967">
                  <c:v>0</c:v>
                </c:pt>
                <c:pt idx="576968">
                  <c:v>0</c:v>
                </c:pt>
                <c:pt idx="576969">
                  <c:v>0</c:v>
                </c:pt>
                <c:pt idx="576970">
                  <c:v>0</c:v>
                </c:pt>
                <c:pt idx="576971">
                  <c:v>0</c:v>
                </c:pt>
                <c:pt idx="576972">
                  <c:v>0</c:v>
                </c:pt>
                <c:pt idx="576973">
                  <c:v>0</c:v>
                </c:pt>
                <c:pt idx="576974">
                  <c:v>0</c:v>
                </c:pt>
                <c:pt idx="576975">
                  <c:v>0</c:v>
                </c:pt>
                <c:pt idx="576976">
                  <c:v>0</c:v>
                </c:pt>
                <c:pt idx="576977">
                  <c:v>0</c:v>
                </c:pt>
                <c:pt idx="576978">
                  <c:v>0</c:v>
                </c:pt>
                <c:pt idx="576979">
                  <c:v>0</c:v>
                </c:pt>
                <c:pt idx="576980">
                  <c:v>0</c:v>
                </c:pt>
                <c:pt idx="576981">
                  <c:v>0</c:v>
                </c:pt>
                <c:pt idx="576982">
                  <c:v>0</c:v>
                </c:pt>
                <c:pt idx="576983">
                  <c:v>0</c:v>
                </c:pt>
                <c:pt idx="576984">
                  <c:v>0</c:v>
                </c:pt>
                <c:pt idx="576985">
                  <c:v>0</c:v>
                </c:pt>
                <c:pt idx="576986">
                  <c:v>0</c:v>
                </c:pt>
                <c:pt idx="576987">
                  <c:v>0</c:v>
                </c:pt>
                <c:pt idx="576988">
                  <c:v>0</c:v>
                </c:pt>
                <c:pt idx="576989">
                  <c:v>0</c:v>
                </c:pt>
                <c:pt idx="576990">
                  <c:v>0</c:v>
                </c:pt>
                <c:pt idx="576991">
                  <c:v>0</c:v>
                </c:pt>
                <c:pt idx="576992">
                  <c:v>0</c:v>
                </c:pt>
                <c:pt idx="576993">
                  <c:v>0</c:v>
                </c:pt>
                <c:pt idx="576994">
                  <c:v>0</c:v>
                </c:pt>
                <c:pt idx="576995">
                  <c:v>0</c:v>
                </c:pt>
                <c:pt idx="576996">
                  <c:v>0</c:v>
                </c:pt>
                <c:pt idx="576997">
                  <c:v>0</c:v>
                </c:pt>
                <c:pt idx="576998">
                  <c:v>0</c:v>
                </c:pt>
                <c:pt idx="576999">
                  <c:v>0</c:v>
                </c:pt>
                <c:pt idx="577000">
                  <c:v>0</c:v>
                </c:pt>
                <c:pt idx="577001">
                  <c:v>0</c:v>
                </c:pt>
                <c:pt idx="577002">
                  <c:v>0</c:v>
                </c:pt>
                <c:pt idx="577003">
                  <c:v>0</c:v>
                </c:pt>
                <c:pt idx="577004">
                  <c:v>0</c:v>
                </c:pt>
                <c:pt idx="577005">
                  <c:v>0</c:v>
                </c:pt>
                <c:pt idx="577006">
                  <c:v>0</c:v>
                </c:pt>
                <c:pt idx="577007">
                  <c:v>0</c:v>
                </c:pt>
                <c:pt idx="577008">
                  <c:v>0</c:v>
                </c:pt>
                <c:pt idx="577009">
                  <c:v>0</c:v>
                </c:pt>
                <c:pt idx="577010">
                  <c:v>0</c:v>
                </c:pt>
                <c:pt idx="577011">
                  <c:v>0</c:v>
                </c:pt>
                <c:pt idx="577012">
                  <c:v>0</c:v>
                </c:pt>
                <c:pt idx="577013">
                  <c:v>0</c:v>
                </c:pt>
                <c:pt idx="577014">
                  <c:v>0</c:v>
                </c:pt>
                <c:pt idx="577015">
                  <c:v>0</c:v>
                </c:pt>
                <c:pt idx="577016">
                  <c:v>0</c:v>
                </c:pt>
                <c:pt idx="577017">
                  <c:v>0</c:v>
                </c:pt>
                <c:pt idx="577018">
                  <c:v>0</c:v>
                </c:pt>
                <c:pt idx="577019">
                  <c:v>0</c:v>
                </c:pt>
                <c:pt idx="577020">
                  <c:v>0</c:v>
                </c:pt>
                <c:pt idx="577021">
                  <c:v>0</c:v>
                </c:pt>
                <c:pt idx="577022">
                  <c:v>0</c:v>
                </c:pt>
                <c:pt idx="577023">
                  <c:v>0</c:v>
                </c:pt>
                <c:pt idx="577024">
                  <c:v>0</c:v>
                </c:pt>
                <c:pt idx="577025">
                  <c:v>0</c:v>
                </c:pt>
                <c:pt idx="577026">
                  <c:v>0</c:v>
                </c:pt>
                <c:pt idx="577027">
                  <c:v>0</c:v>
                </c:pt>
                <c:pt idx="577028">
                  <c:v>0</c:v>
                </c:pt>
                <c:pt idx="577029">
                  <c:v>0</c:v>
                </c:pt>
                <c:pt idx="577030">
                  <c:v>0</c:v>
                </c:pt>
                <c:pt idx="577031">
                  <c:v>0</c:v>
                </c:pt>
                <c:pt idx="577032">
                  <c:v>0</c:v>
                </c:pt>
                <c:pt idx="577033">
                  <c:v>0</c:v>
                </c:pt>
                <c:pt idx="577034">
                  <c:v>0</c:v>
                </c:pt>
                <c:pt idx="577035">
                  <c:v>0</c:v>
                </c:pt>
                <c:pt idx="577036">
                  <c:v>0</c:v>
                </c:pt>
                <c:pt idx="577037">
                  <c:v>0</c:v>
                </c:pt>
                <c:pt idx="577038">
                  <c:v>0</c:v>
                </c:pt>
                <c:pt idx="577039">
                  <c:v>0</c:v>
                </c:pt>
                <c:pt idx="577040">
                  <c:v>0</c:v>
                </c:pt>
                <c:pt idx="577041">
                  <c:v>0</c:v>
                </c:pt>
                <c:pt idx="577042">
                  <c:v>0</c:v>
                </c:pt>
                <c:pt idx="577043">
                  <c:v>0</c:v>
                </c:pt>
                <c:pt idx="577044">
                  <c:v>0</c:v>
                </c:pt>
                <c:pt idx="577045">
                  <c:v>0</c:v>
                </c:pt>
                <c:pt idx="577046">
                  <c:v>0</c:v>
                </c:pt>
                <c:pt idx="577047">
                  <c:v>0</c:v>
                </c:pt>
                <c:pt idx="577048">
                  <c:v>0</c:v>
                </c:pt>
                <c:pt idx="577049">
                  <c:v>0</c:v>
                </c:pt>
                <c:pt idx="577050">
                  <c:v>0</c:v>
                </c:pt>
                <c:pt idx="577051">
                  <c:v>0</c:v>
                </c:pt>
                <c:pt idx="577052">
                  <c:v>0</c:v>
                </c:pt>
                <c:pt idx="577053">
                  <c:v>0</c:v>
                </c:pt>
                <c:pt idx="577054">
                  <c:v>0</c:v>
                </c:pt>
                <c:pt idx="577055">
                  <c:v>0</c:v>
                </c:pt>
                <c:pt idx="577056">
                  <c:v>0</c:v>
                </c:pt>
                <c:pt idx="577057">
                  <c:v>0</c:v>
                </c:pt>
                <c:pt idx="577058">
                  <c:v>0</c:v>
                </c:pt>
                <c:pt idx="577059">
                  <c:v>0</c:v>
                </c:pt>
                <c:pt idx="577060">
                  <c:v>0</c:v>
                </c:pt>
                <c:pt idx="577061">
                  <c:v>0</c:v>
                </c:pt>
                <c:pt idx="577062">
                  <c:v>0</c:v>
                </c:pt>
                <c:pt idx="577063">
                  <c:v>0</c:v>
                </c:pt>
                <c:pt idx="577064">
                  <c:v>0</c:v>
                </c:pt>
                <c:pt idx="577065">
                  <c:v>0</c:v>
                </c:pt>
                <c:pt idx="577066">
                  <c:v>0</c:v>
                </c:pt>
                <c:pt idx="577067">
                  <c:v>0</c:v>
                </c:pt>
                <c:pt idx="577068">
                  <c:v>0</c:v>
                </c:pt>
                <c:pt idx="577069">
                  <c:v>0</c:v>
                </c:pt>
                <c:pt idx="577070">
                  <c:v>0</c:v>
                </c:pt>
                <c:pt idx="577071">
                  <c:v>0</c:v>
                </c:pt>
                <c:pt idx="577072">
                  <c:v>0</c:v>
                </c:pt>
                <c:pt idx="577073">
                  <c:v>0</c:v>
                </c:pt>
                <c:pt idx="577074">
                  <c:v>0</c:v>
                </c:pt>
                <c:pt idx="577075">
                  <c:v>0</c:v>
                </c:pt>
                <c:pt idx="577076">
                  <c:v>0</c:v>
                </c:pt>
                <c:pt idx="577077">
                  <c:v>0</c:v>
                </c:pt>
                <c:pt idx="577078">
                  <c:v>0</c:v>
                </c:pt>
                <c:pt idx="577079">
                  <c:v>0</c:v>
                </c:pt>
                <c:pt idx="577080">
                  <c:v>0</c:v>
                </c:pt>
                <c:pt idx="577081">
                  <c:v>0</c:v>
                </c:pt>
                <c:pt idx="577082">
                  <c:v>0</c:v>
                </c:pt>
                <c:pt idx="577083">
                  <c:v>0</c:v>
                </c:pt>
                <c:pt idx="577084">
                  <c:v>0</c:v>
                </c:pt>
                <c:pt idx="577085">
                  <c:v>0</c:v>
                </c:pt>
                <c:pt idx="577086">
                  <c:v>0</c:v>
                </c:pt>
                <c:pt idx="577087">
                  <c:v>0</c:v>
                </c:pt>
                <c:pt idx="577088">
                  <c:v>0</c:v>
                </c:pt>
                <c:pt idx="577089">
                  <c:v>0</c:v>
                </c:pt>
                <c:pt idx="577090">
                  <c:v>0</c:v>
                </c:pt>
                <c:pt idx="577091">
                  <c:v>0</c:v>
                </c:pt>
                <c:pt idx="577092">
                  <c:v>0</c:v>
                </c:pt>
                <c:pt idx="577093">
                  <c:v>0</c:v>
                </c:pt>
                <c:pt idx="577094">
                  <c:v>0</c:v>
                </c:pt>
                <c:pt idx="577095">
                  <c:v>0</c:v>
                </c:pt>
                <c:pt idx="577096">
                  <c:v>0</c:v>
                </c:pt>
                <c:pt idx="577097">
                  <c:v>0</c:v>
                </c:pt>
                <c:pt idx="577098">
                  <c:v>0</c:v>
                </c:pt>
                <c:pt idx="577099">
                  <c:v>0</c:v>
                </c:pt>
                <c:pt idx="577100">
                  <c:v>0</c:v>
                </c:pt>
                <c:pt idx="577101">
                  <c:v>0</c:v>
                </c:pt>
                <c:pt idx="577102">
                  <c:v>0</c:v>
                </c:pt>
                <c:pt idx="577103">
                  <c:v>0</c:v>
                </c:pt>
                <c:pt idx="577104">
                  <c:v>0</c:v>
                </c:pt>
                <c:pt idx="577105">
                  <c:v>0</c:v>
                </c:pt>
                <c:pt idx="577106">
                  <c:v>0</c:v>
                </c:pt>
                <c:pt idx="577107">
                  <c:v>0</c:v>
                </c:pt>
                <c:pt idx="577108">
                  <c:v>0</c:v>
                </c:pt>
                <c:pt idx="577109">
                  <c:v>0</c:v>
                </c:pt>
                <c:pt idx="577110">
                  <c:v>0</c:v>
                </c:pt>
                <c:pt idx="577111">
                  <c:v>0</c:v>
                </c:pt>
                <c:pt idx="577112">
                  <c:v>0</c:v>
                </c:pt>
                <c:pt idx="577113">
                  <c:v>0</c:v>
                </c:pt>
                <c:pt idx="577114">
                  <c:v>0</c:v>
                </c:pt>
                <c:pt idx="577115">
                  <c:v>0</c:v>
                </c:pt>
                <c:pt idx="577116">
                  <c:v>0</c:v>
                </c:pt>
                <c:pt idx="577117">
                  <c:v>0</c:v>
                </c:pt>
                <c:pt idx="577118">
                  <c:v>0</c:v>
                </c:pt>
                <c:pt idx="577119">
                  <c:v>0</c:v>
                </c:pt>
                <c:pt idx="577120">
                  <c:v>0</c:v>
                </c:pt>
                <c:pt idx="577121">
                  <c:v>0</c:v>
                </c:pt>
                <c:pt idx="577122">
                  <c:v>0</c:v>
                </c:pt>
                <c:pt idx="577123">
                  <c:v>0</c:v>
                </c:pt>
                <c:pt idx="577124">
                  <c:v>0</c:v>
                </c:pt>
                <c:pt idx="577125">
                  <c:v>0</c:v>
                </c:pt>
                <c:pt idx="577126">
                  <c:v>0</c:v>
                </c:pt>
                <c:pt idx="577127">
                  <c:v>0</c:v>
                </c:pt>
                <c:pt idx="577128">
                  <c:v>0</c:v>
                </c:pt>
                <c:pt idx="577129">
                  <c:v>0</c:v>
                </c:pt>
                <c:pt idx="577130">
                  <c:v>0</c:v>
                </c:pt>
                <c:pt idx="577131">
                  <c:v>0</c:v>
                </c:pt>
                <c:pt idx="577132">
                  <c:v>0</c:v>
                </c:pt>
                <c:pt idx="577133">
                  <c:v>0</c:v>
                </c:pt>
                <c:pt idx="577134">
                  <c:v>0</c:v>
                </c:pt>
                <c:pt idx="577135">
                  <c:v>0</c:v>
                </c:pt>
                <c:pt idx="577136">
                  <c:v>0</c:v>
                </c:pt>
                <c:pt idx="577137">
                  <c:v>0</c:v>
                </c:pt>
                <c:pt idx="577138">
                  <c:v>0</c:v>
                </c:pt>
                <c:pt idx="577139">
                  <c:v>0</c:v>
                </c:pt>
                <c:pt idx="577140">
                  <c:v>0</c:v>
                </c:pt>
                <c:pt idx="577141">
                  <c:v>0</c:v>
                </c:pt>
                <c:pt idx="577142">
                  <c:v>0</c:v>
                </c:pt>
                <c:pt idx="577143">
                  <c:v>0</c:v>
                </c:pt>
                <c:pt idx="577144">
                  <c:v>0</c:v>
                </c:pt>
                <c:pt idx="577145">
                  <c:v>0</c:v>
                </c:pt>
                <c:pt idx="577146">
                  <c:v>0</c:v>
                </c:pt>
                <c:pt idx="577147">
                  <c:v>0</c:v>
                </c:pt>
                <c:pt idx="577148">
                  <c:v>0</c:v>
                </c:pt>
                <c:pt idx="577149">
                  <c:v>0</c:v>
                </c:pt>
                <c:pt idx="577150">
                  <c:v>0</c:v>
                </c:pt>
                <c:pt idx="577151">
                  <c:v>0</c:v>
                </c:pt>
                <c:pt idx="577152">
                  <c:v>0</c:v>
                </c:pt>
                <c:pt idx="577153">
                  <c:v>0</c:v>
                </c:pt>
                <c:pt idx="577154">
                  <c:v>0</c:v>
                </c:pt>
                <c:pt idx="577155">
                  <c:v>0</c:v>
                </c:pt>
                <c:pt idx="577156">
                  <c:v>0</c:v>
                </c:pt>
                <c:pt idx="577157">
                  <c:v>0</c:v>
                </c:pt>
                <c:pt idx="577158">
                  <c:v>0</c:v>
                </c:pt>
                <c:pt idx="577159">
                  <c:v>0</c:v>
                </c:pt>
                <c:pt idx="577160">
                  <c:v>0</c:v>
                </c:pt>
                <c:pt idx="577161">
                  <c:v>0</c:v>
                </c:pt>
                <c:pt idx="577162">
                  <c:v>0</c:v>
                </c:pt>
                <c:pt idx="577163">
                  <c:v>0</c:v>
                </c:pt>
                <c:pt idx="577164">
                  <c:v>0</c:v>
                </c:pt>
                <c:pt idx="577165">
                  <c:v>0</c:v>
                </c:pt>
                <c:pt idx="577166">
                  <c:v>0</c:v>
                </c:pt>
                <c:pt idx="577167">
                  <c:v>0</c:v>
                </c:pt>
                <c:pt idx="577168">
                  <c:v>0</c:v>
                </c:pt>
                <c:pt idx="577169">
                  <c:v>0</c:v>
                </c:pt>
                <c:pt idx="577170">
                  <c:v>0</c:v>
                </c:pt>
                <c:pt idx="577171">
                  <c:v>0</c:v>
                </c:pt>
                <c:pt idx="577172">
                  <c:v>0</c:v>
                </c:pt>
                <c:pt idx="577173">
                  <c:v>0</c:v>
                </c:pt>
                <c:pt idx="577174">
                  <c:v>0</c:v>
                </c:pt>
                <c:pt idx="577175">
                  <c:v>0</c:v>
                </c:pt>
                <c:pt idx="577176">
                  <c:v>0</c:v>
                </c:pt>
                <c:pt idx="577177">
                  <c:v>0</c:v>
                </c:pt>
                <c:pt idx="577178">
                  <c:v>0</c:v>
                </c:pt>
                <c:pt idx="577179">
                  <c:v>0</c:v>
                </c:pt>
                <c:pt idx="577180">
                  <c:v>0</c:v>
                </c:pt>
                <c:pt idx="577181">
                  <c:v>0</c:v>
                </c:pt>
                <c:pt idx="577182">
                  <c:v>0</c:v>
                </c:pt>
                <c:pt idx="577183">
                  <c:v>0</c:v>
                </c:pt>
                <c:pt idx="577184">
                  <c:v>0</c:v>
                </c:pt>
                <c:pt idx="577185">
                  <c:v>0</c:v>
                </c:pt>
                <c:pt idx="577186">
                  <c:v>0</c:v>
                </c:pt>
                <c:pt idx="577187">
                  <c:v>0</c:v>
                </c:pt>
                <c:pt idx="577188">
                  <c:v>0</c:v>
                </c:pt>
                <c:pt idx="577189">
                  <c:v>0</c:v>
                </c:pt>
                <c:pt idx="577190">
                  <c:v>0</c:v>
                </c:pt>
                <c:pt idx="577191">
                  <c:v>0</c:v>
                </c:pt>
                <c:pt idx="577192">
                  <c:v>0</c:v>
                </c:pt>
                <c:pt idx="577193">
                  <c:v>0</c:v>
                </c:pt>
                <c:pt idx="577194">
                  <c:v>0</c:v>
                </c:pt>
                <c:pt idx="577195">
                  <c:v>0</c:v>
                </c:pt>
                <c:pt idx="577196">
                  <c:v>0</c:v>
                </c:pt>
                <c:pt idx="577197">
                  <c:v>0</c:v>
                </c:pt>
                <c:pt idx="577198">
                  <c:v>0</c:v>
                </c:pt>
                <c:pt idx="577199">
                  <c:v>0</c:v>
                </c:pt>
                <c:pt idx="577200">
                  <c:v>0</c:v>
                </c:pt>
                <c:pt idx="577201">
                  <c:v>0</c:v>
                </c:pt>
                <c:pt idx="577202">
                  <c:v>0</c:v>
                </c:pt>
                <c:pt idx="577203">
                  <c:v>0</c:v>
                </c:pt>
                <c:pt idx="577204">
                  <c:v>0</c:v>
                </c:pt>
                <c:pt idx="577205">
                  <c:v>0</c:v>
                </c:pt>
                <c:pt idx="577206">
                  <c:v>0</c:v>
                </c:pt>
                <c:pt idx="577207">
                  <c:v>0</c:v>
                </c:pt>
                <c:pt idx="577208">
                  <c:v>0</c:v>
                </c:pt>
                <c:pt idx="577209">
                  <c:v>0</c:v>
                </c:pt>
                <c:pt idx="577210">
                  <c:v>0</c:v>
                </c:pt>
                <c:pt idx="577211">
                  <c:v>0</c:v>
                </c:pt>
                <c:pt idx="577212">
                  <c:v>0</c:v>
                </c:pt>
                <c:pt idx="577213">
                  <c:v>0</c:v>
                </c:pt>
                <c:pt idx="577214">
                  <c:v>0</c:v>
                </c:pt>
                <c:pt idx="577215">
                  <c:v>0</c:v>
                </c:pt>
                <c:pt idx="577216">
                  <c:v>0</c:v>
                </c:pt>
                <c:pt idx="577217">
                  <c:v>0</c:v>
                </c:pt>
                <c:pt idx="577218">
                  <c:v>0</c:v>
                </c:pt>
                <c:pt idx="577219">
                  <c:v>0</c:v>
                </c:pt>
                <c:pt idx="577220">
                  <c:v>0</c:v>
                </c:pt>
                <c:pt idx="577221">
                  <c:v>0</c:v>
                </c:pt>
                <c:pt idx="577222">
                  <c:v>0</c:v>
                </c:pt>
                <c:pt idx="577223">
                  <c:v>0</c:v>
                </c:pt>
                <c:pt idx="577224">
                  <c:v>0</c:v>
                </c:pt>
                <c:pt idx="577225">
                  <c:v>0</c:v>
                </c:pt>
                <c:pt idx="577226">
                  <c:v>0</c:v>
                </c:pt>
                <c:pt idx="577227">
                  <c:v>0</c:v>
                </c:pt>
                <c:pt idx="577228">
                  <c:v>0</c:v>
                </c:pt>
                <c:pt idx="577229">
                  <c:v>0</c:v>
                </c:pt>
                <c:pt idx="577230">
                  <c:v>0</c:v>
                </c:pt>
                <c:pt idx="577231">
                  <c:v>0</c:v>
                </c:pt>
                <c:pt idx="577232">
                  <c:v>0</c:v>
                </c:pt>
                <c:pt idx="577233">
                  <c:v>0</c:v>
                </c:pt>
                <c:pt idx="577234">
                  <c:v>0</c:v>
                </c:pt>
                <c:pt idx="577235">
                  <c:v>0</c:v>
                </c:pt>
                <c:pt idx="577236">
                  <c:v>0</c:v>
                </c:pt>
                <c:pt idx="577237">
                  <c:v>0</c:v>
                </c:pt>
                <c:pt idx="577238">
                  <c:v>0</c:v>
                </c:pt>
                <c:pt idx="577239">
                  <c:v>0</c:v>
                </c:pt>
                <c:pt idx="577240">
                  <c:v>0</c:v>
                </c:pt>
                <c:pt idx="577241">
                  <c:v>0</c:v>
                </c:pt>
                <c:pt idx="577242">
                  <c:v>0</c:v>
                </c:pt>
                <c:pt idx="577243">
                  <c:v>0</c:v>
                </c:pt>
                <c:pt idx="577244">
                  <c:v>0</c:v>
                </c:pt>
                <c:pt idx="577245">
                  <c:v>0</c:v>
                </c:pt>
                <c:pt idx="577246">
                  <c:v>0</c:v>
                </c:pt>
                <c:pt idx="577247">
                  <c:v>0</c:v>
                </c:pt>
                <c:pt idx="577248">
                  <c:v>0</c:v>
                </c:pt>
                <c:pt idx="577249">
                  <c:v>0</c:v>
                </c:pt>
                <c:pt idx="577250">
                  <c:v>0</c:v>
                </c:pt>
                <c:pt idx="577251">
                  <c:v>0</c:v>
                </c:pt>
                <c:pt idx="577252">
                  <c:v>0</c:v>
                </c:pt>
                <c:pt idx="577253">
                  <c:v>0</c:v>
                </c:pt>
                <c:pt idx="577254">
                  <c:v>0</c:v>
                </c:pt>
                <c:pt idx="577255">
                  <c:v>0</c:v>
                </c:pt>
                <c:pt idx="577256">
                  <c:v>0</c:v>
                </c:pt>
                <c:pt idx="577257">
                  <c:v>0</c:v>
                </c:pt>
                <c:pt idx="577258">
                  <c:v>0</c:v>
                </c:pt>
                <c:pt idx="577259">
                  <c:v>0</c:v>
                </c:pt>
                <c:pt idx="577260">
                  <c:v>0</c:v>
                </c:pt>
                <c:pt idx="577261">
                  <c:v>0</c:v>
                </c:pt>
                <c:pt idx="577262">
                  <c:v>0</c:v>
                </c:pt>
                <c:pt idx="577263">
                  <c:v>0</c:v>
                </c:pt>
                <c:pt idx="577264">
                  <c:v>0</c:v>
                </c:pt>
                <c:pt idx="577265">
                  <c:v>0</c:v>
                </c:pt>
                <c:pt idx="577266">
                  <c:v>0</c:v>
                </c:pt>
                <c:pt idx="577267">
                  <c:v>0</c:v>
                </c:pt>
                <c:pt idx="577268">
                  <c:v>0</c:v>
                </c:pt>
                <c:pt idx="577269">
                  <c:v>0</c:v>
                </c:pt>
                <c:pt idx="577270">
                  <c:v>0</c:v>
                </c:pt>
                <c:pt idx="577271">
                  <c:v>0</c:v>
                </c:pt>
                <c:pt idx="577272">
                  <c:v>0</c:v>
                </c:pt>
                <c:pt idx="577273">
                  <c:v>0</c:v>
                </c:pt>
                <c:pt idx="577274">
                  <c:v>0</c:v>
                </c:pt>
                <c:pt idx="577275">
                  <c:v>0</c:v>
                </c:pt>
                <c:pt idx="577276">
                  <c:v>0</c:v>
                </c:pt>
                <c:pt idx="577277">
                  <c:v>0</c:v>
                </c:pt>
                <c:pt idx="577278">
                  <c:v>0</c:v>
                </c:pt>
                <c:pt idx="577279">
                  <c:v>0</c:v>
                </c:pt>
                <c:pt idx="577280">
                  <c:v>0</c:v>
                </c:pt>
                <c:pt idx="577281">
                  <c:v>0</c:v>
                </c:pt>
                <c:pt idx="577282">
                  <c:v>0</c:v>
                </c:pt>
                <c:pt idx="577283">
                  <c:v>0</c:v>
                </c:pt>
                <c:pt idx="577284">
                  <c:v>0</c:v>
                </c:pt>
                <c:pt idx="577285">
                  <c:v>0</c:v>
                </c:pt>
                <c:pt idx="577286">
                  <c:v>0</c:v>
                </c:pt>
                <c:pt idx="577287">
                  <c:v>0</c:v>
                </c:pt>
                <c:pt idx="577288">
                  <c:v>0</c:v>
                </c:pt>
                <c:pt idx="577289">
                  <c:v>0</c:v>
                </c:pt>
                <c:pt idx="577290">
                  <c:v>0</c:v>
                </c:pt>
                <c:pt idx="577291">
                  <c:v>0</c:v>
                </c:pt>
                <c:pt idx="577292">
                  <c:v>0</c:v>
                </c:pt>
                <c:pt idx="577293">
                  <c:v>0</c:v>
                </c:pt>
                <c:pt idx="577294">
                  <c:v>0</c:v>
                </c:pt>
                <c:pt idx="577295">
                  <c:v>0</c:v>
                </c:pt>
                <c:pt idx="577296">
                  <c:v>0</c:v>
                </c:pt>
                <c:pt idx="577297">
                  <c:v>0</c:v>
                </c:pt>
                <c:pt idx="577298">
                  <c:v>0</c:v>
                </c:pt>
                <c:pt idx="577299">
                  <c:v>0</c:v>
                </c:pt>
                <c:pt idx="577300">
                  <c:v>0</c:v>
                </c:pt>
                <c:pt idx="577301">
                  <c:v>0</c:v>
                </c:pt>
                <c:pt idx="577302">
                  <c:v>0</c:v>
                </c:pt>
                <c:pt idx="577303">
                  <c:v>0</c:v>
                </c:pt>
                <c:pt idx="577304">
                  <c:v>0</c:v>
                </c:pt>
                <c:pt idx="577305">
                  <c:v>0</c:v>
                </c:pt>
                <c:pt idx="577306">
                  <c:v>0</c:v>
                </c:pt>
                <c:pt idx="577307">
                  <c:v>0</c:v>
                </c:pt>
                <c:pt idx="577308">
                  <c:v>0</c:v>
                </c:pt>
                <c:pt idx="577309">
                  <c:v>0</c:v>
                </c:pt>
                <c:pt idx="577310">
                  <c:v>0</c:v>
                </c:pt>
                <c:pt idx="577311">
                  <c:v>0</c:v>
                </c:pt>
                <c:pt idx="577312">
                  <c:v>0</c:v>
                </c:pt>
                <c:pt idx="577313">
                  <c:v>0</c:v>
                </c:pt>
                <c:pt idx="577314">
                  <c:v>0</c:v>
                </c:pt>
                <c:pt idx="577315">
                  <c:v>0</c:v>
                </c:pt>
                <c:pt idx="577316">
                  <c:v>0</c:v>
                </c:pt>
                <c:pt idx="577317">
                  <c:v>0</c:v>
                </c:pt>
                <c:pt idx="577318">
                  <c:v>0</c:v>
                </c:pt>
                <c:pt idx="577319">
                  <c:v>0</c:v>
                </c:pt>
                <c:pt idx="577320">
                  <c:v>0</c:v>
                </c:pt>
                <c:pt idx="577321">
                  <c:v>0</c:v>
                </c:pt>
                <c:pt idx="577322">
                  <c:v>0</c:v>
                </c:pt>
                <c:pt idx="577323">
                  <c:v>0</c:v>
                </c:pt>
                <c:pt idx="577324">
                  <c:v>0</c:v>
                </c:pt>
                <c:pt idx="577325">
                  <c:v>0</c:v>
                </c:pt>
                <c:pt idx="577326">
                  <c:v>0</c:v>
                </c:pt>
                <c:pt idx="577327">
                  <c:v>0</c:v>
                </c:pt>
                <c:pt idx="577328">
                  <c:v>0</c:v>
                </c:pt>
                <c:pt idx="577329">
                  <c:v>0</c:v>
                </c:pt>
                <c:pt idx="577330">
                  <c:v>0</c:v>
                </c:pt>
                <c:pt idx="577331">
                  <c:v>0</c:v>
                </c:pt>
                <c:pt idx="577332">
                  <c:v>0</c:v>
                </c:pt>
                <c:pt idx="577333">
                  <c:v>0</c:v>
                </c:pt>
                <c:pt idx="577334">
                  <c:v>0</c:v>
                </c:pt>
                <c:pt idx="577335">
                  <c:v>0</c:v>
                </c:pt>
                <c:pt idx="577336">
                  <c:v>0</c:v>
                </c:pt>
                <c:pt idx="577337">
                  <c:v>0</c:v>
                </c:pt>
                <c:pt idx="577338">
                  <c:v>0</c:v>
                </c:pt>
                <c:pt idx="577339">
                  <c:v>0</c:v>
                </c:pt>
                <c:pt idx="577340">
                  <c:v>0</c:v>
                </c:pt>
                <c:pt idx="577341">
                  <c:v>0</c:v>
                </c:pt>
                <c:pt idx="577342">
                  <c:v>0</c:v>
                </c:pt>
                <c:pt idx="577343">
                  <c:v>0</c:v>
                </c:pt>
                <c:pt idx="577344">
                  <c:v>0</c:v>
                </c:pt>
                <c:pt idx="577345">
                  <c:v>0</c:v>
                </c:pt>
                <c:pt idx="577346">
                  <c:v>0</c:v>
                </c:pt>
                <c:pt idx="577347">
                  <c:v>0</c:v>
                </c:pt>
                <c:pt idx="577348">
                  <c:v>0</c:v>
                </c:pt>
                <c:pt idx="577349">
                  <c:v>0</c:v>
                </c:pt>
                <c:pt idx="577350">
                  <c:v>0</c:v>
                </c:pt>
                <c:pt idx="577351">
                  <c:v>0</c:v>
                </c:pt>
                <c:pt idx="577352">
                  <c:v>0</c:v>
                </c:pt>
                <c:pt idx="577353">
                  <c:v>0</c:v>
                </c:pt>
                <c:pt idx="577354">
                  <c:v>0</c:v>
                </c:pt>
                <c:pt idx="577355">
                  <c:v>0</c:v>
                </c:pt>
                <c:pt idx="577356">
                  <c:v>0</c:v>
                </c:pt>
                <c:pt idx="577357">
                  <c:v>0</c:v>
                </c:pt>
                <c:pt idx="577358">
                  <c:v>0</c:v>
                </c:pt>
                <c:pt idx="577359">
                  <c:v>0</c:v>
                </c:pt>
                <c:pt idx="577360">
                  <c:v>0</c:v>
                </c:pt>
                <c:pt idx="577361">
                  <c:v>0</c:v>
                </c:pt>
                <c:pt idx="577362">
                  <c:v>0</c:v>
                </c:pt>
                <c:pt idx="577363">
                  <c:v>0</c:v>
                </c:pt>
                <c:pt idx="577364">
                  <c:v>0</c:v>
                </c:pt>
                <c:pt idx="577365">
                  <c:v>0</c:v>
                </c:pt>
                <c:pt idx="577366">
                  <c:v>0</c:v>
                </c:pt>
                <c:pt idx="577367">
                  <c:v>0</c:v>
                </c:pt>
                <c:pt idx="577368">
                  <c:v>0</c:v>
                </c:pt>
                <c:pt idx="577369">
                  <c:v>0</c:v>
                </c:pt>
                <c:pt idx="577370">
                  <c:v>0</c:v>
                </c:pt>
                <c:pt idx="577371">
                  <c:v>0</c:v>
                </c:pt>
                <c:pt idx="577372">
                  <c:v>0</c:v>
                </c:pt>
                <c:pt idx="577373">
                  <c:v>0</c:v>
                </c:pt>
                <c:pt idx="577374">
                  <c:v>0</c:v>
                </c:pt>
                <c:pt idx="577375">
                  <c:v>0</c:v>
                </c:pt>
                <c:pt idx="577376">
                  <c:v>0</c:v>
                </c:pt>
                <c:pt idx="577377">
                  <c:v>0</c:v>
                </c:pt>
                <c:pt idx="577378">
                  <c:v>0</c:v>
                </c:pt>
                <c:pt idx="577379">
                  <c:v>0</c:v>
                </c:pt>
                <c:pt idx="577380">
                  <c:v>0</c:v>
                </c:pt>
                <c:pt idx="577381">
                  <c:v>0</c:v>
                </c:pt>
                <c:pt idx="577382">
                  <c:v>0</c:v>
                </c:pt>
                <c:pt idx="577383">
                  <c:v>0</c:v>
                </c:pt>
                <c:pt idx="577384">
                  <c:v>0</c:v>
                </c:pt>
                <c:pt idx="577385">
                  <c:v>0</c:v>
                </c:pt>
                <c:pt idx="577386">
                  <c:v>0</c:v>
                </c:pt>
                <c:pt idx="577387">
                  <c:v>0</c:v>
                </c:pt>
                <c:pt idx="577388">
                  <c:v>0</c:v>
                </c:pt>
                <c:pt idx="577389">
                  <c:v>0</c:v>
                </c:pt>
                <c:pt idx="577390">
                  <c:v>0</c:v>
                </c:pt>
                <c:pt idx="577391">
                  <c:v>0</c:v>
                </c:pt>
                <c:pt idx="577392">
                  <c:v>0</c:v>
                </c:pt>
                <c:pt idx="577393">
                  <c:v>0</c:v>
                </c:pt>
                <c:pt idx="577394">
                  <c:v>0</c:v>
                </c:pt>
                <c:pt idx="577395">
                  <c:v>0</c:v>
                </c:pt>
                <c:pt idx="577396">
                  <c:v>0</c:v>
                </c:pt>
                <c:pt idx="577397">
                  <c:v>0</c:v>
                </c:pt>
                <c:pt idx="577398">
                  <c:v>0</c:v>
                </c:pt>
                <c:pt idx="577399">
                  <c:v>0</c:v>
                </c:pt>
                <c:pt idx="577400">
                  <c:v>0</c:v>
                </c:pt>
                <c:pt idx="577401">
                  <c:v>0</c:v>
                </c:pt>
                <c:pt idx="577402">
                  <c:v>0</c:v>
                </c:pt>
                <c:pt idx="577403">
                  <c:v>0</c:v>
                </c:pt>
                <c:pt idx="577404">
                  <c:v>0</c:v>
                </c:pt>
                <c:pt idx="577405">
                  <c:v>0</c:v>
                </c:pt>
                <c:pt idx="577406">
                  <c:v>0</c:v>
                </c:pt>
                <c:pt idx="577407">
                  <c:v>0</c:v>
                </c:pt>
                <c:pt idx="577408">
                  <c:v>0</c:v>
                </c:pt>
                <c:pt idx="577409">
                  <c:v>0</c:v>
                </c:pt>
                <c:pt idx="577410">
                  <c:v>0</c:v>
                </c:pt>
                <c:pt idx="577411">
                  <c:v>0</c:v>
                </c:pt>
                <c:pt idx="577412">
                  <c:v>0</c:v>
                </c:pt>
                <c:pt idx="577413">
                  <c:v>0</c:v>
                </c:pt>
                <c:pt idx="577414">
                  <c:v>0</c:v>
                </c:pt>
                <c:pt idx="577415">
                  <c:v>0</c:v>
                </c:pt>
                <c:pt idx="577416">
                  <c:v>0</c:v>
                </c:pt>
                <c:pt idx="577417">
                  <c:v>0</c:v>
                </c:pt>
                <c:pt idx="577418">
                  <c:v>0</c:v>
                </c:pt>
                <c:pt idx="577419">
                  <c:v>0</c:v>
                </c:pt>
                <c:pt idx="577420">
                  <c:v>0</c:v>
                </c:pt>
                <c:pt idx="577421">
                  <c:v>0</c:v>
                </c:pt>
                <c:pt idx="577422">
                  <c:v>0</c:v>
                </c:pt>
                <c:pt idx="577423">
                  <c:v>0</c:v>
                </c:pt>
                <c:pt idx="577424">
                  <c:v>0</c:v>
                </c:pt>
                <c:pt idx="577425">
                  <c:v>0</c:v>
                </c:pt>
                <c:pt idx="577426">
                  <c:v>0</c:v>
                </c:pt>
                <c:pt idx="577427">
                  <c:v>0</c:v>
                </c:pt>
                <c:pt idx="577428">
                  <c:v>0</c:v>
                </c:pt>
                <c:pt idx="577429">
                  <c:v>0</c:v>
                </c:pt>
                <c:pt idx="577430">
                  <c:v>0</c:v>
                </c:pt>
                <c:pt idx="577431">
                  <c:v>0</c:v>
                </c:pt>
                <c:pt idx="577432">
                  <c:v>0</c:v>
                </c:pt>
                <c:pt idx="577433">
                  <c:v>0</c:v>
                </c:pt>
                <c:pt idx="577434">
                  <c:v>0</c:v>
                </c:pt>
                <c:pt idx="577435">
                  <c:v>0</c:v>
                </c:pt>
                <c:pt idx="577436">
                  <c:v>0</c:v>
                </c:pt>
                <c:pt idx="577437">
                  <c:v>0</c:v>
                </c:pt>
                <c:pt idx="577438">
                  <c:v>0</c:v>
                </c:pt>
                <c:pt idx="577439">
                  <c:v>0</c:v>
                </c:pt>
                <c:pt idx="577440">
                  <c:v>0</c:v>
                </c:pt>
                <c:pt idx="577441">
                  <c:v>0</c:v>
                </c:pt>
                <c:pt idx="577442">
                  <c:v>0</c:v>
                </c:pt>
                <c:pt idx="577443">
                  <c:v>0</c:v>
                </c:pt>
                <c:pt idx="577444">
                  <c:v>0</c:v>
                </c:pt>
                <c:pt idx="577445">
                  <c:v>0</c:v>
                </c:pt>
                <c:pt idx="577446">
                  <c:v>0</c:v>
                </c:pt>
                <c:pt idx="577447">
                  <c:v>0</c:v>
                </c:pt>
                <c:pt idx="577448">
                  <c:v>0</c:v>
                </c:pt>
                <c:pt idx="577449">
                  <c:v>0</c:v>
                </c:pt>
                <c:pt idx="577450">
                  <c:v>0</c:v>
                </c:pt>
                <c:pt idx="577451">
                  <c:v>0</c:v>
                </c:pt>
                <c:pt idx="577452">
                  <c:v>0</c:v>
                </c:pt>
                <c:pt idx="577453">
                  <c:v>0</c:v>
                </c:pt>
                <c:pt idx="577454">
                  <c:v>0</c:v>
                </c:pt>
                <c:pt idx="577455">
                  <c:v>0</c:v>
                </c:pt>
                <c:pt idx="577456">
                  <c:v>0</c:v>
                </c:pt>
                <c:pt idx="577457">
                  <c:v>0</c:v>
                </c:pt>
                <c:pt idx="577458">
                  <c:v>0</c:v>
                </c:pt>
                <c:pt idx="577459">
                  <c:v>0</c:v>
                </c:pt>
                <c:pt idx="577460">
                  <c:v>0</c:v>
                </c:pt>
                <c:pt idx="577461">
                  <c:v>0</c:v>
                </c:pt>
                <c:pt idx="577462">
                  <c:v>0</c:v>
                </c:pt>
                <c:pt idx="577463">
                  <c:v>0</c:v>
                </c:pt>
                <c:pt idx="577464">
                  <c:v>0</c:v>
                </c:pt>
                <c:pt idx="577465">
                  <c:v>0</c:v>
                </c:pt>
                <c:pt idx="577466">
                  <c:v>0</c:v>
                </c:pt>
                <c:pt idx="577467">
                  <c:v>0</c:v>
                </c:pt>
                <c:pt idx="577468">
                  <c:v>0</c:v>
                </c:pt>
                <c:pt idx="577469">
                  <c:v>0</c:v>
                </c:pt>
                <c:pt idx="577470">
                  <c:v>0</c:v>
                </c:pt>
                <c:pt idx="577471">
                  <c:v>0</c:v>
                </c:pt>
                <c:pt idx="577472">
                  <c:v>0</c:v>
                </c:pt>
                <c:pt idx="577473">
                  <c:v>0</c:v>
                </c:pt>
                <c:pt idx="577474">
                  <c:v>0</c:v>
                </c:pt>
                <c:pt idx="577475">
                  <c:v>0</c:v>
                </c:pt>
                <c:pt idx="577476">
                  <c:v>0</c:v>
                </c:pt>
                <c:pt idx="577477">
                  <c:v>0</c:v>
                </c:pt>
                <c:pt idx="577478">
                  <c:v>0</c:v>
                </c:pt>
                <c:pt idx="577479">
                  <c:v>0</c:v>
                </c:pt>
                <c:pt idx="577480">
                  <c:v>0</c:v>
                </c:pt>
                <c:pt idx="577481">
                  <c:v>0</c:v>
                </c:pt>
                <c:pt idx="577482">
                  <c:v>0</c:v>
                </c:pt>
                <c:pt idx="577483">
                  <c:v>0</c:v>
                </c:pt>
                <c:pt idx="577484">
                  <c:v>0</c:v>
                </c:pt>
                <c:pt idx="577485">
                  <c:v>0</c:v>
                </c:pt>
                <c:pt idx="577486">
                  <c:v>0</c:v>
                </c:pt>
                <c:pt idx="577487">
                  <c:v>0</c:v>
                </c:pt>
                <c:pt idx="577488">
                  <c:v>0</c:v>
                </c:pt>
                <c:pt idx="577489">
                  <c:v>0</c:v>
                </c:pt>
                <c:pt idx="577490">
                  <c:v>0</c:v>
                </c:pt>
                <c:pt idx="577491">
                  <c:v>0</c:v>
                </c:pt>
                <c:pt idx="577492">
                  <c:v>0</c:v>
                </c:pt>
                <c:pt idx="577493">
                  <c:v>0</c:v>
                </c:pt>
                <c:pt idx="577494">
                  <c:v>0</c:v>
                </c:pt>
                <c:pt idx="577495">
                  <c:v>0</c:v>
                </c:pt>
                <c:pt idx="577496">
                  <c:v>0</c:v>
                </c:pt>
                <c:pt idx="577497">
                  <c:v>0</c:v>
                </c:pt>
                <c:pt idx="577498">
                  <c:v>0</c:v>
                </c:pt>
                <c:pt idx="577499">
                  <c:v>0</c:v>
                </c:pt>
                <c:pt idx="577500">
                  <c:v>0</c:v>
                </c:pt>
                <c:pt idx="577501">
                  <c:v>0</c:v>
                </c:pt>
                <c:pt idx="577502">
                  <c:v>0</c:v>
                </c:pt>
                <c:pt idx="577503">
                  <c:v>0</c:v>
                </c:pt>
                <c:pt idx="577504">
                  <c:v>0</c:v>
                </c:pt>
                <c:pt idx="577505">
                  <c:v>0</c:v>
                </c:pt>
                <c:pt idx="577506">
                  <c:v>0</c:v>
                </c:pt>
                <c:pt idx="577507">
                  <c:v>0</c:v>
                </c:pt>
                <c:pt idx="577508">
                  <c:v>0</c:v>
                </c:pt>
                <c:pt idx="577509">
                  <c:v>0</c:v>
                </c:pt>
                <c:pt idx="577510">
                  <c:v>0</c:v>
                </c:pt>
                <c:pt idx="577511">
                  <c:v>0</c:v>
                </c:pt>
                <c:pt idx="577512">
                  <c:v>0</c:v>
                </c:pt>
                <c:pt idx="577513">
                  <c:v>0</c:v>
                </c:pt>
                <c:pt idx="577514">
                  <c:v>0</c:v>
                </c:pt>
                <c:pt idx="577515">
                  <c:v>0</c:v>
                </c:pt>
                <c:pt idx="577516">
                  <c:v>0</c:v>
                </c:pt>
                <c:pt idx="577517">
                  <c:v>0</c:v>
                </c:pt>
                <c:pt idx="577518">
                  <c:v>0</c:v>
                </c:pt>
                <c:pt idx="577519">
                  <c:v>0</c:v>
                </c:pt>
                <c:pt idx="577520">
                  <c:v>0</c:v>
                </c:pt>
                <c:pt idx="577521">
                  <c:v>0</c:v>
                </c:pt>
                <c:pt idx="577522">
                  <c:v>0</c:v>
                </c:pt>
                <c:pt idx="577523">
                  <c:v>0</c:v>
                </c:pt>
                <c:pt idx="577524">
                  <c:v>0</c:v>
                </c:pt>
                <c:pt idx="577525">
                  <c:v>0</c:v>
                </c:pt>
                <c:pt idx="577526">
                  <c:v>0</c:v>
                </c:pt>
                <c:pt idx="577527">
                  <c:v>0</c:v>
                </c:pt>
                <c:pt idx="577528">
                  <c:v>0</c:v>
                </c:pt>
                <c:pt idx="577529">
                  <c:v>0</c:v>
                </c:pt>
                <c:pt idx="577530">
                  <c:v>0</c:v>
                </c:pt>
                <c:pt idx="577531">
                  <c:v>0</c:v>
                </c:pt>
                <c:pt idx="577532">
                  <c:v>0</c:v>
                </c:pt>
                <c:pt idx="577533">
                  <c:v>0</c:v>
                </c:pt>
                <c:pt idx="577534">
                  <c:v>0</c:v>
                </c:pt>
                <c:pt idx="577535">
                  <c:v>0</c:v>
                </c:pt>
                <c:pt idx="577536">
                  <c:v>0</c:v>
                </c:pt>
                <c:pt idx="577537">
                  <c:v>0</c:v>
                </c:pt>
                <c:pt idx="577538">
                  <c:v>0</c:v>
                </c:pt>
                <c:pt idx="577539">
                  <c:v>0</c:v>
                </c:pt>
                <c:pt idx="577540">
                  <c:v>0</c:v>
                </c:pt>
                <c:pt idx="577541">
                  <c:v>0</c:v>
                </c:pt>
                <c:pt idx="577542">
                  <c:v>0</c:v>
                </c:pt>
                <c:pt idx="577543">
                  <c:v>0</c:v>
                </c:pt>
                <c:pt idx="577544">
                  <c:v>0</c:v>
                </c:pt>
                <c:pt idx="577545">
                  <c:v>0</c:v>
                </c:pt>
                <c:pt idx="577546">
                  <c:v>0</c:v>
                </c:pt>
                <c:pt idx="577547">
                  <c:v>0</c:v>
                </c:pt>
                <c:pt idx="577548">
                  <c:v>0</c:v>
                </c:pt>
                <c:pt idx="577549">
                  <c:v>0</c:v>
                </c:pt>
                <c:pt idx="577550">
                  <c:v>0</c:v>
                </c:pt>
                <c:pt idx="577551">
                  <c:v>0</c:v>
                </c:pt>
                <c:pt idx="577552">
                  <c:v>0</c:v>
                </c:pt>
                <c:pt idx="577553">
                  <c:v>0</c:v>
                </c:pt>
                <c:pt idx="577554">
                  <c:v>0</c:v>
                </c:pt>
                <c:pt idx="577555">
                  <c:v>0</c:v>
                </c:pt>
                <c:pt idx="577556">
                  <c:v>0</c:v>
                </c:pt>
                <c:pt idx="577557">
                  <c:v>0</c:v>
                </c:pt>
                <c:pt idx="577558">
                  <c:v>0</c:v>
                </c:pt>
                <c:pt idx="577559">
                  <c:v>0</c:v>
                </c:pt>
                <c:pt idx="577560">
                  <c:v>0</c:v>
                </c:pt>
                <c:pt idx="577561">
                  <c:v>0</c:v>
                </c:pt>
                <c:pt idx="577562">
                  <c:v>0</c:v>
                </c:pt>
                <c:pt idx="577563">
                  <c:v>0</c:v>
                </c:pt>
                <c:pt idx="577564">
                  <c:v>0</c:v>
                </c:pt>
                <c:pt idx="577565">
                  <c:v>0</c:v>
                </c:pt>
                <c:pt idx="577566">
                  <c:v>0</c:v>
                </c:pt>
                <c:pt idx="577567">
                  <c:v>0</c:v>
                </c:pt>
                <c:pt idx="577568">
                  <c:v>0</c:v>
                </c:pt>
                <c:pt idx="577569">
                  <c:v>0</c:v>
                </c:pt>
                <c:pt idx="577570">
                  <c:v>0</c:v>
                </c:pt>
                <c:pt idx="577571">
                  <c:v>0</c:v>
                </c:pt>
                <c:pt idx="577572">
                  <c:v>0</c:v>
                </c:pt>
                <c:pt idx="577573">
                  <c:v>0</c:v>
                </c:pt>
                <c:pt idx="577574">
                  <c:v>0</c:v>
                </c:pt>
                <c:pt idx="577575">
                  <c:v>0</c:v>
                </c:pt>
                <c:pt idx="577576">
                  <c:v>0</c:v>
                </c:pt>
                <c:pt idx="577577">
                  <c:v>0</c:v>
                </c:pt>
                <c:pt idx="577578">
                  <c:v>0</c:v>
                </c:pt>
                <c:pt idx="577579">
                  <c:v>0</c:v>
                </c:pt>
                <c:pt idx="577580">
                  <c:v>0</c:v>
                </c:pt>
                <c:pt idx="577581">
                  <c:v>0</c:v>
                </c:pt>
                <c:pt idx="577582">
                  <c:v>0</c:v>
                </c:pt>
                <c:pt idx="577583">
                  <c:v>0</c:v>
                </c:pt>
                <c:pt idx="577584">
                  <c:v>0</c:v>
                </c:pt>
                <c:pt idx="577585">
                  <c:v>0</c:v>
                </c:pt>
                <c:pt idx="577586">
                  <c:v>0</c:v>
                </c:pt>
                <c:pt idx="577587">
                  <c:v>0</c:v>
                </c:pt>
                <c:pt idx="577588">
                  <c:v>0</c:v>
                </c:pt>
                <c:pt idx="577589">
                  <c:v>0</c:v>
                </c:pt>
                <c:pt idx="577590">
                  <c:v>0</c:v>
                </c:pt>
                <c:pt idx="577591">
                  <c:v>0</c:v>
                </c:pt>
                <c:pt idx="577592">
                  <c:v>0</c:v>
                </c:pt>
                <c:pt idx="577593">
                  <c:v>0</c:v>
                </c:pt>
                <c:pt idx="577594">
                  <c:v>0</c:v>
                </c:pt>
                <c:pt idx="577595">
                  <c:v>0</c:v>
                </c:pt>
                <c:pt idx="577596">
                  <c:v>0</c:v>
                </c:pt>
                <c:pt idx="577597">
                  <c:v>0</c:v>
                </c:pt>
                <c:pt idx="577598">
                  <c:v>0</c:v>
                </c:pt>
                <c:pt idx="577599">
                  <c:v>0</c:v>
                </c:pt>
                <c:pt idx="577600">
                  <c:v>0</c:v>
                </c:pt>
                <c:pt idx="577601">
                  <c:v>0</c:v>
                </c:pt>
                <c:pt idx="577602">
                  <c:v>0</c:v>
                </c:pt>
                <c:pt idx="577603">
                  <c:v>0</c:v>
                </c:pt>
                <c:pt idx="577604">
                  <c:v>0</c:v>
                </c:pt>
                <c:pt idx="577605">
                  <c:v>0</c:v>
                </c:pt>
                <c:pt idx="577606">
                  <c:v>0</c:v>
                </c:pt>
                <c:pt idx="577607">
                  <c:v>0</c:v>
                </c:pt>
                <c:pt idx="577608">
                  <c:v>0</c:v>
                </c:pt>
                <c:pt idx="577609">
                  <c:v>0</c:v>
                </c:pt>
                <c:pt idx="577610">
                  <c:v>0</c:v>
                </c:pt>
                <c:pt idx="577611">
                  <c:v>0</c:v>
                </c:pt>
                <c:pt idx="577612">
                  <c:v>0</c:v>
                </c:pt>
                <c:pt idx="577613">
                  <c:v>0</c:v>
                </c:pt>
                <c:pt idx="577614">
                  <c:v>0</c:v>
                </c:pt>
                <c:pt idx="577615">
                  <c:v>0</c:v>
                </c:pt>
                <c:pt idx="577616">
                  <c:v>0</c:v>
                </c:pt>
                <c:pt idx="577617">
                  <c:v>0</c:v>
                </c:pt>
                <c:pt idx="577618">
                  <c:v>0</c:v>
                </c:pt>
                <c:pt idx="577619">
                  <c:v>0</c:v>
                </c:pt>
                <c:pt idx="577620">
                  <c:v>0</c:v>
                </c:pt>
                <c:pt idx="577621">
                  <c:v>0</c:v>
                </c:pt>
                <c:pt idx="577622">
                  <c:v>0</c:v>
                </c:pt>
                <c:pt idx="577623">
                  <c:v>0</c:v>
                </c:pt>
                <c:pt idx="577624">
                  <c:v>0</c:v>
                </c:pt>
                <c:pt idx="577625">
                  <c:v>0</c:v>
                </c:pt>
                <c:pt idx="577626">
                  <c:v>0</c:v>
                </c:pt>
                <c:pt idx="577627">
                  <c:v>0</c:v>
                </c:pt>
                <c:pt idx="577628">
                  <c:v>0</c:v>
                </c:pt>
                <c:pt idx="577629">
                  <c:v>0</c:v>
                </c:pt>
                <c:pt idx="577630">
                  <c:v>0</c:v>
                </c:pt>
                <c:pt idx="577631">
                  <c:v>0</c:v>
                </c:pt>
                <c:pt idx="577632">
                  <c:v>0</c:v>
                </c:pt>
                <c:pt idx="577633">
                  <c:v>0</c:v>
                </c:pt>
                <c:pt idx="577634">
                  <c:v>0</c:v>
                </c:pt>
                <c:pt idx="577635">
                  <c:v>0</c:v>
                </c:pt>
                <c:pt idx="577636">
                  <c:v>0</c:v>
                </c:pt>
                <c:pt idx="577637">
                  <c:v>0</c:v>
                </c:pt>
                <c:pt idx="577638">
                  <c:v>0</c:v>
                </c:pt>
                <c:pt idx="577639">
                  <c:v>0</c:v>
                </c:pt>
                <c:pt idx="577640">
                  <c:v>0</c:v>
                </c:pt>
                <c:pt idx="577641">
                  <c:v>0</c:v>
                </c:pt>
                <c:pt idx="577642">
                  <c:v>0</c:v>
                </c:pt>
                <c:pt idx="577643">
                  <c:v>0</c:v>
                </c:pt>
                <c:pt idx="577644">
                  <c:v>0</c:v>
                </c:pt>
                <c:pt idx="577645">
                  <c:v>0</c:v>
                </c:pt>
                <c:pt idx="577646">
                  <c:v>0</c:v>
                </c:pt>
                <c:pt idx="577647">
                  <c:v>0</c:v>
                </c:pt>
                <c:pt idx="577648">
                  <c:v>0</c:v>
                </c:pt>
                <c:pt idx="577649">
                  <c:v>0</c:v>
                </c:pt>
                <c:pt idx="577650">
                  <c:v>0</c:v>
                </c:pt>
                <c:pt idx="577651">
                  <c:v>0</c:v>
                </c:pt>
                <c:pt idx="577652">
                  <c:v>0</c:v>
                </c:pt>
                <c:pt idx="577653">
                  <c:v>0</c:v>
                </c:pt>
                <c:pt idx="577654">
                  <c:v>0</c:v>
                </c:pt>
                <c:pt idx="577655">
                  <c:v>0</c:v>
                </c:pt>
                <c:pt idx="577656">
                  <c:v>0</c:v>
                </c:pt>
                <c:pt idx="577657">
                  <c:v>0</c:v>
                </c:pt>
                <c:pt idx="577658">
                  <c:v>0</c:v>
                </c:pt>
                <c:pt idx="577659">
                  <c:v>0</c:v>
                </c:pt>
                <c:pt idx="577660">
                  <c:v>0</c:v>
                </c:pt>
                <c:pt idx="577661">
                  <c:v>0</c:v>
                </c:pt>
                <c:pt idx="577662">
                  <c:v>0</c:v>
                </c:pt>
                <c:pt idx="577663">
                  <c:v>0</c:v>
                </c:pt>
                <c:pt idx="577664">
                  <c:v>0</c:v>
                </c:pt>
                <c:pt idx="577665">
                  <c:v>0</c:v>
                </c:pt>
                <c:pt idx="577666">
                  <c:v>0</c:v>
                </c:pt>
                <c:pt idx="577667">
                  <c:v>0</c:v>
                </c:pt>
                <c:pt idx="577668">
                  <c:v>0</c:v>
                </c:pt>
                <c:pt idx="577669">
                  <c:v>0</c:v>
                </c:pt>
                <c:pt idx="577670">
                  <c:v>0</c:v>
                </c:pt>
                <c:pt idx="577671">
                  <c:v>0</c:v>
                </c:pt>
                <c:pt idx="577672">
                  <c:v>0</c:v>
                </c:pt>
                <c:pt idx="577673">
                  <c:v>0</c:v>
                </c:pt>
                <c:pt idx="577674">
                  <c:v>0</c:v>
                </c:pt>
                <c:pt idx="577675">
                  <c:v>0</c:v>
                </c:pt>
                <c:pt idx="577676">
                  <c:v>0</c:v>
                </c:pt>
                <c:pt idx="577677">
                  <c:v>0</c:v>
                </c:pt>
                <c:pt idx="577678">
                  <c:v>0</c:v>
                </c:pt>
                <c:pt idx="577679">
                  <c:v>0</c:v>
                </c:pt>
                <c:pt idx="577680">
                  <c:v>0</c:v>
                </c:pt>
                <c:pt idx="577681">
                  <c:v>0</c:v>
                </c:pt>
                <c:pt idx="577682">
                  <c:v>0</c:v>
                </c:pt>
                <c:pt idx="577683">
                  <c:v>0</c:v>
                </c:pt>
                <c:pt idx="577684">
                  <c:v>0</c:v>
                </c:pt>
                <c:pt idx="577685">
                  <c:v>0</c:v>
                </c:pt>
                <c:pt idx="577686">
                  <c:v>0</c:v>
                </c:pt>
                <c:pt idx="577687">
                  <c:v>0</c:v>
                </c:pt>
                <c:pt idx="577688">
                  <c:v>0</c:v>
                </c:pt>
                <c:pt idx="577689">
                  <c:v>0</c:v>
                </c:pt>
                <c:pt idx="577690">
                  <c:v>0</c:v>
                </c:pt>
                <c:pt idx="577691">
                  <c:v>0</c:v>
                </c:pt>
                <c:pt idx="577692">
                  <c:v>0</c:v>
                </c:pt>
                <c:pt idx="577693">
                  <c:v>0</c:v>
                </c:pt>
                <c:pt idx="577694">
                  <c:v>0</c:v>
                </c:pt>
                <c:pt idx="577695">
                  <c:v>0</c:v>
                </c:pt>
                <c:pt idx="577696">
                  <c:v>0</c:v>
                </c:pt>
                <c:pt idx="577697">
                  <c:v>0</c:v>
                </c:pt>
                <c:pt idx="577698">
                  <c:v>0</c:v>
                </c:pt>
                <c:pt idx="577699">
                  <c:v>0</c:v>
                </c:pt>
                <c:pt idx="577700">
                  <c:v>0</c:v>
                </c:pt>
                <c:pt idx="577701">
                  <c:v>0</c:v>
                </c:pt>
                <c:pt idx="577702">
                  <c:v>0</c:v>
                </c:pt>
                <c:pt idx="577703">
                  <c:v>0</c:v>
                </c:pt>
                <c:pt idx="577704">
                  <c:v>0</c:v>
                </c:pt>
                <c:pt idx="577705">
                  <c:v>0</c:v>
                </c:pt>
                <c:pt idx="577706">
                  <c:v>0</c:v>
                </c:pt>
                <c:pt idx="577707">
                  <c:v>0</c:v>
                </c:pt>
                <c:pt idx="577708">
                  <c:v>0</c:v>
                </c:pt>
                <c:pt idx="577709">
                  <c:v>0</c:v>
                </c:pt>
                <c:pt idx="577710">
                  <c:v>0</c:v>
                </c:pt>
                <c:pt idx="577711">
                  <c:v>0</c:v>
                </c:pt>
                <c:pt idx="577712">
                  <c:v>0</c:v>
                </c:pt>
                <c:pt idx="577713">
                  <c:v>0</c:v>
                </c:pt>
                <c:pt idx="577714">
                  <c:v>0</c:v>
                </c:pt>
                <c:pt idx="577715">
                  <c:v>0</c:v>
                </c:pt>
                <c:pt idx="577716">
                  <c:v>0</c:v>
                </c:pt>
                <c:pt idx="577717">
                  <c:v>0</c:v>
                </c:pt>
                <c:pt idx="577718">
                  <c:v>0</c:v>
                </c:pt>
                <c:pt idx="577719">
                  <c:v>0</c:v>
                </c:pt>
                <c:pt idx="577720">
                  <c:v>0</c:v>
                </c:pt>
                <c:pt idx="577721">
                  <c:v>0</c:v>
                </c:pt>
                <c:pt idx="577722">
                  <c:v>0</c:v>
                </c:pt>
                <c:pt idx="577723">
                  <c:v>0</c:v>
                </c:pt>
                <c:pt idx="577724">
                  <c:v>0</c:v>
                </c:pt>
                <c:pt idx="577725">
                  <c:v>0</c:v>
                </c:pt>
                <c:pt idx="577726">
                  <c:v>0</c:v>
                </c:pt>
                <c:pt idx="577727">
                  <c:v>0</c:v>
                </c:pt>
                <c:pt idx="577728">
                  <c:v>0</c:v>
                </c:pt>
                <c:pt idx="577729">
                  <c:v>0</c:v>
                </c:pt>
                <c:pt idx="577730">
                  <c:v>0</c:v>
                </c:pt>
                <c:pt idx="577731">
                  <c:v>0</c:v>
                </c:pt>
                <c:pt idx="577732">
                  <c:v>0</c:v>
                </c:pt>
                <c:pt idx="577733">
                  <c:v>0</c:v>
                </c:pt>
                <c:pt idx="577734">
                  <c:v>0</c:v>
                </c:pt>
                <c:pt idx="577735">
                  <c:v>0</c:v>
                </c:pt>
                <c:pt idx="577736">
                  <c:v>0</c:v>
                </c:pt>
                <c:pt idx="577737">
                  <c:v>0</c:v>
                </c:pt>
                <c:pt idx="577738">
                  <c:v>0</c:v>
                </c:pt>
                <c:pt idx="577739">
                  <c:v>0</c:v>
                </c:pt>
                <c:pt idx="577740">
                  <c:v>0</c:v>
                </c:pt>
                <c:pt idx="577741">
                  <c:v>0</c:v>
                </c:pt>
                <c:pt idx="577742">
                  <c:v>0</c:v>
                </c:pt>
                <c:pt idx="577743">
                  <c:v>0</c:v>
                </c:pt>
                <c:pt idx="577744">
                  <c:v>0</c:v>
                </c:pt>
                <c:pt idx="577745">
                  <c:v>0</c:v>
                </c:pt>
                <c:pt idx="577746">
                  <c:v>0</c:v>
                </c:pt>
                <c:pt idx="577747">
                  <c:v>0</c:v>
                </c:pt>
                <c:pt idx="577748">
                  <c:v>0</c:v>
                </c:pt>
                <c:pt idx="577749">
                  <c:v>0</c:v>
                </c:pt>
                <c:pt idx="577750">
                  <c:v>0</c:v>
                </c:pt>
                <c:pt idx="577751">
                  <c:v>0</c:v>
                </c:pt>
                <c:pt idx="577752">
                  <c:v>0</c:v>
                </c:pt>
                <c:pt idx="577753">
                  <c:v>0</c:v>
                </c:pt>
                <c:pt idx="577754">
                  <c:v>0</c:v>
                </c:pt>
                <c:pt idx="577755">
                  <c:v>0</c:v>
                </c:pt>
                <c:pt idx="577756">
                  <c:v>0</c:v>
                </c:pt>
                <c:pt idx="577757">
                  <c:v>0</c:v>
                </c:pt>
                <c:pt idx="577758">
                  <c:v>0</c:v>
                </c:pt>
                <c:pt idx="577759">
                  <c:v>0</c:v>
                </c:pt>
                <c:pt idx="577760">
                  <c:v>0</c:v>
                </c:pt>
                <c:pt idx="577761">
                  <c:v>0</c:v>
                </c:pt>
                <c:pt idx="577762">
                  <c:v>0</c:v>
                </c:pt>
                <c:pt idx="577763">
                  <c:v>0</c:v>
                </c:pt>
                <c:pt idx="577764">
                  <c:v>0</c:v>
                </c:pt>
                <c:pt idx="577765">
                  <c:v>0</c:v>
                </c:pt>
                <c:pt idx="577766">
                  <c:v>0</c:v>
                </c:pt>
                <c:pt idx="577767">
                  <c:v>0</c:v>
                </c:pt>
                <c:pt idx="577768">
                  <c:v>0</c:v>
                </c:pt>
                <c:pt idx="577769">
                  <c:v>0</c:v>
                </c:pt>
                <c:pt idx="577770">
                  <c:v>0</c:v>
                </c:pt>
                <c:pt idx="577771">
                  <c:v>0</c:v>
                </c:pt>
                <c:pt idx="577772">
                  <c:v>0</c:v>
                </c:pt>
                <c:pt idx="577773">
                  <c:v>0</c:v>
                </c:pt>
                <c:pt idx="577774">
                  <c:v>0</c:v>
                </c:pt>
                <c:pt idx="577775">
                  <c:v>0</c:v>
                </c:pt>
                <c:pt idx="577776">
                  <c:v>0</c:v>
                </c:pt>
                <c:pt idx="577777">
                  <c:v>0</c:v>
                </c:pt>
                <c:pt idx="577778">
                  <c:v>0</c:v>
                </c:pt>
                <c:pt idx="577779">
                  <c:v>0</c:v>
                </c:pt>
                <c:pt idx="577780">
                  <c:v>0</c:v>
                </c:pt>
                <c:pt idx="577781">
                  <c:v>0</c:v>
                </c:pt>
                <c:pt idx="577782">
                  <c:v>0</c:v>
                </c:pt>
                <c:pt idx="577783">
                  <c:v>0</c:v>
                </c:pt>
                <c:pt idx="577784">
                  <c:v>0</c:v>
                </c:pt>
                <c:pt idx="577785">
                  <c:v>0</c:v>
                </c:pt>
                <c:pt idx="577786">
                  <c:v>0</c:v>
                </c:pt>
                <c:pt idx="577787">
                  <c:v>0</c:v>
                </c:pt>
                <c:pt idx="577788">
                  <c:v>0</c:v>
                </c:pt>
                <c:pt idx="577789">
                  <c:v>0</c:v>
                </c:pt>
                <c:pt idx="577790">
                  <c:v>0</c:v>
                </c:pt>
                <c:pt idx="577791">
                  <c:v>0</c:v>
                </c:pt>
                <c:pt idx="577792">
                  <c:v>0</c:v>
                </c:pt>
                <c:pt idx="577793">
                  <c:v>0</c:v>
                </c:pt>
                <c:pt idx="577794">
                  <c:v>0</c:v>
                </c:pt>
                <c:pt idx="577795">
                  <c:v>0</c:v>
                </c:pt>
                <c:pt idx="577796">
                  <c:v>0</c:v>
                </c:pt>
                <c:pt idx="577797">
                  <c:v>0</c:v>
                </c:pt>
                <c:pt idx="577798">
                  <c:v>0</c:v>
                </c:pt>
                <c:pt idx="577799">
                  <c:v>0</c:v>
                </c:pt>
                <c:pt idx="577800">
                  <c:v>0</c:v>
                </c:pt>
                <c:pt idx="577801">
                  <c:v>0</c:v>
                </c:pt>
                <c:pt idx="577802">
                  <c:v>0</c:v>
                </c:pt>
                <c:pt idx="577803">
                  <c:v>0</c:v>
                </c:pt>
                <c:pt idx="577804">
                  <c:v>0</c:v>
                </c:pt>
                <c:pt idx="577805">
                  <c:v>0</c:v>
                </c:pt>
                <c:pt idx="577806">
                  <c:v>0</c:v>
                </c:pt>
                <c:pt idx="577807">
                  <c:v>0</c:v>
                </c:pt>
                <c:pt idx="577808">
                  <c:v>0</c:v>
                </c:pt>
                <c:pt idx="577809">
                  <c:v>0</c:v>
                </c:pt>
                <c:pt idx="577810">
                  <c:v>0</c:v>
                </c:pt>
                <c:pt idx="577811">
                  <c:v>0</c:v>
                </c:pt>
                <c:pt idx="577812">
                  <c:v>0</c:v>
                </c:pt>
                <c:pt idx="577813">
                  <c:v>0</c:v>
                </c:pt>
                <c:pt idx="577814">
                  <c:v>0</c:v>
                </c:pt>
                <c:pt idx="577815">
                  <c:v>0</c:v>
                </c:pt>
                <c:pt idx="577816">
                  <c:v>0</c:v>
                </c:pt>
                <c:pt idx="577817">
                  <c:v>0</c:v>
                </c:pt>
                <c:pt idx="577818">
                  <c:v>0</c:v>
                </c:pt>
                <c:pt idx="577819">
                  <c:v>0</c:v>
                </c:pt>
                <c:pt idx="577820">
                  <c:v>0</c:v>
                </c:pt>
                <c:pt idx="577821">
                  <c:v>0</c:v>
                </c:pt>
                <c:pt idx="577822">
                  <c:v>0</c:v>
                </c:pt>
                <c:pt idx="577823">
                  <c:v>0</c:v>
                </c:pt>
                <c:pt idx="577824">
                  <c:v>0</c:v>
                </c:pt>
                <c:pt idx="577825">
                  <c:v>0</c:v>
                </c:pt>
                <c:pt idx="577826">
                  <c:v>0</c:v>
                </c:pt>
                <c:pt idx="577827">
                  <c:v>0</c:v>
                </c:pt>
                <c:pt idx="577828">
                  <c:v>0</c:v>
                </c:pt>
                <c:pt idx="577829">
                  <c:v>0</c:v>
                </c:pt>
                <c:pt idx="577830">
                  <c:v>0</c:v>
                </c:pt>
                <c:pt idx="577831">
                  <c:v>0</c:v>
                </c:pt>
                <c:pt idx="577832">
                  <c:v>0</c:v>
                </c:pt>
                <c:pt idx="577833">
                  <c:v>0</c:v>
                </c:pt>
                <c:pt idx="577834">
                  <c:v>0</c:v>
                </c:pt>
                <c:pt idx="577835">
                  <c:v>0</c:v>
                </c:pt>
                <c:pt idx="577836">
                  <c:v>0</c:v>
                </c:pt>
                <c:pt idx="577837">
                  <c:v>0</c:v>
                </c:pt>
                <c:pt idx="577838">
                  <c:v>0</c:v>
                </c:pt>
                <c:pt idx="577839">
                  <c:v>0</c:v>
                </c:pt>
                <c:pt idx="577840">
                  <c:v>0</c:v>
                </c:pt>
                <c:pt idx="577841">
                  <c:v>0</c:v>
                </c:pt>
                <c:pt idx="577842">
                  <c:v>0</c:v>
                </c:pt>
                <c:pt idx="577843">
                  <c:v>0</c:v>
                </c:pt>
                <c:pt idx="577844">
                  <c:v>0</c:v>
                </c:pt>
                <c:pt idx="577845">
                  <c:v>0</c:v>
                </c:pt>
                <c:pt idx="577846">
                  <c:v>0</c:v>
                </c:pt>
                <c:pt idx="577847">
                  <c:v>0</c:v>
                </c:pt>
                <c:pt idx="577848">
                  <c:v>0</c:v>
                </c:pt>
                <c:pt idx="577849">
                  <c:v>0</c:v>
                </c:pt>
                <c:pt idx="577850">
                  <c:v>0</c:v>
                </c:pt>
                <c:pt idx="577851">
                  <c:v>0</c:v>
                </c:pt>
                <c:pt idx="577852">
                  <c:v>0</c:v>
                </c:pt>
                <c:pt idx="577853">
                  <c:v>0</c:v>
                </c:pt>
                <c:pt idx="577854">
                  <c:v>0</c:v>
                </c:pt>
                <c:pt idx="577855">
                  <c:v>0</c:v>
                </c:pt>
                <c:pt idx="577856">
                  <c:v>0</c:v>
                </c:pt>
                <c:pt idx="577857">
                  <c:v>0</c:v>
                </c:pt>
                <c:pt idx="577858">
                  <c:v>0</c:v>
                </c:pt>
                <c:pt idx="577859">
                  <c:v>0</c:v>
                </c:pt>
                <c:pt idx="577860">
                  <c:v>0</c:v>
                </c:pt>
                <c:pt idx="577861">
                  <c:v>0</c:v>
                </c:pt>
                <c:pt idx="577862">
                  <c:v>0</c:v>
                </c:pt>
                <c:pt idx="577863">
                  <c:v>0</c:v>
                </c:pt>
                <c:pt idx="577864">
                  <c:v>0</c:v>
                </c:pt>
                <c:pt idx="577865">
                  <c:v>0</c:v>
                </c:pt>
                <c:pt idx="577866">
                  <c:v>0</c:v>
                </c:pt>
                <c:pt idx="577867">
                  <c:v>0</c:v>
                </c:pt>
                <c:pt idx="577868">
                  <c:v>0</c:v>
                </c:pt>
                <c:pt idx="577869">
                  <c:v>0</c:v>
                </c:pt>
                <c:pt idx="577870">
                  <c:v>0</c:v>
                </c:pt>
                <c:pt idx="577871">
                  <c:v>0</c:v>
                </c:pt>
                <c:pt idx="577872">
                  <c:v>0</c:v>
                </c:pt>
                <c:pt idx="577873">
                  <c:v>0</c:v>
                </c:pt>
                <c:pt idx="577874">
                  <c:v>0</c:v>
                </c:pt>
                <c:pt idx="577875">
                  <c:v>0</c:v>
                </c:pt>
                <c:pt idx="577876">
                  <c:v>0</c:v>
                </c:pt>
                <c:pt idx="577877">
                  <c:v>0</c:v>
                </c:pt>
                <c:pt idx="577878">
                  <c:v>0</c:v>
                </c:pt>
                <c:pt idx="577879">
                  <c:v>0</c:v>
                </c:pt>
                <c:pt idx="577880">
                  <c:v>0</c:v>
                </c:pt>
                <c:pt idx="577881">
                  <c:v>0</c:v>
                </c:pt>
                <c:pt idx="577882">
                  <c:v>0</c:v>
                </c:pt>
                <c:pt idx="577883">
                  <c:v>0</c:v>
                </c:pt>
                <c:pt idx="577884">
                  <c:v>0</c:v>
                </c:pt>
                <c:pt idx="577885">
                  <c:v>0</c:v>
                </c:pt>
                <c:pt idx="577886">
                  <c:v>0</c:v>
                </c:pt>
                <c:pt idx="577887">
                  <c:v>0</c:v>
                </c:pt>
                <c:pt idx="577888">
                  <c:v>0</c:v>
                </c:pt>
                <c:pt idx="577889">
                  <c:v>0</c:v>
                </c:pt>
                <c:pt idx="577890">
                  <c:v>0</c:v>
                </c:pt>
                <c:pt idx="577891">
                  <c:v>0</c:v>
                </c:pt>
                <c:pt idx="577892">
                  <c:v>0</c:v>
                </c:pt>
                <c:pt idx="577893">
                  <c:v>0</c:v>
                </c:pt>
                <c:pt idx="577894">
                  <c:v>0</c:v>
                </c:pt>
                <c:pt idx="577895">
                  <c:v>0</c:v>
                </c:pt>
                <c:pt idx="577896">
                  <c:v>0</c:v>
                </c:pt>
                <c:pt idx="577897">
                  <c:v>0</c:v>
                </c:pt>
                <c:pt idx="577898">
                  <c:v>0</c:v>
                </c:pt>
                <c:pt idx="577899">
                  <c:v>0</c:v>
                </c:pt>
                <c:pt idx="577900">
                  <c:v>0</c:v>
                </c:pt>
                <c:pt idx="577901">
                  <c:v>0</c:v>
                </c:pt>
                <c:pt idx="577902">
                  <c:v>0</c:v>
                </c:pt>
                <c:pt idx="577903">
                  <c:v>0</c:v>
                </c:pt>
                <c:pt idx="577904">
                  <c:v>0</c:v>
                </c:pt>
                <c:pt idx="577905">
                  <c:v>0</c:v>
                </c:pt>
                <c:pt idx="577906">
                  <c:v>0</c:v>
                </c:pt>
                <c:pt idx="577907">
                  <c:v>0</c:v>
                </c:pt>
                <c:pt idx="577908">
                  <c:v>0</c:v>
                </c:pt>
                <c:pt idx="577909">
                  <c:v>0</c:v>
                </c:pt>
                <c:pt idx="577910">
                  <c:v>0</c:v>
                </c:pt>
                <c:pt idx="577911">
                  <c:v>0</c:v>
                </c:pt>
                <c:pt idx="577912">
                  <c:v>0</c:v>
                </c:pt>
                <c:pt idx="577913">
                  <c:v>0</c:v>
                </c:pt>
                <c:pt idx="577914">
                  <c:v>0</c:v>
                </c:pt>
                <c:pt idx="577915">
                  <c:v>0</c:v>
                </c:pt>
                <c:pt idx="577916">
                  <c:v>0</c:v>
                </c:pt>
                <c:pt idx="577917">
                  <c:v>0</c:v>
                </c:pt>
                <c:pt idx="577918">
                  <c:v>0</c:v>
                </c:pt>
                <c:pt idx="577919">
                  <c:v>0</c:v>
                </c:pt>
                <c:pt idx="577920">
                  <c:v>0</c:v>
                </c:pt>
                <c:pt idx="577921">
                  <c:v>0</c:v>
                </c:pt>
                <c:pt idx="577922">
                  <c:v>0</c:v>
                </c:pt>
                <c:pt idx="577923">
                  <c:v>0</c:v>
                </c:pt>
                <c:pt idx="577924">
                  <c:v>0</c:v>
                </c:pt>
                <c:pt idx="577925">
                  <c:v>0</c:v>
                </c:pt>
                <c:pt idx="577926">
                  <c:v>0</c:v>
                </c:pt>
                <c:pt idx="577927">
                  <c:v>0</c:v>
                </c:pt>
                <c:pt idx="577928">
                  <c:v>0</c:v>
                </c:pt>
                <c:pt idx="577929">
                  <c:v>0</c:v>
                </c:pt>
                <c:pt idx="577930">
                  <c:v>0</c:v>
                </c:pt>
                <c:pt idx="577931">
                  <c:v>0</c:v>
                </c:pt>
                <c:pt idx="577932">
                  <c:v>0</c:v>
                </c:pt>
                <c:pt idx="577933">
                  <c:v>0</c:v>
                </c:pt>
                <c:pt idx="577934">
                  <c:v>0</c:v>
                </c:pt>
                <c:pt idx="577935">
                  <c:v>0</c:v>
                </c:pt>
                <c:pt idx="577936">
                  <c:v>0</c:v>
                </c:pt>
                <c:pt idx="577937">
                  <c:v>0</c:v>
                </c:pt>
                <c:pt idx="577938">
                  <c:v>0</c:v>
                </c:pt>
                <c:pt idx="577939">
                  <c:v>0</c:v>
                </c:pt>
                <c:pt idx="577940">
                  <c:v>0</c:v>
                </c:pt>
                <c:pt idx="577941">
                  <c:v>0</c:v>
                </c:pt>
                <c:pt idx="577942">
                  <c:v>0</c:v>
                </c:pt>
                <c:pt idx="577943">
                  <c:v>0</c:v>
                </c:pt>
                <c:pt idx="577944">
                  <c:v>0</c:v>
                </c:pt>
                <c:pt idx="577945">
                  <c:v>0</c:v>
                </c:pt>
                <c:pt idx="577946">
                  <c:v>0</c:v>
                </c:pt>
                <c:pt idx="577947">
                  <c:v>0</c:v>
                </c:pt>
                <c:pt idx="577948">
                  <c:v>0</c:v>
                </c:pt>
                <c:pt idx="577949">
                  <c:v>0</c:v>
                </c:pt>
                <c:pt idx="577950">
                  <c:v>0</c:v>
                </c:pt>
                <c:pt idx="577951">
                  <c:v>0</c:v>
                </c:pt>
                <c:pt idx="577952">
                  <c:v>0</c:v>
                </c:pt>
                <c:pt idx="577953">
                  <c:v>0</c:v>
                </c:pt>
                <c:pt idx="577954">
                  <c:v>0</c:v>
                </c:pt>
                <c:pt idx="577955">
                  <c:v>0</c:v>
                </c:pt>
                <c:pt idx="577956">
                  <c:v>0</c:v>
                </c:pt>
                <c:pt idx="577957">
                  <c:v>0</c:v>
                </c:pt>
                <c:pt idx="577958">
                  <c:v>0</c:v>
                </c:pt>
                <c:pt idx="577959">
                  <c:v>0</c:v>
                </c:pt>
                <c:pt idx="577960">
                  <c:v>0</c:v>
                </c:pt>
                <c:pt idx="577961">
                  <c:v>0</c:v>
                </c:pt>
                <c:pt idx="577962">
                  <c:v>0</c:v>
                </c:pt>
                <c:pt idx="577963">
                  <c:v>0</c:v>
                </c:pt>
                <c:pt idx="577964">
                  <c:v>0</c:v>
                </c:pt>
                <c:pt idx="577965">
                  <c:v>0</c:v>
                </c:pt>
                <c:pt idx="577966">
                  <c:v>0</c:v>
                </c:pt>
                <c:pt idx="577967">
                  <c:v>0</c:v>
                </c:pt>
                <c:pt idx="577968">
                  <c:v>0</c:v>
                </c:pt>
                <c:pt idx="577969">
                  <c:v>0</c:v>
                </c:pt>
                <c:pt idx="577970">
                  <c:v>0</c:v>
                </c:pt>
                <c:pt idx="577971">
                  <c:v>0</c:v>
                </c:pt>
                <c:pt idx="577972">
                  <c:v>0</c:v>
                </c:pt>
                <c:pt idx="577973">
                  <c:v>0</c:v>
                </c:pt>
                <c:pt idx="577974">
                  <c:v>0</c:v>
                </c:pt>
                <c:pt idx="577975">
                  <c:v>0</c:v>
                </c:pt>
                <c:pt idx="577976">
                  <c:v>0</c:v>
                </c:pt>
                <c:pt idx="577977">
                  <c:v>0</c:v>
                </c:pt>
                <c:pt idx="577978">
                  <c:v>0</c:v>
                </c:pt>
                <c:pt idx="577979">
                  <c:v>0</c:v>
                </c:pt>
                <c:pt idx="577980">
                  <c:v>0</c:v>
                </c:pt>
                <c:pt idx="577981">
                  <c:v>0</c:v>
                </c:pt>
                <c:pt idx="577982">
                  <c:v>0</c:v>
                </c:pt>
                <c:pt idx="577983">
                  <c:v>0</c:v>
                </c:pt>
                <c:pt idx="577984">
                  <c:v>0</c:v>
                </c:pt>
                <c:pt idx="577985">
                  <c:v>0</c:v>
                </c:pt>
                <c:pt idx="577986">
                  <c:v>0</c:v>
                </c:pt>
                <c:pt idx="577987">
                  <c:v>0</c:v>
                </c:pt>
                <c:pt idx="577988">
                  <c:v>0</c:v>
                </c:pt>
                <c:pt idx="577989">
                  <c:v>0</c:v>
                </c:pt>
                <c:pt idx="577990">
                  <c:v>0</c:v>
                </c:pt>
                <c:pt idx="577991">
                  <c:v>0</c:v>
                </c:pt>
                <c:pt idx="577992">
                  <c:v>0</c:v>
                </c:pt>
                <c:pt idx="577993">
                  <c:v>0</c:v>
                </c:pt>
                <c:pt idx="577994">
                  <c:v>0</c:v>
                </c:pt>
                <c:pt idx="577995">
                  <c:v>0</c:v>
                </c:pt>
                <c:pt idx="577996">
                  <c:v>0</c:v>
                </c:pt>
                <c:pt idx="577997">
                  <c:v>0</c:v>
                </c:pt>
                <c:pt idx="577998">
                  <c:v>0</c:v>
                </c:pt>
                <c:pt idx="577999">
                  <c:v>0</c:v>
                </c:pt>
                <c:pt idx="578000">
                  <c:v>0</c:v>
                </c:pt>
                <c:pt idx="578001">
                  <c:v>0</c:v>
                </c:pt>
                <c:pt idx="578002">
                  <c:v>0</c:v>
                </c:pt>
                <c:pt idx="578003">
                  <c:v>0</c:v>
                </c:pt>
                <c:pt idx="578004">
                  <c:v>0</c:v>
                </c:pt>
                <c:pt idx="578005">
                  <c:v>0</c:v>
                </c:pt>
                <c:pt idx="578006">
                  <c:v>0</c:v>
                </c:pt>
                <c:pt idx="578007">
                  <c:v>0</c:v>
                </c:pt>
                <c:pt idx="578008">
                  <c:v>0</c:v>
                </c:pt>
                <c:pt idx="578009">
                  <c:v>0</c:v>
                </c:pt>
                <c:pt idx="578010">
                  <c:v>0</c:v>
                </c:pt>
                <c:pt idx="578011">
                  <c:v>0</c:v>
                </c:pt>
                <c:pt idx="578012">
                  <c:v>0</c:v>
                </c:pt>
                <c:pt idx="578013">
                  <c:v>0</c:v>
                </c:pt>
                <c:pt idx="578014">
                  <c:v>0</c:v>
                </c:pt>
                <c:pt idx="578015">
                  <c:v>0</c:v>
                </c:pt>
                <c:pt idx="578016">
                  <c:v>0</c:v>
                </c:pt>
                <c:pt idx="578017">
                  <c:v>0</c:v>
                </c:pt>
                <c:pt idx="578018">
                  <c:v>0</c:v>
                </c:pt>
                <c:pt idx="578019">
                  <c:v>0</c:v>
                </c:pt>
                <c:pt idx="578020">
                  <c:v>0</c:v>
                </c:pt>
                <c:pt idx="578021">
                  <c:v>0</c:v>
                </c:pt>
                <c:pt idx="578022">
                  <c:v>0</c:v>
                </c:pt>
                <c:pt idx="578023">
                  <c:v>0</c:v>
                </c:pt>
                <c:pt idx="578024">
                  <c:v>0</c:v>
                </c:pt>
                <c:pt idx="578025">
                  <c:v>0</c:v>
                </c:pt>
                <c:pt idx="578026">
                  <c:v>0</c:v>
                </c:pt>
                <c:pt idx="578027">
                  <c:v>0</c:v>
                </c:pt>
                <c:pt idx="578028">
                  <c:v>0</c:v>
                </c:pt>
                <c:pt idx="578029">
                  <c:v>0</c:v>
                </c:pt>
                <c:pt idx="578030">
                  <c:v>0</c:v>
                </c:pt>
                <c:pt idx="578031">
                  <c:v>0</c:v>
                </c:pt>
                <c:pt idx="578032">
                  <c:v>0</c:v>
                </c:pt>
                <c:pt idx="578033">
                  <c:v>0</c:v>
                </c:pt>
                <c:pt idx="578034">
                  <c:v>0</c:v>
                </c:pt>
                <c:pt idx="578035">
                  <c:v>0</c:v>
                </c:pt>
                <c:pt idx="578036">
                  <c:v>0</c:v>
                </c:pt>
                <c:pt idx="578037">
                  <c:v>0</c:v>
                </c:pt>
                <c:pt idx="578038">
                  <c:v>0</c:v>
                </c:pt>
                <c:pt idx="578039">
                  <c:v>0</c:v>
                </c:pt>
                <c:pt idx="578040">
                  <c:v>0</c:v>
                </c:pt>
                <c:pt idx="578041">
                  <c:v>0</c:v>
                </c:pt>
                <c:pt idx="578042">
                  <c:v>0</c:v>
                </c:pt>
                <c:pt idx="578043">
                  <c:v>0</c:v>
                </c:pt>
                <c:pt idx="578044">
                  <c:v>0</c:v>
                </c:pt>
                <c:pt idx="578045">
                  <c:v>0</c:v>
                </c:pt>
                <c:pt idx="578046">
                  <c:v>0</c:v>
                </c:pt>
                <c:pt idx="578047">
                  <c:v>0</c:v>
                </c:pt>
                <c:pt idx="578048">
                  <c:v>0</c:v>
                </c:pt>
                <c:pt idx="578049">
                  <c:v>0</c:v>
                </c:pt>
                <c:pt idx="578050">
                  <c:v>0</c:v>
                </c:pt>
                <c:pt idx="578051">
                  <c:v>0</c:v>
                </c:pt>
                <c:pt idx="578052">
                  <c:v>0</c:v>
                </c:pt>
                <c:pt idx="578053">
                  <c:v>0</c:v>
                </c:pt>
                <c:pt idx="578054">
                  <c:v>0</c:v>
                </c:pt>
                <c:pt idx="578055">
                  <c:v>0</c:v>
                </c:pt>
                <c:pt idx="578056">
                  <c:v>0</c:v>
                </c:pt>
                <c:pt idx="578057">
                  <c:v>0</c:v>
                </c:pt>
                <c:pt idx="578058">
                  <c:v>0</c:v>
                </c:pt>
                <c:pt idx="578059">
                  <c:v>0</c:v>
                </c:pt>
                <c:pt idx="578060">
                  <c:v>0</c:v>
                </c:pt>
                <c:pt idx="578061">
                  <c:v>0</c:v>
                </c:pt>
                <c:pt idx="578062">
                  <c:v>0</c:v>
                </c:pt>
                <c:pt idx="578063">
                  <c:v>0</c:v>
                </c:pt>
                <c:pt idx="578064">
                  <c:v>0</c:v>
                </c:pt>
                <c:pt idx="578065">
                  <c:v>0</c:v>
                </c:pt>
                <c:pt idx="578066">
                  <c:v>0</c:v>
                </c:pt>
                <c:pt idx="578067">
                  <c:v>0</c:v>
                </c:pt>
                <c:pt idx="578068">
                  <c:v>0</c:v>
                </c:pt>
                <c:pt idx="578069">
                  <c:v>0</c:v>
                </c:pt>
                <c:pt idx="578070">
                  <c:v>0</c:v>
                </c:pt>
                <c:pt idx="578071">
                  <c:v>0</c:v>
                </c:pt>
                <c:pt idx="578072">
                  <c:v>0</c:v>
                </c:pt>
                <c:pt idx="578073">
                  <c:v>0</c:v>
                </c:pt>
                <c:pt idx="578074">
                  <c:v>0</c:v>
                </c:pt>
                <c:pt idx="578075">
                  <c:v>0</c:v>
                </c:pt>
                <c:pt idx="578076">
                  <c:v>0</c:v>
                </c:pt>
                <c:pt idx="578077">
                  <c:v>0</c:v>
                </c:pt>
                <c:pt idx="578078">
                  <c:v>0</c:v>
                </c:pt>
                <c:pt idx="578079">
                  <c:v>0</c:v>
                </c:pt>
                <c:pt idx="578080">
                  <c:v>0</c:v>
                </c:pt>
                <c:pt idx="578081">
                  <c:v>0</c:v>
                </c:pt>
                <c:pt idx="578082">
                  <c:v>0</c:v>
                </c:pt>
                <c:pt idx="578083">
                  <c:v>0</c:v>
                </c:pt>
                <c:pt idx="578084">
                  <c:v>0</c:v>
                </c:pt>
                <c:pt idx="578085">
                  <c:v>0</c:v>
                </c:pt>
                <c:pt idx="578086">
                  <c:v>0</c:v>
                </c:pt>
                <c:pt idx="578087">
                  <c:v>0</c:v>
                </c:pt>
                <c:pt idx="578088">
                  <c:v>0</c:v>
                </c:pt>
                <c:pt idx="578089">
                  <c:v>0</c:v>
                </c:pt>
                <c:pt idx="578090">
                  <c:v>0</c:v>
                </c:pt>
                <c:pt idx="578091">
                  <c:v>0</c:v>
                </c:pt>
                <c:pt idx="578092">
                  <c:v>0</c:v>
                </c:pt>
                <c:pt idx="578093">
                  <c:v>0</c:v>
                </c:pt>
                <c:pt idx="578094">
                  <c:v>0</c:v>
                </c:pt>
                <c:pt idx="578095">
                  <c:v>0</c:v>
                </c:pt>
                <c:pt idx="578096">
                  <c:v>0</c:v>
                </c:pt>
                <c:pt idx="578097">
                  <c:v>0</c:v>
                </c:pt>
                <c:pt idx="578098">
                  <c:v>0</c:v>
                </c:pt>
                <c:pt idx="578099">
                  <c:v>0</c:v>
                </c:pt>
                <c:pt idx="578100">
                  <c:v>0</c:v>
                </c:pt>
                <c:pt idx="578101">
                  <c:v>0</c:v>
                </c:pt>
                <c:pt idx="578102">
                  <c:v>0</c:v>
                </c:pt>
                <c:pt idx="578103">
                  <c:v>0</c:v>
                </c:pt>
                <c:pt idx="578104">
                  <c:v>0</c:v>
                </c:pt>
                <c:pt idx="578105">
                  <c:v>0</c:v>
                </c:pt>
                <c:pt idx="578106">
                  <c:v>0</c:v>
                </c:pt>
                <c:pt idx="578107">
                  <c:v>0</c:v>
                </c:pt>
                <c:pt idx="578108">
                  <c:v>0</c:v>
                </c:pt>
                <c:pt idx="578109">
                  <c:v>0</c:v>
                </c:pt>
                <c:pt idx="578110">
                  <c:v>0</c:v>
                </c:pt>
                <c:pt idx="578111">
                  <c:v>0</c:v>
                </c:pt>
                <c:pt idx="578112">
                  <c:v>0</c:v>
                </c:pt>
                <c:pt idx="578113">
                  <c:v>0</c:v>
                </c:pt>
                <c:pt idx="578114">
                  <c:v>0</c:v>
                </c:pt>
                <c:pt idx="578115">
                  <c:v>0</c:v>
                </c:pt>
                <c:pt idx="578116">
                  <c:v>0</c:v>
                </c:pt>
                <c:pt idx="578117">
                  <c:v>0</c:v>
                </c:pt>
                <c:pt idx="578118">
                  <c:v>0</c:v>
                </c:pt>
                <c:pt idx="578119">
                  <c:v>0</c:v>
                </c:pt>
                <c:pt idx="578120">
                  <c:v>0</c:v>
                </c:pt>
                <c:pt idx="578121">
                  <c:v>0</c:v>
                </c:pt>
                <c:pt idx="578122">
                  <c:v>0</c:v>
                </c:pt>
                <c:pt idx="578123">
                  <c:v>0</c:v>
                </c:pt>
                <c:pt idx="578124">
                  <c:v>0</c:v>
                </c:pt>
                <c:pt idx="578125">
                  <c:v>0</c:v>
                </c:pt>
                <c:pt idx="578126">
                  <c:v>0</c:v>
                </c:pt>
                <c:pt idx="578127">
                  <c:v>0</c:v>
                </c:pt>
                <c:pt idx="578128">
                  <c:v>0</c:v>
                </c:pt>
                <c:pt idx="578129">
                  <c:v>0</c:v>
                </c:pt>
                <c:pt idx="578130">
                  <c:v>0</c:v>
                </c:pt>
                <c:pt idx="578131">
                  <c:v>0</c:v>
                </c:pt>
                <c:pt idx="578132">
                  <c:v>0</c:v>
                </c:pt>
                <c:pt idx="578133">
                  <c:v>0</c:v>
                </c:pt>
                <c:pt idx="578134">
                  <c:v>0</c:v>
                </c:pt>
                <c:pt idx="578135">
                  <c:v>0</c:v>
                </c:pt>
                <c:pt idx="578136">
                  <c:v>0</c:v>
                </c:pt>
                <c:pt idx="578137">
                  <c:v>0</c:v>
                </c:pt>
                <c:pt idx="578138">
                  <c:v>0</c:v>
                </c:pt>
                <c:pt idx="578139">
                  <c:v>0</c:v>
                </c:pt>
                <c:pt idx="578140">
                  <c:v>0</c:v>
                </c:pt>
                <c:pt idx="578141">
                  <c:v>0</c:v>
                </c:pt>
                <c:pt idx="578142">
                  <c:v>0</c:v>
                </c:pt>
                <c:pt idx="578143">
                  <c:v>0</c:v>
                </c:pt>
                <c:pt idx="578144">
                  <c:v>0</c:v>
                </c:pt>
                <c:pt idx="578145">
                  <c:v>0</c:v>
                </c:pt>
                <c:pt idx="578146">
                  <c:v>0</c:v>
                </c:pt>
                <c:pt idx="578147">
                  <c:v>0</c:v>
                </c:pt>
                <c:pt idx="578148">
                  <c:v>0</c:v>
                </c:pt>
                <c:pt idx="578149">
                  <c:v>0</c:v>
                </c:pt>
                <c:pt idx="578150">
                  <c:v>0</c:v>
                </c:pt>
                <c:pt idx="578151">
                  <c:v>0</c:v>
                </c:pt>
                <c:pt idx="578152">
                  <c:v>0</c:v>
                </c:pt>
                <c:pt idx="578153">
                  <c:v>0</c:v>
                </c:pt>
                <c:pt idx="578154">
                  <c:v>0</c:v>
                </c:pt>
                <c:pt idx="578155">
                  <c:v>0</c:v>
                </c:pt>
                <c:pt idx="578156">
                  <c:v>0</c:v>
                </c:pt>
                <c:pt idx="578157">
                  <c:v>0</c:v>
                </c:pt>
                <c:pt idx="578158">
                  <c:v>0</c:v>
                </c:pt>
                <c:pt idx="578159">
                  <c:v>0</c:v>
                </c:pt>
                <c:pt idx="578160">
                  <c:v>0</c:v>
                </c:pt>
                <c:pt idx="578161">
                  <c:v>0</c:v>
                </c:pt>
                <c:pt idx="578162">
                  <c:v>0</c:v>
                </c:pt>
                <c:pt idx="578163">
                  <c:v>0</c:v>
                </c:pt>
                <c:pt idx="578164">
                  <c:v>0</c:v>
                </c:pt>
                <c:pt idx="578165">
                  <c:v>0</c:v>
                </c:pt>
                <c:pt idx="578166">
                  <c:v>0</c:v>
                </c:pt>
                <c:pt idx="578167">
                  <c:v>0</c:v>
                </c:pt>
                <c:pt idx="578168">
                  <c:v>0</c:v>
                </c:pt>
                <c:pt idx="578169">
                  <c:v>0</c:v>
                </c:pt>
                <c:pt idx="578170">
                  <c:v>0</c:v>
                </c:pt>
                <c:pt idx="578171">
                  <c:v>0</c:v>
                </c:pt>
                <c:pt idx="578172">
                  <c:v>0</c:v>
                </c:pt>
                <c:pt idx="578173">
                  <c:v>0</c:v>
                </c:pt>
                <c:pt idx="578174">
                  <c:v>0</c:v>
                </c:pt>
                <c:pt idx="578175">
                  <c:v>0</c:v>
                </c:pt>
                <c:pt idx="578176">
                  <c:v>0</c:v>
                </c:pt>
                <c:pt idx="578177">
                  <c:v>0</c:v>
                </c:pt>
                <c:pt idx="578178">
                  <c:v>0</c:v>
                </c:pt>
                <c:pt idx="578179">
                  <c:v>0</c:v>
                </c:pt>
                <c:pt idx="578180">
                  <c:v>0</c:v>
                </c:pt>
                <c:pt idx="578181">
                  <c:v>0</c:v>
                </c:pt>
                <c:pt idx="578182">
                  <c:v>0</c:v>
                </c:pt>
                <c:pt idx="578183">
                  <c:v>0</c:v>
                </c:pt>
                <c:pt idx="578184">
                  <c:v>0</c:v>
                </c:pt>
                <c:pt idx="578185">
                  <c:v>0</c:v>
                </c:pt>
                <c:pt idx="578186">
                  <c:v>0</c:v>
                </c:pt>
                <c:pt idx="578187">
                  <c:v>0</c:v>
                </c:pt>
                <c:pt idx="578188">
                  <c:v>0</c:v>
                </c:pt>
                <c:pt idx="578189">
                  <c:v>0</c:v>
                </c:pt>
                <c:pt idx="578190">
                  <c:v>0</c:v>
                </c:pt>
                <c:pt idx="578191">
                  <c:v>0</c:v>
                </c:pt>
                <c:pt idx="578192">
                  <c:v>0</c:v>
                </c:pt>
                <c:pt idx="578193">
                  <c:v>0</c:v>
                </c:pt>
                <c:pt idx="578194">
                  <c:v>0</c:v>
                </c:pt>
                <c:pt idx="578195">
                  <c:v>0</c:v>
                </c:pt>
                <c:pt idx="578196">
                  <c:v>0</c:v>
                </c:pt>
                <c:pt idx="578197">
                  <c:v>0</c:v>
                </c:pt>
                <c:pt idx="578198">
                  <c:v>0</c:v>
                </c:pt>
                <c:pt idx="578199">
                  <c:v>0</c:v>
                </c:pt>
                <c:pt idx="578200">
                  <c:v>0</c:v>
                </c:pt>
                <c:pt idx="578201">
                  <c:v>0</c:v>
                </c:pt>
                <c:pt idx="578202">
                  <c:v>0</c:v>
                </c:pt>
                <c:pt idx="578203">
                  <c:v>0</c:v>
                </c:pt>
                <c:pt idx="578204">
                  <c:v>0</c:v>
                </c:pt>
                <c:pt idx="578205">
                  <c:v>0</c:v>
                </c:pt>
                <c:pt idx="578206">
                  <c:v>0</c:v>
                </c:pt>
                <c:pt idx="578207">
                  <c:v>0</c:v>
                </c:pt>
                <c:pt idx="578208">
                  <c:v>0</c:v>
                </c:pt>
                <c:pt idx="578209">
                  <c:v>0</c:v>
                </c:pt>
                <c:pt idx="578210">
                  <c:v>0</c:v>
                </c:pt>
                <c:pt idx="578211">
                  <c:v>0</c:v>
                </c:pt>
                <c:pt idx="578212">
                  <c:v>0</c:v>
                </c:pt>
                <c:pt idx="578213">
                  <c:v>0</c:v>
                </c:pt>
                <c:pt idx="578214">
                  <c:v>0</c:v>
                </c:pt>
                <c:pt idx="578215">
                  <c:v>0</c:v>
                </c:pt>
                <c:pt idx="578216">
                  <c:v>0</c:v>
                </c:pt>
                <c:pt idx="578217">
                  <c:v>0</c:v>
                </c:pt>
                <c:pt idx="578218">
                  <c:v>0</c:v>
                </c:pt>
                <c:pt idx="578219">
                  <c:v>0</c:v>
                </c:pt>
                <c:pt idx="578220">
                  <c:v>0</c:v>
                </c:pt>
                <c:pt idx="578221">
                  <c:v>0</c:v>
                </c:pt>
                <c:pt idx="578222">
                  <c:v>0</c:v>
                </c:pt>
                <c:pt idx="578223">
                  <c:v>0</c:v>
                </c:pt>
                <c:pt idx="578224">
                  <c:v>0</c:v>
                </c:pt>
                <c:pt idx="578225">
                  <c:v>0</c:v>
                </c:pt>
                <c:pt idx="578226">
                  <c:v>0</c:v>
                </c:pt>
                <c:pt idx="578227">
                  <c:v>0</c:v>
                </c:pt>
                <c:pt idx="578228">
                  <c:v>0</c:v>
                </c:pt>
                <c:pt idx="578229">
                  <c:v>0</c:v>
                </c:pt>
                <c:pt idx="578230">
                  <c:v>0</c:v>
                </c:pt>
                <c:pt idx="578231">
                  <c:v>0</c:v>
                </c:pt>
                <c:pt idx="578232">
                  <c:v>0</c:v>
                </c:pt>
                <c:pt idx="578233">
                  <c:v>0</c:v>
                </c:pt>
                <c:pt idx="578234">
                  <c:v>0</c:v>
                </c:pt>
                <c:pt idx="578235">
                  <c:v>0</c:v>
                </c:pt>
                <c:pt idx="578236">
                  <c:v>0</c:v>
                </c:pt>
                <c:pt idx="578237">
                  <c:v>0</c:v>
                </c:pt>
                <c:pt idx="578238">
                  <c:v>0</c:v>
                </c:pt>
                <c:pt idx="578239">
                  <c:v>0</c:v>
                </c:pt>
                <c:pt idx="578240">
                  <c:v>0</c:v>
                </c:pt>
                <c:pt idx="578241">
                  <c:v>0</c:v>
                </c:pt>
                <c:pt idx="578242">
                  <c:v>0</c:v>
                </c:pt>
                <c:pt idx="578243">
                  <c:v>0</c:v>
                </c:pt>
                <c:pt idx="578244">
                  <c:v>0</c:v>
                </c:pt>
                <c:pt idx="578245">
                  <c:v>0</c:v>
                </c:pt>
                <c:pt idx="578246">
                  <c:v>0</c:v>
                </c:pt>
                <c:pt idx="578247">
                  <c:v>0</c:v>
                </c:pt>
                <c:pt idx="578248">
                  <c:v>0</c:v>
                </c:pt>
                <c:pt idx="578249">
                  <c:v>0</c:v>
                </c:pt>
                <c:pt idx="578250">
                  <c:v>0</c:v>
                </c:pt>
                <c:pt idx="578251">
                  <c:v>0</c:v>
                </c:pt>
                <c:pt idx="578252">
                  <c:v>0</c:v>
                </c:pt>
                <c:pt idx="578253">
                  <c:v>0</c:v>
                </c:pt>
                <c:pt idx="578254">
                  <c:v>0</c:v>
                </c:pt>
                <c:pt idx="578255">
                  <c:v>0</c:v>
                </c:pt>
                <c:pt idx="578256">
                  <c:v>0</c:v>
                </c:pt>
                <c:pt idx="578257">
                  <c:v>0</c:v>
                </c:pt>
                <c:pt idx="578258">
                  <c:v>0</c:v>
                </c:pt>
                <c:pt idx="578259">
                  <c:v>0</c:v>
                </c:pt>
                <c:pt idx="578260">
                  <c:v>0</c:v>
                </c:pt>
                <c:pt idx="578261">
                  <c:v>0</c:v>
                </c:pt>
                <c:pt idx="578262">
                  <c:v>0</c:v>
                </c:pt>
                <c:pt idx="578263">
                  <c:v>0</c:v>
                </c:pt>
                <c:pt idx="578264">
                  <c:v>0</c:v>
                </c:pt>
                <c:pt idx="578265">
                  <c:v>0</c:v>
                </c:pt>
                <c:pt idx="578266">
                  <c:v>0</c:v>
                </c:pt>
                <c:pt idx="578267">
                  <c:v>0</c:v>
                </c:pt>
                <c:pt idx="578268">
                  <c:v>0</c:v>
                </c:pt>
                <c:pt idx="578269">
                  <c:v>0</c:v>
                </c:pt>
                <c:pt idx="578270">
                  <c:v>0</c:v>
                </c:pt>
                <c:pt idx="578271">
                  <c:v>0</c:v>
                </c:pt>
                <c:pt idx="578272">
                  <c:v>0</c:v>
                </c:pt>
                <c:pt idx="578273">
                  <c:v>0</c:v>
                </c:pt>
                <c:pt idx="578274">
                  <c:v>0</c:v>
                </c:pt>
                <c:pt idx="578275">
                  <c:v>0</c:v>
                </c:pt>
                <c:pt idx="578276">
                  <c:v>0</c:v>
                </c:pt>
                <c:pt idx="578277">
                  <c:v>0</c:v>
                </c:pt>
                <c:pt idx="578278">
                  <c:v>0</c:v>
                </c:pt>
                <c:pt idx="578279">
                  <c:v>0</c:v>
                </c:pt>
                <c:pt idx="578280">
                  <c:v>0</c:v>
                </c:pt>
                <c:pt idx="578281">
                  <c:v>0</c:v>
                </c:pt>
                <c:pt idx="578282">
                  <c:v>0</c:v>
                </c:pt>
                <c:pt idx="578283">
                  <c:v>0</c:v>
                </c:pt>
                <c:pt idx="578284">
                  <c:v>0</c:v>
                </c:pt>
                <c:pt idx="578285">
                  <c:v>0</c:v>
                </c:pt>
                <c:pt idx="578286">
                  <c:v>0</c:v>
                </c:pt>
                <c:pt idx="578287">
                  <c:v>0</c:v>
                </c:pt>
                <c:pt idx="578288">
                  <c:v>0</c:v>
                </c:pt>
                <c:pt idx="578289">
                  <c:v>0</c:v>
                </c:pt>
                <c:pt idx="578290">
                  <c:v>0</c:v>
                </c:pt>
                <c:pt idx="578291">
                  <c:v>0</c:v>
                </c:pt>
                <c:pt idx="578292">
                  <c:v>0</c:v>
                </c:pt>
                <c:pt idx="578293">
                  <c:v>0</c:v>
                </c:pt>
                <c:pt idx="578294">
                  <c:v>0</c:v>
                </c:pt>
                <c:pt idx="578295">
                  <c:v>0</c:v>
                </c:pt>
                <c:pt idx="578296">
                  <c:v>0</c:v>
                </c:pt>
                <c:pt idx="578297">
                  <c:v>0</c:v>
                </c:pt>
                <c:pt idx="578298">
                  <c:v>0</c:v>
                </c:pt>
                <c:pt idx="578299">
                  <c:v>0</c:v>
                </c:pt>
                <c:pt idx="578300">
                  <c:v>0</c:v>
                </c:pt>
                <c:pt idx="578301">
                  <c:v>0</c:v>
                </c:pt>
                <c:pt idx="578302">
                  <c:v>0</c:v>
                </c:pt>
                <c:pt idx="578303">
                  <c:v>0</c:v>
                </c:pt>
                <c:pt idx="578304">
                  <c:v>0</c:v>
                </c:pt>
                <c:pt idx="578305">
                  <c:v>0</c:v>
                </c:pt>
                <c:pt idx="578306">
                  <c:v>0</c:v>
                </c:pt>
                <c:pt idx="578307">
                  <c:v>0</c:v>
                </c:pt>
                <c:pt idx="578308">
                  <c:v>0</c:v>
                </c:pt>
                <c:pt idx="578309">
                  <c:v>0</c:v>
                </c:pt>
                <c:pt idx="578310">
                  <c:v>0</c:v>
                </c:pt>
                <c:pt idx="578311">
                  <c:v>0</c:v>
                </c:pt>
                <c:pt idx="578312">
                  <c:v>0</c:v>
                </c:pt>
                <c:pt idx="578313">
                  <c:v>0</c:v>
                </c:pt>
                <c:pt idx="578314">
                  <c:v>0</c:v>
                </c:pt>
                <c:pt idx="578315">
                  <c:v>0</c:v>
                </c:pt>
                <c:pt idx="578316">
                  <c:v>0</c:v>
                </c:pt>
                <c:pt idx="578317">
                  <c:v>0</c:v>
                </c:pt>
                <c:pt idx="578318">
                  <c:v>0</c:v>
                </c:pt>
                <c:pt idx="578319">
                  <c:v>0</c:v>
                </c:pt>
                <c:pt idx="578320">
                  <c:v>0</c:v>
                </c:pt>
                <c:pt idx="578321">
                  <c:v>0</c:v>
                </c:pt>
                <c:pt idx="578322">
                  <c:v>0</c:v>
                </c:pt>
                <c:pt idx="578323">
                  <c:v>0</c:v>
                </c:pt>
                <c:pt idx="578324">
                  <c:v>0</c:v>
                </c:pt>
                <c:pt idx="578325">
                  <c:v>0</c:v>
                </c:pt>
                <c:pt idx="578326">
                  <c:v>0</c:v>
                </c:pt>
                <c:pt idx="578327">
                  <c:v>0</c:v>
                </c:pt>
                <c:pt idx="578328">
                  <c:v>0</c:v>
                </c:pt>
                <c:pt idx="578329">
                  <c:v>0</c:v>
                </c:pt>
                <c:pt idx="578330">
                  <c:v>0</c:v>
                </c:pt>
                <c:pt idx="578331">
                  <c:v>0</c:v>
                </c:pt>
                <c:pt idx="578332">
                  <c:v>0</c:v>
                </c:pt>
                <c:pt idx="578333">
                  <c:v>0</c:v>
                </c:pt>
                <c:pt idx="578334">
                  <c:v>0</c:v>
                </c:pt>
                <c:pt idx="578335">
                  <c:v>0</c:v>
                </c:pt>
                <c:pt idx="578336">
                  <c:v>0</c:v>
                </c:pt>
                <c:pt idx="578337">
                  <c:v>0</c:v>
                </c:pt>
                <c:pt idx="578338">
                  <c:v>0</c:v>
                </c:pt>
                <c:pt idx="578339">
                  <c:v>0</c:v>
                </c:pt>
                <c:pt idx="578340">
                  <c:v>0</c:v>
                </c:pt>
                <c:pt idx="578341">
                  <c:v>0</c:v>
                </c:pt>
                <c:pt idx="578342">
                  <c:v>0</c:v>
                </c:pt>
                <c:pt idx="578343">
                  <c:v>0</c:v>
                </c:pt>
                <c:pt idx="578344">
                  <c:v>0</c:v>
                </c:pt>
                <c:pt idx="578345">
                  <c:v>0</c:v>
                </c:pt>
                <c:pt idx="578346">
                  <c:v>0</c:v>
                </c:pt>
                <c:pt idx="578347">
                  <c:v>0</c:v>
                </c:pt>
                <c:pt idx="578348">
                  <c:v>0</c:v>
                </c:pt>
                <c:pt idx="578349">
                  <c:v>0</c:v>
                </c:pt>
                <c:pt idx="578350">
                  <c:v>0</c:v>
                </c:pt>
                <c:pt idx="578351">
                  <c:v>0</c:v>
                </c:pt>
                <c:pt idx="578352">
                  <c:v>0</c:v>
                </c:pt>
                <c:pt idx="578353">
                  <c:v>0</c:v>
                </c:pt>
                <c:pt idx="578354">
                  <c:v>0</c:v>
                </c:pt>
                <c:pt idx="578355">
                  <c:v>0</c:v>
                </c:pt>
                <c:pt idx="578356">
                  <c:v>0</c:v>
                </c:pt>
                <c:pt idx="578357">
                  <c:v>0</c:v>
                </c:pt>
                <c:pt idx="578358">
                  <c:v>0</c:v>
                </c:pt>
                <c:pt idx="578359">
                  <c:v>0</c:v>
                </c:pt>
                <c:pt idx="578360">
                  <c:v>0</c:v>
                </c:pt>
                <c:pt idx="578361">
                  <c:v>0</c:v>
                </c:pt>
                <c:pt idx="578362">
                  <c:v>0</c:v>
                </c:pt>
                <c:pt idx="578363">
                  <c:v>0</c:v>
                </c:pt>
                <c:pt idx="578364">
                  <c:v>0</c:v>
                </c:pt>
                <c:pt idx="578365">
                  <c:v>0</c:v>
                </c:pt>
                <c:pt idx="578366">
                  <c:v>0</c:v>
                </c:pt>
                <c:pt idx="578367">
                  <c:v>0</c:v>
                </c:pt>
                <c:pt idx="578368">
                  <c:v>0</c:v>
                </c:pt>
                <c:pt idx="578369">
                  <c:v>0</c:v>
                </c:pt>
                <c:pt idx="578370">
                  <c:v>0</c:v>
                </c:pt>
                <c:pt idx="578371">
                  <c:v>0</c:v>
                </c:pt>
                <c:pt idx="578372">
                  <c:v>0</c:v>
                </c:pt>
                <c:pt idx="578373">
                  <c:v>0</c:v>
                </c:pt>
                <c:pt idx="578374">
                  <c:v>0</c:v>
                </c:pt>
                <c:pt idx="578375">
                  <c:v>0</c:v>
                </c:pt>
                <c:pt idx="578376">
                  <c:v>0</c:v>
                </c:pt>
                <c:pt idx="578377">
                  <c:v>0</c:v>
                </c:pt>
                <c:pt idx="578378">
                  <c:v>0</c:v>
                </c:pt>
                <c:pt idx="578379">
                  <c:v>0</c:v>
                </c:pt>
                <c:pt idx="578380">
                  <c:v>0</c:v>
                </c:pt>
                <c:pt idx="578381">
                  <c:v>0</c:v>
                </c:pt>
                <c:pt idx="578382">
                  <c:v>0</c:v>
                </c:pt>
                <c:pt idx="578383">
                  <c:v>0</c:v>
                </c:pt>
                <c:pt idx="578384">
                  <c:v>0</c:v>
                </c:pt>
                <c:pt idx="578385">
                  <c:v>0</c:v>
                </c:pt>
                <c:pt idx="578386">
                  <c:v>0</c:v>
                </c:pt>
                <c:pt idx="578387">
                  <c:v>0</c:v>
                </c:pt>
                <c:pt idx="578388">
                  <c:v>0</c:v>
                </c:pt>
                <c:pt idx="578389">
                  <c:v>0</c:v>
                </c:pt>
                <c:pt idx="578390">
                  <c:v>0</c:v>
                </c:pt>
                <c:pt idx="578391">
                  <c:v>0</c:v>
                </c:pt>
                <c:pt idx="578392">
                  <c:v>0</c:v>
                </c:pt>
                <c:pt idx="578393">
                  <c:v>0</c:v>
                </c:pt>
                <c:pt idx="578394">
                  <c:v>0</c:v>
                </c:pt>
                <c:pt idx="578395">
                  <c:v>0</c:v>
                </c:pt>
                <c:pt idx="578396">
                  <c:v>0</c:v>
                </c:pt>
                <c:pt idx="578397">
                  <c:v>0</c:v>
                </c:pt>
                <c:pt idx="578398">
                  <c:v>0</c:v>
                </c:pt>
                <c:pt idx="578399">
                  <c:v>0</c:v>
                </c:pt>
                <c:pt idx="578400">
                  <c:v>0</c:v>
                </c:pt>
                <c:pt idx="578401">
                  <c:v>0</c:v>
                </c:pt>
                <c:pt idx="578402">
                  <c:v>0</c:v>
                </c:pt>
                <c:pt idx="578403">
                  <c:v>0</c:v>
                </c:pt>
                <c:pt idx="578404">
                  <c:v>0</c:v>
                </c:pt>
                <c:pt idx="578405">
                  <c:v>0</c:v>
                </c:pt>
                <c:pt idx="578406">
                  <c:v>0</c:v>
                </c:pt>
                <c:pt idx="578407">
                  <c:v>0</c:v>
                </c:pt>
                <c:pt idx="578408">
                  <c:v>0</c:v>
                </c:pt>
                <c:pt idx="578409">
                  <c:v>0</c:v>
                </c:pt>
                <c:pt idx="578410">
                  <c:v>0</c:v>
                </c:pt>
                <c:pt idx="578411">
                  <c:v>0</c:v>
                </c:pt>
                <c:pt idx="578412">
                  <c:v>0</c:v>
                </c:pt>
                <c:pt idx="578413">
                  <c:v>0</c:v>
                </c:pt>
                <c:pt idx="578414">
                  <c:v>0</c:v>
                </c:pt>
                <c:pt idx="578415">
                  <c:v>0</c:v>
                </c:pt>
                <c:pt idx="578416">
                  <c:v>0</c:v>
                </c:pt>
                <c:pt idx="578417">
                  <c:v>0</c:v>
                </c:pt>
                <c:pt idx="578418">
                  <c:v>0</c:v>
                </c:pt>
                <c:pt idx="578419">
                  <c:v>0</c:v>
                </c:pt>
                <c:pt idx="578420">
                  <c:v>0</c:v>
                </c:pt>
                <c:pt idx="578421">
                  <c:v>0</c:v>
                </c:pt>
                <c:pt idx="578422">
                  <c:v>0</c:v>
                </c:pt>
                <c:pt idx="578423">
                  <c:v>0</c:v>
                </c:pt>
                <c:pt idx="578424">
                  <c:v>0</c:v>
                </c:pt>
                <c:pt idx="578425">
                  <c:v>0</c:v>
                </c:pt>
                <c:pt idx="578426">
                  <c:v>0</c:v>
                </c:pt>
                <c:pt idx="578427">
                  <c:v>0</c:v>
                </c:pt>
                <c:pt idx="578428">
                  <c:v>0</c:v>
                </c:pt>
                <c:pt idx="578429">
                  <c:v>0</c:v>
                </c:pt>
                <c:pt idx="578430">
                  <c:v>0</c:v>
                </c:pt>
                <c:pt idx="578431">
                  <c:v>0</c:v>
                </c:pt>
                <c:pt idx="578432">
                  <c:v>0</c:v>
                </c:pt>
                <c:pt idx="578433">
                  <c:v>0</c:v>
                </c:pt>
                <c:pt idx="578434">
                  <c:v>0</c:v>
                </c:pt>
                <c:pt idx="578435">
                  <c:v>0</c:v>
                </c:pt>
                <c:pt idx="578436">
                  <c:v>0</c:v>
                </c:pt>
                <c:pt idx="578437">
                  <c:v>0</c:v>
                </c:pt>
                <c:pt idx="578438">
                  <c:v>0</c:v>
                </c:pt>
                <c:pt idx="578439">
                  <c:v>0</c:v>
                </c:pt>
                <c:pt idx="578440">
                  <c:v>0</c:v>
                </c:pt>
                <c:pt idx="578441">
                  <c:v>0</c:v>
                </c:pt>
                <c:pt idx="578442">
                  <c:v>0</c:v>
                </c:pt>
                <c:pt idx="578443">
                  <c:v>0</c:v>
                </c:pt>
                <c:pt idx="578444">
                  <c:v>0</c:v>
                </c:pt>
                <c:pt idx="578445">
                  <c:v>0</c:v>
                </c:pt>
                <c:pt idx="578446">
                  <c:v>0</c:v>
                </c:pt>
                <c:pt idx="578447">
                  <c:v>0</c:v>
                </c:pt>
                <c:pt idx="578448">
                  <c:v>0</c:v>
                </c:pt>
                <c:pt idx="578449">
                  <c:v>0</c:v>
                </c:pt>
                <c:pt idx="578450">
                  <c:v>0</c:v>
                </c:pt>
                <c:pt idx="578451">
                  <c:v>0</c:v>
                </c:pt>
                <c:pt idx="578452">
                  <c:v>0</c:v>
                </c:pt>
                <c:pt idx="578453">
                  <c:v>0</c:v>
                </c:pt>
                <c:pt idx="578454">
                  <c:v>0</c:v>
                </c:pt>
                <c:pt idx="578455">
                  <c:v>0</c:v>
                </c:pt>
                <c:pt idx="578456">
                  <c:v>0</c:v>
                </c:pt>
                <c:pt idx="578457">
                  <c:v>0</c:v>
                </c:pt>
                <c:pt idx="578458">
                  <c:v>0</c:v>
                </c:pt>
                <c:pt idx="578459">
                  <c:v>0</c:v>
                </c:pt>
                <c:pt idx="578460">
                  <c:v>0</c:v>
                </c:pt>
                <c:pt idx="578461">
                  <c:v>0</c:v>
                </c:pt>
                <c:pt idx="578462">
                  <c:v>0</c:v>
                </c:pt>
                <c:pt idx="578463">
                  <c:v>0</c:v>
                </c:pt>
                <c:pt idx="578464">
                  <c:v>0</c:v>
                </c:pt>
                <c:pt idx="578465">
                  <c:v>0</c:v>
                </c:pt>
                <c:pt idx="578466">
                  <c:v>0</c:v>
                </c:pt>
                <c:pt idx="578467">
                  <c:v>0</c:v>
                </c:pt>
                <c:pt idx="578468">
                  <c:v>0</c:v>
                </c:pt>
                <c:pt idx="578469">
                  <c:v>0</c:v>
                </c:pt>
                <c:pt idx="578470">
                  <c:v>0</c:v>
                </c:pt>
                <c:pt idx="578471">
                  <c:v>0</c:v>
                </c:pt>
                <c:pt idx="578472">
                  <c:v>0</c:v>
                </c:pt>
                <c:pt idx="578473">
                  <c:v>0</c:v>
                </c:pt>
                <c:pt idx="578474">
                  <c:v>0</c:v>
                </c:pt>
                <c:pt idx="578475">
                  <c:v>0</c:v>
                </c:pt>
                <c:pt idx="578476">
                  <c:v>0</c:v>
                </c:pt>
                <c:pt idx="578477">
                  <c:v>0</c:v>
                </c:pt>
                <c:pt idx="578478">
                  <c:v>0</c:v>
                </c:pt>
                <c:pt idx="578479">
                  <c:v>0</c:v>
                </c:pt>
                <c:pt idx="578480">
                  <c:v>0</c:v>
                </c:pt>
                <c:pt idx="578481">
                  <c:v>0</c:v>
                </c:pt>
                <c:pt idx="578482">
                  <c:v>0</c:v>
                </c:pt>
                <c:pt idx="578483">
                  <c:v>0</c:v>
                </c:pt>
                <c:pt idx="578484">
                  <c:v>0</c:v>
                </c:pt>
                <c:pt idx="578485">
                  <c:v>0</c:v>
                </c:pt>
                <c:pt idx="578486">
                  <c:v>0</c:v>
                </c:pt>
                <c:pt idx="578487">
                  <c:v>0</c:v>
                </c:pt>
                <c:pt idx="578488">
                  <c:v>0</c:v>
                </c:pt>
                <c:pt idx="578489">
                  <c:v>0</c:v>
                </c:pt>
                <c:pt idx="578490">
                  <c:v>0</c:v>
                </c:pt>
                <c:pt idx="578491">
                  <c:v>0</c:v>
                </c:pt>
                <c:pt idx="578492">
                  <c:v>0</c:v>
                </c:pt>
                <c:pt idx="578493">
                  <c:v>0</c:v>
                </c:pt>
                <c:pt idx="578494">
                  <c:v>0</c:v>
                </c:pt>
                <c:pt idx="578495">
                  <c:v>0</c:v>
                </c:pt>
                <c:pt idx="578496">
                  <c:v>0</c:v>
                </c:pt>
                <c:pt idx="578497">
                  <c:v>0</c:v>
                </c:pt>
                <c:pt idx="578498">
                  <c:v>0</c:v>
                </c:pt>
                <c:pt idx="578499">
                  <c:v>0</c:v>
                </c:pt>
                <c:pt idx="578500">
                  <c:v>0</c:v>
                </c:pt>
                <c:pt idx="578501">
                  <c:v>0</c:v>
                </c:pt>
                <c:pt idx="578502">
                  <c:v>0</c:v>
                </c:pt>
                <c:pt idx="578503">
                  <c:v>0</c:v>
                </c:pt>
                <c:pt idx="578504">
                  <c:v>0</c:v>
                </c:pt>
                <c:pt idx="578505">
                  <c:v>0</c:v>
                </c:pt>
                <c:pt idx="578506">
                  <c:v>0</c:v>
                </c:pt>
                <c:pt idx="578507">
                  <c:v>0</c:v>
                </c:pt>
                <c:pt idx="578508">
                  <c:v>0</c:v>
                </c:pt>
                <c:pt idx="578509">
                  <c:v>0</c:v>
                </c:pt>
                <c:pt idx="578510">
                  <c:v>0</c:v>
                </c:pt>
                <c:pt idx="578511">
                  <c:v>0</c:v>
                </c:pt>
                <c:pt idx="578512">
                  <c:v>0</c:v>
                </c:pt>
                <c:pt idx="578513">
                  <c:v>0</c:v>
                </c:pt>
                <c:pt idx="578514">
                  <c:v>0</c:v>
                </c:pt>
                <c:pt idx="578515">
                  <c:v>0</c:v>
                </c:pt>
                <c:pt idx="578516">
                  <c:v>0</c:v>
                </c:pt>
                <c:pt idx="578517">
                  <c:v>0</c:v>
                </c:pt>
                <c:pt idx="578518">
                  <c:v>0</c:v>
                </c:pt>
                <c:pt idx="578519">
                  <c:v>0</c:v>
                </c:pt>
                <c:pt idx="578520">
                  <c:v>0</c:v>
                </c:pt>
                <c:pt idx="578521">
                  <c:v>0</c:v>
                </c:pt>
                <c:pt idx="578522">
                  <c:v>0</c:v>
                </c:pt>
                <c:pt idx="578523">
                  <c:v>0</c:v>
                </c:pt>
                <c:pt idx="578524">
                  <c:v>0</c:v>
                </c:pt>
                <c:pt idx="578525">
                  <c:v>0</c:v>
                </c:pt>
                <c:pt idx="578526">
                  <c:v>0</c:v>
                </c:pt>
                <c:pt idx="578527">
                  <c:v>0</c:v>
                </c:pt>
                <c:pt idx="578528">
                  <c:v>0</c:v>
                </c:pt>
                <c:pt idx="578529">
                  <c:v>0</c:v>
                </c:pt>
                <c:pt idx="578530">
                  <c:v>0</c:v>
                </c:pt>
                <c:pt idx="578531">
                  <c:v>0</c:v>
                </c:pt>
                <c:pt idx="578532">
                  <c:v>0</c:v>
                </c:pt>
                <c:pt idx="578533">
                  <c:v>0</c:v>
                </c:pt>
                <c:pt idx="578534">
                  <c:v>0</c:v>
                </c:pt>
                <c:pt idx="578535">
                  <c:v>0</c:v>
                </c:pt>
                <c:pt idx="578536">
                  <c:v>0</c:v>
                </c:pt>
                <c:pt idx="578537">
                  <c:v>0</c:v>
                </c:pt>
                <c:pt idx="578538">
                  <c:v>0</c:v>
                </c:pt>
                <c:pt idx="578539">
                  <c:v>0</c:v>
                </c:pt>
                <c:pt idx="578540">
                  <c:v>0</c:v>
                </c:pt>
                <c:pt idx="578541">
                  <c:v>0</c:v>
                </c:pt>
                <c:pt idx="578542">
                  <c:v>0</c:v>
                </c:pt>
                <c:pt idx="578543">
                  <c:v>0</c:v>
                </c:pt>
                <c:pt idx="578544">
                  <c:v>0</c:v>
                </c:pt>
                <c:pt idx="578545">
                  <c:v>0</c:v>
                </c:pt>
                <c:pt idx="578546">
                  <c:v>0</c:v>
                </c:pt>
                <c:pt idx="578547">
                  <c:v>0</c:v>
                </c:pt>
                <c:pt idx="578548">
                  <c:v>0</c:v>
                </c:pt>
                <c:pt idx="578549">
                  <c:v>0</c:v>
                </c:pt>
                <c:pt idx="578550">
                  <c:v>0</c:v>
                </c:pt>
                <c:pt idx="578551">
                  <c:v>0</c:v>
                </c:pt>
                <c:pt idx="578552">
                  <c:v>0</c:v>
                </c:pt>
                <c:pt idx="578553">
                  <c:v>0</c:v>
                </c:pt>
                <c:pt idx="578554">
                  <c:v>0</c:v>
                </c:pt>
                <c:pt idx="578555">
                  <c:v>0</c:v>
                </c:pt>
                <c:pt idx="578556">
                  <c:v>0</c:v>
                </c:pt>
                <c:pt idx="578557">
                  <c:v>0</c:v>
                </c:pt>
                <c:pt idx="578558">
                  <c:v>0</c:v>
                </c:pt>
                <c:pt idx="578559">
                  <c:v>0</c:v>
                </c:pt>
                <c:pt idx="578560">
                  <c:v>0</c:v>
                </c:pt>
                <c:pt idx="578561">
                  <c:v>0</c:v>
                </c:pt>
                <c:pt idx="578562">
                  <c:v>0</c:v>
                </c:pt>
                <c:pt idx="578563">
                  <c:v>0</c:v>
                </c:pt>
                <c:pt idx="578564">
                  <c:v>0</c:v>
                </c:pt>
                <c:pt idx="578565">
                  <c:v>0</c:v>
                </c:pt>
                <c:pt idx="578566">
                  <c:v>0</c:v>
                </c:pt>
                <c:pt idx="578567">
                  <c:v>0</c:v>
                </c:pt>
                <c:pt idx="578568">
                  <c:v>0</c:v>
                </c:pt>
                <c:pt idx="578569">
                  <c:v>0</c:v>
                </c:pt>
                <c:pt idx="578570">
                  <c:v>0</c:v>
                </c:pt>
                <c:pt idx="578571">
                  <c:v>0</c:v>
                </c:pt>
                <c:pt idx="578572">
                  <c:v>0</c:v>
                </c:pt>
                <c:pt idx="578573">
                  <c:v>0</c:v>
                </c:pt>
                <c:pt idx="578574">
                  <c:v>0</c:v>
                </c:pt>
                <c:pt idx="578575">
                  <c:v>0</c:v>
                </c:pt>
                <c:pt idx="578576">
                  <c:v>0</c:v>
                </c:pt>
                <c:pt idx="578577">
                  <c:v>0</c:v>
                </c:pt>
                <c:pt idx="578578">
                  <c:v>0</c:v>
                </c:pt>
                <c:pt idx="578579">
                  <c:v>0</c:v>
                </c:pt>
                <c:pt idx="578580">
                  <c:v>0</c:v>
                </c:pt>
                <c:pt idx="578581">
                  <c:v>0</c:v>
                </c:pt>
                <c:pt idx="578582">
                  <c:v>0</c:v>
                </c:pt>
                <c:pt idx="578583">
                  <c:v>0</c:v>
                </c:pt>
                <c:pt idx="578584">
                  <c:v>0</c:v>
                </c:pt>
                <c:pt idx="578585">
                  <c:v>0</c:v>
                </c:pt>
                <c:pt idx="578586">
                  <c:v>0</c:v>
                </c:pt>
                <c:pt idx="578587">
                  <c:v>0</c:v>
                </c:pt>
                <c:pt idx="578588">
                  <c:v>0</c:v>
                </c:pt>
                <c:pt idx="578589">
                  <c:v>0</c:v>
                </c:pt>
                <c:pt idx="578590">
                  <c:v>0</c:v>
                </c:pt>
                <c:pt idx="578591">
                  <c:v>0</c:v>
                </c:pt>
                <c:pt idx="578592">
                  <c:v>0</c:v>
                </c:pt>
                <c:pt idx="578593">
                  <c:v>0</c:v>
                </c:pt>
                <c:pt idx="578594">
                  <c:v>0</c:v>
                </c:pt>
                <c:pt idx="578595">
                  <c:v>0</c:v>
                </c:pt>
                <c:pt idx="578596">
                  <c:v>0</c:v>
                </c:pt>
                <c:pt idx="578597">
                  <c:v>0</c:v>
                </c:pt>
                <c:pt idx="578598">
                  <c:v>0</c:v>
                </c:pt>
                <c:pt idx="578599">
                  <c:v>0</c:v>
                </c:pt>
                <c:pt idx="578600">
                  <c:v>0</c:v>
                </c:pt>
                <c:pt idx="578601">
                  <c:v>0</c:v>
                </c:pt>
                <c:pt idx="578602">
                  <c:v>0</c:v>
                </c:pt>
                <c:pt idx="578603">
                  <c:v>0</c:v>
                </c:pt>
                <c:pt idx="578604">
                  <c:v>0</c:v>
                </c:pt>
                <c:pt idx="578605">
                  <c:v>0</c:v>
                </c:pt>
                <c:pt idx="578606">
                  <c:v>0</c:v>
                </c:pt>
                <c:pt idx="578607">
                  <c:v>0</c:v>
                </c:pt>
                <c:pt idx="578608">
                  <c:v>0</c:v>
                </c:pt>
                <c:pt idx="578609">
                  <c:v>0</c:v>
                </c:pt>
                <c:pt idx="578610">
                  <c:v>0</c:v>
                </c:pt>
                <c:pt idx="578611">
                  <c:v>0</c:v>
                </c:pt>
                <c:pt idx="578612">
                  <c:v>0</c:v>
                </c:pt>
                <c:pt idx="578613">
                  <c:v>0</c:v>
                </c:pt>
                <c:pt idx="578614">
                  <c:v>0</c:v>
                </c:pt>
                <c:pt idx="578615">
                  <c:v>0</c:v>
                </c:pt>
                <c:pt idx="578616">
                  <c:v>0</c:v>
                </c:pt>
                <c:pt idx="578617">
                  <c:v>0</c:v>
                </c:pt>
                <c:pt idx="578618">
                  <c:v>0</c:v>
                </c:pt>
                <c:pt idx="578619">
                  <c:v>0</c:v>
                </c:pt>
                <c:pt idx="578620">
                  <c:v>0</c:v>
                </c:pt>
                <c:pt idx="578621">
                  <c:v>0</c:v>
                </c:pt>
                <c:pt idx="578622">
                  <c:v>0</c:v>
                </c:pt>
                <c:pt idx="578623">
                  <c:v>0</c:v>
                </c:pt>
                <c:pt idx="578624">
                  <c:v>0</c:v>
                </c:pt>
                <c:pt idx="578625">
                  <c:v>0</c:v>
                </c:pt>
                <c:pt idx="578626">
                  <c:v>0</c:v>
                </c:pt>
                <c:pt idx="578627">
                  <c:v>0</c:v>
                </c:pt>
                <c:pt idx="578628">
                  <c:v>0</c:v>
                </c:pt>
                <c:pt idx="578629">
                  <c:v>0</c:v>
                </c:pt>
                <c:pt idx="578630">
                  <c:v>0</c:v>
                </c:pt>
                <c:pt idx="578631">
                  <c:v>0</c:v>
                </c:pt>
                <c:pt idx="578632">
                  <c:v>0</c:v>
                </c:pt>
                <c:pt idx="578633">
                  <c:v>0</c:v>
                </c:pt>
                <c:pt idx="578634">
                  <c:v>0</c:v>
                </c:pt>
                <c:pt idx="578635">
                  <c:v>0</c:v>
                </c:pt>
                <c:pt idx="578636">
                  <c:v>0</c:v>
                </c:pt>
                <c:pt idx="578637">
                  <c:v>0</c:v>
                </c:pt>
                <c:pt idx="578638">
                  <c:v>0</c:v>
                </c:pt>
                <c:pt idx="578639">
                  <c:v>0</c:v>
                </c:pt>
                <c:pt idx="578640">
                  <c:v>0</c:v>
                </c:pt>
                <c:pt idx="578641">
                  <c:v>0</c:v>
                </c:pt>
                <c:pt idx="578642">
                  <c:v>0</c:v>
                </c:pt>
                <c:pt idx="578643">
                  <c:v>0</c:v>
                </c:pt>
                <c:pt idx="578644">
                  <c:v>0</c:v>
                </c:pt>
                <c:pt idx="578645">
                  <c:v>0</c:v>
                </c:pt>
                <c:pt idx="578646">
                  <c:v>0</c:v>
                </c:pt>
                <c:pt idx="578647">
                  <c:v>0</c:v>
                </c:pt>
                <c:pt idx="578648">
                  <c:v>0</c:v>
                </c:pt>
                <c:pt idx="578649">
                  <c:v>0</c:v>
                </c:pt>
                <c:pt idx="578650">
                  <c:v>0</c:v>
                </c:pt>
                <c:pt idx="578651">
                  <c:v>0</c:v>
                </c:pt>
                <c:pt idx="578652">
                  <c:v>0</c:v>
                </c:pt>
                <c:pt idx="578653">
                  <c:v>0</c:v>
                </c:pt>
                <c:pt idx="578654">
                  <c:v>0</c:v>
                </c:pt>
                <c:pt idx="578655">
                  <c:v>0</c:v>
                </c:pt>
                <c:pt idx="578656">
                  <c:v>0</c:v>
                </c:pt>
                <c:pt idx="578657">
                  <c:v>0</c:v>
                </c:pt>
                <c:pt idx="578658">
                  <c:v>0</c:v>
                </c:pt>
                <c:pt idx="578659">
                  <c:v>0</c:v>
                </c:pt>
                <c:pt idx="578660">
                  <c:v>0</c:v>
                </c:pt>
                <c:pt idx="578661">
                  <c:v>0</c:v>
                </c:pt>
                <c:pt idx="578662">
                  <c:v>0</c:v>
                </c:pt>
                <c:pt idx="578663">
                  <c:v>0</c:v>
                </c:pt>
                <c:pt idx="578664">
                  <c:v>0</c:v>
                </c:pt>
                <c:pt idx="578665">
                  <c:v>0</c:v>
                </c:pt>
                <c:pt idx="578666">
                  <c:v>0</c:v>
                </c:pt>
                <c:pt idx="578667">
                  <c:v>0</c:v>
                </c:pt>
                <c:pt idx="578668">
                  <c:v>0</c:v>
                </c:pt>
                <c:pt idx="578669">
                  <c:v>0</c:v>
                </c:pt>
                <c:pt idx="578670">
                  <c:v>0</c:v>
                </c:pt>
                <c:pt idx="578671">
                  <c:v>0</c:v>
                </c:pt>
                <c:pt idx="578672">
                  <c:v>0</c:v>
                </c:pt>
                <c:pt idx="578673">
                  <c:v>0</c:v>
                </c:pt>
                <c:pt idx="578674">
                  <c:v>0</c:v>
                </c:pt>
                <c:pt idx="578675">
                  <c:v>0</c:v>
                </c:pt>
                <c:pt idx="578676">
                  <c:v>0</c:v>
                </c:pt>
                <c:pt idx="578677">
                  <c:v>0</c:v>
                </c:pt>
                <c:pt idx="578678">
                  <c:v>0</c:v>
                </c:pt>
                <c:pt idx="578679">
                  <c:v>0</c:v>
                </c:pt>
                <c:pt idx="578680">
                  <c:v>0</c:v>
                </c:pt>
                <c:pt idx="578681">
                  <c:v>0</c:v>
                </c:pt>
                <c:pt idx="578682">
                  <c:v>0</c:v>
                </c:pt>
                <c:pt idx="578683">
                  <c:v>0</c:v>
                </c:pt>
                <c:pt idx="578684">
                  <c:v>0</c:v>
                </c:pt>
                <c:pt idx="578685">
                  <c:v>0</c:v>
                </c:pt>
                <c:pt idx="578686">
                  <c:v>0</c:v>
                </c:pt>
                <c:pt idx="578687">
                  <c:v>0</c:v>
                </c:pt>
                <c:pt idx="578688">
                  <c:v>0</c:v>
                </c:pt>
                <c:pt idx="578689">
                  <c:v>0</c:v>
                </c:pt>
                <c:pt idx="578690">
                  <c:v>0</c:v>
                </c:pt>
                <c:pt idx="578691">
                  <c:v>0</c:v>
                </c:pt>
                <c:pt idx="578692">
                  <c:v>0</c:v>
                </c:pt>
                <c:pt idx="578693">
                  <c:v>0</c:v>
                </c:pt>
                <c:pt idx="578694">
                  <c:v>0</c:v>
                </c:pt>
                <c:pt idx="578695">
                  <c:v>0</c:v>
                </c:pt>
                <c:pt idx="578696">
                  <c:v>0</c:v>
                </c:pt>
                <c:pt idx="578697">
                  <c:v>0</c:v>
                </c:pt>
                <c:pt idx="578698">
                  <c:v>0</c:v>
                </c:pt>
                <c:pt idx="578699">
                  <c:v>0</c:v>
                </c:pt>
                <c:pt idx="578700">
                  <c:v>0</c:v>
                </c:pt>
                <c:pt idx="578701">
                  <c:v>0</c:v>
                </c:pt>
                <c:pt idx="578702">
                  <c:v>0</c:v>
                </c:pt>
                <c:pt idx="578703">
                  <c:v>0</c:v>
                </c:pt>
                <c:pt idx="578704">
                  <c:v>0</c:v>
                </c:pt>
                <c:pt idx="578705">
                  <c:v>0</c:v>
                </c:pt>
                <c:pt idx="578706">
                  <c:v>0</c:v>
                </c:pt>
                <c:pt idx="578707">
                  <c:v>0</c:v>
                </c:pt>
                <c:pt idx="578708">
                  <c:v>0</c:v>
                </c:pt>
                <c:pt idx="578709">
                  <c:v>0</c:v>
                </c:pt>
                <c:pt idx="578710">
                  <c:v>0</c:v>
                </c:pt>
                <c:pt idx="578711">
                  <c:v>0</c:v>
                </c:pt>
                <c:pt idx="578712">
                  <c:v>0</c:v>
                </c:pt>
                <c:pt idx="578713">
                  <c:v>0</c:v>
                </c:pt>
                <c:pt idx="578714">
                  <c:v>0</c:v>
                </c:pt>
                <c:pt idx="578715">
                  <c:v>0</c:v>
                </c:pt>
                <c:pt idx="578716">
                  <c:v>0</c:v>
                </c:pt>
                <c:pt idx="578717">
                  <c:v>0</c:v>
                </c:pt>
                <c:pt idx="578718">
                  <c:v>0</c:v>
                </c:pt>
                <c:pt idx="578719">
                  <c:v>0</c:v>
                </c:pt>
                <c:pt idx="578720">
                  <c:v>0</c:v>
                </c:pt>
                <c:pt idx="578721">
                  <c:v>0</c:v>
                </c:pt>
                <c:pt idx="578722">
                  <c:v>0</c:v>
                </c:pt>
                <c:pt idx="578723">
                  <c:v>0</c:v>
                </c:pt>
                <c:pt idx="578724">
                  <c:v>0</c:v>
                </c:pt>
                <c:pt idx="578725">
                  <c:v>0</c:v>
                </c:pt>
                <c:pt idx="578726">
                  <c:v>0</c:v>
                </c:pt>
                <c:pt idx="578727">
                  <c:v>0</c:v>
                </c:pt>
                <c:pt idx="578728">
                  <c:v>0</c:v>
                </c:pt>
                <c:pt idx="578729">
                  <c:v>0</c:v>
                </c:pt>
                <c:pt idx="578730">
                  <c:v>0</c:v>
                </c:pt>
                <c:pt idx="578731">
                  <c:v>0</c:v>
                </c:pt>
                <c:pt idx="578732">
                  <c:v>0</c:v>
                </c:pt>
                <c:pt idx="578733">
                  <c:v>0</c:v>
                </c:pt>
                <c:pt idx="578734">
                  <c:v>0</c:v>
                </c:pt>
                <c:pt idx="578735">
                  <c:v>0</c:v>
                </c:pt>
                <c:pt idx="578736">
                  <c:v>0</c:v>
                </c:pt>
                <c:pt idx="578737">
                  <c:v>0</c:v>
                </c:pt>
                <c:pt idx="578738">
                  <c:v>0</c:v>
                </c:pt>
                <c:pt idx="578739">
                  <c:v>0</c:v>
                </c:pt>
                <c:pt idx="578740">
                  <c:v>0</c:v>
                </c:pt>
                <c:pt idx="578741">
                  <c:v>0</c:v>
                </c:pt>
                <c:pt idx="578742">
                  <c:v>0</c:v>
                </c:pt>
                <c:pt idx="578743">
                  <c:v>0</c:v>
                </c:pt>
                <c:pt idx="578744">
                  <c:v>0</c:v>
                </c:pt>
                <c:pt idx="578745">
                  <c:v>0</c:v>
                </c:pt>
                <c:pt idx="578746">
                  <c:v>0</c:v>
                </c:pt>
                <c:pt idx="578747">
                  <c:v>0</c:v>
                </c:pt>
                <c:pt idx="578748">
                  <c:v>0</c:v>
                </c:pt>
                <c:pt idx="578749">
                  <c:v>0</c:v>
                </c:pt>
                <c:pt idx="578750">
                  <c:v>0</c:v>
                </c:pt>
                <c:pt idx="578751">
                  <c:v>0</c:v>
                </c:pt>
                <c:pt idx="578752">
                  <c:v>0</c:v>
                </c:pt>
                <c:pt idx="578753">
                  <c:v>0</c:v>
                </c:pt>
                <c:pt idx="578754">
                  <c:v>0</c:v>
                </c:pt>
                <c:pt idx="578755">
                  <c:v>0</c:v>
                </c:pt>
                <c:pt idx="578756">
                  <c:v>0</c:v>
                </c:pt>
                <c:pt idx="578757">
                  <c:v>0</c:v>
                </c:pt>
                <c:pt idx="578758">
                  <c:v>0</c:v>
                </c:pt>
                <c:pt idx="578759">
                  <c:v>0</c:v>
                </c:pt>
                <c:pt idx="578760">
                  <c:v>0</c:v>
                </c:pt>
                <c:pt idx="578761">
                  <c:v>0</c:v>
                </c:pt>
                <c:pt idx="578762">
                  <c:v>0</c:v>
                </c:pt>
                <c:pt idx="578763">
                  <c:v>0</c:v>
                </c:pt>
                <c:pt idx="578764">
                  <c:v>0</c:v>
                </c:pt>
                <c:pt idx="578765">
                  <c:v>0</c:v>
                </c:pt>
                <c:pt idx="578766">
                  <c:v>0</c:v>
                </c:pt>
                <c:pt idx="578767">
                  <c:v>0</c:v>
                </c:pt>
                <c:pt idx="578768">
                  <c:v>0</c:v>
                </c:pt>
                <c:pt idx="578769">
                  <c:v>0</c:v>
                </c:pt>
                <c:pt idx="578770">
                  <c:v>0</c:v>
                </c:pt>
                <c:pt idx="578771">
                  <c:v>0</c:v>
                </c:pt>
                <c:pt idx="578772">
                  <c:v>0</c:v>
                </c:pt>
                <c:pt idx="578773">
                  <c:v>0</c:v>
                </c:pt>
                <c:pt idx="578774">
                  <c:v>0</c:v>
                </c:pt>
                <c:pt idx="578775">
                  <c:v>0</c:v>
                </c:pt>
                <c:pt idx="578776">
                  <c:v>0</c:v>
                </c:pt>
                <c:pt idx="578777">
                  <c:v>0</c:v>
                </c:pt>
                <c:pt idx="578778">
                  <c:v>0</c:v>
                </c:pt>
                <c:pt idx="578779">
                  <c:v>0</c:v>
                </c:pt>
                <c:pt idx="578780">
                  <c:v>0</c:v>
                </c:pt>
                <c:pt idx="578781">
                  <c:v>0</c:v>
                </c:pt>
                <c:pt idx="578782">
                  <c:v>0</c:v>
                </c:pt>
                <c:pt idx="578783">
                  <c:v>0</c:v>
                </c:pt>
                <c:pt idx="578784">
                  <c:v>0</c:v>
                </c:pt>
                <c:pt idx="578785">
                  <c:v>0</c:v>
                </c:pt>
                <c:pt idx="578786">
                  <c:v>0</c:v>
                </c:pt>
                <c:pt idx="578787">
                  <c:v>0</c:v>
                </c:pt>
                <c:pt idx="578788">
                  <c:v>0</c:v>
                </c:pt>
                <c:pt idx="578789">
                  <c:v>0</c:v>
                </c:pt>
                <c:pt idx="578790">
                  <c:v>0</c:v>
                </c:pt>
                <c:pt idx="578791">
                  <c:v>0</c:v>
                </c:pt>
                <c:pt idx="578792">
                  <c:v>0</c:v>
                </c:pt>
                <c:pt idx="578793">
                  <c:v>0</c:v>
                </c:pt>
                <c:pt idx="578794">
                  <c:v>0</c:v>
                </c:pt>
                <c:pt idx="578795">
                  <c:v>0</c:v>
                </c:pt>
                <c:pt idx="578796">
                  <c:v>0</c:v>
                </c:pt>
                <c:pt idx="578797">
                  <c:v>0</c:v>
                </c:pt>
                <c:pt idx="578798">
                  <c:v>0</c:v>
                </c:pt>
                <c:pt idx="578799">
                  <c:v>0</c:v>
                </c:pt>
                <c:pt idx="578800">
                  <c:v>0</c:v>
                </c:pt>
                <c:pt idx="578801">
                  <c:v>0</c:v>
                </c:pt>
                <c:pt idx="578802">
                  <c:v>0</c:v>
                </c:pt>
                <c:pt idx="578803">
                  <c:v>0</c:v>
                </c:pt>
                <c:pt idx="578804">
                  <c:v>0</c:v>
                </c:pt>
                <c:pt idx="578805">
                  <c:v>0</c:v>
                </c:pt>
                <c:pt idx="578806">
                  <c:v>0</c:v>
                </c:pt>
                <c:pt idx="578807">
                  <c:v>0</c:v>
                </c:pt>
                <c:pt idx="578808">
                  <c:v>0</c:v>
                </c:pt>
                <c:pt idx="578809">
                  <c:v>0</c:v>
                </c:pt>
                <c:pt idx="578810">
                  <c:v>0</c:v>
                </c:pt>
                <c:pt idx="578811">
                  <c:v>0</c:v>
                </c:pt>
                <c:pt idx="578812">
                  <c:v>0</c:v>
                </c:pt>
                <c:pt idx="578813">
                  <c:v>0</c:v>
                </c:pt>
                <c:pt idx="578814">
                  <c:v>0</c:v>
                </c:pt>
                <c:pt idx="578815">
                  <c:v>0</c:v>
                </c:pt>
                <c:pt idx="578816">
                  <c:v>0</c:v>
                </c:pt>
                <c:pt idx="578817">
                  <c:v>0</c:v>
                </c:pt>
                <c:pt idx="578818">
                  <c:v>0</c:v>
                </c:pt>
                <c:pt idx="578819">
                  <c:v>0</c:v>
                </c:pt>
                <c:pt idx="578820">
                  <c:v>0</c:v>
                </c:pt>
                <c:pt idx="578821">
                  <c:v>0</c:v>
                </c:pt>
                <c:pt idx="578822">
                  <c:v>0</c:v>
                </c:pt>
                <c:pt idx="578823">
                  <c:v>0</c:v>
                </c:pt>
                <c:pt idx="578824">
                  <c:v>0</c:v>
                </c:pt>
                <c:pt idx="578825">
                  <c:v>0</c:v>
                </c:pt>
                <c:pt idx="578826">
                  <c:v>0</c:v>
                </c:pt>
                <c:pt idx="578827">
                  <c:v>0</c:v>
                </c:pt>
                <c:pt idx="578828">
                  <c:v>0</c:v>
                </c:pt>
                <c:pt idx="578829">
                  <c:v>0</c:v>
                </c:pt>
                <c:pt idx="578830">
                  <c:v>0</c:v>
                </c:pt>
                <c:pt idx="578831">
                  <c:v>0</c:v>
                </c:pt>
                <c:pt idx="578832">
                  <c:v>0</c:v>
                </c:pt>
                <c:pt idx="578833">
                  <c:v>0</c:v>
                </c:pt>
                <c:pt idx="578834">
                  <c:v>0</c:v>
                </c:pt>
                <c:pt idx="578835">
                  <c:v>0</c:v>
                </c:pt>
                <c:pt idx="578836">
                  <c:v>0</c:v>
                </c:pt>
                <c:pt idx="578837">
                  <c:v>0</c:v>
                </c:pt>
                <c:pt idx="578838">
                  <c:v>0</c:v>
                </c:pt>
                <c:pt idx="578839">
                  <c:v>0</c:v>
                </c:pt>
                <c:pt idx="578840">
                  <c:v>0</c:v>
                </c:pt>
                <c:pt idx="578841">
                  <c:v>0</c:v>
                </c:pt>
                <c:pt idx="578842">
                  <c:v>0</c:v>
                </c:pt>
                <c:pt idx="578843">
                  <c:v>0</c:v>
                </c:pt>
                <c:pt idx="578844">
                  <c:v>0</c:v>
                </c:pt>
                <c:pt idx="578845">
                  <c:v>0</c:v>
                </c:pt>
                <c:pt idx="578846">
                  <c:v>0</c:v>
                </c:pt>
                <c:pt idx="578847">
                  <c:v>0</c:v>
                </c:pt>
                <c:pt idx="578848">
                  <c:v>0</c:v>
                </c:pt>
                <c:pt idx="578849">
                  <c:v>0</c:v>
                </c:pt>
                <c:pt idx="578850">
                  <c:v>0</c:v>
                </c:pt>
                <c:pt idx="578851">
                  <c:v>0</c:v>
                </c:pt>
                <c:pt idx="578852">
                  <c:v>0</c:v>
                </c:pt>
                <c:pt idx="578853">
                  <c:v>0</c:v>
                </c:pt>
                <c:pt idx="578854">
                  <c:v>0</c:v>
                </c:pt>
                <c:pt idx="578855">
                  <c:v>0</c:v>
                </c:pt>
                <c:pt idx="578856">
                  <c:v>0</c:v>
                </c:pt>
                <c:pt idx="578857">
                  <c:v>0</c:v>
                </c:pt>
                <c:pt idx="578858">
                  <c:v>0</c:v>
                </c:pt>
                <c:pt idx="578859">
                  <c:v>0</c:v>
                </c:pt>
                <c:pt idx="578860">
                  <c:v>0</c:v>
                </c:pt>
                <c:pt idx="578861">
                  <c:v>0</c:v>
                </c:pt>
                <c:pt idx="578862">
                  <c:v>0</c:v>
                </c:pt>
                <c:pt idx="578863">
                  <c:v>0</c:v>
                </c:pt>
                <c:pt idx="578864">
                  <c:v>0</c:v>
                </c:pt>
                <c:pt idx="578865">
                  <c:v>0</c:v>
                </c:pt>
                <c:pt idx="578866">
                  <c:v>0</c:v>
                </c:pt>
                <c:pt idx="578867">
                  <c:v>0</c:v>
                </c:pt>
                <c:pt idx="578868">
                  <c:v>0</c:v>
                </c:pt>
                <c:pt idx="578869">
                  <c:v>0</c:v>
                </c:pt>
                <c:pt idx="578870">
                  <c:v>0</c:v>
                </c:pt>
                <c:pt idx="578871">
                  <c:v>0</c:v>
                </c:pt>
                <c:pt idx="578872">
                  <c:v>0</c:v>
                </c:pt>
                <c:pt idx="578873">
                  <c:v>0</c:v>
                </c:pt>
                <c:pt idx="578874">
                  <c:v>0</c:v>
                </c:pt>
                <c:pt idx="578875">
                  <c:v>0</c:v>
                </c:pt>
                <c:pt idx="578876">
                  <c:v>0</c:v>
                </c:pt>
                <c:pt idx="578877">
                  <c:v>0</c:v>
                </c:pt>
                <c:pt idx="578878">
                  <c:v>0</c:v>
                </c:pt>
                <c:pt idx="578879">
                  <c:v>0</c:v>
                </c:pt>
                <c:pt idx="578880">
                  <c:v>0</c:v>
                </c:pt>
                <c:pt idx="578881">
                  <c:v>0</c:v>
                </c:pt>
                <c:pt idx="578882">
                  <c:v>0</c:v>
                </c:pt>
                <c:pt idx="578883">
                  <c:v>0</c:v>
                </c:pt>
                <c:pt idx="578884">
                  <c:v>0</c:v>
                </c:pt>
                <c:pt idx="578885">
                  <c:v>0</c:v>
                </c:pt>
                <c:pt idx="578886">
                  <c:v>0</c:v>
                </c:pt>
                <c:pt idx="578887">
                  <c:v>0</c:v>
                </c:pt>
                <c:pt idx="578888">
                  <c:v>0</c:v>
                </c:pt>
                <c:pt idx="578889">
                  <c:v>0</c:v>
                </c:pt>
                <c:pt idx="578890">
                  <c:v>0</c:v>
                </c:pt>
                <c:pt idx="578891">
                  <c:v>0</c:v>
                </c:pt>
                <c:pt idx="578892">
                  <c:v>0</c:v>
                </c:pt>
                <c:pt idx="578893">
                  <c:v>0</c:v>
                </c:pt>
                <c:pt idx="578894">
                  <c:v>0</c:v>
                </c:pt>
                <c:pt idx="578895">
                  <c:v>0</c:v>
                </c:pt>
                <c:pt idx="578896">
                  <c:v>0</c:v>
                </c:pt>
                <c:pt idx="578897">
                  <c:v>0</c:v>
                </c:pt>
                <c:pt idx="578898">
                  <c:v>0</c:v>
                </c:pt>
                <c:pt idx="578899">
                  <c:v>0</c:v>
                </c:pt>
                <c:pt idx="578900">
                  <c:v>0</c:v>
                </c:pt>
                <c:pt idx="578901">
                  <c:v>0</c:v>
                </c:pt>
                <c:pt idx="578902">
                  <c:v>0</c:v>
                </c:pt>
                <c:pt idx="578903">
                  <c:v>0</c:v>
                </c:pt>
                <c:pt idx="578904">
                  <c:v>0</c:v>
                </c:pt>
                <c:pt idx="578905">
                  <c:v>0</c:v>
                </c:pt>
                <c:pt idx="578906">
                  <c:v>0</c:v>
                </c:pt>
                <c:pt idx="578907">
                  <c:v>0</c:v>
                </c:pt>
                <c:pt idx="578908">
                  <c:v>0</c:v>
                </c:pt>
                <c:pt idx="578909">
                  <c:v>0</c:v>
                </c:pt>
                <c:pt idx="578910">
                  <c:v>0</c:v>
                </c:pt>
                <c:pt idx="578911">
                  <c:v>0</c:v>
                </c:pt>
                <c:pt idx="578912">
                  <c:v>0</c:v>
                </c:pt>
                <c:pt idx="578913">
                  <c:v>0</c:v>
                </c:pt>
                <c:pt idx="578914">
                  <c:v>0</c:v>
                </c:pt>
                <c:pt idx="578915">
                  <c:v>0</c:v>
                </c:pt>
                <c:pt idx="578916">
                  <c:v>0</c:v>
                </c:pt>
                <c:pt idx="578917">
                  <c:v>0</c:v>
                </c:pt>
                <c:pt idx="578918">
                  <c:v>0</c:v>
                </c:pt>
                <c:pt idx="578919">
                  <c:v>0</c:v>
                </c:pt>
                <c:pt idx="578920">
                  <c:v>0</c:v>
                </c:pt>
                <c:pt idx="578921">
                  <c:v>0</c:v>
                </c:pt>
                <c:pt idx="578922">
                  <c:v>0</c:v>
                </c:pt>
                <c:pt idx="578923">
                  <c:v>0</c:v>
                </c:pt>
                <c:pt idx="578924">
                  <c:v>0</c:v>
                </c:pt>
                <c:pt idx="578925">
                  <c:v>0</c:v>
                </c:pt>
                <c:pt idx="578926">
                  <c:v>0</c:v>
                </c:pt>
                <c:pt idx="578927">
                  <c:v>0</c:v>
                </c:pt>
                <c:pt idx="578928">
                  <c:v>0</c:v>
                </c:pt>
                <c:pt idx="578929">
                  <c:v>0</c:v>
                </c:pt>
                <c:pt idx="578930">
                  <c:v>0</c:v>
                </c:pt>
                <c:pt idx="578931">
                  <c:v>0</c:v>
                </c:pt>
                <c:pt idx="578932">
                  <c:v>0</c:v>
                </c:pt>
                <c:pt idx="578933">
                  <c:v>0</c:v>
                </c:pt>
                <c:pt idx="578934">
                  <c:v>0</c:v>
                </c:pt>
                <c:pt idx="578935">
                  <c:v>0</c:v>
                </c:pt>
                <c:pt idx="578936">
                  <c:v>0</c:v>
                </c:pt>
                <c:pt idx="578937">
                  <c:v>0</c:v>
                </c:pt>
                <c:pt idx="578938">
                  <c:v>0</c:v>
                </c:pt>
                <c:pt idx="578939">
                  <c:v>0</c:v>
                </c:pt>
                <c:pt idx="578940">
                  <c:v>0</c:v>
                </c:pt>
                <c:pt idx="578941">
                  <c:v>0</c:v>
                </c:pt>
                <c:pt idx="578942">
                  <c:v>0</c:v>
                </c:pt>
                <c:pt idx="578943">
                  <c:v>0</c:v>
                </c:pt>
                <c:pt idx="578944">
                  <c:v>0</c:v>
                </c:pt>
                <c:pt idx="578945">
                  <c:v>0</c:v>
                </c:pt>
                <c:pt idx="578946">
                  <c:v>0</c:v>
                </c:pt>
                <c:pt idx="578947">
                  <c:v>0</c:v>
                </c:pt>
                <c:pt idx="578948">
                  <c:v>0</c:v>
                </c:pt>
                <c:pt idx="578949">
                  <c:v>0</c:v>
                </c:pt>
                <c:pt idx="578950">
                  <c:v>0</c:v>
                </c:pt>
                <c:pt idx="578951">
                  <c:v>0</c:v>
                </c:pt>
                <c:pt idx="578952">
                  <c:v>0</c:v>
                </c:pt>
                <c:pt idx="578953">
                  <c:v>0</c:v>
                </c:pt>
                <c:pt idx="578954">
                  <c:v>0</c:v>
                </c:pt>
                <c:pt idx="578955">
                  <c:v>0</c:v>
                </c:pt>
                <c:pt idx="578956">
                  <c:v>0</c:v>
                </c:pt>
                <c:pt idx="578957">
                  <c:v>0</c:v>
                </c:pt>
                <c:pt idx="578958">
                  <c:v>0</c:v>
                </c:pt>
                <c:pt idx="578959">
                  <c:v>0</c:v>
                </c:pt>
                <c:pt idx="578960">
                  <c:v>0</c:v>
                </c:pt>
                <c:pt idx="578961">
                  <c:v>0</c:v>
                </c:pt>
                <c:pt idx="578962">
                  <c:v>0</c:v>
                </c:pt>
                <c:pt idx="578963">
                  <c:v>0</c:v>
                </c:pt>
                <c:pt idx="578964">
                  <c:v>0</c:v>
                </c:pt>
                <c:pt idx="578965">
                  <c:v>0</c:v>
                </c:pt>
                <c:pt idx="578966">
                  <c:v>0</c:v>
                </c:pt>
                <c:pt idx="578967">
                  <c:v>0</c:v>
                </c:pt>
                <c:pt idx="578968">
                  <c:v>0</c:v>
                </c:pt>
                <c:pt idx="578969">
                  <c:v>0</c:v>
                </c:pt>
                <c:pt idx="578970">
                  <c:v>0</c:v>
                </c:pt>
                <c:pt idx="578971">
                  <c:v>0</c:v>
                </c:pt>
                <c:pt idx="578972">
                  <c:v>0</c:v>
                </c:pt>
                <c:pt idx="578973">
                  <c:v>0</c:v>
                </c:pt>
                <c:pt idx="578974">
                  <c:v>0</c:v>
                </c:pt>
                <c:pt idx="578975">
                  <c:v>0</c:v>
                </c:pt>
                <c:pt idx="578976">
                  <c:v>0</c:v>
                </c:pt>
                <c:pt idx="578977">
                  <c:v>0</c:v>
                </c:pt>
                <c:pt idx="578978">
                  <c:v>0</c:v>
                </c:pt>
                <c:pt idx="578979">
                  <c:v>0</c:v>
                </c:pt>
                <c:pt idx="578980">
                  <c:v>0</c:v>
                </c:pt>
                <c:pt idx="578981">
                  <c:v>0</c:v>
                </c:pt>
                <c:pt idx="578982">
                  <c:v>0</c:v>
                </c:pt>
                <c:pt idx="578983">
                  <c:v>0</c:v>
                </c:pt>
                <c:pt idx="578984">
                  <c:v>0</c:v>
                </c:pt>
                <c:pt idx="578985">
                  <c:v>0</c:v>
                </c:pt>
                <c:pt idx="578986">
                  <c:v>0</c:v>
                </c:pt>
                <c:pt idx="578987">
                  <c:v>0</c:v>
                </c:pt>
                <c:pt idx="578988">
                  <c:v>0</c:v>
                </c:pt>
                <c:pt idx="578989">
                  <c:v>0</c:v>
                </c:pt>
                <c:pt idx="578990">
                  <c:v>0</c:v>
                </c:pt>
                <c:pt idx="578991">
                  <c:v>0</c:v>
                </c:pt>
                <c:pt idx="578992">
                  <c:v>0</c:v>
                </c:pt>
                <c:pt idx="578993">
                  <c:v>0</c:v>
                </c:pt>
                <c:pt idx="578994">
                  <c:v>0</c:v>
                </c:pt>
                <c:pt idx="578995">
                  <c:v>0</c:v>
                </c:pt>
                <c:pt idx="578996">
                  <c:v>0</c:v>
                </c:pt>
                <c:pt idx="578997">
                  <c:v>0</c:v>
                </c:pt>
                <c:pt idx="578998">
                  <c:v>0</c:v>
                </c:pt>
                <c:pt idx="578999">
                  <c:v>0</c:v>
                </c:pt>
                <c:pt idx="579000">
                  <c:v>0</c:v>
                </c:pt>
                <c:pt idx="579001">
                  <c:v>0</c:v>
                </c:pt>
                <c:pt idx="579002">
                  <c:v>0</c:v>
                </c:pt>
                <c:pt idx="579003">
                  <c:v>0</c:v>
                </c:pt>
                <c:pt idx="579004">
                  <c:v>0</c:v>
                </c:pt>
                <c:pt idx="579005">
                  <c:v>0</c:v>
                </c:pt>
                <c:pt idx="579006">
                  <c:v>0</c:v>
                </c:pt>
                <c:pt idx="579007">
                  <c:v>0</c:v>
                </c:pt>
                <c:pt idx="579008">
                  <c:v>0</c:v>
                </c:pt>
                <c:pt idx="579009">
                  <c:v>0</c:v>
                </c:pt>
                <c:pt idx="579010">
                  <c:v>0</c:v>
                </c:pt>
                <c:pt idx="579011">
                  <c:v>0</c:v>
                </c:pt>
                <c:pt idx="579012">
                  <c:v>0</c:v>
                </c:pt>
                <c:pt idx="579013">
                  <c:v>0</c:v>
                </c:pt>
                <c:pt idx="579014">
                  <c:v>0</c:v>
                </c:pt>
                <c:pt idx="579015">
                  <c:v>0</c:v>
                </c:pt>
                <c:pt idx="579016">
                  <c:v>0</c:v>
                </c:pt>
                <c:pt idx="579017">
                  <c:v>0</c:v>
                </c:pt>
                <c:pt idx="579018">
                  <c:v>0</c:v>
                </c:pt>
                <c:pt idx="579019">
                  <c:v>0</c:v>
                </c:pt>
                <c:pt idx="579020">
                  <c:v>0</c:v>
                </c:pt>
                <c:pt idx="579021">
                  <c:v>0</c:v>
                </c:pt>
                <c:pt idx="579022">
                  <c:v>0</c:v>
                </c:pt>
                <c:pt idx="579023">
                  <c:v>0</c:v>
                </c:pt>
                <c:pt idx="579024">
                  <c:v>0</c:v>
                </c:pt>
                <c:pt idx="579025">
                  <c:v>0</c:v>
                </c:pt>
                <c:pt idx="579026">
                  <c:v>0</c:v>
                </c:pt>
                <c:pt idx="579027">
                  <c:v>0</c:v>
                </c:pt>
                <c:pt idx="579028">
                  <c:v>0</c:v>
                </c:pt>
                <c:pt idx="579029">
                  <c:v>0</c:v>
                </c:pt>
                <c:pt idx="579030">
                  <c:v>0</c:v>
                </c:pt>
                <c:pt idx="579031">
                  <c:v>0</c:v>
                </c:pt>
                <c:pt idx="579032">
                  <c:v>0</c:v>
                </c:pt>
                <c:pt idx="579033">
                  <c:v>0</c:v>
                </c:pt>
                <c:pt idx="579034">
                  <c:v>0</c:v>
                </c:pt>
                <c:pt idx="579035">
                  <c:v>0</c:v>
                </c:pt>
                <c:pt idx="579036">
                  <c:v>0</c:v>
                </c:pt>
                <c:pt idx="579037">
                  <c:v>0</c:v>
                </c:pt>
                <c:pt idx="579038">
                  <c:v>0</c:v>
                </c:pt>
                <c:pt idx="579039">
                  <c:v>0</c:v>
                </c:pt>
                <c:pt idx="579040">
                  <c:v>0</c:v>
                </c:pt>
                <c:pt idx="579041">
                  <c:v>0</c:v>
                </c:pt>
                <c:pt idx="579042">
                  <c:v>0</c:v>
                </c:pt>
                <c:pt idx="579043">
                  <c:v>0</c:v>
                </c:pt>
                <c:pt idx="579044">
                  <c:v>0</c:v>
                </c:pt>
                <c:pt idx="579045">
                  <c:v>0</c:v>
                </c:pt>
                <c:pt idx="579046">
                  <c:v>0</c:v>
                </c:pt>
                <c:pt idx="579047">
                  <c:v>0</c:v>
                </c:pt>
                <c:pt idx="579048">
                  <c:v>0</c:v>
                </c:pt>
                <c:pt idx="579049">
                  <c:v>0</c:v>
                </c:pt>
                <c:pt idx="579050">
                  <c:v>0</c:v>
                </c:pt>
                <c:pt idx="579051">
                  <c:v>0</c:v>
                </c:pt>
                <c:pt idx="579052">
                  <c:v>0</c:v>
                </c:pt>
                <c:pt idx="579053">
                  <c:v>0</c:v>
                </c:pt>
                <c:pt idx="579054">
                  <c:v>0</c:v>
                </c:pt>
                <c:pt idx="579055">
                  <c:v>0</c:v>
                </c:pt>
                <c:pt idx="579056">
                  <c:v>0</c:v>
                </c:pt>
                <c:pt idx="579057">
                  <c:v>0</c:v>
                </c:pt>
                <c:pt idx="579058">
                  <c:v>0</c:v>
                </c:pt>
                <c:pt idx="579059">
                  <c:v>0</c:v>
                </c:pt>
                <c:pt idx="579060">
                  <c:v>0</c:v>
                </c:pt>
                <c:pt idx="579061">
                  <c:v>0</c:v>
                </c:pt>
                <c:pt idx="579062">
                  <c:v>0</c:v>
                </c:pt>
                <c:pt idx="579063">
                  <c:v>0</c:v>
                </c:pt>
                <c:pt idx="579064">
                  <c:v>0</c:v>
                </c:pt>
                <c:pt idx="579065">
                  <c:v>0</c:v>
                </c:pt>
                <c:pt idx="579066">
                  <c:v>0</c:v>
                </c:pt>
                <c:pt idx="579067">
                  <c:v>0</c:v>
                </c:pt>
                <c:pt idx="579068">
                  <c:v>0</c:v>
                </c:pt>
                <c:pt idx="579069">
                  <c:v>0</c:v>
                </c:pt>
                <c:pt idx="579070">
                  <c:v>0</c:v>
                </c:pt>
                <c:pt idx="579071">
                  <c:v>0</c:v>
                </c:pt>
                <c:pt idx="579072">
                  <c:v>0</c:v>
                </c:pt>
                <c:pt idx="579073">
                  <c:v>0</c:v>
                </c:pt>
                <c:pt idx="579074">
                  <c:v>0</c:v>
                </c:pt>
                <c:pt idx="579075">
                  <c:v>0</c:v>
                </c:pt>
                <c:pt idx="579076">
                  <c:v>0</c:v>
                </c:pt>
                <c:pt idx="579077">
                  <c:v>0</c:v>
                </c:pt>
                <c:pt idx="579078">
                  <c:v>0</c:v>
                </c:pt>
                <c:pt idx="579079">
                  <c:v>0</c:v>
                </c:pt>
                <c:pt idx="579080">
                  <c:v>0</c:v>
                </c:pt>
                <c:pt idx="579081">
                  <c:v>0</c:v>
                </c:pt>
                <c:pt idx="579082">
                  <c:v>0</c:v>
                </c:pt>
                <c:pt idx="579083">
                  <c:v>0</c:v>
                </c:pt>
                <c:pt idx="579084">
                  <c:v>0</c:v>
                </c:pt>
                <c:pt idx="579085">
                  <c:v>0</c:v>
                </c:pt>
                <c:pt idx="579086">
                  <c:v>0</c:v>
                </c:pt>
                <c:pt idx="579087">
                  <c:v>0</c:v>
                </c:pt>
                <c:pt idx="579088">
                  <c:v>0</c:v>
                </c:pt>
                <c:pt idx="579089">
                  <c:v>0</c:v>
                </c:pt>
                <c:pt idx="579090">
                  <c:v>0</c:v>
                </c:pt>
                <c:pt idx="579091">
                  <c:v>0</c:v>
                </c:pt>
                <c:pt idx="579092">
                  <c:v>0</c:v>
                </c:pt>
                <c:pt idx="579093">
                  <c:v>0</c:v>
                </c:pt>
                <c:pt idx="579094">
                  <c:v>0</c:v>
                </c:pt>
                <c:pt idx="579095">
                  <c:v>0</c:v>
                </c:pt>
                <c:pt idx="579096">
                  <c:v>0</c:v>
                </c:pt>
                <c:pt idx="579097">
                  <c:v>0</c:v>
                </c:pt>
                <c:pt idx="579098">
                  <c:v>0</c:v>
                </c:pt>
                <c:pt idx="579099">
                  <c:v>0</c:v>
                </c:pt>
                <c:pt idx="579100">
                  <c:v>0</c:v>
                </c:pt>
                <c:pt idx="579101">
                  <c:v>0</c:v>
                </c:pt>
                <c:pt idx="579102">
                  <c:v>0</c:v>
                </c:pt>
                <c:pt idx="579103">
                  <c:v>0</c:v>
                </c:pt>
                <c:pt idx="579104">
                  <c:v>0</c:v>
                </c:pt>
                <c:pt idx="579105">
                  <c:v>0</c:v>
                </c:pt>
                <c:pt idx="579106">
                  <c:v>0</c:v>
                </c:pt>
                <c:pt idx="579107">
                  <c:v>0</c:v>
                </c:pt>
                <c:pt idx="579108">
                  <c:v>0</c:v>
                </c:pt>
                <c:pt idx="579109">
                  <c:v>0</c:v>
                </c:pt>
                <c:pt idx="579110">
                  <c:v>0</c:v>
                </c:pt>
                <c:pt idx="579111">
                  <c:v>0</c:v>
                </c:pt>
                <c:pt idx="579112">
                  <c:v>0</c:v>
                </c:pt>
                <c:pt idx="579113">
                  <c:v>0</c:v>
                </c:pt>
                <c:pt idx="579114">
                  <c:v>0</c:v>
                </c:pt>
                <c:pt idx="579115">
                  <c:v>0</c:v>
                </c:pt>
                <c:pt idx="579116">
                  <c:v>0</c:v>
                </c:pt>
                <c:pt idx="579117">
                  <c:v>0</c:v>
                </c:pt>
                <c:pt idx="579118">
                  <c:v>0</c:v>
                </c:pt>
                <c:pt idx="579119">
                  <c:v>0</c:v>
                </c:pt>
                <c:pt idx="579120">
                  <c:v>0</c:v>
                </c:pt>
                <c:pt idx="579121">
                  <c:v>0</c:v>
                </c:pt>
                <c:pt idx="579122">
                  <c:v>0</c:v>
                </c:pt>
                <c:pt idx="579123">
                  <c:v>0</c:v>
                </c:pt>
                <c:pt idx="579124">
                  <c:v>0</c:v>
                </c:pt>
                <c:pt idx="579125">
                  <c:v>0</c:v>
                </c:pt>
                <c:pt idx="579126">
                  <c:v>0</c:v>
                </c:pt>
                <c:pt idx="579127">
                  <c:v>0</c:v>
                </c:pt>
                <c:pt idx="579128">
                  <c:v>0</c:v>
                </c:pt>
                <c:pt idx="579129">
                  <c:v>0</c:v>
                </c:pt>
                <c:pt idx="579130">
                  <c:v>0</c:v>
                </c:pt>
                <c:pt idx="579131">
                  <c:v>0</c:v>
                </c:pt>
                <c:pt idx="579132">
                  <c:v>0</c:v>
                </c:pt>
                <c:pt idx="579133">
                  <c:v>0</c:v>
                </c:pt>
                <c:pt idx="579134">
                  <c:v>0</c:v>
                </c:pt>
                <c:pt idx="579135">
                  <c:v>0</c:v>
                </c:pt>
                <c:pt idx="579136">
                  <c:v>0</c:v>
                </c:pt>
                <c:pt idx="579137">
                  <c:v>0</c:v>
                </c:pt>
                <c:pt idx="579138">
                  <c:v>0</c:v>
                </c:pt>
                <c:pt idx="579139">
                  <c:v>0</c:v>
                </c:pt>
                <c:pt idx="579140">
                  <c:v>0</c:v>
                </c:pt>
                <c:pt idx="579141">
                  <c:v>0</c:v>
                </c:pt>
                <c:pt idx="579142">
                  <c:v>0</c:v>
                </c:pt>
                <c:pt idx="579143">
                  <c:v>0</c:v>
                </c:pt>
                <c:pt idx="579144">
                  <c:v>0</c:v>
                </c:pt>
                <c:pt idx="579145">
                  <c:v>0</c:v>
                </c:pt>
                <c:pt idx="579146">
                  <c:v>0</c:v>
                </c:pt>
                <c:pt idx="579147">
                  <c:v>0</c:v>
                </c:pt>
                <c:pt idx="579148">
                  <c:v>0</c:v>
                </c:pt>
                <c:pt idx="579149">
                  <c:v>0</c:v>
                </c:pt>
                <c:pt idx="579150">
                  <c:v>0</c:v>
                </c:pt>
                <c:pt idx="579151">
                  <c:v>0</c:v>
                </c:pt>
                <c:pt idx="579152">
                  <c:v>0</c:v>
                </c:pt>
                <c:pt idx="579153">
                  <c:v>0</c:v>
                </c:pt>
                <c:pt idx="579154">
                  <c:v>0</c:v>
                </c:pt>
                <c:pt idx="579155">
                  <c:v>0</c:v>
                </c:pt>
                <c:pt idx="579156">
                  <c:v>0</c:v>
                </c:pt>
                <c:pt idx="579157">
                  <c:v>0</c:v>
                </c:pt>
                <c:pt idx="579158">
                  <c:v>0</c:v>
                </c:pt>
                <c:pt idx="579159">
                  <c:v>0</c:v>
                </c:pt>
                <c:pt idx="579160">
                  <c:v>0</c:v>
                </c:pt>
                <c:pt idx="579161">
                  <c:v>0</c:v>
                </c:pt>
                <c:pt idx="579162">
                  <c:v>0</c:v>
                </c:pt>
                <c:pt idx="579163">
                  <c:v>0</c:v>
                </c:pt>
                <c:pt idx="579164">
                  <c:v>0</c:v>
                </c:pt>
                <c:pt idx="579165">
                  <c:v>0</c:v>
                </c:pt>
                <c:pt idx="579166">
                  <c:v>0</c:v>
                </c:pt>
                <c:pt idx="579167">
                  <c:v>0</c:v>
                </c:pt>
                <c:pt idx="579168">
                  <c:v>0</c:v>
                </c:pt>
                <c:pt idx="579169">
                  <c:v>0</c:v>
                </c:pt>
                <c:pt idx="579170">
                  <c:v>0</c:v>
                </c:pt>
                <c:pt idx="579171">
                  <c:v>0</c:v>
                </c:pt>
                <c:pt idx="579172">
                  <c:v>0</c:v>
                </c:pt>
                <c:pt idx="579173">
                  <c:v>0</c:v>
                </c:pt>
                <c:pt idx="579174">
                  <c:v>0</c:v>
                </c:pt>
                <c:pt idx="579175">
                  <c:v>0</c:v>
                </c:pt>
                <c:pt idx="579176">
                  <c:v>0</c:v>
                </c:pt>
                <c:pt idx="579177">
                  <c:v>0</c:v>
                </c:pt>
                <c:pt idx="579178">
                  <c:v>0</c:v>
                </c:pt>
                <c:pt idx="579179">
                  <c:v>0</c:v>
                </c:pt>
                <c:pt idx="579180">
                  <c:v>0</c:v>
                </c:pt>
                <c:pt idx="579181">
                  <c:v>0</c:v>
                </c:pt>
                <c:pt idx="579182">
                  <c:v>0</c:v>
                </c:pt>
                <c:pt idx="579183">
                  <c:v>0</c:v>
                </c:pt>
                <c:pt idx="579184">
                  <c:v>0</c:v>
                </c:pt>
                <c:pt idx="579185">
                  <c:v>0</c:v>
                </c:pt>
                <c:pt idx="579186">
                  <c:v>0</c:v>
                </c:pt>
                <c:pt idx="579187">
                  <c:v>0</c:v>
                </c:pt>
                <c:pt idx="579188">
                  <c:v>0</c:v>
                </c:pt>
                <c:pt idx="579189">
                  <c:v>0</c:v>
                </c:pt>
                <c:pt idx="579190">
                  <c:v>0</c:v>
                </c:pt>
                <c:pt idx="579191">
                  <c:v>0</c:v>
                </c:pt>
                <c:pt idx="579192">
                  <c:v>0</c:v>
                </c:pt>
                <c:pt idx="579193">
                  <c:v>0</c:v>
                </c:pt>
                <c:pt idx="579194">
                  <c:v>0</c:v>
                </c:pt>
                <c:pt idx="579195">
                  <c:v>0</c:v>
                </c:pt>
                <c:pt idx="579196">
                  <c:v>0</c:v>
                </c:pt>
                <c:pt idx="579197">
                  <c:v>0</c:v>
                </c:pt>
                <c:pt idx="579198">
                  <c:v>0</c:v>
                </c:pt>
                <c:pt idx="579199">
                  <c:v>0</c:v>
                </c:pt>
                <c:pt idx="579200">
                  <c:v>0</c:v>
                </c:pt>
                <c:pt idx="579201">
                  <c:v>0</c:v>
                </c:pt>
                <c:pt idx="579202">
                  <c:v>0</c:v>
                </c:pt>
                <c:pt idx="579203">
                  <c:v>0</c:v>
                </c:pt>
                <c:pt idx="579204">
                  <c:v>0</c:v>
                </c:pt>
                <c:pt idx="579205">
                  <c:v>0</c:v>
                </c:pt>
                <c:pt idx="579206">
                  <c:v>0</c:v>
                </c:pt>
                <c:pt idx="579207">
                  <c:v>0</c:v>
                </c:pt>
                <c:pt idx="579208">
                  <c:v>0</c:v>
                </c:pt>
                <c:pt idx="579209">
                  <c:v>0</c:v>
                </c:pt>
                <c:pt idx="579210">
                  <c:v>0</c:v>
                </c:pt>
                <c:pt idx="579211">
                  <c:v>0</c:v>
                </c:pt>
                <c:pt idx="579212">
                  <c:v>0</c:v>
                </c:pt>
                <c:pt idx="579213">
                  <c:v>0</c:v>
                </c:pt>
                <c:pt idx="579214">
                  <c:v>0</c:v>
                </c:pt>
                <c:pt idx="579215">
                  <c:v>0</c:v>
                </c:pt>
                <c:pt idx="579216">
                  <c:v>0</c:v>
                </c:pt>
                <c:pt idx="579217">
                  <c:v>0</c:v>
                </c:pt>
                <c:pt idx="579218">
                  <c:v>0</c:v>
                </c:pt>
                <c:pt idx="579219">
                  <c:v>0</c:v>
                </c:pt>
                <c:pt idx="579220">
                  <c:v>0</c:v>
                </c:pt>
                <c:pt idx="579221">
                  <c:v>0</c:v>
                </c:pt>
                <c:pt idx="579222">
                  <c:v>0</c:v>
                </c:pt>
                <c:pt idx="579223">
                  <c:v>0</c:v>
                </c:pt>
                <c:pt idx="579224">
                  <c:v>0</c:v>
                </c:pt>
                <c:pt idx="579225">
                  <c:v>0</c:v>
                </c:pt>
                <c:pt idx="579226">
                  <c:v>0</c:v>
                </c:pt>
                <c:pt idx="579227">
                  <c:v>0</c:v>
                </c:pt>
                <c:pt idx="579228">
                  <c:v>0</c:v>
                </c:pt>
                <c:pt idx="579229">
                  <c:v>0</c:v>
                </c:pt>
                <c:pt idx="579230">
                  <c:v>0</c:v>
                </c:pt>
                <c:pt idx="579231">
                  <c:v>0</c:v>
                </c:pt>
                <c:pt idx="579232">
                  <c:v>0</c:v>
                </c:pt>
                <c:pt idx="579233">
                  <c:v>0</c:v>
                </c:pt>
                <c:pt idx="579234">
                  <c:v>0</c:v>
                </c:pt>
                <c:pt idx="579235">
                  <c:v>0</c:v>
                </c:pt>
                <c:pt idx="579236">
                  <c:v>0</c:v>
                </c:pt>
                <c:pt idx="579237">
                  <c:v>0</c:v>
                </c:pt>
                <c:pt idx="579238">
                  <c:v>0</c:v>
                </c:pt>
                <c:pt idx="579239">
                  <c:v>0</c:v>
                </c:pt>
                <c:pt idx="579240">
                  <c:v>0</c:v>
                </c:pt>
                <c:pt idx="579241">
                  <c:v>0</c:v>
                </c:pt>
                <c:pt idx="579242">
                  <c:v>0</c:v>
                </c:pt>
                <c:pt idx="579243">
                  <c:v>0</c:v>
                </c:pt>
                <c:pt idx="579244">
                  <c:v>0</c:v>
                </c:pt>
                <c:pt idx="579245">
                  <c:v>0</c:v>
                </c:pt>
                <c:pt idx="579246">
                  <c:v>0</c:v>
                </c:pt>
                <c:pt idx="579247">
                  <c:v>0</c:v>
                </c:pt>
                <c:pt idx="579248">
                  <c:v>0</c:v>
                </c:pt>
                <c:pt idx="579249">
                  <c:v>0</c:v>
                </c:pt>
                <c:pt idx="579250">
                  <c:v>0</c:v>
                </c:pt>
                <c:pt idx="579251">
                  <c:v>0</c:v>
                </c:pt>
                <c:pt idx="579252">
                  <c:v>0</c:v>
                </c:pt>
                <c:pt idx="579253">
                  <c:v>0</c:v>
                </c:pt>
                <c:pt idx="579254">
                  <c:v>0</c:v>
                </c:pt>
                <c:pt idx="579255">
                  <c:v>0</c:v>
                </c:pt>
                <c:pt idx="579256">
                  <c:v>0</c:v>
                </c:pt>
                <c:pt idx="579257">
                  <c:v>0</c:v>
                </c:pt>
                <c:pt idx="579258">
                  <c:v>0</c:v>
                </c:pt>
                <c:pt idx="579259">
                  <c:v>0</c:v>
                </c:pt>
                <c:pt idx="579260">
                  <c:v>0</c:v>
                </c:pt>
                <c:pt idx="579261">
                  <c:v>0</c:v>
                </c:pt>
                <c:pt idx="579262">
                  <c:v>0</c:v>
                </c:pt>
                <c:pt idx="579263">
                  <c:v>0</c:v>
                </c:pt>
                <c:pt idx="579264">
                  <c:v>0</c:v>
                </c:pt>
                <c:pt idx="579265">
                  <c:v>0</c:v>
                </c:pt>
                <c:pt idx="579266">
                  <c:v>0</c:v>
                </c:pt>
                <c:pt idx="579267">
                  <c:v>0</c:v>
                </c:pt>
                <c:pt idx="579268">
                  <c:v>0</c:v>
                </c:pt>
                <c:pt idx="579269">
                  <c:v>0</c:v>
                </c:pt>
                <c:pt idx="579270">
                  <c:v>0</c:v>
                </c:pt>
                <c:pt idx="579271">
                  <c:v>0</c:v>
                </c:pt>
                <c:pt idx="579272">
                  <c:v>0</c:v>
                </c:pt>
                <c:pt idx="579273">
                  <c:v>0</c:v>
                </c:pt>
                <c:pt idx="579274">
                  <c:v>0</c:v>
                </c:pt>
                <c:pt idx="579275">
                  <c:v>0</c:v>
                </c:pt>
                <c:pt idx="579276">
                  <c:v>0</c:v>
                </c:pt>
                <c:pt idx="579277">
                  <c:v>0</c:v>
                </c:pt>
                <c:pt idx="579278">
                  <c:v>0</c:v>
                </c:pt>
                <c:pt idx="579279">
                  <c:v>0</c:v>
                </c:pt>
                <c:pt idx="579280">
                  <c:v>0</c:v>
                </c:pt>
                <c:pt idx="579281">
                  <c:v>0</c:v>
                </c:pt>
                <c:pt idx="579282">
                  <c:v>0</c:v>
                </c:pt>
                <c:pt idx="579283">
                  <c:v>0</c:v>
                </c:pt>
                <c:pt idx="579284">
                  <c:v>0</c:v>
                </c:pt>
                <c:pt idx="579285">
                  <c:v>0</c:v>
                </c:pt>
                <c:pt idx="579286">
                  <c:v>0</c:v>
                </c:pt>
                <c:pt idx="579287">
                  <c:v>0</c:v>
                </c:pt>
                <c:pt idx="579288">
                  <c:v>0</c:v>
                </c:pt>
                <c:pt idx="579289">
                  <c:v>0</c:v>
                </c:pt>
                <c:pt idx="579290">
                  <c:v>0</c:v>
                </c:pt>
                <c:pt idx="579291">
                  <c:v>0</c:v>
                </c:pt>
                <c:pt idx="579292">
                  <c:v>0</c:v>
                </c:pt>
                <c:pt idx="579293">
                  <c:v>0</c:v>
                </c:pt>
                <c:pt idx="579294">
                  <c:v>0</c:v>
                </c:pt>
                <c:pt idx="579295">
                  <c:v>0</c:v>
                </c:pt>
                <c:pt idx="579296">
                  <c:v>0</c:v>
                </c:pt>
                <c:pt idx="579297">
                  <c:v>0</c:v>
                </c:pt>
                <c:pt idx="579298">
                  <c:v>0</c:v>
                </c:pt>
                <c:pt idx="579299">
                  <c:v>0</c:v>
                </c:pt>
                <c:pt idx="579300">
                  <c:v>0</c:v>
                </c:pt>
                <c:pt idx="579301">
                  <c:v>0</c:v>
                </c:pt>
                <c:pt idx="579302">
                  <c:v>0</c:v>
                </c:pt>
                <c:pt idx="579303">
                  <c:v>0</c:v>
                </c:pt>
                <c:pt idx="579304">
                  <c:v>0</c:v>
                </c:pt>
                <c:pt idx="579305">
                  <c:v>0</c:v>
                </c:pt>
                <c:pt idx="579306">
                  <c:v>0</c:v>
                </c:pt>
                <c:pt idx="579307">
                  <c:v>0</c:v>
                </c:pt>
                <c:pt idx="579308">
                  <c:v>0</c:v>
                </c:pt>
                <c:pt idx="579309">
                  <c:v>0</c:v>
                </c:pt>
                <c:pt idx="579310">
                  <c:v>0</c:v>
                </c:pt>
                <c:pt idx="579311">
                  <c:v>0</c:v>
                </c:pt>
                <c:pt idx="579312">
                  <c:v>0</c:v>
                </c:pt>
                <c:pt idx="579313">
                  <c:v>0</c:v>
                </c:pt>
                <c:pt idx="579314">
                  <c:v>0</c:v>
                </c:pt>
                <c:pt idx="579315">
                  <c:v>0</c:v>
                </c:pt>
                <c:pt idx="579316">
                  <c:v>0</c:v>
                </c:pt>
                <c:pt idx="579317">
                  <c:v>0</c:v>
                </c:pt>
                <c:pt idx="579318">
                  <c:v>0</c:v>
                </c:pt>
                <c:pt idx="579319">
                  <c:v>0</c:v>
                </c:pt>
                <c:pt idx="579320">
                  <c:v>0</c:v>
                </c:pt>
                <c:pt idx="579321">
                  <c:v>0</c:v>
                </c:pt>
                <c:pt idx="579322">
                  <c:v>0</c:v>
                </c:pt>
                <c:pt idx="579323">
                  <c:v>0</c:v>
                </c:pt>
                <c:pt idx="579324">
                  <c:v>0</c:v>
                </c:pt>
                <c:pt idx="579325">
                  <c:v>0</c:v>
                </c:pt>
                <c:pt idx="579326">
                  <c:v>0</c:v>
                </c:pt>
                <c:pt idx="579327">
                  <c:v>0</c:v>
                </c:pt>
                <c:pt idx="579328">
                  <c:v>0</c:v>
                </c:pt>
                <c:pt idx="579329">
                  <c:v>0</c:v>
                </c:pt>
                <c:pt idx="579330">
                  <c:v>0</c:v>
                </c:pt>
                <c:pt idx="579331">
                  <c:v>0</c:v>
                </c:pt>
                <c:pt idx="579332">
                  <c:v>0</c:v>
                </c:pt>
                <c:pt idx="579333">
                  <c:v>0</c:v>
                </c:pt>
                <c:pt idx="579334">
                  <c:v>0</c:v>
                </c:pt>
                <c:pt idx="579335">
                  <c:v>0</c:v>
                </c:pt>
                <c:pt idx="579336">
                  <c:v>0</c:v>
                </c:pt>
                <c:pt idx="579337">
                  <c:v>0</c:v>
                </c:pt>
                <c:pt idx="579338">
                  <c:v>0</c:v>
                </c:pt>
                <c:pt idx="579339">
                  <c:v>0</c:v>
                </c:pt>
                <c:pt idx="579340">
                  <c:v>0</c:v>
                </c:pt>
                <c:pt idx="579341">
                  <c:v>0</c:v>
                </c:pt>
                <c:pt idx="579342">
                  <c:v>0</c:v>
                </c:pt>
                <c:pt idx="579343">
                  <c:v>0</c:v>
                </c:pt>
                <c:pt idx="579344">
                  <c:v>0</c:v>
                </c:pt>
                <c:pt idx="579345">
                  <c:v>0</c:v>
                </c:pt>
                <c:pt idx="579346">
                  <c:v>0</c:v>
                </c:pt>
                <c:pt idx="579347">
                  <c:v>0</c:v>
                </c:pt>
                <c:pt idx="579348">
                  <c:v>0</c:v>
                </c:pt>
                <c:pt idx="579349">
                  <c:v>0</c:v>
                </c:pt>
                <c:pt idx="579350">
                  <c:v>0</c:v>
                </c:pt>
                <c:pt idx="579351">
                  <c:v>0</c:v>
                </c:pt>
                <c:pt idx="579352">
                  <c:v>0</c:v>
                </c:pt>
                <c:pt idx="579353">
                  <c:v>0</c:v>
                </c:pt>
                <c:pt idx="579354">
                  <c:v>0</c:v>
                </c:pt>
                <c:pt idx="579355">
                  <c:v>0</c:v>
                </c:pt>
                <c:pt idx="579356">
                  <c:v>0</c:v>
                </c:pt>
                <c:pt idx="579357">
                  <c:v>0</c:v>
                </c:pt>
                <c:pt idx="579358">
                  <c:v>0</c:v>
                </c:pt>
                <c:pt idx="579359">
                  <c:v>0</c:v>
                </c:pt>
                <c:pt idx="579360">
                  <c:v>0</c:v>
                </c:pt>
                <c:pt idx="579361">
                  <c:v>0</c:v>
                </c:pt>
                <c:pt idx="579362">
                  <c:v>0</c:v>
                </c:pt>
                <c:pt idx="579363">
                  <c:v>0</c:v>
                </c:pt>
                <c:pt idx="579364">
                  <c:v>0</c:v>
                </c:pt>
                <c:pt idx="579365">
                  <c:v>0</c:v>
                </c:pt>
                <c:pt idx="579366">
                  <c:v>0</c:v>
                </c:pt>
                <c:pt idx="579367">
                  <c:v>0</c:v>
                </c:pt>
                <c:pt idx="579368">
                  <c:v>0</c:v>
                </c:pt>
                <c:pt idx="579369">
                  <c:v>0</c:v>
                </c:pt>
                <c:pt idx="579370">
                  <c:v>0</c:v>
                </c:pt>
                <c:pt idx="579371">
                  <c:v>0</c:v>
                </c:pt>
                <c:pt idx="579372">
                  <c:v>0</c:v>
                </c:pt>
                <c:pt idx="579373">
                  <c:v>0</c:v>
                </c:pt>
                <c:pt idx="579374">
                  <c:v>0</c:v>
                </c:pt>
                <c:pt idx="579375">
                  <c:v>0</c:v>
                </c:pt>
                <c:pt idx="579376">
                  <c:v>0</c:v>
                </c:pt>
                <c:pt idx="579377">
                  <c:v>0</c:v>
                </c:pt>
                <c:pt idx="579378">
                  <c:v>0</c:v>
                </c:pt>
                <c:pt idx="579379">
                  <c:v>0</c:v>
                </c:pt>
                <c:pt idx="579380">
                  <c:v>0</c:v>
                </c:pt>
                <c:pt idx="579381">
                  <c:v>0</c:v>
                </c:pt>
                <c:pt idx="579382">
                  <c:v>0</c:v>
                </c:pt>
                <c:pt idx="579383">
                  <c:v>0</c:v>
                </c:pt>
                <c:pt idx="579384">
                  <c:v>0</c:v>
                </c:pt>
                <c:pt idx="579385">
                  <c:v>0</c:v>
                </c:pt>
                <c:pt idx="579386">
                  <c:v>0</c:v>
                </c:pt>
                <c:pt idx="579387">
                  <c:v>0</c:v>
                </c:pt>
                <c:pt idx="579388">
                  <c:v>0</c:v>
                </c:pt>
                <c:pt idx="579389">
                  <c:v>0</c:v>
                </c:pt>
                <c:pt idx="579390">
                  <c:v>0</c:v>
                </c:pt>
                <c:pt idx="579391">
                  <c:v>0</c:v>
                </c:pt>
                <c:pt idx="579392">
                  <c:v>0</c:v>
                </c:pt>
                <c:pt idx="579393">
                  <c:v>0</c:v>
                </c:pt>
                <c:pt idx="579394">
                  <c:v>0</c:v>
                </c:pt>
                <c:pt idx="579395">
                  <c:v>0</c:v>
                </c:pt>
                <c:pt idx="579396">
                  <c:v>0</c:v>
                </c:pt>
                <c:pt idx="579397">
                  <c:v>0</c:v>
                </c:pt>
                <c:pt idx="579398">
                  <c:v>0</c:v>
                </c:pt>
                <c:pt idx="579399">
                  <c:v>0</c:v>
                </c:pt>
                <c:pt idx="579400">
                  <c:v>0</c:v>
                </c:pt>
                <c:pt idx="579401">
                  <c:v>0</c:v>
                </c:pt>
                <c:pt idx="579402">
                  <c:v>0</c:v>
                </c:pt>
                <c:pt idx="579403">
                  <c:v>0</c:v>
                </c:pt>
                <c:pt idx="579404">
                  <c:v>0</c:v>
                </c:pt>
                <c:pt idx="579405">
                  <c:v>0</c:v>
                </c:pt>
                <c:pt idx="579406">
                  <c:v>0</c:v>
                </c:pt>
                <c:pt idx="579407">
                  <c:v>0</c:v>
                </c:pt>
                <c:pt idx="579408">
                  <c:v>0</c:v>
                </c:pt>
                <c:pt idx="579409">
                  <c:v>0</c:v>
                </c:pt>
                <c:pt idx="579410">
                  <c:v>0</c:v>
                </c:pt>
                <c:pt idx="579411">
                  <c:v>0</c:v>
                </c:pt>
                <c:pt idx="579412">
                  <c:v>0</c:v>
                </c:pt>
                <c:pt idx="579413">
                  <c:v>0</c:v>
                </c:pt>
                <c:pt idx="579414">
                  <c:v>0</c:v>
                </c:pt>
                <c:pt idx="579415">
                  <c:v>0</c:v>
                </c:pt>
                <c:pt idx="579416">
                  <c:v>0</c:v>
                </c:pt>
                <c:pt idx="579417">
                  <c:v>0</c:v>
                </c:pt>
                <c:pt idx="579418">
                  <c:v>0</c:v>
                </c:pt>
                <c:pt idx="579419">
                  <c:v>0</c:v>
                </c:pt>
                <c:pt idx="579420">
                  <c:v>0</c:v>
                </c:pt>
                <c:pt idx="579421">
                  <c:v>0</c:v>
                </c:pt>
                <c:pt idx="579422">
                  <c:v>0</c:v>
                </c:pt>
                <c:pt idx="579423">
                  <c:v>0</c:v>
                </c:pt>
                <c:pt idx="579424">
                  <c:v>0</c:v>
                </c:pt>
                <c:pt idx="579425">
                  <c:v>0</c:v>
                </c:pt>
                <c:pt idx="579426">
                  <c:v>0</c:v>
                </c:pt>
                <c:pt idx="579427">
                  <c:v>0</c:v>
                </c:pt>
                <c:pt idx="579428">
                  <c:v>0</c:v>
                </c:pt>
                <c:pt idx="579429">
                  <c:v>0</c:v>
                </c:pt>
                <c:pt idx="579430">
                  <c:v>0</c:v>
                </c:pt>
                <c:pt idx="579431">
                  <c:v>0</c:v>
                </c:pt>
                <c:pt idx="579432">
                  <c:v>0</c:v>
                </c:pt>
                <c:pt idx="579433">
                  <c:v>0</c:v>
                </c:pt>
                <c:pt idx="579434">
                  <c:v>0</c:v>
                </c:pt>
                <c:pt idx="579435">
                  <c:v>0</c:v>
                </c:pt>
                <c:pt idx="579436">
                  <c:v>0</c:v>
                </c:pt>
                <c:pt idx="579437">
                  <c:v>0</c:v>
                </c:pt>
                <c:pt idx="579438">
                  <c:v>0</c:v>
                </c:pt>
                <c:pt idx="579439">
                  <c:v>0</c:v>
                </c:pt>
                <c:pt idx="579440">
                  <c:v>0</c:v>
                </c:pt>
                <c:pt idx="579441">
                  <c:v>0</c:v>
                </c:pt>
                <c:pt idx="579442">
                  <c:v>0</c:v>
                </c:pt>
                <c:pt idx="579443">
                  <c:v>0</c:v>
                </c:pt>
                <c:pt idx="579444">
                  <c:v>0</c:v>
                </c:pt>
                <c:pt idx="579445">
                  <c:v>0</c:v>
                </c:pt>
                <c:pt idx="579446">
                  <c:v>0</c:v>
                </c:pt>
                <c:pt idx="579447">
                  <c:v>0</c:v>
                </c:pt>
                <c:pt idx="579448">
                  <c:v>0</c:v>
                </c:pt>
                <c:pt idx="579449">
                  <c:v>0</c:v>
                </c:pt>
                <c:pt idx="579450">
                  <c:v>0</c:v>
                </c:pt>
                <c:pt idx="579451">
                  <c:v>0</c:v>
                </c:pt>
                <c:pt idx="579452">
                  <c:v>0</c:v>
                </c:pt>
                <c:pt idx="579453">
                  <c:v>0</c:v>
                </c:pt>
                <c:pt idx="579454">
                  <c:v>0</c:v>
                </c:pt>
                <c:pt idx="579455">
                  <c:v>0</c:v>
                </c:pt>
                <c:pt idx="579456">
                  <c:v>0</c:v>
                </c:pt>
                <c:pt idx="579457">
                  <c:v>0</c:v>
                </c:pt>
                <c:pt idx="579458">
                  <c:v>0</c:v>
                </c:pt>
                <c:pt idx="579459">
                  <c:v>0</c:v>
                </c:pt>
                <c:pt idx="579460">
                  <c:v>0</c:v>
                </c:pt>
                <c:pt idx="579461">
                  <c:v>0</c:v>
                </c:pt>
                <c:pt idx="579462">
                  <c:v>0</c:v>
                </c:pt>
                <c:pt idx="579463">
                  <c:v>0</c:v>
                </c:pt>
                <c:pt idx="579464">
                  <c:v>0</c:v>
                </c:pt>
                <c:pt idx="579465">
                  <c:v>0</c:v>
                </c:pt>
                <c:pt idx="579466">
                  <c:v>0</c:v>
                </c:pt>
                <c:pt idx="579467">
                  <c:v>0</c:v>
                </c:pt>
                <c:pt idx="579468">
                  <c:v>0</c:v>
                </c:pt>
                <c:pt idx="579469">
                  <c:v>0</c:v>
                </c:pt>
                <c:pt idx="579470">
                  <c:v>0</c:v>
                </c:pt>
                <c:pt idx="579471">
                  <c:v>0</c:v>
                </c:pt>
                <c:pt idx="579472">
                  <c:v>0</c:v>
                </c:pt>
                <c:pt idx="579473">
                  <c:v>0</c:v>
                </c:pt>
                <c:pt idx="579474">
                  <c:v>0</c:v>
                </c:pt>
                <c:pt idx="579475">
                  <c:v>0</c:v>
                </c:pt>
                <c:pt idx="579476">
                  <c:v>0</c:v>
                </c:pt>
                <c:pt idx="579477">
                  <c:v>0</c:v>
                </c:pt>
                <c:pt idx="579478">
                  <c:v>0</c:v>
                </c:pt>
                <c:pt idx="579479">
                  <c:v>0</c:v>
                </c:pt>
                <c:pt idx="579480">
                  <c:v>0</c:v>
                </c:pt>
                <c:pt idx="579481">
                  <c:v>0</c:v>
                </c:pt>
                <c:pt idx="579482">
                  <c:v>0</c:v>
                </c:pt>
                <c:pt idx="579483">
                  <c:v>0</c:v>
                </c:pt>
                <c:pt idx="579484">
                  <c:v>0</c:v>
                </c:pt>
                <c:pt idx="579485">
                  <c:v>0</c:v>
                </c:pt>
                <c:pt idx="579486">
                  <c:v>0</c:v>
                </c:pt>
                <c:pt idx="579487">
                  <c:v>0</c:v>
                </c:pt>
                <c:pt idx="579488">
                  <c:v>0</c:v>
                </c:pt>
                <c:pt idx="579489">
                  <c:v>0</c:v>
                </c:pt>
                <c:pt idx="579490">
                  <c:v>0</c:v>
                </c:pt>
                <c:pt idx="579491">
                  <c:v>0</c:v>
                </c:pt>
                <c:pt idx="579492">
                  <c:v>0</c:v>
                </c:pt>
                <c:pt idx="579493">
                  <c:v>0</c:v>
                </c:pt>
                <c:pt idx="579494">
                  <c:v>0</c:v>
                </c:pt>
                <c:pt idx="579495">
                  <c:v>0</c:v>
                </c:pt>
                <c:pt idx="579496">
                  <c:v>0</c:v>
                </c:pt>
                <c:pt idx="579497">
                  <c:v>0</c:v>
                </c:pt>
                <c:pt idx="579498">
                  <c:v>0</c:v>
                </c:pt>
                <c:pt idx="579499">
                  <c:v>0</c:v>
                </c:pt>
                <c:pt idx="579500">
                  <c:v>0</c:v>
                </c:pt>
                <c:pt idx="579501">
                  <c:v>0</c:v>
                </c:pt>
                <c:pt idx="579502">
                  <c:v>0</c:v>
                </c:pt>
                <c:pt idx="579503">
                  <c:v>0</c:v>
                </c:pt>
                <c:pt idx="579504">
                  <c:v>0</c:v>
                </c:pt>
                <c:pt idx="579505">
                  <c:v>0</c:v>
                </c:pt>
                <c:pt idx="579506">
                  <c:v>0</c:v>
                </c:pt>
                <c:pt idx="579507">
                  <c:v>0</c:v>
                </c:pt>
                <c:pt idx="579508">
                  <c:v>0</c:v>
                </c:pt>
                <c:pt idx="579509">
                  <c:v>0</c:v>
                </c:pt>
                <c:pt idx="579510">
                  <c:v>0</c:v>
                </c:pt>
                <c:pt idx="579511">
                  <c:v>0</c:v>
                </c:pt>
                <c:pt idx="579512">
                  <c:v>0</c:v>
                </c:pt>
                <c:pt idx="579513">
                  <c:v>0</c:v>
                </c:pt>
                <c:pt idx="579514">
                  <c:v>0</c:v>
                </c:pt>
                <c:pt idx="579515">
                  <c:v>0</c:v>
                </c:pt>
                <c:pt idx="579516">
                  <c:v>0</c:v>
                </c:pt>
                <c:pt idx="579517">
                  <c:v>0</c:v>
                </c:pt>
                <c:pt idx="579518">
                  <c:v>0</c:v>
                </c:pt>
                <c:pt idx="579519">
                  <c:v>0</c:v>
                </c:pt>
                <c:pt idx="579520">
                  <c:v>0</c:v>
                </c:pt>
                <c:pt idx="579521">
                  <c:v>0</c:v>
                </c:pt>
                <c:pt idx="579522">
                  <c:v>0</c:v>
                </c:pt>
                <c:pt idx="579523">
                  <c:v>0</c:v>
                </c:pt>
                <c:pt idx="579524">
                  <c:v>0</c:v>
                </c:pt>
                <c:pt idx="579525">
                  <c:v>0</c:v>
                </c:pt>
                <c:pt idx="579526">
                  <c:v>0</c:v>
                </c:pt>
                <c:pt idx="579527">
                  <c:v>0</c:v>
                </c:pt>
                <c:pt idx="579528">
                  <c:v>0</c:v>
                </c:pt>
                <c:pt idx="579529">
                  <c:v>0</c:v>
                </c:pt>
                <c:pt idx="579530">
                  <c:v>0</c:v>
                </c:pt>
                <c:pt idx="579531">
                  <c:v>0</c:v>
                </c:pt>
                <c:pt idx="579532">
                  <c:v>0</c:v>
                </c:pt>
                <c:pt idx="579533">
                  <c:v>0</c:v>
                </c:pt>
                <c:pt idx="579534">
                  <c:v>0</c:v>
                </c:pt>
                <c:pt idx="579535">
                  <c:v>0</c:v>
                </c:pt>
                <c:pt idx="579536">
                  <c:v>0</c:v>
                </c:pt>
                <c:pt idx="579537">
                  <c:v>0</c:v>
                </c:pt>
                <c:pt idx="579538">
                  <c:v>0</c:v>
                </c:pt>
                <c:pt idx="579539">
                  <c:v>0</c:v>
                </c:pt>
                <c:pt idx="579540">
                  <c:v>0</c:v>
                </c:pt>
                <c:pt idx="579541">
                  <c:v>0</c:v>
                </c:pt>
                <c:pt idx="579542">
                  <c:v>0</c:v>
                </c:pt>
                <c:pt idx="579543">
                  <c:v>0</c:v>
                </c:pt>
                <c:pt idx="579544">
                  <c:v>0</c:v>
                </c:pt>
                <c:pt idx="579545">
                  <c:v>0</c:v>
                </c:pt>
                <c:pt idx="579546">
                  <c:v>0</c:v>
                </c:pt>
                <c:pt idx="579547">
                  <c:v>0</c:v>
                </c:pt>
                <c:pt idx="579548">
                  <c:v>0</c:v>
                </c:pt>
                <c:pt idx="579549">
                  <c:v>0</c:v>
                </c:pt>
                <c:pt idx="579550">
                  <c:v>0</c:v>
                </c:pt>
                <c:pt idx="579551">
                  <c:v>0</c:v>
                </c:pt>
                <c:pt idx="579552">
                  <c:v>0</c:v>
                </c:pt>
                <c:pt idx="579553">
                  <c:v>0</c:v>
                </c:pt>
                <c:pt idx="579554">
                  <c:v>0</c:v>
                </c:pt>
                <c:pt idx="579555">
                  <c:v>0</c:v>
                </c:pt>
                <c:pt idx="579556">
                  <c:v>0</c:v>
                </c:pt>
                <c:pt idx="579557">
                  <c:v>0</c:v>
                </c:pt>
                <c:pt idx="579558">
                  <c:v>0</c:v>
                </c:pt>
                <c:pt idx="579559">
                  <c:v>0</c:v>
                </c:pt>
                <c:pt idx="579560">
                  <c:v>0</c:v>
                </c:pt>
                <c:pt idx="579561">
                  <c:v>0</c:v>
                </c:pt>
                <c:pt idx="579562">
                  <c:v>0</c:v>
                </c:pt>
                <c:pt idx="579563">
                  <c:v>0</c:v>
                </c:pt>
                <c:pt idx="579564">
                  <c:v>0</c:v>
                </c:pt>
                <c:pt idx="579565">
                  <c:v>0</c:v>
                </c:pt>
                <c:pt idx="579566">
                  <c:v>0</c:v>
                </c:pt>
                <c:pt idx="579567">
                  <c:v>0</c:v>
                </c:pt>
                <c:pt idx="579568">
                  <c:v>0</c:v>
                </c:pt>
                <c:pt idx="579569">
                  <c:v>0</c:v>
                </c:pt>
                <c:pt idx="579570">
                  <c:v>0</c:v>
                </c:pt>
                <c:pt idx="579571">
                  <c:v>0</c:v>
                </c:pt>
                <c:pt idx="579572">
                  <c:v>0</c:v>
                </c:pt>
                <c:pt idx="579573">
                  <c:v>0</c:v>
                </c:pt>
                <c:pt idx="579574">
                  <c:v>0</c:v>
                </c:pt>
                <c:pt idx="579575">
                  <c:v>0</c:v>
                </c:pt>
                <c:pt idx="579576">
                  <c:v>0</c:v>
                </c:pt>
                <c:pt idx="579577">
                  <c:v>0</c:v>
                </c:pt>
                <c:pt idx="579578">
                  <c:v>0</c:v>
                </c:pt>
                <c:pt idx="579579">
                  <c:v>0</c:v>
                </c:pt>
                <c:pt idx="579580">
                  <c:v>0</c:v>
                </c:pt>
                <c:pt idx="579581">
                  <c:v>0</c:v>
                </c:pt>
                <c:pt idx="579582">
                  <c:v>0</c:v>
                </c:pt>
                <c:pt idx="579583">
                  <c:v>0</c:v>
                </c:pt>
                <c:pt idx="579584">
                  <c:v>0</c:v>
                </c:pt>
                <c:pt idx="579585">
                  <c:v>0</c:v>
                </c:pt>
                <c:pt idx="579586">
                  <c:v>0</c:v>
                </c:pt>
                <c:pt idx="579587">
                  <c:v>0</c:v>
                </c:pt>
                <c:pt idx="579588">
                  <c:v>0</c:v>
                </c:pt>
                <c:pt idx="579589">
                  <c:v>0</c:v>
                </c:pt>
                <c:pt idx="579590">
                  <c:v>0</c:v>
                </c:pt>
                <c:pt idx="579591">
                  <c:v>0</c:v>
                </c:pt>
                <c:pt idx="579592">
                  <c:v>0</c:v>
                </c:pt>
                <c:pt idx="579593">
                  <c:v>0</c:v>
                </c:pt>
                <c:pt idx="579594">
                  <c:v>0</c:v>
                </c:pt>
                <c:pt idx="579595">
                  <c:v>0</c:v>
                </c:pt>
                <c:pt idx="579596">
                  <c:v>0</c:v>
                </c:pt>
                <c:pt idx="579597">
                  <c:v>0</c:v>
                </c:pt>
                <c:pt idx="579598">
                  <c:v>0</c:v>
                </c:pt>
                <c:pt idx="579599">
                  <c:v>0</c:v>
                </c:pt>
                <c:pt idx="579600">
                  <c:v>0</c:v>
                </c:pt>
                <c:pt idx="579601">
                  <c:v>0</c:v>
                </c:pt>
                <c:pt idx="579602">
                  <c:v>0</c:v>
                </c:pt>
                <c:pt idx="579603">
                  <c:v>0</c:v>
                </c:pt>
                <c:pt idx="579604">
                  <c:v>0</c:v>
                </c:pt>
                <c:pt idx="579605">
                  <c:v>0</c:v>
                </c:pt>
                <c:pt idx="579606">
                  <c:v>0</c:v>
                </c:pt>
                <c:pt idx="579607">
                  <c:v>0</c:v>
                </c:pt>
                <c:pt idx="579608">
                  <c:v>0</c:v>
                </c:pt>
                <c:pt idx="579609">
                  <c:v>0</c:v>
                </c:pt>
                <c:pt idx="579610">
                  <c:v>0</c:v>
                </c:pt>
                <c:pt idx="579611">
                  <c:v>0</c:v>
                </c:pt>
                <c:pt idx="579612">
                  <c:v>0</c:v>
                </c:pt>
                <c:pt idx="579613">
                  <c:v>0</c:v>
                </c:pt>
                <c:pt idx="579614">
                  <c:v>0</c:v>
                </c:pt>
                <c:pt idx="579615">
                  <c:v>0</c:v>
                </c:pt>
                <c:pt idx="579616">
                  <c:v>0</c:v>
                </c:pt>
                <c:pt idx="579617">
                  <c:v>0</c:v>
                </c:pt>
                <c:pt idx="579618">
                  <c:v>0</c:v>
                </c:pt>
                <c:pt idx="579619">
                  <c:v>0</c:v>
                </c:pt>
                <c:pt idx="579620">
                  <c:v>0</c:v>
                </c:pt>
                <c:pt idx="579621">
                  <c:v>0</c:v>
                </c:pt>
                <c:pt idx="579622">
                  <c:v>0</c:v>
                </c:pt>
                <c:pt idx="579623">
                  <c:v>0</c:v>
                </c:pt>
                <c:pt idx="579624">
                  <c:v>0</c:v>
                </c:pt>
                <c:pt idx="579625">
                  <c:v>0</c:v>
                </c:pt>
                <c:pt idx="579626">
                  <c:v>0</c:v>
                </c:pt>
                <c:pt idx="579627">
                  <c:v>0</c:v>
                </c:pt>
                <c:pt idx="579628">
                  <c:v>0</c:v>
                </c:pt>
                <c:pt idx="579629">
                  <c:v>0</c:v>
                </c:pt>
                <c:pt idx="579630">
                  <c:v>0</c:v>
                </c:pt>
                <c:pt idx="579631">
                  <c:v>0</c:v>
                </c:pt>
                <c:pt idx="579632">
                  <c:v>0</c:v>
                </c:pt>
                <c:pt idx="579633">
                  <c:v>0</c:v>
                </c:pt>
                <c:pt idx="579634">
                  <c:v>0</c:v>
                </c:pt>
                <c:pt idx="579635">
                  <c:v>0</c:v>
                </c:pt>
                <c:pt idx="579636">
                  <c:v>0</c:v>
                </c:pt>
                <c:pt idx="579637">
                  <c:v>0</c:v>
                </c:pt>
                <c:pt idx="579638">
                  <c:v>0</c:v>
                </c:pt>
                <c:pt idx="579639">
                  <c:v>0</c:v>
                </c:pt>
                <c:pt idx="579640">
                  <c:v>0</c:v>
                </c:pt>
                <c:pt idx="579641">
                  <c:v>0</c:v>
                </c:pt>
                <c:pt idx="579642">
                  <c:v>0</c:v>
                </c:pt>
                <c:pt idx="579643">
                  <c:v>0</c:v>
                </c:pt>
                <c:pt idx="579644">
                  <c:v>0</c:v>
                </c:pt>
                <c:pt idx="579645">
                  <c:v>0</c:v>
                </c:pt>
                <c:pt idx="579646">
                  <c:v>0</c:v>
                </c:pt>
                <c:pt idx="579647">
                  <c:v>0</c:v>
                </c:pt>
                <c:pt idx="579648">
                  <c:v>0</c:v>
                </c:pt>
                <c:pt idx="579649">
                  <c:v>0</c:v>
                </c:pt>
                <c:pt idx="579650">
                  <c:v>0</c:v>
                </c:pt>
                <c:pt idx="579651">
                  <c:v>0</c:v>
                </c:pt>
                <c:pt idx="579652">
                  <c:v>0</c:v>
                </c:pt>
                <c:pt idx="579653">
                  <c:v>0</c:v>
                </c:pt>
                <c:pt idx="579654">
                  <c:v>0</c:v>
                </c:pt>
                <c:pt idx="579655">
                  <c:v>0</c:v>
                </c:pt>
                <c:pt idx="579656">
                  <c:v>0</c:v>
                </c:pt>
                <c:pt idx="579657">
                  <c:v>0</c:v>
                </c:pt>
                <c:pt idx="579658">
                  <c:v>0</c:v>
                </c:pt>
                <c:pt idx="579659">
                  <c:v>0</c:v>
                </c:pt>
                <c:pt idx="579660">
                  <c:v>0</c:v>
                </c:pt>
                <c:pt idx="579661">
                  <c:v>0</c:v>
                </c:pt>
                <c:pt idx="579662">
                  <c:v>0</c:v>
                </c:pt>
                <c:pt idx="579663">
                  <c:v>0</c:v>
                </c:pt>
                <c:pt idx="579664">
                  <c:v>0</c:v>
                </c:pt>
                <c:pt idx="579665">
                  <c:v>0</c:v>
                </c:pt>
                <c:pt idx="579666">
                  <c:v>0</c:v>
                </c:pt>
                <c:pt idx="579667">
                  <c:v>0</c:v>
                </c:pt>
                <c:pt idx="579668">
                  <c:v>0</c:v>
                </c:pt>
                <c:pt idx="579669">
                  <c:v>0</c:v>
                </c:pt>
                <c:pt idx="579670">
                  <c:v>0</c:v>
                </c:pt>
                <c:pt idx="579671">
                  <c:v>0</c:v>
                </c:pt>
                <c:pt idx="579672">
                  <c:v>0</c:v>
                </c:pt>
                <c:pt idx="579673">
                  <c:v>0</c:v>
                </c:pt>
                <c:pt idx="579674">
                  <c:v>0</c:v>
                </c:pt>
                <c:pt idx="579675">
                  <c:v>0</c:v>
                </c:pt>
                <c:pt idx="579676">
                  <c:v>0</c:v>
                </c:pt>
                <c:pt idx="579677">
                  <c:v>0</c:v>
                </c:pt>
                <c:pt idx="579678">
                  <c:v>0</c:v>
                </c:pt>
                <c:pt idx="579679">
                  <c:v>0</c:v>
                </c:pt>
                <c:pt idx="579680">
                  <c:v>0</c:v>
                </c:pt>
                <c:pt idx="579681">
                  <c:v>0</c:v>
                </c:pt>
                <c:pt idx="579682">
                  <c:v>0</c:v>
                </c:pt>
                <c:pt idx="579683">
                  <c:v>0</c:v>
                </c:pt>
                <c:pt idx="579684">
                  <c:v>0</c:v>
                </c:pt>
                <c:pt idx="579685">
                  <c:v>0</c:v>
                </c:pt>
                <c:pt idx="579686">
                  <c:v>0</c:v>
                </c:pt>
                <c:pt idx="579687">
                  <c:v>0</c:v>
                </c:pt>
                <c:pt idx="579688">
                  <c:v>0</c:v>
                </c:pt>
                <c:pt idx="579689">
                  <c:v>0</c:v>
                </c:pt>
                <c:pt idx="579690">
                  <c:v>0</c:v>
                </c:pt>
                <c:pt idx="579691">
                  <c:v>0</c:v>
                </c:pt>
                <c:pt idx="579692">
                  <c:v>0</c:v>
                </c:pt>
                <c:pt idx="579693">
                  <c:v>0</c:v>
                </c:pt>
                <c:pt idx="579694">
                  <c:v>0</c:v>
                </c:pt>
                <c:pt idx="579695">
                  <c:v>0</c:v>
                </c:pt>
                <c:pt idx="579696">
                  <c:v>0</c:v>
                </c:pt>
                <c:pt idx="579697">
                  <c:v>0</c:v>
                </c:pt>
                <c:pt idx="579698">
                  <c:v>0</c:v>
                </c:pt>
                <c:pt idx="579699">
                  <c:v>0</c:v>
                </c:pt>
                <c:pt idx="579700">
                  <c:v>0</c:v>
                </c:pt>
                <c:pt idx="579701">
                  <c:v>0</c:v>
                </c:pt>
                <c:pt idx="579702">
                  <c:v>0</c:v>
                </c:pt>
                <c:pt idx="579703">
                  <c:v>0</c:v>
                </c:pt>
                <c:pt idx="579704">
                  <c:v>0</c:v>
                </c:pt>
                <c:pt idx="579705">
                  <c:v>0</c:v>
                </c:pt>
                <c:pt idx="579706">
                  <c:v>0</c:v>
                </c:pt>
                <c:pt idx="579707">
                  <c:v>0</c:v>
                </c:pt>
                <c:pt idx="579708">
                  <c:v>0</c:v>
                </c:pt>
                <c:pt idx="579709">
                  <c:v>0</c:v>
                </c:pt>
                <c:pt idx="579710">
                  <c:v>0</c:v>
                </c:pt>
                <c:pt idx="579711">
                  <c:v>0</c:v>
                </c:pt>
                <c:pt idx="579712">
                  <c:v>0</c:v>
                </c:pt>
                <c:pt idx="579713">
                  <c:v>0</c:v>
                </c:pt>
                <c:pt idx="579714">
                  <c:v>0</c:v>
                </c:pt>
                <c:pt idx="579715">
                  <c:v>0</c:v>
                </c:pt>
                <c:pt idx="579716">
                  <c:v>0</c:v>
                </c:pt>
                <c:pt idx="579717">
                  <c:v>0</c:v>
                </c:pt>
                <c:pt idx="579718">
                  <c:v>0</c:v>
                </c:pt>
                <c:pt idx="579719">
                  <c:v>0</c:v>
                </c:pt>
                <c:pt idx="579720">
                  <c:v>0</c:v>
                </c:pt>
                <c:pt idx="579721">
                  <c:v>0</c:v>
                </c:pt>
                <c:pt idx="579722">
                  <c:v>0</c:v>
                </c:pt>
                <c:pt idx="579723">
                  <c:v>0</c:v>
                </c:pt>
                <c:pt idx="579724">
                  <c:v>0</c:v>
                </c:pt>
                <c:pt idx="579725">
                  <c:v>0</c:v>
                </c:pt>
                <c:pt idx="579726">
                  <c:v>0</c:v>
                </c:pt>
                <c:pt idx="579727">
                  <c:v>0</c:v>
                </c:pt>
                <c:pt idx="579728">
                  <c:v>0</c:v>
                </c:pt>
                <c:pt idx="579729">
                  <c:v>0</c:v>
                </c:pt>
                <c:pt idx="579730">
                  <c:v>0</c:v>
                </c:pt>
                <c:pt idx="579731">
                  <c:v>0</c:v>
                </c:pt>
                <c:pt idx="579732">
                  <c:v>0</c:v>
                </c:pt>
                <c:pt idx="579733">
                  <c:v>0</c:v>
                </c:pt>
                <c:pt idx="579734">
                  <c:v>0</c:v>
                </c:pt>
                <c:pt idx="579735">
                  <c:v>0</c:v>
                </c:pt>
                <c:pt idx="579736">
                  <c:v>0</c:v>
                </c:pt>
                <c:pt idx="579737">
                  <c:v>0</c:v>
                </c:pt>
                <c:pt idx="579738">
                  <c:v>0</c:v>
                </c:pt>
                <c:pt idx="579739">
                  <c:v>0</c:v>
                </c:pt>
                <c:pt idx="579740">
                  <c:v>0</c:v>
                </c:pt>
                <c:pt idx="579741">
                  <c:v>0</c:v>
                </c:pt>
                <c:pt idx="579742">
                  <c:v>0</c:v>
                </c:pt>
                <c:pt idx="579743">
                  <c:v>0</c:v>
                </c:pt>
                <c:pt idx="579744">
                  <c:v>0</c:v>
                </c:pt>
                <c:pt idx="579745">
                  <c:v>0</c:v>
                </c:pt>
                <c:pt idx="579746">
                  <c:v>0</c:v>
                </c:pt>
                <c:pt idx="579747">
                  <c:v>0</c:v>
                </c:pt>
                <c:pt idx="579748">
                  <c:v>0</c:v>
                </c:pt>
                <c:pt idx="579749">
                  <c:v>0</c:v>
                </c:pt>
                <c:pt idx="579750">
                  <c:v>0</c:v>
                </c:pt>
                <c:pt idx="579751">
                  <c:v>0</c:v>
                </c:pt>
                <c:pt idx="579752">
                  <c:v>0</c:v>
                </c:pt>
                <c:pt idx="579753">
                  <c:v>0</c:v>
                </c:pt>
                <c:pt idx="579754">
                  <c:v>0</c:v>
                </c:pt>
                <c:pt idx="579755">
                  <c:v>0</c:v>
                </c:pt>
                <c:pt idx="579756">
                  <c:v>0</c:v>
                </c:pt>
                <c:pt idx="579757">
                  <c:v>0</c:v>
                </c:pt>
                <c:pt idx="579758">
                  <c:v>0</c:v>
                </c:pt>
                <c:pt idx="579759">
                  <c:v>0</c:v>
                </c:pt>
                <c:pt idx="579760">
                  <c:v>0</c:v>
                </c:pt>
                <c:pt idx="579761">
                  <c:v>0</c:v>
                </c:pt>
                <c:pt idx="579762">
                  <c:v>0</c:v>
                </c:pt>
                <c:pt idx="579763">
                  <c:v>0</c:v>
                </c:pt>
                <c:pt idx="579764">
                  <c:v>0</c:v>
                </c:pt>
                <c:pt idx="579765">
                  <c:v>0</c:v>
                </c:pt>
                <c:pt idx="579766">
                  <c:v>0</c:v>
                </c:pt>
                <c:pt idx="579767">
                  <c:v>0</c:v>
                </c:pt>
                <c:pt idx="579768">
                  <c:v>0</c:v>
                </c:pt>
                <c:pt idx="579769">
                  <c:v>0</c:v>
                </c:pt>
                <c:pt idx="579770">
                  <c:v>0</c:v>
                </c:pt>
                <c:pt idx="579771">
                  <c:v>0</c:v>
                </c:pt>
                <c:pt idx="579772">
                  <c:v>0</c:v>
                </c:pt>
                <c:pt idx="579773">
                  <c:v>0</c:v>
                </c:pt>
                <c:pt idx="579774">
                  <c:v>0</c:v>
                </c:pt>
                <c:pt idx="579775">
                  <c:v>0</c:v>
                </c:pt>
                <c:pt idx="579776">
                  <c:v>0</c:v>
                </c:pt>
                <c:pt idx="579777">
                  <c:v>0</c:v>
                </c:pt>
                <c:pt idx="579778">
                  <c:v>0</c:v>
                </c:pt>
                <c:pt idx="579779">
                  <c:v>0</c:v>
                </c:pt>
                <c:pt idx="579780">
                  <c:v>0</c:v>
                </c:pt>
                <c:pt idx="579781">
                  <c:v>0</c:v>
                </c:pt>
                <c:pt idx="579782">
                  <c:v>0</c:v>
                </c:pt>
                <c:pt idx="579783">
                  <c:v>0</c:v>
                </c:pt>
                <c:pt idx="579784">
                  <c:v>0</c:v>
                </c:pt>
                <c:pt idx="579785">
                  <c:v>0</c:v>
                </c:pt>
                <c:pt idx="579786">
                  <c:v>0</c:v>
                </c:pt>
                <c:pt idx="579787">
                  <c:v>0</c:v>
                </c:pt>
                <c:pt idx="579788">
                  <c:v>0</c:v>
                </c:pt>
                <c:pt idx="579789">
                  <c:v>0</c:v>
                </c:pt>
                <c:pt idx="579790">
                  <c:v>0</c:v>
                </c:pt>
                <c:pt idx="579791">
                  <c:v>0</c:v>
                </c:pt>
                <c:pt idx="579792">
                  <c:v>0</c:v>
                </c:pt>
                <c:pt idx="579793">
                  <c:v>0</c:v>
                </c:pt>
                <c:pt idx="579794">
                  <c:v>0</c:v>
                </c:pt>
                <c:pt idx="579795">
                  <c:v>0</c:v>
                </c:pt>
                <c:pt idx="579796">
                  <c:v>0</c:v>
                </c:pt>
                <c:pt idx="579797">
                  <c:v>0</c:v>
                </c:pt>
                <c:pt idx="579798">
                  <c:v>0</c:v>
                </c:pt>
                <c:pt idx="579799">
                  <c:v>0</c:v>
                </c:pt>
                <c:pt idx="579800">
                  <c:v>0</c:v>
                </c:pt>
                <c:pt idx="579801">
                  <c:v>0</c:v>
                </c:pt>
                <c:pt idx="579802">
                  <c:v>0</c:v>
                </c:pt>
                <c:pt idx="579803">
                  <c:v>0</c:v>
                </c:pt>
                <c:pt idx="579804">
                  <c:v>0</c:v>
                </c:pt>
                <c:pt idx="579805">
                  <c:v>0</c:v>
                </c:pt>
                <c:pt idx="579806">
                  <c:v>0</c:v>
                </c:pt>
                <c:pt idx="579807">
                  <c:v>0</c:v>
                </c:pt>
                <c:pt idx="579808">
                  <c:v>0</c:v>
                </c:pt>
                <c:pt idx="579809">
                  <c:v>0</c:v>
                </c:pt>
                <c:pt idx="579810">
                  <c:v>0</c:v>
                </c:pt>
                <c:pt idx="579811">
                  <c:v>0</c:v>
                </c:pt>
                <c:pt idx="579812">
                  <c:v>0</c:v>
                </c:pt>
                <c:pt idx="579813">
                  <c:v>0</c:v>
                </c:pt>
                <c:pt idx="579814">
                  <c:v>0</c:v>
                </c:pt>
                <c:pt idx="579815">
                  <c:v>0</c:v>
                </c:pt>
                <c:pt idx="579816">
                  <c:v>0</c:v>
                </c:pt>
                <c:pt idx="579817">
                  <c:v>0</c:v>
                </c:pt>
                <c:pt idx="579818">
                  <c:v>0</c:v>
                </c:pt>
                <c:pt idx="579819">
                  <c:v>0</c:v>
                </c:pt>
                <c:pt idx="579820">
                  <c:v>0</c:v>
                </c:pt>
                <c:pt idx="579821">
                  <c:v>0</c:v>
                </c:pt>
                <c:pt idx="579822">
                  <c:v>0</c:v>
                </c:pt>
                <c:pt idx="579823">
                  <c:v>0</c:v>
                </c:pt>
                <c:pt idx="579824">
                  <c:v>0</c:v>
                </c:pt>
                <c:pt idx="579825">
                  <c:v>0</c:v>
                </c:pt>
                <c:pt idx="579826">
                  <c:v>0</c:v>
                </c:pt>
                <c:pt idx="579827">
                  <c:v>0</c:v>
                </c:pt>
                <c:pt idx="579828">
                  <c:v>0</c:v>
                </c:pt>
                <c:pt idx="579829">
                  <c:v>0</c:v>
                </c:pt>
                <c:pt idx="579830">
                  <c:v>0</c:v>
                </c:pt>
                <c:pt idx="579831">
                  <c:v>0</c:v>
                </c:pt>
                <c:pt idx="579832">
                  <c:v>0</c:v>
                </c:pt>
                <c:pt idx="579833">
                  <c:v>0</c:v>
                </c:pt>
                <c:pt idx="579834">
                  <c:v>0</c:v>
                </c:pt>
                <c:pt idx="579835">
                  <c:v>0</c:v>
                </c:pt>
                <c:pt idx="579836">
                  <c:v>0</c:v>
                </c:pt>
                <c:pt idx="579837">
                  <c:v>0</c:v>
                </c:pt>
                <c:pt idx="579838">
                  <c:v>0</c:v>
                </c:pt>
                <c:pt idx="579839">
                  <c:v>0</c:v>
                </c:pt>
                <c:pt idx="579840">
                  <c:v>0</c:v>
                </c:pt>
                <c:pt idx="579841">
                  <c:v>0</c:v>
                </c:pt>
                <c:pt idx="579842">
                  <c:v>0</c:v>
                </c:pt>
                <c:pt idx="579843">
                  <c:v>0</c:v>
                </c:pt>
                <c:pt idx="579844">
                  <c:v>0</c:v>
                </c:pt>
                <c:pt idx="579845">
                  <c:v>0</c:v>
                </c:pt>
                <c:pt idx="579846">
                  <c:v>0</c:v>
                </c:pt>
                <c:pt idx="579847">
                  <c:v>0</c:v>
                </c:pt>
                <c:pt idx="579848">
                  <c:v>0</c:v>
                </c:pt>
                <c:pt idx="579849">
                  <c:v>0</c:v>
                </c:pt>
                <c:pt idx="579850">
                  <c:v>0</c:v>
                </c:pt>
                <c:pt idx="579851">
                  <c:v>0</c:v>
                </c:pt>
                <c:pt idx="579852">
                  <c:v>0</c:v>
                </c:pt>
                <c:pt idx="579853">
                  <c:v>0</c:v>
                </c:pt>
                <c:pt idx="579854">
                  <c:v>0</c:v>
                </c:pt>
                <c:pt idx="579855">
                  <c:v>0</c:v>
                </c:pt>
                <c:pt idx="579856">
                  <c:v>0</c:v>
                </c:pt>
                <c:pt idx="579857">
                  <c:v>0</c:v>
                </c:pt>
                <c:pt idx="579858">
                  <c:v>0</c:v>
                </c:pt>
                <c:pt idx="579859">
                  <c:v>0</c:v>
                </c:pt>
                <c:pt idx="579860">
                  <c:v>0</c:v>
                </c:pt>
                <c:pt idx="579861">
                  <c:v>0</c:v>
                </c:pt>
                <c:pt idx="579862">
                  <c:v>0</c:v>
                </c:pt>
                <c:pt idx="579863">
                  <c:v>0</c:v>
                </c:pt>
                <c:pt idx="579864">
                  <c:v>0</c:v>
                </c:pt>
                <c:pt idx="579865">
                  <c:v>0</c:v>
                </c:pt>
                <c:pt idx="579866">
                  <c:v>0</c:v>
                </c:pt>
                <c:pt idx="579867">
                  <c:v>0</c:v>
                </c:pt>
                <c:pt idx="579868">
                  <c:v>0</c:v>
                </c:pt>
                <c:pt idx="579869">
                  <c:v>0</c:v>
                </c:pt>
                <c:pt idx="579870">
                  <c:v>0</c:v>
                </c:pt>
                <c:pt idx="579871">
                  <c:v>0</c:v>
                </c:pt>
                <c:pt idx="579872">
                  <c:v>0</c:v>
                </c:pt>
                <c:pt idx="579873">
                  <c:v>0</c:v>
                </c:pt>
                <c:pt idx="579874">
                  <c:v>0</c:v>
                </c:pt>
                <c:pt idx="579875">
                  <c:v>0</c:v>
                </c:pt>
                <c:pt idx="579876">
                  <c:v>0</c:v>
                </c:pt>
                <c:pt idx="579877">
                  <c:v>0</c:v>
                </c:pt>
                <c:pt idx="579878">
                  <c:v>0</c:v>
                </c:pt>
                <c:pt idx="579879">
                  <c:v>0</c:v>
                </c:pt>
                <c:pt idx="579880">
                  <c:v>0</c:v>
                </c:pt>
                <c:pt idx="579881">
                  <c:v>0</c:v>
                </c:pt>
                <c:pt idx="579882">
                  <c:v>0</c:v>
                </c:pt>
                <c:pt idx="579883">
                  <c:v>0</c:v>
                </c:pt>
                <c:pt idx="579884">
                  <c:v>0</c:v>
                </c:pt>
                <c:pt idx="579885">
                  <c:v>0</c:v>
                </c:pt>
                <c:pt idx="579886">
                  <c:v>0</c:v>
                </c:pt>
                <c:pt idx="579887">
                  <c:v>0</c:v>
                </c:pt>
                <c:pt idx="579888">
                  <c:v>0</c:v>
                </c:pt>
                <c:pt idx="579889">
                  <c:v>0</c:v>
                </c:pt>
                <c:pt idx="579890">
                  <c:v>0</c:v>
                </c:pt>
                <c:pt idx="579891">
                  <c:v>0</c:v>
                </c:pt>
                <c:pt idx="579892">
                  <c:v>0</c:v>
                </c:pt>
                <c:pt idx="579893">
                  <c:v>0</c:v>
                </c:pt>
                <c:pt idx="579894">
                  <c:v>0</c:v>
                </c:pt>
                <c:pt idx="579895">
                  <c:v>0</c:v>
                </c:pt>
                <c:pt idx="579896">
                  <c:v>0</c:v>
                </c:pt>
                <c:pt idx="579897">
                  <c:v>0</c:v>
                </c:pt>
                <c:pt idx="579898">
                  <c:v>0</c:v>
                </c:pt>
                <c:pt idx="579899">
                  <c:v>0</c:v>
                </c:pt>
                <c:pt idx="579900">
                  <c:v>0</c:v>
                </c:pt>
                <c:pt idx="579901">
                  <c:v>0</c:v>
                </c:pt>
                <c:pt idx="579902">
                  <c:v>0</c:v>
                </c:pt>
                <c:pt idx="579903">
                  <c:v>0</c:v>
                </c:pt>
                <c:pt idx="579904">
                  <c:v>0</c:v>
                </c:pt>
                <c:pt idx="579905">
                  <c:v>0</c:v>
                </c:pt>
                <c:pt idx="579906">
                  <c:v>0</c:v>
                </c:pt>
                <c:pt idx="579907">
                  <c:v>0</c:v>
                </c:pt>
                <c:pt idx="579908">
                  <c:v>0</c:v>
                </c:pt>
                <c:pt idx="579909">
                  <c:v>0</c:v>
                </c:pt>
                <c:pt idx="579910">
                  <c:v>0</c:v>
                </c:pt>
                <c:pt idx="579911">
                  <c:v>0</c:v>
                </c:pt>
                <c:pt idx="579912">
                  <c:v>0</c:v>
                </c:pt>
                <c:pt idx="579913">
                  <c:v>0</c:v>
                </c:pt>
                <c:pt idx="579914">
                  <c:v>0</c:v>
                </c:pt>
                <c:pt idx="579915">
                  <c:v>0</c:v>
                </c:pt>
                <c:pt idx="579916">
                  <c:v>0</c:v>
                </c:pt>
                <c:pt idx="579917">
                  <c:v>0</c:v>
                </c:pt>
                <c:pt idx="579918">
                  <c:v>0</c:v>
                </c:pt>
                <c:pt idx="579919">
                  <c:v>0</c:v>
                </c:pt>
                <c:pt idx="579920">
                  <c:v>0</c:v>
                </c:pt>
                <c:pt idx="579921">
                  <c:v>0</c:v>
                </c:pt>
                <c:pt idx="579922">
                  <c:v>0</c:v>
                </c:pt>
                <c:pt idx="579923">
                  <c:v>0</c:v>
                </c:pt>
                <c:pt idx="579924">
                  <c:v>0</c:v>
                </c:pt>
                <c:pt idx="579925">
                  <c:v>0</c:v>
                </c:pt>
                <c:pt idx="579926">
                  <c:v>0</c:v>
                </c:pt>
                <c:pt idx="579927">
                  <c:v>0</c:v>
                </c:pt>
                <c:pt idx="579928">
                  <c:v>0</c:v>
                </c:pt>
                <c:pt idx="579929">
                  <c:v>0</c:v>
                </c:pt>
                <c:pt idx="579930">
                  <c:v>0</c:v>
                </c:pt>
                <c:pt idx="579931">
                  <c:v>0</c:v>
                </c:pt>
                <c:pt idx="579932">
                  <c:v>0</c:v>
                </c:pt>
                <c:pt idx="579933">
                  <c:v>0</c:v>
                </c:pt>
                <c:pt idx="579934">
                  <c:v>0</c:v>
                </c:pt>
                <c:pt idx="579935">
                  <c:v>0</c:v>
                </c:pt>
                <c:pt idx="579936">
                  <c:v>0</c:v>
                </c:pt>
                <c:pt idx="579937">
                  <c:v>0</c:v>
                </c:pt>
                <c:pt idx="579938">
                  <c:v>0</c:v>
                </c:pt>
                <c:pt idx="579939">
                  <c:v>0</c:v>
                </c:pt>
                <c:pt idx="579940">
                  <c:v>0</c:v>
                </c:pt>
                <c:pt idx="579941">
                  <c:v>0</c:v>
                </c:pt>
                <c:pt idx="579942">
                  <c:v>0</c:v>
                </c:pt>
                <c:pt idx="579943">
                  <c:v>0</c:v>
                </c:pt>
                <c:pt idx="579944">
                  <c:v>0</c:v>
                </c:pt>
                <c:pt idx="579945">
                  <c:v>0</c:v>
                </c:pt>
                <c:pt idx="579946">
                  <c:v>0</c:v>
                </c:pt>
                <c:pt idx="579947">
                  <c:v>0</c:v>
                </c:pt>
                <c:pt idx="579948">
                  <c:v>0</c:v>
                </c:pt>
                <c:pt idx="579949">
                  <c:v>0</c:v>
                </c:pt>
                <c:pt idx="579950">
                  <c:v>0</c:v>
                </c:pt>
                <c:pt idx="579951">
                  <c:v>0</c:v>
                </c:pt>
                <c:pt idx="579952">
                  <c:v>0</c:v>
                </c:pt>
                <c:pt idx="579953">
                  <c:v>0</c:v>
                </c:pt>
                <c:pt idx="579954">
                  <c:v>0</c:v>
                </c:pt>
                <c:pt idx="579955">
                  <c:v>0</c:v>
                </c:pt>
                <c:pt idx="579956">
                  <c:v>0</c:v>
                </c:pt>
                <c:pt idx="579957">
                  <c:v>0</c:v>
                </c:pt>
                <c:pt idx="579958">
                  <c:v>0</c:v>
                </c:pt>
                <c:pt idx="579959">
                  <c:v>0</c:v>
                </c:pt>
                <c:pt idx="579960">
                  <c:v>0</c:v>
                </c:pt>
                <c:pt idx="579961">
                  <c:v>0</c:v>
                </c:pt>
                <c:pt idx="579962">
                  <c:v>0</c:v>
                </c:pt>
                <c:pt idx="579963">
                  <c:v>0</c:v>
                </c:pt>
                <c:pt idx="579964">
                  <c:v>0</c:v>
                </c:pt>
                <c:pt idx="579965">
                  <c:v>0</c:v>
                </c:pt>
                <c:pt idx="579966">
                  <c:v>0</c:v>
                </c:pt>
                <c:pt idx="579967">
                  <c:v>0</c:v>
                </c:pt>
                <c:pt idx="579968">
                  <c:v>0</c:v>
                </c:pt>
                <c:pt idx="579969">
                  <c:v>0</c:v>
                </c:pt>
                <c:pt idx="579970">
                  <c:v>0</c:v>
                </c:pt>
                <c:pt idx="579971">
                  <c:v>0</c:v>
                </c:pt>
                <c:pt idx="579972">
                  <c:v>0</c:v>
                </c:pt>
                <c:pt idx="579973">
                  <c:v>0</c:v>
                </c:pt>
                <c:pt idx="579974">
                  <c:v>0</c:v>
                </c:pt>
                <c:pt idx="579975">
                  <c:v>0</c:v>
                </c:pt>
                <c:pt idx="579976">
                  <c:v>0</c:v>
                </c:pt>
                <c:pt idx="579977">
                  <c:v>0</c:v>
                </c:pt>
                <c:pt idx="579978">
                  <c:v>0</c:v>
                </c:pt>
                <c:pt idx="579979">
                  <c:v>0</c:v>
                </c:pt>
                <c:pt idx="579980">
                  <c:v>0</c:v>
                </c:pt>
                <c:pt idx="579981">
                  <c:v>0</c:v>
                </c:pt>
                <c:pt idx="579982">
                  <c:v>0</c:v>
                </c:pt>
                <c:pt idx="579983">
                  <c:v>0</c:v>
                </c:pt>
                <c:pt idx="579984">
                  <c:v>0</c:v>
                </c:pt>
                <c:pt idx="579985">
                  <c:v>0</c:v>
                </c:pt>
                <c:pt idx="579986">
                  <c:v>0</c:v>
                </c:pt>
                <c:pt idx="579987">
                  <c:v>0</c:v>
                </c:pt>
                <c:pt idx="579988">
                  <c:v>0</c:v>
                </c:pt>
                <c:pt idx="579989">
                  <c:v>0</c:v>
                </c:pt>
                <c:pt idx="579990">
                  <c:v>0</c:v>
                </c:pt>
                <c:pt idx="579991">
                  <c:v>0</c:v>
                </c:pt>
                <c:pt idx="579992">
                  <c:v>0</c:v>
                </c:pt>
                <c:pt idx="579993">
                  <c:v>0</c:v>
                </c:pt>
                <c:pt idx="579994">
                  <c:v>0</c:v>
                </c:pt>
                <c:pt idx="579995">
                  <c:v>0</c:v>
                </c:pt>
                <c:pt idx="579996">
                  <c:v>0</c:v>
                </c:pt>
                <c:pt idx="579997">
                  <c:v>0</c:v>
                </c:pt>
                <c:pt idx="579998">
                  <c:v>0</c:v>
                </c:pt>
                <c:pt idx="579999">
                  <c:v>0</c:v>
                </c:pt>
                <c:pt idx="580000">
                  <c:v>0</c:v>
                </c:pt>
                <c:pt idx="580001">
                  <c:v>0</c:v>
                </c:pt>
                <c:pt idx="580002">
                  <c:v>0</c:v>
                </c:pt>
                <c:pt idx="580003">
                  <c:v>0</c:v>
                </c:pt>
                <c:pt idx="580004">
                  <c:v>0</c:v>
                </c:pt>
                <c:pt idx="580005">
                  <c:v>0</c:v>
                </c:pt>
                <c:pt idx="580006">
                  <c:v>0</c:v>
                </c:pt>
                <c:pt idx="580007">
                  <c:v>0</c:v>
                </c:pt>
                <c:pt idx="580008">
                  <c:v>0</c:v>
                </c:pt>
                <c:pt idx="580009">
                  <c:v>0</c:v>
                </c:pt>
                <c:pt idx="580010">
                  <c:v>0</c:v>
                </c:pt>
                <c:pt idx="580011">
                  <c:v>0</c:v>
                </c:pt>
                <c:pt idx="580012">
                  <c:v>0</c:v>
                </c:pt>
                <c:pt idx="580013">
                  <c:v>0</c:v>
                </c:pt>
                <c:pt idx="580014">
                  <c:v>0</c:v>
                </c:pt>
                <c:pt idx="580015">
                  <c:v>0</c:v>
                </c:pt>
                <c:pt idx="580016">
                  <c:v>0</c:v>
                </c:pt>
                <c:pt idx="580017">
                  <c:v>0</c:v>
                </c:pt>
                <c:pt idx="580018">
                  <c:v>0</c:v>
                </c:pt>
                <c:pt idx="580019">
                  <c:v>0</c:v>
                </c:pt>
                <c:pt idx="580020">
                  <c:v>0</c:v>
                </c:pt>
                <c:pt idx="580021">
                  <c:v>0</c:v>
                </c:pt>
                <c:pt idx="580022">
                  <c:v>0</c:v>
                </c:pt>
                <c:pt idx="580023">
                  <c:v>0</c:v>
                </c:pt>
                <c:pt idx="580024">
                  <c:v>0</c:v>
                </c:pt>
                <c:pt idx="580025">
                  <c:v>0</c:v>
                </c:pt>
                <c:pt idx="580026">
                  <c:v>0</c:v>
                </c:pt>
                <c:pt idx="580027">
                  <c:v>0</c:v>
                </c:pt>
                <c:pt idx="580028">
                  <c:v>0</c:v>
                </c:pt>
                <c:pt idx="580029">
                  <c:v>0</c:v>
                </c:pt>
                <c:pt idx="580030">
                  <c:v>0</c:v>
                </c:pt>
                <c:pt idx="580031">
                  <c:v>0</c:v>
                </c:pt>
                <c:pt idx="580032">
                  <c:v>0</c:v>
                </c:pt>
                <c:pt idx="580033">
                  <c:v>0</c:v>
                </c:pt>
                <c:pt idx="580034">
                  <c:v>0</c:v>
                </c:pt>
                <c:pt idx="580035">
                  <c:v>0</c:v>
                </c:pt>
                <c:pt idx="580036">
                  <c:v>0</c:v>
                </c:pt>
                <c:pt idx="580037">
                  <c:v>0</c:v>
                </c:pt>
                <c:pt idx="580038">
                  <c:v>0</c:v>
                </c:pt>
                <c:pt idx="580039">
                  <c:v>0</c:v>
                </c:pt>
                <c:pt idx="580040">
                  <c:v>0</c:v>
                </c:pt>
                <c:pt idx="580041">
                  <c:v>0</c:v>
                </c:pt>
                <c:pt idx="580042">
                  <c:v>0</c:v>
                </c:pt>
                <c:pt idx="580043">
                  <c:v>0</c:v>
                </c:pt>
                <c:pt idx="580044">
                  <c:v>0</c:v>
                </c:pt>
                <c:pt idx="580045">
                  <c:v>0</c:v>
                </c:pt>
                <c:pt idx="580046">
                  <c:v>0</c:v>
                </c:pt>
                <c:pt idx="580047">
                  <c:v>0</c:v>
                </c:pt>
                <c:pt idx="580048">
                  <c:v>0</c:v>
                </c:pt>
                <c:pt idx="580049">
                  <c:v>0</c:v>
                </c:pt>
                <c:pt idx="580050">
                  <c:v>0</c:v>
                </c:pt>
                <c:pt idx="580051">
                  <c:v>0</c:v>
                </c:pt>
                <c:pt idx="580052">
                  <c:v>0</c:v>
                </c:pt>
                <c:pt idx="580053">
                  <c:v>0</c:v>
                </c:pt>
                <c:pt idx="580054">
                  <c:v>0</c:v>
                </c:pt>
                <c:pt idx="580055">
                  <c:v>0</c:v>
                </c:pt>
                <c:pt idx="580056">
                  <c:v>0</c:v>
                </c:pt>
                <c:pt idx="580057">
                  <c:v>0</c:v>
                </c:pt>
                <c:pt idx="580058">
                  <c:v>0</c:v>
                </c:pt>
                <c:pt idx="580059">
                  <c:v>0</c:v>
                </c:pt>
                <c:pt idx="580060">
                  <c:v>0</c:v>
                </c:pt>
                <c:pt idx="580061">
                  <c:v>0</c:v>
                </c:pt>
                <c:pt idx="580062">
                  <c:v>0</c:v>
                </c:pt>
                <c:pt idx="580063">
                  <c:v>0</c:v>
                </c:pt>
                <c:pt idx="580064">
                  <c:v>0</c:v>
                </c:pt>
                <c:pt idx="580065">
                  <c:v>0</c:v>
                </c:pt>
                <c:pt idx="580066">
                  <c:v>0</c:v>
                </c:pt>
                <c:pt idx="580067">
                  <c:v>0</c:v>
                </c:pt>
                <c:pt idx="580068">
                  <c:v>0</c:v>
                </c:pt>
                <c:pt idx="580069">
                  <c:v>0</c:v>
                </c:pt>
                <c:pt idx="580070">
                  <c:v>0</c:v>
                </c:pt>
                <c:pt idx="580071">
                  <c:v>0</c:v>
                </c:pt>
                <c:pt idx="580072">
                  <c:v>0</c:v>
                </c:pt>
                <c:pt idx="580073">
                  <c:v>0</c:v>
                </c:pt>
                <c:pt idx="580074">
                  <c:v>0</c:v>
                </c:pt>
                <c:pt idx="580075">
                  <c:v>0</c:v>
                </c:pt>
                <c:pt idx="580076">
                  <c:v>0</c:v>
                </c:pt>
                <c:pt idx="580077">
                  <c:v>0</c:v>
                </c:pt>
                <c:pt idx="580078">
                  <c:v>0</c:v>
                </c:pt>
                <c:pt idx="580079">
                  <c:v>0</c:v>
                </c:pt>
                <c:pt idx="580080">
                  <c:v>0</c:v>
                </c:pt>
                <c:pt idx="580081">
                  <c:v>0</c:v>
                </c:pt>
                <c:pt idx="580082">
                  <c:v>0</c:v>
                </c:pt>
                <c:pt idx="580083">
                  <c:v>0</c:v>
                </c:pt>
                <c:pt idx="580084">
                  <c:v>0</c:v>
                </c:pt>
                <c:pt idx="580085">
                  <c:v>0</c:v>
                </c:pt>
                <c:pt idx="580086">
                  <c:v>0</c:v>
                </c:pt>
                <c:pt idx="580087">
                  <c:v>0</c:v>
                </c:pt>
                <c:pt idx="580088">
                  <c:v>0</c:v>
                </c:pt>
                <c:pt idx="580089">
                  <c:v>0</c:v>
                </c:pt>
                <c:pt idx="580090">
                  <c:v>0</c:v>
                </c:pt>
                <c:pt idx="580091">
                  <c:v>0</c:v>
                </c:pt>
                <c:pt idx="580092">
                  <c:v>0</c:v>
                </c:pt>
                <c:pt idx="580093">
                  <c:v>0</c:v>
                </c:pt>
                <c:pt idx="580094">
                  <c:v>0</c:v>
                </c:pt>
                <c:pt idx="580095">
                  <c:v>0</c:v>
                </c:pt>
                <c:pt idx="580096">
                  <c:v>0</c:v>
                </c:pt>
                <c:pt idx="580097">
                  <c:v>0</c:v>
                </c:pt>
                <c:pt idx="580098">
                  <c:v>0</c:v>
                </c:pt>
                <c:pt idx="580099">
                  <c:v>0</c:v>
                </c:pt>
                <c:pt idx="580100">
                  <c:v>0</c:v>
                </c:pt>
                <c:pt idx="580101">
                  <c:v>0</c:v>
                </c:pt>
                <c:pt idx="580102">
                  <c:v>0</c:v>
                </c:pt>
                <c:pt idx="580103">
                  <c:v>0</c:v>
                </c:pt>
                <c:pt idx="580104">
                  <c:v>0</c:v>
                </c:pt>
                <c:pt idx="580105">
                  <c:v>0</c:v>
                </c:pt>
                <c:pt idx="580106">
                  <c:v>0</c:v>
                </c:pt>
                <c:pt idx="580107">
                  <c:v>0</c:v>
                </c:pt>
                <c:pt idx="580108">
                  <c:v>0</c:v>
                </c:pt>
                <c:pt idx="580109">
                  <c:v>0</c:v>
                </c:pt>
                <c:pt idx="580110">
                  <c:v>0</c:v>
                </c:pt>
                <c:pt idx="580111">
                  <c:v>0</c:v>
                </c:pt>
                <c:pt idx="580112">
                  <c:v>0</c:v>
                </c:pt>
                <c:pt idx="580113">
                  <c:v>0</c:v>
                </c:pt>
                <c:pt idx="580114">
                  <c:v>0</c:v>
                </c:pt>
                <c:pt idx="580115">
                  <c:v>0</c:v>
                </c:pt>
                <c:pt idx="580116">
                  <c:v>0</c:v>
                </c:pt>
                <c:pt idx="580117">
                  <c:v>0</c:v>
                </c:pt>
                <c:pt idx="580118">
                  <c:v>0</c:v>
                </c:pt>
                <c:pt idx="580119">
                  <c:v>0</c:v>
                </c:pt>
                <c:pt idx="580120">
                  <c:v>0</c:v>
                </c:pt>
                <c:pt idx="580121">
                  <c:v>0</c:v>
                </c:pt>
                <c:pt idx="580122">
                  <c:v>0</c:v>
                </c:pt>
                <c:pt idx="580123">
                  <c:v>0</c:v>
                </c:pt>
                <c:pt idx="580124">
                  <c:v>0</c:v>
                </c:pt>
                <c:pt idx="580125">
                  <c:v>0</c:v>
                </c:pt>
                <c:pt idx="580126">
                  <c:v>0</c:v>
                </c:pt>
                <c:pt idx="580127">
                  <c:v>0</c:v>
                </c:pt>
                <c:pt idx="580128">
                  <c:v>0</c:v>
                </c:pt>
                <c:pt idx="580129">
                  <c:v>0</c:v>
                </c:pt>
                <c:pt idx="580130">
                  <c:v>0</c:v>
                </c:pt>
                <c:pt idx="580131">
                  <c:v>0</c:v>
                </c:pt>
                <c:pt idx="580132">
                  <c:v>0</c:v>
                </c:pt>
                <c:pt idx="580133">
                  <c:v>0</c:v>
                </c:pt>
                <c:pt idx="580134">
                  <c:v>0</c:v>
                </c:pt>
                <c:pt idx="580135">
                  <c:v>0</c:v>
                </c:pt>
                <c:pt idx="580136">
                  <c:v>0</c:v>
                </c:pt>
                <c:pt idx="580137">
                  <c:v>0</c:v>
                </c:pt>
                <c:pt idx="580138">
                  <c:v>0</c:v>
                </c:pt>
                <c:pt idx="580139">
                  <c:v>0</c:v>
                </c:pt>
                <c:pt idx="580140">
                  <c:v>0</c:v>
                </c:pt>
                <c:pt idx="580141">
                  <c:v>0</c:v>
                </c:pt>
                <c:pt idx="580142">
                  <c:v>0</c:v>
                </c:pt>
                <c:pt idx="580143">
                  <c:v>0</c:v>
                </c:pt>
                <c:pt idx="580144">
                  <c:v>0</c:v>
                </c:pt>
                <c:pt idx="580145">
                  <c:v>0</c:v>
                </c:pt>
                <c:pt idx="580146">
                  <c:v>0</c:v>
                </c:pt>
                <c:pt idx="580147">
                  <c:v>0</c:v>
                </c:pt>
                <c:pt idx="580148">
                  <c:v>0</c:v>
                </c:pt>
                <c:pt idx="580149">
                  <c:v>0</c:v>
                </c:pt>
                <c:pt idx="580150">
                  <c:v>0</c:v>
                </c:pt>
                <c:pt idx="580151">
                  <c:v>0</c:v>
                </c:pt>
                <c:pt idx="580152">
                  <c:v>0</c:v>
                </c:pt>
                <c:pt idx="580153">
                  <c:v>0</c:v>
                </c:pt>
                <c:pt idx="580154">
                  <c:v>0</c:v>
                </c:pt>
                <c:pt idx="580155">
                  <c:v>0</c:v>
                </c:pt>
                <c:pt idx="580156">
                  <c:v>0</c:v>
                </c:pt>
                <c:pt idx="580157">
                  <c:v>0</c:v>
                </c:pt>
                <c:pt idx="580158">
                  <c:v>0</c:v>
                </c:pt>
                <c:pt idx="580159">
                  <c:v>0</c:v>
                </c:pt>
                <c:pt idx="580160">
                  <c:v>0</c:v>
                </c:pt>
                <c:pt idx="580161">
                  <c:v>0</c:v>
                </c:pt>
                <c:pt idx="580162">
                  <c:v>0</c:v>
                </c:pt>
                <c:pt idx="580163">
                  <c:v>0</c:v>
                </c:pt>
                <c:pt idx="580164">
                  <c:v>0</c:v>
                </c:pt>
                <c:pt idx="580165">
                  <c:v>0</c:v>
                </c:pt>
                <c:pt idx="580166">
                  <c:v>0</c:v>
                </c:pt>
                <c:pt idx="580167">
                  <c:v>0</c:v>
                </c:pt>
                <c:pt idx="580168">
                  <c:v>0</c:v>
                </c:pt>
                <c:pt idx="580169">
                  <c:v>0</c:v>
                </c:pt>
                <c:pt idx="580170">
                  <c:v>0</c:v>
                </c:pt>
                <c:pt idx="580171">
                  <c:v>0</c:v>
                </c:pt>
                <c:pt idx="580172">
                  <c:v>0</c:v>
                </c:pt>
                <c:pt idx="580173">
                  <c:v>0</c:v>
                </c:pt>
                <c:pt idx="580174">
                  <c:v>0</c:v>
                </c:pt>
                <c:pt idx="580175">
                  <c:v>0</c:v>
                </c:pt>
                <c:pt idx="580176">
                  <c:v>0</c:v>
                </c:pt>
                <c:pt idx="580177">
                  <c:v>0</c:v>
                </c:pt>
                <c:pt idx="580178">
                  <c:v>0</c:v>
                </c:pt>
                <c:pt idx="580179">
                  <c:v>0</c:v>
                </c:pt>
                <c:pt idx="580180">
                  <c:v>0</c:v>
                </c:pt>
                <c:pt idx="580181">
                  <c:v>0</c:v>
                </c:pt>
                <c:pt idx="580182">
                  <c:v>0</c:v>
                </c:pt>
                <c:pt idx="580183">
                  <c:v>0</c:v>
                </c:pt>
                <c:pt idx="580184">
                  <c:v>0</c:v>
                </c:pt>
                <c:pt idx="580185">
                  <c:v>0</c:v>
                </c:pt>
                <c:pt idx="580186">
                  <c:v>0</c:v>
                </c:pt>
                <c:pt idx="580187">
                  <c:v>0</c:v>
                </c:pt>
                <c:pt idx="580188">
                  <c:v>0</c:v>
                </c:pt>
                <c:pt idx="580189">
                  <c:v>0</c:v>
                </c:pt>
                <c:pt idx="580190">
                  <c:v>0</c:v>
                </c:pt>
                <c:pt idx="580191">
                  <c:v>0</c:v>
                </c:pt>
                <c:pt idx="580192">
                  <c:v>0</c:v>
                </c:pt>
                <c:pt idx="580193">
                  <c:v>0</c:v>
                </c:pt>
                <c:pt idx="580194">
                  <c:v>0</c:v>
                </c:pt>
                <c:pt idx="580195">
                  <c:v>0</c:v>
                </c:pt>
                <c:pt idx="580196">
                  <c:v>0</c:v>
                </c:pt>
                <c:pt idx="580197">
                  <c:v>0</c:v>
                </c:pt>
                <c:pt idx="580198">
                  <c:v>0</c:v>
                </c:pt>
                <c:pt idx="580199">
                  <c:v>0</c:v>
                </c:pt>
                <c:pt idx="580200">
                  <c:v>0</c:v>
                </c:pt>
                <c:pt idx="580201">
                  <c:v>0</c:v>
                </c:pt>
                <c:pt idx="580202">
                  <c:v>0</c:v>
                </c:pt>
                <c:pt idx="580203">
                  <c:v>0</c:v>
                </c:pt>
                <c:pt idx="580204">
                  <c:v>0</c:v>
                </c:pt>
                <c:pt idx="580205">
                  <c:v>0</c:v>
                </c:pt>
                <c:pt idx="580206">
                  <c:v>0</c:v>
                </c:pt>
                <c:pt idx="580207">
                  <c:v>0</c:v>
                </c:pt>
                <c:pt idx="580208">
                  <c:v>0</c:v>
                </c:pt>
                <c:pt idx="580209">
                  <c:v>0</c:v>
                </c:pt>
                <c:pt idx="580210">
                  <c:v>0</c:v>
                </c:pt>
                <c:pt idx="580211">
                  <c:v>0</c:v>
                </c:pt>
                <c:pt idx="580212">
                  <c:v>0</c:v>
                </c:pt>
                <c:pt idx="580213">
                  <c:v>0</c:v>
                </c:pt>
                <c:pt idx="580214">
                  <c:v>0</c:v>
                </c:pt>
                <c:pt idx="580215">
                  <c:v>0</c:v>
                </c:pt>
                <c:pt idx="580216">
                  <c:v>0</c:v>
                </c:pt>
                <c:pt idx="580217">
                  <c:v>0</c:v>
                </c:pt>
                <c:pt idx="580218">
                  <c:v>0</c:v>
                </c:pt>
                <c:pt idx="580219">
                  <c:v>0</c:v>
                </c:pt>
                <c:pt idx="580220">
                  <c:v>0</c:v>
                </c:pt>
                <c:pt idx="580221">
                  <c:v>0</c:v>
                </c:pt>
                <c:pt idx="580222">
                  <c:v>0</c:v>
                </c:pt>
                <c:pt idx="580223">
                  <c:v>0</c:v>
                </c:pt>
                <c:pt idx="580224">
                  <c:v>0</c:v>
                </c:pt>
                <c:pt idx="580225">
                  <c:v>0</c:v>
                </c:pt>
                <c:pt idx="580226">
                  <c:v>0</c:v>
                </c:pt>
                <c:pt idx="580227">
                  <c:v>0</c:v>
                </c:pt>
                <c:pt idx="580228">
                  <c:v>0</c:v>
                </c:pt>
                <c:pt idx="580229">
                  <c:v>0</c:v>
                </c:pt>
                <c:pt idx="580230">
                  <c:v>0</c:v>
                </c:pt>
                <c:pt idx="580231">
                  <c:v>0</c:v>
                </c:pt>
                <c:pt idx="580232">
                  <c:v>0</c:v>
                </c:pt>
                <c:pt idx="580233">
                  <c:v>0</c:v>
                </c:pt>
                <c:pt idx="580234">
                  <c:v>0</c:v>
                </c:pt>
                <c:pt idx="580235">
                  <c:v>0</c:v>
                </c:pt>
                <c:pt idx="580236">
                  <c:v>0</c:v>
                </c:pt>
                <c:pt idx="580237">
                  <c:v>0</c:v>
                </c:pt>
                <c:pt idx="580238">
                  <c:v>0</c:v>
                </c:pt>
                <c:pt idx="580239">
                  <c:v>0</c:v>
                </c:pt>
                <c:pt idx="580240">
                  <c:v>0</c:v>
                </c:pt>
                <c:pt idx="580241">
                  <c:v>0</c:v>
                </c:pt>
                <c:pt idx="580242">
                  <c:v>0</c:v>
                </c:pt>
                <c:pt idx="580243">
                  <c:v>0</c:v>
                </c:pt>
                <c:pt idx="580244">
                  <c:v>0</c:v>
                </c:pt>
                <c:pt idx="580245">
                  <c:v>0</c:v>
                </c:pt>
                <c:pt idx="580246">
                  <c:v>0</c:v>
                </c:pt>
                <c:pt idx="580247">
                  <c:v>0</c:v>
                </c:pt>
                <c:pt idx="580248">
                  <c:v>0</c:v>
                </c:pt>
                <c:pt idx="580249">
                  <c:v>0</c:v>
                </c:pt>
                <c:pt idx="580250">
                  <c:v>0</c:v>
                </c:pt>
                <c:pt idx="580251">
                  <c:v>0</c:v>
                </c:pt>
                <c:pt idx="580252">
                  <c:v>0</c:v>
                </c:pt>
                <c:pt idx="580253">
                  <c:v>0</c:v>
                </c:pt>
                <c:pt idx="580254">
                  <c:v>0</c:v>
                </c:pt>
                <c:pt idx="580255">
                  <c:v>0</c:v>
                </c:pt>
                <c:pt idx="580256">
                  <c:v>0</c:v>
                </c:pt>
                <c:pt idx="580257">
                  <c:v>0</c:v>
                </c:pt>
                <c:pt idx="580258">
                  <c:v>0</c:v>
                </c:pt>
                <c:pt idx="580259">
                  <c:v>0</c:v>
                </c:pt>
                <c:pt idx="580260">
                  <c:v>0</c:v>
                </c:pt>
                <c:pt idx="580261">
                  <c:v>0</c:v>
                </c:pt>
                <c:pt idx="580262">
                  <c:v>0</c:v>
                </c:pt>
                <c:pt idx="580263">
                  <c:v>0</c:v>
                </c:pt>
                <c:pt idx="580264">
                  <c:v>0</c:v>
                </c:pt>
                <c:pt idx="580265">
                  <c:v>0</c:v>
                </c:pt>
                <c:pt idx="580266">
                  <c:v>0</c:v>
                </c:pt>
                <c:pt idx="580267">
                  <c:v>0</c:v>
                </c:pt>
                <c:pt idx="580268">
                  <c:v>0</c:v>
                </c:pt>
                <c:pt idx="580269">
                  <c:v>0</c:v>
                </c:pt>
                <c:pt idx="580270">
                  <c:v>0</c:v>
                </c:pt>
                <c:pt idx="580271">
                  <c:v>0</c:v>
                </c:pt>
                <c:pt idx="580272">
                  <c:v>0</c:v>
                </c:pt>
                <c:pt idx="580273">
                  <c:v>0</c:v>
                </c:pt>
                <c:pt idx="580274">
                  <c:v>0</c:v>
                </c:pt>
                <c:pt idx="580275">
                  <c:v>0</c:v>
                </c:pt>
                <c:pt idx="580276">
                  <c:v>0</c:v>
                </c:pt>
                <c:pt idx="580277">
                  <c:v>0</c:v>
                </c:pt>
                <c:pt idx="580278">
                  <c:v>0</c:v>
                </c:pt>
                <c:pt idx="580279">
                  <c:v>0</c:v>
                </c:pt>
                <c:pt idx="580280">
                  <c:v>0</c:v>
                </c:pt>
                <c:pt idx="580281">
                  <c:v>0</c:v>
                </c:pt>
                <c:pt idx="580282">
                  <c:v>0</c:v>
                </c:pt>
                <c:pt idx="580283">
                  <c:v>0</c:v>
                </c:pt>
                <c:pt idx="580284">
                  <c:v>0</c:v>
                </c:pt>
                <c:pt idx="580285">
                  <c:v>0</c:v>
                </c:pt>
                <c:pt idx="580286">
                  <c:v>0</c:v>
                </c:pt>
                <c:pt idx="580287">
                  <c:v>0</c:v>
                </c:pt>
                <c:pt idx="580288">
                  <c:v>0</c:v>
                </c:pt>
                <c:pt idx="580289">
                  <c:v>0</c:v>
                </c:pt>
                <c:pt idx="580290">
                  <c:v>0</c:v>
                </c:pt>
                <c:pt idx="580291">
                  <c:v>0</c:v>
                </c:pt>
                <c:pt idx="580292">
                  <c:v>0</c:v>
                </c:pt>
                <c:pt idx="580293">
                  <c:v>0</c:v>
                </c:pt>
                <c:pt idx="580294">
                  <c:v>0</c:v>
                </c:pt>
                <c:pt idx="580295">
                  <c:v>0</c:v>
                </c:pt>
                <c:pt idx="580296">
                  <c:v>0</c:v>
                </c:pt>
                <c:pt idx="580297">
                  <c:v>0</c:v>
                </c:pt>
                <c:pt idx="580298">
                  <c:v>0</c:v>
                </c:pt>
                <c:pt idx="580299">
                  <c:v>0</c:v>
                </c:pt>
                <c:pt idx="580300">
                  <c:v>0</c:v>
                </c:pt>
                <c:pt idx="580301">
                  <c:v>0</c:v>
                </c:pt>
                <c:pt idx="580302">
                  <c:v>0</c:v>
                </c:pt>
                <c:pt idx="580303">
                  <c:v>0</c:v>
                </c:pt>
                <c:pt idx="580304">
                  <c:v>0</c:v>
                </c:pt>
                <c:pt idx="580305">
                  <c:v>0</c:v>
                </c:pt>
                <c:pt idx="580306">
                  <c:v>0</c:v>
                </c:pt>
                <c:pt idx="580307">
                  <c:v>0</c:v>
                </c:pt>
                <c:pt idx="580308">
                  <c:v>0</c:v>
                </c:pt>
                <c:pt idx="580309">
                  <c:v>0</c:v>
                </c:pt>
                <c:pt idx="580310">
                  <c:v>0</c:v>
                </c:pt>
                <c:pt idx="580311">
                  <c:v>0</c:v>
                </c:pt>
                <c:pt idx="580312">
                  <c:v>0</c:v>
                </c:pt>
                <c:pt idx="580313">
                  <c:v>0</c:v>
                </c:pt>
                <c:pt idx="580314">
                  <c:v>0</c:v>
                </c:pt>
                <c:pt idx="580315">
                  <c:v>0</c:v>
                </c:pt>
                <c:pt idx="580316">
                  <c:v>0</c:v>
                </c:pt>
                <c:pt idx="580317">
                  <c:v>0</c:v>
                </c:pt>
                <c:pt idx="580318">
                  <c:v>0</c:v>
                </c:pt>
                <c:pt idx="580319">
                  <c:v>0</c:v>
                </c:pt>
                <c:pt idx="580320">
                  <c:v>0</c:v>
                </c:pt>
                <c:pt idx="580321">
                  <c:v>0</c:v>
                </c:pt>
                <c:pt idx="580322">
                  <c:v>0</c:v>
                </c:pt>
                <c:pt idx="580323">
                  <c:v>0</c:v>
                </c:pt>
                <c:pt idx="580324">
                  <c:v>0</c:v>
                </c:pt>
                <c:pt idx="580325">
                  <c:v>0</c:v>
                </c:pt>
                <c:pt idx="580326">
                  <c:v>0</c:v>
                </c:pt>
                <c:pt idx="580327">
                  <c:v>0</c:v>
                </c:pt>
                <c:pt idx="580328">
                  <c:v>0</c:v>
                </c:pt>
                <c:pt idx="580329">
                  <c:v>0</c:v>
                </c:pt>
                <c:pt idx="580330">
                  <c:v>0</c:v>
                </c:pt>
                <c:pt idx="580331">
                  <c:v>0</c:v>
                </c:pt>
                <c:pt idx="580332">
                  <c:v>0</c:v>
                </c:pt>
                <c:pt idx="580333">
                  <c:v>0</c:v>
                </c:pt>
                <c:pt idx="580334">
                  <c:v>0</c:v>
                </c:pt>
                <c:pt idx="580335">
                  <c:v>0</c:v>
                </c:pt>
                <c:pt idx="580336">
                  <c:v>0</c:v>
                </c:pt>
                <c:pt idx="580337">
                  <c:v>0</c:v>
                </c:pt>
                <c:pt idx="580338">
                  <c:v>0</c:v>
                </c:pt>
                <c:pt idx="580339">
                  <c:v>0</c:v>
                </c:pt>
                <c:pt idx="580340">
                  <c:v>0</c:v>
                </c:pt>
                <c:pt idx="580341">
                  <c:v>0</c:v>
                </c:pt>
                <c:pt idx="580342">
                  <c:v>0</c:v>
                </c:pt>
                <c:pt idx="580343">
                  <c:v>0</c:v>
                </c:pt>
                <c:pt idx="580344">
                  <c:v>0</c:v>
                </c:pt>
                <c:pt idx="580345">
                  <c:v>0</c:v>
                </c:pt>
                <c:pt idx="580346">
                  <c:v>0</c:v>
                </c:pt>
                <c:pt idx="580347">
                  <c:v>0</c:v>
                </c:pt>
                <c:pt idx="580348">
                  <c:v>0</c:v>
                </c:pt>
                <c:pt idx="580349">
                  <c:v>0</c:v>
                </c:pt>
                <c:pt idx="580350">
                  <c:v>0</c:v>
                </c:pt>
                <c:pt idx="580351">
                  <c:v>0</c:v>
                </c:pt>
                <c:pt idx="580352">
                  <c:v>0</c:v>
                </c:pt>
                <c:pt idx="580353">
                  <c:v>0</c:v>
                </c:pt>
                <c:pt idx="580354">
                  <c:v>0</c:v>
                </c:pt>
                <c:pt idx="580355">
                  <c:v>0</c:v>
                </c:pt>
                <c:pt idx="580356">
                  <c:v>0</c:v>
                </c:pt>
                <c:pt idx="580357">
                  <c:v>0</c:v>
                </c:pt>
                <c:pt idx="580358">
                  <c:v>0</c:v>
                </c:pt>
                <c:pt idx="580359">
                  <c:v>0</c:v>
                </c:pt>
                <c:pt idx="580360">
                  <c:v>0</c:v>
                </c:pt>
                <c:pt idx="580361">
                  <c:v>0</c:v>
                </c:pt>
                <c:pt idx="580362">
                  <c:v>0</c:v>
                </c:pt>
                <c:pt idx="580363">
                  <c:v>0</c:v>
                </c:pt>
                <c:pt idx="580364">
                  <c:v>0</c:v>
                </c:pt>
                <c:pt idx="580365">
                  <c:v>0</c:v>
                </c:pt>
                <c:pt idx="580366">
                  <c:v>0</c:v>
                </c:pt>
                <c:pt idx="580367">
                  <c:v>0</c:v>
                </c:pt>
                <c:pt idx="580368">
                  <c:v>0</c:v>
                </c:pt>
                <c:pt idx="580369">
                  <c:v>0</c:v>
                </c:pt>
                <c:pt idx="580370">
                  <c:v>0</c:v>
                </c:pt>
                <c:pt idx="580371">
                  <c:v>0</c:v>
                </c:pt>
                <c:pt idx="580372">
                  <c:v>0</c:v>
                </c:pt>
                <c:pt idx="580373">
                  <c:v>0</c:v>
                </c:pt>
                <c:pt idx="580374">
                  <c:v>0</c:v>
                </c:pt>
                <c:pt idx="580375">
                  <c:v>0</c:v>
                </c:pt>
                <c:pt idx="580376">
                  <c:v>0</c:v>
                </c:pt>
                <c:pt idx="580377">
                  <c:v>0</c:v>
                </c:pt>
                <c:pt idx="580378">
                  <c:v>0</c:v>
                </c:pt>
                <c:pt idx="580379">
                  <c:v>0</c:v>
                </c:pt>
                <c:pt idx="580380">
                  <c:v>0</c:v>
                </c:pt>
                <c:pt idx="580381">
                  <c:v>0</c:v>
                </c:pt>
                <c:pt idx="580382">
                  <c:v>0</c:v>
                </c:pt>
                <c:pt idx="580383">
                  <c:v>0</c:v>
                </c:pt>
                <c:pt idx="580384">
                  <c:v>0</c:v>
                </c:pt>
                <c:pt idx="580385">
                  <c:v>0</c:v>
                </c:pt>
                <c:pt idx="580386">
                  <c:v>0</c:v>
                </c:pt>
                <c:pt idx="580387">
                  <c:v>0</c:v>
                </c:pt>
                <c:pt idx="580388">
                  <c:v>0</c:v>
                </c:pt>
                <c:pt idx="580389">
                  <c:v>0</c:v>
                </c:pt>
                <c:pt idx="580390">
                  <c:v>0</c:v>
                </c:pt>
                <c:pt idx="580391">
                  <c:v>0</c:v>
                </c:pt>
                <c:pt idx="580392">
                  <c:v>0</c:v>
                </c:pt>
                <c:pt idx="580393">
                  <c:v>0</c:v>
                </c:pt>
                <c:pt idx="580394">
                  <c:v>0</c:v>
                </c:pt>
                <c:pt idx="580395">
                  <c:v>0</c:v>
                </c:pt>
                <c:pt idx="580396">
                  <c:v>0</c:v>
                </c:pt>
                <c:pt idx="580397">
                  <c:v>0</c:v>
                </c:pt>
                <c:pt idx="580398">
                  <c:v>0</c:v>
                </c:pt>
                <c:pt idx="580399">
                  <c:v>0</c:v>
                </c:pt>
                <c:pt idx="580400">
                  <c:v>0</c:v>
                </c:pt>
                <c:pt idx="580401">
                  <c:v>0</c:v>
                </c:pt>
                <c:pt idx="580402">
                  <c:v>0</c:v>
                </c:pt>
                <c:pt idx="580403">
                  <c:v>0</c:v>
                </c:pt>
                <c:pt idx="580404">
                  <c:v>0</c:v>
                </c:pt>
                <c:pt idx="580405">
                  <c:v>0</c:v>
                </c:pt>
                <c:pt idx="580406">
                  <c:v>0</c:v>
                </c:pt>
                <c:pt idx="580407">
                  <c:v>0</c:v>
                </c:pt>
                <c:pt idx="580408">
                  <c:v>0</c:v>
                </c:pt>
                <c:pt idx="580409">
                  <c:v>0</c:v>
                </c:pt>
                <c:pt idx="580410">
                  <c:v>0</c:v>
                </c:pt>
                <c:pt idx="580411">
                  <c:v>0</c:v>
                </c:pt>
                <c:pt idx="580412">
                  <c:v>0</c:v>
                </c:pt>
                <c:pt idx="580413">
                  <c:v>0</c:v>
                </c:pt>
                <c:pt idx="580414">
                  <c:v>0</c:v>
                </c:pt>
                <c:pt idx="580415">
                  <c:v>0</c:v>
                </c:pt>
                <c:pt idx="580416">
                  <c:v>0</c:v>
                </c:pt>
                <c:pt idx="580417">
                  <c:v>0</c:v>
                </c:pt>
                <c:pt idx="580418">
                  <c:v>0</c:v>
                </c:pt>
                <c:pt idx="580419">
                  <c:v>0</c:v>
                </c:pt>
                <c:pt idx="580420">
                  <c:v>0</c:v>
                </c:pt>
                <c:pt idx="580421">
                  <c:v>0</c:v>
                </c:pt>
                <c:pt idx="580422">
                  <c:v>0</c:v>
                </c:pt>
                <c:pt idx="580423">
                  <c:v>0</c:v>
                </c:pt>
                <c:pt idx="580424">
                  <c:v>0</c:v>
                </c:pt>
                <c:pt idx="580425">
                  <c:v>0</c:v>
                </c:pt>
                <c:pt idx="580426">
                  <c:v>0</c:v>
                </c:pt>
                <c:pt idx="580427">
                  <c:v>0</c:v>
                </c:pt>
                <c:pt idx="580428">
                  <c:v>0</c:v>
                </c:pt>
                <c:pt idx="580429">
                  <c:v>0</c:v>
                </c:pt>
                <c:pt idx="580430">
                  <c:v>0</c:v>
                </c:pt>
                <c:pt idx="580431">
                  <c:v>0</c:v>
                </c:pt>
                <c:pt idx="580432">
                  <c:v>0</c:v>
                </c:pt>
                <c:pt idx="580433">
                  <c:v>0</c:v>
                </c:pt>
                <c:pt idx="580434">
                  <c:v>0</c:v>
                </c:pt>
                <c:pt idx="580435">
                  <c:v>0</c:v>
                </c:pt>
                <c:pt idx="580436">
                  <c:v>0</c:v>
                </c:pt>
                <c:pt idx="580437">
                  <c:v>0</c:v>
                </c:pt>
                <c:pt idx="580438">
                  <c:v>0</c:v>
                </c:pt>
                <c:pt idx="580439">
                  <c:v>0</c:v>
                </c:pt>
                <c:pt idx="580440">
                  <c:v>0</c:v>
                </c:pt>
                <c:pt idx="580441">
                  <c:v>0</c:v>
                </c:pt>
                <c:pt idx="580442">
                  <c:v>0</c:v>
                </c:pt>
                <c:pt idx="580443">
                  <c:v>0</c:v>
                </c:pt>
                <c:pt idx="580444">
                  <c:v>0</c:v>
                </c:pt>
                <c:pt idx="580445">
                  <c:v>0</c:v>
                </c:pt>
                <c:pt idx="580446">
                  <c:v>0</c:v>
                </c:pt>
                <c:pt idx="580447">
                  <c:v>0</c:v>
                </c:pt>
                <c:pt idx="580448">
                  <c:v>0</c:v>
                </c:pt>
                <c:pt idx="580449">
                  <c:v>0</c:v>
                </c:pt>
                <c:pt idx="580450">
                  <c:v>0</c:v>
                </c:pt>
                <c:pt idx="580451">
                  <c:v>0</c:v>
                </c:pt>
                <c:pt idx="580452">
                  <c:v>0</c:v>
                </c:pt>
                <c:pt idx="580453">
                  <c:v>0</c:v>
                </c:pt>
                <c:pt idx="580454">
                  <c:v>0</c:v>
                </c:pt>
                <c:pt idx="580455">
                  <c:v>0</c:v>
                </c:pt>
                <c:pt idx="580456">
                  <c:v>0</c:v>
                </c:pt>
                <c:pt idx="580457">
                  <c:v>0</c:v>
                </c:pt>
                <c:pt idx="580458">
                  <c:v>0</c:v>
                </c:pt>
                <c:pt idx="580459">
                  <c:v>0</c:v>
                </c:pt>
                <c:pt idx="580460">
                  <c:v>0</c:v>
                </c:pt>
                <c:pt idx="580461">
                  <c:v>0</c:v>
                </c:pt>
                <c:pt idx="580462">
                  <c:v>0</c:v>
                </c:pt>
                <c:pt idx="580463">
                  <c:v>0</c:v>
                </c:pt>
                <c:pt idx="580464">
                  <c:v>0</c:v>
                </c:pt>
                <c:pt idx="580465">
                  <c:v>0</c:v>
                </c:pt>
                <c:pt idx="580466">
                  <c:v>0</c:v>
                </c:pt>
                <c:pt idx="580467">
                  <c:v>0</c:v>
                </c:pt>
                <c:pt idx="580468">
                  <c:v>0</c:v>
                </c:pt>
                <c:pt idx="580469">
                  <c:v>0</c:v>
                </c:pt>
                <c:pt idx="580470">
                  <c:v>0</c:v>
                </c:pt>
                <c:pt idx="580471">
                  <c:v>0</c:v>
                </c:pt>
                <c:pt idx="580472">
                  <c:v>0</c:v>
                </c:pt>
                <c:pt idx="580473">
                  <c:v>0</c:v>
                </c:pt>
                <c:pt idx="580474">
                  <c:v>0</c:v>
                </c:pt>
                <c:pt idx="580475">
                  <c:v>0</c:v>
                </c:pt>
                <c:pt idx="580476">
                  <c:v>0</c:v>
                </c:pt>
                <c:pt idx="580477">
                  <c:v>0</c:v>
                </c:pt>
                <c:pt idx="580478">
                  <c:v>0</c:v>
                </c:pt>
                <c:pt idx="580479">
                  <c:v>0</c:v>
                </c:pt>
                <c:pt idx="580480">
                  <c:v>0</c:v>
                </c:pt>
                <c:pt idx="580481">
                  <c:v>0</c:v>
                </c:pt>
                <c:pt idx="580482">
                  <c:v>0</c:v>
                </c:pt>
                <c:pt idx="580483">
                  <c:v>0</c:v>
                </c:pt>
                <c:pt idx="580484">
                  <c:v>0</c:v>
                </c:pt>
                <c:pt idx="580485">
                  <c:v>0</c:v>
                </c:pt>
                <c:pt idx="580486">
                  <c:v>0</c:v>
                </c:pt>
                <c:pt idx="580487">
                  <c:v>0</c:v>
                </c:pt>
                <c:pt idx="580488">
                  <c:v>0</c:v>
                </c:pt>
                <c:pt idx="580489">
                  <c:v>0</c:v>
                </c:pt>
                <c:pt idx="580490">
                  <c:v>0</c:v>
                </c:pt>
                <c:pt idx="580491">
                  <c:v>0</c:v>
                </c:pt>
                <c:pt idx="580492">
                  <c:v>0</c:v>
                </c:pt>
                <c:pt idx="580493">
                  <c:v>0</c:v>
                </c:pt>
                <c:pt idx="580494">
                  <c:v>0</c:v>
                </c:pt>
                <c:pt idx="580495">
                  <c:v>0</c:v>
                </c:pt>
                <c:pt idx="580496">
                  <c:v>0</c:v>
                </c:pt>
                <c:pt idx="580497">
                  <c:v>0</c:v>
                </c:pt>
                <c:pt idx="580498">
                  <c:v>0</c:v>
                </c:pt>
                <c:pt idx="580499">
                  <c:v>0</c:v>
                </c:pt>
                <c:pt idx="580500">
                  <c:v>0</c:v>
                </c:pt>
                <c:pt idx="580501">
                  <c:v>0</c:v>
                </c:pt>
                <c:pt idx="580502">
                  <c:v>0</c:v>
                </c:pt>
                <c:pt idx="580503">
                  <c:v>0</c:v>
                </c:pt>
                <c:pt idx="580504">
                  <c:v>0</c:v>
                </c:pt>
                <c:pt idx="580505">
                  <c:v>0</c:v>
                </c:pt>
                <c:pt idx="580506">
                  <c:v>0</c:v>
                </c:pt>
                <c:pt idx="580507">
                  <c:v>0</c:v>
                </c:pt>
                <c:pt idx="580508">
                  <c:v>0</c:v>
                </c:pt>
                <c:pt idx="580509">
                  <c:v>0</c:v>
                </c:pt>
                <c:pt idx="580510">
                  <c:v>0</c:v>
                </c:pt>
                <c:pt idx="580511">
                  <c:v>0</c:v>
                </c:pt>
                <c:pt idx="580512">
                  <c:v>0</c:v>
                </c:pt>
                <c:pt idx="580513">
                  <c:v>0</c:v>
                </c:pt>
                <c:pt idx="580514">
                  <c:v>0</c:v>
                </c:pt>
                <c:pt idx="580515">
                  <c:v>0</c:v>
                </c:pt>
                <c:pt idx="580516">
                  <c:v>0</c:v>
                </c:pt>
                <c:pt idx="580517">
                  <c:v>0</c:v>
                </c:pt>
                <c:pt idx="580518">
                  <c:v>0</c:v>
                </c:pt>
                <c:pt idx="580519">
                  <c:v>0</c:v>
                </c:pt>
                <c:pt idx="580520">
                  <c:v>0</c:v>
                </c:pt>
                <c:pt idx="580521">
                  <c:v>0</c:v>
                </c:pt>
                <c:pt idx="580522">
                  <c:v>0</c:v>
                </c:pt>
                <c:pt idx="580523">
                  <c:v>0</c:v>
                </c:pt>
                <c:pt idx="580524">
                  <c:v>0</c:v>
                </c:pt>
                <c:pt idx="580525">
                  <c:v>0</c:v>
                </c:pt>
                <c:pt idx="580526">
                  <c:v>0</c:v>
                </c:pt>
                <c:pt idx="580527">
                  <c:v>0</c:v>
                </c:pt>
                <c:pt idx="580528">
                  <c:v>0</c:v>
                </c:pt>
                <c:pt idx="580529">
                  <c:v>0</c:v>
                </c:pt>
                <c:pt idx="580530">
                  <c:v>0</c:v>
                </c:pt>
                <c:pt idx="580531">
                  <c:v>0</c:v>
                </c:pt>
                <c:pt idx="580532">
                  <c:v>0</c:v>
                </c:pt>
                <c:pt idx="580533">
                  <c:v>0</c:v>
                </c:pt>
                <c:pt idx="580534">
                  <c:v>0</c:v>
                </c:pt>
                <c:pt idx="580535">
                  <c:v>0</c:v>
                </c:pt>
                <c:pt idx="580536">
                  <c:v>0</c:v>
                </c:pt>
                <c:pt idx="580537">
                  <c:v>0</c:v>
                </c:pt>
                <c:pt idx="580538">
                  <c:v>0</c:v>
                </c:pt>
                <c:pt idx="580539">
                  <c:v>0</c:v>
                </c:pt>
                <c:pt idx="580540">
                  <c:v>0</c:v>
                </c:pt>
                <c:pt idx="580541">
                  <c:v>0</c:v>
                </c:pt>
                <c:pt idx="580542">
                  <c:v>0</c:v>
                </c:pt>
                <c:pt idx="580543">
                  <c:v>0</c:v>
                </c:pt>
                <c:pt idx="580544">
                  <c:v>0</c:v>
                </c:pt>
                <c:pt idx="580545">
                  <c:v>0</c:v>
                </c:pt>
                <c:pt idx="580546">
                  <c:v>0</c:v>
                </c:pt>
                <c:pt idx="580547">
                  <c:v>0</c:v>
                </c:pt>
                <c:pt idx="580548">
                  <c:v>0</c:v>
                </c:pt>
                <c:pt idx="580549">
                  <c:v>0</c:v>
                </c:pt>
                <c:pt idx="580550">
                  <c:v>0</c:v>
                </c:pt>
                <c:pt idx="580551">
                  <c:v>0</c:v>
                </c:pt>
                <c:pt idx="580552">
                  <c:v>0</c:v>
                </c:pt>
                <c:pt idx="580553">
                  <c:v>0</c:v>
                </c:pt>
                <c:pt idx="580554">
                  <c:v>0</c:v>
                </c:pt>
                <c:pt idx="580555">
                  <c:v>0</c:v>
                </c:pt>
                <c:pt idx="580556">
                  <c:v>0</c:v>
                </c:pt>
                <c:pt idx="580557">
                  <c:v>0</c:v>
                </c:pt>
                <c:pt idx="580558">
                  <c:v>0</c:v>
                </c:pt>
                <c:pt idx="580559">
                  <c:v>0</c:v>
                </c:pt>
                <c:pt idx="580560">
                  <c:v>0</c:v>
                </c:pt>
                <c:pt idx="580561">
                  <c:v>0</c:v>
                </c:pt>
                <c:pt idx="580562">
                  <c:v>0</c:v>
                </c:pt>
                <c:pt idx="580563">
                  <c:v>0</c:v>
                </c:pt>
                <c:pt idx="580564">
                  <c:v>0</c:v>
                </c:pt>
                <c:pt idx="580565">
                  <c:v>0</c:v>
                </c:pt>
                <c:pt idx="580566">
                  <c:v>0</c:v>
                </c:pt>
                <c:pt idx="580567">
                  <c:v>0</c:v>
                </c:pt>
                <c:pt idx="580568">
                  <c:v>0</c:v>
                </c:pt>
                <c:pt idx="580569">
                  <c:v>0</c:v>
                </c:pt>
                <c:pt idx="580570">
                  <c:v>0</c:v>
                </c:pt>
                <c:pt idx="580571">
                  <c:v>0</c:v>
                </c:pt>
                <c:pt idx="580572">
                  <c:v>0</c:v>
                </c:pt>
                <c:pt idx="580573">
                  <c:v>0</c:v>
                </c:pt>
                <c:pt idx="580574">
                  <c:v>0</c:v>
                </c:pt>
                <c:pt idx="580575">
                  <c:v>0</c:v>
                </c:pt>
                <c:pt idx="580576">
                  <c:v>0</c:v>
                </c:pt>
                <c:pt idx="580577">
                  <c:v>0</c:v>
                </c:pt>
                <c:pt idx="580578">
                  <c:v>0</c:v>
                </c:pt>
                <c:pt idx="580579">
                  <c:v>0</c:v>
                </c:pt>
                <c:pt idx="580580">
                  <c:v>0</c:v>
                </c:pt>
                <c:pt idx="580581">
                  <c:v>0</c:v>
                </c:pt>
                <c:pt idx="580582">
                  <c:v>0</c:v>
                </c:pt>
                <c:pt idx="580583">
                  <c:v>0</c:v>
                </c:pt>
                <c:pt idx="580584">
                  <c:v>0</c:v>
                </c:pt>
                <c:pt idx="580585">
                  <c:v>0</c:v>
                </c:pt>
                <c:pt idx="580586">
                  <c:v>0</c:v>
                </c:pt>
                <c:pt idx="580587">
                  <c:v>0</c:v>
                </c:pt>
                <c:pt idx="580588">
                  <c:v>0</c:v>
                </c:pt>
                <c:pt idx="580589">
                  <c:v>0</c:v>
                </c:pt>
                <c:pt idx="580590">
                  <c:v>0</c:v>
                </c:pt>
                <c:pt idx="580591">
                  <c:v>0</c:v>
                </c:pt>
                <c:pt idx="580592">
                  <c:v>0</c:v>
                </c:pt>
                <c:pt idx="580593">
                  <c:v>0</c:v>
                </c:pt>
                <c:pt idx="580594">
                  <c:v>0</c:v>
                </c:pt>
                <c:pt idx="580595">
                  <c:v>0</c:v>
                </c:pt>
                <c:pt idx="580596">
                  <c:v>0</c:v>
                </c:pt>
                <c:pt idx="580597">
                  <c:v>0</c:v>
                </c:pt>
                <c:pt idx="580598">
                  <c:v>0</c:v>
                </c:pt>
                <c:pt idx="580599">
                  <c:v>0</c:v>
                </c:pt>
                <c:pt idx="580600">
                  <c:v>0</c:v>
                </c:pt>
                <c:pt idx="580601">
                  <c:v>0</c:v>
                </c:pt>
                <c:pt idx="580602">
                  <c:v>0</c:v>
                </c:pt>
                <c:pt idx="580603">
                  <c:v>0</c:v>
                </c:pt>
                <c:pt idx="580604">
                  <c:v>0</c:v>
                </c:pt>
                <c:pt idx="580605">
                  <c:v>0</c:v>
                </c:pt>
                <c:pt idx="580606">
                  <c:v>0</c:v>
                </c:pt>
                <c:pt idx="580607">
                  <c:v>0</c:v>
                </c:pt>
                <c:pt idx="580608">
                  <c:v>0</c:v>
                </c:pt>
                <c:pt idx="580609">
                  <c:v>0</c:v>
                </c:pt>
                <c:pt idx="580610">
                  <c:v>0</c:v>
                </c:pt>
                <c:pt idx="580611">
                  <c:v>0</c:v>
                </c:pt>
                <c:pt idx="580612">
                  <c:v>0</c:v>
                </c:pt>
                <c:pt idx="580613">
                  <c:v>0</c:v>
                </c:pt>
                <c:pt idx="580614">
                  <c:v>0</c:v>
                </c:pt>
                <c:pt idx="580615">
                  <c:v>0</c:v>
                </c:pt>
                <c:pt idx="580616">
                  <c:v>0</c:v>
                </c:pt>
                <c:pt idx="580617">
                  <c:v>0</c:v>
                </c:pt>
                <c:pt idx="580618">
                  <c:v>0</c:v>
                </c:pt>
                <c:pt idx="580619">
                  <c:v>0</c:v>
                </c:pt>
                <c:pt idx="580620">
                  <c:v>0</c:v>
                </c:pt>
                <c:pt idx="580621">
                  <c:v>0</c:v>
                </c:pt>
                <c:pt idx="580622">
                  <c:v>0</c:v>
                </c:pt>
                <c:pt idx="580623">
                  <c:v>0</c:v>
                </c:pt>
                <c:pt idx="580624">
                  <c:v>0</c:v>
                </c:pt>
                <c:pt idx="580625">
                  <c:v>0</c:v>
                </c:pt>
                <c:pt idx="580626">
                  <c:v>0</c:v>
                </c:pt>
                <c:pt idx="580627">
                  <c:v>0</c:v>
                </c:pt>
                <c:pt idx="580628">
                  <c:v>0</c:v>
                </c:pt>
                <c:pt idx="580629">
                  <c:v>0</c:v>
                </c:pt>
                <c:pt idx="580630">
                  <c:v>0</c:v>
                </c:pt>
                <c:pt idx="580631">
                  <c:v>0</c:v>
                </c:pt>
                <c:pt idx="580632">
                  <c:v>0</c:v>
                </c:pt>
                <c:pt idx="580633">
                  <c:v>0</c:v>
                </c:pt>
                <c:pt idx="580634">
                  <c:v>0</c:v>
                </c:pt>
                <c:pt idx="580635">
                  <c:v>0</c:v>
                </c:pt>
                <c:pt idx="580636">
                  <c:v>0</c:v>
                </c:pt>
                <c:pt idx="580637">
                  <c:v>0</c:v>
                </c:pt>
                <c:pt idx="580638">
                  <c:v>0</c:v>
                </c:pt>
                <c:pt idx="580639">
                  <c:v>0</c:v>
                </c:pt>
                <c:pt idx="580640">
                  <c:v>0</c:v>
                </c:pt>
                <c:pt idx="580641">
                  <c:v>0</c:v>
                </c:pt>
                <c:pt idx="580642">
                  <c:v>0</c:v>
                </c:pt>
                <c:pt idx="580643">
                  <c:v>0</c:v>
                </c:pt>
                <c:pt idx="580644">
                  <c:v>0</c:v>
                </c:pt>
                <c:pt idx="580645">
                  <c:v>0</c:v>
                </c:pt>
                <c:pt idx="580646">
                  <c:v>0</c:v>
                </c:pt>
                <c:pt idx="580647">
                  <c:v>0</c:v>
                </c:pt>
                <c:pt idx="580648">
                  <c:v>0</c:v>
                </c:pt>
                <c:pt idx="580649">
                  <c:v>0</c:v>
                </c:pt>
                <c:pt idx="580650">
                  <c:v>0</c:v>
                </c:pt>
                <c:pt idx="580651">
                  <c:v>0</c:v>
                </c:pt>
                <c:pt idx="580652">
                  <c:v>0</c:v>
                </c:pt>
                <c:pt idx="580653">
                  <c:v>0</c:v>
                </c:pt>
                <c:pt idx="580654">
                  <c:v>0</c:v>
                </c:pt>
                <c:pt idx="580655">
                  <c:v>0</c:v>
                </c:pt>
                <c:pt idx="580656">
                  <c:v>0</c:v>
                </c:pt>
                <c:pt idx="580657">
                  <c:v>0</c:v>
                </c:pt>
                <c:pt idx="580658">
                  <c:v>0</c:v>
                </c:pt>
                <c:pt idx="580659">
                  <c:v>0</c:v>
                </c:pt>
                <c:pt idx="580660">
                  <c:v>0</c:v>
                </c:pt>
                <c:pt idx="580661">
                  <c:v>0</c:v>
                </c:pt>
                <c:pt idx="580662">
                  <c:v>0</c:v>
                </c:pt>
                <c:pt idx="580663">
                  <c:v>0</c:v>
                </c:pt>
                <c:pt idx="580664">
                  <c:v>0</c:v>
                </c:pt>
                <c:pt idx="580665">
                  <c:v>0</c:v>
                </c:pt>
                <c:pt idx="580666">
                  <c:v>0</c:v>
                </c:pt>
                <c:pt idx="580667">
                  <c:v>0</c:v>
                </c:pt>
                <c:pt idx="580668">
                  <c:v>0</c:v>
                </c:pt>
                <c:pt idx="580669">
                  <c:v>0</c:v>
                </c:pt>
                <c:pt idx="580670">
                  <c:v>0</c:v>
                </c:pt>
                <c:pt idx="580671">
                  <c:v>0</c:v>
                </c:pt>
                <c:pt idx="580672">
                  <c:v>0</c:v>
                </c:pt>
                <c:pt idx="580673">
                  <c:v>0</c:v>
                </c:pt>
                <c:pt idx="580674">
                  <c:v>0</c:v>
                </c:pt>
                <c:pt idx="580675">
                  <c:v>0</c:v>
                </c:pt>
                <c:pt idx="580676">
                  <c:v>0</c:v>
                </c:pt>
                <c:pt idx="580677">
                  <c:v>0</c:v>
                </c:pt>
                <c:pt idx="580678">
                  <c:v>0</c:v>
                </c:pt>
                <c:pt idx="580679">
                  <c:v>0</c:v>
                </c:pt>
                <c:pt idx="580680">
                  <c:v>0</c:v>
                </c:pt>
                <c:pt idx="580681">
                  <c:v>0</c:v>
                </c:pt>
                <c:pt idx="580682">
                  <c:v>0</c:v>
                </c:pt>
                <c:pt idx="580683">
                  <c:v>0</c:v>
                </c:pt>
                <c:pt idx="580684">
                  <c:v>0</c:v>
                </c:pt>
                <c:pt idx="580685">
                  <c:v>0</c:v>
                </c:pt>
                <c:pt idx="580686">
                  <c:v>0</c:v>
                </c:pt>
                <c:pt idx="580687">
                  <c:v>0</c:v>
                </c:pt>
                <c:pt idx="580688">
                  <c:v>0</c:v>
                </c:pt>
                <c:pt idx="580689">
                  <c:v>0</c:v>
                </c:pt>
                <c:pt idx="580690">
                  <c:v>0</c:v>
                </c:pt>
                <c:pt idx="580691">
                  <c:v>0</c:v>
                </c:pt>
                <c:pt idx="580692">
                  <c:v>0</c:v>
                </c:pt>
                <c:pt idx="580693">
                  <c:v>0</c:v>
                </c:pt>
                <c:pt idx="580694">
                  <c:v>0</c:v>
                </c:pt>
                <c:pt idx="580695">
                  <c:v>0</c:v>
                </c:pt>
                <c:pt idx="580696">
                  <c:v>0</c:v>
                </c:pt>
                <c:pt idx="580697">
                  <c:v>0</c:v>
                </c:pt>
                <c:pt idx="580698">
                  <c:v>0</c:v>
                </c:pt>
                <c:pt idx="580699">
                  <c:v>0</c:v>
                </c:pt>
                <c:pt idx="580700">
                  <c:v>0</c:v>
                </c:pt>
                <c:pt idx="580701">
                  <c:v>0</c:v>
                </c:pt>
                <c:pt idx="580702">
                  <c:v>0</c:v>
                </c:pt>
                <c:pt idx="580703">
                  <c:v>0</c:v>
                </c:pt>
                <c:pt idx="580704">
                  <c:v>0</c:v>
                </c:pt>
                <c:pt idx="580705">
                  <c:v>0</c:v>
                </c:pt>
                <c:pt idx="580706">
                  <c:v>0</c:v>
                </c:pt>
                <c:pt idx="580707">
                  <c:v>0</c:v>
                </c:pt>
                <c:pt idx="580708">
                  <c:v>0</c:v>
                </c:pt>
                <c:pt idx="580709">
                  <c:v>0</c:v>
                </c:pt>
                <c:pt idx="580710">
                  <c:v>0</c:v>
                </c:pt>
                <c:pt idx="580711">
                  <c:v>0</c:v>
                </c:pt>
                <c:pt idx="580712">
                  <c:v>0</c:v>
                </c:pt>
                <c:pt idx="580713">
                  <c:v>0</c:v>
                </c:pt>
                <c:pt idx="580714">
                  <c:v>0</c:v>
                </c:pt>
                <c:pt idx="580715">
                  <c:v>0</c:v>
                </c:pt>
                <c:pt idx="580716">
                  <c:v>0</c:v>
                </c:pt>
                <c:pt idx="580717">
                  <c:v>0</c:v>
                </c:pt>
                <c:pt idx="580718">
                  <c:v>0</c:v>
                </c:pt>
                <c:pt idx="580719">
                  <c:v>0</c:v>
                </c:pt>
                <c:pt idx="580720">
                  <c:v>0</c:v>
                </c:pt>
                <c:pt idx="580721">
                  <c:v>0</c:v>
                </c:pt>
                <c:pt idx="580722">
                  <c:v>0</c:v>
                </c:pt>
                <c:pt idx="580723">
                  <c:v>0</c:v>
                </c:pt>
                <c:pt idx="580724">
                  <c:v>0</c:v>
                </c:pt>
                <c:pt idx="580725">
                  <c:v>0</c:v>
                </c:pt>
                <c:pt idx="580726">
                  <c:v>0</c:v>
                </c:pt>
                <c:pt idx="580727">
                  <c:v>0</c:v>
                </c:pt>
                <c:pt idx="580728">
                  <c:v>0</c:v>
                </c:pt>
                <c:pt idx="580729">
                  <c:v>0</c:v>
                </c:pt>
                <c:pt idx="580730">
                  <c:v>0</c:v>
                </c:pt>
                <c:pt idx="580731">
                  <c:v>0</c:v>
                </c:pt>
                <c:pt idx="580732">
                  <c:v>0</c:v>
                </c:pt>
                <c:pt idx="580733">
                  <c:v>0</c:v>
                </c:pt>
                <c:pt idx="580734">
                  <c:v>0</c:v>
                </c:pt>
                <c:pt idx="580735">
                  <c:v>0</c:v>
                </c:pt>
                <c:pt idx="580736">
                  <c:v>0</c:v>
                </c:pt>
                <c:pt idx="580737">
                  <c:v>0</c:v>
                </c:pt>
                <c:pt idx="580738">
                  <c:v>0</c:v>
                </c:pt>
                <c:pt idx="580739">
                  <c:v>0</c:v>
                </c:pt>
                <c:pt idx="580740">
                  <c:v>0</c:v>
                </c:pt>
                <c:pt idx="580741">
                  <c:v>0</c:v>
                </c:pt>
                <c:pt idx="580742">
                  <c:v>0</c:v>
                </c:pt>
                <c:pt idx="580743">
                  <c:v>0</c:v>
                </c:pt>
                <c:pt idx="580744">
                  <c:v>0</c:v>
                </c:pt>
                <c:pt idx="580745">
                  <c:v>0</c:v>
                </c:pt>
                <c:pt idx="580746">
                  <c:v>0</c:v>
                </c:pt>
                <c:pt idx="580747">
                  <c:v>0</c:v>
                </c:pt>
                <c:pt idx="580748">
                  <c:v>0</c:v>
                </c:pt>
                <c:pt idx="580749">
                  <c:v>0</c:v>
                </c:pt>
                <c:pt idx="580750">
                  <c:v>0</c:v>
                </c:pt>
                <c:pt idx="580751">
                  <c:v>0</c:v>
                </c:pt>
                <c:pt idx="580752">
                  <c:v>0</c:v>
                </c:pt>
                <c:pt idx="580753">
                  <c:v>0</c:v>
                </c:pt>
                <c:pt idx="580754">
                  <c:v>0</c:v>
                </c:pt>
                <c:pt idx="580755">
                  <c:v>0</c:v>
                </c:pt>
                <c:pt idx="580756">
                  <c:v>0</c:v>
                </c:pt>
                <c:pt idx="580757">
                  <c:v>0</c:v>
                </c:pt>
                <c:pt idx="580758">
                  <c:v>0</c:v>
                </c:pt>
                <c:pt idx="580759">
                  <c:v>0</c:v>
                </c:pt>
                <c:pt idx="580760">
                  <c:v>0</c:v>
                </c:pt>
                <c:pt idx="580761">
                  <c:v>0</c:v>
                </c:pt>
                <c:pt idx="580762">
                  <c:v>0</c:v>
                </c:pt>
                <c:pt idx="580763">
                  <c:v>0</c:v>
                </c:pt>
                <c:pt idx="580764">
                  <c:v>0</c:v>
                </c:pt>
                <c:pt idx="580765">
                  <c:v>0</c:v>
                </c:pt>
                <c:pt idx="580766">
                  <c:v>0</c:v>
                </c:pt>
                <c:pt idx="580767">
                  <c:v>0</c:v>
                </c:pt>
                <c:pt idx="580768">
                  <c:v>0</c:v>
                </c:pt>
                <c:pt idx="580769">
                  <c:v>0</c:v>
                </c:pt>
                <c:pt idx="580770">
                  <c:v>0</c:v>
                </c:pt>
                <c:pt idx="580771">
                  <c:v>0</c:v>
                </c:pt>
                <c:pt idx="580772">
                  <c:v>0</c:v>
                </c:pt>
                <c:pt idx="580773">
                  <c:v>0</c:v>
                </c:pt>
                <c:pt idx="580774">
                  <c:v>0</c:v>
                </c:pt>
                <c:pt idx="580775">
                  <c:v>0</c:v>
                </c:pt>
                <c:pt idx="580776">
                  <c:v>0</c:v>
                </c:pt>
                <c:pt idx="580777">
                  <c:v>0</c:v>
                </c:pt>
                <c:pt idx="580778">
                  <c:v>0</c:v>
                </c:pt>
                <c:pt idx="580779">
                  <c:v>0</c:v>
                </c:pt>
                <c:pt idx="580780">
                  <c:v>0</c:v>
                </c:pt>
                <c:pt idx="580781">
                  <c:v>0</c:v>
                </c:pt>
                <c:pt idx="580782">
                  <c:v>0</c:v>
                </c:pt>
                <c:pt idx="580783">
                  <c:v>0</c:v>
                </c:pt>
                <c:pt idx="580784">
                  <c:v>0</c:v>
                </c:pt>
                <c:pt idx="580785">
                  <c:v>0</c:v>
                </c:pt>
                <c:pt idx="580786">
                  <c:v>0</c:v>
                </c:pt>
                <c:pt idx="580787">
                  <c:v>0</c:v>
                </c:pt>
                <c:pt idx="580788">
                  <c:v>0</c:v>
                </c:pt>
                <c:pt idx="580789">
                  <c:v>0</c:v>
                </c:pt>
                <c:pt idx="580790">
                  <c:v>0</c:v>
                </c:pt>
                <c:pt idx="580791">
                  <c:v>0</c:v>
                </c:pt>
                <c:pt idx="580792">
                  <c:v>0</c:v>
                </c:pt>
                <c:pt idx="580793">
                  <c:v>0</c:v>
                </c:pt>
                <c:pt idx="580794">
                  <c:v>0</c:v>
                </c:pt>
                <c:pt idx="580795">
                  <c:v>0</c:v>
                </c:pt>
                <c:pt idx="580796">
                  <c:v>0</c:v>
                </c:pt>
                <c:pt idx="580797">
                  <c:v>0</c:v>
                </c:pt>
                <c:pt idx="580798">
                  <c:v>0</c:v>
                </c:pt>
                <c:pt idx="580799">
                  <c:v>0</c:v>
                </c:pt>
                <c:pt idx="580800">
                  <c:v>0</c:v>
                </c:pt>
                <c:pt idx="580801">
                  <c:v>0</c:v>
                </c:pt>
                <c:pt idx="580802">
                  <c:v>0</c:v>
                </c:pt>
                <c:pt idx="580803">
                  <c:v>0</c:v>
                </c:pt>
                <c:pt idx="580804">
                  <c:v>0</c:v>
                </c:pt>
                <c:pt idx="580805">
                  <c:v>0</c:v>
                </c:pt>
                <c:pt idx="580806">
                  <c:v>0</c:v>
                </c:pt>
                <c:pt idx="580807">
                  <c:v>0</c:v>
                </c:pt>
                <c:pt idx="580808">
                  <c:v>0</c:v>
                </c:pt>
                <c:pt idx="580809">
                  <c:v>0</c:v>
                </c:pt>
                <c:pt idx="580810">
                  <c:v>0</c:v>
                </c:pt>
                <c:pt idx="580811">
                  <c:v>0</c:v>
                </c:pt>
                <c:pt idx="580812">
                  <c:v>0</c:v>
                </c:pt>
                <c:pt idx="580813">
                  <c:v>0</c:v>
                </c:pt>
                <c:pt idx="580814">
                  <c:v>0</c:v>
                </c:pt>
                <c:pt idx="580815">
                  <c:v>0</c:v>
                </c:pt>
                <c:pt idx="580816">
                  <c:v>0</c:v>
                </c:pt>
                <c:pt idx="580817">
                  <c:v>0</c:v>
                </c:pt>
                <c:pt idx="580818">
                  <c:v>0</c:v>
                </c:pt>
                <c:pt idx="580819">
                  <c:v>0</c:v>
                </c:pt>
                <c:pt idx="580820">
                  <c:v>0</c:v>
                </c:pt>
                <c:pt idx="580821">
                  <c:v>0</c:v>
                </c:pt>
                <c:pt idx="580822">
                  <c:v>0</c:v>
                </c:pt>
                <c:pt idx="580823">
                  <c:v>0</c:v>
                </c:pt>
                <c:pt idx="580824">
                  <c:v>0</c:v>
                </c:pt>
                <c:pt idx="580825">
                  <c:v>0</c:v>
                </c:pt>
                <c:pt idx="580826">
                  <c:v>0</c:v>
                </c:pt>
                <c:pt idx="580827">
                  <c:v>0</c:v>
                </c:pt>
                <c:pt idx="580828">
                  <c:v>0</c:v>
                </c:pt>
                <c:pt idx="580829">
                  <c:v>0</c:v>
                </c:pt>
                <c:pt idx="580830">
                  <c:v>0</c:v>
                </c:pt>
                <c:pt idx="580831">
                  <c:v>0</c:v>
                </c:pt>
                <c:pt idx="580832">
                  <c:v>0</c:v>
                </c:pt>
                <c:pt idx="580833">
                  <c:v>0</c:v>
                </c:pt>
                <c:pt idx="580834">
                  <c:v>0</c:v>
                </c:pt>
                <c:pt idx="580835">
                  <c:v>0</c:v>
                </c:pt>
                <c:pt idx="580836">
                  <c:v>0</c:v>
                </c:pt>
                <c:pt idx="580837">
                  <c:v>0</c:v>
                </c:pt>
                <c:pt idx="580838">
                  <c:v>0</c:v>
                </c:pt>
                <c:pt idx="580839">
                  <c:v>0</c:v>
                </c:pt>
                <c:pt idx="580840">
                  <c:v>0</c:v>
                </c:pt>
                <c:pt idx="580841">
                  <c:v>0</c:v>
                </c:pt>
                <c:pt idx="580842">
                  <c:v>0</c:v>
                </c:pt>
                <c:pt idx="580843">
                  <c:v>0</c:v>
                </c:pt>
                <c:pt idx="580844">
                  <c:v>0</c:v>
                </c:pt>
                <c:pt idx="580845">
                  <c:v>0</c:v>
                </c:pt>
                <c:pt idx="580846">
                  <c:v>0</c:v>
                </c:pt>
                <c:pt idx="580847">
                  <c:v>0</c:v>
                </c:pt>
                <c:pt idx="580848">
                  <c:v>0</c:v>
                </c:pt>
                <c:pt idx="580849">
                  <c:v>0</c:v>
                </c:pt>
                <c:pt idx="580850">
                  <c:v>0</c:v>
                </c:pt>
                <c:pt idx="580851">
                  <c:v>0</c:v>
                </c:pt>
                <c:pt idx="580852">
                  <c:v>0</c:v>
                </c:pt>
                <c:pt idx="580853">
                  <c:v>0</c:v>
                </c:pt>
                <c:pt idx="580854">
                  <c:v>0</c:v>
                </c:pt>
                <c:pt idx="580855">
                  <c:v>0</c:v>
                </c:pt>
                <c:pt idx="580856">
                  <c:v>0</c:v>
                </c:pt>
                <c:pt idx="580857">
                  <c:v>0</c:v>
                </c:pt>
                <c:pt idx="580858">
                  <c:v>0</c:v>
                </c:pt>
                <c:pt idx="580859">
                  <c:v>0</c:v>
                </c:pt>
                <c:pt idx="580860">
                  <c:v>0</c:v>
                </c:pt>
                <c:pt idx="580861">
                  <c:v>0</c:v>
                </c:pt>
                <c:pt idx="580862">
                  <c:v>0</c:v>
                </c:pt>
                <c:pt idx="580863">
                  <c:v>0</c:v>
                </c:pt>
                <c:pt idx="580864">
                  <c:v>0</c:v>
                </c:pt>
                <c:pt idx="580865">
                  <c:v>0</c:v>
                </c:pt>
                <c:pt idx="580866">
                  <c:v>0</c:v>
                </c:pt>
                <c:pt idx="580867">
                  <c:v>0</c:v>
                </c:pt>
                <c:pt idx="580868">
                  <c:v>0</c:v>
                </c:pt>
                <c:pt idx="580869">
                  <c:v>0</c:v>
                </c:pt>
                <c:pt idx="580870">
                  <c:v>0</c:v>
                </c:pt>
                <c:pt idx="580871">
                  <c:v>0</c:v>
                </c:pt>
                <c:pt idx="580872">
                  <c:v>0</c:v>
                </c:pt>
                <c:pt idx="580873">
                  <c:v>0</c:v>
                </c:pt>
                <c:pt idx="580874">
                  <c:v>0</c:v>
                </c:pt>
                <c:pt idx="580875">
                  <c:v>0</c:v>
                </c:pt>
                <c:pt idx="580876">
                  <c:v>0</c:v>
                </c:pt>
                <c:pt idx="580877">
                  <c:v>0</c:v>
                </c:pt>
                <c:pt idx="580878">
                  <c:v>0</c:v>
                </c:pt>
                <c:pt idx="580879">
                  <c:v>0</c:v>
                </c:pt>
                <c:pt idx="580880">
                  <c:v>0</c:v>
                </c:pt>
                <c:pt idx="580881">
                  <c:v>0</c:v>
                </c:pt>
                <c:pt idx="580882">
                  <c:v>0</c:v>
                </c:pt>
                <c:pt idx="580883">
                  <c:v>0</c:v>
                </c:pt>
                <c:pt idx="580884">
                  <c:v>0</c:v>
                </c:pt>
                <c:pt idx="580885">
                  <c:v>0</c:v>
                </c:pt>
                <c:pt idx="580886">
                  <c:v>0</c:v>
                </c:pt>
                <c:pt idx="580887">
                  <c:v>0</c:v>
                </c:pt>
                <c:pt idx="580888">
                  <c:v>0</c:v>
                </c:pt>
                <c:pt idx="580889">
                  <c:v>0</c:v>
                </c:pt>
                <c:pt idx="580890">
                  <c:v>0</c:v>
                </c:pt>
                <c:pt idx="580891">
                  <c:v>0</c:v>
                </c:pt>
                <c:pt idx="580892">
                  <c:v>0</c:v>
                </c:pt>
                <c:pt idx="580893">
                  <c:v>0</c:v>
                </c:pt>
                <c:pt idx="580894">
                  <c:v>0</c:v>
                </c:pt>
                <c:pt idx="580895">
                  <c:v>0</c:v>
                </c:pt>
                <c:pt idx="580896">
                  <c:v>0</c:v>
                </c:pt>
                <c:pt idx="580897">
                  <c:v>0</c:v>
                </c:pt>
                <c:pt idx="580898">
                  <c:v>0</c:v>
                </c:pt>
                <c:pt idx="580899">
                  <c:v>0</c:v>
                </c:pt>
                <c:pt idx="580900">
                  <c:v>0</c:v>
                </c:pt>
                <c:pt idx="580901">
                  <c:v>0</c:v>
                </c:pt>
                <c:pt idx="580902">
                  <c:v>0</c:v>
                </c:pt>
                <c:pt idx="580903">
                  <c:v>0</c:v>
                </c:pt>
                <c:pt idx="580904">
                  <c:v>0</c:v>
                </c:pt>
                <c:pt idx="580905">
                  <c:v>0</c:v>
                </c:pt>
                <c:pt idx="580906">
                  <c:v>0</c:v>
                </c:pt>
                <c:pt idx="580907">
                  <c:v>0</c:v>
                </c:pt>
                <c:pt idx="580908">
                  <c:v>0</c:v>
                </c:pt>
                <c:pt idx="580909">
                  <c:v>0</c:v>
                </c:pt>
                <c:pt idx="580910">
                  <c:v>0</c:v>
                </c:pt>
                <c:pt idx="580911">
                  <c:v>0</c:v>
                </c:pt>
                <c:pt idx="580912">
                  <c:v>0</c:v>
                </c:pt>
                <c:pt idx="580913">
                  <c:v>0</c:v>
                </c:pt>
                <c:pt idx="580914">
                  <c:v>0</c:v>
                </c:pt>
                <c:pt idx="580915">
                  <c:v>0</c:v>
                </c:pt>
                <c:pt idx="580916">
                  <c:v>0</c:v>
                </c:pt>
                <c:pt idx="580917">
                  <c:v>0</c:v>
                </c:pt>
                <c:pt idx="580918">
                  <c:v>0</c:v>
                </c:pt>
                <c:pt idx="580919">
                  <c:v>0</c:v>
                </c:pt>
                <c:pt idx="580920">
                  <c:v>0</c:v>
                </c:pt>
                <c:pt idx="580921">
                  <c:v>0</c:v>
                </c:pt>
                <c:pt idx="580922">
                  <c:v>0</c:v>
                </c:pt>
                <c:pt idx="580923">
                  <c:v>0</c:v>
                </c:pt>
                <c:pt idx="580924">
                  <c:v>0</c:v>
                </c:pt>
                <c:pt idx="580925">
                  <c:v>0</c:v>
                </c:pt>
                <c:pt idx="580926">
                  <c:v>0</c:v>
                </c:pt>
                <c:pt idx="580927">
                  <c:v>0</c:v>
                </c:pt>
                <c:pt idx="580928">
                  <c:v>0</c:v>
                </c:pt>
                <c:pt idx="580929">
                  <c:v>0</c:v>
                </c:pt>
                <c:pt idx="580930">
                  <c:v>0</c:v>
                </c:pt>
                <c:pt idx="580931">
                  <c:v>0</c:v>
                </c:pt>
                <c:pt idx="580932">
                  <c:v>0</c:v>
                </c:pt>
                <c:pt idx="580933">
                  <c:v>0</c:v>
                </c:pt>
                <c:pt idx="580934">
                  <c:v>0</c:v>
                </c:pt>
                <c:pt idx="580935">
                  <c:v>0</c:v>
                </c:pt>
                <c:pt idx="580936">
                  <c:v>0</c:v>
                </c:pt>
                <c:pt idx="580937">
                  <c:v>0</c:v>
                </c:pt>
                <c:pt idx="580938">
                  <c:v>0</c:v>
                </c:pt>
                <c:pt idx="580939">
                  <c:v>0</c:v>
                </c:pt>
                <c:pt idx="580940">
                  <c:v>0</c:v>
                </c:pt>
                <c:pt idx="580941">
                  <c:v>0</c:v>
                </c:pt>
                <c:pt idx="580942">
                  <c:v>0</c:v>
                </c:pt>
                <c:pt idx="580943">
                  <c:v>0</c:v>
                </c:pt>
                <c:pt idx="580944">
                  <c:v>0</c:v>
                </c:pt>
                <c:pt idx="580945">
                  <c:v>0</c:v>
                </c:pt>
                <c:pt idx="580946">
                  <c:v>0</c:v>
                </c:pt>
                <c:pt idx="580947">
                  <c:v>0</c:v>
                </c:pt>
                <c:pt idx="580948">
                  <c:v>0</c:v>
                </c:pt>
                <c:pt idx="580949">
                  <c:v>0</c:v>
                </c:pt>
                <c:pt idx="580950">
                  <c:v>0</c:v>
                </c:pt>
                <c:pt idx="580951">
                  <c:v>0</c:v>
                </c:pt>
                <c:pt idx="580952">
                  <c:v>0</c:v>
                </c:pt>
                <c:pt idx="580953">
                  <c:v>0</c:v>
                </c:pt>
                <c:pt idx="580954">
                  <c:v>0</c:v>
                </c:pt>
                <c:pt idx="580955">
                  <c:v>0</c:v>
                </c:pt>
                <c:pt idx="580956">
                  <c:v>0</c:v>
                </c:pt>
                <c:pt idx="580957">
                  <c:v>0</c:v>
                </c:pt>
                <c:pt idx="580958">
                  <c:v>0</c:v>
                </c:pt>
                <c:pt idx="580959">
                  <c:v>0</c:v>
                </c:pt>
                <c:pt idx="580960">
                  <c:v>0</c:v>
                </c:pt>
                <c:pt idx="580961">
                  <c:v>0</c:v>
                </c:pt>
                <c:pt idx="580962">
                  <c:v>0</c:v>
                </c:pt>
                <c:pt idx="580963">
                  <c:v>0</c:v>
                </c:pt>
                <c:pt idx="580964">
                  <c:v>0</c:v>
                </c:pt>
                <c:pt idx="580965">
                  <c:v>0</c:v>
                </c:pt>
                <c:pt idx="580966">
                  <c:v>0</c:v>
                </c:pt>
                <c:pt idx="580967">
                  <c:v>0</c:v>
                </c:pt>
                <c:pt idx="580968">
                  <c:v>0</c:v>
                </c:pt>
                <c:pt idx="580969">
                  <c:v>0</c:v>
                </c:pt>
                <c:pt idx="580970">
                  <c:v>0</c:v>
                </c:pt>
                <c:pt idx="580971">
                  <c:v>0</c:v>
                </c:pt>
                <c:pt idx="580972">
                  <c:v>0</c:v>
                </c:pt>
                <c:pt idx="580973">
                  <c:v>0</c:v>
                </c:pt>
                <c:pt idx="580974">
                  <c:v>0</c:v>
                </c:pt>
                <c:pt idx="580975">
                  <c:v>0</c:v>
                </c:pt>
                <c:pt idx="580976">
                  <c:v>0</c:v>
                </c:pt>
                <c:pt idx="580977">
                  <c:v>0</c:v>
                </c:pt>
                <c:pt idx="580978">
                  <c:v>0</c:v>
                </c:pt>
                <c:pt idx="580979">
                  <c:v>0</c:v>
                </c:pt>
                <c:pt idx="580980">
                  <c:v>0</c:v>
                </c:pt>
                <c:pt idx="580981">
                  <c:v>0</c:v>
                </c:pt>
                <c:pt idx="580982">
                  <c:v>0</c:v>
                </c:pt>
                <c:pt idx="580983">
                  <c:v>0</c:v>
                </c:pt>
                <c:pt idx="580984">
                  <c:v>0</c:v>
                </c:pt>
                <c:pt idx="580985">
                  <c:v>0</c:v>
                </c:pt>
                <c:pt idx="580986">
                  <c:v>0</c:v>
                </c:pt>
                <c:pt idx="580987">
                  <c:v>0</c:v>
                </c:pt>
                <c:pt idx="580988">
                  <c:v>0</c:v>
                </c:pt>
                <c:pt idx="580989">
                  <c:v>0</c:v>
                </c:pt>
                <c:pt idx="580990">
                  <c:v>0</c:v>
                </c:pt>
                <c:pt idx="580991">
                  <c:v>0</c:v>
                </c:pt>
                <c:pt idx="580992">
                  <c:v>0</c:v>
                </c:pt>
                <c:pt idx="580993">
                  <c:v>0</c:v>
                </c:pt>
                <c:pt idx="580994">
                  <c:v>0</c:v>
                </c:pt>
                <c:pt idx="580995">
                  <c:v>0</c:v>
                </c:pt>
                <c:pt idx="580996">
                  <c:v>0</c:v>
                </c:pt>
                <c:pt idx="580997">
                  <c:v>0</c:v>
                </c:pt>
                <c:pt idx="580998">
                  <c:v>0</c:v>
                </c:pt>
                <c:pt idx="580999">
                  <c:v>0</c:v>
                </c:pt>
                <c:pt idx="581000">
                  <c:v>0</c:v>
                </c:pt>
                <c:pt idx="581001">
                  <c:v>0</c:v>
                </c:pt>
                <c:pt idx="581002">
                  <c:v>0</c:v>
                </c:pt>
                <c:pt idx="581003">
                  <c:v>0</c:v>
                </c:pt>
                <c:pt idx="581004">
                  <c:v>0</c:v>
                </c:pt>
                <c:pt idx="581005">
                  <c:v>0</c:v>
                </c:pt>
                <c:pt idx="581006">
                  <c:v>0</c:v>
                </c:pt>
                <c:pt idx="581007">
                  <c:v>0</c:v>
                </c:pt>
                <c:pt idx="581008">
                  <c:v>0</c:v>
                </c:pt>
                <c:pt idx="581009">
                  <c:v>0</c:v>
                </c:pt>
                <c:pt idx="581010">
                  <c:v>0</c:v>
                </c:pt>
                <c:pt idx="581011">
                  <c:v>0</c:v>
                </c:pt>
                <c:pt idx="581012">
                  <c:v>0</c:v>
                </c:pt>
                <c:pt idx="581013">
                  <c:v>0</c:v>
                </c:pt>
                <c:pt idx="581014">
                  <c:v>0</c:v>
                </c:pt>
                <c:pt idx="581015">
                  <c:v>0</c:v>
                </c:pt>
                <c:pt idx="581016">
                  <c:v>0</c:v>
                </c:pt>
                <c:pt idx="581017">
                  <c:v>0</c:v>
                </c:pt>
                <c:pt idx="581018">
                  <c:v>0</c:v>
                </c:pt>
                <c:pt idx="581019">
                  <c:v>0</c:v>
                </c:pt>
                <c:pt idx="581020">
                  <c:v>0</c:v>
                </c:pt>
                <c:pt idx="581021">
                  <c:v>0</c:v>
                </c:pt>
                <c:pt idx="581022">
                  <c:v>0</c:v>
                </c:pt>
                <c:pt idx="581023">
                  <c:v>0</c:v>
                </c:pt>
                <c:pt idx="581024">
                  <c:v>0</c:v>
                </c:pt>
                <c:pt idx="581025">
                  <c:v>0</c:v>
                </c:pt>
                <c:pt idx="581026">
                  <c:v>0</c:v>
                </c:pt>
                <c:pt idx="581027">
                  <c:v>0</c:v>
                </c:pt>
                <c:pt idx="581028">
                  <c:v>0</c:v>
                </c:pt>
                <c:pt idx="581029">
                  <c:v>0</c:v>
                </c:pt>
                <c:pt idx="581030">
                  <c:v>0</c:v>
                </c:pt>
                <c:pt idx="581031">
                  <c:v>0</c:v>
                </c:pt>
                <c:pt idx="581032">
                  <c:v>0</c:v>
                </c:pt>
                <c:pt idx="581033">
                  <c:v>0</c:v>
                </c:pt>
                <c:pt idx="581034">
                  <c:v>0</c:v>
                </c:pt>
                <c:pt idx="581035">
                  <c:v>0</c:v>
                </c:pt>
                <c:pt idx="581036">
                  <c:v>0</c:v>
                </c:pt>
                <c:pt idx="581037">
                  <c:v>0</c:v>
                </c:pt>
                <c:pt idx="581038">
                  <c:v>0</c:v>
                </c:pt>
                <c:pt idx="581039">
                  <c:v>0</c:v>
                </c:pt>
                <c:pt idx="581040">
                  <c:v>0</c:v>
                </c:pt>
                <c:pt idx="581041">
                  <c:v>0</c:v>
                </c:pt>
                <c:pt idx="581042">
                  <c:v>0</c:v>
                </c:pt>
                <c:pt idx="581043">
                  <c:v>0</c:v>
                </c:pt>
                <c:pt idx="581044">
                  <c:v>0</c:v>
                </c:pt>
                <c:pt idx="581045">
                  <c:v>0</c:v>
                </c:pt>
                <c:pt idx="581046">
                  <c:v>0</c:v>
                </c:pt>
                <c:pt idx="581047">
                  <c:v>0</c:v>
                </c:pt>
                <c:pt idx="581048">
                  <c:v>0</c:v>
                </c:pt>
                <c:pt idx="581049">
                  <c:v>0</c:v>
                </c:pt>
                <c:pt idx="581050">
                  <c:v>0</c:v>
                </c:pt>
                <c:pt idx="581051">
                  <c:v>0</c:v>
                </c:pt>
                <c:pt idx="581052">
                  <c:v>0</c:v>
                </c:pt>
                <c:pt idx="581053">
                  <c:v>0</c:v>
                </c:pt>
                <c:pt idx="581054">
                  <c:v>0</c:v>
                </c:pt>
                <c:pt idx="581055">
                  <c:v>0</c:v>
                </c:pt>
                <c:pt idx="581056">
                  <c:v>0</c:v>
                </c:pt>
                <c:pt idx="581057">
                  <c:v>0</c:v>
                </c:pt>
                <c:pt idx="581058">
                  <c:v>0</c:v>
                </c:pt>
                <c:pt idx="581059">
                  <c:v>0</c:v>
                </c:pt>
                <c:pt idx="581060">
                  <c:v>0</c:v>
                </c:pt>
                <c:pt idx="581061">
                  <c:v>0</c:v>
                </c:pt>
                <c:pt idx="581062">
                  <c:v>0</c:v>
                </c:pt>
                <c:pt idx="581063">
                  <c:v>0</c:v>
                </c:pt>
                <c:pt idx="581064">
                  <c:v>0</c:v>
                </c:pt>
                <c:pt idx="581065">
                  <c:v>0</c:v>
                </c:pt>
                <c:pt idx="581066">
                  <c:v>0</c:v>
                </c:pt>
                <c:pt idx="581067">
                  <c:v>0</c:v>
                </c:pt>
                <c:pt idx="581068">
                  <c:v>0</c:v>
                </c:pt>
                <c:pt idx="581069">
                  <c:v>0</c:v>
                </c:pt>
                <c:pt idx="581070">
                  <c:v>0</c:v>
                </c:pt>
                <c:pt idx="581071">
                  <c:v>0</c:v>
                </c:pt>
                <c:pt idx="581072">
                  <c:v>0</c:v>
                </c:pt>
                <c:pt idx="581073">
                  <c:v>0</c:v>
                </c:pt>
                <c:pt idx="581074">
                  <c:v>0</c:v>
                </c:pt>
                <c:pt idx="581075">
                  <c:v>0</c:v>
                </c:pt>
                <c:pt idx="581076">
                  <c:v>0</c:v>
                </c:pt>
                <c:pt idx="581077">
                  <c:v>0</c:v>
                </c:pt>
                <c:pt idx="581078">
                  <c:v>0</c:v>
                </c:pt>
                <c:pt idx="581079">
                  <c:v>0</c:v>
                </c:pt>
                <c:pt idx="581080">
                  <c:v>0</c:v>
                </c:pt>
                <c:pt idx="581081">
                  <c:v>0</c:v>
                </c:pt>
                <c:pt idx="581082">
                  <c:v>0</c:v>
                </c:pt>
                <c:pt idx="581083">
                  <c:v>0</c:v>
                </c:pt>
                <c:pt idx="581084">
                  <c:v>0</c:v>
                </c:pt>
                <c:pt idx="581085">
                  <c:v>0</c:v>
                </c:pt>
                <c:pt idx="581086">
                  <c:v>0</c:v>
                </c:pt>
                <c:pt idx="581087">
                  <c:v>0</c:v>
                </c:pt>
                <c:pt idx="581088">
                  <c:v>0</c:v>
                </c:pt>
                <c:pt idx="581089">
                  <c:v>0</c:v>
                </c:pt>
                <c:pt idx="581090">
                  <c:v>0</c:v>
                </c:pt>
                <c:pt idx="581091">
                  <c:v>0</c:v>
                </c:pt>
                <c:pt idx="581092">
                  <c:v>0</c:v>
                </c:pt>
                <c:pt idx="581093">
                  <c:v>0</c:v>
                </c:pt>
                <c:pt idx="581094">
                  <c:v>0</c:v>
                </c:pt>
                <c:pt idx="581095">
                  <c:v>0</c:v>
                </c:pt>
                <c:pt idx="581096">
                  <c:v>0</c:v>
                </c:pt>
                <c:pt idx="581097">
                  <c:v>0</c:v>
                </c:pt>
                <c:pt idx="581098">
                  <c:v>0</c:v>
                </c:pt>
                <c:pt idx="581099">
                  <c:v>0</c:v>
                </c:pt>
                <c:pt idx="581100">
                  <c:v>0</c:v>
                </c:pt>
                <c:pt idx="581101">
                  <c:v>0</c:v>
                </c:pt>
                <c:pt idx="581102">
                  <c:v>0</c:v>
                </c:pt>
                <c:pt idx="581103">
                  <c:v>0</c:v>
                </c:pt>
                <c:pt idx="581104">
                  <c:v>0</c:v>
                </c:pt>
                <c:pt idx="581105">
                  <c:v>0</c:v>
                </c:pt>
                <c:pt idx="581106">
                  <c:v>0</c:v>
                </c:pt>
                <c:pt idx="581107">
                  <c:v>0</c:v>
                </c:pt>
                <c:pt idx="581108">
                  <c:v>0</c:v>
                </c:pt>
                <c:pt idx="581109">
                  <c:v>0</c:v>
                </c:pt>
                <c:pt idx="581110">
                  <c:v>0</c:v>
                </c:pt>
                <c:pt idx="581111">
                  <c:v>0</c:v>
                </c:pt>
                <c:pt idx="581112">
                  <c:v>0</c:v>
                </c:pt>
                <c:pt idx="581113">
                  <c:v>0</c:v>
                </c:pt>
                <c:pt idx="581114">
                  <c:v>0</c:v>
                </c:pt>
                <c:pt idx="581115">
                  <c:v>0</c:v>
                </c:pt>
                <c:pt idx="581116">
                  <c:v>0</c:v>
                </c:pt>
                <c:pt idx="581117">
                  <c:v>0</c:v>
                </c:pt>
                <c:pt idx="581118">
                  <c:v>0</c:v>
                </c:pt>
                <c:pt idx="581119">
                  <c:v>0</c:v>
                </c:pt>
                <c:pt idx="581120">
                  <c:v>0</c:v>
                </c:pt>
                <c:pt idx="581121">
                  <c:v>0</c:v>
                </c:pt>
                <c:pt idx="581122">
                  <c:v>0</c:v>
                </c:pt>
                <c:pt idx="581123">
                  <c:v>0</c:v>
                </c:pt>
                <c:pt idx="581124">
                  <c:v>0</c:v>
                </c:pt>
                <c:pt idx="581125">
                  <c:v>0</c:v>
                </c:pt>
                <c:pt idx="581126">
                  <c:v>0</c:v>
                </c:pt>
                <c:pt idx="581127">
                  <c:v>0</c:v>
                </c:pt>
                <c:pt idx="581128">
                  <c:v>0</c:v>
                </c:pt>
                <c:pt idx="581129">
                  <c:v>0</c:v>
                </c:pt>
                <c:pt idx="581130">
                  <c:v>0</c:v>
                </c:pt>
                <c:pt idx="581131">
                  <c:v>0</c:v>
                </c:pt>
                <c:pt idx="581132">
                  <c:v>0</c:v>
                </c:pt>
                <c:pt idx="581133">
                  <c:v>0</c:v>
                </c:pt>
                <c:pt idx="581134">
                  <c:v>0</c:v>
                </c:pt>
                <c:pt idx="581135">
                  <c:v>0</c:v>
                </c:pt>
                <c:pt idx="581136">
                  <c:v>0</c:v>
                </c:pt>
                <c:pt idx="581137">
                  <c:v>0</c:v>
                </c:pt>
                <c:pt idx="581138">
                  <c:v>0</c:v>
                </c:pt>
                <c:pt idx="581139">
                  <c:v>0</c:v>
                </c:pt>
                <c:pt idx="581140">
                  <c:v>0</c:v>
                </c:pt>
                <c:pt idx="581141">
                  <c:v>0</c:v>
                </c:pt>
                <c:pt idx="581142">
                  <c:v>0</c:v>
                </c:pt>
                <c:pt idx="581143">
                  <c:v>0</c:v>
                </c:pt>
                <c:pt idx="581144">
                  <c:v>0</c:v>
                </c:pt>
                <c:pt idx="581145">
                  <c:v>0</c:v>
                </c:pt>
                <c:pt idx="581146">
                  <c:v>0</c:v>
                </c:pt>
                <c:pt idx="581147">
                  <c:v>0</c:v>
                </c:pt>
                <c:pt idx="581148">
                  <c:v>0</c:v>
                </c:pt>
                <c:pt idx="581149">
                  <c:v>0</c:v>
                </c:pt>
                <c:pt idx="581150">
                  <c:v>0</c:v>
                </c:pt>
                <c:pt idx="581151">
                  <c:v>0</c:v>
                </c:pt>
                <c:pt idx="581152">
                  <c:v>0</c:v>
                </c:pt>
                <c:pt idx="581153">
                  <c:v>0</c:v>
                </c:pt>
                <c:pt idx="581154">
                  <c:v>0</c:v>
                </c:pt>
                <c:pt idx="581155">
                  <c:v>0</c:v>
                </c:pt>
                <c:pt idx="581156">
                  <c:v>0</c:v>
                </c:pt>
                <c:pt idx="581157">
                  <c:v>0</c:v>
                </c:pt>
                <c:pt idx="581158">
                  <c:v>0</c:v>
                </c:pt>
                <c:pt idx="581159">
                  <c:v>0</c:v>
                </c:pt>
                <c:pt idx="581160">
                  <c:v>0</c:v>
                </c:pt>
                <c:pt idx="581161">
                  <c:v>0</c:v>
                </c:pt>
                <c:pt idx="581162">
                  <c:v>0</c:v>
                </c:pt>
                <c:pt idx="581163">
                  <c:v>0</c:v>
                </c:pt>
                <c:pt idx="581164">
                  <c:v>0</c:v>
                </c:pt>
                <c:pt idx="581165">
                  <c:v>0</c:v>
                </c:pt>
                <c:pt idx="581166">
                  <c:v>0</c:v>
                </c:pt>
                <c:pt idx="581167">
                  <c:v>0</c:v>
                </c:pt>
                <c:pt idx="581168">
                  <c:v>0</c:v>
                </c:pt>
                <c:pt idx="581169">
                  <c:v>0</c:v>
                </c:pt>
                <c:pt idx="581170">
                  <c:v>0</c:v>
                </c:pt>
                <c:pt idx="581171">
                  <c:v>0</c:v>
                </c:pt>
                <c:pt idx="581172">
                  <c:v>0</c:v>
                </c:pt>
                <c:pt idx="581173">
                  <c:v>0</c:v>
                </c:pt>
                <c:pt idx="581174">
                  <c:v>0</c:v>
                </c:pt>
                <c:pt idx="581175">
                  <c:v>0</c:v>
                </c:pt>
                <c:pt idx="581176">
                  <c:v>0</c:v>
                </c:pt>
                <c:pt idx="581177">
                  <c:v>0</c:v>
                </c:pt>
                <c:pt idx="581178">
                  <c:v>0</c:v>
                </c:pt>
                <c:pt idx="581179">
                  <c:v>0</c:v>
                </c:pt>
                <c:pt idx="581180">
                  <c:v>0</c:v>
                </c:pt>
                <c:pt idx="581181">
                  <c:v>0</c:v>
                </c:pt>
                <c:pt idx="581182">
                  <c:v>0</c:v>
                </c:pt>
                <c:pt idx="581183">
                  <c:v>0</c:v>
                </c:pt>
                <c:pt idx="581184">
                  <c:v>0</c:v>
                </c:pt>
                <c:pt idx="581185">
                  <c:v>0</c:v>
                </c:pt>
                <c:pt idx="581186">
                  <c:v>0</c:v>
                </c:pt>
                <c:pt idx="581187">
                  <c:v>0</c:v>
                </c:pt>
                <c:pt idx="581188">
                  <c:v>0</c:v>
                </c:pt>
                <c:pt idx="581189">
                  <c:v>0</c:v>
                </c:pt>
                <c:pt idx="581190">
                  <c:v>0</c:v>
                </c:pt>
                <c:pt idx="581191">
                  <c:v>0</c:v>
                </c:pt>
                <c:pt idx="581192">
                  <c:v>0</c:v>
                </c:pt>
                <c:pt idx="581193">
                  <c:v>0</c:v>
                </c:pt>
                <c:pt idx="581194">
                  <c:v>0</c:v>
                </c:pt>
                <c:pt idx="581195">
                  <c:v>0</c:v>
                </c:pt>
                <c:pt idx="581196">
                  <c:v>0</c:v>
                </c:pt>
                <c:pt idx="581197">
                  <c:v>0</c:v>
                </c:pt>
                <c:pt idx="581198">
                  <c:v>0</c:v>
                </c:pt>
                <c:pt idx="581199">
                  <c:v>0</c:v>
                </c:pt>
                <c:pt idx="581200">
                  <c:v>0</c:v>
                </c:pt>
                <c:pt idx="581201">
                  <c:v>0</c:v>
                </c:pt>
                <c:pt idx="581202">
                  <c:v>0</c:v>
                </c:pt>
                <c:pt idx="581203">
                  <c:v>0</c:v>
                </c:pt>
                <c:pt idx="581204">
                  <c:v>0</c:v>
                </c:pt>
                <c:pt idx="581205">
                  <c:v>0</c:v>
                </c:pt>
                <c:pt idx="581206">
                  <c:v>0</c:v>
                </c:pt>
                <c:pt idx="581207">
                  <c:v>0</c:v>
                </c:pt>
                <c:pt idx="581208">
                  <c:v>0</c:v>
                </c:pt>
                <c:pt idx="581209">
                  <c:v>0</c:v>
                </c:pt>
                <c:pt idx="581210">
                  <c:v>0</c:v>
                </c:pt>
                <c:pt idx="581211">
                  <c:v>0</c:v>
                </c:pt>
                <c:pt idx="581212">
                  <c:v>0</c:v>
                </c:pt>
                <c:pt idx="581213">
                  <c:v>0</c:v>
                </c:pt>
                <c:pt idx="581214">
                  <c:v>0</c:v>
                </c:pt>
                <c:pt idx="581215">
                  <c:v>0</c:v>
                </c:pt>
                <c:pt idx="581216">
                  <c:v>0</c:v>
                </c:pt>
                <c:pt idx="581217">
                  <c:v>0</c:v>
                </c:pt>
                <c:pt idx="581218">
                  <c:v>0</c:v>
                </c:pt>
                <c:pt idx="581219">
                  <c:v>0</c:v>
                </c:pt>
                <c:pt idx="581220">
                  <c:v>0</c:v>
                </c:pt>
                <c:pt idx="581221">
                  <c:v>0</c:v>
                </c:pt>
                <c:pt idx="581222">
                  <c:v>0</c:v>
                </c:pt>
                <c:pt idx="581223">
                  <c:v>0</c:v>
                </c:pt>
                <c:pt idx="581224">
                  <c:v>0</c:v>
                </c:pt>
                <c:pt idx="581225">
                  <c:v>0</c:v>
                </c:pt>
                <c:pt idx="581226">
                  <c:v>0</c:v>
                </c:pt>
                <c:pt idx="581227">
                  <c:v>0</c:v>
                </c:pt>
                <c:pt idx="581228">
                  <c:v>0</c:v>
                </c:pt>
                <c:pt idx="581229">
                  <c:v>0</c:v>
                </c:pt>
                <c:pt idx="581230">
                  <c:v>0</c:v>
                </c:pt>
                <c:pt idx="581231">
                  <c:v>0</c:v>
                </c:pt>
                <c:pt idx="581232">
                  <c:v>0</c:v>
                </c:pt>
                <c:pt idx="581233">
                  <c:v>0</c:v>
                </c:pt>
                <c:pt idx="581234">
                  <c:v>0</c:v>
                </c:pt>
                <c:pt idx="581235">
                  <c:v>0</c:v>
                </c:pt>
                <c:pt idx="581236">
                  <c:v>0</c:v>
                </c:pt>
                <c:pt idx="581237">
                  <c:v>0</c:v>
                </c:pt>
                <c:pt idx="581238">
                  <c:v>0</c:v>
                </c:pt>
                <c:pt idx="581239">
                  <c:v>0</c:v>
                </c:pt>
                <c:pt idx="581240">
                  <c:v>0</c:v>
                </c:pt>
                <c:pt idx="581241">
                  <c:v>0</c:v>
                </c:pt>
                <c:pt idx="581242">
                  <c:v>0</c:v>
                </c:pt>
                <c:pt idx="581243">
                  <c:v>0</c:v>
                </c:pt>
                <c:pt idx="581244">
                  <c:v>0</c:v>
                </c:pt>
                <c:pt idx="581245">
                  <c:v>0</c:v>
                </c:pt>
                <c:pt idx="581246">
                  <c:v>0</c:v>
                </c:pt>
                <c:pt idx="581247">
                  <c:v>0</c:v>
                </c:pt>
                <c:pt idx="581248">
                  <c:v>0</c:v>
                </c:pt>
                <c:pt idx="581249">
                  <c:v>0</c:v>
                </c:pt>
                <c:pt idx="581250">
                  <c:v>0</c:v>
                </c:pt>
                <c:pt idx="581251">
                  <c:v>0</c:v>
                </c:pt>
                <c:pt idx="581252">
                  <c:v>0</c:v>
                </c:pt>
                <c:pt idx="581253">
                  <c:v>0</c:v>
                </c:pt>
                <c:pt idx="581254">
                  <c:v>0</c:v>
                </c:pt>
                <c:pt idx="581255">
                  <c:v>0</c:v>
                </c:pt>
                <c:pt idx="581256">
                  <c:v>0</c:v>
                </c:pt>
                <c:pt idx="581257">
                  <c:v>0</c:v>
                </c:pt>
                <c:pt idx="581258">
                  <c:v>0</c:v>
                </c:pt>
                <c:pt idx="581259">
                  <c:v>0</c:v>
                </c:pt>
                <c:pt idx="581260">
                  <c:v>0</c:v>
                </c:pt>
                <c:pt idx="581261">
                  <c:v>0</c:v>
                </c:pt>
                <c:pt idx="581262">
                  <c:v>0</c:v>
                </c:pt>
                <c:pt idx="581263">
                  <c:v>0</c:v>
                </c:pt>
                <c:pt idx="581264">
                  <c:v>0</c:v>
                </c:pt>
                <c:pt idx="581265">
                  <c:v>0</c:v>
                </c:pt>
                <c:pt idx="581266">
                  <c:v>0</c:v>
                </c:pt>
                <c:pt idx="581267">
                  <c:v>0</c:v>
                </c:pt>
                <c:pt idx="581268">
                  <c:v>0</c:v>
                </c:pt>
                <c:pt idx="581269">
                  <c:v>0</c:v>
                </c:pt>
                <c:pt idx="581270">
                  <c:v>0</c:v>
                </c:pt>
                <c:pt idx="581271">
                  <c:v>0</c:v>
                </c:pt>
                <c:pt idx="581272">
                  <c:v>0</c:v>
                </c:pt>
                <c:pt idx="581273">
                  <c:v>0</c:v>
                </c:pt>
                <c:pt idx="581274">
                  <c:v>0</c:v>
                </c:pt>
                <c:pt idx="581275">
                  <c:v>0</c:v>
                </c:pt>
                <c:pt idx="581276">
                  <c:v>0</c:v>
                </c:pt>
                <c:pt idx="581277">
                  <c:v>0</c:v>
                </c:pt>
                <c:pt idx="581278">
                  <c:v>0</c:v>
                </c:pt>
                <c:pt idx="581279">
                  <c:v>0</c:v>
                </c:pt>
                <c:pt idx="581280">
                  <c:v>0</c:v>
                </c:pt>
                <c:pt idx="581281">
                  <c:v>0</c:v>
                </c:pt>
                <c:pt idx="581282">
                  <c:v>0</c:v>
                </c:pt>
                <c:pt idx="581283">
                  <c:v>0</c:v>
                </c:pt>
                <c:pt idx="581284">
                  <c:v>0</c:v>
                </c:pt>
                <c:pt idx="581285">
                  <c:v>0</c:v>
                </c:pt>
                <c:pt idx="581286">
                  <c:v>0</c:v>
                </c:pt>
                <c:pt idx="581287">
                  <c:v>0</c:v>
                </c:pt>
                <c:pt idx="581288">
                  <c:v>0</c:v>
                </c:pt>
                <c:pt idx="581289">
                  <c:v>0</c:v>
                </c:pt>
                <c:pt idx="581290">
                  <c:v>0</c:v>
                </c:pt>
                <c:pt idx="581291">
                  <c:v>0</c:v>
                </c:pt>
                <c:pt idx="581292">
                  <c:v>0</c:v>
                </c:pt>
                <c:pt idx="581293">
                  <c:v>0</c:v>
                </c:pt>
                <c:pt idx="581294">
                  <c:v>0</c:v>
                </c:pt>
                <c:pt idx="581295">
                  <c:v>0</c:v>
                </c:pt>
                <c:pt idx="581296">
                  <c:v>0</c:v>
                </c:pt>
                <c:pt idx="581297">
                  <c:v>0</c:v>
                </c:pt>
                <c:pt idx="581298">
                  <c:v>0</c:v>
                </c:pt>
                <c:pt idx="581299">
                  <c:v>0</c:v>
                </c:pt>
                <c:pt idx="581300">
                  <c:v>0</c:v>
                </c:pt>
                <c:pt idx="581301">
                  <c:v>0</c:v>
                </c:pt>
                <c:pt idx="581302">
                  <c:v>0</c:v>
                </c:pt>
                <c:pt idx="581303">
                  <c:v>0</c:v>
                </c:pt>
                <c:pt idx="581304">
                  <c:v>0</c:v>
                </c:pt>
                <c:pt idx="581305">
                  <c:v>0</c:v>
                </c:pt>
                <c:pt idx="581306">
                  <c:v>0</c:v>
                </c:pt>
                <c:pt idx="581307">
                  <c:v>0</c:v>
                </c:pt>
                <c:pt idx="581308">
                  <c:v>0</c:v>
                </c:pt>
                <c:pt idx="581309">
                  <c:v>0</c:v>
                </c:pt>
                <c:pt idx="581310">
                  <c:v>0</c:v>
                </c:pt>
                <c:pt idx="581311">
                  <c:v>0</c:v>
                </c:pt>
                <c:pt idx="581312">
                  <c:v>0</c:v>
                </c:pt>
                <c:pt idx="581313">
                  <c:v>0</c:v>
                </c:pt>
                <c:pt idx="581314">
                  <c:v>0</c:v>
                </c:pt>
                <c:pt idx="581315">
                  <c:v>0</c:v>
                </c:pt>
                <c:pt idx="581316">
                  <c:v>0</c:v>
                </c:pt>
                <c:pt idx="581317">
                  <c:v>0</c:v>
                </c:pt>
                <c:pt idx="581318">
                  <c:v>0</c:v>
                </c:pt>
                <c:pt idx="581319">
                  <c:v>0</c:v>
                </c:pt>
                <c:pt idx="581320">
                  <c:v>0</c:v>
                </c:pt>
                <c:pt idx="581321">
                  <c:v>0</c:v>
                </c:pt>
                <c:pt idx="581322">
                  <c:v>0</c:v>
                </c:pt>
                <c:pt idx="581323">
                  <c:v>0</c:v>
                </c:pt>
                <c:pt idx="581324">
                  <c:v>0</c:v>
                </c:pt>
                <c:pt idx="581325">
                  <c:v>0</c:v>
                </c:pt>
                <c:pt idx="581326">
                  <c:v>0</c:v>
                </c:pt>
                <c:pt idx="581327">
                  <c:v>0</c:v>
                </c:pt>
                <c:pt idx="581328">
                  <c:v>0</c:v>
                </c:pt>
                <c:pt idx="581329">
                  <c:v>0</c:v>
                </c:pt>
                <c:pt idx="581330">
                  <c:v>0</c:v>
                </c:pt>
                <c:pt idx="581331">
                  <c:v>0</c:v>
                </c:pt>
                <c:pt idx="581332">
                  <c:v>0</c:v>
                </c:pt>
                <c:pt idx="581333">
                  <c:v>0</c:v>
                </c:pt>
                <c:pt idx="581334">
                  <c:v>0</c:v>
                </c:pt>
                <c:pt idx="581335">
                  <c:v>0</c:v>
                </c:pt>
                <c:pt idx="581336">
                  <c:v>0</c:v>
                </c:pt>
                <c:pt idx="581337">
                  <c:v>0</c:v>
                </c:pt>
                <c:pt idx="581338">
                  <c:v>0</c:v>
                </c:pt>
                <c:pt idx="581339">
                  <c:v>0</c:v>
                </c:pt>
                <c:pt idx="581340">
                  <c:v>0</c:v>
                </c:pt>
                <c:pt idx="581341">
                  <c:v>0</c:v>
                </c:pt>
                <c:pt idx="581342">
                  <c:v>0</c:v>
                </c:pt>
                <c:pt idx="581343">
                  <c:v>0</c:v>
                </c:pt>
                <c:pt idx="581344">
                  <c:v>0</c:v>
                </c:pt>
                <c:pt idx="581345">
                  <c:v>0</c:v>
                </c:pt>
                <c:pt idx="581346">
                  <c:v>0</c:v>
                </c:pt>
                <c:pt idx="581347">
                  <c:v>0</c:v>
                </c:pt>
                <c:pt idx="581348">
                  <c:v>0</c:v>
                </c:pt>
                <c:pt idx="581349">
                  <c:v>0</c:v>
                </c:pt>
                <c:pt idx="581350">
                  <c:v>0</c:v>
                </c:pt>
                <c:pt idx="581351">
                  <c:v>0</c:v>
                </c:pt>
                <c:pt idx="581352">
                  <c:v>0</c:v>
                </c:pt>
                <c:pt idx="581353">
                  <c:v>0</c:v>
                </c:pt>
                <c:pt idx="581354">
                  <c:v>0</c:v>
                </c:pt>
                <c:pt idx="581355">
                  <c:v>0</c:v>
                </c:pt>
                <c:pt idx="581356">
                  <c:v>0</c:v>
                </c:pt>
                <c:pt idx="581357">
                  <c:v>0</c:v>
                </c:pt>
                <c:pt idx="581358">
                  <c:v>0</c:v>
                </c:pt>
                <c:pt idx="581359">
                  <c:v>0</c:v>
                </c:pt>
                <c:pt idx="581360">
                  <c:v>0</c:v>
                </c:pt>
                <c:pt idx="581361">
                  <c:v>0</c:v>
                </c:pt>
                <c:pt idx="581362">
                  <c:v>0</c:v>
                </c:pt>
                <c:pt idx="581363">
                  <c:v>0</c:v>
                </c:pt>
                <c:pt idx="581364">
                  <c:v>0</c:v>
                </c:pt>
                <c:pt idx="581365">
                  <c:v>0</c:v>
                </c:pt>
                <c:pt idx="581366">
                  <c:v>0</c:v>
                </c:pt>
                <c:pt idx="581367">
                  <c:v>0</c:v>
                </c:pt>
                <c:pt idx="581368">
                  <c:v>0</c:v>
                </c:pt>
                <c:pt idx="581369">
                  <c:v>0</c:v>
                </c:pt>
                <c:pt idx="581370">
                  <c:v>0</c:v>
                </c:pt>
                <c:pt idx="581371">
                  <c:v>0</c:v>
                </c:pt>
                <c:pt idx="581372">
                  <c:v>0</c:v>
                </c:pt>
                <c:pt idx="581373">
                  <c:v>0</c:v>
                </c:pt>
                <c:pt idx="581374">
                  <c:v>0</c:v>
                </c:pt>
                <c:pt idx="581375">
                  <c:v>0</c:v>
                </c:pt>
                <c:pt idx="581376">
                  <c:v>0</c:v>
                </c:pt>
                <c:pt idx="581377">
                  <c:v>0</c:v>
                </c:pt>
                <c:pt idx="581378">
                  <c:v>0</c:v>
                </c:pt>
                <c:pt idx="581379">
                  <c:v>0</c:v>
                </c:pt>
                <c:pt idx="581380">
                  <c:v>0</c:v>
                </c:pt>
                <c:pt idx="581381">
                  <c:v>0</c:v>
                </c:pt>
                <c:pt idx="581382">
                  <c:v>0</c:v>
                </c:pt>
                <c:pt idx="581383">
                  <c:v>0</c:v>
                </c:pt>
                <c:pt idx="581384">
                  <c:v>0</c:v>
                </c:pt>
                <c:pt idx="581385">
                  <c:v>0</c:v>
                </c:pt>
                <c:pt idx="581386">
                  <c:v>0</c:v>
                </c:pt>
                <c:pt idx="581387">
                  <c:v>0</c:v>
                </c:pt>
                <c:pt idx="581388">
                  <c:v>0</c:v>
                </c:pt>
                <c:pt idx="581389">
                  <c:v>0</c:v>
                </c:pt>
                <c:pt idx="581390">
                  <c:v>0</c:v>
                </c:pt>
                <c:pt idx="581391">
                  <c:v>0</c:v>
                </c:pt>
                <c:pt idx="581392">
                  <c:v>0</c:v>
                </c:pt>
                <c:pt idx="581393">
                  <c:v>0</c:v>
                </c:pt>
                <c:pt idx="581394">
                  <c:v>0</c:v>
                </c:pt>
                <c:pt idx="581395">
                  <c:v>0</c:v>
                </c:pt>
                <c:pt idx="581396">
                  <c:v>0</c:v>
                </c:pt>
                <c:pt idx="581397">
                  <c:v>0</c:v>
                </c:pt>
                <c:pt idx="581398">
                  <c:v>0</c:v>
                </c:pt>
                <c:pt idx="581399">
                  <c:v>0</c:v>
                </c:pt>
                <c:pt idx="581400">
                  <c:v>0</c:v>
                </c:pt>
                <c:pt idx="581401">
                  <c:v>0</c:v>
                </c:pt>
                <c:pt idx="581402">
                  <c:v>0</c:v>
                </c:pt>
                <c:pt idx="581403">
                  <c:v>0</c:v>
                </c:pt>
                <c:pt idx="581404">
                  <c:v>0</c:v>
                </c:pt>
                <c:pt idx="581405">
                  <c:v>0</c:v>
                </c:pt>
                <c:pt idx="581406">
                  <c:v>0</c:v>
                </c:pt>
                <c:pt idx="581407">
                  <c:v>0</c:v>
                </c:pt>
                <c:pt idx="581408">
                  <c:v>0</c:v>
                </c:pt>
                <c:pt idx="581409">
                  <c:v>0</c:v>
                </c:pt>
                <c:pt idx="581410">
                  <c:v>0</c:v>
                </c:pt>
                <c:pt idx="581411">
                  <c:v>0</c:v>
                </c:pt>
                <c:pt idx="581412">
                  <c:v>0</c:v>
                </c:pt>
                <c:pt idx="581413">
                  <c:v>0</c:v>
                </c:pt>
                <c:pt idx="581414">
                  <c:v>0</c:v>
                </c:pt>
                <c:pt idx="581415">
                  <c:v>0</c:v>
                </c:pt>
                <c:pt idx="581416">
                  <c:v>0</c:v>
                </c:pt>
                <c:pt idx="581417">
                  <c:v>0</c:v>
                </c:pt>
                <c:pt idx="581418">
                  <c:v>0</c:v>
                </c:pt>
                <c:pt idx="581419">
                  <c:v>0</c:v>
                </c:pt>
                <c:pt idx="581420">
                  <c:v>0</c:v>
                </c:pt>
                <c:pt idx="581421">
                  <c:v>0</c:v>
                </c:pt>
                <c:pt idx="581422">
                  <c:v>0</c:v>
                </c:pt>
                <c:pt idx="581423">
                  <c:v>0</c:v>
                </c:pt>
                <c:pt idx="581424">
                  <c:v>0</c:v>
                </c:pt>
                <c:pt idx="581425">
                  <c:v>0</c:v>
                </c:pt>
                <c:pt idx="581426">
                  <c:v>0</c:v>
                </c:pt>
                <c:pt idx="581427">
                  <c:v>0</c:v>
                </c:pt>
                <c:pt idx="581428">
                  <c:v>0</c:v>
                </c:pt>
                <c:pt idx="581429">
                  <c:v>0</c:v>
                </c:pt>
                <c:pt idx="581430">
                  <c:v>0</c:v>
                </c:pt>
                <c:pt idx="581431">
                  <c:v>0</c:v>
                </c:pt>
                <c:pt idx="581432">
                  <c:v>0</c:v>
                </c:pt>
                <c:pt idx="581433">
                  <c:v>0</c:v>
                </c:pt>
                <c:pt idx="581434">
                  <c:v>0</c:v>
                </c:pt>
                <c:pt idx="581435">
                  <c:v>0</c:v>
                </c:pt>
                <c:pt idx="581436">
                  <c:v>0</c:v>
                </c:pt>
                <c:pt idx="581437">
                  <c:v>0</c:v>
                </c:pt>
                <c:pt idx="581438">
                  <c:v>0</c:v>
                </c:pt>
                <c:pt idx="581439">
                  <c:v>0</c:v>
                </c:pt>
                <c:pt idx="581440">
                  <c:v>0</c:v>
                </c:pt>
                <c:pt idx="581441">
                  <c:v>0</c:v>
                </c:pt>
                <c:pt idx="581442">
                  <c:v>0</c:v>
                </c:pt>
                <c:pt idx="581443">
                  <c:v>0</c:v>
                </c:pt>
                <c:pt idx="581444">
                  <c:v>0</c:v>
                </c:pt>
                <c:pt idx="581445">
                  <c:v>0</c:v>
                </c:pt>
                <c:pt idx="581446">
                  <c:v>0</c:v>
                </c:pt>
                <c:pt idx="581447">
                  <c:v>0</c:v>
                </c:pt>
                <c:pt idx="581448">
                  <c:v>0</c:v>
                </c:pt>
                <c:pt idx="581449">
                  <c:v>0</c:v>
                </c:pt>
                <c:pt idx="581450">
                  <c:v>0</c:v>
                </c:pt>
                <c:pt idx="581451">
                  <c:v>0</c:v>
                </c:pt>
                <c:pt idx="581452">
                  <c:v>0</c:v>
                </c:pt>
                <c:pt idx="581453">
                  <c:v>0</c:v>
                </c:pt>
                <c:pt idx="581454">
                  <c:v>0</c:v>
                </c:pt>
                <c:pt idx="581455">
                  <c:v>0</c:v>
                </c:pt>
                <c:pt idx="581456">
                  <c:v>0</c:v>
                </c:pt>
                <c:pt idx="581457">
                  <c:v>0</c:v>
                </c:pt>
                <c:pt idx="581458">
                  <c:v>0</c:v>
                </c:pt>
                <c:pt idx="581459">
                  <c:v>0</c:v>
                </c:pt>
                <c:pt idx="581460">
                  <c:v>0</c:v>
                </c:pt>
                <c:pt idx="581461">
                  <c:v>0</c:v>
                </c:pt>
                <c:pt idx="581462">
                  <c:v>0</c:v>
                </c:pt>
                <c:pt idx="581463">
                  <c:v>0</c:v>
                </c:pt>
                <c:pt idx="581464">
                  <c:v>0</c:v>
                </c:pt>
                <c:pt idx="581465">
                  <c:v>0</c:v>
                </c:pt>
                <c:pt idx="581466">
                  <c:v>0</c:v>
                </c:pt>
                <c:pt idx="581467">
                  <c:v>0</c:v>
                </c:pt>
                <c:pt idx="581468">
                  <c:v>0</c:v>
                </c:pt>
                <c:pt idx="581469">
                  <c:v>0</c:v>
                </c:pt>
                <c:pt idx="581470">
                  <c:v>0</c:v>
                </c:pt>
                <c:pt idx="581471">
                  <c:v>0</c:v>
                </c:pt>
                <c:pt idx="581472">
                  <c:v>0</c:v>
                </c:pt>
                <c:pt idx="581473">
                  <c:v>0</c:v>
                </c:pt>
                <c:pt idx="581474">
                  <c:v>0</c:v>
                </c:pt>
                <c:pt idx="581475">
                  <c:v>0</c:v>
                </c:pt>
                <c:pt idx="581476">
                  <c:v>0</c:v>
                </c:pt>
                <c:pt idx="581477">
                  <c:v>0</c:v>
                </c:pt>
                <c:pt idx="581478">
                  <c:v>0</c:v>
                </c:pt>
                <c:pt idx="581479">
                  <c:v>0</c:v>
                </c:pt>
                <c:pt idx="581480">
                  <c:v>0</c:v>
                </c:pt>
                <c:pt idx="581481">
                  <c:v>0</c:v>
                </c:pt>
                <c:pt idx="581482">
                  <c:v>0</c:v>
                </c:pt>
                <c:pt idx="581483">
                  <c:v>0</c:v>
                </c:pt>
                <c:pt idx="581484">
                  <c:v>0</c:v>
                </c:pt>
                <c:pt idx="581485">
                  <c:v>0</c:v>
                </c:pt>
                <c:pt idx="581486">
                  <c:v>0</c:v>
                </c:pt>
                <c:pt idx="581487">
                  <c:v>0</c:v>
                </c:pt>
                <c:pt idx="581488">
                  <c:v>0</c:v>
                </c:pt>
                <c:pt idx="581489">
                  <c:v>0</c:v>
                </c:pt>
                <c:pt idx="581490">
                  <c:v>0</c:v>
                </c:pt>
                <c:pt idx="581491">
                  <c:v>0</c:v>
                </c:pt>
                <c:pt idx="581492">
                  <c:v>0</c:v>
                </c:pt>
                <c:pt idx="581493">
                  <c:v>0</c:v>
                </c:pt>
                <c:pt idx="581494">
                  <c:v>0</c:v>
                </c:pt>
                <c:pt idx="581495">
                  <c:v>0</c:v>
                </c:pt>
                <c:pt idx="581496">
                  <c:v>0</c:v>
                </c:pt>
                <c:pt idx="581497">
                  <c:v>0</c:v>
                </c:pt>
                <c:pt idx="581498">
                  <c:v>0</c:v>
                </c:pt>
                <c:pt idx="581499">
                  <c:v>0</c:v>
                </c:pt>
                <c:pt idx="581500">
                  <c:v>0</c:v>
                </c:pt>
                <c:pt idx="581501">
                  <c:v>0</c:v>
                </c:pt>
                <c:pt idx="581502">
                  <c:v>0</c:v>
                </c:pt>
                <c:pt idx="581503">
                  <c:v>0</c:v>
                </c:pt>
                <c:pt idx="581504">
                  <c:v>0</c:v>
                </c:pt>
                <c:pt idx="581505">
                  <c:v>0</c:v>
                </c:pt>
                <c:pt idx="581506">
                  <c:v>0</c:v>
                </c:pt>
                <c:pt idx="581507">
                  <c:v>0</c:v>
                </c:pt>
                <c:pt idx="581508">
                  <c:v>0</c:v>
                </c:pt>
                <c:pt idx="581509">
                  <c:v>0</c:v>
                </c:pt>
                <c:pt idx="581510">
                  <c:v>0</c:v>
                </c:pt>
                <c:pt idx="581511">
                  <c:v>0</c:v>
                </c:pt>
                <c:pt idx="581512">
                  <c:v>0</c:v>
                </c:pt>
                <c:pt idx="581513">
                  <c:v>0</c:v>
                </c:pt>
                <c:pt idx="581514">
                  <c:v>0</c:v>
                </c:pt>
                <c:pt idx="581515">
                  <c:v>0</c:v>
                </c:pt>
                <c:pt idx="581516">
                  <c:v>0</c:v>
                </c:pt>
                <c:pt idx="581517">
                  <c:v>0</c:v>
                </c:pt>
                <c:pt idx="581518">
                  <c:v>0</c:v>
                </c:pt>
                <c:pt idx="581519">
                  <c:v>0</c:v>
                </c:pt>
                <c:pt idx="581520">
                  <c:v>0</c:v>
                </c:pt>
                <c:pt idx="581521">
                  <c:v>0</c:v>
                </c:pt>
                <c:pt idx="581522">
                  <c:v>0</c:v>
                </c:pt>
                <c:pt idx="581523">
                  <c:v>0</c:v>
                </c:pt>
                <c:pt idx="581524">
                  <c:v>0</c:v>
                </c:pt>
                <c:pt idx="581525">
                  <c:v>0</c:v>
                </c:pt>
                <c:pt idx="581526">
                  <c:v>0</c:v>
                </c:pt>
                <c:pt idx="581527">
                  <c:v>0</c:v>
                </c:pt>
                <c:pt idx="581528">
                  <c:v>0</c:v>
                </c:pt>
                <c:pt idx="581529">
                  <c:v>0</c:v>
                </c:pt>
                <c:pt idx="581530">
                  <c:v>0</c:v>
                </c:pt>
                <c:pt idx="581531">
                  <c:v>0</c:v>
                </c:pt>
                <c:pt idx="581532">
                  <c:v>0</c:v>
                </c:pt>
                <c:pt idx="581533">
                  <c:v>0</c:v>
                </c:pt>
                <c:pt idx="581534">
                  <c:v>0</c:v>
                </c:pt>
                <c:pt idx="581535">
                  <c:v>0</c:v>
                </c:pt>
                <c:pt idx="581536">
                  <c:v>0</c:v>
                </c:pt>
                <c:pt idx="581537">
                  <c:v>0</c:v>
                </c:pt>
                <c:pt idx="581538">
                  <c:v>0</c:v>
                </c:pt>
                <c:pt idx="581539">
                  <c:v>0</c:v>
                </c:pt>
                <c:pt idx="581540">
                  <c:v>0</c:v>
                </c:pt>
                <c:pt idx="581541">
                  <c:v>0</c:v>
                </c:pt>
                <c:pt idx="581542">
                  <c:v>0</c:v>
                </c:pt>
                <c:pt idx="581543">
                  <c:v>0</c:v>
                </c:pt>
                <c:pt idx="581544">
                  <c:v>0</c:v>
                </c:pt>
                <c:pt idx="581545">
                  <c:v>0</c:v>
                </c:pt>
                <c:pt idx="581546">
                  <c:v>0</c:v>
                </c:pt>
                <c:pt idx="581547">
                  <c:v>0</c:v>
                </c:pt>
                <c:pt idx="581548">
                  <c:v>0</c:v>
                </c:pt>
                <c:pt idx="581549">
                  <c:v>0</c:v>
                </c:pt>
                <c:pt idx="581550">
                  <c:v>0</c:v>
                </c:pt>
                <c:pt idx="581551">
                  <c:v>0</c:v>
                </c:pt>
                <c:pt idx="581552">
                  <c:v>0</c:v>
                </c:pt>
                <c:pt idx="581553">
                  <c:v>0</c:v>
                </c:pt>
                <c:pt idx="581554">
                  <c:v>0</c:v>
                </c:pt>
                <c:pt idx="581555">
                  <c:v>0</c:v>
                </c:pt>
                <c:pt idx="581556">
                  <c:v>0</c:v>
                </c:pt>
                <c:pt idx="581557">
                  <c:v>0</c:v>
                </c:pt>
                <c:pt idx="581558">
                  <c:v>0</c:v>
                </c:pt>
                <c:pt idx="581559">
                  <c:v>0</c:v>
                </c:pt>
                <c:pt idx="581560">
                  <c:v>0</c:v>
                </c:pt>
                <c:pt idx="581561">
                  <c:v>0</c:v>
                </c:pt>
                <c:pt idx="581562">
                  <c:v>0</c:v>
                </c:pt>
                <c:pt idx="581563">
                  <c:v>0</c:v>
                </c:pt>
                <c:pt idx="581564">
                  <c:v>0</c:v>
                </c:pt>
                <c:pt idx="581565">
                  <c:v>0</c:v>
                </c:pt>
                <c:pt idx="581566">
                  <c:v>0</c:v>
                </c:pt>
                <c:pt idx="581567">
                  <c:v>0</c:v>
                </c:pt>
                <c:pt idx="581568">
                  <c:v>0</c:v>
                </c:pt>
                <c:pt idx="581569">
                  <c:v>0</c:v>
                </c:pt>
                <c:pt idx="581570">
                  <c:v>0</c:v>
                </c:pt>
                <c:pt idx="581571">
                  <c:v>0</c:v>
                </c:pt>
                <c:pt idx="581572">
                  <c:v>0</c:v>
                </c:pt>
                <c:pt idx="581573">
                  <c:v>0</c:v>
                </c:pt>
                <c:pt idx="581574">
                  <c:v>0</c:v>
                </c:pt>
                <c:pt idx="581575">
                  <c:v>0</c:v>
                </c:pt>
                <c:pt idx="581576">
                  <c:v>0</c:v>
                </c:pt>
                <c:pt idx="581577">
                  <c:v>0</c:v>
                </c:pt>
                <c:pt idx="581578">
                  <c:v>0</c:v>
                </c:pt>
                <c:pt idx="581579">
                  <c:v>0</c:v>
                </c:pt>
                <c:pt idx="581580">
                  <c:v>0</c:v>
                </c:pt>
                <c:pt idx="581581">
                  <c:v>0</c:v>
                </c:pt>
                <c:pt idx="581582">
                  <c:v>0</c:v>
                </c:pt>
                <c:pt idx="581583">
                  <c:v>0</c:v>
                </c:pt>
                <c:pt idx="581584">
                  <c:v>0</c:v>
                </c:pt>
                <c:pt idx="581585">
                  <c:v>0</c:v>
                </c:pt>
                <c:pt idx="581586">
                  <c:v>0</c:v>
                </c:pt>
                <c:pt idx="581587">
                  <c:v>0</c:v>
                </c:pt>
                <c:pt idx="581588">
                  <c:v>0</c:v>
                </c:pt>
                <c:pt idx="581589">
                  <c:v>0</c:v>
                </c:pt>
                <c:pt idx="581590">
                  <c:v>0</c:v>
                </c:pt>
                <c:pt idx="581591">
                  <c:v>0</c:v>
                </c:pt>
                <c:pt idx="581592">
                  <c:v>0</c:v>
                </c:pt>
                <c:pt idx="581593">
                  <c:v>0</c:v>
                </c:pt>
                <c:pt idx="581594">
                  <c:v>0</c:v>
                </c:pt>
                <c:pt idx="581595">
                  <c:v>0</c:v>
                </c:pt>
                <c:pt idx="581596">
                  <c:v>0</c:v>
                </c:pt>
                <c:pt idx="581597">
                  <c:v>0</c:v>
                </c:pt>
                <c:pt idx="581598">
                  <c:v>0</c:v>
                </c:pt>
                <c:pt idx="581599">
                  <c:v>0</c:v>
                </c:pt>
                <c:pt idx="581600">
                  <c:v>0</c:v>
                </c:pt>
                <c:pt idx="581601">
                  <c:v>0</c:v>
                </c:pt>
                <c:pt idx="581602">
                  <c:v>0</c:v>
                </c:pt>
                <c:pt idx="581603">
                  <c:v>0</c:v>
                </c:pt>
                <c:pt idx="581604">
                  <c:v>0</c:v>
                </c:pt>
                <c:pt idx="581605">
                  <c:v>0</c:v>
                </c:pt>
                <c:pt idx="581606">
                  <c:v>0</c:v>
                </c:pt>
                <c:pt idx="581607">
                  <c:v>0</c:v>
                </c:pt>
                <c:pt idx="581608">
                  <c:v>0</c:v>
                </c:pt>
                <c:pt idx="581609">
                  <c:v>0</c:v>
                </c:pt>
                <c:pt idx="581610">
                  <c:v>0</c:v>
                </c:pt>
                <c:pt idx="581611">
                  <c:v>0</c:v>
                </c:pt>
                <c:pt idx="581612">
                  <c:v>0</c:v>
                </c:pt>
                <c:pt idx="581613">
                  <c:v>0</c:v>
                </c:pt>
                <c:pt idx="581614">
                  <c:v>0</c:v>
                </c:pt>
                <c:pt idx="581615">
                  <c:v>0</c:v>
                </c:pt>
                <c:pt idx="581616">
                  <c:v>0</c:v>
                </c:pt>
                <c:pt idx="581617">
                  <c:v>0</c:v>
                </c:pt>
                <c:pt idx="581618">
                  <c:v>0</c:v>
                </c:pt>
                <c:pt idx="581619">
                  <c:v>0</c:v>
                </c:pt>
                <c:pt idx="581620">
                  <c:v>0</c:v>
                </c:pt>
                <c:pt idx="581621">
                  <c:v>0</c:v>
                </c:pt>
                <c:pt idx="581622">
                  <c:v>0</c:v>
                </c:pt>
                <c:pt idx="581623">
                  <c:v>0</c:v>
                </c:pt>
                <c:pt idx="581624">
                  <c:v>0</c:v>
                </c:pt>
                <c:pt idx="581625">
                  <c:v>0</c:v>
                </c:pt>
                <c:pt idx="581626">
                  <c:v>0</c:v>
                </c:pt>
                <c:pt idx="581627">
                  <c:v>0</c:v>
                </c:pt>
                <c:pt idx="581628">
                  <c:v>0</c:v>
                </c:pt>
                <c:pt idx="581629">
                  <c:v>0</c:v>
                </c:pt>
                <c:pt idx="581630">
                  <c:v>0</c:v>
                </c:pt>
                <c:pt idx="581631">
                  <c:v>0</c:v>
                </c:pt>
                <c:pt idx="581632">
                  <c:v>0</c:v>
                </c:pt>
                <c:pt idx="581633">
                  <c:v>0</c:v>
                </c:pt>
                <c:pt idx="581634">
                  <c:v>0</c:v>
                </c:pt>
                <c:pt idx="581635">
                  <c:v>0</c:v>
                </c:pt>
                <c:pt idx="581636">
                  <c:v>0</c:v>
                </c:pt>
                <c:pt idx="581637">
                  <c:v>0</c:v>
                </c:pt>
                <c:pt idx="581638">
                  <c:v>0</c:v>
                </c:pt>
                <c:pt idx="581639">
                  <c:v>0</c:v>
                </c:pt>
                <c:pt idx="581640">
                  <c:v>0</c:v>
                </c:pt>
                <c:pt idx="581641">
                  <c:v>0</c:v>
                </c:pt>
                <c:pt idx="581642">
                  <c:v>0</c:v>
                </c:pt>
                <c:pt idx="581643">
                  <c:v>0</c:v>
                </c:pt>
                <c:pt idx="581644">
                  <c:v>0</c:v>
                </c:pt>
                <c:pt idx="581645">
                  <c:v>0</c:v>
                </c:pt>
                <c:pt idx="581646">
                  <c:v>0</c:v>
                </c:pt>
                <c:pt idx="581647">
                  <c:v>0</c:v>
                </c:pt>
                <c:pt idx="581648">
                  <c:v>0</c:v>
                </c:pt>
                <c:pt idx="581649">
                  <c:v>0</c:v>
                </c:pt>
                <c:pt idx="581650">
                  <c:v>0</c:v>
                </c:pt>
                <c:pt idx="581651">
                  <c:v>0</c:v>
                </c:pt>
                <c:pt idx="581652">
                  <c:v>0</c:v>
                </c:pt>
                <c:pt idx="581653">
                  <c:v>0</c:v>
                </c:pt>
                <c:pt idx="581654">
                  <c:v>0</c:v>
                </c:pt>
                <c:pt idx="581655">
                  <c:v>0</c:v>
                </c:pt>
                <c:pt idx="581656">
                  <c:v>0</c:v>
                </c:pt>
                <c:pt idx="581657">
                  <c:v>0</c:v>
                </c:pt>
                <c:pt idx="581658">
                  <c:v>0</c:v>
                </c:pt>
                <c:pt idx="581659">
                  <c:v>0</c:v>
                </c:pt>
                <c:pt idx="581660">
                  <c:v>0</c:v>
                </c:pt>
                <c:pt idx="581661">
                  <c:v>0</c:v>
                </c:pt>
                <c:pt idx="581662">
                  <c:v>0</c:v>
                </c:pt>
                <c:pt idx="581663">
                  <c:v>0</c:v>
                </c:pt>
                <c:pt idx="581664">
                  <c:v>0</c:v>
                </c:pt>
                <c:pt idx="581665">
                  <c:v>0</c:v>
                </c:pt>
                <c:pt idx="581666">
                  <c:v>0</c:v>
                </c:pt>
                <c:pt idx="581667">
                  <c:v>0</c:v>
                </c:pt>
                <c:pt idx="581668">
                  <c:v>0</c:v>
                </c:pt>
                <c:pt idx="581669">
                  <c:v>0</c:v>
                </c:pt>
                <c:pt idx="581670">
                  <c:v>0</c:v>
                </c:pt>
                <c:pt idx="581671">
                  <c:v>0</c:v>
                </c:pt>
                <c:pt idx="581672">
                  <c:v>0</c:v>
                </c:pt>
                <c:pt idx="581673">
                  <c:v>0</c:v>
                </c:pt>
                <c:pt idx="581674">
                  <c:v>0</c:v>
                </c:pt>
                <c:pt idx="581675">
                  <c:v>0</c:v>
                </c:pt>
                <c:pt idx="581676">
                  <c:v>0</c:v>
                </c:pt>
                <c:pt idx="581677">
                  <c:v>0</c:v>
                </c:pt>
                <c:pt idx="581678">
                  <c:v>0</c:v>
                </c:pt>
                <c:pt idx="581679">
                  <c:v>0</c:v>
                </c:pt>
                <c:pt idx="581680">
                  <c:v>0</c:v>
                </c:pt>
                <c:pt idx="581681">
                  <c:v>0</c:v>
                </c:pt>
                <c:pt idx="581682">
                  <c:v>0</c:v>
                </c:pt>
                <c:pt idx="581683">
                  <c:v>0</c:v>
                </c:pt>
                <c:pt idx="581684">
                  <c:v>0</c:v>
                </c:pt>
                <c:pt idx="581685">
                  <c:v>0</c:v>
                </c:pt>
                <c:pt idx="581686">
                  <c:v>0</c:v>
                </c:pt>
                <c:pt idx="581687">
                  <c:v>0</c:v>
                </c:pt>
                <c:pt idx="581688">
                  <c:v>0</c:v>
                </c:pt>
                <c:pt idx="581689">
                  <c:v>0</c:v>
                </c:pt>
                <c:pt idx="581690">
                  <c:v>0</c:v>
                </c:pt>
                <c:pt idx="581691">
                  <c:v>0</c:v>
                </c:pt>
                <c:pt idx="581692">
                  <c:v>0</c:v>
                </c:pt>
                <c:pt idx="581693">
                  <c:v>0</c:v>
                </c:pt>
                <c:pt idx="581694">
                  <c:v>0</c:v>
                </c:pt>
                <c:pt idx="581695">
                  <c:v>0</c:v>
                </c:pt>
                <c:pt idx="581696">
                  <c:v>0</c:v>
                </c:pt>
                <c:pt idx="581697">
                  <c:v>0</c:v>
                </c:pt>
                <c:pt idx="581698">
                  <c:v>0</c:v>
                </c:pt>
                <c:pt idx="581699">
                  <c:v>0</c:v>
                </c:pt>
                <c:pt idx="581700">
                  <c:v>0</c:v>
                </c:pt>
                <c:pt idx="581701">
                  <c:v>0</c:v>
                </c:pt>
                <c:pt idx="581702">
                  <c:v>0</c:v>
                </c:pt>
                <c:pt idx="581703">
                  <c:v>0</c:v>
                </c:pt>
                <c:pt idx="581704">
                  <c:v>0</c:v>
                </c:pt>
                <c:pt idx="581705">
                  <c:v>0</c:v>
                </c:pt>
                <c:pt idx="581706">
                  <c:v>0</c:v>
                </c:pt>
                <c:pt idx="581707">
                  <c:v>0</c:v>
                </c:pt>
                <c:pt idx="581708">
                  <c:v>0</c:v>
                </c:pt>
                <c:pt idx="581709">
                  <c:v>0</c:v>
                </c:pt>
                <c:pt idx="581710">
                  <c:v>0</c:v>
                </c:pt>
                <c:pt idx="581711">
                  <c:v>0</c:v>
                </c:pt>
                <c:pt idx="581712">
                  <c:v>0</c:v>
                </c:pt>
                <c:pt idx="581713">
                  <c:v>0</c:v>
                </c:pt>
                <c:pt idx="581714">
                  <c:v>0</c:v>
                </c:pt>
                <c:pt idx="581715">
                  <c:v>0</c:v>
                </c:pt>
                <c:pt idx="581716">
                  <c:v>0</c:v>
                </c:pt>
                <c:pt idx="581717">
                  <c:v>0</c:v>
                </c:pt>
                <c:pt idx="581718">
                  <c:v>0</c:v>
                </c:pt>
                <c:pt idx="581719">
                  <c:v>0</c:v>
                </c:pt>
                <c:pt idx="581720">
                  <c:v>0</c:v>
                </c:pt>
                <c:pt idx="581721">
                  <c:v>0</c:v>
                </c:pt>
                <c:pt idx="581722">
                  <c:v>0</c:v>
                </c:pt>
                <c:pt idx="581723">
                  <c:v>0</c:v>
                </c:pt>
                <c:pt idx="581724">
                  <c:v>0</c:v>
                </c:pt>
                <c:pt idx="581725">
                  <c:v>0</c:v>
                </c:pt>
                <c:pt idx="581726">
                  <c:v>0</c:v>
                </c:pt>
                <c:pt idx="581727">
                  <c:v>0</c:v>
                </c:pt>
                <c:pt idx="581728">
                  <c:v>0</c:v>
                </c:pt>
                <c:pt idx="581729">
                  <c:v>0</c:v>
                </c:pt>
                <c:pt idx="581730">
                  <c:v>0</c:v>
                </c:pt>
                <c:pt idx="581731">
                  <c:v>0</c:v>
                </c:pt>
                <c:pt idx="581732">
                  <c:v>0</c:v>
                </c:pt>
                <c:pt idx="581733">
                  <c:v>0</c:v>
                </c:pt>
                <c:pt idx="581734">
                  <c:v>0</c:v>
                </c:pt>
                <c:pt idx="581735">
                  <c:v>0</c:v>
                </c:pt>
                <c:pt idx="581736">
                  <c:v>0</c:v>
                </c:pt>
                <c:pt idx="581737">
                  <c:v>0</c:v>
                </c:pt>
                <c:pt idx="581738">
                  <c:v>0</c:v>
                </c:pt>
                <c:pt idx="581739">
                  <c:v>0</c:v>
                </c:pt>
                <c:pt idx="581740">
                  <c:v>0</c:v>
                </c:pt>
                <c:pt idx="581741">
                  <c:v>0</c:v>
                </c:pt>
                <c:pt idx="581742">
                  <c:v>0</c:v>
                </c:pt>
                <c:pt idx="581743">
                  <c:v>0</c:v>
                </c:pt>
                <c:pt idx="581744">
                  <c:v>0</c:v>
                </c:pt>
                <c:pt idx="581745">
                  <c:v>0</c:v>
                </c:pt>
                <c:pt idx="581746">
                  <c:v>0</c:v>
                </c:pt>
                <c:pt idx="581747">
                  <c:v>0</c:v>
                </c:pt>
                <c:pt idx="581748">
                  <c:v>0</c:v>
                </c:pt>
                <c:pt idx="581749">
                  <c:v>0</c:v>
                </c:pt>
                <c:pt idx="581750">
                  <c:v>0</c:v>
                </c:pt>
                <c:pt idx="581751">
                  <c:v>0</c:v>
                </c:pt>
                <c:pt idx="581752">
                  <c:v>0</c:v>
                </c:pt>
                <c:pt idx="581753">
                  <c:v>0</c:v>
                </c:pt>
                <c:pt idx="581754">
                  <c:v>0</c:v>
                </c:pt>
                <c:pt idx="581755">
                  <c:v>0</c:v>
                </c:pt>
                <c:pt idx="581756">
                  <c:v>0</c:v>
                </c:pt>
                <c:pt idx="581757">
                  <c:v>0</c:v>
                </c:pt>
                <c:pt idx="581758">
                  <c:v>0</c:v>
                </c:pt>
                <c:pt idx="581759">
                  <c:v>0</c:v>
                </c:pt>
                <c:pt idx="581760">
                  <c:v>0</c:v>
                </c:pt>
                <c:pt idx="581761">
                  <c:v>0</c:v>
                </c:pt>
                <c:pt idx="581762">
                  <c:v>0</c:v>
                </c:pt>
                <c:pt idx="581763">
                  <c:v>0</c:v>
                </c:pt>
                <c:pt idx="581764">
                  <c:v>0</c:v>
                </c:pt>
                <c:pt idx="581765">
                  <c:v>0</c:v>
                </c:pt>
                <c:pt idx="581766">
                  <c:v>0</c:v>
                </c:pt>
                <c:pt idx="581767">
                  <c:v>0</c:v>
                </c:pt>
                <c:pt idx="581768">
                  <c:v>0</c:v>
                </c:pt>
                <c:pt idx="581769">
                  <c:v>0</c:v>
                </c:pt>
                <c:pt idx="581770">
                  <c:v>0</c:v>
                </c:pt>
                <c:pt idx="581771">
                  <c:v>0</c:v>
                </c:pt>
                <c:pt idx="581772">
                  <c:v>0</c:v>
                </c:pt>
                <c:pt idx="581773">
                  <c:v>0</c:v>
                </c:pt>
                <c:pt idx="581774">
                  <c:v>0</c:v>
                </c:pt>
                <c:pt idx="581775">
                  <c:v>0</c:v>
                </c:pt>
                <c:pt idx="581776">
                  <c:v>0</c:v>
                </c:pt>
                <c:pt idx="581777">
                  <c:v>0</c:v>
                </c:pt>
                <c:pt idx="581778">
                  <c:v>0</c:v>
                </c:pt>
                <c:pt idx="581779">
                  <c:v>0</c:v>
                </c:pt>
                <c:pt idx="581780">
                  <c:v>0</c:v>
                </c:pt>
                <c:pt idx="581781">
                  <c:v>0</c:v>
                </c:pt>
                <c:pt idx="581782">
                  <c:v>0</c:v>
                </c:pt>
                <c:pt idx="581783">
                  <c:v>0</c:v>
                </c:pt>
                <c:pt idx="581784">
                  <c:v>0</c:v>
                </c:pt>
                <c:pt idx="581785">
                  <c:v>0</c:v>
                </c:pt>
                <c:pt idx="581786">
                  <c:v>0</c:v>
                </c:pt>
                <c:pt idx="581787">
                  <c:v>0</c:v>
                </c:pt>
                <c:pt idx="581788">
                  <c:v>0</c:v>
                </c:pt>
                <c:pt idx="581789">
                  <c:v>0</c:v>
                </c:pt>
                <c:pt idx="581790">
                  <c:v>0</c:v>
                </c:pt>
                <c:pt idx="581791">
                  <c:v>0</c:v>
                </c:pt>
                <c:pt idx="581792">
                  <c:v>0</c:v>
                </c:pt>
                <c:pt idx="581793">
                  <c:v>0</c:v>
                </c:pt>
                <c:pt idx="581794">
                  <c:v>0</c:v>
                </c:pt>
                <c:pt idx="581795">
                  <c:v>0</c:v>
                </c:pt>
                <c:pt idx="581796">
                  <c:v>0</c:v>
                </c:pt>
                <c:pt idx="581797">
                  <c:v>0</c:v>
                </c:pt>
                <c:pt idx="581798">
                  <c:v>0</c:v>
                </c:pt>
                <c:pt idx="581799">
                  <c:v>0</c:v>
                </c:pt>
                <c:pt idx="581800">
                  <c:v>0</c:v>
                </c:pt>
                <c:pt idx="581801">
                  <c:v>0</c:v>
                </c:pt>
                <c:pt idx="581802">
                  <c:v>0</c:v>
                </c:pt>
                <c:pt idx="581803">
                  <c:v>0</c:v>
                </c:pt>
                <c:pt idx="581804">
                  <c:v>0</c:v>
                </c:pt>
                <c:pt idx="581805">
                  <c:v>0</c:v>
                </c:pt>
                <c:pt idx="581806">
                  <c:v>0</c:v>
                </c:pt>
                <c:pt idx="581807">
                  <c:v>0</c:v>
                </c:pt>
                <c:pt idx="581808">
                  <c:v>0</c:v>
                </c:pt>
                <c:pt idx="581809">
                  <c:v>0</c:v>
                </c:pt>
                <c:pt idx="581810">
                  <c:v>0</c:v>
                </c:pt>
                <c:pt idx="581811">
                  <c:v>0</c:v>
                </c:pt>
                <c:pt idx="581812">
                  <c:v>0</c:v>
                </c:pt>
                <c:pt idx="581813">
                  <c:v>0</c:v>
                </c:pt>
                <c:pt idx="581814">
                  <c:v>0</c:v>
                </c:pt>
                <c:pt idx="581815">
                  <c:v>0</c:v>
                </c:pt>
                <c:pt idx="581816">
                  <c:v>0</c:v>
                </c:pt>
                <c:pt idx="581817">
                  <c:v>0</c:v>
                </c:pt>
                <c:pt idx="581818">
                  <c:v>0</c:v>
                </c:pt>
                <c:pt idx="581819">
                  <c:v>0</c:v>
                </c:pt>
                <c:pt idx="581820">
                  <c:v>0</c:v>
                </c:pt>
                <c:pt idx="581821">
                  <c:v>0</c:v>
                </c:pt>
                <c:pt idx="581822">
                  <c:v>0</c:v>
                </c:pt>
                <c:pt idx="581823">
                  <c:v>0</c:v>
                </c:pt>
                <c:pt idx="581824">
                  <c:v>0</c:v>
                </c:pt>
                <c:pt idx="581825">
                  <c:v>0</c:v>
                </c:pt>
                <c:pt idx="581826">
                  <c:v>0</c:v>
                </c:pt>
                <c:pt idx="581827">
                  <c:v>0</c:v>
                </c:pt>
                <c:pt idx="581828">
                  <c:v>0</c:v>
                </c:pt>
                <c:pt idx="581829">
                  <c:v>0</c:v>
                </c:pt>
                <c:pt idx="581830">
                  <c:v>0</c:v>
                </c:pt>
                <c:pt idx="581831">
                  <c:v>0</c:v>
                </c:pt>
                <c:pt idx="581832">
                  <c:v>0</c:v>
                </c:pt>
                <c:pt idx="581833">
                  <c:v>0</c:v>
                </c:pt>
                <c:pt idx="581834">
                  <c:v>0</c:v>
                </c:pt>
                <c:pt idx="581835">
                  <c:v>0</c:v>
                </c:pt>
                <c:pt idx="581836">
                  <c:v>0</c:v>
                </c:pt>
                <c:pt idx="581837">
                  <c:v>0</c:v>
                </c:pt>
                <c:pt idx="581838">
                  <c:v>0</c:v>
                </c:pt>
                <c:pt idx="581839">
                  <c:v>0</c:v>
                </c:pt>
                <c:pt idx="581840">
                  <c:v>0</c:v>
                </c:pt>
                <c:pt idx="581841">
                  <c:v>0</c:v>
                </c:pt>
                <c:pt idx="581842">
                  <c:v>0</c:v>
                </c:pt>
                <c:pt idx="581843">
                  <c:v>0</c:v>
                </c:pt>
                <c:pt idx="581844">
                  <c:v>0</c:v>
                </c:pt>
                <c:pt idx="581845">
                  <c:v>0</c:v>
                </c:pt>
                <c:pt idx="581846">
                  <c:v>0</c:v>
                </c:pt>
                <c:pt idx="581847">
                  <c:v>0</c:v>
                </c:pt>
                <c:pt idx="581848">
                  <c:v>0</c:v>
                </c:pt>
                <c:pt idx="581849">
                  <c:v>0</c:v>
                </c:pt>
                <c:pt idx="581850">
                  <c:v>0</c:v>
                </c:pt>
                <c:pt idx="581851">
                  <c:v>0</c:v>
                </c:pt>
                <c:pt idx="581852">
                  <c:v>0</c:v>
                </c:pt>
                <c:pt idx="581853">
                  <c:v>0</c:v>
                </c:pt>
                <c:pt idx="581854">
                  <c:v>0</c:v>
                </c:pt>
                <c:pt idx="581855">
                  <c:v>0</c:v>
                </c:pt>
                <c:pt idx="581856">
                  <c:v>0</c:v>
                </c:pt>
                <c:pt idx="581857">
                  <c:v>0</c:v>
                </c:pt>
                <c:pt idx="581858">
                  <c:v>0</c:v>
                </c:pt>
                <c:pt idx="581859">
                  <c:v>0</c:v>
                </c:pt>
                <c:pt idx="581860">
                  <c:v>0</c:v>
                </c:pt>
                <c:pt idx="581861">
                  <c:v>0</c:v>
                </c:pt>
                <c:pt idx="581862">
                  <c:v>0</c:v>
                </c:pt>
                <c:pt idx="581863">
                  <c:v>0</c:v>
                </c:pt>
                <c:pt idx="581864">
                  <c:v>0</c:v>
                </c:pt>
                <c:pt idx="581865">
                  <c:v>0</c:v>
                </c:pt>
                <c:pt idx="581866">
                  <c:v>0</c:v>
                </c:pt>
                <c:pt idx="581867">
                  <c:v>0</c:v>
                </c:pt>
                <c:pt idx="581868">
                  <c:v>0</c:v>
                </c:pt>
                <c:pt idx="581869">
                  <c:v>0</c:v>
                </c:pt>
                <c:pt idx="581870">
                  <c:v>0</c:v>
                </c:pt>
                <c:pt idx="581871">
                  <c:v>0</c:v>
                </c:pt>
                <c:pt idx="581872">
                  <c:v>0</c:v>
                </c:pt>
                <c:pt idx="581873">
                  <c:v>0</c:v>
                </c:pt>
                <c:pt idx="581874">
                  <c:v>0</c:v>
                </c:pt>
                <c:pt idx="581875">
                  <c:v>0</c:v>
                </c:pt>
                <c:pt idx="581876">
                  <c:v>0</c:v>
                </c:pt>
                <c:pt idx="581877">
                  <c:v>0</c:v>
                </c:pt>
                <c:pt idx="581878">
                  <c:v>0</c:v>
                </c:pt>
                <c:pt idx="581879">
                  <c:v>0</c:v>
                </c:pt>
                <c:pt idx="581880">
                  <c:v>0</c:v>
                </c:pt>
                <c:pt idx="581881">
                  <c:v>0</c:v>
                </c:pt>
                <c:pt idx="581882">
                  <c:v>0</c:v>
                </c:pt>
                <c:pt idx="581883">
                  <c:v>0</c:v>
                </c:pt>
                <c:pt idx="581884">
                  <c:v>0</c:v>
                </c:pt>
                <c:pt idx="581885">
                  <c:v>0</c:v>
                </c:pt>
                <c:pt idx="581886">
                  <c:v>0</c:v>
                </c:pt>
                <c:pt idx="581887">
                  <c:v>0</c:v>
                </c:pt>
                <c:pt idx="581888">
                  <c:v>0</c:v>
                </c:pt>
                <c:pt idx="581889">
                  <c:v>0</c:v>
                </c:pt>
                <c:pt idx="581890">
                  <c:v>0</c:v>
                </c:pt>
                <c:pt idx="581891">
                  <c:v>0</c:v>
                </c:pt>
                <c:pt idx="581892">
                  <c:v>0</c:v>
                </c:pt>
                <c:pt idx="581893">
                  <c:v>0</c:v>
                </c:pt>
                <c:pt idx="581894">
                  <c:v>0</c:v>
                </c:pt>
                <c:pt idx="581895">
                  <c:v>0</c:v>
                </c:pt>
                <c:pt idx="581896">
                  <c:v>0</c:v>
                </c:pt>
                <c:pt idx="581897">
                  <c:v>0</c:v>
                </c:pt>
                <c:pt idx="581898">
                  <c:v>0</c:v>
                </c:pt>
                <c:pt idx="581899">
                  <c:v>0</c:v>
                </c:pt>
                <c:pt idx="581900">
                  <c:v>0</c:v>
                </c:pt>
                <c:pt idx="581901">
                  <c:v>0</c:v>
                </c:pt>
                <c:pt idx="581902">
                  <c:v>0</c:v>
                </c:pt>
                <c:pt idx="581903">
                  <c:v>0</c:v>
                </c:pt>
                <c:pt idx="581904">
                  <c:v>0</c:v>
                </c:pt>
                <c:pt idx="581905">
                  <c:v>0</c:v>
                </c:pt>
                <c:pt idx="581906">
                  <c:v>0</c:v>
                </c:pt>
                <c:pt idx="581907">
                  <c:v>0</c:v>
                </c:pt>
                <c:pt idx="581908">
                  <c:v>0</c:v>
                </c:pt>
                <c:pt idx="581909">
                  <c:v>0</c:v>
                </c:pt>
                <c:pt idx="581910">
                  <c:v>0</c:v>
                </c:pt>
                <c:pt idx="581911">
                  <c:v>0</c:v>
                </c:pt>
                <c:pt idx="581912">
                  <c:v>0</c:v>
                </c:pt>
                <c:pt idx="581913">
                  <c:v>0</c:v>
                </c:pt>
                <c:pt idx="581914">
                  <c:v>0</c:v>
                </c:pt>
                <c:pt idx="581915">
                  <c:v>0</c:v>
                </c:pt>
                <c:pt idx="581916">
                  <c:v>0</c:v>
                </c:pt>
                <c:pt idx="581917">
                  <c:v>0</c:v>
                </c:pt>
                <c:pt idx="581918">
                  <c:v>0</c:v>
                </c:pt>
                <c:pt idx="581919">
                  <c:v>0</c:v>
                </c:pt>
                <c:pt idx="581920">
                  <c:v>0</c:v>
                </c:pt>
                <c:pt idx="581921">
                  <c:v>0</c:v>
                </c:pt>
                <c:pt idx="581922">
                  <c:v>0</c:v>
                </c:pt>
                <c:pt idx="581923">
                  <c:v>0</c:v>
                </c:pt>
                <c:pt idx="581924">
                  <c:v>0</c:v>
                </c:pt>
                <c:pt idx="581925">
                  <c:v>0</c:v>
                </c:pt>
                <c:pt idx="581926">
                  <c:v>0</c:v>
                </c:pt>
                <c:pt idx="581927">
                  <c:v>0</c:v>
                </c:pt>
                <c:pt idx="581928">
                  <c:v>0</c:v>
                </c:pt>
                <c:pt idx="581929">
                  <c:v>0</c:v>
                </c:pt>
                <c:pt idx="581930">
                  <c:v>0</c:v>
                </c:pt>
                <c:pt idx="581931">
                  <c:v>0</c:v>
                </c:pt>
                <c:pt idx="581932">
                  <c:v>0</c:v>
                </c:pt>
                <c:pt idx="581933">
                  <c:v>0</c:v>
                </c:pt>
                <c:pt idx="581934">
                  <c:v>0</c:v>
                </c:pt>
                <c:pt idx="581935">
                  <c:v>0</c:v>
                </c:pt>
                <c:pt idx="581936">
                  <c:v>0</c:v>
                </c:pt>
                <c:pt idx="581937">
                  <c:v>0</c:v>
                </c:pt>
                <c:pt idx="581938">
                  <c:v>0</c:v>
                </c:pt>
                <c:pt idx="581939">
                  <c:v>0</c:v>
                </c:pt>
                <c:pt idx="581940">
                  <c:v>0</c:v>
                </c:pt>
                <c:pt idx="581941">
                  <c:v>0</c:v>
                </c:pt>
                <c:pt idx="581942">
                  <c:v>0</c:v>
                </c:pt>
                <c:pt idx="581943">
                  <c:v>0</c:v>
                </c:pt>
                <c:pt idx="581944">
                  <c:v>0</c:v>
                </c:pt>
                <c:pt idx="581945">
                  <c:v>0</c:v>
                </c:pt>
                <c:pt idx="581946">
                  <c:v>0</c:v>
                </c:pt>
                <c:pt idx="581947">
                  <c:v>0</c:v>
                </c:pt>
                <c:pt idx="581948">
                  <c:v>0</c:v>
                </c:pt>
                <c:pt idx="581949">
                  <c:v>0</c:v>
                </c:pt>
                <c:pt idx="581950">
                  <c:v>0</c:v>
                </c:pt>
                <c:pt idx="581951">
                  <c:v>0</c:v>
                </c:pt>
                <c:pt idx="581952">
                  <c:v>0</c:v>
                </c:pt>
                <c:pt idx="581953">
                  <c:v>0</c:v>
                </c:pt>
                <c:pt idx="581954">
                  <c:v>0</c:v>
                </c:pt>
                <c:pt idx="581955">
                  <c:v>0</c:v>
                </c:pt>
                <c:pt idx="581956">
                  <c:v>0</c:v>
                </c:pt>
                <c:pt idx="581957">
                  <c:v>0</c:v>
                </c:pt>
                <c:pt idx="581958">
                  <c:v>0</c:v>
                </c:pt>
                <c:pt idx="581959">
                  <c:v>0</c:v>
                </c:pt>
                <c:pt idx="581960">
                  <c:v>0</c:v>
                </c:pt>
                <c:pt idx="581961">
                  <c:v>0</c:v>
                </c:pt>
                <c:pt idx="581962">
                  <c:v>0</c:v>
                </c:pt>
                <c:pt idx="581963">
                  <c:v>0</c:v>
                </c:pt>
                <c:pt idx="581964">
                  <c:v>0</c:v>
                </c:pt>
                <c:pt idx="581965">
                  <c:v>0</c:v>
                </c:pt>
                <c:pt idx="581966">
                  <c:v>0</c:v>
                </c:pt>
                <c:pt idx="581967">
                  <c:v>0</c:v>
                </c:pt>
                <c:pt idx="581968">
                  <c:v>0</c:v>
                </c:pt>
                <c:pt idx="581969">
                  <c:v>0</c:v>
                </c:pt>
                <c:pt idx="581970">
                  <c:v>0</c:v>
                </c:pt>
                <c:pt idx="581971">
                  <c:v>0</c:v>
                </c:pt>
                <c:pt idx="581972">
                  <c:v>0</c:v>
                </c:pt>
                <c:pt idx="581973">
                  <c:v>0</c:v>
                </c:pt>
                <c:pt idx="581974">
                  <c:v>0</c:v>
                </c:pt>
                <c:pt idx="581975">
                  <c:v>0</c:v>
                </c:pt>
                <c:pt idx="581976">
                  <c:v>0</c:v>
                </c:pt>
                <c:pt idx="581977">
                  <c:v>0</c:v>
                </c:pt>
                <c:pt idx="581978">
                  <c:v>0</c:v>
                </c:pt>
                <c:pt idx="581979">
                  <c:v>0</c:v>
                </c:pt>
                <c:pt idx="581980">
                  <c:v>0</c:v>
                </c:pt>
                <c:pt idx="581981">
                  <c:v>0</c:v>
                </c:pt>
                <c:pt idx="581982">
                  <c:v>0</c:v>
                </c:pt>
                <c:pt idx="581983">
                  <c:v>0</c:v>
                </c:pt>
                <c:pt idx="581984">
                  <c:v>0</c:v>
                </c:pt>
                <c:pt idx="581985">
                  <c:v>0</c:v>
                </c:pt>
                <c:pt idx="581986">
                  <c:v>0</c:v>
                </c:pt>
                <c:pt idx="581987">
                  <c:v>0</c:v>
                </c:pt>
                <c:pt idx="581988">
                  <c:v>0</c:v>
                </c:pt>
                <c:pt idx="581989">
                  <c:v>0</c:v>
                </c:pt>
                <c:pt idx="581990">
                  <c:v>0</c:v>
                </c:pt>
                <c:pt idx="581991">
                  <c:v>0</c:v>
                </c:pt>
                <c:pt idx="581992">
                  <c:v>0</c:v>
                </c:pt>
                <c:pt idx="581993">
                  <c:v>0</c:v>
                </c:pt>
                <c:pt idx="581994">
                  <c:v>0</c:v>
                </c:pt>
                <c:pt idx="581995">
                  <c:v>0</c:v>
                </c:pt>
                <c:pt idx="581996">
                  <c:v>0</c:v>
                </c:pt>
                <c:pt idx="581997">
                  <c:v>0</c:v>
                </c:pt>
                <c:pt idx="581998">
                  <c:v>0</c:v>
                </c:pt>
                <c:pt idx="581999">
                  <c:v>0</c:v>
                </c:pt>
                <c:pt idx="582000">
                  <c:v>0</c:v>
                </c:pt>
                <c:pt idx="582001">
                  <c:v>0</c:v>
                </c:pt>
                <c:pt idx="582002">
                  <c:v>0</c:v>
                </c:pt>
                <c:pt idx="582003">
                  <c:v>0</c:v>
                </c:pt>
                <c:pt idx="582004">
                  <c:v>0</c:v>
                </c:pt>
                <c:pt idx="582005">
                  <c:v>0</c:v>
                </c:pt>
                <c:pt idx="582006">
                  <c:v>0</c:v>
                </c:pt>
                <c:pt idx="582007">
                  <c:v>0</c:v>
                </c:pt>
                <c:pt idx="582008">
                  <c:v>0</c:v>
                </c:pt>
                <c:pt idx="582009">
                  <c:v>0</c:v>
                </c:pt>
                <c:pt idx="582010">
                  <c:v>0</c:v>
                </c:pt>
                <c:pt idx="582011">
                  <c:v>0</c:v>
                </c:pt>
                <c:pt idx="582012">
                  <c:v>0</c:v>
                </c:pt>
                <c:pt idx="582013">
                  <c:v>0</c:v>
                </c:pt>
                <c:pt idx="582014">
                  <c:v>0</c:v>
                </c:pt>
                <c:pt idx="582015">
                  <c:v>0</c:v>
                </c:pt>
                <c:pt idx="582016">
                  <c:v>0</c:v>
                </c:pt>
                <c:pt idx="582017">
                  <c:v>0</c:v>
                </c:pt>
                <c:pt idx="582018">
                  <c:v>0</c:v>
                </c:pt>
                <c:pt idx="582019">
                  <c:v>0</c:v>
                </c:pt>
                <c:pt idx="582020">
                  <c:v>0</c:v>
                </c:pt>
                <c:pt idx="582021">
                  <c:v>0</c:v>
                </c:pt>
                <c:pt idx="582022">
                  <c:v>0</c:v>
                </c:pt>
                <c:pt idx="582023">
                  <c:v>0</c:v>
                </c:pt>
                <c:pt idx="582024">
                  <c:v>0</c:v>
                </c:pt>
                <c:pt idx="582025">
                  <c:v>0</c:v>
                </c:pt>
                <c:pt idx="582026">
                  <c:v>0</c:v>
                </c:pt>
                <c:pt idx="582027">
                  <c:v>0</c:v>
                </c:pt>
                <c:pt idx="582028">
                  <c:v>0</c:v>
                </c:pt>
                <c:pt idx="582029">
                  <c:v>0</c:v>
                </c:pt>
                <c:pt idx="582030">
                  <c:v>0</c:v>
                </c:pt>
                <c:pt idx="582031">
                  <c:v>0</c:v>
                </c:pt>
                <c:pt idx="582032">
                  <c:v>0</c:v>
                </c:pt>
                <c:pt idx="582033">
                  <c:v>0</c:v>
                </c:pt>
                <c:pt idx="582034">
                  <c:v>0</c:v>
                </c:pt>
                <c:pt idx="582035">
                  <c:v>0</c:v>
                </c:pt>
                <c:pt idx="582036">
                  <c:v>0</c:v>
                </c:pt>
                <c:pt idx="582037">
                  <c:v>0</c:v>
                </c:pt>
                <c:pt idx="582038">
                  <c:v>0</c:v>
                </c:pt>
                <c:pt idx="582039">
                  <c:v>0</c:v>
                </c:pt>
                <c:pt idx="582040">
                  <c:v>0</c:v>
                </c:pt>
                <c:pt idx="582041">
                  <c:v>0</c:v>
                </c:pt>
                <c:pt idx="582042">
                  <c:v>0</c:v>
                </c:pt>
                <c:pt idx="582043">
                  <c:v>0</c:v>
                </c:pt>
                <c:pt idx="582044">
                  <c:v>0</c:v>
                </c:pt>
                <c:pt idx="582045">
                  <c:v>0</c:v>
                </c:pt>
                <c:pt idx="582046">
                  <c:v>0</c:v>
                </c:pt>
                <c:pt idx="582047">
                  <c:v>0</c:v>
                </c:pt>
                <c:pt idx="582048">
                  <c:v>0</c:v>
                </c:pt>
                <c:pt idx="582049">
                  <c:v>0</c:v>
                </c:pt>
                <c:pt idx="582050">
                  <c:v>0</c:v>
                </c:pt>
                <c:pt idx="582051">
                  <c:v>0</c:v>
                </c:pt>
                <c:pt idx="582052">
                  <c:v>0</c:v>
                </c:pt>
                <c:pt idx="582053">
                  <c:v>0</c:v>
                </c:pt>
                <c:pt idx="582054">
                  <c:v>0</c:v>
                </c:pt>
                <c:pt idx="582055">
                  <c:v>0</c:v>
                </c:pt>
                <c:pt idx="582056">
                  <c:v>0</c:v>
                </c:pt>
                <c:pt idx="582057">
                  <c:v>0</c:v>
                </c:pt>
                <c:pt idx="582058">
                  <c:v>0</c:v>
                </c:pt>
                <c:pt idx="582059">
                  <c:v>0</c:v>
                </c:pt>
                <c:pt idx="582060">
                  <c:v>0</c:v>
                </c:pt>
                <c:pt idx="582061">
                  <c:v>0</c:v>
                </c:pt>
                <c:pt idx="582062">
                  <c:v>0</c:v>
                </c:pt>
                <c:pt idx="582063">
                  <c:v>0</c:v>
                </c:pt>
                <c:pt idx="582064">
                  <c:v>0</c:v>
                </c:pt>
                <c:pt idx="582065">
                  <c:v>0</c:v>
                </c:pt>
                <c:pt idx="582066">
                  <c:v>0</c:v>
                </c:pt>
                <c:pt idx="582067">
                  <c:v>0</c:v>
                </c:pt>
                <c:pt idx="582068">
                  <c:v>0</c:v>
                </c:pt>
                <c:pt idx="582069">
                  <c:v>0</c:v>
                </c:pt>
                <c:pt idx="582070">
                  <c:v>0</c:v>
                </c:pt>
                <c:pt idx="582071">
                  <c:v>0</c:v>
                </c:pt>
                <c:pt idx="582072">
                  <c:v>0</c:v>
                </c:pt>
                <c:pt idx="582073">
                  <c:v>0</c:v>
                </c:pt>
                <c:pt idx="582074">
                  <c:v>0</c:v>
                </c:pt>
                <c:pt idx="582075">
                  <c:v>0</c:v>
                </c:pt>
                <c:pt idx="582076">
                  <c:v>0</c:v>
                </c:pt>
                <c:pt idx="582077">
                  <c:v>0</c:v>
                </c:pt>
                <c:pt idx="582078">
                  <c:v>0</c:v>
                </c:pt>
                <c:pt idx="582079">
                  <c:v>0</c:v>
                </c:pt>
                <c:pt idx="582080">
                  <c:v>0</c:v>
                </c:pt>
                <c:pt idx="582081">
                  <c:v>0</c:v>
                </c:pt>
                <c:pt idx="582082">
                  <c:v>0</c:v>
                </c:pt>
                <c:pt idx="582083">
                  <c:v>0</c:v>
                </c:pt>
                <c:pt idx="582084">
                  <c:v>0</c:v>
                </c:pt>
                <c:pt idx="582085">
                  <c:v>0</c:v>
                </c:pt>
                <c:pt idx="582086">
                  <c:v>0</c:v>
                </c:pt>
                <c:pt idx="582087">
                  <c:v>0</c:v>
                </c:pt>
                <c:pt idx="582088">
                  <c:v>0</c:v>
                </c:pt>
                <c:pt idx="582089">
                  <c:v>0</c:v>
                </c:pt>
                <c:pt idx="582090">
                  <c:v>0</c:v>
                </c:pt>
                <c:pt idx="582091">
                  <c:v>0</c:v>
                </c:pt>
                <c:pt idx="582092">
                  <c:v>0</c:v>
                </c:pt>
                <c:pt idx="582093">
                  <c:v>0</c:v>
                </c:pt>
                <c:pt idx="582094">
                  <c:v>0</c:v>
                </c:pt>
                <c:pt idx="582095">
                  <c:v>0</c:v>
                </c:pt>
                <c:pt idx="582096">
                  <c:v>0</c:v>
                </c:pt>
                <c:pt idx="582097">
                  <c:v>0</c:v>
                </c:pt>
                <c:pt idx="582098">
                  <c:v>0</c:v>
                </c:pt>
                <c:pt idx="582099">
                  <c:v>0</c:v>
                </c:pt>
                <c:pt idx="582100">
                  <c:v>0</c:v>
                </c:pt>
                <c:pt idx="582101">
                  <c:v>0</c:v>
                </c:pt>
                <c:pt idx="582102">
                  <c:v>0</c:v>
                </c:pt>
                <c:pt idx="582103">
                  <c:v>0</c:v>
                </c:pt>
                <c:pt idx="582104">
                  <c:v>0</c:v>
                </c:pt>
                <c:pt idx="582105">
                  <c:v>0</c:v>
                </c:pt>
                <c:pt idx="582106">
                  <c:v>0</c:v>
                </c:pt>
                <c:pt idx="582107">
                  <c:v>0</c:v>
                </c:pt>
                <c:pt idx="582108">
                  <c:v>0</c:v>
                </c:pt>
                <c:pt idx="582109">
                  <c:v>0</c:v>
                </c:pt>
                <c:pt idx="582110">
                  <c:v>0</c:v>
                </c:pt>
                <c:pt idx="582111">
                  <c:v>0</c:v>
                </c:pt>
                <c:pt idx="582112">
                  <c:v>0</c:v>
                </c:pt>
                <c:pt idx="582113">
                  <c:v>0</c:v>
                </c:pt>
                <c:pt idx="582114">
                  <c:v>0</c:v>
                </c:pt>
                <c:pt idx="582115">
                  <c:v>0</c:v>
                </c:pt>
                <c:pt idx="582116">
                  <c:v>0</c:v>
                </c:pt>
                <c:pt idx="582117">
                  <c:v>0</c:v>
                </c:pt>
                <c:pt idx="582118">
                  <c:v>0</c:v>
                </c:pt>
                <c:pt idx="582119">
                  <c:v>0</c:v>
                </c:pt>
                <c:pt idx="582120">
                  <c:v>0</c:v>
                </c:pt>
                <c:pt idx="582121">
                  <c:v>0</c:v>
                </c:pt>
                <c:pt idx="582122">
                  <c:v>0</c:v>
                </c:pt>
                <c:pt idx="582123">
                  <c:v>0</c:v>
                </c:pt>
                <c:pt idx="582124">
                  <c:v>0</c:v>
                </c:pt>
                <c:pt idx="582125">
                  <c:v>0</c:v>
                </c:pt>
                <c:pt idx="582126">
                  <c:v>0</c:v>
                </c:pt>
                <c:pt idx="582127">
                  <c:v>0</c:v>
                </c:pt>
                <c:pt idx="582128">
                  <c:v>0</c:v>
                </c:pt>
                <c:pt idx="582129">
                  <c:v>0</c:v>
                </c:pt>
                <c:pt idx="582130">
                  <c:v>0</c:v>
                </c:pt>
                <c:pt idx="582131">
                  <c:v>0</c:v>
                </c:pt>
                <c:pt idx="582132">
                  <c:v>0</c:v>
                </c:pt>
                <c:pt idx="582133">
                  <c:v>0</c:v>
                </c:pt>
                <c:pt idx="582134">
                  <c:v>0</c:v>
                </c:pt>
                <c:pt idx="582135">
                  <c:v>0</c:v>
                </c:pt>
                <c:pt idx="582136">
                  <c:v>0</c:v>
                </c:pt>
                <c:pt idx="582137">
                  <c:v>0</c:v>
                </c:pt>
                <c:pt idx="582138">
                  <c:v>0</c:v>
                </c:pt>
                <c:pt idx="582139">
                  <c:v>0</c:v>
                </c:pt>
                <c:pt idx="582140">
                  <c:v>0</c:v>
                </c:pt>
                <c:pt idx="582141">
                  <c:v>0</c:v>
                </c:pt>
                <c:pt idx="582142">
                  <c:v>0</c:v>
                </c:pt>
                <c:pt idx="582143">
                  <c:v>0</c:v>
                </c:pt>
                <c:pt idx="582144">
                  <c:v>0</c:v>
                </c:pt>
                <c:pt idx="582145">
                  <c:v>0</c:v>
                </c:pt>
                <c:pt idx="582146">
                  <c:v>0</c:v>
                </c:pt>
                <c:pt idx="582147">
                  <c:v>0</c:v>
                </c:pt>
                <c:pt idx="582148">
                  <c:v>0</c:v>
                </c:pt>
                <c:pt idx="582149">
                  <c:v>0</c:v>
                </c:pt>
                <c:pt idx="582150">
                  <c:v>0</c:v>
                </c:pt>
                <c:pt idx="582151">
                  <c:v>0</c:v>
                </c:pt>
                <c:pt idx="582152">
                  <c:v>0</c:v>
                </c:pt>
                <c:pt idx="582153">
                  <c:v>0</c:v>
                </c:pt>
                <c:pt idx="582154">
                  <c:v>0</c:v>
                </c:pt>
                <c:pt idx="582155">
                  <c:v>0</c:v>
                </c:pt>
                <c:pt idx="582156">
                  <c:v>0</c:v>
                </c:pt>
                <c:pt idx="582157">
                  <c:v>0</c:v>
                </c:pt>
                <c:pt idx="582158">
                  <c:v>0</c:v>
                </c:pt>
                <c:pt idx="582159">
                  <c:v>0</c:v>
                </c:pt>
                <c:pt idx="582160">
                  <c:v>0</c:v>
                </c:pt>
                <c:pt idx="582161">
                  <c:v>0</c:v>
                </c:pt>
                <c:pt idx="582162">
                  <c:v>0</c:v>
                </c:pt>
                <c:pt idx="582163">
                  <c:v>0</c:v>
                </c:pt>
                <c:pt idx="582164">
                  <c:v>0</c:v>
                </c:pt>
                <c:pt idx="582165">
                  <c:v>0</c:v>
                </c:pt>
                <c:pt idx="582166">
                  <c:v>0</c:v>
                </c:pt>
                <c:pt idx="582167">
                  <c:v>0</c:v>
                </c:pt>
                <c:pt idx="582168">
                  <c:v>0</c:v>
                </c:pt>
                <c:pt idx="582169">
                  <c:v>0</c:v>
                </c:pt>
                <c:pt idx="582170">
                  <c:v>0</c:v>
                </c:pt>
                <c:pt idx="582171">
                  <c:v>0</c:v>
                </c:pt>
                <c:pt idx="582172">
                  <c:v>0</c:v>
                </c:pt>
                <c:pt idx="582173">
                  <c:v>0</c:v>
                </c:pt>
                <c:pt idx="582174">
                  <c:v>0</c:v>
                </c:pt>
                <c:pt idx="582175">
                  <c:v>0</c:v>
                </c:pt>
                <c:pt idx="582176">
                  <c:v>0</c:v>
                </c:pt>
                <c:pt idx="582177">
                  <c:v>0</c:v>
                </c:pt>
                <c:pt idx="582178">
                  <c:v>0</c:v>
                </c:pt>
                <c:pt idx="582179">
                  <c:v>0</c:v>
                </c:pt>
                <c:pt idx="582180">
                  <c:v>0</c:v>
                </c:pt>
                <c:pt idx="582181">
                  <c:v>0</c:v>
                </c:pt>
                <c:pt idx="582182">
                  <c:v>0</c:v>
                </c:pt>
                <c:pt idx="582183">
                  <c:v>0</c:v>
                </c:pt>
                <c:pt idx="582184">
                  <c:v>0</c:v>
                </c:pt>
                <c:pt idx="582185">
                  <c:v>0</c:v>
                </c:pt>
                <c:pt idx="582186">
                  <c:v>0</c:v>
                </c:pt>
                <c:pt idx="582187">
                  <c:v>0</c:v>
                </c:pt>
                <c:pt idx="582188">
                  <c:v>0</c:v>
                </c:pt>
                <c:pt idx="582189">
                  <c:v>0</c:v>
                </c:pt>
                <c:pt idx="582190">
                  <c:v>0</c:v>
                </c:pt>
                <c:pt idx="582191">
                  <c:v>0</c:v>
                </c:pt>
                <c:pt idx="582192">
                  <c:v>0</c:v>
                </c:pt>
                <c:pt idx="582193">
                  <c:v>0</c:v>
                </c:pt>
                <c:pt idx="582194">
                  <c:v>0</c:v>
                </c:pt>
                <c:pt idx="582195">
                  <c:v>0</c:v>
                </c:pt>
                <c:pt idx="582196">
                  <c:v>0</c:v>
                </c:pt>
                <c:pt idx="582197">
                  <c:v>0</c:v>
                </c:pt>
                <c:pt idx="582198">
                  <c:v>0</c:v>
                </c:pt>
                <c:pt idx="582199">
                  <c:v>0</c:v>
                </c:pt>
                <c:pt idx="582200">
                  <c:v>0</c:v>
                </c:pt>
                <c:pt idx="582201">
                  <c:v>0</c:v>
                </c:pt>
                <c:pt idx="582202">
                  <c:v>0</c:v>
                </c:pt>
                <c:pt idx="582203">
                  <c:v>0</c:v>
                </c:pt>
                <c:pt idx="582204">
                  <c:v>0</c:v>
                </c:pt>
                <c:pt idx="582205">
                  <c:v>0</c:v>
                </c:pt>
                <c:pt idx="582206">
                  <c:v>0</c:v>
                </c:pt>
                <c:pt idx="582207">
                  <c:v>0</c:v>
                </c:pt>
                <c:pt idx="582208">
                  <c:v>0</c:v>
                </c:pt>
                <c:pt idx="582209">
                  <c:v>0</c:v>
                </c:pt>
                <c:pt idx="582210">
                  <c:v>0</c:v>
                </c:pt>
                <c:pt idx="582211">
                  <c:v>0</c:v>
                </c:pt>
                <c:pt idx="582212">
                  <c:v>0</c:v>
                </c:pt>
                <c:pt idx="582213">
                  <c:v>0</c:v>
                </c:pt>
                <c:pt idx="582214">
                  <c:v>0</c:v>
                </c:pt>
                <c:pt idx="582215">
                  <c:v>0</c:v>
                </c:pt>
                <c:pt idx="582216">
                  <c:v>0</c:v>
                </c:pt>
                <c:pt idx="582217">
                  <c:v>0</c:v>
                </c:pt>
                <c:pt idx="582218">
                  <c:v>0</c:v>
                </c:pt>
                <c:pt idx="582219">
                  <c:v>0</c:v>
                </c:pt>
                <c:pt idx="582220">
                  <c:v>0</c:v>
                </c:pt>
                <c:pt idx="582221">
                  <c:v>0</c:v>
                </c:pt>
                <c:pt idx="582222">
                  <c:v>0</c:v>
                </c:pt>
                <c:pt idx="582223">
                  <c:v>0</c:v>
                </c:pt>
                <c:pt idx="582224">
                  <c:v>0</c:v>
                </c:pt>
                <c:pt idx="582225">
                  <c:v>0</c:v>
                </c:pt>
                <c:pt idx="582226">
                  <c:v>0</c:v>
                </c:pt>
                <c:pt idx="582227">
                  <c:v>0</c:v>
                </c:pt>
                <c:pt idx="582228">
                  <c:v>0</c:v>
                </c:pt>
                <c:pt idx="582229">
                  <c:v>0</c:v>
                </c:pt>
                <c:pt idx="582230">
                  <c:v>0</c:v>
                </c:pt>
                <c:pt idx="582231">
                  <c:v>0</c:v>
                </c:pt>
                <c:pt idx="582232">
                  <c:v>0</c:v>
                </c:pt>
                <c:pt idx="582233">
                  <c:v>0</c:v>
                </c:pt>
                <c:pt idx="582234">
                  <c:v>0</c:v>
                </c:pt>
                <c:pt idx="582235">
                  <c:v>0</c:v>
                </c:pt>
                <c:pt idx="582236">
                  <c:v>0</c:v>
                </c:pt>
                <c:pt idx="582237">
                  <c:v>0</c:v>
                </c:pt>
                <c:pt idx="582238">
                  <c:v>0</c:v>
                </c:pt>
                <c:pt idx="582239">
                  <c:v>0</c:v>
                </c:pt>
                <c:pt idx="582240">
                  <c:v>0</c:v>
                </c:pt>
                <c:pt idx="582241">
                  <c:v>0</c:v>
                </c:pt>
                <c:pt idx="582242">
                  <c:v>0</c:v>
                </c:pt>
                <c:pt idx="582243">
                  <c:v>0</c:v>
                </c:pt>
                <c:pt idx="582244">
                  <c:v>0</c:v>
                </c:pt>
                <c:pt idx="582245">
                  <c:v>0</c:v>
                </c:pt>
                <c:pt idx="582246">
                  <c:v>0</c:v>
                </c:pt>
                <c:pt idx="582247">
                  <c:v>0</c:v>
                </c:pt>
                <c:pt idx="582248">
                  <c:v>0</c:v>
                </c:pt>
                <c:pt idx="582249">
                  <c:v>0</c:v>
                </c:pt>
                <c:pt idx="582250">
                  <c:v>0</c:v>
                </c:pt>
                <c:pt idx="582251">
                  <c:v>0</c:v>
                </c:pt>
                <c:pt idx="582252">
                  <c:v>0</c:v>
                </c:pt>
                <c:pt idx="582253">
                  <c:v>0</c:v>
                </c:pt>
                <c:pt idx="582254">
                  <c:v>0</c:v>
                </c:pt>
                <c:pt idx="582255">
                  <c:v>0</c:v>
                </c:pt>
                <c:pt idx="582256">
                  <c:v>0</c:v>
                </c:pt>
                <c:pt idx="582257">
                  <c:v>0</c:v>
                </c:pt>
                <c:pt idx="582258">
                  <c:v>0</c:v>
                </c:pt>
                <c:pt idx="582259">
                  <c:v>0</c:v>
                </c:pt>
                <c:pt idx="582260">
                  <c:v>0</c:v>
                </c:pt>
                <c:pt idx="582261">
                  <c:v>0</c:v>
                </c:pt>
                <c:pt idx="582262">
                  <c:v>0</c:v>
                </c:pt>
                <c:pt idx="582263">
                  <c:v>0</c:v>
                </c:pt>
                <c:pt idx="582264">
                  <c:v>0</c:v>
                </c:pt>
                <c:pt idx="582265">
                  <c:v>0</c:v>
                </c:pt>
                <c:pt idx="582266">
                  <c:v>0</c:v>
                </c:pt>
                <c:pt idx="582267">
                  <c:v>0</c:v>
                </c:pt>
                <c:pt idx="582268">
                  <c:v>0</c:v>
                </c:pt>
                <c:pt idx="582269">
                  <c:v>0</c:v>
                </c:pt>
                <c:pt idx="582270">
                  <c:v>0</c:v>
                </c:pt>
                <c:pt idx="582271">
                  <c:v>0</c:v>
                </c:pt>
                <c:pt idx="582272">
                  <c:v>0</c:v>
                </c:pt>
                <c:pt idx="582273">
                  <c:v>0</c:v>
                </c:pt>
                <c:pt idx="582274">
                  <c:v>0</c:v>
                </c:pt>
                <c:pt idx="582275">
                  <c:v>0</c:v>
                </c:pt>
                <c:pt idx="582276">
                  <c:v>0</c:v>
                </c:pt>
                <c:pt idx="582277">
                  <c:v>0</c:v>
                </c:pt>
                <c:pt idx="582278">
                  <c:v>0</c:v>
                </c:pt>
                <c:pt idx="582279">
                  <c:v>0</c:v>
                </c:pt>
                <c:pt idx="582280">
                  <c:v>0</c:v>
                </c:pt>
                <c:pt idx="582281">
                  <c:v>0</c:v>
                </c:pt>
                <c:pt idx="582282">
                  <c:v>0</c:v>
                </c:pt>
                <c:pt idx="582283">
                  <c:v>0</c:v>
                </c:pt>
                <c:pt idx="582284">
                  <c:v>0</c:v>
                </c:pt>
                <c:pt idx="582285">
                  <c:v>0</c:v>
                </c:pt>
                <c:pt idx="582286">
                  <c:v>0</c:v>
                </c:pt>
                <c:pt idx="582287">
                  <c:v>0</c:v>
                </c:pt>
                <c:pt idx="582288">
                  <c:v>0</c:v>
                </c:pt>
                <c:pt idx="582289">
                  <c:v>0</c:v>
                </c:pt>
                <c:pt idx="582290">
                  <c:v>0</c:v>
                </c:pt>
                <c:pt idx="582291">
                  <c:v>0</c:v>
                </c:pt>
                <c:pt idx="582292">
                  <c:v>0</c:v>
                </c:pt>
                <c:pt idx="582293">
                  <c:v>0</c:v>
                </c:pt>
                <c:pt idx="582294">
                  <c:v>0</c:v>
                </c:pt>
                <c:pt idx="582295">
                  <c:v>0</c:v>
                </c:pt>
                <c:pt idx="582296">
                  <c:v>0</c:v>
                </c:pt>
                <c:pt idx="582297">
                  <c:v>0</c:v>
                </c:pt>
                <c:pt idx="582298">
                  <c:v>0</c:v>
                </c:pt>
                <c:pt idx="582299">
                  <c:v>0</c:v>
                </c:pt>
                <c:pt idx="582300">
                  <c:v>0</c:v>
                </c:pt>
                <c:pt idx="582301">
                  <c:v>0</c:v>
                </c:pt>
                <c:pt idx="582302">
                  <c:v>0</c:v>
                </c:pt>
                <c:pt idx="582303">
                  <c:v>0</c:v>
                </c:pt>
                <c:pt idx="582304">
                  <c:v>0</c:v>
                </c:pt>
                <c:pt idx="582305">
                  <c:v>0</c:v>
                </c:pt>
                <c:pt idx="582306">
                  <c:v>0</c:v>
                </c:pt>
                <c:pt idx="582307">
                  <c:v>0</c:v>
                </c:pt>
                <c:pt idx="582308">
                  <c:v>0</c:v>
                </c:pt>
                <c:pt idx="582309">
                  <c:v>0</c:v>
                </c:pt>
                <c:pt idx="582310">
                  <c:v>0</c:v>
                </c:pt>
                <c:pt idx="582311">
                  <c:v>0</c:v>
                </c:pt>
                <c:pt idx="582312">
                  <c:v>0</c:v>
                </c:pt>
                <c:pt idx="582313">
                  <c:v>0</c:v>
                </c:pt>
                <c:pt idx="582314">
                  <c:v>0</c:v>
                </c:pt>
                <c:pt idx="582315">
                  <c:v>0</c:v>
                </c:pt>
                <c:pt idx="582316">
                  <c:v>0</c:v>
                </c:pt>
                <c:pt idx="582317">
                  <c:v>0</c:v>
                </c:pt>
                <c:pt idx="582318">
                  <c:v>0</c:v>
                </c:pt>
                <c:pt idx="582319">
                  <c:v>0</c:v>
                </c:pt>
                <c:pt idx="582320">
                  <c:v>0</c:v>
                </c:pt>
                <c:pt idx="582321">
                  <c:v>0</c:v>
                </c:pt>
                <c:pt idx="582322">
                  <c:v>0</c:v>
                </c:pt>
                <c:pt idx="582323">
                  <c:v>0</c:v>
                </c:pt>
                <c:pt idx="582324">
                  <c:v>0</c:v>
                </c:pt>
                <c:pt idx="582325">
                  <c:v>0</c:v>
                </c:pt>
                <c:pt idx="582326">
                  <c:v>0</c:v>
                </c:pt>
                <c:pt idx="582327">
                  <c:v>0</c:v>
                </c:pt>
                <c:pt idx="582328">
                  <c:v>0</c:v>
                </c:pt>
                <c:pt idx="582329">
                  <c:v>0</c:v>
                </c:pt>
                <c:pt idx="582330">
                  <c:v>0</c:v>
                </c:pt>
                <c:pt idx="582331">
                  <c:v>0</c:v>
                </c:pt>
                <c:pt idx="582332">
                  <c:v>0</c:v>
                </c:pt>
                <c:pt idx="582333">
                  <c:v>0</c:v>
                </c:pt>
                <c:pt idx="582334">
                  <c:v>0</c:v>
                </c:pt>
                <c:pt idx="582335">
                  <c:v>0</c:v>
                </c:pt>
                <c:pt idx="582336">
                  <c:v>0</c:v>
                </c:pt>
                <c:pt idx="582337">
                  <c:v>0</c:v>
                </c:pt>
                <c:pt idx="582338">
                  <c:v>0</c:v>
                </c:pt>
                <c:pt idx="582339">
                  <c:v>0</c:v>
                </c:pt>
                <c:pt idx="582340">
                  <c:v>0</c:v>
                </c:pt>
                <c:pt idx="582341">
                  <c:v>0</c:v>
                </c:pt>
                <c:pt idx="582342">
                  <c:v>0</c:v>
                </c:pt>
                <c:pt idx="582343">
                  <c:v>0</c:v>
                </c:pt>
                <c:pt idx="582344">
                  <c:v>0</c:v>
                </c:pt>
                <c:pt idx="582345">
                  <c:v>0</c:v>
                </c:pt>
                <c:pt idx="582346">
                  <c:v>0</c:v>
                </c:pt>
                <c:pt idx="582347">
                  <c:v>0</c:v>
                </c:pt>
                <c:pt idx="582348">
                  <c:v>0</c:v>
                </c:pt>
                <c:pt idx="582349">
                  <c:v>0</c:v>
                </c:pt>
                <c:pt idx="582350">
                  <c:v>0</c:v>
                </c:pt>
                <c:pt idx="582351">
                  <c:v>0</c:v>
                </c:pt>
                <c:pt idx="582352">
                  <c:v>0</c:v>
                </c:pt>
                <c:pt idx="582353">
                  <c:v>0</c:v>
                </c:pt>
                <c:pt idx="582354">
                  <c:v>0</c:v>
                </c:pt>
                <c:pt idx="582355">
                  <c:v>0</c:v>
                </c:pt>
                <c:pt idx="582356">
                  <c:v>0</c:v>
                </c:pt>
                <c:pt idx="582357">
                  <c:v>0</c:v>
                </c:pt>
                <c:pt idx="582358">
                  <c:v>0</c:v>
                </c:pt>
                <c:pt idx="582359">
                  <c:v>0</c:v>
                </c:pt>
                <c:pt idx="582360">
                  <c:v>0</c:v>
                </c:pt>
                <c:pt idx="582361">
                  <c:v>0</c:v>
                </c:pt>
                <c:pt idx="582362">
                  <c:v>0</c:v>
                </c:pt>
                <c:pt idx="582363">
                  <c:v>0</c:v>
                </c:pt>
                <c:pt idx="582364">
                  <c:v>0</c:v>
                </c:pt>
                <c:pt idx="582365">
                  <c:v>0</c:v>
                </c:pt>
                <c:pt idx="582366">
                  <c:v>0</c:v>
                </c:pt>
                <c:pt idx="582367">
                  <c:v>0</c:v>
                </c:pt>
                <c:pt idx="582368">
                  <c:v>0</c:v>
                </c:pt>
                <c:pt idx="582369">
                  <c:v>0</c:v>
                </c:pt>
                <c:pt idx="582370">
                  <c:v>0</c:v>
                </c:pt>
                <c:pt idx="582371">
                  <c:v>0</c:v>
                </c:pt>
                <c:pt idx="582372">
                  <c:v>0</c:v>
                </c:pt>
                <c:pt idx="582373">
                  <c:v>0</c:v>
                </c:pt>
                <c:pt idx="582374">
                  <c:v>0</c:v>
                </c:pt>
                <c:pt idx="582375">
                  <c:v>0</c:v>
                </c:pt>
                <c:pt idx="582376">
                  <c:v>0</c:v>
                </c:pt>
                <c:pt idx="582377">
                  <c:v>0</c:v>
                </c:pt>
                <c:pt idx="582378">
                  <c:v>0</c:v>
                </c:pt>
                <c:pt idx="582379">
                  <c:v>0</c:v>
                </c:pt>
                <c:pt idx="582380">
                  <c:v>0</c:v>
                </c:pt>
                <c:pt idx="582381">
                  <c:v>0</c:v>
                </c:pt>
                <c:pt idx="582382">
                  <c:v>0</c:v>
                </c:pt>
                <c:pt idx="582383">
                  <c:v>0</c:v>
                </c:pt>
                <c:pt idx="582384">
                  <c:v>0</c:v>
                </c:pt>
                <c:pt idx="582385">
                  <c:v>0</c:v>
                </c:pt>
                <c:pt idx="582386">
                  <c:v>0</c:v>
                </c:pt>
                <c:pt idx="582387">
                  <c:v>0</c:v>
                </c:pt>
                <c:pt idx="582388">
                  <c:v>0</c:v>
                </c:pt>
                <c:pt idx="582389">
                  <c:v>0</c:v>
                </c:pt>
                <c:pt idx="582390">
                  <c:v>0</c:v>
                </c:pt>
                <c:pt idx="582391">
                  <c:v>0</c:v>
                </c:pt>
                <c:pt idx="582392">
                  <c:v>0</c:v>
                </c:pt>
                <c:pt idx="582393">
                  <c:v>0</c:v>
                </c:pt>
                <c:pt idx="582394">
                  <c:v>0</c:v>
                </c:pt>
                <c:pt idx="582395">
                  <c:v>0</c:v>
                </c:pt>
                <c:pt idx="582396">
                  <c:v>0</c:v>
                </c:pt>
                <c:pt idx="582397">
                  <c:v>0</c:v>
                </c:pt>
                <c:pt idx="582398">
                  <c:v>0</c:v>
                </c:pt>
                <c:pt idx="582399">
                  <c:v>0</c:v>
                </c:pt>
                <c:pt idx="582400">
                  <c:v>0</c:v>
                </c:pt>
                <c:pt idx="582401">
                  <c:v>0</c:v>
                </c:pt>
                <c:pt idx="582402">
                  <c:v>0</c:v>
                </c:pt>
                <c:pt idx="582403">
                  <c:v>0</c:v>
                </c:pt>
                <c:pt idx="582404">
                  <c:v>0</c:v>
                </c:pt>
                <c:pt idx="582405">
                  <c:v>0</c:v>
                </c:pt>
                <c:pt idx="582406">
                  <c:v>0</c:v>
                </c:pt>
                <c:pt idx="582407">
                  <c:v>0</c:v>
                </c:pt>
                <c:pt idx="582408">
                  <c:v>0</c:v>
                </c:pt>
                <c:pt idx="582409">
                  <c:v>0</c:v>
                </c:pt>
                <c:pt idx="582410">
                  <c:v>0</c:v>
                </c:pt>
                <c:pt idx="582411">
                  <c:v>0</c:v>
                </c:pt>
                <c:pt idx="582412">
                  <c:v>0</c:v>
                </c:pt>
                <c:pt idx="582413">
                  <c:v>0</c:v>
                </c:pt>
                <c:pt idx="582414">
                  <c:v>0</c:v>
                </c:pt>
                <c:pt idx="582415">
                  <c:v>0</c:v>
                </c:pt>
                <c:pt idx="582416">
                  <c:v>0</c:v>
                </c:pt>
                <c:pt idx="582417">
                  <c:v>0</c:v>
                </c:pt>
                <c:pt idx="582418">
                  <c:v>0</c:v>
                </c:pt>
                <c:pt idx="582419">
                  <c:v>0</c:v>
                </c:pt>
                <c:pt idx="582420">
                  <c:v>0</c:v>
                </c:pt>
                <c:pt idx="582421">
                  <c:v>0</c:v>
                </c:pt>
                <c:pt idx="582422">
                  <c:v>0</c:v>
                </c:pt>
                <c:pt idx="582423">
                  <c:v>0</c:v>
                </c:pt>
                <c:pt idx="582424">
                  <c:v>0</c:v>
                </c:pt>
                <c:pt idx="582425">
                  <c:v>0</c:v>
                </c:pt>
                <c:pt idx="582426">
                  <c:v>0</c:v>
                </c:pt>
                <c:pt idx="582427">
                  <c:v>0</c:v>
                </c:pt>
                <c:pt idx="582428">
                  <c:v>0</c:v>
                </c:pt>
                <c:pt idx="582429">
                  <c:v>0</c:v>
                </c:pt>
                <c:pt idx="582430">
                  <c:v>0</c:v>
                </c:pt>
                <c:pt idx="582431">
                  <c:v>0</c:v>
                </c:pt>
                <c:pt idx="582432">
                  <c:v>0</c:v>
                </c:pt>
                <c:pt idx="582433">
                  <c:v>0</c:v>
                </c:pt>
                <c:pt idx="582434">
                  <c:v>0</c:v>
                </c:pt>
                <c:pt idx="582435">
                  <c:v>0</c:v>
                </c:pt>
                <c:pt idx="582436">
                  <c:v>0</c:v>
                </c:pt>
                <c:pt idx="582437">
                  <c:v>0</c:v>
                </c:pt>
                <c:pt idx="582438">
                  <c:v>0</c:v>
                </c:pt>
                <c:pt idx="582439">
                  <c:v>0</c:v>
                </c:pt>
                <c:pt idx="582440">
                  <c:v>0</c:v>
                </c:pt>
                <c:pt idx="582441">
                  <c:v>0</c:v>
                </c:pt>
                <c:pt idx="582442">
                  <c:v>0</c:v>
                </c:pt>
                <c:pt idx="582443">
                  <c:v>0</c:v>
                </c:pt>
                <c:pt idx="582444">
                  <c:v>0</c:v>
                </c:pt>
                <c:pt idx="582445">
                  <c:v>0</c:v>
                </c:pt>
                <c:pt idx="582446">
                  <c:v>0</c:v>
                </c:pt>
                <c:pt idx="582447">
                  <c:v>0</c:v>
                </c:pt>
                <c:pt idx="582448">
                  <c:v>0</c:v>
                </c:pt>
                <c:pt idx="582449">
                  <c:v>0</c:v>
                </c:pt>
                <c:pt idx="582450">
                  <c:v>0</c:v>
                </c:pt>
                <c:pt idx="582451">
                  <c:v>0</c:v>
                </c:pt>
                <c:pt idx="582452">
                  <c:v>0</c:v>
                </c:pt>
                <c:pt idx="582453">
                  <c:v>0</c:v>
                </c:pt>
                <c:pt idx="582454">
                  <c:v>0</c:v>
                </c:pt>
                <c:pt idx="582455">
                  <c:v>0</c:v>
                </c:pt>
                <c:pt idx="582456">
                  <c:v>0</c:v>
                </c:pt>
                <c:pt idx="582457">
                  <c:v>0</c:v>
                </c:pt>
                <c:pt idx="582458">
                  <c:v>0</c:v>
                </c:pt>
                <c:pt idx="582459">
                  <c:v>0</c:v>
                </c:pt>
                <c:pt idx="582460">
                  <c:v>0</c:v>
                </c:pt>
                <c:pt idx="582461">
                  <c:v>0</c:v>
                </c:pt>
                <c:pt idx="582462">
                  <c:v>0</c:v>
                </c:pt>
                <c:pt idx="582463">
                  <c:v>0</c:v>
                </c:pt>
                <c:pt idx="582464">
                  <c:v>0</c:v>
                </c:pt>
                <c:pt idx="582465">
                  <c:v>0</c:v>
                </c:pt>
                <c:pt idx="582466">
                  <c:v>0</c:v>
                </c:pt>
                <c:pt idx="582467">
                  <c:v>0</c:v>
                </c:pt>
                <c:pt idx="582468">
                  <c:v>0</c:v>
                </c:pt>
                <c:pt idx="582469">
                  <c:v>0</c:v>
                </c:pt>
                <c:pt idx="582470">
                  <c:v>0</c:v>
                </c:pt>
                <c:pt idx="582471">
                  <c:v>0</c:v>
                </c:pt>
                <c:pt idx="582472">
                  <c:v>0</c:v>
                </c:pt>
                <c:pt idx="582473">
                  <c:v>0</c:v>
                </c:pt>
                <c:pt idx="582474">
                  <c:v>0</c:v>
                </c:pt>
                <c:pt idx="582475">
                  <c:v>0</c:v>
                </c:pt>
                <c:pt idx="582476">
                  <c:v>0</c:v>
                </c:pt>
                <c:pt idx="582477">
                  <c:v>0</c:v>
                </c:pt>
                <c:pt idx="582478">
                  <c:v>0</c:v>
                </c:pt>
                <c:pt idx="582479">
                  <c:v>0</c:v>
                </c:pt>
                <c:pt idx="582480">
                  <c:v>0</c:v>
                </c:pt>
                <c:pt idx="582481">
                  <c:v>0</c:v>
                </c:pt>
                <c:pt idx="582482">
                  <c:v>0</c:v>
                </c:pt>
                <c:pt idx="582483">
                  <c:v>0</c:v>
                </c:pt>
                <c:pt idx="582484">
                  <c:v>0</c:v>
                </c:pt>
                <c:pt idx="582485">
                  <c:v>0</c:v>
                </c:pt>
                <c:pt idx="582486">
                  <c:v>0</c:v>
                </c:pt>
                <c:pt idx="582487">
                  <c:v>0</c:v>
                </c:pt>
                <c:pt idx="582488">
                  <c:v>0</c:v>
                </c:pt>
                <c:pt idx="582489">
                  <c:v>0</c:v>
                </c:pt>
                <c:pt idx="582490">
                  <c:v>0</c:v>
                </c:pt>
                <c:pt idx="582491">
                  <c:v>0</c:v>
                </c:pt>
                <c:pt idx="582492">
                  <c:v>0</c:v>
                </c:pt>
                <c:pt idx="582493">
                  <c:v>0</c:v>
                </c:pt>
                <c:pt idx="582494">
                  <c:v>0</c:v>
                </c:pt>
                <c:pt idx="582495">
                  <c:v>0</c:v>
                </c:pt>
                <c:pt idx="582496">
                  <c:v>0</c:v>
                </c:pt>
                <c:pt idx="582497">
                  <c:v>0</c:v>
                </c:pt>
                <c:pt idx="582498">
                  <c:v>0</c:v>
                </c:pt>
                <c:pt idx="582499">
                  <c:v>0</c:v>
                </c:pt>
                <c:pt idx="582500">
                  <c:v>0</c:v>
                </c:pt>
                <c:pt idx="582501">
                  <c:v>0</c:v>
                </c:pt>
                <c:pt idx="582502">
                  <c:v>0</c:v>
                </c:pt>
                <c:pt idx="582503">
                  <c:v>0</c:v>
                </c:pt>
                <c:pt idx="582504">
                  <c:v>0</c:v>
                </c:pt>
                <c:pt idx="582505">
                  <c:v>0</c:v>
                </c:pt>
                <c:pt idx="582506">
                  <c:v>0</c:v>
                </c:pt>
                <c:pt idx="582507">
                  <c:v>0</c:v>
                </c:pt>
                <c:pt idx="582508">
                  <c:v>0</c:v>
                </c:pt>
                <c:pt idx="582509">
                  <c:v>0</c:v>
                </c:pt>
                <c:pt idx="582510">
                  <c:v>0</c:v>
                </c:pt>
                <c:pt idx="582511">
                  <c:v>0</c:v>
                </c:pt>
                <c:pt idx="582512">
                  <c:v>0</c:v>
                </c:pt>
                <c:pt idx="582513">
                  <c:v>0</c:v>
                </c:pt>
                <c:pt idx="582514">
                  <c:v>0</c:v>
                </c:pt>
                <c:pt idx="582515">
                  <c:v>0</c:v>
                </c:pt>
                <c:pt idx="582516">
                  <c:v>0</c:v>
                </c:pt>
                <c:pt idx="582517">
                  <c:v>0</c:v>
                </c:pt>
                <c:pt idx="582518">
                  <c:v>0</c:v>
                </c:pt>
                <c:pt idx="582519">
                  <c:v>0</c:v>
                </c:pt>
                <c:pt idx="582520">
                  <c:v>0</c:v>
                </c:pt>
                <c:pt idx="582521">
                  <c:v>0</c:v>
                </c:pt>
                <c:pt idx="582522">
                  <c:v>0</c:v>
                </c:pt>
                <c:pt idx="582523">
                  <c:v>0</c:v>
                </c:pt>
                <c:pt idx="582524">
                  <c:v>0</c:v>
                </c:pt>
                <c:pt idx="582525">
                  <c:v>0</c:v>
                </c:pt>
                <c:pt idx="582526">
                  <c:v>0</c:v>
                </c:pt>
                <c:pt idx="582527">
                  <c:v>0</c:v>
                </c:pt>
                <c:pt idx="582528">
                  <c:v>0</c:v>
                </c:pt>
                <c:pt idx="582529">
                  <c:v>0</c:v>
                </c:pt>
                <c:pt idx="582530">
                  <c:v>0</c:v>
                </c:pt>
                <c:pt idx="582531">
                  <c:v>0</c:v>
                </c:pt>
                <c:pt idx="582532">
                  <c:v>0</c:v>
                </c:pt>
                <c:pt idx="582533">
                  <c:v>0</c:v>
                </c:pt>
                <c:pt idx="582534">
                  <c:v>0</c:v>
                </c:pt>
                <c:pt idx="582535">
                  <c:v>0</c:v>
                </c:pt>
                <c:pt idx="582536">
                  <c:v>0</c:v>
                </c:pt>
                <c:pt idx="582537">
                  <c:v>0</c:v>
                </c:pt>
                <c:pt idx="582538">
                  <c:v>0</c:v>
                </c:pt>
                <c:pt idx="582539">
                  <c:v>0</c:v>
                </c:pt>
                <c:pt idx="582540">
                  <c:v>0</c:v>
                </c:pt>
                <c:pt idx="582541">
                  <c:v>0</c:v>
                </c:pt>
                <c:pt idx="582542">
                  <c:v>0</c:v>
                </c:pt>
                <c:pt idx="582543">
                  <c:v>0</c:v>
                </c:pt>
                <c:pt idx="582544">
                  <c:v>0</c:v>
                </c:pt>
                <c:pt idx="582545">
                  <c:v>0</c:v>
                </c:pt>
                <c:pt idx="582546">
                  <c:v>0</c:v>
                </c:pt>
                <c:pt idx="582547">
                  <c:v>0</c:v>
                </c:pt>
                <c:pt idx="582548">
                  <c:v>0</c:v>
                </c:pt>
                <c:pt idx="582549">
                  <c:v>0</c:v>
                </c:pt>
                <c:pt idx="582550">
                  <c:v>0</c:v>
                </c:pt>
                <c:pt idx="582551">
                  <c:v>0</c:v>
                </c:pt>
                <c:pt idx="582552">
                  <c:v>0</c:v>
                </c:pt>
                <c:pt idx="582553">
                  <c:v>0</c:v>
                </c:pt>
                <c:pt idx="582554">
                  <c:v>0</c:v>
                </c:pt>
                <c:pt idx="582555">
                  <c:v>0</c:v>
                </c:pt>
                <c:pt idx="582556">
                  <c:v>0</c:v>
                </c:pt>
                <c:pt idx="582557">
                  <c:v>0</c:v>
                </c:pt>
                <c:pt idx="582558">
                  <c:v>0</c:v>
                </c:pt>
                <c:pt idx="582559">
                  <c:v>0</c:v>
                </c:pt>
                <c:pt idx="582560">
                  <c:v>0</c:v>
                </c:pt>
                <c:pt idx="582561">
                  <c:v>0</c:v>
                </c:pt>
                <c:pt idx="582562">
                  <c:v>0</c:v>
                </c:pt>
                <c:pt idx="582563">
                  <c:v>0</c:v>
                </c:pt>
                <c:pt idx="582564">
                  <c:v>0</c:v>
                </c:pt>
                <c:pt idx="582565">
                  <c:v>0</c:v>
                </c:pt>
                <c:pt idx="582566">
                  <c:v>0</c:v>
                </c:pt>
                <c:pt idx="582567">
                  <c:v>0</c:v>
                </c:pt>
                <c:pt idx="582568">
                  <c:v>0</c:v>
                </c:pt>
                <c:pt idx="582569">
                  <c:v>0</c:v>
                </c:pt>
                <c:pt idx="582570">
                  <c:v>0</c:v>
                </c:pt>
                <c:pt idx="582571">
                  <c:v>0</c:v>
                </c:pt>
                <c:pt idx="582572">
                  <c:v>0</c:v>
                </c:pt>
                <c:pt idx="582573">
                  <c:v>0</c:v>
                </c:pt>
                <c:pt idx="582574">
                  <c:v>0</c:v>
                </c:pt>
                <c:pt idx="582575">
                  <c:v>0</c:v>
                </c:pt>
                <c:pt idx="582576">
                  <c:v>0</c:v>
                </c:pt>
                <c:pt idx="582577">
                  <c:v>0</c:v>
                </c:pt>
                <c:pt idx="582578">
                  <c:v>0</c:v>
                </c:pt>
                <c:pt idx="582579">
                  <c:v>0</c:v>
                </c:pt>
                <c:pt idx="582580">
                  <c:v>0</c:v>
                </c:pt>
                <c:pt idx="582581">
                  <c:v>0</c:v>
                </c:pt>
                <c:pt idx="582582">
                  <c:v>0</c:v>
                </c:pt>
                <c:pt idx="582583">
                  <c:v>0</c:v>
                </c:pt>
                <c:pt idx="582584">
                  <c:v>0</c:v>
                </c:pt>
                <c:pt idx="582585">
                  <c:v>0</c:v>
                </c:pt>
                <c:pt idx="582586">
                  <c:v>0</c:v>
                </c:pt>
                <c:pt idx="582587">
                  <c:v>0</c:v>
                </c:pt>
                <c:pt idx="582588">
                  <c:v>0</c:v>
                </c:pt>
                <c:pt idx="582589">
                  <c:v>0</c:v>
                </c:pt>
                <c:pt idx="582590">
                  <c:v>0</c:v>
                </c:pt>
                <c:pt idx="582591">
                  <c:v>0</c:v>
                </c:pt>
                <c:pt idx="582592">
                  <c:v>0</c:v>
                </c:pt>
                <c:pt idx="582593">
                  <c:v>0</c:v>
                </c:pt>
                <c:pt idx="582594">
                  <c:v>0</c:v>
                </c:pt>
                <c:pt idx="582595">
                  <c:v>0</c:v>
                </c:pt>
                <c:pt idx="582596">
                  <c:v>0</c:v>
                </c:pt>
                <c:pt idx="582597">
                  <c:v>0</c:v>
                </c:pt>
                <c:pt idx="582598">
                  <c:v>0</c:v>
                </c:pt>
                <c:pt idx="582599">
                  <c:v>0</c:v>
                </c:pt>
                <c:pt idx="582600">
                  <c:v>0</c:v>
                </c:pt>
                <c:pt idx="582601">
                  <c:v>0</c:v>
                </c:pt>
                <c:pt idx="582602">
                  <c:v>0</c:v>
                </c:pt>
                <c:pt idx="582603">
                  <c:v>0</c:v>
                </c:pt>
                <c:pt idx="582604">
                  <c:v>0</c:v>
                </c:pt>
                <c:pt idx="582605">
                  <c:v>0</c:v>
                </c:pt>
                <c:pt idx="582606">
                  <c:v>0</c:v>
                </c:pt>
                <c:pt idx="582607">
                  <c:v>0</c:v>
                </c:pt>
                <c:pt idx="582608">
                  <c:v>0</c:v>
                </c:pt>
                <c:pt idx="582609">
                  <c:v>0</c:v>
                </c:pt>
                <c:pt idx="582610">
                  <c:v>0</c:v>
                </c:pt>
                <c:pt idx="582611">
                  <c:v>0</c:v>
                </c:pt>
                <c:pt idx="582612">
                  <c:v>0</c:v>
                </c:pt>
                <c:pt idx="582613">
                  <c:v>0</c:v>
                </c:pt>
                <c:pt idx="582614">
                  <c:v>0</c:v>
                </c:pt>
                <c:pt idx="582615">
                  <c:v>0</c:v>
                </c:pt>
                <c:pt idx="582616">
                  <c:v>0</c:v>
                </c:pt>
                <c:pt idx="582617">
                  <c:v>0</c:v>
                </c:pt>
                <c:pt idx="582618">
                  <c:v>0</c:v>
                </c:pt>
                <c:pt idx="582619">
                  <c:v>0</c:v>
                </c:pt>
                <c:pt idx="582620">
                  <c:v>0</c:v>
                </c:pt>
                <c:pt idx="582621">
                  <c:v>0</c:v>
                </c:pt>
                <c:pt idx="582622">
                  <c:v>0</c:v>
                </c:pt>
                <c:pt idx="582623">
                  <c:v>0</c:v>
                </c:pt>
                <c:pt idx="582624">
                  <c:v>0</c:v>
                </c:pt>
                <c:pt idx="582625">
                  <c:v>0</c:v>
                </c:pt>
                <c:pt idx="582626">
                  <c:v>0</c:v>
                </c:pt>
                <c:pt idx="582627">
                  <c:v>0</c:v>
                </c:pt>
                <c:pt idx="582628">
                  <c:v>0</c:v>
                </c:pt>
                <c:pt idx="582629">
                  <c:v>0</c:v>
                </c:pt>
                <c:pt idx="582630">
                  <c:v>0</c:v>
                </c:pt>
                <c:pt idx="582631">
                  <c:v>0</c:v>
                </c:pt>
                <c:pt idx="582632">
                  <c:v>0</c:v>
                </c:pt>
                <c:pt idx="582633">
                  <c:v>0</c:v>
                </c:pt>
                <c:pt idx="582634">
                  <c:v>0</c:v>
                </c:pt>
                <c:pt idx="582635">
                  <c:v>0</c:v>
                </c:pt>
                <c:pt idx="582636">
                  <c:v>0</c:v>
                </c:pt>
                <c:pt idx="582637">
                  <c:v>0</c:v>
                </c:pt>
                <c:pt idx="582638">
                  <c:v>0</c:v>
                </c:pt>
                <c:pt idx="582639">
                  <c:v>0</c:v>
                </c:pt>
                <c:pt idx="582640">
                  <c:v>0</c:v>
                </c:pt>
                <c:pt idx="582641">
                  <c:v>0</c:v>
                </c:pt>
                <c:pt idx="582642">
                  <c:v>0</c:v>
                </c:pt>
                <c:pt idx="582643">
                  <c:v>0</c:v>
                </c:pt>
                <c:pt idx="582644">
                  <c:v>0</c:v>
                </c:pt>
                <c:pt idx="582645">
                  <c:v>0</c:v>
                </c:pt>
                <c:pt idx="582646">
                  <c:v>0</c:v>
                </c:pt>
                <c:pt idx="582647">
                  <c:v>0</c:v>
                </c:pt>
                <c:pt idx="582648">
                  <c:v>0</c:v>
                </c:pt>
                <c:pt idx="582649">
                  <c:v>0</c:v>
                </c:pt>
                <c:pt idx="582650">
                  <c:v>0</c:v>
                </c:pt>
                <c:pt idx="582651">
                  <c:v>0</c:v>
                </c:pt>
                <c:pt idx="582652">
                  <c:v>0</c:v>
                </c:pt>
                <c:pt idx="582653">
                  <c:v>0</c:v>
                </c:pt>
                <c:pt idx="582654">
                  <c:v>0</c:v>
                </c:pt>
                <c:pt idx="582655">
                  <c:v>0</c:v>
                </c:pt>
                <c:pt idx="582656">
                  <c:v>0</c:v>
                </c:pt>
                <c:pt idx="582657">
                  <c:v>0</c:v>
                </c:pt>
                <c:pt idx="582658">
                  <c:v>0</c:v>
                </c:pt>
                <c:pt idx="582659">
                  <c:v>0</c:v>
                </c:pt>
                <c:pt idx="582660">
                  <c:v>0</c:v>
                </c:pt>
                <c:pt idx="582661">
                  <c:v>0</c:v>
                </c:pt>
                <c:pt idx="582662">
                  <c:v>0</c:v>
                </c:pt>
                <c:pt idx="582663">
                  <c:v>0</c:v>
                </c:pt>
                <c:pt idx="582664">
                  <c:v>0</c:v>
                </c:pt>
                <c:pt idx="582665">
                  <c:v>0</c:v>
                </c:pt>
                <c:pt idx="582666">
                  <c:v>0</c:v>
                </c:pt>
                <c:pt idx="582667">
                  <c:v>0</c:v>
                </c:pt>
                <c:pt idx="582668">
                  <c:v>0</c:v>
                </c:pt>
                <c:pt idx="582669">
                  <c:v>0</c:v>
                </c:pt>
                <c:pt idx="582670">
                  <c:v>0</c:v>
                </c:pt>
                <c:pt idx="582671">
                  <c:v>0</c:v>
                </c:pt>
                <c:pt idx="582672">
                  <c:v>0</c:v>
                </c:pt>
                <c:pt idx="582673">
                  <c:v>0</c:v>
                </c:pt>
                <c:pt idx="582674">
                  <c:v>0</c:v>
                </c:pt>
                <c:pt idx="582675">
                  <c:v>0</c:v>
                </c:pt>
                <c:pt idx="582676">
                  <c:v>0</c:v>
                </c:pt>
                <c:pt idx="582677">
                  <c:v>0</c:v>
                </c:pt>
                <c:pt idx="582678">
                  <c:v>0</c:v>
                </c:pt>
                <c:pt idx="582679">
                  <c:v>0</c:v>
                </c:pt>
                <c:pt idx="582680">
                  <c:v>0</c:v>
                </c:pt>
                <c:pt idx="582681">
                  <c:v>0</c:v>
                </c:pt>
                <c:pt idx="582682">
                  <c:v>0</c:v>
                </c:pt>
                <c:pt idx="582683">
                  <c:v>0</c:v>
                </c:pt>
                <c:pt idx="582684">
                  <c:v>0</c:v>
                </c:pt>
                <c:pt idx="582685">
                  <c:v>0</c:v>
                </c:pt>
                <c:pt idx="582686">
                  <c:v>0</c:v>
                </c:pt>
                <c:pt idx="582687">
                  <c:v>0</c:v>
                </c:pt>
                <c:pt idx="582688">
                  <c:v>0</c:v>
                </c:pt>
                <c:pt idx="582689">
                  <c:v>0</c:v>
                </c:pt>
                <c:pt idx="582690">
                  <c:v>0</c:v>
                </c:pt>
                <c:pt idx="582691">
                  <c:v>0</c:v>
                </c:pt>
                <c:pt idx="582692">
                  <c:v>0</c:v>
                </c:pt>
                <c:pt idx="582693">
                  <c:v>0</c:v>
                </c:pt>
                <c:pt idx="582694">
                  <c:v>0</c:v>
                </c:pt>
                <c:pt idx="582695">
                  <c:v>0</c:v>
                </c:pt>
                <c:pt idx="582696">
                  <c:v>0</c:v>
                </c:pt>
                <c:pt idx="582697">
                  <c:v>0</c:v>
                </c:pt>
                <c:pt idx="582698">
                  <c:v>0</c:v>
                </c:pt>
                <c:pt idx="582699">
                  <c:v>0</c:v>
                </c:pt>
                <c:pt idx="582700">
                  <c:v>0</c:v>
                </c:pt>
                <c:pt idx="582701">
                  <c:v>0</c:v>
                </c:pt>
                <c:pt idx="582702">
                  <c:v>0</c:v>
                </c:pt>
                <c:pt idx="582703">
                  <c:v>0</c:v>
                </c:pt>
                <c:pt idx="582704">
                  <c:v>0</c:v>
                </c:pt>
                <c:pt idx="582705">
                  <c:v>0</c:v>
                </c:pt>
                <c:pt idx="582706">
                  <c:v>0</c:v>
                </c:pt>
                <c:pt idx="582707">
                  <c:v>0</c:v>
                </c:pt>
                <c:pt idx="582708">
                  <c:v>0</c:v>
                </c:pt>
                <c:pt idx="582709">
                  <c:v>0</c:v>
                </c:pt>
                <c:pt idx="582710">
                  <c:v>0</c:v>
                </c:pt>
                <c:pt idx="582711">
                  <c:v>0</c:v>
                </c:pt>
                <c:pt idx="582712">
                  <c:v>0</c:v>
                </c:pt>
                <c:pt idx="582713">
                  <c:v>0</c:v>
                </c:pt>
                <c:pt idx="582714">
                  <c:v>0</c:v>
                </c:pt>
                <c:pt idx="582715">
                  <c:v>0</c:v>
                </c:pt>
                <c:pt idx="582716">
                  <c:v>0</c:v>
                </c:pt>
                <c:pt idx="582717">
                  <c:v>0</c:v>
                </c:pt>
                <c:pt idx="582718">
                  <c:v>0</c:v>
                </c:pt>
                <c:pt idx="582719">
                  <c:v>0</c:v>
                </c:pt>
                <c:pt idx="582720">
                  <c:v>0</c:v>
                </c:pt>
                <c:pt idx="582721">
                  <c:v>0</c:v>
                </c:pt>
                <c:pt idx="582722">
                  <c:v>0</c:v>
                </c:pt>
                <c:pt idx="582723">
                  <c:v>0</c:v>
                </c:pt>
                <c:pt idx="582724">
                  <c:v>0</c:v>
                </c:pt>
                <c:pt idx="582725">
                  <c:v>0</c:v>
                </c:pt>
                <c:pt idx="582726">
                  <c:v>0</c:v>
                </c:pt>
                <c:pt idx="582727">
                  <c:v>0</c:v>
                </c:pt>
                <c:pt idx="582728">
                  <c:v>0</c:v>
                </c:pt>
                <c:pt idx="582729">
                  <c:v>0</c:v>
                </c:pt>
                <c:pt idx="582730">
                  <c:v>0</c:v>
                </c:pt>
                <c:pt idx="582731">
                  <c:v>0</c:v>
                </c:pt>
                <c:pt idx="582732">
                  <c:v>0</c:v>
                </c:pt>
                <c:pt idx="582733">
                  <c:v>0</c:v>
                </c:pt>
                <c:pt idx="582734">
                  <c:v>0</c:v>
                </c:pt>
                <c:pt idx="582735">
                  <c:v>0</c:v>
                </c:pt>
                <c:pt idx="582736">
                  <c:v>0</c:v>
                </c:pt>
                <c:pt idx="582737">
                  <c:v>0</c:v>
                </c:pt>
                <c:pt idx="582738">
                  <c:v>0</c:v>
                </c:pt>
                <c:pt idx="582739">
                  <c:v>0</c:v>
                </c:pt>
                <c:pt idx="582740">
                  <c:v>0</c:v>
                </c:pt>
                <c:pt idx="582741">
                  <c:v>0</c:v>
                </c:pt>
                <c:pt idx="582742">
                  <c:v>0</c:v>
                </c:pt>
                <c:pt idx="582743">
                  <c:v>0</c:v>
                </c:pt>
                <c:pt idx="582744">
                  <c:v>0</c:v>
                </c:pt>
                <c:pt idx="582745">
                  <c:v>0</c:v>
                </c:pt>
                <c:pt idx="582746">
                  <c:v>0</c:v>
                </c:pt>
                <c:pt idx="582747">
                  <c:v>0</c:v>
                </c:pt>
                <c:pt idx="582748">
                  <c:v>0</c:v>
                </c:pt>
                <c:pt idx="582749">
                  <c:v>0</c:v>
                </c:pt>
                <c:pt idx="582750">
                  <c:v>0</c:v>
                </c:pt>
                <c:pt idx="582751">
                  <c:v>0</c:v>
                </c:pt>
                <c:pt idx="582752">
                  <c:v>0</c:v>
                </c:pt>
                <c:pt idx="582753">
                  <c:v>0</c:v>
                </c:pt>
                <c:pt idx="582754">
                  <c:v>0</c:v>
                </c:pt>
                <c:pt idx="582755">
                  <c:v>0</c:v>
                </c:pt>
                <c:pt idx="582756">
                  <c:v>0</c:v>
                </c:pt>
                <c:pt idx="582757">
                  <c:v>0</c:v>
                </c:pt>
                <c:pt idx="582758">
                  <c:v>0</c:v>
                </c:pt>
                <c:pt idx="582759">
                  <c:v>0</c:v>
                </c:pt>
                <c:pt idx="582760">
                  <c:v>0</c:v>
                </c:pt>
                <c:pt idx="582761">
                  <c:v>0</c:v>
                </c:pt>
                <c:pt idx="582762">
                  <c:v>0</c:v>
                </c:pt>
                <c:pt idx="582763">
                  <c:v>0</c:v>
                </c:pt>
                <c:pt idx="582764">
                  <c:v>0</c:v>
                </c:pt>
                <c:pt idx="582765">
                  <c:v>0</c:v>
                </c:pt>
                <c:pt idx="582766">
                  <c:v>0</c:v>
                </c:pt>
                <c:pt idx="582767">
                  <c:v>0</c:v>
                </c:pt>
                <c:pt idx="582768">
                  <c:v>0</c:v>
                </c:pt>
                <c:pt idx="582769">
                  <c:v>0</c:v>
                </c:pt>
                <c:pt idx="582770">
                  <c:v>0</c:v>
                </c:pt>
                <c:pt idx="582771">
                  <c:v>0</c:v>
                </c:pt>
                <c:pt idx="582772">
                  <c:v>0</c:v>
                </c:pt>
                <c:pt idx="582773">
                  <c:v>0</c:v>
                </c:pt>
                <c:pt idx="582774">
                  <c:v>0</c:v>
                </c:pt>
                <c:pt idx="582775">
                  <c:v>0</c:v>
                </c:pt>
                <c:pt idx="582776">
                  <c:v>0</c:v>
                </c:pt>
                <c:pt idx="582777">
                  <c:v>0</c:v>
                </c:pt>
                <c:pt idx="582778">
                  <c:v>0</c:v>
                </c:pt>
                <c:pt idx="582779">
                  <c:v>0</c:v>
                </c:pt>
                <c:pt idx="582780">
                  <c:v>0</c:v>
                </c:pt>
                <c:pt idx="582781">
                  <c:v>0</c:v>
                </c:pt>
                <c:pt idx="582782">
                  <c:v>0</c:v>
                </c:pt>
                <c:pt idx="582783">
                  <c:v>0</c:v>
                </c:pt>
                <c:pt idx="582784">
                  <c:v>0</c:v>
                </c:pt>
                <c:pt idx="582785">
                  <c:v>0</c:v>
                </c:pt>
                <c:pt idx="582786">
                  <c:v>0</c:v>
                </c:pt>
                <c:pt idx="582787">
                  <c:v>0</c:v>
                </c:pt>
                <c:pt idx="582788">
                  <c:v>0</c:v>
                </c:pt>
                <c:pt idx="582789">
                  <c:v>0</c:v>
                </c:pt>
                <c:pt idx="582790">
                  <c:v>0</c:v>
                </c:pt>
                <c:pt idx="582791">
                  <c:v>0</c:v>
                </c:pt>
                <c:pt idx="582792">
                  <c:v>0</c:v>
                </c:pt>
                <c:pt idx="582793">
                  <c:v>0</c:v>
                </c:pt>
                <c:pt idx="582794">
                  <c:v>0</c:v>
                </c:pt>
                <c:pt idx="582795">
                  <c:v>0</c:v>
                </c:pt>
                <c:pt idx="582796">
                  <c:v>0</c:v>
                </c:pt>
                <c:pt idx="582797">
                  <c:v>0</c:v>
                </c:pt>
                <c:pt idx="582798">
                  <c:v>0</c:v>
                </c:pt>
                <c:pt idx="582799">
                  <c:v>0</c:v>
                </c:pt>
                <c:pt idx="582800">
                  <c:v>0</c:v>
                </c:pt>
                <c:pt idx="582801">
                  <c:v>0</c:v>
                </c:pt>
                <c:pt idx="582802">
                  <c:v>0</c:v>
                </c:pt>
                <c:pt idx="582803">
                  <c:v>0</c:v>
                </c:pt>
                <c:pt idx="582804">
                  <c:v>0</c:v>
                </c:pt>
                <c:pt idx="582805">
                  <c:v>0</c:v>
                </c:pt>
                <c:pt idx="582806">
                  <c:v>0</c:v>
                </c:pt>
                <c:pt idx="582807">
                  <c:v>0</c:v>
                </c:pt>
                <c:pt idx="582808">
                  <c:v>0</c:v>
                </c:pt>
                <c:pt idx="582809">
                  <c:v>0</c:v>
                </c:pt>
                <c:pt idx="582810">
                  <c:v>0</c:v>
                </c:pt>
                <c:pt idx="582811">
                  <c:v>0</c:v>
                </c:pt>
                <c:pt idx="582812">
                  <c:v>0</c:v>
                </c:pt>
                <c:pt idx="582813">
                  <c:v>0</c:v>
                </c:pt>
                <c:pt idx="582814">
                  <c:v>0</c:v>
                </c:pt>
                <c:pt idx="582815">
                  <c:v>0</c:v>
                </c:pt>
                <c:pt idx="582816">
                  <c:v>0</c:v>
                </c:pt>
                <c:pt idx="582817">
                  <c:v>0</c:v>
                </c:pt>
                <c:pt idx="582818">
                  <c:v>0</c:v>
                </c:pt>
                <c:pt idx="582819">
                  <c:v>0</c:v>
                </c:pt>
                <c:pt idx="582820">
                  <c:v>0</c:v>
                </c:pt>
                <c:pt idx="582821">
                  <c:v>0</c:v>
                </c:pt>
                <c:pt idx="582822">
                  <c:v>0</c:v>
                </c:pt>
                <c:pt idx="582823">
                  <c:v>0</c:v>
                </c:pt>
                <c:pt idx="582824">
                  <c:v>0</c:v>
                </c:pt>
                <c:pt idx="582825">
                  <c:v>0</c:v>
                </c:pt>
                <c:pt idx="582826">
                  <c:v>0</c:v>
                </c:pt>
                <c:pt idx="582827">
                  <c:v>0</c:v>
                </c:pt>
                <c:pt idx="582828">
                  <c:v>0</c:v>
                </c:pt>
                <c:pt idx="582829">
                  <c:v>0</c:v>
                </c:pt>
                <c:pt idx="582830">
                  <c:v>0</c:v>
                </c:pt>
                <c:pt idx="582831">
                  <c:v>0</c:v>
                </c:pt>
                <c:pt idx="582832">
                  <c:v>0</c:v>
                </c:pt>
                <c:pt idx="582833">
                  <c:v>0</c:v>
                </c:pt>
                <c:pt idx="582834">
                  <c:v>0</c:v>
                </c:pt>
                <c:pt idx="582835">
                  <c:v>0</c:v>
                </c:pt>
                <c:pt idx="582836">
                  <c:v>0</c:v>
                </c:pt>
                <c:pt idx="582837">
                  <c:v>0</c:v>
                </c:pt>
                <c:pt idx="582838">
                  <c:v>0</c:v>
                </c:pt>
                <c:pt idx="582839">
                  <c:v>0</c:v>
                </c:pt>
                <c:pt idx="582840">
                  <c:v>0</c:v>
                </c:pt>
                <c:pt idx="582841">
                  <c:v>0</c:v>
                </c:pt>
                <c:pt idx="582842">
                  <c:v>0</c:v>
                </c:pt>
                <c:pt idx="582843">
                  <c:v>0</c:v>
                </c:pt>
                <c:pt idx="582844">
                  <c:v>0</c:v>
                </c:pt>
                <c:pt idx="582845">
                  <c:v>0</c:v>
                </c:pt>
                <c:pt idx="582846">
                  <c:v>0</c:v>
                </c:pt>
                <c:pt idx="582847">
                  <c:v>0</c:v>
                </c:pt>
                <c:pt idx="582848">
                  <c:v>0</c:v>
                </c:pt>
                <c:pt idx="582849">
                  <c:v>0</c:v>
                </c:pt>
                <c:pt idx="582850">
                  <c:v>0</c:v>
                </c:pt>
                <c:pt idx="582851">
                  <c:v>0</c:v>
                </c:pt>
                <c:pt idx="582852">
                  <c:v>0</c:v>
                </c:pt>
                <c:pt idx="582853">
                  <c:v>0</c:v>
                </c:pt>
                <c:pt idx="582854">
                  <c:v>0</c:v>
                </c:pt>
                <c:pt idx="582855">
                  <c:v>0</c:v>
                </c:pt>
                <c:pt idx="582856">
                  <c:v>0</c:v>
                </c:pt>
                <c:pt idx="582857">
                  <c:v>0</c:v>
                </c:pt>
                <c:pt idx="582858">
                  <c:v>0</c:v>
                </c:pt>
                <c:pt idx="582859">
                  <c:v>0</c:v>
                </c:pt>
                <c:pt idx="582860">
                  <c:v>0</c:v>
                </c:pt>
                <c:pt idx="582861">
                  <c:v>0</c:v>
                </c:pt>
                <c:pt idx="582862">
                  <c:v>0</c:v>
                </c:pt>
                <c:pt idx="582863">
                  <c:v>0</c:v>
                </c:pt>
                <c:pt idx="582864">
                  <c:v>0</c:v>
                </c:pt>
                <c:pt idx="582865">
                  <c:v>0</c:v>
                </c:pt>
                <c:pt idx="582866">
                  <c:v>0</c:v>
                </c:pt>
                <c:pt idx="582867">
                  <c:v>0</c:v>
                </c:pt>
                <c:pt idx="582868">
                  <c:v>0</c:v>
                </c:pt>
                <c:pt idx="582869">
                  <c:v>0</c:v>
                </c:pt>
                <c:pt idx="582870">
                  <c:v>0</c:v>
                </c:pt>
                <c:pt idx="582871">
                  <c:v>0</c:v>
                </c:pt>
                <c:pt idx="582872">
                  <c:v>0</c:v>
                </c:pt>
                <c:pt idx="582873">
                  <c:v>0</c:v>
                </c:pt>
                <c:pt idx="582874">
                  <c:v>0</c:v>
                </c:pt>
                <c:pt idx="582875">
                  <c:v>0</c:v>
                </c:pt>
                <c:pt idx="582876">
                  <c:v>0</c:v>
                </c:pt>
                <c:pt idx="582877">
                  <c:v>0</c:v>
                </c:pt>
                <c:pt idx="582878">
                  <c:v>0</c:v>
                </c:pt>
                <c:pt idx="582879">
                  <c:v>0</c:v>
                </c:pt>
                <c:pt idx="582880">
                  <c:v>0</c:v>
                </c:pt>
                <c:pt idx="582881">
                  <c:v>0</c:v>
                </c:pt>
                <c:pt idx="582882">
                  <c:v>0</c:v>
                </c:pt>
                <c:pt idx="582883">
                  <c:v>0</c:v>
                </c:pt>
                <c:pt idx="582884">
                  <c:v>0</c:v>
                </c:pt>
                <c:pt idx="582885">
                  <c:v>0</c:v>
                </c:pt>
                <c:pt idx="582886">
                  <c:v>0</c:v>
                </c:pt>
                <c:pt idx="582887">
                  <c:v>0</c:v>
                </c:pt>
                <c:pt idx="582888">
                  <c:v>0</c:v>
                </c:pt>
                <c:pt idx="582889">
                  <c:v>0</c:v>
                </c:pt>
                <c:pt idx="582890">
                  <c:v>0</c:v>
                </c:pt>
                <c:pt idx="582891">
                  <c:v>0</c:v>
                </c:pt>
                <c:pt idx="582892">
                  <c:v>0</c:v>
                </c:pt>
                <c:pt idx="582893">
                  <c:v>0</c:v>
                </c:pt>
                <c:pt idx="582894">
                  <c:v>0</c:v>
                </c:pt>
                <c:pt idx="582895">
                  <c:v>0</c:v>
                </c:pt>
                <c:pt idx="582896">
                  <c:v>0</c:v>
                </c:pt>
                <c:pt idx="582897">
                  <c:v>0</c:v>
                </c:pt>
                <c:pt idx="582898">
                  <c:v>0</c:v>
                </c:pt>
                <c:pt idx="582899">
                  <c:v>0</c:v>
                </c:pt>
                <c:pt idx="582900">
                  <c:v>0</c:v>
                </c:pt>
                <c:pt idx="582901">
                  <c:v>0</c:v>
                </c:pt>
                <c:pt idx="582902">
                  <c:v>0</c:v>
                </c:pt>
                <c:pt idx="582903">
                  <c:v>0</c:v>
                </c:pt>
                <c:pt idx="582904">
                  <c:v>0</c:v>
                </c:pt>
                <c:pt idx="582905">
                  <c:v>0</c:v>
                </c:pt>
                <c:pt idx="582906">
                  <c:v>0</c:v>
                </c:pt>
                <c:pt idx="582907">
                  <c:v>0</c:v>
                </c:pt>
                <c:pt idx="582908">
                  <c:v>0</c:v>
                </c:pt>
                <c:pt idx="582909">
                  <c:v>0</c:v>
                </c:pt>
                <c:pt idx="582910">
                  <c:v>0</c:v>
                </c:pt>
                <c:pt idx="582911">
                  <c:v>0</c:v>
                </c:pt>
                <c:pt idx="582912">
                  <c:v>0</c:v>
                </c:pt>
                <c:pt idx="582913">
                  <c:v>0</c:v>
                </c:pt>
                <c:pt idx="582914">
                  <c:v>0</c:v>
                </c:pt>
                <c:pt idx="582915">
                  <c:v>0</c:v>
                </c:pt>
                <c:pt idx="582916">
                  <c:v>0</c:v>
                </c:pt>
                <c:pt idx="582917">
                  <c:v>0</c:v>
                </c:pt>
                <c:pt idx="582918">
                  <c:v>0</c:v>
                </c:pt>
                <c:pt idx="582919">
                  <c:v>0</c:v>
                </c:pt>
                <c:pt idx="582920">
                  <c:v>0</c:v>
                </c:pt>
                <c:pt idx="582921">
                  <c:v>0</c:v>
                </c:pt>
                <c:pt idx="582922">
                  <c:v>0</c:v>
                </c:pt>
                <c:pt idx="582923">
                  <c:v>0</c:v>
                </c:pt>
                <c:pt idx="582924">
                  <c:v>0</c:v>
                </c:pt>
                <c:pt idx="582925">
                  <c:v>0</c:v>
                </c:pt>
                <c:pt idx="582926">
                  <c:v>0</c:v>
                </c:pt>
                <c:pt idx="582927">
                  <c:v>0</c:v>
                </c:pt>
                <c:pt idx="582928">
                  <c:v>0</c:v>
                </c:pt>
                <c:pt idx="582929">
                  <c:v>0</c:v>
                </c:pt>
                <c:pt idx="582930">
                  <c:v>0</c:v>
                </c:pt>
                <c:pt idx="582931">
                  <c:v>0</c:v>
                </c:pt>
                <c:pt idx="582932">
                  <c:v>0</c:v>
                </c:pt>
                <c:pt idx="582933">
                  <c:v>0</c:v>
                </c:pt>
                <c:pt idx="582934">
                  <c:v>0</c:v>
                </c:pt>
                <c:pt idx="582935">
                  <c:v>0</c:v>
                </c:pt>
                <c:pt idx="582936">
                  <c:v>0</c:v>
                </c:pt>
                <c:pt idx="582937">
                  <c:v>0</c:v>
                </c:pt>
                <c:pt idx="582938">
                  <c:v>0</c:v>
                </c:pt>
                <c:pt idx="582939">
                  <c:v>0</c:v>
                </c:pt>
                <c:pt idx="582940">
                  <c:v>0</c:v>
                </c:pt>
                <c:pt idx="582941">
                  <c:v>0</c:v>
                </c:pt>
                <c:pt idx="582942">
                  <c:v>0</c:v>
                </c:pt>
                <c:pt idx="582943">
                  <c:v>0</c:v>
                </c:pt>
                <c:pt idx="582944">
                  <c:v>0</c:v>
                </c:pt>
                <c:pt idx="582945">
                  <c:v>0</c:v>
                </c:pt>
                <c:pt idx="582946">
                  <c:v>0</c:v>
                </c:pt>
                <c:pt idx="582947">
                  <c:v>0</c:v>
                </c:pt>
                <c:pt idx="582948">
                  <c:v>0</c:v>
                </c:pt>
                <c:pt idx="582949">
                  <c:v>0</c:v>
                </c:pt>
                <c:pt idx="582950">
                  <c:v>0</c:v>
                </c:pt>
                <c:pt idx="582951">
                  <c:v>0</c:v>
                </c:pt>
                <c:pt idx="582952">
                  <c:v>0</c:v>
                </c:pt>
                <c:pt idx="582953">
                  <c:v>0</c:v>
                </c:pt>
                <c:pt idx="582954">
                  <c:v>0</c:v>
                </c:pt>
                <c:pt idx="582955">
                  <c:v>0</c:v>
                </c:pt>
                <c:pt idx="582956">
                  <c:v>0</c:v>
                </c:pt>
                <c:pt idx="582957">
                  <c:v>0</c:v>
                </c:pt>
                <c:pt idx="582958">
                  <c:v>0</c:v>
                </c:pt>
                <c:pt idx="582959">
                  <c:v>0</c:v>
                </c:pt>
                <c:pt idx="582960">
                  <c:v>0</c:v>
                </c:pt>
                <c:pt idx="582961">
                  <c:v>0</c:v>
                </c:pt>
                <c:pt idx="582962">
                  <c:v>0</c:v>
                </c:pt>
                <c:pt idx="582963">
                  <c:v>0</c:v>
                </c:pt>
                <c:pt idx="582964">
                  <c:v>0</c:v>
                </c:pt>
                <c:pt idx="582965">
                  <c:v>0</c:v>
                </c:pt>
                <c:pt idx="582966">
                  <c:v>0</c:v>
                </c:pt>
                <c:pt idx="582967">
                  <c:v>0</c:v>
                </c:pt>
                <c:pt idx="582968">
                  <c:v>0</c:v>
                </c:pt>
                <c:pt idx="582969">
                  <c:v>0</c:v>
                </c:pt>
                <c:pt idx="582970">
                  <c:v>0</c:v>
                </c:pt>
                <c:pt idx="582971">
                  <c:v>0</c:v>
                </c:pt>
                <c:pt idx="582972">
                  <c:v>0</c:v>
                </c:pt>
                <c:pt idx="582973">
                  <c:v>0</c:v>
                </c:pt>
                <c:pt idx="582974">
                  <c:v>0</c:v>
                </c:pt>
                <c:pt idx="582975">
                  <c:v>0</c:v>
                </c:pt>
                <c:pt idx="582976">
                  <c:v>0</c:v>
                </c:pt>
                <c:pt idx="582977">
                  <c:v>0</c:v>
                </c:pt>
                <c:pt idx="582978">
                  <c:v>0</c:v>
                </c:pt>
                <c:pt idx="582979">
                  <c:v>0</c:v>
                </c:pt>
                <c:pt idx="582980">
                  <c:v>0</c:v>
                </c:pt>
                <c:pt idx="582981">
                  <c:v>0</c:v>
                </c:pt>
                <c:pt idx="582982">
                  <c:v>0</c:v>
                </c:pt>
                <c:pt idx="582983">
                  <c:v>0</c:v>
                </c:pt>
                <c:pt idx="582984">
                  <c:v>0</c:v>
                </c:pt>
                <c:pt idx="582985">
                  <c:v>0</c:v>
                </c:pt>
                <c:pt idx="582986">
                  <c:v>0</c:v>
                </c:pt>
                <c:pt idx="582987">
                  <c:v>0</c:v>
                </c:pt>
                <c:pt idx="582988">
                  <c:v>0</c:v>
                </c:pt>
                <c:pt idx="582989">
                  <c:v>0</c:v>
                </c:pt>
                <c:pt idx="582990">
                  <c:v>0</c:v>
                </c:pt>
                <c:pt idx="582991">
                  <c:v>0</c:v>
                </c:pt>
                <c:pt idx="582992">
                  <c:v>0</c:v>
                </c:pt>
                <c:pt idx="582993">
                  <c:v>0</c:v>
                </c:pt>
                <c:pt idx="582994">
                  <c:v>0</c:v>
                </c:pt>
                <c:pt idx="582995">
                  <c:v>0</c:v>
                </c:pt>
                <c:pt idx="582996">
                  <c:v>0</c:v>
                </c:pt>
                <c:pt idx="582997">
                  <c:v>0</c:v>
                </c:pt>
                <c:pt idx="582998">
                  <c:v>0</c:v>
                </c:pt>
                <c:pt idx="582999">
                  <c:v>0</c:v>
                </c:pt>
                <c:pt idx="583000">
                  <c:v>0</c:v>
                </c:pt>
                <c:pt idx="583001">
                  <c:v>0</c:v>
                </c:pt>
                <c:pt idx="583002">
                  <c:v>0</c:v>
                </c:pt>
                <c:pt idx="583003">
                  <c:v>0</c:v>
                </c:pt>
                <c:pt idx="583004">
                  <c:v>0</c:v>
                </c:pt>
                <c:pt idx="583005">
                  <c:v>0</c:v>
                </c:pt>
                <c:pt idx="583006">
                  <c:v>0</c:v>
                </c:pt>
                <c:pt idx="583007">
                  <c:v>0</c:v>
                </c:pt>
                <c:pt idx="583008">
                  <c:v>0</c:v>
                </c:pt>
                <c:pt idx="583009">
                  <c:v>0</c:v>
                </c:pt>
                <c:pt idx="583010">
                  <c:v>0</c:v>
                </c:pt>
                <c:pt idx="583011">
                  <c:v>0</c:v>
                </c:pt>
                <c:pt idx="583012">
                  <c:v>0</c:v>
                </c:pt>
                <c:pt idx="583013">
                  <c:v>0</c:v>
                </c:pt>
                <c:pt idx="583014">
                  <c:v>0</c:v>
                </c:pt>
                <c:pt idx="583015">
                  <c:v>0</c:v>
                </c:pt>
                <c:pt idx="583016">
                  <c:v>0</c:v>
                </c:pt>
                <c:pt idx="583017">
                  <c:v>0</c:v>
                </c:pt>
                <c:pt idx="583018">
                  <c:v>0</c:v>
                </c:pt>
                <c:pt idx="583019">
                  <c:v>0</c:v>
                </c:pt>
                <c:pt idx="583020">
                  <c:v>0</c:v>
                </c:pt>
                <c:pt idx="583021">
                  <c:v>0</c:v>
                </c:pt>
                <c:pt idx="583022">
                  <c:v>0</c:v>
                </c:pt>
                <c:pt idx="583023">
                  <c:v>0</c:v>
                </c:pt>
                <c:pt idx="583024">
                  <c:v>0</c:v>
                </c:pt>
                <c:pt idx="583025">
                  <c:v>0</c:v>
                </c:pt>
                <c:pt idx="583026">
                  <c:v>0</c:v>
                </c:pt>
                <c:pt idx="583027">
                  <c:v>0</c:v>
                </c:pt>
                <c:pt idx="583028">
                  <c:v>0</c:v>
                </c:pt>
                <c:pt idx="583029">
                  <c:v>0</c:v>
                </c:pt>
                <c:pt idx="583030">
                  <c:v>0</c:v>
                </c:pt>
                <c:pt idx="583031">
                  <c:v>0</c:v>
                </c:pt>
                <c:pt idx="583032">
                  <c:v>0</c:v>
                </c:pt>
                <c:pt idx="583033">
                  <c:v>0</c:v>
                </c:pt>
                <c:pt idx="583034">
                  <c:v>0</c:v>
                </c:pt>
                <c:pt idx="583035">
                  <c:v>0</c:v>
                </c:pt>
                <c:pt idx="583036">
                  <c:v>0</c:v>
                </c:pt>
                <c:pt idx="583037">
                  <c:v>0</c:v>
                </c:pt>
                <c:pt idx="583038">
                  <c:v>0</c:v>
                </c:pt>
                <c:pt idx="583039">
                  <c:v>0</c:v>
                </c:pt>
                <c:pt idx="583040">
                  <c:v>0</c:v>
                </c:pt>
                <c:pt idx="583041">
                  <c:v>0</c:v>
                </c:pt>
                <c:pt idx="583042">
                  <c:v>0</c:v>
                </c:pt>
                <c:pt idx="583043">
                  <c:v>0</c:v>
                </c:pt>
                <c:pt idx="583044">
                  <c:v>0</c:v>
                </c:pt>
                <c:pt idx="583045">
                  <c:v>0</c:v>
                </c:pt>
                <c:pt idx="583046">
                  <c:v>0</c:v>
                </c:pt>
                <c:pt idx="583047">
                  <c:v>0</c:v>
                </c:pt>
                <c:pt idx="583048">
                  <c:v>0</c:v>
                </c:pt>
                <c:pt idx="583049">
                  <c:v>0</c:v>
                </c:pt>
                <c:pt idx="583050">
                  <c:v>0</c:v>
                </c:pt>
                <c:pt idx="583051">
                  <c:v>0</c:v>
                </c:pt>
                <c:pt idx="583052">
                  <c:v>0</c:v>
                </c:pt>
                <c:pt idx="583053">
                  <c:v>0</c:v>
                </c:pt>
                <c:pt idx="583054">
                  <c:v>0</c:v>
                </c:pt>
                <c:pt idx="583055">
                  <c:v>0</c:v>
                </c:pt>
                <c:pt idx="583056">
                  <c:v>0</c:v>
                </c:pt>
                <c:pt idx="583057">
                  <c:v>0</c:v>
                </c:pt>
                <c:pt idx="583058">
                  <c:v>0</c:v>
                </c:pt>
                <c:pt idx="583059">
                  <c:v>0</c:v>
                </c:pt>
                <c:pt idx="583060">
                  <c:v>0</c:v>
                </c:pt>
                <c:pt idx="583061">
                  <c:v>0</c:v>
                </c:pt>
                <c:pt idx="583062">
                  <c:v>0</c:v>
                </c:pt>
                <c:pt idx="583063">
                  <c:v>0</c:v>
                </c:pt>
                <c:pt idx="583064">
                  <c:v>0</c:v>
                </c:pt>
                <c:pt idx="583065">
                  <c:v>0</c:v>
                </c:pt>
                <c:pt idx="583066">
                  <c:v>0</c:v>
                </c:pt>
                <c:pt idx="583067">
                  <c:v>0</c:v>
                </c:pt>
                <c:pt idx="583068">
                  <c:v>0</c:v>
                </c:pt>
                <c:pt idx="583069">
                  <c:v>0</c:v>
                </c:pt>
                <c:pt idx="583070">
                  <c:v>0</c:v>
                </c:pt>
                <c:pt idx="583071">
                  <c:v>0</c:v>
                </c:pt>
                <c:pt idx="583072">
                  <c:v>0</c:v>
                </c:pt>
                <c:pt idx="583073">
                  <c:v>0</c:v>
                </c:pt>
                <c:pt idx="583074">
                  <c:v>0</c:v>
                </c:pt>
                <c:pt idx="583075">
                  <c:v>0</c:v>
                </c:pt>
                <c:pt idx="583076">
                  <c:v>0</c:v>
                </c:pt>
                <c:pt idx="583077">
                  <c:v>0</c:v>
                </c:pt>
                <c:pt idx="583078">
                  <c:v>0</c:v>
                </c:pt>
                <c:pt idx="583079">
                  <c:v>0</c:v>
                </c:pt>
                <c:pt idx="583080">
                  <c:v>0</c:v>
                </c:pt>
                <c:pt idx="583081">
                  <c:v>0</c:v>
                </c:pt>
                <c:pt idx="583082">
                  <c:v>0</c:v>
                </c:pt>
                <c:pt idx="583083">
                  <c:v>0</c:v>
                </c:pt>
                <c:pt idx="583084">
                  <c:v>0</c:v>
                </c:pt>
                <c:pt idx="583085">
                  <c:v>0</c:v>
                </c:pt>
                <c:pt idx="583086">
                  <c:v>0</c:v>
                </c:pt>
                <c:pt idx="583087">
                  <c:v>0</c:v>
                </c:pt>
                <c:pt idx="583088">
                  <c:v>0</c:v>
                </c:pt>
                <c:pt idx="583089">
                  <c:v>0</c:v>
                </c:pt>
                <c:pt idx="583090">
                  <c:v>0</c:v>
                </c:pt>
                <c:pt idx="583091">
                  <c:v>0</c:v>
                </c:pt>
                <c:pt idx="583092">
                  <c:v>0</c:v>
                </c:pt>
                <c:pt idx="583093">
                  <c:v>0</c:v>
                </c:pt>
                <c:pt idx="583094">
                  <c:v>0</c:v>
                </c:pt>
                <c:pt idx="583095">
                  <c:v>0</c:v>
                </c:pt>
                <c:pt idx="583096">
                  <c:v>0</c:v>
                </c:pt>
                <c:pt idx="583097">
                  <c:v>0</c:v>
                </c:pt>
                <c:pt idx="583098">
                  <c:v>0</c:v>
                </c:pt>
                <c:pt idx="583099">
                  <c:v>0</c:v>
                </c:pt>
                <c:pt idx="583100">
                  <c:v>0</c:v>
                </c:pt>
                <c:pt idx="583101">
                  <c:v>0</c:v>
                </c:pt>
                <c:pt idx="583102">
                  <c:v>0</c:v>
                </c:pt>
                <c:pt idx="583103">
                  <c:v>0</c:v>
                </c:pt>
                <c:pt idx="583104">
                  <c:v>0</c:v>
                </c:pt>
                <c:pt idx="583105">
                  <c:v>0</c:v>
                </c:pt>
                <c:pt idx="583106">
                  <c:v>0</c:v>
                </c:pt>
                <c:pt idx="583107">
                  <c:v>0</c:v>
                </c:pt>
                <c:pt idx="583108">
                  <c:v>0</c:v>
                </c:pt>
                <c:pt idx="583109">
                  <c:v>0</c:v>
                </c:pt>
                <c:pt idx="583110">
                  <c:v>0</c:v>
                </c:pt>
                <c:pt idx="583111">
                  <c:v>0</c:v>
                </c:pt>
                <c:pt idx="583112">
                  <c:v>0</c:v>
                </c:pt>
                <c:pt idx="583113">
                  <c:v>0</c:v>
                </c:pt>
                <c:pt idx="583114">
                  <c:v>0</c:v>
                </c:pt>
                <c:pt idx="583115">
                  <c:v>0</c:v>
                </c:pt>
                <c:pt idx="583116">
                  <c:v>0</c:v>
                </c:pt>
                <c:pt idx="583117">
                  <c:v>0</c:v>
                </c:pt>
                <c:pt idx="583118">
                  <c:v>0</c:v>
                </c:pt>
                <c:pt idx="583119">
                  <c:v>0</c:v>
                </c:pt>
                <c:pt idx="583120">
                  <c:v>0</c:v>
                </c:pt>
                <c:pt idx="583121">
                  <c:v>0</c:v>
                </c:pt>
                <c:pt idx="583122">
                  <c:v>0</c:v>
                </c:pt>
                <c:pt idx="583123">
                  <c:v>0</c:v>
                </c:pt>
                <c:pt idx="583124">
                  <c:v>0</c:v>
                </c:pt>
                <c:pt idx="583125">
                  <c:v>0</c:v>
                </c:pt>
                <c:pt idx="583126">
                  <c:v>0</c:v>
                </c:pt>
                <c:pt idx="583127">
                  <c:v>0</c:v>
                </c:pt>
                <c:pt idx="583128">
                  <c:v>0</c:v>
                </c:pt>
                <c:pt idx="583129">
                  <c:v>0</c:v>
                </c:pt>
                <c:pt idx="583130">
                  <c:v>0</c:v>
                </c:pt>
                <c:pt idx="583131">
                  <c:v>0</c:v>
                </c:pt>
                <c:pt idx="583132">
                  <c:v>0</c:v>
                </c:pt>
                <c:pt idx="583133">
                  <c:v>0</c:v>
                </c:pt>
                <c:pt idx="583134">
                  <c:v>0</c:v>
                </c:pt>
                <c:pt idx="583135">
                  <c:v>0</c:v>
                </c:pt>
                <c:pt idx="583136">
                  <c:v>0</c:v>
                </c:pt>
                <c:pt idx="583137">
                  <c:v>0</c:v>
                </c:pt>
                <c:pt idx="583138">
                  <c:v>0</c:v>
                </c:pt>
                <c:pt idx="583139">
                  <c:v>0</c:v>
                </c:pt>
                <c:pt idx="583140">
                  <c:v>0</c:v>
                </c:pt>
                <c:pt idx="583141">
                  <c:v>0</c:v>
                </c:pt>
                <c:pt idx="583142">
                  <c:v>0</c:v>
                </c:pt>
                <c:pt idx="583143">
                  <c:v>0</c:v>
                </c:pt>
                <c:pt idx="583144">
                  <c:v>0</c:v>
                </c:pt>
                <c:pt idx="583145">
                  <c:v>0</c:v>
                </c:pt>
                <c:pt idx="583146">
                  <c:v>0</c:v>
                </c:pt>
                <c:pt idx="583147">
                  <c:v>0</c:v>
                </c:pt>
                <c:pt idx="583148">
                  <c:v>0</c:v>
                </c:pt>
                <c:pt idx="583149">
                  <c:v>0</c:v>
                </c:pt>
                <c:pt idx="583150">
                  <c:v>0</c:v>
                </c:pt>
                <c:pt idx="583151">
                  <c:v>0</c:v>
                </c:pt>
                <c:pt idx="583152">
                  <c:v>0</c:v>
                </c:pt>
                <c:pt idx="583153">
                  <c:v>0</c:v>
                </c:pt>
                <c:pt idx="583154">
                  <c:v>0</c:v>
                </c:pt>
                <c:pt idx="583155">
                  <c:v>0</c:v>
                </c:pt>
                <c:pt idx="583156">
                  <c:v>0</c:v>
                </c:pt>
                <c:pt idx="583157">
                  <c:v>0</c:v>
                </c:pt>
                <c:pt idx="583158">
                  <c:v>0</c:v>
                </c:pt>
                <c:pt idx="583159">
                  <c:v>0</c:v>
                </c:pt>
                <c:pt idx="583160">
                  <c:v>0</c:v>
                </c:pt>
                <c:pt idx="583161">
                  <c:v>0</c:v>
                </c:pt>
                <c:pt idx="583162">
                  <c:v>0</c:v>
                </c:pt>
                <c:pt idx="583163">
                  <c:v>0</c:v>
                </c:pt>
                <c:pt idx="583164">
                  <c:v>0</c:v>
                </c:pt>
                <c:pt idx="583165">
                  <c:v>0</c:v>
                </c:pt>
                <c:pt idx="583166">
                  <c:v>0</c:v>
                </c:pt>
                <c:pt idx="583167">
                  <c:v>0</c:v>
                </c:pt>
                <c:pt idx="583168">
                  <c:v>0</c:v>
                </c:pt>
                <c:pt idx="583169">
                  <c:v>0</c:v>
                </c:pt>
                <c:pt idx="583170">
                  <c:v>0</c:v>
                </c:pt>
                <c:pt idx="583171">
                  <c:v>0</c:v>
                </c:pt>
                <c:pt idx="583172">
                  <c:v>0</c:v>
                </c:pt>
                <c:pt idx="583173">
                  <c:v>0</c:v>
                </c:pt>
                <c:pt idx="583174">
                  <c:v>0</c:v>
                </c:pt>
                <c:pt idx="583175">
                  <c:v>0</c:v>
                </c:pt>
                <c:pt idx="583176">
                  <c:v>0</c:v>
                </c:pt>
                <c:pt idx="583177">
                  <c:v>0</c:v>
                </c:pt>
                <c:pt idx="583178">
                  <c:v>0</c:v>
                </c:pt>
                <c:pt idx="583179">
                  <c:v>0</c:v>
                </c:pt>
                <c:pt idx="583180">
                  <c:v>0</c:v>
                </c:pt>
                <c:pt idx="583181">
                  <c:v>0</c:v>
                </c:pt>
                <c:pt idx="583182">
                  <c:v>0</c:v>
                </c:pt>
                <c:pt idx="583183">
                  <c:v>0</c:v>
                </c:pt>
                <c:pt idx="583184">
                  <c:v>0</c:v>
                </c:pt>
                <c:pt idx="583185">
                  <c:v>0</c:v>
                </c:pt>
                <c:pt idx="583186">
                  <c:v>0</c:v>
                </c:pt>
                <c:pt idx="583187">
                  <c:v>0</c:v>
                </c:pt>
                <c:pt idx="583188">
                  <c:v>0</c:v>
                </c:pt>
                <c:pt idx="583189">
                  <c:v>0</c:v>
                </c:pt>
                <c:pt idx="583190">
                  <c:v>0</c:v>
                </c:pt>
                <c:pt idx="583191">
                  <c:v>0</c:v>
                </c:pt>
                <c:pt idx="583192">
                  <c:v>0</c:v>
                </c:pt>
                <c:pt idx="583193">
                  <c:v>0</c:v>
                </c:pt>
                <c:pt idx="583194">
                  <c:v>0</c:v>
                </c:pt>
                <c:pt idx="583195">
                  <c:v>0</c:v>
                </c:pt>
                <c:pt idx="583196">
                  <c:v>0</c:v>
                </c:pt>
                <c:pt idx="583197">
                  <c:v>0</c:v>
                </c:pt>
                <c:pt idx="583198">
                  <c:v>0</c:v>
                </c:pt>
                <c:pt idx="583199">
                  <c:v>0</c:v>
                </c:pt>
                <c:pt idx="583200">
                  <c:v>0</c:v>
                </c:pt>
                <c:pt idx="583201">
                  <c:v>0</c:v>
                </c:pt>
                <c:pt idx="583202">
                  <c:v>0</c:v>
                </c:pt>
                <c:pt idx="583203">
                  <c:v>0</c:v>
                </c:pt>
                <c:pt idx="583204">
                  <c:v>0</c:v>
                </c:pt>
                <c:pt idx="583205">
                  <c:v>0</c:v>
                </c:pt>
                <c:pt idx="583206">
                  <c:v>0</c:v>
                </c:pt>
                <c:pt idx="583207">
                  <c:v>0</c:v>
                </c:pt>
                <c:pt idx="583208">
                  <c:v>0</c:v>
                </c:pt>
                <c:pt idx="583209">
                  <c:v>0</c:v>
                </c:pt>
                <c:pt idx="583210">
                  <c:v>0</c:v>
                </c:pt>
                <c:pt idx="583211">
                  <c:v>0</c:v>
                </c:pt>
                <c:pt idx="583212">
                  <c:v>0</c:v>
                </c:pt>
                <c:pt idx="583213">
                  <c:v>0</c:v>
                </c:pt>
                <c:pt idx="583214">
                  <c:v>0</c:v>
                </c:pt>
                <c:pt idx="583215">
                  <c:v>0</c:v>
                </c:pt>
                <c:pt idx="583216">
                  <c:v>0</c:v>
                </c:pt>
                <c:pt idx="583217">
                  <c:v>0</c:v>
                </c:pt>
                <c:pt idx="583218">
                  <c:v>0</c:v>
                </c:pt>
                <c:pt idx="583219">
                  <c:v>0</c:v>
                </c:pt>
                <c:pt idx="583220">
                  <c:v>0</c:v>
                </c:pt>
                <c:pt idx="583221">
                  <c:v>0</c:v>
                </c:pt>
                <c:pt idx="583222">
                  <c:v>0</c:v>
                </c:pt>
                <c:pt idx="583223">
                  <c:v>0</c:v>
                </c:pt>
                <c:pt idx="583224">
                  <c:v>0</c:v>
                </c:pt>
                <c:pt idx="583225">
                  <c:v>0</c:v>
                </c:pt>
                <c:pt idx="583226">
                  <c:v>0</c:v>
                </c:pt>
                <c:pt idx="583227">
                  <c:v>0</c:v>
                </c:pt>
                <c:pt idx="583228">
                  <c:v>0</c:v>
                </c:pt>
                <c:pt idx="583229">
                  <c:v>0</c:v>
                </c:pt>
                <c:pt idx="583230">
                  <c:v>0</c:v>
                </c:pt>
                <c:pt idx="583231">
                  <c:v>0</c:v>
                </c:pt>
                <c:pt idx="583232">
                  <c:v>0</c:v>
                </c:pt>
                <c:pt idx="583233">
                  <c:v>0</c:v>
                </c:pt>
                <c:pt idx="583234">
                  <c:v>0</c:v>
                </c:pt>
                <c:pt idx="583235">
                  <c:v>0</c:v>
                </c:pt>
                <c:pt idx="583236">
                  <c:v>0</c:v>
                </c:pt>
                <c:pt idx="583237">
                  <c:v>0</c:v>
                </c:pt>
                <c:pt idx="583238">
                  <c:v>0</c:v>
                </c:pt>
                <c:pt idx="583239">
                  <c:v>0</c:v>
                </c:pt>
                <c:pt idx="583240">
                  <c:v>0</c:v>
                </c:pt>
                <c:pt idx="583241">
                  <c:v>0</c:v>
                </c:pt>
                <c:pt idx="583242">
                  <c:v>0</c:v>
                </c:pt>
                <c:pt idx="583243">
                  <c:v>0</c:v>
                </c:pt>
                <c:pt idx="583244">
                  <c:v>0</c:v>
                </c:pt>
                <c:pt idx="583245">
                  <c:v>0</c:v>
                </c:pt>
                <c:pt idx="583246">
                  <c:v>0</c:v>
                </c:pt>
                <c:pt idx="583247">
                  <c:v>0</c:v>
                </c:pt>
                <c:pt idx="583248">
                  <c:v>0</c:v>
                </c:pt>
                <c:pt idx="583249">
                  <c:v>0</c:v>
                </c:pt>
                <c:pt idx="583250">
                  <c:v>0</c:v>
                </c:pt>
                <c:pt idx="583251">
                  <c:v>0</c:v>
                </c:pt>
                <c:pt idx="583252">
                  <c:v>0</c:v>
                </c:pt>
                <c:pt idx="583253">
                  <c:v>0</c:v>
                </c:pt>
                <c:pt idx="583254">
                  <c:v>0</c:v>
                </c:pt>
                <c:pt idx="583255">
                  <c:v>0</c:v>
                </c:pt>
                <c:pt idx="583256">
                  <c:v>0</c:v>
                </c:pt>
                <c:pt idx="583257">
                  <c:v>0</c:v>
                </c:pt>
                <c:pt idx="583258">
                  <c:v>0</c:v>
                </c:pt>
                <c:pt idx="583259">
                  <c:v>0</c:v>
                </c:pt>
                <c:pt idx="583260">
                  <c:v>0</c:v>
                </c:pt>
                <c:pt idx="583261">
                  <c:v>0</c:v>
                </c:pt>
                <c:pt idx="583262">
                  <c:v>0</c:v>
                </c:pt>
                <c:pt idx="583263">
                  <c:v>0</c:v>
                </c:pt>
                <c:pt idx="583264">
                  <c:v>0</c:v>
                </c:pt>
                <c:pt idx="583265">
                  <c:v>0</c:v>
                </c:pt>
                <c:pt idx="583266">
                  <c:v>0</c:v>
                </c:pt>
                <c:pt idx="583267">
                  <c:v>0</c:v>
                </c:pt>
                <c:pt idx="583268">
                  <c:v>0</c:v>
                </c:pt>
                <c:pt idx="583269">
                  <c:v>0</c:v>
                </c:pt>
                <c:pt idx="583270">
                  <c:v>0</c:v>
                </c:pt>
                <c:pt idx="583271">
                  <c:v>0</c:v>
                </c:pt>
                <c:pt idx="583272">
                  <c:v>0</c:v>
                </c:pt>
                <c:pt idx="583273">
                  <c:v>0</c:v>
                </c:pt>
                <c:pt idx="583274">
                  <c:v>0</c:v>
                </c:pt>
                <c:pt idx="583275">
                  <c:v>0</c:v>
                </c:pt>
                <c:pt idx="583276">
                  <c:v>0</c:v>
                </c:pt>
                <c:pt idx="583277">
                  <c:v>0</c:v>
                </c:pt>
                <c:pt idx="583278">
                  <c:v>0</c:v>
                </c:pt>
                <c:pt idx="583279">
                  <c:v>0</c:v>
                </c:pt>
                <c:pt idx="583280">
                  <c:v>0</c:v>
                </c:pt>
                <c:pt idx="583281">
                  <c:v>0</c:v>
                </c:pt>
                <c:pt idx="583282">
                  <c:v>0</c:v>
                </c:pt>
                <c:pt idx="583283">
                  <c:v>0</c:v>
                </c:pt>
                <c:pt idx="583284">
                  <c:v>0</c:v>
                </c:pt>
                <c:pt idx="583285">
                  <c:v>0</c:v>
                </c:pt>
                <c:pt idx="583286">
                  <c:v>0</c:v>
                </c:pt>
                <c:pt idx="583287">
                  <c:v>0</c:v>
                </c:pt>
                <c:pt idx="583288">
                  <c:v>0</c:v>
                </c:pt>
                <c:pt idx="583289">
                  <c:v>0</c:v>
                </c:pt>
                <c:pt idx="583290">
                  <c:v>0</c:v>
                </c:pt>
                <c:pt idx="583291">
                  <c:v>0</c:v>
                </c:pt>
                <c:pt idx="583292">
                  <c:v>0</c:v>
                </c:pt>
                <c:pt idx="583293">
                  <c:v>0</c:v>
                </c:pt>
                <c:pt idx="583294">
                  <c:v>0</c:v>
                </c:pt>
                <c:pt idx="583295">
                  <c:v>0</c:v>
                </c:pt>
                <c:pt idx="583296">
                  <c:v>0</c:v>
                </c:pt>
                <c:pt idx="583297">
                  <c:v>0</c:v>
                </c:pt>
                <c:pt idx="583298">
                  <c:v>0</c:v>
                </c:pt>
                <c:pt idx="583299">
                  <c:v>0</c:v>
                </c:pt>
                <c:pt idx="583300">
                  <c:v>0</c:v>
                </c:pt>
                <c:pt idx="583301">
                  <c:v>0</c:v>
                </c:pt>
                <c:pt idx="583302">
                  <c:v>0</c:v>
                </c:pt>
                <c:pt idx="583303">
                  <c:v>0</c:v>
                </c:pt>
                <c:pt idx="583304">
                  <c:v>0</c:v>
                </c:pt>
                <c:pt idx="583305">
                  <c:v>0</c:v>
                </c:pt>
                <c:pt idx="583306">
                  <c:v>0</c:v>
                </c:pt>
                <c:pt idx="583307">
                  <c:v>0</c:v>
                </c:pt>
                <c:pt idx="583308">
                  <c:v>0</c:v>
                </c:pt>
                <c:pt idx="583309">
                  <c:v>0</c:v>
                </c:pt>
                <c:pt idx="583310">
                  <c:v>0</c:v>
                </c:pt>
                <c:pt idx="583311">
                  <c:v>0</c:v>
                </c:pt>
                <c:pt idx="583312">
                  <c:v>0</c:v>
                </c:pt>
                <c:pt idx="583313">
                  <c:v>0</c:v>
                </c:pt>
                <c:pt idx="583314">
                  <c:v>0</c:v>
                </c:pt>
                <c:pt idx="583315">
                  <c:v>0</c:v>
                </c:pt>
                <c:pt idx="583316">
                  <c:v>0</c:v>
                </c:pt>
                <c:pt idx="583317">
                  <c:v>0</c:v>
                </c:pt>
                <c:pt idx="583318">
                  <c:v>0</c:v>
                </c:pt>
                <c:pt idx="583319">
                  <c:v>0</c:v>
                </c:pt>
                <c:pt idx="583320">
                  <c:v>0</c:v>
                </c:pt>
                <c:pt idx="583321">
                  <c:v>0</c:v>
                </c:pt>
                <c:pt idx="583322">
                  <c:v>0</c:v>
                </c:pt>
                <c:pt idx="583323">
                  <c:v>0</c:v>
                </c:pt>
                <c:pt idx="583324">
                  <c:v>0</c:v>
                </c:pt>
                <c:pt idx="583325">
                  <c:v>0</c:v>
                </c:pt>
                <c:pt idx="583326">
                  <c:v>0</c:v>
                </c:pt>
                <c:pt idx="583327">
                  <c:v>0</c:v>
                </c:pt>
                <c:pt idx="583328">
                  <c:v>0</c:v>
                </c:pt>
                <c:pt idx="583329">
                  <c:v>0</c:v>
                </c:pt>
                <c:pt idx="583330">
                  <c:v>0</c:v>
                </c:pt>
                <c:pt idx="583331">
                  <c:v>0</c:v>
                </c:pt>
                <c:pt idx="583332">
                  <c:v>0</c:v>
                </c:pt>
                <c:pt idx="583333">
                  <c:v>0</c:v>
                </c:pt>
                <c:pt idx="583334">
                  <c:v>0</c:v>
                </c:pt>
                <c:pt idx="583335">
                  <c:v>0</c:v>
                </c:pt>
                <c:pt idx="583336">
                  <c:v>0</c:v>
                </c:pt>
                <c:pt idx="583337">
                  <c:v>0</c:v>
                </c:pt>
                <c:pt idx="583338">
                  <c:v>0</c:v>
                </c:pt>
                <c:pt idx="583339">
                  <c:v>0</c:v>
                </c:pt>
                <c:pt idx="583340">
                  <c:v>0</c:v>
                </c:pt>
                <c:pt idx="583341">
                  <c:v>0</c:v>
                </c:pt>
                <c:pt idx="583342">
                  <c:v>0</c:v>
                </c:pt>
                <c:pt idx="583343">
                  <c:v>0</c:v>
                </c:pt>
                <c:pt idx="583344">
                  <c:v>0</c:v>
                </c:pt>
                <c:pt idx="583345">
                  <c:v>0</c:v>
                </c:pt>
                <c:pt idx="583346">
                  <c:v>0</c:v>
                </c:pt>
                <c:pt idx="583347">
                  <c:v>0</c:v>
                </c:pt>
                <c:pt idx="583348">
                  <c:v>0</c:v>
                </c:pt>
                <c:pt idx="583349">
                  <c:v>0</c:v>
                </c:pt>
                <c:pt idx="583350">
                  <c:v>0</c:v>
                </c:pt>
                <c:pt idx="583351">
                  <c:v>0</c:v>
                </c:pt>
                <c:pt idx="583352">
                  <c:v>0</c:v>
                </c:pt>
                <c:pt idx="583353">
                  <c:v>0</c:v>
                </c:pt>
                <c:pt idx="583354">
                  <c:v>0</c:v>
                </c:pt>
                <c:pt idx="583355">
                  <c:v>0</c:v>
                </c:pt>
                <c:pt idx="583356">
                  <c:v>0</c:v>
                </c:pt>
                <c:pt idx="583357">
                  <c:v>0</c:v>
                </c:pt>
                <c:pt idx="583358">
                  <c:v>0</c:v>
                </c:pt>
                <c:pt idx="583359">
                  <c:v>0</c:v>
                </c:pt>
                <c:pt idx="583360">
                  <c:v>0</c:v>
                </c:pt>
                <c:pt idx="583361">
                  <c:v>0</c:v>
                </c:pt>
                <c:pt idx="583362">
                  <c:v>0</c:v>
                </c:pt>
                <c:pt idx="583363">
                  <c:v>0</c:v>
                </c:pt>
                <c:pt idx="583364">
                  <c:v>0</c:v>
                </c:pt>
                <c:pt idx="583365">
                  <c:v>0</c:v>
                </c:pt>
                <c:pt idx="583366">
                  <c:v>0</c:v>
                </c:pt>
                <c:pt idx="583367">
                  <c:v>0</c:v>
                </c:pt>
                <c:pt idx="583368">
                  <c:v>0</c:v>
                </c:pt>
                <c:pt idx="583369">
                  <c:v>0</c:v>
                </c:pt>
                <c:pt idx="583370">
                  <c:v>0</c:v>
                </c:pt>
                <c:pt idx="583371">
                  <c:v>0</c:v>
                </c:pt>
                <c:pt idx="583372">
                  <c:v>0</c:v>
                </c:pt>
                <c:pt idx="583373">
                  <c:v>0</c:v>
                </c:pt>
                <c:pt idx="583374">
                  <c:v>0</c:v>
                </c:pt>
                <c:pt idx="583375">
                  <c:v>0</c:v>
                </c:pt>
                <c:pt idx="583376">
                  <c:v>0</c:v>
                </c:pt>
                <c:pt idx="583377">
                  <c:v>0</c:v>
                </c:pt>
                <c:pt idx="583378">
                  <c:v>0</c:v>
                </c:pt>
                <c:pt idx="583379">
                  <c:v>0</c:v>
                </c:pt>
                <c:pt idx="583380">
                  <c:v>0</c:v>
                </c:pt>
                <c:pt idx="583381">
                  <c:v>0</c:v>
                </c:pt>
                <c:pt idx="583382">
                  <c:v>0</c:v>
                </c:pt>
                <c:pt idx="583383">
                  <c:v>0</c:v>
                </c:pt>
                <c:pt idx="583384">
                  <c:v>0</c:v>
                </c:pt>
                <c:pt idx="583385">
                  <c:v>0</c:v>
                </c:pt>
                <c:pt idx="583386">
                  <c:v>0</c:v>
                </c:pt>
                <c:pt idx="583387">
                  <c:v>0</c:v>
                </c:pt>
                <c:pt idx="583388">
                  <c:v>0</c:v>
                </c:pt>
                <c:pt idx="583389">
                  <c:v>0</c:v>
                </c:pt>
                <c:pt idx="583390">
                  <c:v>0</c:v>
                </c:pt>
                <c:pt idx="583391">
                  <c:v>0</c:v>
                </c:pt>
                <c:pt idx="583392">
                  <c:v>0</c:v>
                </c:pt>
                <c:pt idx="583393">
                  <c:v>0</c:v>
                </c:pt>
                <c:pt idx="583394">
                  <c:v>0</c:v>
                </c:pt>
                <c:pt idx="583395">
                  <c:v>0</c:v>
                </c:pt>
                <c:pt idx="583396">
                  <c:v>0</c:v>
                </c:pt>
                <c:pt idx="583397">
                  <c:v>0</c:v>
                </c:pt>
                <c:pt idx="583398">
                  <c:v>0</c:v>
                </c:pt>
                <c:pt idx="583399">
                  <c:v>0</c:v>
                </c:pt>
                <c:pt idx="583400">
                  <c:v>0</c:v>
                </c:pt>
                <c:pt idx="583401">
                  <c:v>0</c:v>
                </c:pt>
                <c:pt idx="583402">
                  <c:v>0</c:v>
                </c:pt>
                <c:pt idx="583403">
                  <c:v>0</c:v>
                </c:pt>
                <c:pt idx="583404">
                  <c:v>0</c:v>
                </c:pt>
                <c:pt idx="583405">
                  <c:v>0</c:v>
                </c:pt>
                <c:pt idx="583406">
                  <c:v>0</c:v>
                </c:pt>
                <c:pt idx="583407">
                  <c:v>0</c:v>
                </c:pt>
                <c:pt idx="583408">
                  <c:v>0</c:v>
                </c:pt>
                <c:pt idx="583409">
                  <c:v>0</c:v>
                </c:pt>
                <c:pt idx="583410">
                  <c:v>0</c:v>
                </c:pt>
                <c:pt idx="583411">
                  <c:v>0</c:v>
                </c:pt>
                <c:pt idx="583412">
                  <c:v>0</c:v>
                </c:pt>
                <c:pt idx="583413">
                  <c:v>0</c:v>
                </c:pt>
                <c:pt idx="583414">
                  <c:v>0</c:v>
                </c:pt>
                <c:pt idx="583415">
                  <c:v>0</c:v>
                </c:pt>
                <c:pt idx="583416">
                  <c:v>0</c:v>
                </c:pt>
                <c:pt idx="583417">
                  <c:v>0</c:v>
                </c:pt>
                <c:pt idx="583418">
                  <c:v>0</c:v>
                </c:pt>
                <c:pt idx="583419">
                  <c:v>0</c:v>
                </c:pt>
                <c:pt idx="583420">
                  <c:v>0</c:v>
                </c:pt>
                <c:pt idx="583421">
                  <c:v>0</c:v>
                </c:pt>
                <c:pt idx="583422">
                  <c:v>0</c:v>
                </c:pt>
                <c:pt idx="583423">
                  <c:v>0</c:v>
                </c:pt>
                <c:pt idx="583424">
                  <c:v>0</c:v>
                </c:pt>
                <c:pt idx="583425">
                  <c:v>0</c:v>
                </c:pt>
                <c:pt idx="583426">
                  <c:v>0</c:v>
                </c:pt>
                <c:pt idx="583427">
                  <c:v>0</c:v>
                </c:pt>
                <c:pt idx="583428">
                  <c:v>0</c:v>
                </c:pt>
                <c:pt idx="583429">
                  <c:v>0</c:v>
                </c:pt>
                <c:pt idx="583430">
                  <c:v>0</c:v>
                </c:pt>
                <c:pt idx="583431">
                  <c:v>0</c:v>
                </c:pt>
                <c:pt idx="583432">
                  <c:v>0</c:v>
                </c:pt>
                <c:pt idx="583433">
                  <c:v>0</c:v>
                </c:pt>
                <c:pt idx="583434">
                  <c:v>0</c:v>
                </c:pt>
                <c:pt idx="583435">
                  <c:v>0</c:v>
                </c:pt>
                <c:pt idx="583436">
                  <c:v>0</c:v>
                </c:pt>
                <c:pt idx="583437">
                  <c:v>0</c:v>
                </c:pt>
                <c:pt idx="583438">
                  <c:v>0</c:v>
                </c:pt>
                <c:pt idx="583439">
                  <c:v>0</c:v>
                </c:pt>
                <c:pt idx="583440">
                  <c:v>0</c:v>
                </c:pt>
                <c:pt idx="583441">
                  <c:v>0</c:v>
                </c:pt>
                <c:pt idx="583442">
                  <c:v>0</c:v>
                </c:pt>
                <c:pt idx="583443">
                  <c:v>0</c:v>
                </c:pt>
                <c:pt idx="583444">
                  <c:v>0</c:v>
                </c:pt>
                <c:pt idx="583445">
                  <c:v>0</c:v>
                </c:pt>
                <c:pt idx="583446">
                  <c:v>0</c:v>
                </c:pt>
                <c:pt idx="583447">
                  <c:v>0</c:v>
                </c:pt>
                <c:pt idx="583448">
                  <c:v>0</c:v>
                </c:pt>
                <c:pt idx="583449">
                  <c:v>0</c:v>
                </c:pt>
                <c:pt idx="583450">
                  <c:v>0</c:v>
                </c:pt>
                <c:pt idx="583451">
                  <c:v>0</c:v>
                </c:pt>
                <c:pt idx="583452">
                  <c:v>0</c:v>
                </c:pt>
                <c:pt idx="583453">
                  <c:v>0</c:v>
                </c:pt>
                <c:pt idx="583454">
                  <c:v>0</c:v>
                </c:pt>
                <c:pt idx="583455">
                  <c:v>0</c:v>
                </c:pt>
                <c:pt idx="583456">
                  <c:v>0</c:v>
                </c:pt>
                <c:pt idx="583457">
                  <c:v>0</c:v>
                </c:pt>
                <c:pt idx="583458">
                  <c:v>0</c:v>
                </c:pt>
                <c:pt idx="583459">
                  <c:v>0</c:v>
                </c:pt>
                <c:pt idx="583460">
                  <c:v>0</c:v>
                </c:pt>
                <c:pt idx="583461">
                  <c:v>0</c:v>
                </c:pt>
                <c:pt idx="583462">
                  <c:v>0</c:v>
                </c:pt>
                <c:pt idx="583463">
                  <c:v>0</c:v>
                </c:pt>
                <c:pt idx="583464">
                  <c:v>0</c:v>
                </c:pt>
                <c:pt idx="583465">
                  <c:v>0</c:v>
                </c:pt>
                <c:pt idx="583466">
                  <c:v>0</c:v>
                </c:pt>
                <c:pt idx="583467">
                  <c:v>0</c:v>
                </c:pt>
                <c:pt idx="583468">
                  <c:v>0</c:v>
                </c:pt>
                <c:pt idx="583469">
                  <c:v>0</c:v>
                </c:pt>
                <c:pt idx="583470">
                  <c:v>0</c:v>
                </c:pt>
                <c:pt idx="583471">
                  <c:v>0</c:v>
                </c:pt>
                <c:pt idx="583472">
                  <c:v>0</c:v>
                </c:pt>
                <c:pt idx="583473">
                  <c:v>0</c:v>
                </c:pt>
                <c:pt idx="583474">
                  <c:v>0</c:v>
                </c:pt>
                <c:pt idx="583475">
                  <c:v>0</c:v>
                </c:pt>
                <c:pt idx="583476">
                  <c:v>0</c:v>
                </c:pt>
                <c:pt idx="583477">
                  <c:v>0</c:v>
                </c:pt>
                <c:pt idx="583478">
                  <c:v>0</c:v>
                </c:pt>
                <c:pt idx="583479">
                  <c:v>0</c:v>
                </c:pt>
                <c:pt idx="583480">
                  <c:v>0</c:v>
                </c:pt>
                <c:pt idx="583481">
                  <c:v>0</c:v>
                </c:pt>
                <c:pt idx="583482">
                  <c:v>0</c:v>
                </c:pt>
                <c:pt idx="583483">
                  <c:v>0</c:v>
                </c:pt>
                <c:pt idx="583484">
                  <c:v>0</c:v>
                </c:pt>
                <c:pt idx="583485">
                  <c:v>0</c:v>
                </c:pt>
                <c:pt idx="583486">
                  <c:v>0</c:v>
                </c:pt>
                <c:pt idx="583487">
                  <c:v>0</c:v>
                </c:pt>
                <c:pt idx="583488">
                  <c:v>0</c:v>
                </c:pt>
                <c:pt idx="583489">
                  <c:v>0</c:v>
                </c:pt>
                <c:pt idx="583490">
                  <c:v>0</c:v>
                </c:pt>
                <c:pt idx="583491">
                  <c:v>0</c:v>
                </c:pt>
                <c:pt idx="583492">
                  <c:v>0</c:v>
                </c:pt>
                <c:pt idx="583493">
                  <c:v>0</c:v>
                </c:pt>
                <c:pt idx="583494">
                  <c:v>0</c:v>
                </c:pt>
                <c:pt idx="583495">
                  <c:v>0</c:v>
                </c:pt>
                <c:pt idx="583496">
                  <c:v>0</c:v>
                </c:pt>
                <c:pt idx="583497">
                  <c:v>0</c:v>
                </c:pt>
                <c:pt idx="583498">
                  <c:v>0</c:v>
                </c:pt>
                <c:pt idx="583499">
                  <c:v>0</c:v>
                </c:pt>
                <c:pt idx="583500">
                  <c:v>0</c:v>
                </c:pt>
                <c:pt idx="583501">
                  <c:v>0</c:v>
                </c:pt>
                <c:pt idx="583502">
                  <c:v>0</c:v>
                </c:pt>
                <c:pt idx="583503">
                  <c:v>0</c:v>
                </c:pt>
                <c:pt idx="583504">
                  <c:v>0</c:v>
                </c:pt>
                <c:pt idx="583505">
                  <c:v>0</c:v>
                </c:pt>
                <c:pt idx="583506">
                  <c:v>0</c:v>
                </c:pt>
                <c:pt idx="583507">
                  <c:v>0</c:v>
                </c:pt>
                <c:pt idx="583508">
                  <c:v>0</c:v>
                </c:pt>
                <c:pt idx="583509">
                  <c:v>0</c:v>
                </c:pt>
                <c:pt idx="583510">
                  <c:v>0</c:v>
                </c:pt>
                <c:pt idx="583511">
                  <c:v>0</c:v>
                </c:pt>
                <c:pt idx="583512">
                  <c:v>0</c:v>
                </c:pt>
                <c:pt idx="583513">
                  <c:v>0</c:v>
                </c:pt>
                <c:pt idx="583514">
                  <c:v>0</c:v>
                </c:pt>
                <c:pt idx="583515">
                  <c:v>0</c:v>
                </c:pt>
                <c:pt idx="583516">
                  <c:v>0</c:v>
                </c:pt>
                <c:pt idx="583517">
                  <c:v>0</c:v>
                </c:pt>
                <c:pt idx="583518">
                  <c:v>0</c:v>
                </c:pt>
                <c:pt idx="583519">
                  <c:v>0</c:v>
                </c:pt>
                <c:pt idx="583520">
                  <c:v>0</c:v>
                </c:pt>
                <c:pt idx="583521">
                  <c:v>0</c:v>
                </c:pt>
                <c:pt idx="583522">
                  <c:v>0</c:v>
                </c:pt>
                <c:pt idx="583523">
                  <c:v>0</c:v>
                </c:pt>
                <c:pt idx="583524">
                  <c:v>0</c:v>
                </c:pt>
                <c:pt idx="583525">
                  <c:v>0</c:v>
                </c:pt>
                <c:pt idx="583526">
                  <c:v>0</c:v>
                </c:pt>
                <c:pt idx="583527">
                  <c:v>0</c:v>
                </c:pt>
                <c:pt idx="583528">
                  <c:v>0</c:v>
                </c:pt>
                <c:pt idx="583529">
                  <c:v>0</c:v>
                </c:pt>
                <c:pt idx="583530">
                  <c:v>0</c:v>
                </c:pt>
                <c:pt idx="583531">
                  <c:v>0</c:v>
                </c:pt>
                <c:pt idx="583532">
                  <c:v>0</c:v>
                </c:pt>
                <c:pt idx="583533">
                  <c:v>0</c:v>
                </c:pt>
                <c:pt idx="583534">
                  <c:v>0</c:v>
                </c:pt>
                <c:pt idx="583535">
                  <c:v>0</c:v>
                </c:pt>
                <c:pt idx="583536">
                  <c:v>0</c:v>
                </c:pt>
                <c:pt idx="583537">
                  <c:v>0</c:v>
                </c:pt>
                <c:pt idx="583538">
                  <c:v>0</c:v>
                </c:pt>
                <c:pt idx="583539">
                  <c:v>0</c:v>
                </c:pt>
                <c:pt idx="583540">
                  <c:v>0</c:v>
                </c:pt>
                <c:pt idx="583541">
                  <c:v>0</c:v>
                </c:pt>
                <c:pt idx="583542">
                  <c:v>0</c:v>
                </c:pt>
                <c:pt idx="583543">
                  <c:v>0</c:v>
                </c:pt>
                <c:pt idx="583544">
                  <c:v>0</c:v>
                </c:pt>
                <c:pt idx="583545">
                  <c:v>0</c:v>
                </c:pt>
                <c:pt idx="583546">
                  <c:v>0</c:v>
                </c:pt>
                <c:pt idx="583547">
                  <c:v>0</c:v>
                </c:pt>
                <c:pt idx="583548">
                  <c:v>0</c:v>
                </c:pt>
                <c:pt idx="583549">
                  <c:v>0</c:v>
                </c:pt>
                <c:pt idx="583550">
                  <c:v>0</c:v>
                </c:pt>
                <c:pt idx="583551">
                  <c:v>0</c:v>
                </c:pt>
                <c:pt idx="583552">
                  <c:v>0</c:v>
                </c:pt>
                <c:pt idx="583553">
                  <c:v>0</c:v>
                </c:pt>
                <c:pt idx="583554">
                  <c:v>0</c:v>
                </c:pt>
                <c:pt idx="583555">
                  <c:v>0</c:v>
                </c:pt>
                <c:pt idx="583556">
                  <c:v>0</c:v>
                </c:pt>
                <c:pt idx="583557">
                  <c:v>0</c:v>
                </c:pt>
                <c:pt idx="583558">
                  <c:v>0</c:v>
                </c:pt>
                <c:pt idx="583559">
                  <c:v>0</c:v>
                </c:pt>
                <c:pt idx="583560">
                  <c:v>0</c:v>
                </c:pt>
                <c:pt idx="583561">
                  <c:v>0</c:v>
                </c:pt>
                <c:pt idx="583562">
                  <c:v>0</c:v>
                </c:pt>
                <c:pt idx="583563">
                  <c:v>0</c:v>
                </c:pt>
                <c:pt idx="583564">
                  <c:v>0</c:v>
                </c:pt>
                <c:pt idx="583565">
                  <c:v>0</c:v>
                </c:pt>
                <c:pt idx="583566">
                  <c:v>0</c:v>
                </c:pt>
                <c:pt idx="583567">
                  <c:v>0</c:v>
                </c:pt>
                <c:pt idx="583568">
                  <c:v>0</c:v>
                </c:pt>
                <c:pt idx="583569">
                  <c:v>0</c:v>
                </c:pt>
                <c:pt idx="583570">
                  <c:v>0</c:v>
                </c:pt>
                <c:pt idx="583571">
                  <c:v>0</c:v>
                </c:pt>
                <c:pt idx="583572">
                  <c:v>0</c:v>
                </c:pt>
                <c:pt idx="583573">
                  <c:v>0</c:v>
                </c:pt>
                <c:pt idx="583574">
                  <c:v>0</c:v>
                </c:pt>
                <c:pt idx="583575">
                  <c:v>0</c:v>
                </c:pt>
                <c:pt idx="583576">
                  <c:v>0</c:v>
                </c:pt>
                <c:pt idx="583577">
                  <c:v>0</c:v>
                </c:pt>
                <c:pt idx="583578">
                  <c:v>0</c:v>
                </c:pt>
                <c:pt idx="583579">
                  <c:v>0</c:v>
                </c:pt>
                <c:pt idx="583580">
                  <c:v>0</c:v>
                </c:pt>
                <c:pt idx="583581">
                  <c:v>0</c:v>
                </c:pt>
                <c:pt idx="583582">
                  <c:v>0</c:v>
                </c:pt>
                <c:pt idx="583583">
                  <c:v>0</c:v>
                </c:pt>
                <c:pt idx="583584">
                  <c:v>0</c:v>
                </c:pt>
                <c:pt idx="583585">
                  <c:v>0</c:v>
                </c:pt>
                <c:pt idx="583586">
                  <c:v>0</c:v>
                </c:pt>
                <c:pt idx="583587">
                  <c:v>0</c:v>
                </c:pt>
                <c:pt idx="583588">
                  <c:v>0</c:v>
                </c:pt>
                <c:pt idx="583589">
                  <c:v>0</c:v>
                </c:pt>
                <c:pt idx="583590">
                  <c:v>0</c:v>
                </c:pt>
                <c:pt idx="583591">
                  <c:v>0</c:v>
                </c:pt>
                <c:pt idx="583592">
                  <c:v>0</c:v>
                </c:pt>
                <c:pt idx="583593">
                  <c:v>0</c:v>
                </c:pt>
                <c:pt idx="583594">
                  <c:v>0</c:v>
                </c:pt>
                <c:pt idx="583595">
                  <c:v>0</c:v>
                </c:pt>
                <c:pt idx="583596">
                  <c:v>0</c:v>
                </c:pt>
                <c:pt idx="583597">
                  <c:v>0</c:v>
                </c:pt>
                <c:pt idx="583598">
                  <c:v>0</c:v>
                </c:pt>
                <c:pt idx="583599">
                  <c:v>0</c:v>
                </c:pt>
                <c:pt idx="583600">
                  <c:v>0</c:v>
                </c:pt>
                <c:pt idx="583601">
                  <c:v>0</c:v>
                </c:pt>
                <c:pt idx="583602">
                  <c:v>0</c:v>
                </c:pt>
                <c:pt idx="583603">
                  <c:v>0</c:v>
                </c:pt>
                <c:pt idx="583604">
                  <c:v>0</c:v>
                </c:pt>
                <c:pt idx="583605">
                  <c:v>0</c:v>
                </c:pt>
                <c:pt idx="583606">
                  <c:v>0</c:v>
                </c:pt>
                <c:pt idx="583607">
                  <c:v>0</c:v>
                </c:pt>
                <c:pt idx="583608">
                  <c:v>0</c:v>
                </c:pt>
                <c:pt idx="583609">
                  <c:v>0</c:v>
                </c:pt>
                <c:pt idx="583610">
                  <c:v>0</c:v>
                </c:pt>
                <c:pt idx="583611">
                  <c:v>0</c:v>
                </c:pt>
                <c:pt idx="583612">
                  <c:v>0</c:v>
                </c:pt>
                <c:pt idx="583613">
                  <c:v>0</c:v>
                </c:pt>
                <c:pt idx="583614">
                  <c:v>0</c:v>
                </c:pt>
                <c:pt idx="583615">
                  <c:v>0</c:v>
                </c:pt>
                <c:pt idx="583616">
                  <c:v>0</c:v>
                </c:pt>
                <c:pt idx="583617">
                  <c:v>0</c:v>
                </c:pt>
                <c:pt idx="583618">
                  <c:v>0</c:v>
                </c:pt>
                <c:pt idx="583619">
                  <c:v>0</c:v>
                </c:pt>
                <c:pt idx="583620">
                  <c:v>0</c:v>
                </c:pt>
                <c:pt idx="583621">
                  <c:v>0</c:v>
                </c:pt>
                <c:pt idx="583622">
                  <c:v>0</c:v>
                </c:pt>
                <c:pt idx="583623">
                  <c:v>0</c:v>
                </c:pt>
                <c:pt idx="583624">
                  <c:v>0</c:v>
                </c:pt>
                <c:pt idx="583625">
                  <c:v>0</c:v>
                </c:pt>
                <c:pt idx="583626">
                  <c:v>0</c:v>
                </c:pt>
                <c:pt idx="583627">
                  <c:v>0</c:v>
                </c:pt>
                <c:pt idx="583628">
                  <c:v>0</c:v>
                </c:pt>
                <c:pt idx="583629">
                  <c:v>0</c:v>
                </c:pt>
                <c:pt idx="583630">
                  <c:v>0</c:v>
                </c:pt>
                <c:pt idx="583631">
                  <c:v>0</c:v>
                </c:pt>
                <c:pt idx="583632">
                  <c:v>0</c:v>
                </c:pt>
                <c:pt idx="583633">
                  <c:v>0</c:v>
                </c:pt>
                <c:pt idx="583634">
                  <c:v>0</c:v>
                </c:pt>
                <c:pt idx="583635">
                  <c:v>0</c:v>
                </c:pt>
                <c:pt idx="583636">
                  <c:v>0</c:v>
                </c:pt>
                <c:pt idx="583637">
                  <c:v>0</c:v>
                </c:pt>
                <c:pt idx="583638">
                  <c:v>0</c:v>
                </c:pt>
                <c:pt idx="583639">
                  <c:v>0</c:v>
                </c:pt>
                <c:pt idx="583640">
                  <c:v>0</c:v>
                </c:pt>
                <c:pt idx="583641">
                  <c:v>0</c:v>
                </c:pt>
                <c:pt idx="583642">
                  <c:v>0</c:v>
                </c:pt>
                <c:pt idx="583643">
                  <c:v>0</c:v>
                </c:pt>
                <c:pt idx="583644">
                  <c:v>0</c:v>
                </c:pt>
                <c:pt idx="583645">
                  <c:v>0</c:v>
                </c:pt>
                <c:pt idx="583646">
                  <c:v>0</c:v>
                </c:pt>
                <c:pt idx="583647">
                  <c:v>0</c:v>
                </c:pt>
                <c:pt idx="583648">
                  <c:v>0</c:v>
                </c:pt>
                <c:pt idx="583649">
                  <c:v>0</c:v>
                </c:pt>
                <c:pt idx="583650">
                  <c:v>0</c:v>
                </c:pt>
                <c:pt idx="583651">
                  <c:v>0</c:v>
                </c:pt>
                <c:pt idx="583652">
                  <c:v>0</c:v>
                </c:pt>
                <c:pt idx="583653">
                  <c:v>0</c:v>
                </c:pt>
                <c:pt idx="583654">
                  <c:v>0</c:v>
                </c:pt>
                <c:pt idx="583655">
                  <c:v>0</c:v>
                </c:pt>
                <c:pt idx="583656">
                  <c:v>0</c:v>
                </c:pt>
                <c:pt idx="583657">
                  <c:v>0</c:v>
                </c:pt>
                <c:pt idx="583658">
                  <c:v>0</c:v>
                </c:pt>
                <c:pt idx="583659">
                  <c:v>0</c:v>
                </c:pt>
                <c:pt idx="583660">
                  <c:v>0</c:v>
                </c:pt>
                <c:pt idx="583661">
                  <c:v>0</c:v>
                </c:pt>
                <c:pt idx="583662">
                  <c:v>0</c:v>
                </c:pt>
                <c:pt idx="583663">
                  <c:v>0</c:v>
                </c:pt>
                <c:pt idx="583664">
                  <c:v>0</c:v>
                </c:pt>
                <c:pt idx="583665">
                  <c:v>0</c:v>
                </c:pt>
                <c:pt idx="583666">
                  <c:v>0</c:v>
                </c:pt>
                <c:pt idx="583667">
                  <c:v>0</c:v>
                </c:pt>
                <c:pt idx="583668">
                  <c:v>0</c:v>
                </c:pt>
                <c:pt idx="583669">
                  <c:v>0</c:v>
                </c:pt>
                <c:pt idx="583670">
                  <c:v>0</c:v>
                </c:pt>
                <c:pt idx="583671">
                  <c:v>0</c:v>
                </c:pt>
                <c:pt idx="583672">
                  <c:v>0</c:v>
                </c:pt>
                <c:pt idx="583673">
                  <c:v>0</c:v>
                </c:pt>
                <c:pt idx="583674">
                  <c:v>0</c:v>
                </c:pt>
                <c:pt idx="583675">
                  <c:v>0</c:v>
                </c:pt>
                <c:pt idx="583676">
                  <c:v>0</c:v>
                </c:pt>
                <c:pt idx="583677">
                  <c:v>0</c:v>
                </c:pt>
                <c:pt idx="583678">
                  <c:v>0</c:v>
                </c:pt>
                <c:pt idx="583679">
                  <c:v>0</c:v>
                </c:pt>
                <c:pt idx="583680">
                  <c:v>0</c:v>
                </c:pt>
                <c:pt idx="583681">
                  <c:v>0</c:v>
                </c:pt>
                <c:pt idx="583682">
                  <c:v>0</c:v>
                </c:pt>
                <c:pt idx="583683">
                  <c:v>0</c:v>
                </c:pt>
                <c:pt idx="583684">
                  <c:v>0</c:v>
                </c:pt>
                <c:pt idx="583685">
                  <c:v>0</c:v>
                </c:pt>
                <c:pt idx="583686">
                  <c:v>0</c:v>
                </c:pt>
                <c:pt idx="583687">
                  <c:v>0</c:v>
                </c:pt>
                <c:pt idx="583688">
                  <c:v>0</c:v>
                </c:pt>
                <c:pt idx="583689">
                  <c:v>0</c:v>
                </c:pt>
                <c:pt idx="583690">
                  <c:v>0</c:v>
                </c:pt>
                <c:pt idx="583691">
                  <c:v>0</c:v>
                </c:pt>
                <c:pt idx="583692">
                  <c:v>0</c:v>
                </c:pt>
                <c:pt idx="583693">
                  <c:v>0</c:v>
                </c:pt>
                <c:pt idx="583694">
                  <c:v>0</c:v>
                </c:pt>
                <c:pt idx="583695">
                  <c:v>0</c:v>
                </c:pt>
                <c:pt idx="583696">
                  <c:v>0</c:v>
                </c:pt>
                <c:pt idx="583697">
                  <c:v>0</c:v>
                </c:pt>
                <c:pt idx="583698">
                  <c:v>0</c:v>
                </c:pt>
                <c:pt idx="583699">
                  <c:v>0</c:v>
                </c:pt>
                <c:pt idx="583700">
                  <c:v>0</c:v>
                </c:pt>
                <c:pt idx="583701">
                  <c:v>0</c:v>
                </c:pt>
                <c:pt idx="583702">
                  <c:v>0</c:v>
                </c:pt>
                <c:pt idx="583703">
                  <c:v>0</c:v>
                </c:pt>
                <c:pt idx="583704">
                  <c:v>0</c:v>
                </c:pt>
                <c:pt idx="583705">
                  <c:v>0</c:v>
                </c:pt>
                <c:pt idx="583706">
                  <c:v>0</c:v>
                </c:pt>
                <c:pt idx="583707">
                  <c:v>0</c:v>
                </c:pt>
                <c:pt idx="583708">
                  <c:v>0</c:v>
                </c:pt>
                <c:pt idx="583709">
                  <c:v>0</c:v>
                </c:pt>
                <c:pt idx="583710">
                  <c:v>0</c:v>
                </c:pt>
                <c:pt idx="583711">
                  <c:v>0</c:v>
                </c:pt>
                <c:pt idx="583712">
                  <c:v>0</c:v>
                </c:pt>
                <c:pt idx="583713">
                  <c:v>0</c:v>
                </c:pt>
                <c:pt idx="583714">
                  <c:v>0</c:v>
                </c:pt>
                <c:pt idx="583715">
                  <c:v>0</c:v>
                </c:pt>
                <c:pt idx="583716">
                  <c:v>0</c:v>
                </c:pt>
                <c:pt idx="583717">
                  <c:v>0</c:v>
                </c:pt>
                <c:pt idx="583718">
                  <c:v>0</c:v>
                </c:pt>
                <c:pt idx="583719">
                  <c:v>0</c:v>
                </c:pt>
                <c:pt idx="583720">
                  <c:v>0</c:v>
                </c:pt>
                <c:pt idx="583721">
                  <c:v>0</c:v>
                </c:pt>
                <c:pt idx="583722">
                  <c:v>0</c:v>
                </c:pt>
                <c:pt idx="583723">
                  <c:v>0</c:v>
                </c:pt>
                <c:pt idx="583724">
                  <c:v>0</c:v>
                </c:pt>
                <c:pt idx="583725">
                  <c:v>0</c:v>
                </c:pt>
                <c:pt idx="583726">
                  <c:v>0</c:v>
                </c:pt>
                <c:pt idx="583727">
                  <c:v>0</c:v>
                </c:pt>
                <c:pt idx="583728">
                  <c:v>0</c:v>
                </c:pt>
                <c:pt idx="583729">
                  <c:v>0</c:v>
                </c:pt>
                <c:pt idx="583730">
                  <c:v>0</c:v>
                </c:pt>
                <c:pt idx="583731">
                  <c:v>0</c:v>
                </c:pt>
                <c:pt idx="583732">
                  <c:v>0</c:v>
                </c:pt>
                <c:pt idx="583733">
                  <c:v>0</c:v>
                </c:pt>
                <c:pt idx="583734">
                  <c:v>0</c:v>
                </c:pt>
                <c:pt idx="583735">
                  <c:v>0</c:v>
                </c:pt>
                <c:pt idx="583736">
                  <c:v>0</c:v>
                </c:pt>
                <c:pt idx="583737">
                  <c:v>0</c:v>
                </c:pt>
                <c:pt idx="583738">
                  <c:v>0</c:v>
                </c:pt>
                <c:pt idx="583739">
                  <c:v>0</c:v>
                </c:pt>
                <c:pt idx="583740">
                  <c:v>0</c:v>
                </c:pt>
                <c:pt idx="583741">
                  <c:v>0</c:v>
                </c:pt>
                <c:pt idx="583742">
                  <c:v>0</c:v>
                </c:pt>
                <c:pt idx="583743">
                  <c:v>0</c:v>
                </c:pt>
                <c:pt idx="583744">
                  <c:v>0</c:v>
                </c:pt>
                <c:pt idx="583745">
                  <c:v>0</c:v>
                </c:pt>
                <c:pt idx="583746">
                  <c:v>0</c:v>
                </c:pt>
                <c:pt idx="583747">
                  <c:v>0</c:v>
                </c:pt>
                <c:pt idx="583748">
                  <c:v>0</c:v>
                </c:pt>
                <c:pt idx="583749">
                  <c:v>0</c:v>
                </c:pt>
                <c:pt idx="583750">
                  <c:v>0</c:v>
                </c:pt>
                <c:pt idx="583751">
                  <c:v>0</c:v>
                </c:pt>
                <c:pt idx="583752">
                  <c:v>0</c:v>
                </c:pt>
                <c:pt idx="583753">
                  <c:v>0</c:v>
                </c:pt>
                <c:pt idx="583754">
                  <c:v>0</c:v>
                </c:pt>
                <c:pt idx="583755">
                  <c:v>0</c:v>
                </c:pt>
                <c:pt idx="583756">
                  <c:v>0</c:v>
                </c:pt>
                <c:pt idx="583757">
                  <c:v>0</c:v>
                </c:pt>
                <c:pt idx="583758">
                  <c:v>0</c:v>
                </c:pt>
                <c:pt idx="583759">
                  <c:v>0</c:v>
                </c:pt>
                <c:pt idx="583760">
                  <c:v>0</c:v>
                </c:pt>
                <c:pt idx="583761">
                  <c:v>0</c:v>
                </c:pt>
                <c:pt idx="583762">
                  <c:v>0</c:v>
                </c:pt>
                <c:pt idx="583763">
                  <c:v>0</c:v>
                </c:pt>
                <c:pt idx="583764">
                  <c:v>0</c:v>
                </c:pt>
                <c:pt idx="583765">
                  <c:v>0</c:v>
                </c:pt>
                <c:pt idx="583766">
                  <c:v>0</c:v>
                </c:pt>
                <c:pt idx="583767">
                  <c:v>0</c:v>
                </c:pt>
                <c:pt idx="583768">
                  <c:v>0</c:v>
                </c:pt>
                <c:pt idx="583769">
                  <c:v>0</c:v>
                </c:pt>
                <c:pt idx="583770">
                  <c:v>0</c:v>
                </c:pt>
                <c:pt idx="583771">
                  <c:v>0</c:v>
                </c:pt>
                <c:pt idx="583772">
                  <c:v>0</c:v>
                </c:pt>
                <c:pt idx="583773">
                  <c:v>0</c:v>
                </c:pt>
                <c:pt idx="583774">
                  <c:v>0</c:v>
                </c:pt>
                <c:pt idx="583775">
                  <c:v>0</c:v>
                </c:pt>
                <c:pt idx="583776">
                  <c:v>0</c:v>
                </c:pt>
                <c:pt idx="583777">
                  <c:v>0</c:v>
                </c:pt>
                <c:pt idx="583778">
                  <c:v>0</c:v>
                </c:pt>
                <c:pt idx="583779">
                  <c:v>0</c:v>
                </c:pt>
                <c:pt idx="583780">
                  <c:v>0</c:v>
                </c:pt>
                <c:pt idx="583781">
                  <c:v>0</c:v>
                </c:pt>
                <c:pt idx="583782">
                  <c:v>0</c:v>
                </c:pt>
                <c:pt idx="583783">
                  <c:v>0</c:v>
                </c:pt>
                <c:pt idx="583784">
                  <c:v>0</c:v>
                </c:pt>
                <c:pt idx="583785">
                  <c:v>0</c:v>
                </c:pt>
                <c:pt idx="583786">
                  <c:v>0</c:v>
                </c:pt>
                <c:pt idx="583787">
                  <c:v>0</c:v>
                </c:pt>
                <c:pt idx="583788">
                  <c:v>0</c:v>
                </c:pt>
                <c:pt idx="583789">
                  <c:v>0</c:v>
                </c:pt>
                <c:pt idx="583790">
                  <c:v>0</c:v>
                </c:pt>
                <c:pt idx="583791">
                  <c:v>0</c:v>
                </c:pt>
                <c:pt idx="583792">
                  <c:v>0</c:v>
                </c:pt>
                <c:pt idx="583793">
                  <c:v>0</c:v>
                </c:pt>
                <c:pt idx="583794">
                  <c:v>0</c:v>
                </c:pt>
                <c:pt idx="583795">
                  <c:v>0</c:v>
                </c:pt>
                <c:pt idx="583796">
                  <c:v>0</c:v>
                </c:pt>
                <c:pt idx="583797">
                  <c:v>0</c:v>
                </c:pt>
                <c:pt idx="583798">
                  <c:v>0</c:v>
                </c:pt>
                <c:pt idx="583799">
                  <c:v>0</c:v>
                </c:pt>
                <c:pt idx="583800">
                  <c:v>0</c:v>
                </c:pt>
                <c:pt idx="583801">
                  <c:v>0</c:v>
                </c:pt>
                <c:pt idx="583802">
                  <c:v>0</c:v>
                </c:pt>
                <c:pt idx="583803">
                  <c:v>0</c:v>
                </c:pt>
                <c:pt idx="583804">
                  <c:v>0</c:v>
                </c:pt>
                <c:pt idx="583805">
                  <c:v>0</c:v>
                </c:pt>
                <c:pt idx="583806">
                  <c:v>0</c:v>
                </c:pt>
                <c:pt idx="583807">
                  <c:v>0</c:v>
                </c:pt>
                <c:pt idx="583808">
                  <c:v>0</c:v>
                </c:pt>
                <c:pt idx="583809">
                  <c:v>0</c:v>
                </c:pt>
                <c:pt idx="583810">
                  <c:v>0</c:v>
                </c:pt>
                <c:pt idx="583811">
                  <c:v>0</c:v>
                </c:pt>
                <c:pt idx="583812">
                  <c:v>0</c:v>
                </c:pt>
                <c:pt idx="583813">
                  <c:v>0</c:v>
                </c:pt>
                <c:pt idx="583814">
                  <c:v>0</c:v>
                </c:pt>
                <c:pt idx="583815">
                  <c:v>0</c:v>
                </c:pt>
                <c:pt idx="583816">
                  <c:v>0</c:v>
                </c:pt>
                <c:pt idx="583817">
                  <c:v>0</c:v>
                </c:pt>
                <c:pt idx="583818">
                  <c:v>0</c:v>
                </c:pt>
                <c:pt idx="583819">
                  <c:v>0</c:v>
                </c:pt>
                <c:pt idx="583820">
                  <c:v>0</c:v>
                </c:pt>
                <c:pt idx="583821">
                  <c:v>0</c:v>
                </c:pt>
                <c:pt idx="583822">
                  <c:v>0</c:v>
                </c:pt>
                <c:pt idx="583823">
                  <c:v>0</c:v>
                </c:pt>
                <c:pt idx="583824">
                  <c:v>0</c:v>
                </c:pt>
                <c:pt idx="583825">
                  <c:v>0</c:v>
                </c:pt>
                <c:pt idx="583826">
                  <c:v>0</c:v>
                </c:pt>
                <c:pt idx="583827">
                  <c:v>0</c:v>
                </c:pt>
                <c:pt idx="583828">
                  <c:v>0</c:v>
                </c:pt>
                <c:pt idx="583829">
                  <c:v>0</c:v>
                </c:pt>
                <c:pt idx="583830">
                  <c:v>0</c:v>
                </c:pt>
                <c:pt idx="583831">
                  <c:v>0</c:v>
                </c:pt>
                <c:pt idx="583832">
                  <c:v>0</c:v>
                </c:pt>
                <c:pt idx="583833">
                  <c:v>0</c:v>
                </c:pt>
                <c:pt idx="583834">
                  <c:v>0</c:v>
                </c:pt>
                <c:pt idx="583835">
                  <c:v>0</c:v>
                </c:pt>
                <c:pt idx="583836">
                  <c:v>0</c:v>
                </c:pt>
                <c:pt idx="583837">
                  <c:v>0</c:v>
                </c:pt>
                <c:pt idx="583838">
                  <c:v>0</c:v>
                </c:pt>
                <c:pt idx="583839">
                  <c:v>0</c:v>
                </c:pt>
                <c:pt idx="583840">
                  <c:v>0</c:v>
                </c:pt>
                <c:pt idx="583841">
                  <c:v>0</c:v>
                </c:pt>
                <c:pt idx="583842">
                  <c:v>0</c:v>
                </c:pt>
                <c:pt idx="583843">
                  <c:v>0</c:v>
                </c:pt>
                <c:pt idx="583844">
                  <c:v>0</c:v>
                </c:pt>
                <c:pt idx="583845">
                  <c:v>0</c:v>
                </c:pt>
                <c:pt idx="583846">
                  <c:v>0</c:v>
                </c:pt>
                <c:pt idx="583847">
                  <c:v>0</c:v>
                </c:pt>
                <c:pt idx="583848">
                  <c:v>0</c:v>
                </c:pt>
                <c:pt idx="583849">
                  <c:v>0</c:v>
                </c:pt>
                <c:pt idx="583850">
                  <c:v>0</c:v>
                </c:pt>
                <c:pt idx="583851">
                  <c:v>0</c:v>
                </c:pt>
                <c:pt idx="583852">
                  <c:v>0</c:v>
                </c:pt>
                <c:pt idx="583853">
                  <c:v>0</c:v>
                </c:pt>
                <c:pt idx="583854">
                  <c:v>0</c:v>
                </c:pt>
                <c:pt idx="583855">
                  <c:v>0</c:v>
                </c:pt>
                <c:pt idx="583856">
                  <c:v>0</c:v>
                </c:pt>
                <c:pt idx="583857">
                  <c:v>0</c:v>
                </c:pt>
                <c:pt idx="583858">
                  <c:v>0</c:v>
                </c:pt>
                <c:pt idx="583859">
                  <c:v>0</c:v>
                </c:pt>
                <c:pt idx="583860">
                  <c:v>0</c:v>
                </c:pt>
                <c:pt idx="583861">
                  <c:v>0</c:v>
                </c:pt>
                <c:pt idx="583862">
                  <c:v>0</c:v>
                </c:pt>
                <c:pt idx="583863">
                  <c:v>0</c:v>
                </c:pt>
                <c:pt idx="583864">
                  <c:v>0</c:v>
                </c:pt>
                <c:pt idx="583865">
                  <c:v>0</c:v>
                </c:pt>
                <c:pt idx="583866">
                  <c:v>0</c:v>
                </c:pt>
                <c:pt idx="583867">
                  <c:v>0</c:v>
                </c:pt>
                <c:pt idx="583868">
                  <c:v>0</c:v>
                </c:pt>
                <c:pt idx="583869">
                  <c:v>0</c:v>
                </c:pt>
                <c:pt idx="583870">
                  <c:v>0</c:v>
                </c:pt>
                <c:pt idx="583871">
                  <c:v>0</c:v>
                </c:pt>
                <c:pt idx="583872">
                  <c:v>0</c:v>
                </c:pt>
                <c:pt idx="583873">
                  <c:v>0</c:v>
                </c:pt>
                <c:pt idx="583874">
                  <c:v>0</c:v>
                </c:pt>
                <c:pt idx="583875">
                  <c:v>0</c:v>
                </c:pt>
                <c:pt idx="583876">
                  <c:v>0</c:v>
                </c:pt>
                <c:pt idx="583877">
                  <c:v>0</c:v>
                </c:pt>
                <c:pt idx="583878">
                  <c:v>0</c:v>
                </c:pt>
                <c:pt idx="583879">
                  <c:v>0</c:v>
                </c:pt>
                <c:pt idx="583880">
                  <c:v>0</c:v>
                </c:pt>
                <c:pt idx="583881">
                  <c:v>0</c:v>
                </c:pt>
                <c:pt idx="583882">
                  <c:v>0</c:v>
                </c:pt>
                <c:pt idx="583883">
                  <c:v>0</c:v>
                </c:pt>
                <c:pt idx="583884">
                  <c:v>0</c:v>
                </c:pt>
                <c:pt idx="583885">
                  <c:v>0</c:v>
                </c:pt>
                <c:pt idx="583886">
                  <c:v>0</c:v>
                </c:pt>
                <c:pt idx="583887">
                  <c:v>0</c:v>
                </c:pt>
                <c:pt idx="583888">
                  <c:v>0</c:v>
                </c:pt>
                <c:pt idx="583889">
                  <c:v>0</c:v>
                </c:pt>
                <c:pt idx="583890">
                  <c:v>0</c:v>
                </c:pt>
                <c:pt idx="583891">
                  <c:v>0</c:v>
                </c:pt>
                <c:pt idx="583892">
                  <c:v>0</c:v>
                </c:pt>
                <c:pt idx="583893">
                  <c:v>0</c:v>
                </c:pt>
                <c:pt idx="583894">
                  <c:v>0</c:v>
                </c:pt>
                <c:pt idx="583895">
                  <c:v>0</c:v>
                </c:pt>
                <c:pt idx="583896">
                  <c:v>0</c:v>
                </c:pt>
                <c:pt idx="583897">
                  <c:v>0</c:v>
                </c:pt>
                <c:pt idx="583898">
                  <c:v>0</c:v>
                </c:pt>
                <c:pt idx="583899">
                  <c:v>0</c:v>
                </c:pt>
                <c:pt idx="583900">
                  <c:v>0</c:v>
                </c:pt>
                <c:pt idx="583901">
                  <c:v>0</c:v>
                </c:pt>
                <c:pt idx="583902">
                  <c:v>0</c:v>
                </c:pt>
                <c:pt idx="583903">
                  <c:v>0</c:v>
                </c:pt>
                <c:pt idx="583904">
                  <c:v>0</c:v>
                </c:pt>
                <c:pt idx="583905">
                  <c:v>0</c:v>
                </c:pt>
                <c:pt idx="583906">
                  <c:v>0</c:v>
                </c:pt>
                <c:pt idx="583907">
                  <c:v>0</c:v>
                </c:pt>
                <c:pt idx="583908">
                  <c:v>0</c:v>
                </c:pt>
                <c:pt idx="583909">
                  <c:v>0</c:v>
                </c:pt>
                <c:pt idx="583910">
                  <c:v>0</c:v>
                </c:pt>
                <c:pt idx="583911">
                  <c:v>0</c:v>
                </c:pt>
                <c:pt idx="583912">
                  <c:v>0</c:v>
                </c:pt>
                <c:pt idx="583913">
                  <c:v>0</c:v>
                </c:pt>
                <c:pt idx="583914">
                  <c:v>0</c:v>
                </c:pt>
                <c:pt idx="583915">
                  <c:v>0</c:v>
                </c:pt>
                <c:pt idx="583916">
                  <c:v>0</c:v>
                </c:pt>
                <c:pt idx="583917">
                  <c:v>0</c:v>
                </c:pt>
                <c:pt idx="583918">
                  <c:v>0</c:v>
                </c:pt>
                <c:pt idx="583919">
                  <c:v>0</c:v>
                </c:pt>
                <c:pt idx="583920">
                  <c:v>0</c:v>
                </c:pt>
                <c:pt idx="583921">
                  <c:v>0</c:v>
                </c:pt>
                <c:pt idx="583922">
                  <c:v>0</c:v>
                </c:pt>
                <c:pt idx="583923">
                  <c:v>0</c:v>
                </c:pt>
                <c:pt idx="583924">
                  <c:v>0</c:v>
                </c:pt>
                <c:pt idx="583925">
                  <c:v>0</c:v>
                </c:pt>
                <c:pt idx="583926">
                  <c:v>0</c:v>
                </c:pt>
                <c:pt idx="583927">
                  <c:v>0</c:v>
                </c:pt>
                <c:pt idx="583928">
                  <c:v>0</c:v>
                </c:pt>
                <c:pt idx="583929">
                  <c:v>0</c:v>
                </c:pt>
                <c:pt idx="583930">
                  <c:v>0</c:v>
                </c:pt>
                <c:pt idx="583931">
                  <c:v>0</c:v>
                </c:pt>
                <c:pt idx="583932">
                  <c:v>0</c:v>
                </c:pt>
                <c:pt idx="583933">
                  <c:v>0</c:v>
                </c:pt>
                <c:pt idx="583934">
                  <c:v>0</c:v>
                </c:pt>
                <c:pt idx="583935">
                  <c:v>0</c:v>
                </c:pt>
                <c:pt idx="583936">
                  <c:v>0</c:v>
                </c:pt>
                <c:pt idx="583937">
                  <c:v>0</c:v>
                </c:pt>
                <c:pt idx="583938">
                  <c:v>0</c:v>
                </c:pt>
                <c:pt idx="583939">
                  <c:v>0</c:v>
                </c:pt>
                <c:pt idx="583940">
                  <c:v>0</c:v>
                </c:pt>
                <c:pt idx="583941">
                  <c:v>0</c:v>
                </c:pt>
                <c:pt idx="583942">
                  <c:v>0</c:v>
                </c:pt>
                <c:pt idx="583943">
                  <c:v>0</c:v>
                </c:pt>
                <c:pt idx="583944">
                  <c:v>0</c:v>
                </c:pt>
                <c:pt idx="583945">
                  <c:v>0</c:v>
                </c:pt>
                <c:pt idx="583946">
                  <c:v>0</c:v>
                </c:pt>
                <c:pt idx="583947">
                  <c:v>0</c:v>
                </c:pt>
                <c:pt idx="583948">
                  <c:v>0</c:v>
                </c:pt>
                <c:pt idx="583949">
                  <c:v>0</c:v>
                </c:pt>
                <c:pt idx="583950">
                  <c:v>0</c:v>
                </c:pt>
                <c:pt idx="583951">
                  <c:v>0</c:v>
                </c:pt>
                <c:pt idx="583952">
                  <c:v>0</c:v>
                </c:pt>
                <c:pt idx="583953">
                  <c:v>0</c:v>
                </c:pt>
                <c:pt idx="583954">
                  <c:v>0</c:v>
                </c:pt>
                <c:pt idx="583955">
                  <c:v>0</c:v>
                </c:pt>
                <c:pt idx="583956">
                  <c:v>0</c:v>
                </c:pt>
                <c:pt idx="583957">
                  <c:v>0</c:v>
                </c:pt>
                <c:pt idx="583958">
                  <c:v>0</c:v>
                </c:pt>
                <c:pt idx="583959">
                  <c:v>0</c:v>
                </c:pt>
                <c:pt idx="583960">
                  <c:v>0</c:v>
                </c:pt>
                <c:pt idx="583961">
                  <c:v>0</c:v>
                </c:pt>
                <c:pt idx="583962">
                  <c:v>0</c:v>
                </c:pt>
                <c:pt idx="583963">
                  <c:v>0</c:v>
                </c:pt>
                <c:pt idx="583964">
                  <c:v>0</c:v>
                </c:pt>
                <c:pt idx="583965">
                  <c:v>0</c:v>
                </c:pt>
                <c:pt idx="583966">
                  <c:v>0</c:v>
                </c:pt>
                <c:pt idx="583967">
                  <c:v>0</c:v>
                </c:pt>
                <c:pt idx="583968">
                  <c:v>0</c:v>
                </c:pt>
                <c:pt idx="583969">
                  <c:v>0</c:v>
                </c:pt>
                <c:pt idx="583970">
                  <c:v>0</c:v>
                </c:pt>
                <c:pt idx="583971">
                  <c:v>0</c:v>
                </c:pt>
                <c:pt idx="583972">
                  <c:v>0</c:v>
                </c:pt>
                <c:pt idx="583973">
                  <c:v>0</c:v>
                </c:pt>
                <c:pt idx="583974">
                  <c:v>0</c:v>
                </c:pt>
                <c:pt idx="583975">
                  <c:v>0</c:v>
                </c:pt>
                <c:pt idx="583976">
                  <c:v>0</c:v>
                </c:pt>
                <c:pt idx="583977">
                  <c:v>0</c:v>
                </c:pt>
                <c:pt idx="583978">
                  <c:v>0</c:v>
                </c:pt>
                <c:pt idx="583979">
                  <c:v>0</c:v>
                </c:pt>
                <c:pt idx="583980">
                  <c:v>0</c:v>
                </c:pt>
                <c:pt idx="583981">
                  <c:v>0</c:v>
                </c:pt>
                <c:pt idx="583982">
                  <c:v>0</c:v>
                </c:pt>
                <c:pt idx="583983">
                  <c:v>0</c:v>
                </c:pt>
                <c:pt idx="583984">
                  <c:v>0</c:v>
                </c:pt>
                <c:pt idx="583985">
                  <c:v>0</c:v>
                </c:pt>
                <c:pt idx="583986">
                  <c:v>0</c:v>
                </c:pt>
                <c:pt idx="583987">
                  <c:v>0</c:v>
                </c:pt>
                <c:pt idx="583988">
                  <c:v>0</c:v>
                </c:pt>
                <c:pt idx="583989">
                  <c:v>0</c:v>
                </c:pt>
                <c:pt idx="583990">
                  <c:v>0</c:v>
                </c:pt>
                <c:pt idx="583991">
                  <c:v>0</c:v>
                </c:pt>
                <c:pt idx="583992">
                  <c:v>0</c:v>
                </c:pt>
                <c:pt idx="583993">
                  <c:v>0</c:v>
                </c:pt>
                <c:pt idx="583994">
                  <c:v>0</c:v>
                </c:pt>
                <c:pt idx="583995">
                  <c:v>0</c:v>
                </c:pt>
                <c:pt idx="583996">
                  <c:v>0</c:v>
                </c:pt>
                <c:pt idx="583997">
                  <c:v>0</c:v>
                </c:pt>
                <c:pt idx="583998">
                  <c:v>0</c:v>
                </c:pt>
                <c:pt idx="583999">
                  <c:v>0</c:v>
                </c:pt>
                <c:pt idx="584000">
                  <c:v>0</c:v>
                </c:pt>
                <c:pt idx="584001">
                  <c:v>0</c:v>
                </c:pt>
                <c:pt idx="584002">
                  <c:v>0</c:v>
                </c:pt>
                <c:pt idx="584003">
                  <c:v>0</c:v>
                </c:pt>
                <c:pt idx="584004">
                  <c:v>0</c:v>
                </c:pt>
                <c:pt idx="584005">
                  <c:v>0</c:v>
                </c:pt>
                <c:pt idx="584006">
                  <c:v>0</c:v>
                </c:pt>
                <c:pt idx="584007">
                  <c:v>0</c:v>
                </c:pt>
                <c:pt idx="584008">
                  <c:v>0</c:v>
                </c:pt>
                <c:pt idx="584009">
                  <c:v>0</c:v>
                </c:pt>
                <c:pt idx="584010">
                  <c:v>0</c:v>
                </c:pt>
                <c:pt idx="584011">
                  <c:v>0</c:v>
                </c:pt>
                <c:pt idx="584012">
                  <c:v>0</c:v>
                </c:pt>
                <c:pt idx="584013">
                  <c:v>0</c:v>
                </c:pt>
                <c:pt idx="584014">
                  <c:v>0</c:v>
                </c:pt>
                <c:pt idx="584015">
                  <c:v>0</c:v>
                </c:pt>
                <c:pt idx="584016">
                  <c:v>0</c:v>
                </c:pt>
                <c:pt idx="584017">
                  <c:v>0</c:v>
                </c:pt>
                <c:pt idx="584018">
                  <c:v>0</c:v>
                </c:pt>
                <c:pt idx="584019">
                  <c:v>0</c:v>
                </c:pt>
                <c:pt idx="584020">
                  <c:v>0</c:v>
                </c:pt>
                <c:pt idx="584021">
                  <c:v>0</c:v>
                </c:pt>
                <c:pt idx="584022">
                  <c:v>0</c:v>
                </c:pt>
                <c:pt idx="584023">
                  <c:v>0</c:v>
                </c:pt>
                <c:pt idx="584024">
                  <c:v>0</c:v>
                </c:pt>
                <c:pt idx="584025">
                  <c:v>0</c:v>
                </c:pt>
                <c:pt idx="584026">
                  <c:v>0</c:v>
                </c:pt>
                <c:pt idx="584027">
                  <c:v>0</c:v>
                </c:pt>
                <c:pt idx="584028">
                  <c:v>0</c:v>
                </c:pt>
                <c:pt idx="584029">
                  <c:v>0</c:v>
                </c:pt>
                <c:pt idx="584030">
                  <c:v>0</c:v>
                </c:pt>
                <c:pt idx="584031">
                  <c:v>0</c:v>
                </c:pt>
                <c:pt idx="584032">
                  <c:v>0</c:v>
                </c:pt>
                <c:pt idx="584033">
                  <c:v>0</c:v>
                </c:pt>
                <c:pt idx="584034">
                  <c:v>0</c:v>
                </c:pt>
                <c:pt idx="584035">
                  <c:v>0</c:v>
                </c:pt>
                <c:pt idx="584036">
                  <c:v>0</c:v>
                </c:pt>
                <c:pt idx="584037">
                  <c:v>0</c:v>
                </c:pt>
                <c:pt idx="584038">
                  <c:v>0</c:v>
                </c:pt>
                <c:pt idx="584039">
                  <c:v>0</c:v>
                </c:pt>
                <c:pt idx="584040">
                  <c:v>0</c:v>
                </c:pt>
                <c:pt idx="584041">
                  <c:v>0</c:v>
                </c:pt>
                <c:pt idx="584042">
                  <c:v>0</c:v>
                </c:pt>
                <c:pt idx="584043">
                  <c:v>0</c:v>
                </c:pt>
                <c:pt idx="584044">
                  <c:v>0</c:v>
                </c:pt>
                <c:pt idx="584045">
                  <c:v>0</c:v>
                </c:pt>
                <c:pt idx="584046">
                  <c:v>0</c:v>
                </c:pt>
                <c:pt idx="584047">
                  <c:v>0</c:v>
                </c:pt>
                <c:pt idx="584048">
                  <c:v>0</c:v>
                </c:pt>
                <c:pt idx="584049">
                  <c:v>0</c:v>
                </c:pt>
                <c:pt idx="584050">
                  <c:v>0</c:v>
                </c:pt>
                <c:pt idx="584051">
                  <c:v>0</c:v>
                </c:pt>
                <c:pt idx="584052">
                  <c:v>0</c:v>
                </c:pt>
                <c:pt idx="584053">
                  <c:v>0</c:v>
                </c:pt>
                <c:pt idx="584054">
                  <c:v>0</c:v>
                </c:pt>
                <c:pt idx="584055">
                  <c:v>0</c:v>
                </c:pt>
                <c:pt idx="584056">
                  <c:v>0</c:v>
                </c:pt>
                <c:pt idx="584057">
                  <c:v>0</c:v>
                </c:pt>
                <c:pt idx="584058">
                  <c:v>0</c:v>
                </c:pt>
                <c:pt idx="584059">
                  <c:v>0</c:v>
                </c:pt>
                <c:pt idx="584060">
                  <c:v>0</c:v>
                </c:pt>
                <c:pt idx="584061">
                  <c:v>0</c:v>
                </c:pt>
                <c:pt idx="584062">
                  <c:v>0</c:v>
                </c:pt>
                <c:pt idx="584063">
                  <c:v>0</c:v>
                </c:pt>
                <c:pt idx="584064">
                  <c:v>0</c:v>
                </c:pt>
                <c:pt idx="584065">
                  <c:v>0</c:v>
                </c:pt>
                <c:pt idx="584066">
                  <c:v>0</c:v>
                </c:pt>
                <c:pt idx="584067">
                  <c:v>0</c:v>
                </c:pt>
                <c:pt idx="584068">
                  <c:v>0</c:v>
                </c:pt>
                <c:pt idx="584069">
                  <c:v>0</c:v>
                </c:pt>
                <c:pt idx="584070">
                  <c:v>0</c:v>
                </c:pt>
                <c:pt idx="584071">
                  <c:v>0</c:v>
                </c:pt>
                <c:pt idx="584072">
                  <c:v>0</c:v>
                </c:pt>
                <c:pt idx="584073">
                  <c:v>0</c:v>
                </c:pt>
                <c:pt idx="584074">
                  <c:v>0</c:v>
                </c:pt>
                <c:pt idx="584075">
                  <c:v>0</c:v>
                </c:pt>
                <c:pt idx="584076">
                  <c:v>0</c:v>
                </c:pt>
                <c:pt idx="584077">
                  <c:v>0</c:v>
                </c:pt>
                <c:pt idx="584078">
                  <c:v>0</c:v>
                </c:pt>
                <c:pt idx="584079">
                  <c:v>0</c:v>
                </c:pt>
                <c:pt idx="584080">
                  <c:v>0</c:v>
                </c:pt>
                <c:pt idx="584081">
                  <c:v>0</c:v>
                </c:pt>
                <c:pt idx="584082">
                  <c:v>0</c:v>
                </c:pt>
                <c:pt idx="584083">
                  <c:v>0</c:v>
                </c:pt>
                <c:pt idx="584084">
                  <c:v>0</c:v>
                </c:pt>
                <c:pt idx="584085">
                  <c:v>0</c:v>
                </c:pt>
                <c:pt idx="584086">
                  <c:v>0</c:v>
                </c:pt>
                <c:pt idx="584087">
                  <c:v>0</c:v>
                </c:pt>
                <c:pt idx="584088">
                  <c:v>0</c:v>
                </c:pt>
                <c:pt idx="584089">
                  <c:v>0</c:v>
                </c:pt>
                <c:pt idx="584090">
                  <c:v>0</c:v>
                </c:pt>
                <c:pt idx="584091">
                  <c:v>0</c:v>
                </c:pt>
                <c:pt idx="584092">
                  <c:v>0</c:v>
                </c:pt>
                <c:pt idx="584093">
                  <c:v>0</c:v>
                </c:pt>
                <c:pt idx="584094">
                  <c:v>0</c:v>
                </c:pt>
                <c:pt idx="584095">
                  <c:v>0</c:v>
                </c:pt>
                <c:pt idx="584096">
                  <c:v>0</c:v>
                </c:pt>
                <c:pt idx="584097">
                  <c:v>0</c:v>
                </c:pt>
                <c:pt idx="584098">
                  <c:v>0</c:v>
                </c:pt>
                <c:pt idx="584099">
                  <c:v>0</c:v>
                </c:pt>
                <c:pt idx="584100">
                  <c:v>0</c:v>
                </c:pt>
                <c:pt idx="584101">
                  <c:v>0</c:v>
                </c:pt>
                <c:pt idx="584102">
                  <c:v>0</c:v>
                </c:pt>
                <c:pt idx="584103">
                  <c:v>0</c:v>
                </c:pt>
                <c:pt idx="584104">
                  <c:v>0</c:v>
                </c:pt>
                <c:pt idx="584105">
                  <c:v>0</c:v>
                </c:pt>
                <c:pt idx="584106">
                  <c:v>0</c:v>
                </c:pt>
                <c:pt idx="584107">
                  <c:v>0</c:v>
                </c:pt>
                <c:pt idx="584108">
                  <c:v>0</c:v>
                </c:pt>
                <c:pt idx="584109">
                  <c:v>0</c:v>
                </c:pt>
                <c:pt idx="584110">
                  <c:v>0</c:v>
                </c:pt>
                <c:pt idx="584111">
                  <c:v>0</c:v>
                </c:pt>
                <c:pt idx="584112">
                  <c:v>0</c:v>
                </c:pt>
                <c:pt idx="584113">
                  <c:v>0</c:v>
                </c:pt>
                <c:pt idx="584114">
                  <c:v>0</c:v>
                </c:pt>
                <c:pt idx="584115">
                  <c:v>0</c:v>
                </c:pt>
                <c:pt idx="584116">
                  <c:v>0</c:v>
                </c:pt>
                <c:pt idx="584117">
                  <c:v>0</c:v>
                </c:pt>
                <c:pt idx="584118">
                  <c:v>0</c:v>
                </c:pt>
                <c:pt idx="584119">
                  <c:v>0</c:v>
                </c:pt>
                <c:pt idx="584120">
                  <c:v>0</c:v>
                </c:pt>
                <c:pt idx="584121">
                  <c:v>0</c:v>
                </c:pt>
                <c:pt idx="584122">
                  <c:v>0</c:v>
                </c:pt>
                <c:pt idx="584123">
                  <c:v>0</c:v>
                </c:pt>
                <c:pt idx="584124">
                  <c:v>0</c:v>
                </c:pt>
                <c:pt idx="584125">
                  <c:v>0</c:v>
                </c:pt>
                <c:pt idx="584126">
                  <c:v>0</c:v>
                </c:pt>
                <c:pt idx="584127">
                  <c:v>0</c:v>
                </c:pt>
                <c:pt idx="584128">
                  <c:v>0</c:v>
                </c:pt>
                <c:pt idx="584129">
                  <c:v>0</c:v>
                </c:pt>
                <c:pt idx="584130">
                  <c:v>0</c:v>
                </c:pt>
                <c:pt idx="584131">
                  <c:v>0</c:v>
                </c:pt>
                <c:pt idx="584132">
                  <c:v>0</c:v>
                </c:pt>
                <c:pt idx="584133">
                  <c:v>0</c:v>
                </c:pt>
                <c:pt idx="584134">
                  <c:v>0</c:v>
                </c:pt>
                <c:pt idx="584135">
                  <c:v>0</c:v>
                </c:pt>
                <c:pt idx="584136">
                  <c:v>0</c:v>
                </c:pt>
                <c:pt idx="584137">
                  <c:v>0</c:v>
                </c:pt>
                <c:pt idx="584138">
                  <c:v>0</c:v>
                </c:pt>
                <c:pt idx="584139">
                  <c:v>0</c:v>
                </c:pt>
                <c:pt idx="584140">
                  <c:v>0</c:v>
                </c:pt>
                <c:pt idx="584141">
                  <c:v>0</c:v>
                </c:pt>
                <c:pt idx="584142">
                  <c:v>0</c:v>
                </c:pt>
                <c:pt idx="584143">
                  <c:v>0</c:v>
                </c:pt>
                <c:pt idx="584144">
                  <c:v>0</c:v>
                </c:pt>
                <c:pt idx="584145">
                  <c:v>0</c:v>
                </c:pt>
                <c:pt idx="584146">
                  <c:v>0</c:v>
                </c:pt>
                <c:pt idx="584147">
                  <c:v>0</c:v>
                </c:pt>
                <c:pt idx="584148">
                  <c:v>0</c:v>
                </c:pt>
                <c:pt idx="584149">
                  <c:v>0</c:v>
                </c:pt>
                <c:pt idx="584150">
                  <c:v>0</c:v>
                </c:pt>
                <c:pt idx="584151">
                  <c:v>0</c:v>
                </c:pt>
                <c:pt idx="584152">
                  <c:v>0</c:v>
                </c:pt>
                <c:pt idx="584153">
                  <c:v>0</c:v>
                </c:pt>
                <c:pt idx="584154">
                  <c:v>0</c:v>
                </c:pt>
                <c:pt idx="584155">
                  <c:v>0</c:v>
                </c:pt>
                <c:pt idx="584156">
                  <c:v>0</c:v>
                </c:pt>
                <c:pt idx="584157">
                  <c:v>0</c:v>
                </c:pt>
                <c:pt idx="584158">
                  <c:v>0</c:v>
                </c:pt>
                <c:pt idx="584159">
                  <c:v>0</c:v>
                </c:pt>
                <c:pt idx="584160">
                  <c:v>0</c:v>
                </c:pt>
                <c:pt idx="584161">
                  <c:v>0</c:v>
                </c:pt>
                <c:pt idx="584162">
                  <c:v>0</c:v>
                </c:pt>
                <c:pt idx="584163">
                  <c:v>0</c:v>
                </c:pt>
                <c:pt idx="584164">
                  <c:v>0</c:v>
                </c:pt>
                <c:pt idx="584165">
                  <c:v>0</c:v>
                </c:pt>
                <c:pt idx="584166">
                  <c:v>0</c:v>
                </c:pt>
                <c:pt idx="584167">
                  <c:v>0</c:v>
                </c:pt>
                <c:pt idx="584168">
                  <c:v>0</c:v>
                </c:pt>
                <c:pt idx="584169">
                  <c:v>0</c:v>
                </c:pt>
                <c:pt idx="584170">
                  <c:v>0</c:v>
                </c:pt>
                <c:pt idx="584171">
                  <c:v>0</c:v>
                </c:pt>
                <c:pt idx="584172">
                  <c:v>0</c:v>
                </c:pt>
                <c:pt idx="584173">
                  <c:v>0</c:v>
                </c:pt>
                <c:pt idx="584174">
                  <c:v>0</c:v>
                </c:pt>
                <c:pt idx="584175">
                  <c:v>0</c:v>
                </c:pt>
                <c:pt idx="584176">
                  <c:v>0</c:v>
                </c:pt>
                <c:pt idx="584177">
                  <c:v>0</c:v>
                </c:pt>
                <c:pt idx="584178">
                  <c:v>0</c:v>
                </c:pt>
                <c:pt idx="584179">
                  <c:v>0</c:v>
                </c:pt>
                <c:pt idx="584180">
                  <c:v>0</c:v>
                </c:pt>
                <c:pt idx="584181">
                  <c:v>0</c:v>
                </c:pt>
                <c:pt idx="584182">
                  <c:v>0</c:v>
                </c:pt>
                <c:pt idx="584183">
                  <c:v>0</c:v>
                </c:pt>
                <c:pt idx="584184">
                  <c:v>0</c:v>
                </c:pt>
                <c:pt idx="584185">
                  <c:v>0</c:v>
                </c:pt>
                <c:pt idx="584186">
                  <c:v>0</c:v>
                </c:pt>
                <c:pt idx="584187">
                  <c:v>0</c:v>
                </c:pt>
                <c:pt idx="584188">
                  <c:v>0</c:v>
                </c:pt>
                <c:pt idx="584189">
                  <c:v>0</c:v>
                </c:pt>
                <c:pt idx="584190">
                  <c:v>0</c:v>
                </c:pt>
                <c:pt idx="584191">
                  <c:v>0</c:v>
                </c:pt>
                <c:pt idx="584192">
                  <c:v>0</c:v>
                </c:pt>
                <c:pt idx="584193">
                  <c:v>0</c:v>
                </c:pt>
                <c:pt idx="584194">
                  <c:v>0</c:v>
                </c:pt>
                <c:pt idx="584195">
                  <c:v>0</c:v>
                </c:pt>
                <c:pt idx="584196">
                  <c:v>0</c:v>
                </c:pt>
                <c:pt idx="584197">
                  <c:v>0</c:v>
                </c:pt>
                <c:pt idx="584198">
                  <c:v>0</c:v>
                </c:pt>
                <c:pt idx="584199">
                  <c:v>0</c:v>
                </c:pt>
                <c:pt idx="584200">
                  <c:v>0</c:v>
                </c:pt>
                <c:pt idx="584201">
                  <c:v>0</c:v>
                </c:pt>
                <c:pt idx="584202">
                  <c:v>0</c:v>
                </c:pt>
                <c:pt idx="584203">
                  <c:v>0</c:v>
                </c:pt>
                <c:pt idx="584204">
                  <c:v>0</c:v>
                </c:pt>
                <c:pt idx="584205">
                  <c:v>0</c:v>
                </c:pt>
                <c:pt idx="584206">
                  <c:v>0</c:v>
                </c:pt>
                <c:pt idx="584207">
                  <c:v>0</c:v>
                </c:pt>
                <c:pt idx="584208">
                  <c:v>0</c:v>
                </c:pt>
                <c:pt idx="584209">
                  <c:v>0</c:v>
                </c:pt>
                <c:pt idx="584210">
                  <c:v>0</c:v>
                </c:pt>
                <c:pt idx="584211">
                  <c:v>0</c:v>
                </c:pt>
                <c:pt idx="584212">
                  <c:v>0</c:v>
                </c:pt>
                <c:pt idx="584213">
                  <c:v>0</c:v>
                </c:pt>
                <c:pt idx="584214">
                  <c:v>0</c:v>
                </c:pt>
                <c:pt idx="584215">
                  <c:v>0</c:v>
                </c:pt>
                <c:pt idx="584216">
                  <c:v>0</c:v>
                </c:pt>
                <c:pt idx="584217">
                  <c:v>0</c:v>
                </c:pt>
                <c:pt idx="584218">
                  <c:v>0</c:v>
                </c:pt>
                <c:pt idx="584219">
                  <c:v>0</c:v>
                </c:pt>
                <c:pt idx="584220">
                  <c:v>0</c:v>
                </c:pt>
                <c:pt idx="584221">
                  <c:v>0</c:v>
                </c:pt>
                <c:pt idx="584222">
                  <c:v>0</c:v>
                </c:pt>
                <c:pt idx="584223">
                  <c:v>0</c:v>
                </c:pt>
                <c:pt idx="584224">
                  <c:v>0</c:v>
                </c:pt>
                <c:pt idx="584225">
                  <c:v>0</c:v>
                </c:pt>
                <c:pt idx="584226">
                  <c:v>0</c:v>
                </c:pt>
                <c:pt idx="584227">
                  <c:v>0</c:v>
                </c:pt>
                <c:pt idx="584228">
                  <c:v>0</c:v>
                </c:pt>
                <c:pt idx="584229">
                  <c:v>0</c:v>
                </c:pt>
                <c:pt idx="584230">
                  <c:v>0</c:v>
                </c:pt>
                <c:pt idx="584231">
                  <c:v>0</c:v>
                </c:pt>
                <c:pt idx="584232">
                  <c:v>0</c:v>
                </c:pt>
                <c:pt idx="584233">
                  <c:v>0</c:v>
                </c:pt>
                <c:pt idx="584234">
                  <c:v>0</c:v>
                </c:pt>
                <c:pt idx="584235">
                  <c:v>0</c:v>
                </c:pt>
                <c:pt idx="584236">
                  <c:v>0</c:v>
                </c:pt>
                <c:pt idx="584237">
                  <c:v>0</c:v>
                </c:pt>
                <c:pt idx="584238">
                  <c:v>0</c:v>
                </c:pt>
                <c:pt idx="584239">
                  <c:v>0</c:v>
                </c:pt>
                <c:pt idx="584240">
                  <c:v>0</c:v>
                </c:pt>
                <c:pt idx="584241">
                  <c:v>0</c:v>
                </c:pt>
                <c:pt idx="584242">
                  <c:v>0</c:v>
                </c:pt>
                <c:pt idx="584243">
                  <c:v>0</c:v>
                </c:pt>
                <c:pt idx="584244">
                  <c:v>0</c:v>
                </c:pt>
                <c:pt idx="584245">
                  <c:v>0</c:v>
                </c:pt>
                <c:pt idx="584246">
                  <c:v>0</c:v>
                </c:pt>
                <c:pt idx="584247">
                  <c:v>0</c:v>
                </c:pt>
                <c:pt idx="584248">
                  <c:v>0</c:v>
                </c:pt>
                <c:pt idx="584249">
                  <c:v>0</c:v>
                </c:pt>
                <c:pt idx="584250">
                  <c:v>0</c:v>
                </c:pt>
                <c:pt idx="584251">
                  <c:v>0</c:v>
                </c:pt>
                <c:pt idx="584252">
                  <c:v>0</c:v>
                </c:pt>
                <c:pt idx="584253">
                  <c:v>0</c:v>
                </c:pt>
                <c:pt idx="584254">
                  <c:v>0</c:v>
                </c:pt>
                <c:pt idx="584255">
                  <c:v>0</c:v>
                </c:pt>
                <c:pt idx="584256">
                  <c:v>0</c:v>
                </c:pt>
                <c:pt idx="584257">
                  <c:v>0</c:v>
                </c:pt>
                <c:pt idx="584258">
                  <c:v>0</c:v>
                </c:pt>
                <c:pt idx="584259">
                  <c:v>0</c:v>
                </c:pt>
                <c:pt idx="584260">
                  <c:v>0</c:v>
                </c:pt>
                <c:pt idx="584261">
                  <c:v>0</c:v>
                </c:pt>
                <c:pt idx="584262">
                  <c:v>0</c:v>
                </c:pt>
                <c:pt idx="584263">
                  <c:v>0</c:v>
                </c:pt>
                <c:pt idx="584264">
                  <c:v>0</c:v>
                </c:pt>
                <c:pt idx="584265">
                  <c:v>0</c:v>
                </c:pt>
                <c:pt idx="584266">
                  <c:v>0</c:v>
                </c:pt>
                <c:pt idx="584267">
                  <c:v>0</c:v>
                </c:pt>
                <c:pt idx="584268">
                  <c:v>0</c:v>
                </c:pt>
                <c:pt idx="584269">
                  <c:v>0</c:v>
                </c:pt>
                <c:pt idx="584270">
                  <c:v>0</c:v>
                </c:pt>
                <c:pt idx="584271">
                  <c:v>0</c:v>
                </c:pt>
                <c:pt idx="584272">
                  <c:v>0</c:v>
                </c:pt>
                <c:pt idx="584273">
                  <c:v>0</c:v>
                </c:pt>
                <c:pt idx="584274">
                  <c:v>0</c:v>
                </c:pt>
                <c:pt idx="584275">
                  <c:v>0</c:v>
                </c:pt>
                <c:pt idx="584276">
                  <c:v>0</c:v>
                </c:pt>
                <c:pt idx="584277">
                  <c:v>0</c:v>
                </c:pt>
                <c:pt idx="584278">
                  <c:v>0</c:v>
                </c:pt>
                <c:pt idx="584279">
                  <c:v>0</c:v>
                </c:pt>
                <c:pt idx="584280">
                  <c:v>0</c:v>
                </c:pt>
                <c:pt idx="584281">
                  <c:v>0</c:v>
                </c:pt>
                <c:pt idx="584282">
                  <c:v>0</c:v>
                </c:pt>
                <c:pt idx="584283">
                  <c:v>0</c:v>
                </c:pt>
                <c:pt idx="584284">
                  <c:v>0</c:v>
                </c:pt>
                <c:pt idx="584285">
                  <c:v>0</c:v>
                </c:pt>
                <c:pt idx="584286">
                  <c:v>0</c:v>
                </c:pt>
                <c:pt idx="584287">
                  <c:v>0</c:v>
                </c:pt>
                <c:pt idx="584288">
                  <c:v>0</c:v>
                </c:pt>
                <c:pt idx="584289">
                  <c:v>0</c:v>
                </c:pt>
                <c:pt idx="584290">
                  <c:v>0</c:v>
                </c:pt>
                <c:pt idx="584291">
                  <c:v>0</c:v>
                </c:pt>
                <c:pt idx="584292">
                  <c:v>0</c:v>
                </c:pt>
                <c:pt idx="584293">
                  <c:v>0</c:v>
                </c:pt>
                <c:pt idx="584294">
                  <c:v>0</c:v>
                </c:pt>
                <c:pt idx="584295">
                  <c:v>0</c:v>
                </c:pt>
                <c:pt idx="584296">
                  <c:v>0</c:v>
                </c:pt>
                <c:pt idx="584297">
                  <c:v>0</c:v>
                </c:pt>
                <c:pt idx="584298">
                  <c:v>0</c:v>
                </c:pt>
                <c:pt idx="584299">
                  <c:v>0</c:v>
                </c:pt>
                <c:pt idx="584300">
                  <c:v>0</c:v>
                </c:pt>
                <c:pt idx="584301">
                  <c:v>0</c:v>
                </c:pt>
                <c:pt idx="584302">
                  <c:v>0</c:v>
                </c:pt>
                <c:pt idx="584303">
                  <c:v>0</c:v>
                </c:pt>
                <c:pt idx="584304">
                  <c:v>0</c:v>
                </c:pt>
                <c:pt idx="584305">
                  <c:v>0</c:v>
                </c:pt>
                <c:pt idx="584306">
                  <c:v>0</c:v>
                </c:pt>
                <c:pt idx="584307">
                  <c:v>0</c:v>
                </c:pt>
                <c:pt idx="584308">
                  <c:v>0</c:v>
                </c:pt>
                <c:pt idx="584309">
                  <c:v>0</c:v>
                </c:pt>
                <c:pt idx="584310">
                  <c:v>0</c:v>
                </c:pt>
                <c:pt idx="584311">
                  <c:v>0</c:v>
                </c:pt>
                <c:pt idx="584312">
                  <c:v>0</c:v>
                </c:pt>
                <c:pt idx="584313">
                  <c:v>0</c:v>
                </c:pt>
                <c:pt idx="584314">
                  <c:v>0</c:v>
                </c:pt>
                <c:pt idx="584315">
                  <c:v>0</c:v>
                </c:pt>
                <c:pt idx="584316">
                  <c:v>0</c:v>
                </c:pt>
                <c:pt idx="584317">
                  <c:v>0</c:v>
                </c:pt>
                <c:pt idx="584318">
                  <c:v>0</c:v>
                </c:pt>
                <c:pt idx="584319">
                  <c:v>0</c:v>
                </c:pt>
                <c:pt idx="584320">
                  <c:v>0</c:v>
                </c:pt>
                <c:pt idx="584321">
                  <c:v>0</c:v>
                </c:pt>
                <c:pt idx="584322">
                  <c:v>0</c:v>
                </c:pt>
                <c:pt idx="584323">
                  <c:v>0</c:v>
                </c:pt>
                <c:pt idx="584324">
                  <c:v>0</c:v>
                </c:pt>
                <c:pt idx="584325">
                  <c:v>0</c:v>
                </c:pt>
                <c:pt idx="584326">
                  <c:v>0</c:v>
                </c:pt>
                <c:pt idx="584327">
                  <c:v>0</c:v>
                </c:pt>
                <c:pt idx="584328">
                  <c:v>0</c:v>
                </c:pt>
                <c:pt idx="584329">
                  <c:v>0</c:v>
                </c:pt>
                <c:pt idx="584330">
                  <c:v>0</c:v>
                </c:pt>
                <c:pt idx="584331">
                  <c:v>0</c:v>
                </c:pt>
                <c:pt idx="584332">
                  <c:v>0</c:v>
                </c:pt>
                <c:pt idx="584333">
                  <c:v>0</c:v>
                </c:pt>
                <c:pt idx="584334">
                  <c:v>0</c:v>
                </c:pt>
                <c:pt idx="584335">
                  <c:v>0</c:v>
                </c:pt>
                <c:pt idx="584336">
                  <c:v>0</c:v>
                </c:pt>
                <c:pt idx="584337">
                  <c:v>0</c:v>
                </c:pt>
                <c:pt idx="584338">
                  <c:v>0</c:v>
                </c:pt>
                <c:pt idx="584339">
                  <c:v>0</c:v>
                </c:pt>
                <c:pt idx="584340">
                  <c:v>0</c:v>
                </c:pt>
                <c:pt idx="584341">
                  <c:v>0</c:v>
                </c:pt>
                <c:pt idx="584342">
                  <c:v>0</c:v>
                </c:pt>
                <c:pt idx="584343">
                  <c:v>0</c:v>
                </c:pt>
                <c:pt idx="584344">
                  <c:v>0</c:v>
                </c:pt>
                <c:pt idx="584345">
                  <c:v>0</c:v>
                </c:pt>
                <c:pt idx="584346">
                  <c:v>0</c:v>
                </c:pt>
                <c:pt idx="584347">
                  <c:v>0</c:v>
                </c:pt>
                <c:pt idx="584348">
                  <c:v>0</c:v>
                </c:pt>
                <c:pt idx="584349">
                  <c:v>0</c:v>
                </c:pt>
                <c:pt idx="584350">
                  <c:v>0</c:v>
                </c:pt>
                <c:pt idx="584351">
                  <c:v>0</c:v>
                </c:pt>
                <c:pt idx="584352">
                  <c:v>0</c:v>
                </c:pt>
                <c:pt idx="584353">
                  <c:v>0</c:v>
                </c:pt>
                <c:pt idx="584354">
                  <c:v>0</c:v>
                </c:pt>
                <c:pt idx="584355">
                  <c:v>0</c:v>
                </c:pt>
                <c:pt idx="584356">
                  <c:v>0</c:v>
                </c:pt>
                <c:pt idx="584357">
                  <c:v>0</c:v>
                </c:pt>
                <c:pt idx="584358">
                  <c:v>0</c:v>
                </c:pt>
                <c:pt idx="584359">
                  <c:v>0</c:v>
                </c:pt>
                <c:pt idx="584360">
                  <c:v>0</c:v>
                </c:pt>
                <c:pt idx="584361">
                  <c:v>0</c:v>
                </c:pt>
                <c:pt idx="584362">
                  <c:v>0</c:v>
                </c:pt>
                <c:pt idx="584363">
                  <c:v>0</c:v>
                </c:pt>
                <c:pt idx="584364">
                  <c:v>0</c:v>
                </c:pt>
                <c:pt idx="584365">
                  <c:v>0</c:v>
                </c:pt>
                <c:pt idx="584366">
                  <c:v>0</c:v>
                </c:pt>
                <c:pt idx="584367">
                  <c:v>0</c:v>
                </c:pt>
                <c:pt idx="584368">
                  <c:v>0</c:v>
                </c:pt>
                <c:pt idx="584369">
                  <c:v>0</c:v>
                </c:pt>
                <c:pt idx="584370">
                  <c:v>0</c:v>
                </c:pt>
                <c:pt idx="584371">
                  <c:v>0</c:v>
                </c:pt>
                <c:pt idx="584372">
                  <c:v>0</c:v>
                </c:pt>
                <c:pt idx="584373">
                  <c:v>0</c:v>
                </c:pt>
                <c:pt idx="584374">
                  <c:v>0</c:v>
                </c:pt>
                <c:pt idx="584375">
                  <c:v>0</c:v>
                </c:pt>
                <c:pt idx="584376">
                  <c:v>0</c:v>
                </c:pt>
                <c:pt idx="584377">
                  <c:v>0</c:v>
                </c:pt>
                <c:pt idx="584378">
                  <c:v>0</c:v>
                </c:pt>
                <c:pt idx="584379">
                  <c:v>0</c:v>
                </c:pt>
                <c:pt idx="584380">
                  <c:v>0</c:v>
                </c:pt>
                <c:pt idx="584381">
                  <c:v>0</c:v>
                </c:pt>
                <c:pt idx="584382">
                  <c:v>0</c:v>
                </c:pt>
                <c:pt idx="584383">
                  <c:v>0</c:v>
                </c:pt>
                <c:pt idx="584384">
                  <c:v>0</c:v>
                </c:pt>
                <c:pt idx="584385">
                  <c:v>0</c:v>
                </c:pt>
                <c:pt idx="584386">
                  <c:v>0</c:v>
                </c:pt>
                <c:pt idx="584387">
                  <c:v>0</c:v>
                </c:pt>
                <c:pt idx="584388">
                  <c:v>0</c:v>
                </c:pt>
                <c:pt idx="584389">
                  <c:v>0</c:v>
                </c:pt>
                <c:pt idx="584390">
                  <c:v>0</c:v>
                </c:pt>
                <c:pt idx="584391">
                  <c:v>0</c:v>
                </c:pt>
                <c:pt idx="584392">
                  <c:v>0</c:v>
                </c:pt>
                <c:pt idx="584393">
                  <c:v>0</c:v>
                </c:pt>
                <c:pt idx="584394">
                  <c:v>0</c:v>
                </c:pt>
                <c:pt idx="584395">
                  <c:v>0</c:v>
                </c:pt>
                <c:pt idx="584396">
                  <c:v>0</c:v>
                </c:pt>
                <c:pt idx="584397">
                  <c:v>0</c:v>
                </c:pt>
                <c:pt idx="584398">
                  <c:v>0</c:v>
                </c:pt>
                <c:pt idx="584399">
                  <c:v>0</c:v>
                </c:pt>
                <c:pt idx="584400">
                  <c:v>0</c:v>
                </c:pt>
                <c:pt idx="584401">
                  <c:v>0</c:v>
                </c:pt>
                <c:pt idx="584402">
                  <c:v>0</c:v>
                </c:pt>
                <c:pt idx="584403">
                  <c:v>0</c:v>
                </c:pt>
                <c:pt idx="584404">
                  <c:v>0</c:v>
                </c:pt>
                <c:pt idx="584405">
                  <c:v>0</c:v>
                </c:pt>
                <c:pt idx="584406">
                  <c:v>0</c:v>
                </c:pt>
                <c:pt idx="584407">
                  <c:v>0</c:v>
                </c:pt>
                <c:pt idx="584408">
                  <c:v>0</c:v>
                </c:pt>
                <c:pt idx="584409">
                  <c:v>0</c:v>
                </c:pt>
                <c:pt idx="584410">
                  <c:v>0</c:v>
                </c:pt>
                <c:pt idx="584411">
                  <c:v>0</c:v>
                </c:pt>
                <c:pt idx="584412">
                  <c:v>0</c:v>
                </c:pt>
                <c:pt idx="584413">
                  <c:v>0</c:v>
                </c:pt>
                <c:pt idx="584414">
                  <c:v>0</c:v>
                </c:pt>
                <c:pt idx="584415">
                  <c:v>0</c:v>
                </c:pt>
                <c:pt idx="584416">
                  <c:v>0</c:v>
                </c:pt>
                <c:pt idx="584417">
                  <c:v>0</c:v>
                </c:pt>
                <c:pt idx="584418">
                  <c:v>0</c:v>
                </c:pt>
                <c:pt idx="584419">
                  <c:v>0</c:v>
                </c:pt>
                <c:pt idx="584420">
                  <c:v>0</c:v>
                </c:pt>
                <c:pt idx="584421">
                  <c:v>0</c:v>
                </c:pt>
                <c:pt idx="584422">
                  <c:v>0</c:v>
                </c:pt>
                <c:pt idx="584423">
                  <c:v>0</c:v>
                </c:pt>
                <c:pt idx="584424">
                  <c:v>0</c:v>
                </c:pt>
                <c:pt idx="584425">
                  <c:v>0</c:v>
                </c:pt>
                <c:pt idx="584426">
                  <c:v>0</c:v>
                </c:pt>
                <c:pt idx="584427">
                  <c:v>0</c:v>
                </c:pt>
                <c:pt idx="584428">
                  <c:v>0</c:v>
                </c:pt>
                <c:pt idx="584429">
                  <c:v>0</c:v>
                </c:pt>
                <c:pt idx="584430">
                  <c:v>0</c:v>
                </c:pt>
                <c:pt idx="584431">
                  <c:v>0</c:v>
                </c:pt>
                <c:pt idx="584432">
                  <c:v>0</c:v>
                </c:pt>
                <c:pt idx="584433">
                  <c:v>0</c:v>
                </c:pt>
                <c:pt idx="584434">
                  <c:v>0</c:v>
                </c:pt>
                <c:pt idx="584435">
                  <c:v>0</c:v>
                </c:pt>
                <c:pt idx="584436">
                  <c:v>0</c:v>
                </c:pt>
                <c:pt idx="584437">
                  <c:v>0</c:v>
                </c:pt>
                <c:pt idx="584438">
                  <c:v>0</c:v>
                </c:pt>
                <c:pt idx="584439">
                  <c:v>0</c:v>
                </c:pt>
                <c:pt idx="584440">
                  <c:v>0</c:v>
                </c:pt>
                <c:pt idx="584441">
                  <c:v>0</c:v>
                </c:pt>
                <c:pt idx="584442">
                  <c:v>0</c:v>
                </c:pt>
                <c:pt idx="584443">
                  <c:v>0</c:v>
                </c:pt>
                <c:pt idx="584444">
                  <c:v>0</c:v>
                </c:pt>
                <c:pt idx="584445">
                  <c:v>0</c:v>
                </c:pt>
                <c:pt idx="584446">
                  <c:v>0</c:v>
                </c:pt>
                <c:pt idx="584447">
                  <c:v>0</c:v>
                </c:pt>
                <c:pt idx="584448">
                  <c:v>0</c:v>
                </c:pt>
                <c:pt idx="584449">
                  <c:v>0</c:v>
                </c:pt>
                <c:pt idx="584450">
                  <c:v>0</c:v>
                </c:pt>
                <c:pt idx="584451">
                  <c:v>0</c:v>
                </c:pt>
                <c:pt idx="584452">
                  <c:v>0</c:v>
                </c:pt>
                <c:pt idx="584453">
                  <c:v>0</c:v>
                </c:pt>
                <c:pt idx="584454">
                  <c:v>0</c:v>
                </c:pt>
                <c:pt idx="584455">
                  <c:v>0</c:v>
                </c:pt>
                <c:pt idx="584456">
                  <c:v>0</c:v>
                </c:pt>
                <c:pt idx="584457">
                  <c:v>0</c:v>
                </c:pt>
                <c:pt idx="584458">
                  <c:v>0</c:v>
                </c:pt>
                <c:pt idx="584459">
                  <c:v>0</c:v>
                </c:pt>
                <c:pt idx="584460">
                  <c:v>0</c:v>
                </c:pt>
                <c:pt idx="584461">
                  <c:v>0</c:v>
                </c:pt>
                <c:pt idx="584462">
                  <c:v>0</c:v>
                </c:pt>
                <c:pt idx="584463">
                  <c:v>0</c:v>
                </c:pt>
                <c:pt idx="584464">
                  <c:v>0</c:v>
                </c:pt>
                <c:pt idx="584465">
                  <c:v>0</c:v>
                </c:pt>
                <c:pt idx="584466">
                  <c:v>0</c:v>
                </c:pt>
                <c:pt idx="584467">
                  <c:v>0</c:v>
                </c:pt>
                <c:pt idx="584468">
                  <c:v>0</c:v>
                </c:pt>
                <c:pt idx="584469">
                  <c:v>0</c:v>
                </c:pt>
                <c:pt idx="584470">
                  <c:v>0</c:v>
                </c:pt>
                <c:pt idx="584471">
                  <c:v>0</c:v>
                </c:pt>
                <c:pt idx="584472">
                  <c:v>0</c:v>
                </c:pt>
                <c:pt idx="584473">
                  <c:v>0</c:v>
                </c:pt>
                <c:pt idx="584474">
                  <c:v>0</c:v>
                </c:pt>
                <c:pt idx="584475">
                  <c:v>0</c:v>
                </c:pt>
                <c:pt idx="584476">
                  <c:v>0</c:v>
                </c:pt>
                <c:pt idx="584477">
                  <c:v>0</c:v>
                </c:pt>
                <c:pt idx="584478">
                  <c:v>0</c:v>
                </c:pt>
                <c:pt idx="584479">
                  <c:v>0</c:v>
                </c:pt>
                <c:pt idx="584480">
                  <c:v>0</c:v>
                </c:pt>
                <c:pt idx="584481">
                  <c:v>0</c:v>
                </c:pt>
                <c:pt idx="584482">
                  <c:v>0</c:v>
                </c:pt>
                <c:pt idx="584483">
                  <c:v>0</c:v>
                </c:pt>
                <c:pt idx="584484">
                  <c:v>0</c:v>
                </c:pt>
                <c:pt idx="584485">
                  <c:v>0</c:v>
                </c:pt>
                <c:pt idx="584486">
                  <c:v>0</c:v>
                </c:pt>
                <c:pt idx="584487">
                  <c:v>0</c:v>
                </c:pt>
                <c:pt idx="584488">
                  <c:v>0</c:v>
                </c:pt>
                <c:pt idx="584489">
                  <c:v>0</c:v>
                </c:pt>
                <c:pt idx="584490">
                  <c:v>0</c:v>
                </c:pt>
                <c:pt idx="584491">
                  <c:v>0</c:v>
                </c:pt>
                <c:pt idx="584492">
                  <c:v>0</c:v>
                </c:pt>
                <c:pt idx="584493">
                  <c:v>0</c:v>
                </c:pt>
                <c:pt idx="584494">
                  <c:v>0</c:v>
                </c:pt>
                <c:pt idx="584495">
                  <c:v>0</c:v>
                </c:pt>
                <c:pt idx="584496">
                  <c:v>0</c:v>
                </c:pt>
                <c:pt idx="584497">
                  <c:v>0</c:v>
                </c:pt>
                <c:pt idx="584498">
                  <c:v>0</c:v>
                </c:pt>
                <c:pt idx="584499">
                  <c:v>0</c:v>
                </c:pt>
                <c:pt idx="584500">
                  <c:v>0</c:v>
                </c:pt>
                <c:pt idx="584501">
                  <c:v>0</c:v>
                </c:pt>
                <c:pt idx="584502">
                  <c:v>0</c:v>
                </c:pt>
                <c:pt idx="584503">
                  <c:v>0</c:v>
                </c:pt>
                <c:pt idx="584504">
                  <c:v>0</c:v>
                </c:pt>
                <c:pt idx="584505">
                  <c:v>0</c:v>
                </c:pt>
                <c:pt idx="584506">
                  <c:v>0</c:v>
                </c:pt>
                <c:pt idx="584507">
                  <c:v>0</c:v>
                </c:pt>
                <c:pt idx="584508">
                  <c:v>0</c:v>
                </c:pt>
                <c:pt idx="584509">
                  <c:v>0</c:v>
                </c:pt>
                <c:pt idx="584510">
                  <c:v>0</c:v>
                </c:pt>
                <c:pt idx="584511">
                  <c:v>0</c:v>
                </c:pt>
                <c:pt idx="584512">
                  <c:v>0</c:v>
                </c:pt>
                <c:pt idx="584513">
                  <c:v>0</c:v>
                </c:pt>
                <c:pt idx="584514">
                  <c:v>0</c:v>
                </c:pt>
                <c:pt idx="584515">
                  <c:v>0</c:v>
                </c:pt>
                <c:pt idx="584516">
                  <c:v>0</c:v>
                </c:pt>
                <c:pt idx="584517">
                  <c:v>0</c:v>
                </c:pt>
                <c:pt idx="584518">
                  <c:v>0</c:v>
                </c:pt>
                <c:pt idx="584519">
                  <c:v>0</c:v>
                </c:pt>
                <c:pt idx="584520">
                  <c:v>0</c:v>
                </c:pt>
                <c:pt idx="584521">
                  <c:v>0</c:v>
                </c:pt>
                <c:pt idx="584522">
                  <c:v>0</c:v>
                </c:pt>
                <c:pt idx="584523">
                  <c:v>0</c:v>
                </c:pt>
                <c:pt idx="584524">
                  <c:v>0</c:v>
                </c:pt>
                <c:pt idx="584525">
                  <c:v>0</c:v>
                </c:pt>
                <c:pt idx="584526">
                  <c:v>0</c:v>
                </c:pt>
                <c:pt idx="584527">
                  <c:v>0</c:v>
                </c:pt>
                <c:pt idx="584528">
                  <c:v>0</c:v>
                </c:pt>
                <c:pt idx="584529">
                  <c:v>0</c:v>
                </c:pt>
                <c:pt idx="584530">
                  <c:v>0</c:v>
                </c:pt>
                <c:pt idx="584531">
                  <c:v>0</c:v>
                </c:pt>
                <c:pt idx="584532">
                  <c:v>0</c:v>
                </c:pt>
                <c:pt idx="584533">
                  <c:v>0</c:v>
                </c:pt>
                <c:pt idx="584534">
                  <c:v>0</c:v>
                </c:pt>
                <c:pt idx="584535">
                  <c:v>0</c:v>
                </c:pt>
                <c:pt idx="584536">
                  <c:v>0</c:v>
                </c:pt>
                <c:pt idx="584537">
                  <c:v>0</c:v>
                </c:pt>
                <c:pt idx="584538">
                  <c:v>0</c:v>
                </c:pt>
                <c:pt idx="584539">
                  <c:v>0</c:v>
                </c:pt>
                <c:pt idx="584540">
                  <c:v>0</c:v>
                </c:pt>
                <c:pt idx="584541">
                  <c:v>0</c:v>
                </c:pt>
                <c:pt idx="584542">
                  <c:v>0</c:v>
                </c:pt>
                <c:pt idx="584543">
                  <c:v>0</c:v>
                </c:pt>
                <c:pt idx="584544">
                  <c:v>0</c:v>
                </c:pt>
                <c:pt idx="584545">
                  <c:v>0</c:v>
                </c:pt>
                <c:pt idx="584546">
                  <c:v>0</c:v>
                </c:pt>
                <c:pt idx="584547">
                  <c:v>0</c:v>
                </c:pt>
                <c:pt idx="584548">
                  <c:v>0</c:v>
                </c:pt>
                <c:pt idx="584549">
                  <c:v>0</c:v>
                </c:pt>
                <c:pt idx="584550">
                  <c:v>0</c:v>
                </c:pt>
                <c:pt idx="584551">
                  <c:v>0</c:v>
                </c:pt>
                <c:pt idx="584552">
                  <c:v>0</c:v>
                </c:pt>
                <c:pt idx="584553">
                  <c:v>0</c:v>
                </c:pt>
                <c:pt idx="584554">
                  <c:v>0</c:v>
                </c:pt>
                <c:pt idx="584555">
                  <c:v>0</c:v>
                </c:pt>
                <c:pt idx="584556">
                  <c:v>0</c:v>
                </c:pt>
                <c:pt idx="584557">
                  <c:v>0</c:v>
                </c:pt>
                <c:pt idx="584558">
                  <c:v>0</c:v>
                </c:pt>
                <c:pt idx="584559">
                  <c:v>0</c:v>
                </c:pt>
                <c:pt idx="584560">
                  <c:v>0</c:v>
                </c:pt>
                <c:pt idx="584561">
                  <c:v>0</c:v>
                </c:pt>
                <c:pt idx="584562">
                  <c:v>0</c:v>
                </c:pt>
                <c:pt idx="584563">
                  <c:v>0</c:v>
                </c:pt>
                <c:pt idx="584564">
                  <c:v>0</c:v>
                </c:pt>
                <c:pt idx="584565">
                  <c:v>0</c:v>
                </c:pt>
                <c:pt idx="584566">
                  <c:v>0</c:v>
                </c:pt>
                <c:pt idx="584567">
                  <c:v>0</c:v>
                </c:pt>
                <c:pt idx="584568">
                  <c:v>0</c:v>
                </c:pt>
                <c:pt idx="584569">
                  <c:v>0</c:v>
                </c:pt>
                <c:pt idx="584570">
                  <c:v>0</c:v>
                </c:pt>
                <c:pt idx="584571">
                  <c:v>0</c:v>
                </c:pt>
                <c:pt idx="584572">
                  <c:v>0</c:v>
                </c:pt>
                <c:pt idx="584573">
                  <c:v>0</c:v>
                </c:pt>
                <c:pt idx="584574">
                  <c:v>0</c:v>
                </c:pt>
                <c:pt idx="584575">
                  <c:v>0</c:v>
                </c:pt>
                <c:pt idx="584576">
                  <c:v>0</c:v>
                </c:pt>
                <c:pt idx="584577">
                  <c:v>0</c:v>
                </c:pt>
                <c:pt idx="584578">
                  <c:v>0</c:v>
                </c:pt>
                <c:pt idx="584579">
                  <c:v>0</c:v>
                </c:pt>
                <c:pt idx="584580">
                  <c:v>0</c:v>
                </c:pt>
                <c:pt idx="584581">
                  <c:v>0</c:v>
                </c:pt>
                <c:pt idx="584582">
                  <c:v>0</c:v>
                </c:pt>
                <c:pt idx="584583">
                  <c:v>0</c:v>
                </c:pt>
                <c:pt idx="584584">
                  <c:v>0</c:v>
                </c:pt>
                <c:pt idx="584585">
                  <c:v>0</c:v>
                </c:pt>
                <c:pt idx="584586">
                  <c:v>0</c:v>
                </c:pt>
                <c:pt idx="584587">
                  <c:v>0</c:v>
                </c:pt>
                <c:pt idx="584588">
                  <c:v>0</c:v>
                </c:pt>
                <c:pt idx="584589">
                  <c:v>0</c:v>
                </c:pt>
                <c:pt idx="584590">
                  <c:v>0</c:v>
                </c:pt>
                <c:pt idx="584591">
                  <c:v>0</c:v>
                </c:pt>
                <c:pt idx="584592">
                  <c:v>0</c:v>
                </c:pt>
                <c:pt idx="584593">
                  <c:v>0</c:v>
                </c:pt>
                <c:pt idx="584594">
                  <c:v>0</c:v>
                </c:pt>
                <c:pt idx="584595">
                  <c:v>0</c:v>
                </c:pt>
                <c:pt idx="584596">
                  <c:v>0</c:v>
                </c:pt>
                <c:pt idx="584597">
                  <c:v>0</c:v>
                </c:pt>
                <c:pt idx="584598">
                  <c:v>0</c:v>
                </c:pt>
                <c:pt idx="584599">
                  <c:v>0</c:v>
                </c:pt>
                <c:pt idx="584600">
                  <c:v>0</c:v>
                </c:pt>
                <c:pt idx="584601">
                  <c:v>0</c:v>
                </c:pt>
                <c:pt idx="584602">
                  <c:v>0</c:v>
                </c:pt>
                <c:pt idx="584603">
                  <c:v>0</c:v>
                </c:pt>
                <c:pt idx="584604">
                  <c:v>0</c:v>
                </c:pt>
                <c:pt idx="584605">
                  <c:v>0</c:v>
                </c:pt>
                <c:pt idx="584606">
                  <c:v>0</c:v>
                </c:pt>
                <c:pt idx="584607">
                  <c:v>0</c:v>
                </c:pt>
                <c:pt idx="584608">
                  <c:v>0</c:v>
                </c:pt>
                <c:pt idx="584609">
                  <c:v>0</c:v>
                </c:pt>
                <c:pt idx="584610">
                  <c:v>0</c:v>
                </c:pt>
                <c:pt idx="584611">
                  <c:v>0</c:v>
                </c:pt>
                <c:pt idx="584612">
                  <c:v>0</c:v>
                </c:pt>
                <c:pt idx="584613">
                  <c:v>0</c:v>
                </c:pt>
                <c:pt idx="584614">
                  <c:v>0</c:v>
                </c:pt>
                <c:pt idx="584615">
                  <c:v>0</c:v>
                </c:pt>
                <c:pt idx="584616">
                  <c:v>0</c:v>
                </c:pt>
                <c:pt idx="584617">
                  <c:v>0</c:v>
                </c:pt>
                <c:pt idx="584618">
                  <c:v>0</c:v>
                </c:pt>
                <c:pt idx="584619">
                  <c:v>0</c:v>
                </c:pt>
                <c:pt idx="584620">
                  <c:v>0</c:v>
                </c:pt>
                <c:pt idx="584621">
                  <c:v>0</c:v>
                </c:pt>
                <c:pt idx="584622">
                  <c:v>0</c:v>
                </c:pt>
                <c:pt idx="584623">
                  <c:v>0</c:v>
                </c:pt>
                <c:pt idx="584624">
                  <c:v>0</c:v>
                </c:pt>
                <c:pt idx="584625">
                  <c:v>0</c:v>
                </c:pt>
                <c:pt idx="584626">
                  <c:v>0</c:v>
                </c:pt>
                <c:pt idx="584627">
                  <c:v>0</c:v>
                </c:pt>
                <c:pt idx="584628">
                  <c:v>0</c:v>
                </c:pt>
                <c:pt idx="584629">
                  <c:v>0</c:v>
                </c:pt>
                <c:pt idx="584630">
                  <c:v>0</c:v>
                </c:pt>
                <c:pt idx="584631">
                  <c:v>0</c:v>
                </c:pt>
                <c:pt idx="584632">
                  <c:v>0</c:v>
                </c:pt>
                <c:pt idx="584633">
                  <c:v>0</c:v>
                </c:pt>
                <c:pt idx="584634">
                  <c:v>0</c:v>
                </c:pt>
                <c:pt idx="584635">
                  <c:v>0</c:v>
                </c:pt>
                <c:pt idx="584636">
                  <c:v>0</c:v>
                </c:pt>
                <c:pt idx="584637">
                  <c:v>0</c:v>
                </c:pt>
                <c:pt idx="584638">
                  <c:v>0</c:v>
                </c:pt>
                <c:pt idx="584639">
                  <c:v>0</c:v>
                </c:pt>
                <c:pt idx="584640">
                  <c:v>0</c:v>
                </c:pt>
                <c:pt idx="584641">
                  <c:v>0</c:v>
                </c:pt>
                <c:pt idx="584642">
                  <c:v>0</c:v>
                </c:pt>
                <c:pt idx="584643">
                  <c:v>0</c:v>
                </c:pt>
                <c:pt idx="584644">
                  <c:v>0</c:v>
                </c:pt>
                <c:pt idx="584645">
                  <c:v>0</c:v>
                </c:pt>
                <c:pt idx="584646">
                  <c:v>0</c:v>
                </c:pt>
                <c:pt idx="584647">
                  <c:v>0</c:v>
                </c:pt>
                <c:pt idx="584648">
                  <c:v>0</c:v>
                </c:pt>
                <c:pt idx="584649">
                  <c:v>0</c:v>
                </c:pt>
                <c:pt idx="584650">
                  <c:v>0</c:v>
                </c:pt>
                <c:pt idx="584651">
                  <c:v>0</c:v>
                </c:pt>
                <c:pt idx="584652">
                  <c:v>0</c:v>
                </c:pt>
                <c:pt idx="584653">
                  <c:v>0</c:v>
                </c:pt>
                <c:pt idx="584654">
                  <c:v>0</c:v>
                </c:pt>
                <c:pt idx="584655">
                  <c:v>0</c:v>
                </c:pt>
                <c:pt idx="584656">
                  <c:v>0</c:v>
                </c:pt>
                <c:pt idx="584657">
                  <c:v>0</c:v>
                </c:pt>
                <c:pt idx="584658">
                  <c:v>0</c:v>
                </c:pt>
                <c:pt idx="584659">
                  <c:v>0</c:v>
                </c:pt>
                <c:pt idx="584660">
                  <c:v>0</c:v>
                </c:pt>
                <c:pt idx="584661">
                  <c:v>0</c:v>
                </c:pt>
                <c:pt idx="584662">
                  <c:v>0</c:v>
                </c:pt>
                <c:pt idx="584663">
                  <c:v>0</c:v>
                </c:pt>
                <c:pt idx="584664">
                  <c:v>0</c:v>
                </c:pt>
                <c:pt idx="584665">
                  <c:v>0</c:v>
                </c:pt>
                <c:pt idx="584666">
                  <c:v>0</c:v>
                </c:pt>
                <c:pt idx="584667">
                  <c:v>0</c:v>
                </c:pt>
                <c:pt idx="584668">
                  <c:v>0</c:v>
                </c:pt>
                <c:pt idx="584669">
                  <c:v>0</c:v>
                </c:pt>
                <c:pt idx="584670">
                  <c:v>0</c:v>
                </c:pt>
                <c:pt idx="584671">
                  <c:v>0</c:v>
                </c:pt>
                <c:pt idx="584672">
                  <c:v>0</c:v>
                </c:pt>
                <c:pt idx="584673">
                  <c:v>0</c:v>
                </c:pt>
                <c:pt idx="584674">
                  <c:v>0</c:v>
                </c:pt>
                <c:pt idx="584675">
                  <c:v>0</c:v>
                </c:pt>
                <c:pt idx="584676">
                  <c:v>0</c:v>
                </c:pt>
                <c:pt idx="584677">
                  <c:v>0</c:v>
                </c:pt>
                <c:pt idx="584678">
                  <c:v>0</c:v>
                </c:pt>
                <c:pt idx="584679">
                  <c:v>0</c:v>
                </c:pt>
                <c:pt idx="584680">
                  <c:v>0</c:v>
                </c:pt>
                <c:pt idx="584681">
                  <c:v>0</c:v>
                </c:pt>
                <c:pt idx="584682">
                  <c:v>0</c:v>
                </c:pt>
                <c:pt idx="584683">
                  <c:v>0</c:v>
                </c:pt>
                <c:pt idx="584684">
                  <c:v>0</c:v>
                </c:pt>
                <c:pt idx="584685">
                  <c:v>0</c:v>
                </c:pt>
                <c:pt idx="584686">
                  <c:v>0</c:v>
                </c:pt>
                <c:pt idx="584687">
                  <c:v>0</c:v>
                </c:pt>
                <c:pt idx="584688">
                  <c:v>0</c:v>
                </c:pt>
                <c:pt idx="584689">
                  <c:v>0</c:v>
                </c:pt>
                <c:pt idx="584690">
                  <c:v>0</c:v>
                </c:pt>
                <c:pt idx="584691">
                  <c:v>0</c:v>
                </c:pt>
                <c:pt idx="584692">
                  <c:v>0</c:v>
                </c:pt>
                <c:pt idx="584693">
                  <c:v>0</c:v>
                </c:pt>
                <c:pt idx="584694">
                  <c:v>0</c:v>
                </c:pt>
                <c:pt idx="584695">
                  <c:v>0</c:v>
                </c:pt>
                <c:pt idx="584696">
                  <c:v>0</c:v>
                </c:pt>
                <c:pt idx="584697">
                  <c:v>0</c:v>
                </c:pt>
                <c:pt idx="584698">
                  <c:v>0</c:v>
                </c:pt>
                <c:pt idx="584699">
                  <c:v>0</c:v>
                </c:pt>
                <c:pt idx="584700">
                  <c:v>0</c:v>
                </c:pt>
                <c:pt idx="584701">
                  <c:v>0</c:v>
                </c:pt>
                <c:pt idx="584702">
                  <c:v>0</c:v>
                </c:pt>
                <c:pt idx="584703">
                  <c:v>0</c:v>
                </c:pt>
                <c:pt idx="584704">
                  <c:v>0</c:v>
                </c:pt>
                <c:pt idx="584705">
                  <c:v>0</c:v>
                </c:pt>
                <c:pt idx="584706">
                  <c:v>0</c:v>
                </c:pt>
                <c:pt idx="584707">
                  <c:v>0</c:v>
                </c:pt>
                <c:pt idx="584708">
                  <c:v>0</c:v>
                </c:pt>
                <c:pt idx="584709">
                  <c:v>0</c:v>
                </c:pt>
                <c:pt idx="584710">
                  <c:v>0</c:v>
                </c:pt>
                <c:pt idx="584711">
                  <c:v>0</c:v>
                </c:pt>
                <c:pt idx="584712">
                  <c:v>0</c:v>
                </c:pt>
                <c:pt idx="584713">
                  <c:v>0</c:v>
                </c:pt>
                <c:pt idx="584714">
                  <c:v>0</c:v>
                </c:pt>
                <c:pt idx="584715">
                  <c:v>0</c:v>
                </c:pt>
                <c:pt idx="584716">
                  <c:v>0</c:v>
                </c:pt>
                <c:pt idx="584717">
                  <c:v>0</c:v>
                </c:pt>
                <c:pt idx="584718">
                  <c:v>0</c:v>
                </c:pt>
                <c:pt idx="584719">
                  <c:v>0</c:v>
                </c:pt>
                <c:pt idx="584720">
                  <c:v>0</c:v>
                </c:pt>
                <c:pt idx="584721">
                  <c:v>0</c:v>
                </c:pt>
                <c:pt idx="584722">
                  <c:v>0</c:v>
                </c:pt>
                <c:pt idx="584723">
                  <c:v>0</c:v>
                </c:pt>
                <c:pt idx="584724">
                  <c:v>0</c:v>
                </c:pt>
                <c:pt idx="584725">
                  <c:v>0</c:v>
                </c:pt>
                <c:pt idx="584726">
                  <c:v>0</c:v>
                </c:pt>
                <c:pt idx="584727">
                  <c:v>0</c:v>
                </c:pt>
                <c:pt idx="584728">
                  <c:v>0</c:v>
                </c:pt>
                <c:pt idx="584729">
                  <c:v>0</c:v>
                </c:pt>
                <c:pt idx="584730">
                  <c:v>0</c:v>
                </c:pt>
                <c:pt idx="584731">
                  <c:v>0</c:v>
                </c:pt>
                <c:pt idx="584732">
                  <c:v>0</c:v>
                </c:pt>
                <c:pt idx="584733">
                  <c:v>0</c:v>
                </c:pt>
                <c:pt idx="584734">
                  <c:v>0</c:v>
                </c:pt>
                <c:pt idx="584735">
                  <c:v>0</c:v>
                </c:pt>
                <c:pt idx="584736">
                  <c:v>0</c:v>
                </c:pt>
                <c:pt idx="584737">
                  <c:v>0</c:v>
                </c:pt>
                <c:pt idx="584738">
                  <c:v>0</c:v>
                </c:pt>
                <c:pt idx="584739">
                  <c:v>0</c:v>
                </c:pt>
                <c:pt idx="584740">
                  <c:v>0</c:v>
                </c:pt>
                <c:pt idx="584741">
                  <c:v>0</c:v>
                </c:pt>
                <c:pt idx="584742">
                  <c:v>0</c:v>
                </c:pt>
                <c:pt idx="584743">
                  <c:v>0</c:v>
                </c:pt>
                <c:pt idx="584744">
                  <c:v>0</c:v>
                </c:pt>
                <c:pt idx="584745">
                  <c:v>0</c:v>
                </c:pt>
                <c:pt idx="584746">
                  <c:v>0</c:v>
                </c:pt>
                <c:pt idx="584747">
                  <c:v>0</c:v>
                </c:pt>
                <c:pt idx="584748">
                  <c:v>0</c:v>
                </c:pt>
                <c:pt idx="584749">
                  <c:v>0</c:v>
                </c:pt>
                <c:pt idx="584750">
                  <c:v>0</c:v>
                </c:pt>
                <c:pt idx="584751">
                  <c:v>0</c:v>
                </c:pt>
                <c:pt idx="584752">
                  <c:v>0</c:v>
                </c:pt>
                <c:pt idx="584753">
                  <c:v>0</c:v>
                </c:pt>
                <c:pt idx="584754">
                  <c:v>0</c:v>
                </c:pt>
                <c:pt idx="584755">
                  <c:v>0</c:v>
                </c:pt>
                <c:pt idx="584756">
                  <c:v>0</c:v>
                </c:pt>
                <c:pt idx="584757">
                  <c:v>0</c:v>
                </c:pt>
                <c:pt idx="584758">
                  <c:v>0</c:v>
                </c:pt>
                <c:pt idx="584759">
                  <c:v>0</c:v>
                </c:pt>
                <c:pt idx="584760">
                  <c:v>0</c:v>
                </c:pt>
                <c:pt idx="584761">
                  <c:v>0</c:v>
                </c:pt>
                <c:pt idx="584762">
                  <c:v>0</c:v>
                </c:pt>
                <c:pt idx="584763">
                  <c:v>0</c:v>
                </c:pt>
                <c:pt idx="584764">
                  <c:v>0</c:v>
                </c:pt>
                <c:pt idx="584765">
                  <c:v>0</c:v>
                </c:pt>
                <c:pt idx="584766">
                  <c:v>0</c:v>
                </c:pt>
                <c:pt idx="584767">
                  <c:v>0</c:v>
                </c:pt>
                <c:pt idx="584768">
                  <c:v>0</c:v>
                </c:pt>
                <c:pt idx="584769">
                  <c:v>0</c:v>
                </c:pt>
                <c:pt idx="584770">
                  <c:v>0</c:v>
                </c:pt>
                <c:pt idx="584771">
                  <c:v>0</c:v>
                </c:pt>
                <c:pt idx="584772">
                  <c:v>0</c:v>
                </c:pt>
                <c:pt idx="584773">
                  <c:v>0</c:v>
                </c:pt>
                <c:pt idx="584774">
                  <c:v>0</c:v>
                </c:pt>
                <c:pt idx="584775">
                  <c:v>0</c:v>
                </c:pt>
                <c:pt idx="584776">
                  <c:v>0</c:v>
                </c:pt>
                <c:pt idx="584777">
                  <c:v>0</c:v>
                </c:pt>
                <c:pt idx="584778">
                  <c:v>0</c:v>
                </c:pt>
                <c:pt idx="584779">
                  <c:v>0</c:v>
                </c:pt>
                <c:pt idx="584780">
                  <c:v>0</c:v>
                </c:pt>
                <c:pt idx="584781">
                  <c:v>0</c:v>
                </c:pt>
                <c:pt idx="584782">
                  <c:v>0</c:v>
                </c:pt>
                <c:pt idx="584783">
                  <c:v>0</c:v>
                </c:pt>
                <c:pt idx="584784">
                  <c:v>0</c:v>
                </c:pt>
                <c:pt idx="584785">
                  <c:v>0</c:v>
                </c:pt>
                <c:pt idx="584786">
                  <c:v>0</c:v>
                </c:pt>
                <c:pt idx="584787">
                  <c:v>0</c:v>
                </c:pt>
                <c:pt idx="584788">
                  <c:v>0</c:v>
                </c:pt>
                <c:pt idx="584789">
                  <c:v>0</c:v>
                </c:pt>
                <c:pt idx="584790">
                  <c:v>0</c:v>
                </c:pt>
                <c:pt idx="584791">
                  <c:v>0</c:v>
                </c:pt>
                <c:pt idx="584792">
                  <c:v>0</c:v>
                </c:pt>
                <c:pt idx="584793">
                  <c:v>0</c:v>
                </c:pt>
                <c:pt idx="584794">
                  <c:v>0</c:v>
                </c:pt>
                <c:pt idx="584795">
                  <c:v>0</c:v>
                </c:pt>
                <c:pt idx="584796">
                  <c:v>0</c:v>
                </c:pt>
                <c:pt idx="584797">
                  <c:v>0</c:v>
                </c:pt>
                <c:pt idx="584798">
                  <c:v>0</c:v>
                </c:pt>
                <c:pt idx="584799">
                  <c:v>0</c:v>
                </c:pt>
                <c:pt idx="584800">
                  <c:v>0</c:v>
                </c:pt>
                <c:pt idx="584801">
                  <c:v>0</c:v>
                </c:pt>
                <c:pt idx="584802">
                  <c:v>0</c:v>
                </c:pt>
                <c:pt idx="584803">
                  <c:v>0</c:v>
                </c:pt>
                <c:pt idx="584804">
                  <c:v>0</c:v>
                </c:pt>
                <c:pt idx="584805">
                  <c:v>0</c:v>
                </c:pt>
                <c:pt idx="584806">
                  <c:v>0</c:v>
                </c:pt>
                <c:pt idx="584807">
                  <c:v>0</c:v>
                </c:pt>
                <c:pt idx="584808">
                  <c:v>0</c:v>
                </c:pt>
                <c:pt idx="584809">
                  <c:v>0</c:v>
                </c:pt>
                <c:pt idx="584810">
                  <c:v>0</c:v>
                </c:pt>
                <c:pt idx="584811">
                  <c:v>0</c:v>
                </c:pt>
                <c:pt idx="584812">
                  <c:v>0</c:v>
                </c:pt>
                <c:pt idx="584813">
                  <c:v>0</c:v>
                </c:pt>
                <c:pt idx="584814">
                  <c:v>0</c:v>
                </c:pt>
                <c:pt idx="584815">
                  <c:v>0</c:v>
                </c:pt>
                <c:pt idx="584816">
                  <c:v>0</c:v>
                </c:pt>
                <c:pt idx="584817">
                  <c:v>0</c:v>
                </c:pt>
                <c:pt idx="584818">
                  <c:v>0</c:v>
                </c:pt>
                <c:pt idx="584819">
                  <c:v>0</c:v>
                </c:pt>
                <c:pt idx="584820">
                  <c:v>0</c:v>
                </c:pt>
                <c:pt idx="584821">
                  <c:v>0</c:v>
                </c:pt>
                <c:pt idx="584822">
                  <c:v>0</c:v>
                </c:pt>
                <c:pt idx="584823">
                  <c:v>0</c:v>
                </c:pt>
                <c:pt idx="584824">
                  <c:v>0</c:v>
                </c:pt>
                <c:pt idx="584825">
                  <c:v>0</c:v>
                </c:pt>
                <c:pt idx="584826">
                  <c:v>0</c:v>
                </c:pt>
                <c:pt idx="584827">
                  <c:v>0</c:v>
                </c:pt>
                <c:pt idx="584828">
                  <c:v>0</c:v>
                </c:pt>
                <c:pt idx="584829">
                  <c:v>0</c:v>
                </c:pt>
                <c:pt idx="584830">
                  <c:v>0</c:v>
                </c:pt>
                <c:pt idx="584831">
                  <c:v>0</c:v>
                </c:pt>
                <c:pt idx="584832">
                  <c:v>0</c:v>
                </c:pt>
                <c:pt idx="584833">
                  <c:v>0</c:v>
                </c:pt>
                <c:pt idx="584834">
                  <c:v>0</c:v>
                </c:pt>
                <c:pt idx="584835">
                  <c:v>0</c:v>
                </c:pt>
                <c:pt idx="584836">
                  <c:v>0</c:v>
                </c:pt>
                <c:pt idx="584837">
                  <c:v>0</c:v>
                </c:pt>
                <c:pt idx="584838">
                  <c:v>0</c:v>
                </c:pt>
                <c:pt idx="584839">
                  <c:v>0</c:v>
                </c:pt>
                <c:pt idx="584840">
                  <c:v>0</c:v>
                </c:pt>
                <c:pt idx="584841">
                  <c:v>0</c:v>
                </c:pt>
                <c:pt idx="584842">
                  <c:v>0</c:v>
                </c:pt>
                <c:pt idx="584843">
                  <c:v>0</c:v>
                </c:pt>
                <c:pt idx="584844">
                  <c:v>0</c:v>
                </c:pt>
                <c:pt idx="584845">
                  <c:v>0</c:v>
                </c:pt>
                <c:pt idx="584846">
                  <c:v>0</c:v>
                </c:pt>
                <c:pt idx="584847">
                  <c:v>0</c:v>
                </c:pt>
                <c:pt idx="584848">
                  <c:v>0</c:v>
                </c:pt>
                <c:pt idx="584849">
                  <c:v>0</c:v>
                </c:pt>
                <c:pt idx="584850">
                  <c:v>0</c:v>
                </c:pt>
                <c:pt idx="584851">
                  <c:v>0</c:v>
                </c:pt>
                <c:pt idx="584852">
                  <c:v>0</c:v>
                </c:pt>
                <c:pt idx="584853">
                  <c:v>0</c:v>
                </c:pt>
                <c:pt idx="584854">
                  <c:v>0</c:v>
                </c:pt>
                <c:pt idx="584855">
                  <c:v>0</c:v>
                </c:pt>
                <c:pt idx="584856">
                  <c:v>0</c:v>
                </c:pt>
                <c:pt idx="584857">
                  <c:v>0</c:v>
                </c:pt>
                <c:pt idx="584858">
                  <c:v>0</c:v>
                </c:pt>
                <c:pt idx="584859">
                  <c:v>0</c:v>
                </c:pt>
                <c:pt idx="584860">
                  <c:v>0</c:v>
                </c:pt>
                <c:pt idx="584861">
                  <c:v>0</c:v>
                </c:pt>
                <c:pt idx="584862">
                  <c:v>0</c:v>
                </c:pt>
                <c:pt idx="584863">
                  <c:v>0</c:v>
                </c:pt>
                <c:pt idx="584864">
                  <c:v>0</c:v>
                </c:pt>
                <c:pt idx="584865">
                  <c:v>0</c:v>
                </c:pt>
                <c:pt idx="584866">
                  <c:v>0</c:v>
                </c:pt>
                <c:pt idx="584867">
                  <c:v>0</c:v>
                </c:pt>
                <c:pt idx="584868">
                  <c:v>0</c:v>
                </c:pt>
                <c:pt idx="584869">
                  <c:v>0</c:v>
                </c:pt>
                <c:pt idx="584870">
                  <c:v>0</c:v>
                </c:pt>
                <c:pt idx="584871">
                  <c:v>0</c:v>
                </c:pt>
                <c:pt idx="584872">
                  <c:v>0</c:v>
                </c:pt>
                <c:pt idx="584873">
                  <c:v>0</c:v>
                </c:pt>
                <c:pt idx="584874">
                  <c:v>0</c:v>
                </c:pt>
                <c:pt idx="584875">
                  <c:v>0</c:v>
                </c:pt>
                <c:pt idx="584876">
                  <c:v>0</c:v>
                </c:pt>
                <c:pt idx="584877">
                  <c:v>0</c:v>
                </c:pt>
                <c:pt idx="584878">
                  <c:v>0</c:v>
                </c:pt>
                <c:pt idx="584879">
                  <c:v>0</c:v>
                </c:pt>
                <c:pt idx="584880">
                  <c:v>0</c:v>
                </c:pt>
                <c:pt idx="584881">
                  <c:v>0</c:v>
                </c:pt>
                <c:pt idx="584882">
                  <c:v>0</c:v>
                </c:pt>
                <c:pt idx="584883">
                  <c:v>0</c:v>
                </c:pt>
                <c:pt idx="584884">
                  <c:v>0</c:v>
                </c:pt>
                <c:pt idx="584885">
                  <c:v>0</c:v>
                </c:pt>
                <c:pt idx="584886">
                  <c:v>0</c:v>
                </c:pt>
                <c:pt idx="584887">
                  <c:v>0</c:v>
                </c:pt>
                <c:pt idx="584888">
                  <c:v>0</c:v>
                </c:pt>
                <c:pt idx="584889">
                  <c:v>0</c:v>
                </c:pt>
                <c:pt idx="584890">
                  <c:v>0</c:v>
                </c:pt>
                <c:pt idx="584891">
                  <c:v>0</c:v>
                </c:pt>
                <c:pt idx="584892">
                  <c:v>0</c:v>
                </c:pt>
                <c:pt idx="584893">
                  <c:v>0</c:v>
                </c:pt>
                <c:pt idx="584894">
                  <c:v>0</c:v>
                </c:pt>
                <c:pt idx="584895">
                  <c:v>0</c:v>
                </c:pt>
                <c:pt idx="584896">
                  <c:v>0</c:v>
                </c:pt>
                <c:pt idx="584897">
                  <c:v>0</c:v>
                </c:pt>
                <c:pt idx="584898">
                  <c:v>0</c:v>
                </c:pt>
                <c:pt idx="584899">
                  <c:v>0</c:v>
                </c:pt>
                <c:pt idx="584900">
                  <c:v>0</c:v>
                </c:pt>
                <c:pt idx="584901">
                  <c:v>0</c:v>
                </c:pt>
                <c:pt idx="584902">
                  <c:v>0</c:v>
                </c:pt>
                <c:pt idx="584903">
                  <c:v>0</c:v>
                </c:pt>
                <c:pt idx="584904">
                  <c:v>0</c:v>
                </c:pt>
                <c:pt idx="584905">
                  <c:v>0</c:v>
                </c:pt>
                <c:pt idx="584906">
                  <c:v>0</c:v>
                </c:pt>
                <c:pt idx="584907">
                  <c:v>0</c:v>
                </c:pt>
                <c:pt idx="584908">
                  <c:v>0</c:v>
                </c:pt>
                <c:pt idx="584909">
                  <c:v>0</c:v>
                </c:pt>
                <c:pt idx="584910">
                  <c:v>0</c:v>
                </c:pt>
                <c:pt idx="584911">
                  <c:v>0</c:v>
                </c:pt>
                <c:pt idx="584912">
                  <c:v>0</c:v>
                </c:pt>
                <c:pt idx="584913">
                  <c:v>0</c:v>
                </c:pt>
                <c:pt idx="584914">
                  <c:v>0</c:v>
                </c:pt>
                <c:pt idx="584915">
                  <c:v>0</c:v>
                </c:pt>
                <c:pt idx="584916">
                  <c:v>0</c:v>
                </c:pt>
                <c:pt idx="584917">
                  <c:v>0</c:v>
                </c:pt>
                <c:pt idx="584918">
                  <c:v>0</c:v>
                </c:pt>
                <c:pt idx="584919">
                  <c:v>0</c:v>
                </c:pt>
                <c:pt idx="584920">
                  <c:v>0</c:v>
                </c:pt>
                <c:pt idx="584921">
                  <c:v>0</c:v>
                </c:pt>
                <c:pt idx="584922">
                  <c:v>0</c:v>
                </c:pt>
                <c:pt idx="584923">
                  <c:v>0</c:v>
                </c:pt>
                <c:pt idx="584924">
                  <c:v>0</c:v>
                </c:pt>
                <c:pt idx="584925">
                  <c:v>0</c:v>
                </c:pt>
                <c:pt idx="584926">
                  <c:v>0</c:v>
                </c:pt>
                <c:pt idx="584927">
                  <c:v>0</c:v>
                </c:pt>
                <c:pt idx="584928">
                  <c:v>0</c:v>
                </c:pt>
                <c:pt idx="584929">
                  <c:v>0</c:v>
                </c:pt>
                <c:pt idx="584930">
                  <c:v>0</c:v>
                </c:pt>
                <c:pt idx="584931">
                  <c:v>0</c:v>
                </c:pt>
                <c:pt idx="584932">
                  <c:v>0</c:v>
                </c:pt>
                <c:pt idx="584933">
                  <c:v>0</c:v>
                </c:pt>
                <c:pt idx="584934">
                  <c:v>0</c:v>
                </c:pt>
                <c:pt idx="584935">
                  <c:v>0</c:v>
                </c:pt>
                <c:pt idx="584936">
                  <c:v>0</c:v>
                </c:pt>
                <c:pt idx="584937">
                  <c:v>0</c:v>
                </c:pt>
                <c:pt idx="584938">
                  <c:v>0</c:v>
                </c:pt>
                <c:pt idx="584939">
                  <c:v>0</c:v>
                </c:pt>
                <c:pt idx="584940">
                  <c:v>0</c:v>
                </c:pt>
                <c:pt idx="584941">
                  <c:v>0</c:v>
                </c:pt>
                <c:pt idx="584942">
                  <c:v>0</c:v>
                </c:pt>
                <c:pt idx="584943">
                  <c:v>0</c:v>
                </c:pt>
                <c:pt idx="584944">
                  <c:v>0</c:v>
                </c:pt>
                <c:pt idx="584945">
                  <c:v>0</c:v>
                </c:pt>
                <c:pt idx="584946">
                  <c:v>0</c:v>
                </c:pt>
                <c:pt idx="584947">
                  <c:v>0</c:v>
                </c:pt>
                <c:pt idx="584948">
                  <c:v>0</c:v>
                </c:pt>
                <c:pt idx="584949">
                  <c:v>0</c:v>
                </c:pt>
                <c:pt idx="584950">
                  <c:v>0</c:v>
                </c:pt>
                <c:pt idx="584951">
                  <c:v>0</c:v>
                </c:pt>
                <c:pt idx="584952">
                  <c:v>0</c:v>
                </c:pt>
                <c:pt idx="584953">
                  <c:v>0</c:v>
                </c:pt>
                <c:pt idx="584954">
                  <c:v>0</c:v>
                </c:pt>
                <c:pt idx="584955">
                  <c:v>0</c:v>
                </c:pt>
                <c:pt idx="584956">
                  <c:v>0</c:v>
                </c:pt>
                <c:pt idx="584957">
                  <c:v>0</c:v>
                </c:pt>
                <c:pt idx="584958">
                  <c:v>0</c:v>
                </c:pt>
                <c:pt idx="584959">
                  <c:v>0</c:v>
                </c:pt>
                <c:pt idx="584960">
                  <c:v>0</c:v>
                </c:pt>
                <c:pt idx="584961">
                  <c:v>0</c:v>
                </c:pt>
                <c:pt idx="584962">
                  <c:v>0</c:v>
                </c:pt>
                <c:pt idx="584963">
                  <c:v>0</c:v>
                </c:pt>
                <c:pt idx="584964">
                  <c:v>0</c:v>
                </c:pt>
                <c:pt idx="584965">
                  <c:v>0</c:v>
                </c:pt>
                <c:pt idx="584966">
                  <c:v>0</c:v>
                </c:pt>
                <c:pt idx="584967">
                  <c:v>0</c:v>
                </c:pt>
                <c:pt idx="584968">
                  <c:v>0</c:v>
                </c:pt>
                <c:pt idx="584969">
                  <c:v>0</c:v>
                </c:pt>
                <c:pt idx="584970">
                  <c:v>0</c:v>
                </c:pt>
                <c:pt idx="584971">
                  <c:v>0</c:v>
                </c:pt>
                <c:pt idx="584972">
                  <c:v>0</c:v>
                </c:pt>
                <c:pt idx="584973">
                  <c:v>0</c:v>
                </c:pt>
                <c:pt idx="584974">
                  <c:v>0</c:v>
                </c:pt>
                <c:pt idx="584975">
                  <c:v>0</c:v>
                </c:pt>
                <c:pt idx="584976">
                  <c:v>0</c:v>
                </c:pt>
                <c:pt idx="584977">
                  <c:v>0</c:v>
                </c:pt>
                <c:pt idx="584978">
                  <c:v>0</c:v>
                </c:pt>
                <c:pt idx="584979">
                  <c:v>0</c:v>
                </c:pt>
                <c:pt idx="584980">
                  <c:v>0</c:v>
                </c:pt>
                <c:pt idx="584981">
                  <c:v>0</c:v>
                </c:pt>
                <c:pt idx="584982">
                  <c:v>0</c:v>
                </c:pt>
                <c:pt idx="584983">
                  <c:v>0</c:v>
                </c:pt>
                <c:pt idx="584984">
                  <c:v>0</c:v>
                </c:pt>
                <c:pt idx="584985">
                  <c:v>0</c:v>
                </c:pt>
                <c:pt idx="584986">
                  <c:v>0</c:v>
                </c:pt>
                <c:pt idx="584987">
                  <c:v>0</c:v>
                </c:pt>
                <c:pt idx="584988">
                  <c:v>0</c:v>
                </c:pt>
                <c:pt idx="584989">
                  <c:v>0</c:v>
                </c:pt>
                <c:pt idx="584990">
                  <c:v>0</c:v>
                </c:pt>
                <c:pt idx="584991">
                  <c:v>0</c:v>
                </c:pt>
                <c:pt idx="584992">
                  <c:v>0</c:v>
                </c:pt>
                <c:pt idx="584993">
                  <c:v>0</c:v>
                </c:pt>
                <c:pt idx="584994">
                  <c:v>0</c:v>
                </c:pt>
                <c:pt idx="584995">
                  <c:v>0</c:v>
                </c:pt>
                <c:pt idx="584996">
                  <c:v>0</c:v>
                </c:pt>
                <c:pt idx="584997">
                  <c:v>0</c:v>
                </c:pt>
                <c:pt idx="584998">
                  <c:v>0</c:v>
                </c:pt>
                <c:pt idx="584999">
                  <c:v>0</c:v>
                </c:pt>
                <c:pt idx="585000">
                  <c:v>0</c:v>
                </c:pt>
                <c:pt idx="585001">
                  <c:v>0</c:v>
                </c:pt>
                <c:pt idx="585002">
                  <c:v>0</c:v>
                </c:pt>
                <c:pt idx="585003">
                  <c:v>0</c:v>
                </c:pt>
                <c:pt idx="585004">
                  <c:v>0</c:v>
                </c:pt>
                <c:pt idx="585005">
                  <c:v>0</c:v>
                </c:pt>
                <c:pt idx="585006">
                  <c:v>0</c:v>
                </c:pt>
                <c:pt idx="585007">
                  <c:v>0</c:v>
                </c:pt>
                <c:pt idx="585008">
                  <c:v>0</c:v>
                </c:pt>
                <c:pt idx="585009">
                  <c:v>0</c:v>
                </c:pt>
                <c:pt idx="585010">
                  <c:v>0</c:v>
                </c:pt>
                <c:pt idx="585011">
                  <c:v>0</c:v>
                </c:pt>
                <c:pt idx="585012">
                  <c:v>0</c:v>
                </c:pt>
                <c:pt idx="585013">
                  <c:v>0</c:v>
                </c:pt>
                <c:pt idx="585014">
                  <c:v>0</c:v>
                </c:pt>
                <c:pt idx="585015">
                  <c:v>0</c:v>
                </c:pt>
                <c:pt idx="585016">
                  <c:v>0</c:v>
                </c:pt>
                <c:pt idx="585017">
                  <c:v>0</c:v>
                </c:pt>
                <c:pt idx="585018">
                  <c:v>0</c:v>
                </c:pt>
                <c:pt idx="585019">
                  <c:v>0</c:v>
                </c:pt>
                <c:pt idx="585020">
                  <c:v>0</c:v>
                </c:pt>
                <c:pt idx="585021">
                  <c:v>0</c:v>
                </c:pt>
                <c:pt idx="585022">
                  <c:v>0</c:v>
                </c:pt>
                <c:pt idx="585023">
                  <c:v>0</c:v>
                </c:pt>
                <c:pt idx="585024">
                  <c:v>0</c:v>
                </c:pt>
                <c:pt idx="585025">
                  <c:v>0</c:v>
                </c:pt>
                <c:pt idx="585026">
                  <c:v>0</c:v>
                </c:pt>
                <c:pt idx="585027">
                  <c:v>0</c:v>
                </c:pt>
                <c:pt idx="585028">
                  <c:v>0</c:v>
                </c:pt>
                <c:pt idx="585029">
                  <c:v>0</c:v>
                </c:pt>
                <c:pt idx="585030">
                  <c:v>0</c:v>
                </c:pt>
                <c:pt idx="585031">
                  <c:v>0</c:v>
                </c:pt>
                <c:pt idx="585032">
                  <c:v>0</c:v>
                </c:pt>
                <c:pt idx="585033">
                  <c:v>0</c:v>
                </c:pt>
                <c:pt idx="585034">
                  <c:v>0</c:v>
                </c:pt>
                <c:pt idx="585035">
                  <c:v>0</c:v>
                </c:pt>
                <c:pt idx="585036">
                  <c:v>0</c:v>
                </c:pt>
                <c:pt idx="585037">
                  <c:v>0</c:v>
                </c:pt>
                <c:pt idx="585038">
                  <c:v>0</c:v>
                </c:pt>
                <c:pt idx="585039">
                  <c:v>0</c:v>
                </c:pt>
                <c:pt idx="585040">
                  <c:v>0</c:v>
                </c:pt>
                <c:pt idx="585041">
                  <c:v>0</c:v>
                </c:pt>
                <c:pt idx="585042">
                  <c:v>0</c:v>
                </c:pt>
                <c:pt idx="585043">
                  <c:v>0</c:v>
                </c:pt>
                <c:pt idx="585044">
                  <c:v>0</c:v>
                </c:pt>
                <c:pt idx="585045">
                  <c:v>0</c:v>
                </c:pt>
                <c:pt idx="585046">
                  <c:v>0</c:v>
                </c:pt>
                <c:pt idx="585047">
                  <c:v>0</c:v>
                </c:pt>
                <c:pt idx="585048">
                  <c:v>0</c:v>
                </c:pt>
                <c:pt idx="585049">
                  <c:v>0</c:v>
                </c:pt>
                <c:pt idx="585050">
                  <c:v>0</c:v>
                </c:pt>
                <c:pt idx="585051">
                  <c:v>0</c:v>
                </c:pt>
                <c:pt idx="585052">
                  <c:v>0</c:v>
                </c:pt>
                <c:pt idx="585053">
                  <c:v>0</c:v>
                </c:pt>
                <c:pt idx="585054">
                  <c:v>0</c:v>
                </c:pt>
                <c:pt idx="585055">
                  <c:v>0</c:v>
                </c:pt>
                <c:pt idx="585056">
                  <c:v>0</c:v>
                </c:pt>
                <c:pt idx="585057">
                  <c:v>0</c:v>
                </c:pt>
                <c:pt idx="585058">
                  <c:v>0</c:v>
                </c:pt>
                <c:pt idx="585059">
                  <c:v>0</c:v>
                </c:pt>
                <c:pt idx="585060">
                  <c:v>0</c:v>
                </c:pt>
                <c:pt idx="585061">
                  <c:v>0</c:v>
                </c:pt>
                <c:pt idx="585062">
                  <c:v>0</c:v>
                </c:pt>
                <c:pt idx="585063">
                  <c:v>0</c:v>
                </c:pt>
                <c:pt idx="585064">
                  <c:v>0</c:v>
                </c:pt>
                <c:pt idx="585065">
                  <c:v>0</c:v>
                </c:pt>
                <c:pt idx="585066">
                  <c:v>0</c:v>
                </c:pt>
                <c:pt idx="585067">
                  <c:v>0</c:v>
                </c:pt>
                <c:pt idx="585068">
                  <c:v>0</c:v>
                </c:pt>
                <c:pt idx="585069">
                  <c:v>0</c:v>
                </c:pt>
                <c:pt idx="585070">
                  <c:v>0</c:v>
                </c:pt>
                <c:pt idx="585071">
                  <c:v>0</c:v>
                </c:pt>
                <c:pt idx="585072">
                  <c:v>0</c:v>
                </c:pt>
                <c:pt idx="585073">
                  <c:v>0</c:v>
                </c:pt>
                <c:pt idx="585074">
                  <c:v>0</c:v>
                </c:pt>
                <c:pt idx="585075">
                  <c:v>0</c:v>
                </c:pt>
                <c:pt idx="585076">
                  <c:v>0</c:v>
                </c:pt>
                <c:pt idx="585077">
                  <c:v>0</c:v>
                </c:pt>
                <c:pt idx="585078">
                  <c:v>0</c:v>
                </c:pt>
                <c:pt idx="585079">
                  <c:v>0</c:v>
                </c:pt>
                <c:pt idx="585080">
                  <c:v>0</c:v>
                </c:pt>
                <c:pt idx="585081">
                  <c:v>0</c:v>
                </c:pt>
                <c:pt idx="585082">
                  <c:v>0</c:v>
                </c:pt>
                <c:pt idx="585083">
                  <c:v>0</c:v>
                </c:pt>
                <c:pt idx="585084">
                  <c:v>0</c:v>
                </c:pt>
                <c:pt idx="585085">
                  <c:v>0</c:v>
                </c:pt>
                <c:pt idx="585086">
                  <c:v>0</c:v>
                </c:pt>
                <c:pt idx="585087">
                  <c:v>0</c:v>
                </c:pt>
                <c:pt idx="585088">
                  <c:v>0</c:v>
                </c:pt>
                <c:pt idx="585089">
                  <c:v>0</c:v>
                </c:pt>
                <c:pt idx="585090">
                  <c:v>0</c:v>
                </c:pt>
                <c:pt idx="585091">
                  <c:v>0</c:v>
                </c:pt>
                <c:pt idx="585092">
                  <c:v>0</c:v>
                </c:pt>
                <c:pt idx="585093">
                  <c:v>0</c:v>
                </c:pt>
                <c:pt idx="585094">
                  <c:v>0</c:v>
                </c:pt>
                <c:pt idx="585095">
                  <c:v>0</c:v>
                </c:pt>
                <c:pt idx="585096">
                  <c:v>0</c:v>
                </c:pt>
                <c:pt idx="585097">
                  <c:v>0</c:v>
                </c:pt>
                <c:pt idx="585098">
                  <c:v>0</c:v>
                </c:pt>
                <c:pt idx="585099">
                  <c:v>0</c:v>
                </c:pt>
                <c:pt idx="585100">
                  <c:v>0</c:v>
                </c:pt>
                <c:pt idx="585101">
                  <c:v>0</c:v>
                </c:pt>
                <c:pt idx="585102">
                  <c:v>0</c:v>
                </c:pt>
                <c:pt idx="585103">
                  <c:v>0</c:v>
                </c:pt>
                <c:pt idx="585104">
                  <c:v>0</c:v>
                </c:pt>
                <c:pt idx="585105">
                  <c:v>0</c:v>
                </c:pt>
                <c:pt idx="585106">
                  <c:v>0</c:v>
                </c:pt>
                <c:pt idx="585107">
                  <c:v>0</c:v>
                </c:pt>
                <c:pt idx="585108">
                  <c:v>0</c:v>
                </c:pt>
                <c:pt idx="585109">
                  <c:v>0</c:v>
                </c:pt>
                <c:pt idx="585110">
                  <c:v>0</c:v>
                </c:pt>
                <c:pt idx="585111">
                  <c:v>0</c:v>
                </c:pt>
                <c:pt idx="585112">
                  <c:v>0</c:v>
                </c:pt>
                <c:pt idx="585113">
                  <c:v>0</c:v>
                </c:pt>
                <c:pt idx="585114">
                  <c:v>0</c:v>
                </c:pt>
                <c:pt idx="585115">
                  <c:v>0</c:v>
                </c:pt>
                <c:pt idx="585116">
                  <c:v>0</c:v>
                </c:pt>
                <c:pt idx="585117">
                  <c:v>0</c:v>
                </c:pt>
                <c:pt idx="585118">
                  <c:v>0</c:v>
                </c:pt>
                <c:pt idx="585119">
                  <c:v>0</c:v>
                </c:pt>
                <c:pt idx="585120">
                  <c:v>0</c:v>
                </c:pt>
                <c:pt idx="585121">
                  <c:v>0</c:v>
                </c:pt>
                <c:pt idx="585122">
                  <c:v>0</c:v>
                </c:pt>
                <c:pt idx="585123">
                  <c:v>0</c:v>
                </c:pt>
                <c:pt idx="585124">
                  <c:v>0</c:v>
                </c:pt>
                <c:pt idx="585125">
                  <c:v>0</c:v>
                </c:pt>
                <c:pt idx="585126">
                  <c:v>0</c:v>
                </c:pt>
                <c:pt idx="585127">
                  <c:v>0</c:v>
                </c:pt>
                <c:pt idx="585128">
                  <c:v>0</c:v>
                </c:pt>
                <c:pt idx="585129">
                  <c:v>0</c:v>
                </c:pt>
                <c:pt idx="585130">
                  <c:v>0</c:v>
                </c:pt>
                <c:pt idx="585131">
                  <c:v>0</c:v>
                </c:pt>
                <c:pt idx="585132">
                  <c:v>0</c:v>
                </c:pt>
                <c:pt idx="585133">
                  <c:v>0</c:v>
                </c:pt>
                <c:pt idx="585134">
                  <c:v>0</c:v>
                </c:pt>
                <c:pt idx="585135">
                  <c:v>0</c:v>
                </c:pt>
                <c:pt idx="585136">
                  <c:v>0</c:v>
                </c:pt>
                <c:pt idx="585137">
                  <c:v>0</c:v>
                </c:pt>
                <c:pt idx="585138">
                  <c:v>0</c:v>
                </c:pt>
                <c:pt idx="585139">
                  <c:v>0</c:v>
                </c:pt>
                <c:pt idx="585140">
                  <c:v>0</c:v>
                </c:pt>
                <c:pt idx="585141">
                  <c:v>0</c:v>
                </c:pt>
                <c:pt idx="585142">
                  <c:v>0</c:v>
                </c:pt>
                <c:pt idx="585143">
                  <c:v>0</c:v>
                </c:pt>
                <c:pt idx="585144">
                  <c:v>0</c:v>
                </c:pt>
                <c:pt idx="585145">
                  <c:v>0</c:v>
                </c:pt>
                <c:pt idx="585146">
                  <c:v>0</c:v>
                </c:pt>
                <c:pt idx="585147">
                  <c:v>0</c:v>
                </c:pt>
                <c:pt idx="585148">
                  <c:v>0</c:v>
                </c:pt>
                <c:pt idx="585149">
                  <c:v>0</c:v>
                </c:pt>
                <c:pt idx="585150">
                  <c:v>0</c:v>
                </c:pt>
                <c:pt idx="585151">
                  <c:v>0</c:v>
                </c:pt>
                <c:pt idx="585152">
                  <c:v>0</c:v>
                </c:pt>
                <c:pt idx="585153">
                  <c:v>0</c:v>
                </c:pt>
                <c:pt idx="585154">
                  <c:v>0</c:v>
                </c:pt>
                <c:pt idx="585155">
                  <c:v>0</c:v>
                </c:pt>
                <c:pt idx="585156">
                  <c:v>0</c:v>
                </c:pt>
                <c:pt idx="585157">
                  <c:v>0</c:v>
                </c:pt>
                <c:pt idx="585158">
                  <c:v>0</c:v>
                </c:pt>
                <c:pt idx="585159">
                  <c:v>0</c:v>
                </c:pt>
                <c:pt idx="585160">
                  <c:v>0</c:v>
                </c:pt>
                <c:pt idx="585161">
                  <c:v>0</c:v>
                </c:pt>
                <c:pt idx="585162">
                  <c:v>0</c:v>
                </c:pt>
                <c:pt idx="585163">
                  <c:v>0</c:v>
                </c:pt>
                <c:pt idx="585164">
                  <c:v>0</c:v>
                </c:pt>
                <c:pt idx="585165">
                  <c:v>0</c:v>
                </c:pt>
                <c:pt idx="585166">
                  <c:v>0</c:v>
                </c:pt>
                <c:pt idx="585167">
                  <c:v>0</c:v>
                </c:pt>
                <c:pt idx="585168">
                  <c:v>0</c:v>
                </c:pt>
                <c:pt idx="585169">
                  <c:v>0</c:v>
                </c:pt>
                <c:pt idx="585170">
                  <c:v>0</c:v>
                </c:pt>
                <c:pt idx="585171">
                  <c:v>0</c:v>
                </c:pt>
                <c:pt idx="585172">
                  <c:v>0</c:v>
                </c:pt>
                <c:pt idx="585173">
                  <c:v>0</c:v>
                </c:pt>
                <c:pt idx="585174">
                  <c:v>0</c:v>
                </c:pt>
                <c:pt idx="585175">
                  <c:v>0</c:v>
                </c:pt>
                <c:pt idx="585176">
                  <c:v>0</c:v>
                </c:pt>
                <c:pt idx="585177">
                  <c:v>0</c:v>
                </c:pt>
                <c:pt idx="585178">
                  <c:v>0</c:v>
                </c:pt>
                <c:pt idx="585179">
                  <c:v>0</c:v>
                </c:pt>
                <c:pt idx="585180">
                  <c:v>0</c:v>
                </c:pt>
                <c:pt idx="585181">
                  <c:v>0</c:v>
                </c:pt>
                <c:pt idx="585182">
                  <c:v>0</c:v>
                </c:pt>
                <c:pt idx="585183">
                  <c:v>0</c:v>
                </c:pt>
                <c:pt idx="585184">
                  <c:v>0</c:v>
                </c:pt>
                <c:pt idx="585185">
                  <c:v>0</c:v>
                </c:pt>
                <c:pt idx="585186">
                  <c:v>0</c:v>
                </c:pt>
                <c:pt idx="585187">
                  <c:v>0</c:v>
                </c:pt>
                <c:pt idx="585188">
                  <c:v>0</c:v>
                </c:pt>
                <c:pt idx="585189">
                  <c:v>0</c:v>
                </c:pt>
                <c:pt idx="585190">
                  <c:v>0</c:v>
                </c:pt>
                <c:pt idx="585191">
                  <c:v>0</c:v>
                </c:pt>
                <c:pt idx="585192">
                  <c:v>0</c:v>
                </c:pt>
                <c:pt idx="585193">
                  <c:v>0</c:v>
                </c:pt>
                <c:pt idx="585194">
                  <c:v>0</c:v>
                </c:pt>
                <c:pt idx="585195">
                  <c:v>0</c:v>
                </c:pt>
                <c:pt idx="585196">
                  <c:v>0</c:v>
                </c:pt>
                <c:pt idx="585197">
                  <c:v>0</c:v>
                </c:pt>
                <c:pt idx="585198">
                  <c:v>0</c:v>
                </c:pt>
                <c:pt idx="585199">
                  <c:v>0</c:v>
                </c:pt>
                <c:pt idx="585200">
                  <c:v>0</c:v>
                </c:pt>
                <c:pt idx="585201">
                  <c:v>0</c:v>
                </c:pt>
                <c:pt idx="585202">
                  <c:v>0</c:v>
                </c:pt>
                <c:pt idx="585203">
                  <c:v>0</c:v>
                </c:pt>
                <c:pt idx="585204">
                  <c:v>0</c:v>
                </c:pt>
                <c:pt idx="585205">
                  <c:v>0</c:v>
                </c:pt>
                <c:pt idx="585206">
                  <c:v>0</c:v>
                </c:pt>
                <c:pt idx="585207">
                  <c:v>0</c:v>
                </c:pt>
                <c:pt idx="585208">
                  <c:v>0</c:v>
                </c:pt>
                <c:pt idx="585209">
                  <c:v>0</c:v>
                </c:pt>
                <c:pt idx="585210">
                  <c:v>0</c:v>
                </c:pt>
                <c:pt idx="585211">
                  <c:v>0</c:v>
                </c:pt>
                <c:pt idx="585212">
                  <c:v>0</c:v>
                </c:pt>
                <c:pt idx="585213">
                  <c:v>0</c:v>
                </c:pt>
                <c:pt idx="585214">
                  <c:v>0</c:v>
                </c:pt>
                <c:pt idx="585215">
                  <c:v>0</c:v>
                </c:pt>
                <c:pt idx="585216">
                  <c:v>0</c:v>
                </c:pt>
                <c:pt idx="585217">
                  <c:v>0</c:v>
                </c:pt>
                <c:pt idx="585218">
                  <c:v>0</c:v>
                </c:pt>
                <c:pt idx="585219">
                  <c:v>0</c:v>
                </c:pt>
                <c:pt idx="585220">
                  <c:v>0</c:v>
                </c:pt>
                <c:pt idx="585221">
                  <c:v>0</c:v>
                </c:pt>
                <c:pt idx="585222">
                  <c:v>0</c:v>
                </c:pt>
                <c:pt idx="585223">
                  <c:v>0</c:v>
                </c:pt>
                <c:pt idx="585224">
                  <c:v>0</c:v>
                </c:pt>
                <c:pt idx="585225">
                  <c:v>0</c:v>
                </c:pt>
                <c:pt idx="585226">
                  <c:v>0</c:v>
                </c:pt>
                <c:pt idx="585227">
                  <c:v>0</c:v>
                </c:pt>
                <c:pt idx="585228">
                  <c:v>0</c:v>
                </c:pt>
                <c:pt idx="585229">
                  <c:v>0</c:v>
                </c:pt>
                <c:pt idx="585230">
                  <c:v>0</c:v>
                </c:pt>
                <c:pt idx="585231">
                  <c:v>0</c:v>
                </c:pt>
                <c:pt idx="585232">
                  <c:v>0</c:v>
                </c:pt>
                <c:pt idx="585233">
                  <c:v>0</c:v>
                </c:pt>
                <c:pt idx="585234">
                  <c:v>0</c:v>
                </c:pt>
                <c:pt idx="585235">
                  <c:v>0</c:v>
                </c:pt>
                <c:pt idx="585236">
                  <c:v>0</c:v>
                </c:pt>
                <c:pt idx="585237">
                  <c:v>0</c:v>
                </c:pt>
                <c:pt idx="585238">
                  <c:v>0</c:v>
                </c:pt>
                <c:pt idx="585239">
                  <c:v>0</c:v>
                </c:pt>
                <c:pt idx="585240">
                  <c:v>0</c:v>
                </c:pt>
                <c:pt idx="585241">
                  <c:v>0</c:v>
                </c:pt>
                <c:pt idx="585242">
                  <c:v>0</c:v>
                </c:pt>
                <c:pt idx="585243">
                  <c:v>0</c:v>
                </c:pt>
                <c:pt idx="585244">
                  <c:v>0</c:v>
                </c:pt>
                <c:pt idx="585245">
                  <c:v>0</c:v>
                </c:pt>
                <c:pt idx="585246">
                  <c:v>0</c:v>
                </c:pt>
                <c:pt idx="585247">
                  <c:v>0</c:v>
                </c:pt>
                <c:pt idx="585248">
                  <c:v>0</c:v>
                </c:pt>
                <c:pt idx="585249">
                  <c:v>0</c:v>
                </c:pt>
                <c:pt idx="585250">
                  <c:v>0</c:v>
                </c:pt>
                <c:pt idx="585251">
                  <c:v>0</c:v>
                </c:pt>
                <c:pt idx="585252">
                  <c:v>0</c:v>
                </c:pt>
                <c:pt idx="585253">
                  <c:v>0</c:v>
                </c:pt>
                <c:pt idx="585254">
                  <c:v>0</c:v>
                </c:pt>
                <c:pt idx="585255">
                  <c:v>0</c:v>
                </c:pt>
                <c:pt idx="585256">
                  <c:v>0</c:v>
                </c:pt>
                <c:pt idx="585257">
                  <c:v>0</c:v>
                </c:pt>
                <c:pt idx="585258">
                  <c:v>0</c:v>
                </c:pt>
                <c:pt idx="585259">
                  <c:v>0</c:v>
                </c:pt>
                <c:pt idx="585260">
                  <c:v>0</c:v>
                </c:pt>
                <c:pt idx="585261">
                  <c:v>0</c:v>
                </c:pt>
                <c:pt idx="585262">
                  <c:v>0</c:v>
                </c:pt>
                <c:pt idx="585263">
                  <c:v>0</c:v>
                </c:pt>
                <c:pt idx="585264">
                  <c:v>0</c:v>
                </c:pt>
                <c:pt idx="585265">
                  <c:v>0</c:v>
                </c:pt>
                <c:pt idx="585266">
                  <c:v>0</c:v>
                </c:pt>
                <c:pt idx="585267">
                  <c:v>0</c:v>
                </c:pt>
                <c:pt idx="585268">
                  <c:v>0</c:v>
                </c:pt>
                <c:pt idx="585269">
                  <c:v>0</c:v>
                </c:pt>
                <c:pt idx="585270">
                  <c:v>0</c:v>
                </c:pt>
                <c:pt idx="585271">
                  <c:v>0</c:v>
                </c:pt>
                <c:pt idx="585272">
                  <c:v>0</c:v>
                </c:pt>
                <c:pt idx="585273">
                  <c:v>0</c:v>
                </c:pt>
                <c:pt idx="585274">
                  <c:v>0</c:v>
                </c:pt>
                <c:pt idx="585275">
                  <c:v>0</c:v>
                </c:pt>
                <c:pt idx="585276">
                  <c:v>0</c:v>
                </c:pt>
                <c:pt idx="585277">
                  <c:v>0</c:v>
                </c:pt>
                <c:pt idx="585278">
                  <c:v>0</c:v>
                </c:pt>
                <c:pt idx="585279">
                  <c:v>0</c:v>
                </c:pt>
                <c:pt idx="585280">
                  <c:v>0</c:v>
                </c:pt>
                <c:pt idx="585281">
                  <c:v>0</c:v>
                </c:pt>
                <c:pt idx="585282">
                  <c:v>0</c:v>
                </c:pt>
                <c:pt idx="585283">
                  <c:v>0</c:v>
                </c:pt>
                <c:pt idx="585284">
                  <c:v>0</c:v>
                </c:pt>
                <c:pt idx="585285">
                  <c:v>0</c:v>
                </c:pt>
                <c:pt idx="585286">
                  <c:v>0</c:v>
                </c:pt>
                <c:pt idx="585287">
                  <c:v>0</c:v>
                </c:pt>
                <c:pt idx="585288">
                  <c:v>0</c:v>
                </c:pt>
                <c:pt idx="585289">
                  <c:v>0</c:v>
                </c:pt>
                <c:pt idx="585290">
                  <c:v>0</c:v>
                </c:pt>
                <c:pt idx="585291">
                  <c:v>0</c:v>
                </c:pt>
                <c:pt idx="585292">
                  <c:v>0</c:v>
                </c:pt>
                <c:pt idx="585293">
                  <c:v>0</c:v>
                </c:pt>
                <c:pt idx="585294">
                  <c:v>0</c:v>
                </c:pt>
                <c:pt idx="585295">
                  <c:v>0</c:v>
                </c:pt>
                <c:pt idx="585296">
                  <c:v>0</c:v>
                </c:pt>
                <c:pt idx="585297">
                  <c:v>0</c:v>
                </c:pt>
                <c:pt idx="585298">
                  <c:v>0</c:v>
                </c:pt>
                <c:pt idx="585299">
                  <c:v>0</c:v>
                </c:pt>
                <c:pt idx="585300">
                  <c:v>0</c:v>
                </c:pt>
                <c:pt idx="585301">
                  <c:v>0</c:v>
                </c:pt>
                <c:pt idx="585302">
                  <c:v>0</c:v>
                </c:pt>
                <c:pt idx="585303">
                  <c:v>0</c:v>
                </c:pt>
                <c:pt idx="585304">
                  <c:v>0</c:v>
                </c:pt>
                <c:pt idx="585305">
                  <c:v>0</c:v>
                </c:pt>
                <c:pt idx="585306">
                  <c:v>0</c:v>
                </c:pt>
                <c:pt idx="585307">
                  <c:v>0</c:v>
                </c:pt>
                <c:pt idx="585308">
                  <c:v>0</c:v>
                </c:pt>
                <c:pt idx="585309">
                  <c:v>0</c:v>
                </c:pt>
                <c:pt idx="585310">
                  <c:v>0</c:v>
                </c:pt>
                <c:pt idx="585311">
                  <c:v>0</c:v>
                </c:pt>
                <c:pt idx="585312">
                  <c:v>0</c:v>
                </c:pt>
                <c:pt idx="585313">
                  <c:v>0</c:v>
                </c:pt>
                <c:pt idx="585314">
                  <c:v>0</c:v>
                </c:pt>
                <c:pt idx="585315">
                  <c:v>0</c:v>
                </c:pt>
                <c:pt idx="585316">
                  <c:v>0</c:v>
                </c:pt>
                <c:pt idx="585317">
                  <c:v>0</c:v>
                </c:pt>
                <c:pt idx="585318">
                  <c:v>0</c:v>
                </c:pt>
                <c:pt idx="585319">
                  <c:v>0</c:v>
                </c:pt>
                <c:pt idx="585320">
                  <c:v>0</c:v>
                </c:pt>
                <c:pt idx="585321">
                  <c:v>0</c:v>
                </c:pt>
                <c:pt idx="585322">
                  <c:v>0</c:v>
                </c:pt>
                <c:pt idx="585323">
                  <c:v>0</c:v>
                </c:pt>
                <c:pt idx="585324">
                  <c:v>0</c:v>
                </c:pt>
                <c:pt idx="585325">
                  <c:v>0</c:v>
                </c:pt>
                <c:pt idx="585326">
                  <c:v>0</c:v>
                </c:pt>
                <c:pt idx="585327">
                  <c:v>0</c:v>
                </c:pt>
                <c:pt idx="585328">
                  <c:v>0</c:v>
                </c:pt>
                <c:pt idx="585329">
                  <c:v>0</c:v>
                </c:pt>
                <c:pt idx="585330">
                  <c:v>0</c:v>
                </c:pt>
                <c:pt idx="585331">
                  <c:v>0</c:v>
                </c:pt>
                <c:pt idx="585332">
                  <c:v>0</c:v>
                </c:pt>
                <c:pt idx="585333">
                  <c:v>0</c:v>
                </c:pt>
                <c:pt idx="585334">
                  <c:v>0</c:v>
                </c:pt>
                <c:pt idx="585335">
                  <c:v>0</c:v>
                </c:pt>
                <c:pt idx="585336">
                  <c:v>0</c:v>
                </c:pt>
                <c:pt idx="585337">
                  <c:v>0</c:v>
                </c:pt>
                <c:pt idx="585338">
                  <c:v>0</c:v>
                </c:pt>
                <c:pt idx="585339">
                  <c:v>0</c:v>
                </c:pt>
                <c:pt idx="585340">
                  <c:v>0</c:v>
                </c:pt>
                <c:pt idx="585341">
                  <c:v>0</c:v>
                </c:pt>
                <c:pt idx="585342">
                  <c:v>0</c:v>
                </c:pt>
                <c:pt idx="585343">
                  <c:v>0</c:v>
                </c:pt>
                <c:pt idx="585344">
                  <c:v>0</c:v>
                </c:pt>
                <c:pt idx="585345">
                  <c:v>0</c:v>
                </c:pt>
                <c:pt idx="585346">
                  <c:v>0</c:v>
                </c:pt>
                <c:pt idx="585347">
                  <c:v>0</c:v>
                </c:pt>
                <c:pt idx="585348">
                  <c:v>0</c:v>
                </c:pt>
                <c:pt idx="585349">
                  <c:v>0</c:v>
                </c:pt>
                <c:pt idx="585350">
                  <c:v>0</c:v>
                </c:pt>
                <c:pt idx="585351">
                  <c:v>0</c:v>
                </c:pt>
                <c:pt idx="585352">
                  <c:v>0</c:v>
                </c:pt>
                <c:pt idx="585353">
                  <c:v>0</c:v>
                </c:pt>
                <c:pt idx="585354">
                  <c:v>0</c:v>
                </c:pt>
                <c:pt idx="585355">
                  <c:v>0</c:v>
                </c:pt>
                <c:pt idx="585356">
                  <c:v>0</c:v>
                </c:pt>
                <c:pt idx="585357">
                  <c:v>0</c:v>
                </c:pt>
                <c:pt idx="585358">
                  <c:v>0</c:v>
                </c:pt>
                <c:pt idx="585359">
                  <c:v>0</c:v>
                </c:pt>
                <c:pt idx="585360">
                  <c:v>0</c:v>
                </c:pt>
                <c:pt idx="585361">
                  <c:v>0</c:v>
                </c:pt>
                <c:pt idx="585362">
                  <c:v>0</c:v>
                </c:pt>
                <c:pt idx="585363">
                  <c:v>0</c:v>
                </c:pt>
                <c:pt idx="585364">
                  <c:v>0</c:v>
                </c:pt>
                <c:pt idx="585365">
                  <c:v>0</c:v>
                </c:pt>
                <c:pt idx="585366">
                  <c:v>0</c:v>
                </c:pt>
                <c:pt idx="585367">
                  <c:v>0</c:v>
                </c:pt>
                <c:pt idx="585368">
                  <c:v>0</c:v>
                </c:pt>
                <c:pt idx="585369">
                  <c:v>0</c:v>
                </c:pt>
                <c:pt idx="585370">
                  <c:v>0</c:v>
                </c:pt>
                <c:pt idx="585371">
                  <c:v>0</c:v>
                </c:pt>
                <c:pt idx="585372">
                  <c:v>0</c:v>
                </c:pt>
                <c:pt idx="585373">
                  <c:v>0</c:v>
                </c:pt>
                <c:pt idx="585374">
                  <c:v>0</c:v>
                </c:pt>
                <c:pt idx="585375">
                  <c:v>0</c:v>
                </c:pt>
                <c:pt idx="585376">
                  <c:v>0</c:v>
                </c:pt>
                <c:pt idx="585377">
                  <c:v>0</c:v>
                </c:pt>
                <c:pt idx="585378">
                  <c:v>0</c:v>
                </c:pt>
                <c:pt idx="585379">
                  <c:v>0</c:v>
                </c:pt>
                <c:pt idx="585380">
                  <c:v>0</c:v>
                </c:pt>
                <c:pt idx="585381">
                  <c:v>0</c:v>
                </c:pt>
                <c:pt idx="585382">
                  <c:v>0</c:v>
                </c:pt>
                <c:pt idx="585383">
                  <c:v>0</c:v>
                </c:pt>
                <c:pt idx="585384">
                  <c:v>0</c:v>
                </c:pt>
                <c:pt idx="585385">
                  <c:v>0</c:v>
                </c:pt>
                <c:pt idx="585386">
                  <c:v>0</c:v>
                </c:pt>
                <c:pt idx="585387">
                  <c:v>0</c:v>
                </c:pt>
                <c:pt idx="585388">
                  <c:v>0</c:v>
                </c:pt>
                <c:pt idx="585389">
                  <c:v>0</c:v>
                </c:pt>
                <c:pt idx="585390">
                  <c:v>0</c:v>
                </c:pt>
                <c:pt idx="585391">
                  <c:v>0</c:v>
                </c:pt>
                <c:pt idx="585392">
                  <c:v>0</c:v>
                </c:pt>
                <c:pt idx="585393">
                  <c:v>0</c:v>
                </c:pt>
                <c:pt idx="585394">
                  <c:v>0</c:v>
                </c:pt>
                <c:pt idx="585395">
                  <c:v>0</c:v>
                </c:pt>
                <c:pt idx="585396">
                  <c:v>0</c:v>
                </c:pt>
                <c:pt idx="585397">
                  <c:v>0</c:v>
                </c:pt>
                <c:pt idx="585398">
                  <c:v>0</c:v>
                </c:pt>
                <c:pt idx="585399">
                  <c:v>0</c:v>
                </c:pt>
                <c:pt idx="585400">
                  <c:v>0</c:v>
                </c:pt>
                <c:pt idx="585401">
                  <c:v>0</c:v>
                </c:pt>
                <c:pt idx="585402">
                  <c:v>0</c:v>
                </c:pt>
                <c:pt idx="585403">
                  <c:v>0</c:v>
                </c:pt>
                <c:pt idx="585404">
                  <c:v>0</c:v>
                </c:pt>
                <c:pt idx="585405">
                  <c:v>0</c:v>
                </c:pt>
                <c:pt idx="585406">
                  <c:v>0</c:v>
                </c:pt>
                <c:pt idx="585407">
                  <c:v>0</c:v>
                </c:pt>
                <c:pt idx="585408">
                  <c:v>0</c:v>
                </c:pt>
                <c:pt idx="585409">
                  <c:v>0</c:v>
                </c:pt>
                <c:pt idx="585410">
                  <c:v>0</c:v>
                </c:pt>
                <c:pt idx="585411">
                  <c:v>0</c:v>
                </c:pt>
                <c:pt idx="585412">
                  <c:v>0</c:v>
                </c:pt>
                <c:pt idx="585413">
                  <c:v>0</c:v>
                </c:pt>
                <c:pt idx="585414">
                  <c:v>0</c:v>
                </c:pt>
                <c:pt idx="585415">
                  <c:v>0</c:v>
                </c:pt>
                <c:pt idx="585416">
                  <c:v>0</c:v>
                </c:pt>
                <c:pt idx="585417">
                  <c:v>0</c:v>
                </c:pt>
                <c:pt idx="585418">
                  <c:v>0</c:v>
                </c:pt>
                <c:pt idx="585419">
                  <c:v>0</c:v>
                </c:pt>
                <c:pt idx="585420">
                  <c:v>0</c:v>
                </c:pt>
                <c:pt idx="585421">
                  <c:v>0</c:v>
                </c:pt>
                <c:pt idx="585422">
                  <c:v>0</c:v>
                </c:pt>
                <c:pt idx="585423">
                  <c:v>0</c:v>
                </c:pt>
                <c:pt idx="585424">
                  <c:v>0</c:v>
                </c:pt>
                <c:pt idx="585425">
                  <c:v>0</c:v>
                </c:pt>
                <c:pt idx="585426">
                  <c:v>0</c:v>
                </c:pt>
                <c:pt idx="585427">
                  <c:v>0</c:v>
                </c:pt>
                <c:pt idx="585428">
                  <c:v>0</c:v>
                </c:pt>
                <c:pt idx="585429">
                  <c:v>0</c:v>
                </c:pt>
                <c:pt idx="585430">
                  <c:v>0</c:v>
                </c:pt>
                <c:pt idx="585431">
                  <c:v>0</c:v>
                </c:pt>
                <c:pt idx="585432">
                  <c:v>0</c:v>
                </c:pt>
                <c:pt idx="585433">
                  <c:v>0</c:v>
                </c:pt>
                <c:pt idx="585434">
                  <c:v>0</c:v>
                </c:pt>
                <c:pt idx="585435">
                  <c:v>0</c:v>
                </c:pt>
                <c:pt idx="585436">
                  <c:v>0</c:v>
                </c:pt>
                <c:pt idx="585437">
                  <c:v>0</c:v>
                </c:pt>
                <c:pt idx="585438">
                  <c:v>0</c:v>
                </c:pt>
                <c:pt idx="585439">
                  <c:v>0</c:v>
                </c:pt>
                <c:pt idx="585440">
                  <c:v>0</c:v>
                </c:pt>
                <c:pt idx="585441">
                  <c:v>0</c:v>
                </c:pt>
                <c:pt idx="585442">
                  <c:v>0</c:v>
                </c:pt>
                <c:pt idx="585443">
                  <c:v>0</c:v>
                </c:pt>
                <c:pt idx="585444">
                  <c:v>0</c:v>
                </c:pt>
                <c:pt idx="585445">
                  <c:v>0</c:v>
                </c:pt>
                <c:pt idx="585446">
                  <c:v>0</c:v>
                </c:pt>
                <c:pt idx="585447">
                  <c:v>0</c:v>
                </c:pt>
                <c:pt idx="585448">
                  <c:v>0</c:v>
                </c:pt>
                <c:pt idx="585449">
                  <c:v>0</c:v>
                </c:pt>
                <c:pt idx="585450">
                  <c:v>0</c:v>
                </c:pt>
                <c:pt idx="585451">
                  <c:v>0</c:v>
                </c:pt>
                <c:pt idx="585452">
                  <c:v>0</c:v>
                </c:pt>
                <c:pt idx="585453">
                  <c:v>0</c:v>
                </c:pt>
                <c:pt idx="585454">
                  <c:v>0</c:v>
                </c:pt>
                <c:pt idx="585455">
                  <c:v>0</c:v>
                </c:pt>
                <c:pt idx="585456">
                  <c:v>0</c:v>
                </c:pt>
                <c:pt idx="585457">
                  <c:v>0</c:v>
                </c:pt>
                <c:pt idx="585458">
                  <c:v>0</c:v>
                </c:pt>
                <c:pt idx="585459">
                  <c:v>0</c:v>
                </c:pt>
                <c:pt idx="585460">
                  <c:v>0</c:v>
                </c:pt>
                <c:pt idx="585461">
                  <c:v>0</c:v>
                </c:pt>
                <c:pt idx="585462">
                  <c:v>0</c:v>
                </c:pt>
                <c:pt idx="585463">
                  <c:v>0</c:v>
                </c:pt>
                <c:pt idx="585464">
                  <c:v>0</c:v>
                </c:pt>
                <c:pt idx="585465">
                  <c:v>0</c:v>
                </c:pt>
                <c:pt idx="585466">
                  <c:v>0</c:v>
                </c:pt>
                <c:pt idx="585467">
                  <c:v>0</c:v>
                </c:pt>
                <c:pt idx="585468">
                  <c:v>0</c:v>
                </c:pt>
                <c:pt idx="585469">
                  <c:v>0</c:v>
                </c:pt>
                <c:pt idx="585470">
                  <c:v>0</c:v>
                </c:pt>
                <c:pt idx="585471">
                  <c:v>0</c:v>
                </c:pt>
                <c:pt idx="585472">
                  <c:v>0</c:v>
                </c:pt>
                <c:pt idx="585473">
                  <c:v>0</c:v>
                </c:pt>
                <c:pt idx="585474">
                  <c:v>0</c:v>
                </c:pt>
                <c:pt idx="585475">
                  <c:v>0</c:v>
                </c:pt>
                <c:pt idx="585476">
                  <c:v>0</c:v>
                </c:pt>
                <c:pt idx="585477">
                  <c:v>0</c:v>
                </c:pt>
                <c:pt idx="585478">
                  <c:v>0</c:v>
                </c:pt>
                <c:pt idx="585479">
                  <c:v>0</c:v>
                </c:pt>
                <c:pt idx="585480">
                  <c:v>0</c:v>
                </c:pt>
                <c:pt idx="585481">
                  <c:v>0</c:v>
                </c:pt>
                <c:pt idx="585482">
                  <c:v>0</c:v>
                </c:pt>
                <c:pt idx="585483">
                  <c:v>0</c:v>
                </c:pt>
                <c:pt idx="585484">
                  <c:v>0</c:v>
                </c:pt>
                <c:pt idx="585485">
                  <c:v>0</c:v>
                </c:pt>
                <c:pt idx="585486">
                  <c:v>0</c:v>
                </c:pt>
                <c:pt idx="585487">
                  <c:v>0</c:v>
                </c:pt>
                <c:pt idx="585488">
                  <c:v>0</c:v>
                </c:pt>
                <c:pt idx="585489">
                  <c:v>0</c:v>
                </c:pt>
                <c:pt idx="585490">
                  <c:v>0</c:v>
                </c:pt>
                <c:pt idx="585491">
                  <c:v>0</c:v>
                </c:pt>
                <c:pt idx="585492">
                  <c:v>0</c:v>
                </c:pt>
                <c:pt idx="585493">
                  <c:v>0</c:v>
                </c:pt>
                <c:pt idx="585494">
                  <c:v>0</c:v>
                </c:pt>
                <c:pt idx="585495">
                  <c:v>0</c:v>
                </c:pt>
                <c:pt idx="585496">
                  <c:v>0</c:v>
                </c:pt>
                <c:pt idx="585497">
                  <c:v>0</c:v>
                </c:pt>
                <c:pt idx="585498">
                  <c:v>0</c:v>
                </c:pt>
                <c:pt idx="585499">
                  <c:v>0</c:v>
                </c:pt>
                <c:pt idx="585500">
                  <c:v>0</c:v>
                </c:pt>
                <c:pt idx="585501">
                  <c:v>0</c:v>
                </c:pt>
                <c:pt idx="585502">
                  <c:v>0</c:v>
                </c:pt>
                <c:pt idx="585503">
                  <c:v>0</c:v>
                </c:pt>
                <c:pt idx="585504">
                  <c:v>0</c:v>
                </c:pt>
                <c:pt idx="585505">
                  <c:v>0</c:v>
                </c:pt>
                <c:pt idx="585506">
                  <c:v>0</c:v>
                </c:pt>
                <c:pt idx="585507">
                  <c:v>0</c:v>
                </c:pt>
                <c:pt idx="585508">
                  <c:v>0</c:v>
                </c:pt>
                <c:pt idx="585509">
                  <c:v>0</c:v>
                </c:pt>
                <c:pt idx="585510">
                  <c:v>0</c:v>
                </c:pt>
                <c:pt idx="585511">
                  <c:v>0</c:v>
                </c:pt>
                <c:pt idx="585512">
                  <c:v>0</c:v>
                </c:pt>
                <c:pt idx="585513">
                  <c:v>0</c:v>
                </c:pt>
                <c:pt idx="585514">
                  <c:v>0</c:v>
                </c:pt>
                <c:pt idx="585515">
                  <c:v>0</c:v>
                </c:pt>
                <c:pt idx="585516">
                  <c:v>0</c:v>
                </c:pt>
                <c:pt idx="585517">
                  <c:v>0</c:v>
                </c:pt>
                <c:pt idx="585518">
                  <c:v>0</c:v>
                </c:pt>
                <c:pt idx="585519">
                  <c:v>0</c:v>
                </c:pt>
                <c:pt idx="585520">
                  <c:v>0</c:v>
                </c:pt>
                <c:pt idx="585521">
                  <c:v>0</c:v>
                </c:pt>
                <c:pt idx="585522">
                  <c:v>0</c:v>
                </c:pt>
                <c:pt idx="585523">
                  <c:v>0</c:v>
                </c:pt>
                <c:pt idx="585524">
                  <c:v>0</c:v>
                </c:pt>
                <c:pt idx="585525">
                  <c:v>0</c:v>
                </c:pt>
                <c:pt idx="585526">
                  <c:v>0</c:v>
                </c:pt>
                <c:pt idx="585527">
                  <c:v>0</c:v>
                </c:pt>
                <c:pt idx="585528">
                  <c:v>0</c:v>
                </c:pt>
                <c:pt idx="585529">
                  <c:v>0</c:v>
                </c:pt>
                <c:pt idx="585530">
                  <c:v>0</c:v>
                </c:pt>
                <c:pt idx="585531">
                  <c:v>0</c:v>
                </c:pt>
                <c:pt idx="585532">
                  <c:v>0</c:v>
                </c:pt>
                <c:pt idx="585533">
                  <c:v>0</c:v>
                </c:pt>
                <c:pt idx="585534">
                  <c:v>0</c:v>
                </c:pt>
                <c:pt idx="585535">
                  <c:v>0</c:v>
                </c:pt>
                <c:pt idx="585536">
                  <c:v>0</c:v>
                </c:pt>
                <c:pt idx="585537">
                  <c:v>0</c:v>
                </c:pt>
                <c:pt idx="585538">
                  <c:v>0</c:v>
                </c:pt>
                <c:pt idx="585539">
                  <c:v>0</c:v>
                </c:pt>
                <c:pt idx="585540">
                  <c:v>0</c:v>
                </c:pt>
                <c:pt idx="585541">
                  <c:v>0</c:v>
                </c:pt>
                <c:pt idx="585542">
                  <c:v>0</c:v>
                </c:pt>
                <c:pt idx="585543">
                  <c:v>0</c:v>
                </c:pt>
                <c:pt idx="585544">
                  <c:v>0</c:v>
                </c:pt>
                <c:pt idx="585545">
                  <c:v>0</c:v>
                </c:pt>
                <c:pt idx="585546">
                  <c:v>0</c:v>
                </c:pt>
                <c:pt idx="585547">
                  <c:v>0</c:v>
                </c:pt>
                <c:pt idx="585548">
                  <c:v>0</c:v>
                </c:pt>
                <c:pt idx="585549">
                  <c:v>0</c:v>
                </c:pt>
                <c:pt idx="585550">
                  <c:v>0</c:v>
                </c:pt>
                <c:pt idx="585551">
                  <c:v>0</c:v>
                </c:pt>
                <c:pt idx="585552">
                  <c:v>0</c:v>
                </c:pt>
                <c:pt idx="585553">
                  <c:v>0</c:v>
                </c:pt>
                <c:pt idx="585554">
                  <c:v>0</c:v>
                </c:pt>
                <c:pt idx="585555">
                  <c:v>0</c:v>
                </c:pt>
                <c:pt idx="585556">
                  <c:v>0</c:v>
                </c:pt>
                <c:pt idx="585557">
                  <c:v>0</c:v>
                </c:pt>
                <c:pt idx="585558">
                  <c:v>0</c:v>
                </c:pt>
                <c:pt idx="585559">
                  <c:v>0</c:v>
                </c:pt>
                <c:pt idx="585560">
                  <c:v>0</c:v>
                </c:pt>
                <c:pt idx="585561">
                  <c:v>0</c:v>
                </c:pt>
                <c:pt idx="585562">
                  <c:v>0</c:v>
                </c:pt>
                <c:pt idx="585563">
                  <c:v>0</c:v>
                </c:pt>
                <c:pt idx="585564">
                  <c:v>0</c:v>
                </c:pt>
                <c:pt idx="585565">
                  <c:v>0</c:v>
                </c:pt>
                <c:pt idx="585566">
                  <c:v>0</c:v>
                </c:pt>
                <c:pt idx="585567">
                  <c:v>0</c:v>
                </c:pt>
                <c:pt idx="585568">
                  <c:v>0</c:v>
                </c:pt>
                <c:pt idx="585569">
                  <c:v>0</c:v>
                </c:pt>
                <c:pt idx="585570">
                  <c:v>0</c:v>
                </c:pt>
                <c:pt idx="585571">
                  <c:v>0</c:v>
                </c:pt>
                <c:pt idx="585572">
                  <c:v>0</c:v>
                </c:pt>
                <c:pt idx="585573">
                  <c:v>0</c:v>
                </c:pt>
                <c:pt idx="585574">
                  <c:v>0</c:v>
                </c:pt>
                <c:pt idx="585575">
                  <c:v>0</c:v>
                </c:pt>
                <c:pt idx="585576">
                  <c:v>0</c:v>
                </c:pt>
                <c:pt idx="585577">
                  <c:v>0</c:v>
                </c:pt>
                <c:pt idx="585578">
                  <c:v>0</c:v>
                </c:pt>
                <c:pt idx="585579">
                  <c:v>0</c:v>
                </c:pt>
                <c:pt idx="585580">
                  <c:v>0</c:v>
                </c:pt>
                <c:pt idx="585581">
                  <c:v>0</c:v>
                </c:pt>
                <c:pt idx="585582">
                  <c:v>0</c:v>
                </c:pt>
                <c:pt idx="585583">
                  <c:v>0</c:v>
                </c:pt>
                <c:pt idx="585584">
                  <c:v>0</c:v>
                </c:pt>
                <c:pt idx="585585">
                  <c:v>0</c:v>
                </c:pt>
                <c:pt idx="585586">
                  <c:v>0</c:v>
                </c:pt>
                <c:pt idx="585587">
                  <c:v>0</c:v>
                </c:pt>
                <c:pt idx="585588">
                  <c:v>0</c:v>
                </c:pt>
                <c:pt idx="585589">
                  <c:v>0</c:v>
                </c:pt>
                <c:pt idx="585590">
                  <c:v>0</c:v>
                </c:pt>
                <c:pt idx="585591">
                  <c:v>0</c:v>
                </c:pt>
                <c:pt idx="585592">
                  <c:v>0</c:v>
                </c:pt>
                <c:pt idx="585593">
                  <c:v>0</c:v>
                </c:pt>
                <c:pt idx="585594">
                  <c:v>0</c:v>
                </c:pt>
                <c:pt idx="585595">
                  <c:v>0</c:v>
                </c:pt>
                <c:pt idx="585596">
                  <c:v>0</c:v>
                </c:pt>
                <c:pt idx="585597">
                  <c:v>0</c:v>
                </c:pt>
                <c:pt idx="585598">
                  <c:v>0</c:v>
                </c:pt>
                <c:pt idx="585599">
                  <c:v>0</c:v>
                </c:pt>
                <c:pt idx="585600">
                  <c:v>0</c:v>
                </c:pt>
                <c:pt idx="585601">
                  <c:v>0</c:v>
                </c:pt>
                <c:pt idx="585602">
                  <c:v>0</c:v>
                </c:pt>
                <c:pt idx="585603">
                  <c:v>0</c:v>
                </c:pt>
                <c:pt idx="585604">
                  <c:v>0</c:v>
                </c:pt>
                <c:pt idx="585605">
                  <c:v>0</c:v>
                </c:pt>
                <c:pt idx="585606">
                  <c:v>0</c:v>
                </c:pt>
                <c:pt idx="585607">
                  <c:v>0</c:v>
                </c:pt>
                <c:pt idx="585608">
                  <c:v>0</c:v>
                </c:pt>
                <c:pt idx="585609">
                  <c:v>0</c:v>
                </c:pt>
                <c:pt idx="585610">
                  <c:v>0</c:v>
                </c:pt>
                <c:pt idx="585611">
                  <c:v>0</c:v>
                </c:pt>
                <c:pt idx="585612">
                  <c:v>0</c:v>
                </c:pt>
                <c:pt idx="585613">
                  <c:v>0</c:v>
                </c:pt>
                <c:pt idx="585614">
                  <c:v>0</c:v>
                </c:pt>
                <c:pt idx="585615">
                  <c:v>0</c:v>
                </c:pt>
                <c:pt idx="585616">
                  <c:v>0</c:v>
                </c:pt>
                <c:pt idx="585617">
                  <c:v>0</c:v>
                </c:pt>
                <c:pt idx="585618">
                  <c:v>0</c:v>
                </c:pt>
                <c:pt idx="585619">
                  <c:v>0</c:v>
                </c:pt>
                <c:pt idx="585620">
                  <c:v>0</c:v>
                </c:pt>
                <c:pt idx="585621">
                  <c:v>0</c:v>
                </c:pt>
                <c:pt idx="585622">
                  <c:v>0</c:v>
                </c:pt>
                <c:pt idx="585623">
                  <c:v>0</c:v>
                </c:pt>
                <c:pt idx="585624">
                  <c:v>0</c:v>
                </c:pt>
                <c:pt idx="585625">
                  <c:v>0</c:v>
                </c:pt>
                <c:pt idx="585626">
                  <c:v>0</c:v>
                </c:pt>
                <c:pt idx="585627">
                  <c:v>0</c:v>
                </c:pt>
                <c:pt idx="585628">
                  <c:v>0</c:v>
                </c:pt>
                <c:pt idx="585629">
                  <c:v>0</c:v>
                </c:pt>
                <c:pt idx="585630">
                  <c:v>0</c:v>
                </c:pt>
                <c:pt idx="585631">
                  <c:v>0</c:v>
                </c:pt>
                <c:pt idx="585632">
                  <c:v>0</c:v>
                </c:pt>
                <c:pt idx="585633">
                  <c:v>0</c:v>
                </c:pt>
                <c:pt idx="585634">
                  <c:v>0</c:v>
                </c:pt>
                <c:pt idx="585635">
                  <c:v>0</c:v>
                </c:pt>
                <c:pt idx="585636">
                  <c:v>0</c:v>
                </c:pt>
                <c:pt idx="585637">
                  <c:v>0</c:v>
                </c:pt>
                <c:pt idx="585638">
                  <c:v>0</c:v>
                </c:pt>
                <c:pt idx="585639">
                  <c:v>0</c:v>
                </c:pt>
                <c:pt idx="585640">
                  <c:v>0</c:v>
                </c:pt>
                <c:pt idx="585641">
                  <c:v>0</c:v>
                </c:pt>
                <c:pt idx="585642">
                  <c:v>0</c:v>
                </c:pt>
                <c:pt idx="585643">
                  <c:v>0</c:v>
                </c:pt>
                <c:pt idx="585644">
                  <c:v>0</c:v>
                </c:pt>
                <c:pt idx="585645">
                  <c:v>0</c:v>
                </c:pt>
                <c:pt idx="585646">
                  <c:v>0</c:v>
                </c:pt>
                <c:pt idx="585647">
                  <c:v>0</c:v>
                </c:pt>
                <c:pt idx="585648">
                  <c:v>0</c:v>
                </c:pt>
                <c:pt idx="585649">
                  <c:v>0</c:v>
                </c:pt>
                <c:pt idx="585650">
                  <c:v>0</c:v>
                </c:pt>
                <c:pt idx="585651">
                  <c:v>0</c:v>
                </c:pt>
                <c:pt idx="585652">
                  <c:v>0</c:v>
                </c:pt>
                <c:pt idx="585653">
                  <c:v>0</c:v>
                </c:pt>
                <c:pt idx="585654">
                  <c:v>0</c:v>
                </c:pt>
                <c:pt idx="585655">
                  <c:v>0</c:v>
                </c:pt>
                <c:pt idx="585656">
                  <c:v>0</c:v>
                </c:pt>
                <c:pt idx="585657">
                  <c:v>0</c:v>
                </c:pt>
                <c:pt idx="585658">
                  <c:v>0</c:v>
                </c:pt>
                <c:pt idx="585659">
                  <c:v>0</c:v>
                </c:pt>
                <c:pt idx="585660">
                  <c:v>0</c:v>
                </c:pt>
                <c:pt idx="585661">
                  <c:v>0</c:v>
                </c:pt>
                <c:pt idx="585662">
                  <c:v>0</c:v>
                </c:pt>
                <c:pt idx="585663">
                  <c:v>0</c:v>
                </c:pt>
                <c:pt idx="585664">
                  <c:v>0</c:v>
                </c:pt>
                <c:pt idx="585665">
                  <c:v>0</c:v>
                </c:pt>
                <c:pt idx="585666">
                  <c:v>0</c:v>
                </c:pt>
                <c:pt idx="585667">
                  <c:v>0</c:v>
                </c:pt>
                <c:pt idx="585668">
                  <c:v>0</c:v>
                </c:pt>
                <c:pt idx="585669">
                  <c:v>0</c:v>
                </c:pt>
                <c:pt idx="585670">
                  <c:v>0</c:v>
                </c:pt>
                <c:pt idx="585671">
                  <c:v>0</c:v>
                </c:pt>
                <c:pt idx="585672">
                  <c:v>0</c:v>
                </c:pt>
                <c:pt idx="585673">
                  <c:v>0</c:v>
                </c:pt>
                <c:pt idx="585674">
                  <c:v>0</c:v>
                </c:pt>
                <c:pt idx="585675">
                  <c:v>0</c:v>
                </c:pt>
                <c:pt idx="585676">
                  <c:v>0</c:v>
                </c:pt>
                <c:pt idx="585677">
                  <c:v>0</c:v>
                </c:pt>
                <c:pt idx="585678">
                  <c:v>0</c:v>
                </c:pt>
                <c:pt idx="585679">
                  <c:v>0</c:v>
                </c:pt>
                <c:pt idx="585680">
                  <c:v>0</c:v>
                </c:pt>
                <c:pt idx="585681">
                  <c:v>0</c:v>
                </c:pt>
                <c:pt idx="585682">
                  <c:v>0</c:v>
                </c:pt>
                <c:pt idx="585683">
                  <c:v>0</c:v>
                </c:pt>
                <c:pt idx="585684">
                  <c:v>0</c:v>
                </c:pt>
                <c:pt idx="585685">
                  <c:v>0</c:v>
                </c:pt>
                <c:pt idx="585686">
                  <c:v>0</c:v>
                </c:pt>
                <c:pt idx="585687">
                  <c:v>0</c:v>
                </c:pt>
                <c:pt idx="585688">
                  <c:v>0</c:v>
                </c:pt>
                <c:pt idx="585689">
                  <c:v>0</c:v>
                </c:pt>
                <c:pt idx="585690">
                  <c:v>0</c:v>
                </c:pt>
                <c:pt idx="585691">
                  <c:v>0</c:v>
                </c:pt>
                <c:pt idx="585692">
                  <c:v>0</c:v>
                </c:pt>
                <c:pt idx="585693">
                  <c:v>0</c:v>
                </c:pt>
                <c:pt idx="585694">
                  <c:v>0</c:v>
                </c:pt>
                <c:pt idx="585695">
                  <c:v>0</c:v>
                </c:pt>
                <c:pt idx="585696">
                  <c:v>0</c:v>
                </c:pt>
                <c:pt idx="585697">
                  <c:v>0</c:v>
                </c:pt>
                <c:pt idx="585698">
                  <c:v>0</c:v>
                </c:pt>
                <c:pt idx="585699">
                  <c:v>0</c:v>
                </c:pt>
                <c:pt idx="585700">
                  <c:v>0</c:v>
                </c:pt>
                <c:pt idx="585701">
                  <c:v>0</c:v>
                </c:pt>
                <c:pt idx="585702">
                  <c:v>0</c:v>
                </c:pt>
                <c:pt idx="585703">
                  <c:v>0</c:v>
                </c:pt>
                <c:pt idx="585704">
                  <c:v>0</c:v>
                </c:pt>
                <c:pt idx="585705">
                  <c:v>0</c:v>
                </c:pt>
                <c:pt idx="585706">
                  <c:v>0</c:v>
                </c:pt>
                <c:pt idx="585707">
                  <c:v>0</c:v>
                </c:pt>
                <c:pt idx="585708">
                  <c:v>0</c:v>
                </c:pt>
                <c:pt idx="585709">
                  <c:v>0</c:v>
                </c:pt>
                <c:pt idx="585710">
                  <c:v>0</c:v>
                </c:pt>
                <c:pt idx="585711">
                  <c:v>0</c:v>
                </c:pt>
                <c:pt idx="585712">
                  <c:v>0</c:v>
                </c:pt>
                <c:pt idx="585713">
                  <c:v>0</c:v>
                </c:pt>
                <c:pt idx="585714">
                  <c:v>0</c:v>
                </c:pt>
                <c:pt idx="585715">
                  <c:v>0</c:v>
                </c:pt>
                <c:pt idx="585716">
                  <c:v>0</c:v>
                </c:pt>
                <c:pt idx="585717">
                  <c:v>0</c:v>
                </c:pt>
                <c:pt idx="585718">
                  <c:v>0</c:v>
                </c:pt>
                <c:pt idx="585719">
                  <c:v>0</c:v>
                </c:pt>
                <c:pt idx="585720">
                  <c:v>0</c:v>
                </c:pt>
                <c:pt idx="585721">
                  <c:v>0</c:v>
                </c:pt>
                <c:pt idx="585722">
                  <c:v>0</c:v>
                </c:pt>
                <c:pt idx="585723">
                  <c:v>0</c:v>
                </c:pt>
                <c:pt idx="585724">
                  <c:v>0</c:v>
                </c:pt>
                <c:pt idx="585725">
                  <c:v>0</c:v>
                </c:pt>
                <c:pt idx="585726">
                  <c:v>0</c:v>
                </c:pt>
                <c:pt idx="585727">
                  <c:v>0</c:v>
                </c:pt>
                <c:pt idx="585728">
                  <c:v>0</c:v>
                </c:pt>
                <c:pt idx="585729">
                  <c:v>0</c:v>
                </c:pt>
                <c:pt idx="585730">
                  <c:v>0</c:v>
                </c:pt>
                <c:pt idx="585731">
                  <c:v>0</c:v>
                </c:pt>
                <c:pt idx="585732">
                  <c:v>0</c:v>
                </c:pt>
                <c:pt idx="585733">
                  <c:v>0</c:v>
                </c:pt>
                <c:pt idx="585734">
                  <c:v>0</c:v>
                </c:pt>
                <c:pt idx="585735">
                  <c:v>0</c:v>
                </c:pt>
                <c:pt idx="585736">
                  <c:v>0</c:v>
                </c:pt>
                <c:pt idx="585737">
                  <c:v>0</c:v>
                </c:pt>
                <c:pt idx="585738">
                  <c:v>0</c:v>
                </c:pt>
                <c:pt idx="585739">
                  <c:v>0</c:v>
                </c:pt>
                <c:pt idx="585740">
                  <c:v>0</c:v>
                </c:pt>
                <c:pt idx="585741">
                  <c:v>0</c:v>
                </c:pt>
                <c:pt idx="585742">
                  <c:v>0</c:v>
                </c:pt>
                <c:pt idx="585743">
                  <c:v>0</c:v>
                </c:pt>
                <c:pt idx="585744">
                  <c:v>0</c:v>
                </c:pt>
                <c:pt idx="585745">
                  <c:v>0</c:v>
                </c:pt>
                <c:pt idx="585746">
                  <c:v>0</c:v>
                </c:pt>
                <c:pt idx="585747">
                  <c:v>0</c:v>
                </c:pt>
                <c:pt idx="585748">
                  <c:v>0</c:v>
                </c:pt>
                <c:pt idx="585749">
                  <c:v>0</c:v>
                </c:pt>
                <c:pt idx="585750">
                  <c:v>0</c:v>
                </c:pt>
                <c:pt idx="585751">
                  <c:v>0</c:v>
                </c:pt>
                <c:pt idx="585752">
                  <c:v>0</c:v>
                </c:pt>
                <c:pt idx="585753">
                  <c:v>0</c:v>
                </c:pt>
                <c:pt idx="585754">
                  <c:v>0</c:v>
                </c:pt>
                <c:pt idx="585755">
                  <c:v>0</c:v>
                </c:pt>
                <c:pt idx="585756">
                  <c:v>0</c:v>
                </c:pt>
                <c:pt idx="585757">
                  <c:v>0</c:v>
                </c:pt>
                <c:pt idx="585758">
                  <c:v>0</c:v>
                </c:pt>
                <c:pt idx="585759">
                  <c:v>0</c:v>
                </c:pt>
                <c:pt idx="585760">
                  <c:v>0</c:v>
                </c:pt>
                <c:pt idx="585761">
                  <c:v>0</c:v>
                </c:pt>
                <c:pt idx="585762">
                  <c:v>0</c:v>
                </c:pt>
                <c:pt idx="585763">
                  <c:v>0</c:v>
                </c:pt>
                <c:pt idx="585764">
                  <c:v>0</c:v>
                </c:pt>
                <c:pt idx="585765">
                  <c:v>0</c:v>
                </c:pt>
                <c:pt idx="585766">
                  <c:v>0</c:v>
                </c:pt>
                <c:pt idx="585767">
                  <c:v>0</c:v>
                </c:pt>
                <c:pt idx="585768">
                  <c:v>0</c:v>
                </c:pt>
                <c:pt idx="585769">
                  <c:v>0</c:v>
                </c:pt>
                <c:pt idx="585770">
                  <c:v>0</c:v>
                </c:pt>
                <c:pt idx="585771">
                  <c:v>0</c:v>
                </c:pt>
                <c:pt idx="585772">
                  <c:v>0</c:v>
                </c:pt>
                <c:pt idx="585773">
                  <c:v>0</c:v>
                </c:pt>
                <c:pt idx="585774">
                  <c:v>0</c:v>
                </c:pt>
                <c:pt idx="585775">
                  <c:v>0</c:v>
                </c:pt>
                <c:pt idx="585776">
                  <c:v>0</c:v>
                </c:pt>
                <c:pt idx="585777">
                  <c:v>0</c:v>
                </c:pt>
                <c:pt idx="585778">
                  <c:v>0</c:v>
                </c:pt>
                <c:pt idx="585779">
                  <c:v>0</c:v>
                </c:pt>
                <c:pt idx="585780">
                  <c:v>0</c:v>
                </c:pt>
                <c:pt idx="585781">
                  <c:v>0</c:v>
                </c:pt>
                <c:pt idx="585782">
                  <c:v>0</c:v>
                </c:pt>
                <c:pt idx="585783">
                  <c:v>0</c:v>
                </c:pt>
                <c:pt idx="585784">
                  <c:v>0</c:v>
                </c:pt>
                <c:pt idx="585785">
                  <c:v>0</c:v>
                </c:pt>
                <c:pt idx="585786">
                  <c:v>0</c:v>
                </c:pt>
                <c:pt idx="585787">
                  <c:v>0</c:v>
                </c:pt>
                <c:pt idx="585788">
                  <c:v>0</c:v>
                </c:pt>
                <c:pt idx="585789">
                  <c:v>0</c:v>
                </c:pt>
                <c:pt idx="585790">
                  <c:v>0</c:v>
                </c:pt>
                <c:pt idx="585791">
                  <c:v>0</c:v>
                </c:pt>
                <c:pt idx="585792">
                  <c:v>0</c:v>
                </c:pt>
                <c:pt idx="585793">
                  <c:v>0</c:v>
                </c:pt>
                <c:pt idx="585794">
                  <c:v>0</c:v>
                </c:pt>
                <c:pt idx="585795">
                  <c:v>0</c:v>
                </c:pt>
                <c:pt idx="585796">
                  <c:v>0</c:v>
                </c:pt>
                <c:pt idx="585797">
                  <c:v>0</c:v>
                </c:pt>
                <c:pt idx="585798">
                  <c:v>0</c:v>
                </c:pt>
                <c:pt idx="585799">
                  <c:v>0</c:v>
                </c:pt>
                <c:pt idx="585800">
                  <c:v>0</c:v>
                </c:pt>
                <c:pt idx="585801">
                  <c:v>0</c:v>
                </c:pt>
                <c:pt idx="585802">
                  <c:v>0</c:v>
                </c:pt>
                <c:pt idx="585803">
                  <c:v>0</c:v>
                </c:pt>
                <c:pt idx="585804">
                  <c:v>0</c:v>
                </c:pt>
                <c:pt idx="585805">
                  <c:v>0</c:v>
                </c:pt>
                <c:pt idx="585806">
                  <c:v>0</c:v>
                </c:pt>
                <c:pt idx="585807">
                  <c:v>0</c:v>
                </c:pt>
                <c:pt idx="585808">
                  <c:v>0</c:v>
                </c:pt>
                <c:pt idx="585809">
                  <c:v>0</c:v>
                </c:pt>
                <c:pt idx="585810">
                  <c:v>0</c:v>
                </c:pt>
                <c:pt idx="585811">
                  <c:v>0</c:v>
                </c:pt>
                <c:pt idx="585812">
                  <c:v>0</c:v>
                </c:pt>
                <c:pt idx="585813">
                  <c:v>0</c:v>
                </c:pt>
                <c:pt idx="585814">
                  <c:v>0</c:v>
                </c:pt>
                <c:pt idx="585815">
                  <c:v>0</c:v>
                </c:pt>
                <c:pt idx="585816">
                  <c:v>0</c:v>
                </c:pt>
                <c:pt idx="585817">
                  <c:v>0</c:v>
                </c:pt>
                <c:pt idx="585818">
                  <c:v>0</c:v>
                </c:pt>
                <c:pt idx="585819">
                  <c:v>0</c:v>
                </c:pt>
                <c:pt idx="585820">
                  <c:v>0</c:v>
                </c:pt>
                <c:pt idx="585821">
                  <c:v>0</c:v>
                </c:pt>
                <c:pt idx="585822">
                  <c:v>0</c:v>
                </c:pt>
                <c:pt idx="585823">
                  <c:v>0</c:v>
                </c:pt>
                <c:pt idx="585824">
                  <c:v>0</c:v>
                </c:pt>
                <c:pt idx="585825">
                  <c:v>0</c:v>
                </c:pt>
                <c:pt idx="585826">
                  <c:v>0</c:v>
                </c:pt>
                <c:pt idx="585827">
                  <c:v>0</c:v>
                </c:pt>
                <c:pt idx="585828">
                  <c:v>0</c:v>
                </c:pt>
                <c:pt idx="585829">
                  <c:v>0</c:v>
                </c:pt>
                <c:pt idx="585830">
                  <c:v>0</c:v>
                </c:pt>
                <c:pt idx="585831">
                  <c:v>0</c:v>
                </c:pt>
                <c:pt idx="585832">
                  <c:v>0</c:v>
                </c:pt>
                <c:pt idx="585833">
                  <c:v>0</c:v>
                </c:pt>
                <c:pt idx="585834">
                  <c:v>0</c:v>
                </c:pt>
                <c:pt idx="585835">
                  <c:v>0</c:v>
                </c:pt>
                <c:pt idx="585836">
                  <c:v>0</c:v>
                </c:pt>
                <c:pt idx="585837">
                  <c:v>0</c:v>
                </c:pt>
                <c:pt idx="585838">
                  <c:v>0</c:v>
                </c:pt>
                <c:pt idx="585839">
                  <c:v>0</c:v>
                </c:pt>
                <c:pt idx="585840">
                  <c:v>0</c:v>
                </c:pt>
                <c:pt idx="585841">
                  <c:v>0</c:v>
                </c:pt>
                <c:pt idx="585842">
                  <c:v>0</c:v>
                </c:pt>
                <c:pt idx="585843">
                  <c:v>0</c:v>
                </c:pt>
                <c:pt idx="585844">
                  <c:v>0</c:v>
                </c:pt>
                <c:pt idx="585845">
                  <c:v>0</c:v>
                </c:pt>
                <c:pt idx="585846">
                  <c:v>0</c:v>
                </c:pt>
                <c:pt idx="585847">
                  <c:v>0</c:v>
                </c:pt>
                <c:pt idx="585848">
                  <c:v>0</c:v>
                </c:pt>
                <c:pt idx="585849">
                  <c:v>0</c:v>
                </c:pt>
                <c:pt idx="585850">
                  <c:v>0</c:v>
                </c:pt>
                <c:pt idx="585851">
                  <c:v>0</c:v>
                </c:pt>
                <c:pt idx="585852">
                  <c:v>0</c:v>
                </c:pt>
                <c:pt idx="585853">
                  <c:v>0</c:v>
                </c:pt>
                <c:pt idx="585854">
                  <c:v>0</c:v>
                </c:pt>
                <c:pt idx="585855">
                  <c:v>0</c:v>
                </c:pt>
                <c:pt idx="585856">
                  <c:v>0</c:v>
                </c:pt>
                <c:pt idx="585857">
                  <c:v>0</c:v>
                </c:pt>
                <c:pt idx="585858">
                  <c:v>0</c:v>
                </c:pt>
                <c:pt idx="585859">
                  <c:v>0</c:v>
                </c:pt>
                <c:pt idx="585860">
                  <c:v>0</c:v>
                </c:pt>
                <c:pt idx="585861">
                  <c:v>0</c:v>
                </c:pt>
                <c:pt idx="585862">
                  <c:v>0</c:v>
                </c:pt>
                <c:pt idx="585863">
                  <c:v>0</c:v>
                </c:pt>
                <c:pt idx="585864">
                  <c:v>0</c:v>
                </c:pt>
                <c:pt idx="585865">
                  <c:v>0</c:v>
                </c:pt>
                <c:pt idx="585866">
                  <c:v>0</c:v>
                </c:pt>
                <c:pt idx="585867">
                  <c:v>0</c:v>
                </c:pt>
                <c:pt idx="585868">
                  <c:v>0</c:v>
                </c:pt>
                <c:pt idx="585869">
                  <c:v>0</c:v>
                </c:pt>
                <c:pt idx="585870">
                  <c:v>0</c:v>
                </c:pt>
                <c:pt idx="585871">
                  <c:v>0</c:v>
                </c:pt>
                <c:pt idx="585872">
                  <c:v>0</c:v>
                </c:pt>
                <c:pt idx="585873">
                  <c:v>0</c:v>
                </c:pt>
                <c:pt idx="585874">
                  <c:v>0</c:v>
                </c:pt>
                <c:pt idx="585875">
                  <c:v>0</c:v>
                </c:pt>
                <c:pt idx="585876">
                  <c:v>0</c:v>
                </c:pt>
                <c:pt idx="585877">
                  <c:v>0</c:v>
                </c:pt>
                <c:pt idx="585878">
                  <c:v>0</c:v>
                </c:pt>
                <c:pt idx="585879">
                  <c:v>0</c:v>
                </c:pt>
                <c:pt idx="585880">
                  <c:v>0</c:v>
                </c:pt>
                <c:pt idx="585881">
                  <c:v>0</c:v>
                </c:pt>
                <c:pt idx="585882">
                  <c:v>0</c:v>
                </c:pt>
                <c:pt idx="585883">
                  <c:v>0</c:v>
                </c:pt>
                <c:pt idx="585884">
                  <c:v>0</c:v>
                </c:pt>
                <c:pt idx="585885">
                  <c:v>0</c:v>
                </c:pt>
                <c:pt idx="585886">
                  <c:v>0</c:v>
                </c:pt>
                <c:pt idx="585887">
                  <c:v>0</c:v>
                </c:pt>
                <c:pt idx="585888">
                  <c:v>0</c:v>
                </c:pt>
                <c:pt idx="585889">
                  <c:v>0</c:v>
                </c:pt>
                <c:pt idx="585890">
                  <c:v>0</c:v>
                </c:pt>
                <c:pt idx="585891">
                  <c:v>0</c:v>
                </c:pt>
                <c:pt idx="585892">
                  <c:v>0</c:v>
                </c:pt>
                <c:pt idx="585893">
                  <c:v>0</c:v>
                </c:pt>
                <c:pt idx="585894">
                  <c:v>0</c:v>
                </c:pt>
                <c:pt idx="585895">
                  <c:v>0</c:v>
                </c:pt>
                <c:pt idx="585896">
                  <c:v>0</c:v>
                </c:pt>
                <c:pt idx="585897">
                  <c:v>0</c:v>
                </c:pt>
                <c:pt idx="585898">
                  <c:v>0</c:v>
                </c:pt>
                <c:pt idx="585899">
                  <c:v>0</c:v>
                </c:pt>
                <c:pt idx="585900">
                  <c:v>0</c:v>
                </c:pt>
                <c:pt idx="585901">
                  <c:v>0</c:v>
                </c:pt>
                <c:pt idx="585902">
                  <c:v>0</c:v>
                </c:pt>
                <c:pt idx="585903">
                  <c:v>0</c:v>
                </c:pt>
                <c:pt idx="585904">
                  <c:v>0</c:v>
                </c:pt>
                <c:pt idx="585905">
                  <c:v>0</c:v>
                </c:pt>
                <c:pt idx="585906">
                  <c:v>0</c:v>
                </c:pt>
                <c:pt idx="585907">
                  <c:v>0</c:v>
                </c:pt>
                <c:pt idx="585908">
                  <c:v>0</c:v>
                </c:pt>
                <c:pt idx="585909">
                  <c:v>0</c:v>
                </c:pt>
                <c:pt idx="585910">
                  <c:v>0</c:v>
                </c:pt>
                <c:pt idx="585911">
                  <c:v>0</c:v>
                </c:pt>
                <c:pt idx="585912">
                  <c:v>0</c:v>
                </c:pt>
                <c:pt idx="585913">
                  <c:v>0</c:v>
                </c:pt>
                <c:pt idx="585914">
                  <c:v>0</c:v>
                </c:pt>
                <c:pt idx="585915">
                  <c:v>0</c:v>
                </c:pt>
                <c:pt idx="585916">
                  <c:v>0</c:v>
                </c:pt>
                <c:pt idx="585917">
                  <c:v>0</c:v>
                </c:pt>
                <c:pt idx="585918">
                  <c:v>0</c:v>
                </c:pt>
                <c:pt idx="585919">
                  <c:v>0</c:v>
                </c:pt>
                <c:pt idx="585920">
                  <c:v>0</c:v>
                </c:pt>
                <c:pt idx="585921">
                  <c:v>0</c:v>
                </c:pt>
                <c:pt idx="585922">
                  <c:v>0</c:v>
                </c:pt>
                <c:pt idx="585923">
                  <c:v>0</c:v>
                </c:pt>
                <c:pt idx="585924">
                  <c:v>0</c:v>
                </c:pt>
                <c:pt idx="585925">
                  <c:v>0</c:v>
                </c:pt>
                <c:pt idx="585926">
                  <c:v>0</c:v>
                </c:pt>
                <c:pt idx="585927">
                  <c:v>0</c:v>
                </c:pt>
                <c:pt idx="585928">
                  <c:v>0</c:v>
                </c:pt>
                <c:pt idx="585929">
                  <c:v>0</c:v>
                </c:pt>
                <c:pt idx="585930">
                  <c:v>0</c:v>
                </c:pt>
                <c:pt idx="585931">
                  <c:v>0</c:v>
                </c:pt>
                <c:pt idx="585932">
                  <c:v>0</c:v>
                </c:pt>
                <c:pt idx="585933">
                  <c:v>0</c:v>
                </c:pt>
                <c:pt idx="585934">
                  <c:v>0</c:v>
                </c:pt>
                <c:pt idx="585935">
                  <c:v>0</c:v>
                </c:pt>
                <c:pt idx="585936">
                  <c:v>0</c:v>
                </c:pt>
                <c:pt idx="585937">
                  <c:v>0</c:v>
                </c:pt>
                <c:pt idx="585938">
                  <c:v>0</c:v>
                </c:pt>
                <c:pt idx="585939">
                  <c:v>0</c:v>
                </c:pt>
                <c:pt idx="585940">
                  <c:v>0</c:v>
                </c:pt>
                <c:pt idx="585941">
                  <c:v>0</c:v>
                </c:pt>
                <c:pt idx="585942">
                  <c:v>0</c:v>
                </c:pt>
                <c:pt idx="585943">
                  <c:v>0</c:v>
                </c:pt>
                <c:pt idx="585944">
                  <c:v>0</c:v>
                </c:pt>
                <c:pt idx="585945">
                  <c:v>0</c:v>
                </c:pt>
                <c:pt idx="585946">
                  <c:v>0</c:v>
                </c:pt>
                <c:pt idx="585947">
                  <c:v>0</c:v>
                </c:pt>
                <c:pt idx="585948">
                  <c:v>0</c:v>
                </c:pt>
                <c:pt idx="585949">
                  <c:v>0</c:v>
                </c:pt>
                <c:pt idx="585950">
                  <c:v>0</c:v>
                </c:pt>
                <c:pt idx="585951">
                  <c:v>0</c:v>
                </c:pt>
                <c:pt idx="585952">
                  <c:v>0</c:v>
                </c:pt>
                <c:pt idx="585953">
                  <c:v>0</c:v>
                </c:pt>
                <c:pt idx="585954">
                  <c:v>0</c:v>
                </c:pt>
                <c:pt idx="585955">
                  <c:v>0</c:v>
                </c:pt>
                <c:pt idx="585956">
                  <c:v>0</c:v>
                </c:pt>
                <c:pt idx="585957">
                  <c:v>0</c:v>
                </c:pt>
                <c:pt idx="585958">
                  <c:v>0</c:v>
                </c:pt>
                <c:pt idx="585959">
                  <c:v>0</c:v>
                </c:pt>
                <c:pt idx="585960">
                  <c:v>0</c:v>
                </c:pt>
                <c:pt idx="585961">
                  <c:v>0</c:v>
                </c:pt>
                <c:pt idx="585962">
                  <c:v>0</c:v>
                </c:pt>
                <c:pt idx="585963">
                  <c:v>0</c:v>
                </c:pt>
                <c:pt idx="585964">
                  <c:v>0</c:v>
                </c:pt>
                <c:pt idx="585965">
                  <c:v>0</c:v>
                </c:pt>
                <c:pt idx="585966">
                  <c:v>0</c:v>
                </c:pt>
                <c:pt idx="585967">
                  <c:v>0</c:v>
                </c:pt>
                <c:pt idx="585968">
                  <c:v>0</c:v>
                </c:pt>
                <c:pt idx="585969">
                  <c:v>0</c:v>
                </c:pt>
                <c:pt idx="585970">
                  <c:v>0</c:v>
                </c:pt>
                <c:pt idx="585971">
                  <c:v>0</c:v>
                </c:pt>
                <c:pt idx="585972">
                  <c:v>0</c:v>
                </c:pt>
                <c:pt idx="585973">
                  <c:v>0</c:v>
                </c:pt>
                <c:pt idx="585974">
                  <c:v>0</c:v>
                </c:pt>
                <c:pt idx="585975">
                  <c:v>0</c:v>
                </c:pt>
                <c:pt idx="585976">
                  <c:v>0</c:v>
                </c:pt>
                <c:pt idx="585977">
                  <c:v>0</c:v>
                </c:pt>
                <c:pt idx="585978">
                  <c:v>0</c:v>
                </c:pt>
                <c:pt idx="585979">
                  <c:v>0</c:v>
                </c:pt>
                <c:pt idx="585980">
                  <c:v>0</c:v>
                </c:pt>
                <c:pt idx="585981">
                  <c:v>0</c:v>
                </c:pt>
                <c:pt idx="585982">
                  <c:v>0</c:v>
                </c:pt>
                <c:pt idx="585983">
                  <c:v>0</c:v>
                </c:pt>
                <c:pt idx="585984">
                  <c:v>0</c:v>
                </c:pt>
                <c:pt idx="585985">
                  <c:v>0</c:v>
                </c:pt>
                <c:pt idx="585986">
                  <c:v>0</c:v>
                </c:pt>
                <c:pt idx="585987">
                  <c:v>0</c:v>
                </c:pt>
                <c:pt idx="585988">
                  <c:v>0</c:v>
                </c:pt>
                <c:pt idx="585989">
                  <c:v>0</c:v>
                </c:pt>
                <c:pt idx="585990">
                  <c:v>0</c:v>
                </c:pt>
                <c:pt idx="585991">
                  <c:v>0</c:v>
                </c:pt>
                <c:pt idx="585992">
                  <c:v>0</c:v>
                </c:pt>
                <c:pt idx="585993">
                  <c:v>0</c:v>
                </c:pt>
                <c:pt idx="585994">
                  <c:v>0</c:v>
                </c:pt>
                <c:pt idx="585995">
                  <c:v>0</c:v>
                </c:pt>
                <c:pt idx="585996">
                  <c:v>0</c:v>
                </c:pt>
                <c:pt idx="585997">
                  <c:v>0</c:v>
                </c:pt>
                <c:pt idx="585998">
                  <c:v>0</c:v>
                </c:pt>
                <c:pt idx="585999">
                  <c:v>0</c:v>
                </c:pt>
                <c:pt idx="586000">
                  <c:v>0</c:v>
                </c:pt>
                <c:pt idx="586001">
                  <c:v>0</c:v>
                </c:pt>
                <c:pt idx="586002">
                  <c:v>0</c:v>
                </c:pt>
                <c:pt idx="586003">
                  <c:v>0</c:v>
                </c:pt>
                <c:pt idx="586004">
                  <c:v>0</c:v>
                </c:pt>
                <c:pt idx="586005">
                  <c:v>0</c:v>
                </c:pt>
                <c:pt idx="586006">
                  <c:v>0</c:v>
                </c:pt>
                <c:pt idx="586007">
                  <c:v>0</c:v>
                </c:pt>
                <c:pt idx="586008">
                  <c:v>0</c:v>
                </c:pt>
                <c:pt idx="586009">
                  <c:v>0</c:v>
                </c:pt>
                <c:pt idx="586010">
                  <c:v>0</c:v>
                </c:pt>
                <c:pt idx="586011">
                  <c:v>0</c:v>
                </c:pt>
                <c:pt idx="586012">
                  <c:v>0</c:v>
                </c:pt>
                <c:pt idx="586013">
                  <c:v>0</c:v>
                </c:pt>
                <c:pt idx="586014">
                  <c:v>0</c:v>
                </c:pt>
                <c:pt idx="586015">
                  <c:v>0</c:v>
                </c:pt>
                <c:pt idx="586016">
                  <c:v>0</c:v>
                </c:pt>
                <c:pt idx="586017">
                  <c:v>0</c:v>
                </c:pt>
                <c:pt idx="586018">
                  <c:v>0</c:v>
                </c:pt>
                <c:pt idx="586019">
                  <c:v>0</c:v>
                </c:pt>
                <c:pt idx="586020">
                  <c:v>0</c:v>
                </c:pt>
                <c:pt idx="586021">
                  <c:v>0</c:v>
                </c:pt>
                <c:pt idx="586022">
                  <c:v>0</c:v>
                </c:pt>
                <c:pt idx="586023">
                  <c:v>0</c:v>
                </c:pt>
                <c:pt idx="586024">
                  <c:v>0</c:v>
                </c:pt>
                <c:pt idx="586025">
                  <c:v>0</c:v>
                </c:pt>
                <c:pt idx="586026">
                  <c:v>0</c:v>
                </c:pt>
                <c:pt idx="586027">
                  <c:v>0</c:v>
                </c:pt>
                <c:pt idx="586028">
                  <c:v>0</c:v>
                </c:pt>
                <c:pt idx="586029">
                  <c:v>0</c:v>
                </c:pt>
                <c:pt idx="586030">
                  <c:v>0</c:v>
                </c:pt>
                <c:pt idx="586031">
                  <c:v>0</c:v>
                </c:pt>
                <c:pt idx="586032">
                  <c:v>0</c:v>
                </c:pt>
                <c:pt idx="586033">
                  <c:v>0</c:v>
                </c:pt>
                <c:pt idx="586034">
                  <c:v>0</c:v>
                </c:pt>
                <c:pt idx="586035">
                  <c:v>0</c:v>
                </c:pt>
                <c:pt idx="586036">
                  <c:v>0</c:v>
                </c:pt>
                <c:pt idx="586037">
                  <c:v>0</c:v>
                </c:pt>
                <c:pt idx="586038">
                  <c:v>0</c:v>
                </c:pt>
                <c:pt idx="586039">
                  <c:v>0</c:v>
                </c:pt>
                <c:pt idx="586040">
                  <c:v>0</c:v>
                </c:pt>
                <c:pt idx="586041">
                  <c:v>0</c:v>
                </c:pt>
                <c:pt idx="586042">
                  <c:v>0</c:v>
                </c:pt>
                <c:pt idx="586043">
                  <c:v>0</c:v>
                </c:pt>
                <c:pt idx="586044">
                  <c:v>0</c:v>
                </c:pt>
                <c:pt idx="586045">
                  <c:v>0</c:v>
                </c:pt>
                <c:pt idx="586046">
                  <c:v>0</c:v>
                </c:pt>
                <c:pt idx="586047">
                  <c:v>0</c:v>
                </c:pt>
                <c:pt idx="586048">
                  <c:v>0</c:v>
                </c:pt>
                <c:pt idx="586049">
                  <c:v>0</c:v>
                </c:pt>
                <c:pt idx="586050">
                  <c:v>0</c:v>
                </c:pt>
                <c:pt idx="586051">
                  <c:v>0</c:v>
                </c:pt>
                <c:pt idx="586052">
                  <c:v>0</c:v>
                </c:pt>
                <c:pt idx="586053">
                  <c:v>0</c:v>
                </c:pt>
                <c:pt idx="586054">
                  <c:v>0</c:v>
                </c:pt>
                <c:pt idx="586055">
                  <c:v>0</c:v>
                </c:pt>
                <c:pt idx="586056">
                  <c:v>0</c:v>
                </c:pt>
                <c:pt idx="586057">
                  <c:v>0</c:v>
                </c:pt>
                <c:pt idx="586058">
                  <c:v>0</c:v>
                </c:pt>
                <c:pt idx="586059">
                  <c:v>0</c:v>
                </c:pt>
                <c:pt idx="586060">
                  <c:v>0</c:v>
                </c:pt>
                <c:pt idx="586061">
                  <c:v>0</c:v>
                </c:pt>
                <c:pt idx="586062">
                  <c:v>0</c:v>
                </c:pt>
                <c:pt idx="586063">
                  <c:v>0</c:v>
                </c:pt>
                <c:pt idx="586064">
                  <c:v>0</c:v>
                </c:pt>
                <c:pt idx="586065">
                  <c:v>0</c:v>
                </c:pt>
                <c:pt idx="586066">
                  <c:v>0</c:v>
                </c:pt>
                <c:pt idx="586067">
                  <c:v>0</c:v>
                </c:pt>
                <c:pt idx="586068">
                  <c:v>0</c:v>
                </c:pt>
                <c:pt idx="586069">
                  <c:v>0</c:v>
                </c:pt>
                <c:pt idx="586070">
                  <c:v>0</c:v>
                </c:pt>
                <c:pt idx="586071">
                  <c:v>0</c:v>
                </c:pt>
                <c:pt idx="586072">
                  <c:v>0</c:v>
                </c:pt>
                <c:pt idx="586073">
                  <c:v>0</c:v>
                </c:pt>
                <c:pt idx="586074">
                  <c:v>0</c:v>
                </c:pt>
                <c:pt idx="586075">
                  <c:v>0</c:v>
                </c:pt>
                <c:pt idx="586076">
                  <c:v>0</c:v>
                </c:pt>
                <c:pt idx="586077">
                  <c:v>0</c:v>
                </c:pt>
                <c:pt idx="586078">
                  <c:v>0</c:v>
                </c:pt>
                <c:pt idx="586079">
                  <c:v>0</c:v>
                </c:pt>
                <c:pt idx="586080">
                  <c:v>0</c:v>
                </c:pt>
                <c:pt idx="586081">
                  <c:v>0</c:v>
                </c:pt>
                <c:pt idx="586082">
                  <c:v>0</c:v>
                </c:pt>
                <c:pt idx="586083">
                  <c:v>0</c:v>
                </c:pt>
                <c:pt idx="586084">
                  <c:v>0</c:v>
                </c:pt>
                <c:pt idx="586085">
                  <c:v>0</c:v>
                </c:pt>
                <c:pt idx="586086">
                  <c:v>0</c:v>
                </c:pt>
                <c:pt idx="586087">
                  <c:v>0</c:v>
                </c:pt>
                <c:pt idx="586088">
                  <c:v>0</c:v>
                </c:pt>
                <c:pt idx="586089">
                  <c:v>0</c:v>
                </c:pt>
                <c:pt idx="586090">
                  <c:v>0</c:v>
                </c:pt>
                <c:pt idx="586091">
                  <c:v>0</c:v>
                </c:pt>
                <c:pt idx="586092">
                  <c:v>0</c:v>
                </c:pt>
                <c:pt idx="586093">
                  <c:v>0</c:v>
                </c:pt>
                <c:pt idx="586094">
                  <c:v>0</c:v>
                </c:pt>
                <c:pt idx="586095">
                  <c:v>0</c:v>
                </c:pt>
                <c:pt idx="586096">
                  <c:v>0</c:v>
                </c:pt>
                <c:pt idx="586097">
                  <c:v>0</c:v>
                </c:pt>
                <c:pt idx="586098">
                  <c:v>0</c:v>
                </c:pt>
                <c:pt idx="586099">
                  <c:v>0</c:v>
                </c:pt>
                <c:pt idx="586100">
                  <c:v>0</c:v>
                </c:pt>
                <c:pt idx="586101">
                  <c:v>0</c:v>
                </c:pt>
                <c:pt idx="586102">
                  <c:v>0</c:v>
                </c:pt>
                <c:pt idx="586103">
                  <c:v>0</c:v>
                </c:pt>
                <c:pt idx="586104">
                  <c:v>0</c:v>
                </c:pt>
                <c:pt idx="586105">
                  <c:v>0</c:v>
                </c:pt>
                <c:pt idx="586106">
                  <c:v>0</c:v>
                </c:pt>
                <c:pt idx="586107">
                  <c:v>0</c:v>
                </c:pt>
                <c:pt idx="586108">
                  <c:v>0</c:v>
                </c:pt>
                <c:pt idx="586109">
                  <c:v>0</c:v>
                </c:pt>
                <c:pt idx="586110">
                  <c:v>0</c:v>
                </c:pt>
                <c:pt idx="586111">
                  <c:v>0</c:v>
                </c:pt>
                <c:pt idx="586112">
                  <c:v>0</c:v>
                </c:pt>
                <c:pt idx="586113">
                  <c:v>0</c:v>
                </c:pt>
                <c:pt idx="586114">
                  <c:v>0</c:v>
                </c:pt>
                <c:pt idx="586115">
                  <c:v>0</c:v>
                </c:pt>
                <c:pt idx="586116">
                  <c:v>0</c:v>
                </c:pt>
                <c:pt idx="586117">
                  <c:v>0</c:v>
                </c:pt>
                <c:pt idx="586118">
                  <c:v>0</c:v>
                </c:pt>
                <c:pt idx="586119">
                  <c:v>0</c:v>
                </c:pt>
                <c:pt idx="586120">
                  <c:v>0</c:v>
                </c:pt>
                <c:pt idx="586121">
                  <c:v>0</c:v>
                </c:pt>
                <c:pt idx="586122">
                  <c:v>0</c:v>
                </c:pt>
                <c:pt idx="586123">
                  <c:v>0</c:v>
                </c:pt>
                <c:pt idx="586124">
                  <c:v>0</c:v>
                </c:pt>
                <c:pt idx="586125">
                  <c:v>0</c:v>
                </c:pt>
                <c:pt idx="586126">
                  <c:v>0</c:v>
                </c:pt>
                <c:pt idx="586127">
                  <c:v>0</c:v>
                </c:pt>
                <c:pt idx="586128">
                  <c:v>0</c:v>
                </c:pt>
                <c:pt idx="586129">
                  <c:v>0</c:v>
                </c:pt>
                <c:pt idx="586130">
                  <c:v>0</c:v>
                </c:pt>
                <c:pt idx="586131">
                  <c:v>0</c:v>
                </c:pt>
                <c:pt idx="586132">
                  <c:v>0</c:v>
                </c:pt>
                <c:pt idx="586133">
                  <c:v>0</c:v>
                </c:pt>
                <c:pt idx="586134">
                  <c:v>0</c:v>
                </c:pt>
                <c:pt idx="586135">
                  <c:v>0</c:v>
                </c:pt>
                <c:pt idx="586136">
                  <c:v>0</c:v>
                </c:pt>
                <c:pt idx="586137">
                  <c:v>0</c:v>
                </c:pt>
                <c:pt idx="586138">
                  <c:v>0</c:v>
                </c:pt>
                <c:pt idx="586139">
                  <c:v>0</c:v>
                </c:pt>
                <c:pt idx="586140">
                  <c:v>0</c:v>
                </c:pt>
                <c:pt idx="586141">
                  <c:v>0</c:v>
                </c:pt>
                <c:pt idx="586142">
                  <c:v>0</c:v>
                </c:pt>
                <c:pt idx="586143">
                  <c:v>0</c:v>
                </c:pt>
                <c:pt idx="586144">
                  <c:v>0</c:v>
                </c:pt>
                <c:pt idx="586145">
                  <c:v>0</c:v>
                </c:pt>
                <c:pt idx="586146">
                  <c:v>0</c:v>
                </c:pt>
                <c:pt idx="586147">
                  <c:v>0</c:v>
                </c:pt>
                <c:pt idx="586148">
                  <c:v>0</c:v>
                </c:pt>
                <c:pt idx="586149">
                  <c:v>0</c:v>
                </c:pt>
                <c:pt idx="586150">
                  <c:v>0</c:v>
                </c:pt>
                <c:pt idx="586151">
                  <c:v>0</c:v>
                </c:pt>
                <c:pt idx="586152">
                  <c:v>0</c:v>
                </c:pt>
                <c:pt idx="586153">
                  <c:v>0</c:v>
                </c:pt>
                <c:pt idx="586154">
                  <c:v>0</c:v>
                </c:pt>
                <c:pt idx="586155">
                  <c:v>0</c:v>
                </c:pt>
                <c:pt idx="586156">
                  <c:v>0</c:v>
                </c:pt>
                <c:pt idx="586157">
                  <c:v>0</c:v>
                </c:pt>
                <c:pt idx="586158">
                  <c:v>0</c:v>
                </c:pt>
                <c:pt idx="586159">
                  <c:v>0</c:v>
                </c:pt>
                <c:pt idx="586160">
                  <c:v>0</c:v>
                </c:pt>
                <c:pt idx="586161">
                  <c:v>0</c:v>
                </c:pt>
                <c:pt idx="586162">
                  <c:v>0</c:v>
                </c:pt>
                <c:pt idx="586163">
                  <c:v>0</c:v>
                </c:pt>
                <c:pt idx="586164">
                  <c:v>0</c:v>
                </c:pt>
                <c:pt idx="586165">
                  <c:v>0</c:v>
                </c:pt>
                <c:pt idx="586166">
                  <c:v>0</c:v>
                </c:pt>
                <c:pt idx="586167">
                  <c:v>0</c:v>
                </c:pt>
                <c:pt idx="586168">
                  <c:v>0</c:v>
                </c:pt>
                <c:pt idx="586169">
                  <c:v>0</c:v>
                </c:pt>
                <c:pt idx="586170">
                  <c:v>0</c:v>
                </c:pt>
                <c:pt idx="586171">
                  <c:v>0</c:v>
                </c:pt>
                <c:pt idx="586172">
                  <c:v>0</c:v>
                </c:pt>
                <c:pt idx="586173">
                  <c:v>0</c:v>
                </c:pt>
                <c:pt idx="586174">
                  <c:v>0</c:v>
                </c:pt>
                <c:pt idx="586175">
                  <c:v>0</c:v>
                </c:pt>
                <c:pt idx="586176">
                  <c:v>0</c:v>
                </c:pt>
                <c:pt idx="586177">
                  <c:v>0</c:v>
                </c:pt>
                <c:pt idx="586178">
                  <c:v>0</c:v>
                </c:pt>
                <c:pt idx="586179">
                  <c:v>0</c:v>
                </c:pt>
                <c:pt idx="586180">
                  <c:v>0</c:v>
                </c:pt>
                <c:pt idx="586181">
                  <c:v>0</c:v>
                </c:pt>
                <c:pt idx="586182">
                  <c:v>0</c:v>
                </c:pt>
                <c:pt idx="586183">
                  <c:v>0</c:v>
                </c:pt>
                <c:pt idx="586184">
                  <c:v>0</c:v>
                </c:pt>
                <c:pt idx="586185">
                  <c:v>0</c:v>
                </c:pt>
                <c:pt idx="586186">
                  <c:v>0</c:v>
                </c:pt>
                <c:pt idx="586187">
                  <c:v>0</c:v>
                </c:pt>
                <c:pt idx="586188">
                  <c:v>0</c:v>
                </c:pt>
                <c:pt idx="586189">
                  <c:v>0</c:v>
                </c:pt>
                <c:pt idx="586190">
                  <c:v>0</c:v>
                </c:pt>
                <c:pt idx="586191">
                  <c:v>0</c:v>
                </c:pt>
                <c:pt idx="586192">
                  <c:v>0</c:v>
                </c:pt>
                <c:pt idx="586193">
                  <c:v>0</c:v>
                </c:pt>
                <c:pt idx="586194">
                  <c:v>0</c:v>
                </c:pt>
                <c:pt idx="586195">
                  <c:v>0</c:v>
                </c:pt>
                <c:pt idx="586196">
                  <c:v>0</c:v>
                </c:pt>
                <c:pt idx="586197">
                  <c:v>0</c:v>
                </c:pt>
                <c:pt idx="586198">
                  <c:v>0</c:v>
                </c:pt>
                <c:pt idx="586199">
                  <c:v>0</c:v>
                </c:pt>
                <c:pt idx="586200">
                  <c:v>0</c:v>
                </c:pt>
                <c:pt idx="586201">
                  <c:v>0</c:v>
                </c:pt>
                <c:pt idx="586202">
                  <c:v>0</c:v>
                </c:pt>
                <c:pt idx="586203">
                  <c:v>0</c:v>
                </c:pt>
                <c:pt idx="586204">
                  <c:v>0</c:v>
                </c:pt>
                <c:pt idx="586205">
                  <c:v>0</c:v>
                </c:pt>
                <c:pt idx="586206">
                  <c:v>0</c:v>
                </c:pt>
                <c:pt idx="586207">
                  <c:v>0</c:v>
                </c:pt>
                <c:pt idx="586208">
                  <c:v>0</c:v>
                </c:pt>
                <c:pt idx="586209">
                  <c:v>0</c:v>
                </c:pt>
                <c:pt idx="586210">
                  <c:v>0</c:v>
                </c:pt>
                <c:pt idx="586211">
                  <c:v>0</c:v>
                </c:pt>
                <c:pt idx="586212">
                  <c:v>0</c:v>
                </c:pt>
                <c:pt idx="586213">
                  <c:v>0</c:v>
                </c:pt>
                <c:pt idx="586214">
                  <c:v>0</c:v>
                </c:pt>
                <c:pt idx="586215">
                  <c:v>0</c:v>
                </c:pt>
                <c:pt idx="586216">
                  <c:v>0</c:v>
                </c:pt>
                <c:pt idx="586217">
                  <c:v>0</c:v>
                </c:pt>
                <c:pt idx="586218">
                  <c:v>0</c:v>
                </c:pt>
                <c:pt idx="586219">
                  <c:v>0</c:v>
                </c:pt>
                <c:pt idx="586220">
                  <c:v>0</c:v>
                </c:pt>
                <c:pt idx="586221">
                  <c:v>0</c:v>
                </c:pt>
                <c:pt idx="586222">
                  <c:v>0</c:v>
                </c:pt>
                <c:pt idx="586223">
                  <c:v>0</c:v>
                </c:pt>
                <c:pt idx="586224">
                  <c:v>0</c:v>
                </c:pt>
                <c:pt idx="586225">
                  <c:v>0</c:v>
                </c:pt>
                <c:pt idx="586226">
                  <c:v>0</c:v>
                </c:pt>
                <c:pt idx="586227">
                  <c:v>0</c:v>
                </c:pt>
                <c:pt idx="586228">
                  <c:v>0</c:v>
                </c:pt>
                <c:pt idx="586229">
                  <c:v>0</c:v>
                </c:pt>
                <c:pt idx="586230">
                  <c:v>0</c:v>
                </c:pt>
                <c:pt idx="586231">
                  <c:v>0</c:v>
                </c:pt>
                <c:pt idx="586232">
                  <c:v>0</c:v>
                </c:pt>
                <c:pt idx="586233">
                  <c:v>0</c:v>
                </c:pt>
                <c:pt idx="586234">
                  <c:v>0</c:v>
                </c:pt>
                <c:pt idx="586235">
                  <c:v>0</c:v>
                </c:pt>
                <c:pt idx="586236">
                  <c:v>0</c:v>
                </c:pt>
                <c:pt idx="586237">
                  <c:v>0</c:v>
                </c:pt>
                <c:pt idx="586238">
                  <c:v>0</c:v>
                </c:pt>
                <c:pt idx="586239">
                  <c:v>0</c:v>
                </c:pt>
                <c:pt idx="586240">
                  <c:v>0</c:v>
                </c:pt>
                <c:pt idx="586241">
                  <c:v>0</c:v>
                </c:pt>
                <c:pt idx="586242">
                  <c:v>0</c:v>
                </c:pt>
                <c:pt idx="586243">
                  <c:v>0</c:v>
                </c:pt>
                <c:pt idx="586244">
                  <c:v>0</c:v>
                </c:pt>
                <c:pt idx="586245">
                  <c:v>0</c:v>
                </c:pt>
                <c:pt idx="586246">
                  <c:v>0</c:v>
                </c:pt>
                <c:pt idx="586247">
                  <c:v>0</c:v>
                </c:pt>
                <c:pt idx="586248">
                  <c:v>0</c:v>
                </c:pt>
                <c:pt idx="586249">
                  <c:v>0</c:v>
                </c:pt>
                <c:pt idx="586250">
                  <c:v>0</c:v>
                </c:pt>
                <c:pt idx="586251">
                  <c:v>0</c:v>
                </c:pt>
                <c:pt idx="586252">
                  <c:v>0</c:v>
                </c:pt>
                <c:pt idx="586253">
                  <c:v>0</c:v>
                </c:pt>
                <c:pt idx="586254">
                  <c:v>0</c:v>
                </c:pt>
                <c:pt idx="586255">
                  <c:v>0</c:v>
                </c:pt>
                <c:pt idx="586256">
                  <c:v>0</c:v>
                </c:pt>
                <c:pt idx="586257">
                  <c:v>0</c:v>
                </c:pt>
                <c:pt idx="586258">
                  <c:v>0</c:v>
                </c:pt>
                <c:pt idx="586259">
                  <c:v>0</c:v>
                </c:pt>
                <c:pt idx="586260">
                  <c:v>0</c:v>
                </c:pt>
                <c:pt idx="586261">
                  <c:v>0</c:v>
                </c:pt>
                <c:pt idx="586262">
                  <c:v>0</c:v>
                </c:pt>
                <c:pt idx="586263">
                  <c:v>0</c:v>
                </c:pt>
                <c:pt idx="586264">
                  <c:v>0</c:v>
                </c:pt>
                <c:pt idx="586265">
                  <c:v>0</c:v>
                </c:pt>
                <c:pt idx="586266">
                  <c:v>0</c:v>
                </c:pt>
                <c:pt idx="586267">
                  <c:v>0</c:v>
                </c:pt>
                <c:pt idx="586268">
                  <c:v>0</c:v>
                </c:pt>
                <c:pt idx="586269">
                  <c:v>0</c:v>
                </c:pt>
                <c:pt idx="586270">
                  <c:v>0</c:v>
                </c:pt>
                <c:pt idx="586271">
                  <c:v>0</c:v>
                </c:pt>
                <c:pt idx="586272">
                  <c:v>0</c:v>
                </c:pt>
                <c:pt idx="586273">
                  <c:v>0</c:v>
                </c:pt>
                <c:pt idx="586274">
                  <c:v>0</c:v>
                </c:pt>
                <c:pt idx="586275">
                  <c:v>0</c:v>
                </c:pt>
                <c:pt idx="586276">
                  <c:v>0</c:v>
                </c:pt>
                <c:pt idx="586277">
                  <c:v>0</c:v>
                </c:pt>
                <c:pt idx="586278">
                  <c:v>0</c:v>
                </c:pt>
                <c:pt idx="586279">
                  <c:v>0</c:v>
                </c:pt>
                <c:pt idx="586280">
                  <c:v>0</c:v>
                </c:pt>
                <c:pt idx="586281">
                  <c:v>0</c:v>
                </c:pt>
                <c:pt idx="586282">
                  <c:v>0</c:v>
                </c:pt>
                <c:pt idx="586283">
                  <c:v>0</c:v>
                </c:pt>
                <c:pt idx="586284">
                  <c:v>0</c:v>
                </c:pt>
                <c:pt idx="586285">
                  <c:v>0</c:v>
                </c:pt>
                <c:pt idx="586286">
                  <c:v>0</c:v>
                </c:pt>
                <c:pt idx="586287">
                  <c:v>0</c:v>
                </c:pt>
                <c:pt idx="586288">
                  <c:v>0</c:v>
                </c:pt>
                <c:pt idx="586289">
                  <c:v>0</c:v>
                </c:pt>
                <c:pt idx="586290">
                  <c:v>0</c:v>
                </c:pt>
                <c:pt idx="586291">
                  <c:v>0</c:v>
                </c:pt>
                <c:pt idx="586292">
                  <c:v>0</c:v>
                </c:pt>
                <c:pt idx="586293">
                  <c:v>0</c:v>
                </c:pt>
                <c:pt idx="586294">
                  <c:v>0</c:v>
                </c:pt>
                <c:pt idx="586295">
                  <c:v>0</c:v>
                </c:pt>
                <c:pt idx="586296">
                  <c:v>0</c:v>
                </c:pt>
                <c:pt idx="586297">
                  <c:v>0</c:v>
                </c:pt>
                <c:pt idx="586298">
                  <c:v>0</c:v>
                </c:pt>
                <c:pt idx="586299">
                  <c:v>0</c:v>
                </c:pt>
                <c:pt idx="586300">
                  <c:v>0</c:v>
                </c:pt>
                <c:pt idx="586301">
                  <c:v>0</c:v>
                </c:pt>
                <c:pt idx="586302">
                  <c:v>0</c:v>
                </c:pt>
                <c:pt idx="586303">
                  <c:v>0</c:v>
                </c:pt>
                <c:pt idx="586304">
                  <c:v>0</c:v>
                </c:pt>
                <c:pt idx="586305">
                  <c:v>0</c:v>
                </c:pt>
                <c:pt idx="586306">
                  <c:v>0</c:v>
                </c:pt>
                <c:pt idx="586307">
                  <c:v>0</c:v>
                </c:pt>
                <c:pt idx="586308">
                  <c:v>0</c:v>
                </c:pt>
                <c:pt idx="586309">
                  <c:v>0</c:v>
                </c:pt>
                <c:pt idx="586310">
                  <c:v>0</c:v>
                </c:pt>
                <c:pt idx="586311">
                  <c:v>0</c:v>
                </c:pt>
                <c:pt idx="586312">
                  <c:v>0</c:v>
                </c:pt>
                <c:pt idx="586313">
                  <c:v>0</c:v>
                </c:pt>
                <c:pt idx="586314">
                  <c:v>0</c:v>
                </c:pt>
                <c:pt idx="586315">
                  <c:v>0</c:v>
                </c:pt>
                <c:pt idx="586316">
                  <c:v>0</c:v>
                </c:pt>
                <c:pt idx="586317">
                  <c:v>0</c:v>
                </c:pt>
                <c:pt idx="586318">
                  <c:v>0</c:v>
                </c:pt>
                <c:pt idx="586319">
                  <c:v>0</c:v>
                </c:pt>
                <c:pt idx="586320">
                  <c:v>0</c:v>
                </c:pt>
                <c:pt idx="586321">
                  <c:v>0</c:v>
                </c:pt>
                <c:pt idx="586322">
                  <c:v>0</c:v>
                </c:pt>
                <c:pt idx="586323">
                  <c:v>0</c:v>
                </c:pt>
                <c:pt idx="586324">
                  <c:v>0</c:v>
                </c:pt>
                <c:pt idx="586325">
                  <c:v>0</c:v>
                </c:pt>
                <c:pt idx="586326">
                  <c:v>0</c:v>
                </c:pt>
                <c:pt idx="586327">
                  <c:v>0</c:v>
                </c:pt>
                <c:pt idx="586328">
                  <c:v>0</c:v>
                </c:pt>
                <c:pt idx="586329">
                  <c:v>0</c:v>
                </c:pt>
                <c:pt idx="586330">
                  <c:v>0</c:v>
                </c:pt>
                <c:pt idx="586331">
                  <c:v>0</c:v>
                </c:pt>
                <c:pt idx="586332">
                  <c:v>0</c:v>
                </c:pt>
                <c:pt idx="586333">
                  <c:v>0</c:v>
                </c:pt>
                <c:pt idx="586334">
                  <c:v>0</c:v>
                </c:pt>
                <c:pt idx="586335">
                  <c:v>0</c:v>
                </c:pt>
                <c:pt idx="586336">
                  <c:v>0</c:v>
                </c:pt>
                <c:pt idx="586337">
                  <c:v>0</c:v>
                </c:pt>
                <c:pt idx="586338">
                  <c:v>0</c:v>
                </c:pt>
                <c:pt idx="586339">
                  <c:v>0</c:v>
                </c:pt>
                <c:pt idx="586340">
                  <c:v>0</c:v>
                </c:pt>
                <c:pt idx="586341">
                  <c:v>0</c:v>
                </c:pt>
                <c:pt idx="586342">
                  <c:v>0</c:v>
                </c:pt>
                <c:pt idx="586343">
                  <c:v>0</c:v>
                </c:pt>
                <c:pt idx="586344">
                  <c:v>0</c:v>
                </c:pt>
                <c:pt idx="586345">
                  <c:v>0</c:v>
                </c:pt>
                <c:pt idx="586346">
                  <c:v>0</c:v>
                </c:pt>
                <c:pt idx="586347">
                  <c:v>0</c:v>
                </c:pt>
                <c:pt idx="586348">
                  <c:v>0</c:v>
                </c:pt>
                <c:pt idx="586349">
                  <c:v>0</c:v>
                </c:pt>
                <c:pt idx="586350">
                  <c:v>0</c:v>
                </c:pt>
                <c:pt idx="586351">
                  <c:v>0</c:v>
                </c:pt>
                <c:pt idx="586352">
                  <c:v>0</c:v>
                </c:pt>
                <c:pt idx="586353">
                  <c:v>0</c:v>
                </c:pt>
                <c:pt idx="586354">
                  <c:v>0</c:v>
                </c:pt>
                <c:pt idx="586355">
                  <c:v>0</c:v>
                </c:pt>
                <c:pt idx="586356">
                  <c:v>0</c:v>
                </c:pt>
                <c:pt idx="586357">
                  <c:v>0</c:v>
                </c:pt>
                <c:pt idx="586358">
                  <c:v>0</c:v>
                </c:pt>
                <c:pt idx="586359">
                  <c:v>0</c:v>
                </c:pt>
                <c:pt idx="586360">
                  <c:v>0</c:v>
                </c:pt>
                <c:pt idx="586361">
                  <c:v>0</c:v>
                </c:pt>
                <c:pt idx="586362">
                  <c:v>0</c:v>
                </c:pt>
                <c:pt idx="586363">
                  <c:v>0</c:v>
                </c:pt>
                <c:pt idx="586364">
                  <c:v>0</c:v>
                </c:pt>
                <c:pt idx="586365">
                  <c:v>0</c:v>
                </c:pt>
                <c:pt idx="586366">
                  <c:v>0</c:v>
                </c:pt>
                <c:pt idx="586367">
                  <c:v>0</c:v>
                </c:pt>
                <c:pt idx="586368">
                  <c:v>0</c:v>
                </c:pt>
                <c:pt idx="586369">
                  <c:v>0</c:v>
                </c:pt>
                <c:pt idx="586370">
                  <c:v>0</c:v>
                </c:pt>
                <c:pt idx="586371">
                  <c:v>0</c:v>
                </c:pt>
                <c:pt idx="586372">
                  <c:v>0</c:v>
                </c:pt>
                <c:pt idx="586373">
                  <c:v>0</c:v>
                </c:pt>
                <c:pt idx="586374">
                  <c:v>0</c:v>
                </c:pt>
                <c:pt idx="586375">
                  <c:v>0</c:v>
                </c:pt>
                <c:pt idx="586376">
                  <c:v>0</c:v>
                </c:pt>
                <c:pt idx="586377">
                  <c:v>0</c:v>
                </c:pt>
                <c:pt idx="586378">
                  <c:v>0</c:v>
                </c:pt>
                <c:pt idx="586379">
                  <c:v>0</c:v>
                </c:pt>
                <c:pt idx="586380">
                  <c:v>0</c:v>
                </c:pt>
                <c:pt idx="586381">
                  <c:v>0</c:v>
                </c:pt>
                <c:pt idx="586382">
                  <c:v>0</c:v>
                </c:pt>
                <c:pt idx="586383">
                  <c:v>0</c:v>
                </c:pt>
                <c:pt idx="586384">
                  <c:v>0</c:v>
                </c:pt>
                <c:pt idx="586385">
                  <c:v>0</c:v>
                </c:pt>
                <c:pt idx="586386">
                  <c:v>0</c:v>
                </c:pt>
                <c:pt idx="586387">
                  <c:v>0</c:v>
                </c:pt>
                <c:pt idx="586388">
                  <c:v>0</c:v>
                </c:pt>
                <c:pt idx="586389">
                  <c:v>0</c:v>
                </c:pt>
                <c:pt idx="586390">
                  <c:v>0</c:v>
                </c:pt>
                <c:pt idx="586391">
                  <c:v>0</c:v>
                </c:pt>
                <c:pt idx="586392">
                  <c:v>0</c:v>
                </c:pt>
                <c:pt idx="586393">
                  <c:v>0</c:v>
                </c:pt>
                <c:pt idx="586394">
                  <c:v>0</c:v>
                </c:pt>
                <c:pt idx="586395">
                  <c:v>0</c:v>
                </c:pt>
                <c:pt idx="586396">
                  <c:v>0</c:v>
                </c:pt>
                <c:pt idx="586397">
                  <c:v>0</c:v>
                </c:pt>
                <c:pt idx="586398">
                  <c:v>0</c:v>
                </c:pt>
                <c:pt idx="586399">
                  <c:v>0</c:v>
                </c:pt>
                <c:pt idx="586400">
                  <c:v>0</c:v>
                </c:pt>
                <c:pt idx="586401">
                  <c:v>0</c:v>
                </c:pt>
                <c:pt idx="586402">
                  <c:v>0</c:v>
                </c:pt>
                <c:pt idx="586403">
                  <c:v>0</c:v>
                </c:pt>
                <c:pt idx="586404">
                  <c:v>0</c:v>
                </c:pt>
                <c:pt idx="586405">
                  <c:v>0</c:v>
                </c:pt>
                <c:pt idx="586406">
                  <c:v>0</c:v>
                </c:pt>
                <c:pt idx="586407">
                  <c:v>0</c:v>
                </c:pt>
                <c:pt idx="586408">
                  <c:v>0</c:v>
                </c:pt>
                <c:pt idx="586409">
                  <c:v>0</c:v>
                </c:pt>
                <c:pt idx="586410">
                  <c:v>0</c:v>
                </c:pt>
                <c:pt idx="586411">
                  <c:v>0</c:v>
                </c:pt>
                <c:pt idx="586412">
                  <c:v>0</c:v>
                </c:pt>
                <c:pt idx="586413">
                  <c:v>0</c:v>
                </c:pt>
                <c:pt idx="586414">
                  <c:v>0</c:v>
                </c:pt>
                <c:pt idx="586415">
                  <c:v>0</c:v>
                </c:pt>
                <c:pt idx="586416">
                  <c:v>0</c:v>
                </c:pt>
                <c:pt idx="586417">
                  <c:v>0</c:v>
                </c:pt>
                <c:pt idx="586418">
                  <c:v>0</c:v>
                </c:pt>
                <c:pt idx="586419">
                  <c:v>0</c:v>
                </c:pt>
                <c:pt idx="586420">
                  <c:v>0</c:v>
                </c:pt>
                <c:pt idx="586421">
                  <c:v>0</c:v>
                </c:pt>
                <c:pt idx="586422">
                  <c:v>0</c:v>
                </c:pt>
                <c:pt idx="586423">
                  <c:v>0</c:v>
                </c:pt>
                <c:pt idx="586424">
                  <c:v>0</c:v>
                </c:pt>
                <c:pt idx="586425">
                  <c:v>0</c:v>
                </c:pt>
                <c:pt idx="586426">
                  <c:v>0</c:v>
                </c:pt>
                <c:pt idx="586427">
                  <c:v>0</c:v>
                </c:pt>
                <c:pt idx="586428">
                  <c:v>0</c:v>
                </c:pt>
                <c:pt idx="586429">
                  <c:v>0</c:v>
                </c:pt>
                <c:pt idx="586430">
                  <c:v>0</c:v>
                </c:pt>
                <c:pt idx="586431">
                  <c:v>0</c:v>
                </c:pt>
                <c:pt idx="586432">
                  <c:v>0</c:v>
                </c:pt>
                <c:pt idx="586433">
                  <c:v>0</c:v>
                </c:pt>
                <c:pt idx="586434">
                  <c:v>0</c:v>
                </c:pt>
                <c:pt idx="586435">
                  <c:v>0</c:v>
                </c:pt>
                <c:pt idx="586436">
                  <c:v>0</c:v>
                </c:pt>
                <c:pt idx="586437">
                  <c:v>0</c:v>
                </c:pt>
                <c:pt idx="586438">
                  <c:v>0</c:v>
                </c:pt>
                <c:pt idx="586439">
                  <c:v>0</c:v>
                </c:pt>
                <c:pt idx="586440">
                  <c:v>0</c:v>
                </c:pt>
                <c:pt idx="586441">
                  <c:v>0</c:v>
                </c:pt>
                <c:pt idx="586442">
                  <c:v>0</c:v>
                </c:pt>
                <c:pt idx="586443">
                  <c:v>0</c:v>
                </c:pt>
                <c:pt idx="586444">
                  <c:v>0</c:v>
                </c:pt>
                <c:pt idx="586445">
                  <c:v>0</c:v>
                </c:pt>
                <c:pt idx="586446">
                  <c:v>0</c:v>
                </c:pt>
                <c:pt idx="586447">
                  <c:v>0</c:v>
                </c:pt>
                <c:pt idx="586448">
                  <c:v>0</c:v>
                </c:pt>
                <c:pt idx="586449">
                  <c:v>0</c:v>
                </c:pt>
                <c:pt idx="586450">
                  <c:v>0</c:v>
                </c:pt>
                <c:pt idx="586451">
                  <c:v>0</c:v>
                </c:pt>
                <c:pt idx="586452">
                  <c:v>0</c:v>
                </c:pt>
                <c:pt idx="586453">
                  <c:v>0</c:v>
                </c:pt>
                <c:pt idx="586454">
                  <c:v>0</c:v>
                </c:pt>
                <c:pt idx="586455">
                  <c:v>0</c:v>
                </c:pt>
                <c:pt idx="586456">
                  <c:v>0</c:v>
                </c:pt>
                <c:pt idx="586457">
                  <c:v>0</c:v>
                </c:pt>
                <c:pt idx="586458">
                  <c:v>0</c:v>
                </c:pt>
                <c:pt idx="586459">
                  <c:v>0</c:v>
                </c:pt>
                <c:pt idx="586460">
                  <c:v>0</c:v>
                </c:pt>
                <c:pt idx="586461">
                  <c:v>0</c:v>
                </c:pt>
                <c:pt idx="586462">
                  <c:v>0</c:v>
                </c:pt>
                <c:pt idx="586463">
                  <c:v>0</c:v>
                </c:pt>
                <c:pt idx="586464">
                  <c:v>0</c:v>
                </c:pt>
                <c:pt idx="586465">
                  <c:v>0</c:v>
                </c:pt>
                <c:pt idx="586466">
                  <c:v>0</c:v>
                </c:pt>
                <c:pt idx="586467">
                  <c:v>0</c:v>
                </c:pt>
                <c:pt idx="586468">
                  <c:v>0</c:v>
                </c:pt>
                <c:pt idx="586469">
                  <c:v>0</c:v>
                </c:pt>
                <c:pt idx="586470">
                  <c:v>0</c:v>
                </c:pt>
                <c:pt idx="586471">
                  <c:v>0</c:v>
                </c:pt>
                <c:pt idx="586472">
                  <c:v>0</c:v>
                </c:pt>
                <c:pt idx="586473">
                  <c:v>0</c:v>
                </c:pt>
                <c:pt idx="586474">
                  <c:v>0</c:v>
                </c:pt>
                <c:pt idx="586475">
                  <c:v>0</c:v>
                </c:pt>
                <c:pt idx="586476">
                  <c:v>0</c:v>
                </c:pt>
                <c:pt idx="586477">
                  <c:v>0</c:v>
                </c:pt>
                <c:pt idx="586478">
                  <c:v>0</c:v>
                </c:pt>
                <c:pt idx="586479">
                  <c:v>0</c:v>
                </c:pt>
                <c:pt idx="586480">
                  <c:v>0</c:v>
                </c:pt>
                <c:pt idx="586481">
                  <c:v>0</c:v>
                </c:pt>
                <c:pt idx="586482">
                  <c:v>0</c:v>
                </c:pt>
                <c:pt idx="586483">
                  <c:v>0</c:v>
                </c:pt>
                <c:pt idx="586484">
                  <c:v>0</c:v>
                </c:pt>
                <c:pt idx="586485">
                  <c:v>0</c:v>
                </c:pt>
                <c:pt idx="586486">
                  <c:v>0</c:v>
                </c:pt>
                <c:pt idx="586487">
                  <c:v>0</c:v>
                </c:pt>
                <c:pt idx="586488">
                  <c:v>0</c:v>
                </c:pt>
                <c:pt idx="586489">
                  <c:v>0</c:v>
                </c:pt>
                <c:pt idx="586490">
                  <c:v>0</c:v>
                </c:pt>
                <c:pt idx="586491">
                  <c:v>0</c:v>
                </c:pt>
                <c:pt idx="586492">
                  <c:v>0</c:v>
                </c:pt>
                <c:pt idx="586493">
                  <c:v>0</c:v>
                </c:pt>
                <c:pt idx="586494">
                  <c:v>0</c:v>
                </c:pt>
                <c:pt idx="586495">
                  <c:v>0</c:v>
                </c:pt>
                <c:pt idx="586496">
                  <c:v>0</c:v>
                </c:pt>
                <c:pt idx="586497">
                  <c:v>0</c:v>
                </c:pt>
                <c:pt idx="586498">
                  <c:v>0</c:v>
                </c:pt>
                <c:pt idx="586499">
                  <c:v>0</c:v>
                </c:pt>
                <c:pt idx="586500">
                  <c:v>0</c:v>
                </c:pt>
                <c:pt idx="586501">
                  <c:v>0</c:v>
                </c:pt>
                <c:pt idx="586502">
                  <c:v>0</c:v>
                </c:pt>
                <c:pt idx="586503">
                  <c:v>0</c:v>
                </c:pt>
                <c:pt idx="586504">
                  <c:v>0</c:v>
                </c:pt>
                <c:pt idx="586505">
                  <c:v>0</c:v>
                </c:pt>
                <c:pt idx="586506">
                  <c:v>0</c:v>
                </c:pt>
                <c:pt idx="586507">
                  <c:v>0</c:v>
                </c:pt>
                <c:pt idx="586508">
                  <c:v>0</c:v>
                </c:pt>
                <c:pt idx="586509">
                  <c:v>0</c:v>
                </c:pt>
                <c:pt idx="586510">
                  <c:v>0</c:v>
                </c:pt>
                <c:pt idx="586511">
                  <c:v>0</c:v>
                </c:pt>
                <c:pt idx="586512">
                  <c:v>0</c:v>
                </c:pt>
                <c:pt idx="586513">
                  <c:v>0</c:v>
                </c:pt>
                <c:pt idx="586514">
                  <c:v>0</c:v>
                </c:pt>
                <c:pt idx="586515">
                  <c:v>0</c:v>
                </c:pt>
                <c:pt idx="586516">
                  <c:v>0</c:v>
                </c:pt>
                <c:pt idx="586517">
                  <c:v>0</c:v>
                </c:pt>
                <c:pt idx="586518">
                  <c:v>0</c:v>
                </c:pt>
                <c:pt idx="586519">
                  <c:v>0</c:v>
                </c:pt>
                <c:pt idx="586520">
                  <c:v>0</c:v>
                </c:pt>
                <c:pt idx="586521">
                  <c:v>0</c:v>
                </c:pt>
                <c:pt idx="586522">
                  <c:v>0</c:v>
                </c:pt>
                <c:pt idx="586523">
                  <c:v>0</c:v>
                </c:pt>
                <c:pt idx="586524">
                  <c:v>0</c:v>
                </c:pt>
                <c:pt idx="586525">
                  <c:v>0</c:v>
                </c:pt>
                <c:pt idx="586526">
                  <c:v>0</c:v>
                </c:pt>
                <c:pt idx="586527">
                  <c:v>0</c:v>
                </c:pt>
                <c:pt idx="586528">
                  <c:v>0</c:v>
                </c:pt>
                <c:pt idx="586529">
                  <c:v>0</c:v>
                </c:pt>
                <c:pt idx="586530">
                  <c:v>0</c:v>
                </c:pt>
                <c:pt idx="586531">
                  <c:v>0</c:v>
                </c:pt>
                <c:pt idx="586532">
                  <c:v>0</c:v>
                </c:pt>
                <c:pt idx="586533">
                  <c:v>0</c:v>
                </c:pt>
                <c:pt idx="586534">
                  <c:v>0</c:v>
                </c:pt>
                <c:pt idx="586535">
                  <c:v>0</c:v>
                </c:pt>
                <c:pt idx="586536">
                  <c:v>0</c:v>
                </c:pt>
                <c:pt idx="586537">
                  <c:v>0</c:v>
                </c:pt>
                <c:pt idx="586538">
                  <c:v>0</c:v>
                </c:pt>
                <c:pt idx="586539">
                  <c:v>0</c:v>
                </c:pt>
                <c:pt idx="586540">
                  <c:v>0</c:v>
                </c:pt>
                <c:pt idx="586541">
                  <c:v>0</c:v>
                </c:pt>
                <c:pt idx="586542">
                  <c:v>0</c:v>
                </c:pt>
                <c:pt idx="586543">
                  <c:v>0</c:v>
                </c:pt>
                <c:pt idx="586544">
                  <c:v>0</c:v>
                </c:pt>
                <c:pt idx="586545">
                  <c:v>0</c:v>
                </c:pt>
                <c:pt idx="586546">
                  <c:v>0</c:v>
                </c:pt>
                <c:pt idx="586547">
                  <c:v>0</c:v>
                </c:pt>
                <c:pt idx="586548">
                  <c:v>0</c:v>
                </c:pt>
                <c:pt idx="586549">
                  <c:v>0</c:v>
                </c:pt>
                <c:pt idx="586550">
                  <c:v>0</c:v>
                </c:pt>
                <c:pt idx="586551">
                  <c:v>0</c:v>
                </c:pt>
                <c:pt idx="586552">
                  <c:v>0</c:v>
                </c:pt>
                <c:pt idx="586553">
                  <c:v>0</c:v>
                </c:pt>
                <c:pt idx="586554">
                  <c:v>0</c:v>
                </c:pt>
                <c:pt idx="586555">
                  <c:v>0</c:v>
                </c:pt>
                <c:pt idx="586556">
                  <c:v>0</c:v>
                </c:pt>
                <c:pt idx="586557">
                  <c:v>0</c:v>
                </c:pt>
                <c:pt idx="586558">
                  <c:v>0</c:v>
                </c:pt>
                <c:pt idx="586559">
                  <c:v>0</c:v>
                </c:pt>
                <c:pt idx="586560">
                  <c:v>0</c:v>
                </c:pt>
                <c:pt idx="586561">
                  <c:v>0</c:v>
                </c:pt>
                <c:pt idx="586562">
                  <c:v>0</c:v>
                </c:pt>
                <c:pt idx="586563">
                  <c:v>0</c:v>
                </c:pt>
                <c:pt idx="586564">
                  <c:v>0</c:v>
                </c:pt>
                <c:pt idx="586565">
                  <c:v>0</c:v>
                </c:pt>
                <c:pt idx="586566">
                  <c:v>0</c:v>
                </c:pt>
                <c:pt idx="586567">
                  <c:v>0</c:v>
                </c:pt>
                <c:pt idx="586568">
                  <c:v>0</c:v>
                </c:pt>
                <c:pt idx="586569">
                  <c:v>0</c:v>
                </c:pt>
                <c:pt idx="586570">
                  <c:v>0</c:v>
                </c:pt>
                <c:pt idx="586571">
                  <c:v>0</c:v>
                </c:pt>
                <c:pt idx="586572">
                  <c:v>0</c:v>
                </c:pt>
                <c:pt idx="586573">
                  <c:v>0</c:v>
                </c:pt>
                <c:pt idx="586574">
                  <c:v>0</c:v>
                </c:pt>
                <c:pt idx="586575">
                  <c:v>0</c:v>
                </c:pt>
                <c:pt idx="586576">
                  <c:v>0</c:v>
                </c:pt>
                <c:pt idx="586577">
                  <c:v>0</c:v>
                </c:pt>
                <c:pt idx="586578">
                  <c:v>0</c:v>
                </c:pt>
                <c:pt idx="586579">
                  <c:v>0</c:v>
                </c:pt>
                <c:pt idx="586580">
                  <c:v>0</c:v>
                </c:pt>
                <c:pt idx="586581">
                  <c:v>0</c:v>
                </c:pt>
                <c:pt idx="586582">
                  <c:v>0</c:v>
                </c:pt>
                <c:pt idx="586583">
                  <c:v>0</c:v>
                </c:pt>
                <c:pt idx="586584">
                  <c:v>0</c:v>
                </c:pt>
                <c:pt idx="586585">
                  <c:v>0</c:v>
                </c:pt>
                <c:pt idx="586586">
                  <c:v>0</c:v>
                </c:pt>
                <c:pt idx="586587">
                  <c:v>0</c:v>
                </c:pt>
                <c:pt idx="586588">
                  <c:v>0</c:v>
                </c:pt>
                <c:pt idx="586589">
                  <c:v>0</c:v>
                </c:pt>
                <c:pt idx="586590">
                  <c:v>0</c:v>
                </c:pt>
                <c:pt idx="586591">
                  <c:v>0</c:v>
                </c:pt>
                <c:pt idx="586592">
                  <c:v>0</c:v>
                </c:pt>
                <c:pt idx="586593">
                  <c:v>0</c:v>
                </c:pt>
                <c:pt idx="586594">
                  <c:v>0</c:v>
                </c:pt>
                <c:pt idx="586595">
                  <c:v>0</c:v>
                </c:pt>
                <c:pt idx="586596">
                  <c:v>0</c:v>
                </c:pt>
                <c:pt idx="586597">
                  <c:v>0</c:v>
                </c:pt>
                <c:pt idx="586598">
                  <c:v>0</c:v>
                </c:pt>
                <c:pt idx="586599">
                  <c:v>0</c:v>
                </c:pt>
                <c:pt idx="586600">
                  <c:v>0</c:v>
                </c:pt>
                <c:pt idx="586601">
                  <c:v>0</c:v>
                </c:pt>
                <c:pt idx="586602">
                  <c:v>0</c:v>
                </c:pt>
                <c:pt idx="586603">
                  <c:v>0</c:v>
                </c:pt>
                <c:pt idx="586604">
                  <c:v>0</c:v>
                </c:pt>
                <c:pt idx="586605">
                  <c:v>0</c:v>
                </c:pt>
                <c:pt idx="586606">
                  <c:v>0</c:v>
                </c:pt>
                <c:pt idx="586607">
                  <c:v>0</c:v>
                </c:pt>
                <c:pt idx="586608">
                  <c:v>0</c:v>
                </c:pt>
                <c:pt idx="586609">
                  <c:v>0</c:v>
                </c:pt>
                <c:pt idx="586610">
                  <c:v>0</c:v>
                </c:pt>
                <c:pt idx="586611">
                  <c:v>0</c:v>
                </c:pt>
                <c:pt idx="586612">
                  <c:v>0</c:v>
                </c:pt>
                <c:pt idx="586613">
                  <c:v>0</c:v>
                </c:pt>
                <c:pt idx="586614">
                  <c:v>0</c:v>
                </c:pt>
                <c:pt idx="586615">
                  <c:v>0</c:v>
                </c:pt>
                <c:pt idx="586616">
                  <c:v>0</c:v>
                </c:pt>
                <c:pt idx="586617">
                  <c:v>0</c:v>
                </c:pt>
                <c:pt idx="586618">
                  <c:v>0</c:v>
                </c:pt>
                <c:pt idx="586619">
                  <c:v>0</c:v>
                </c:pt>
                <c:pt idx="586620">
                  <c:v>0</c:v>
                </c:pt>
                <c:pt idx="586621">
                  <c:v>0</c:v>
                </c:pt>
                <c:pt idx="586622">
                  <c:v>0</c:v>
                </c:pt>
                <c:pt idx="586623">
                  <c:v>0</c:v>
                </c:pt>
                <c:pt idx="586624">
                  <c:v>0</c:v>
                </c:pt>
                <c:pt idx="586625">
                  <c:v>0</c:v>
                </c:pt>
                <c:pt idx="586626">
                  <c:v>0</c:v>
                </c:pt>
                <c:pt idx="586627">
                  <c:v>0</c:v>
                </c:pt>
                <c:pt idx="586628">
                  <c:v>0</c:v>
                </c:pt>
                <c:pt idx="586629">
                  <c:v>0</c:v>
                </c:pt>
                <c:pt idx="586630">
                  <c:v>0</c:v>
                </c:pt>
                <c:pt idx="586631">
                  <c:v>0</c:v>
                </c:pt>
                <c:pt idx="586632">
                  <c:v>0</c:v>
                </c:pt>
                <c:pt idx="586633">
                  <c:v>0</c:v>
                </c:pt>
                <c:pt idx="586634">
                  <c:v>0</c:v>
                </c:pt>
                <c:pt idx="586635">
                  <c:v>0</c:v>
                </c:pt>
                <c:pt idx="586636">
                  <c:v>0</c:v>
                </c:pt>
                <c:pt idx="586637">
                  <c:v>0</c:v>
                </c:pt>
                <c:pt idx="586638">
                  <c:v>0</c:v>
                </c:pt>
                <c:pt idx="586639">
                  <c:v>0</c:v>
                </c:pt>
                <c:pt idx="586640">
                  <c:v>0</c:v>
                </c:pt>
                <c:pt idx="586641">
                  <c:v>0</c:v>
                </c:pt>
                <c:pt idx="586642">
                  <c:v>0</c:v>
                </c:pt>
                <c:pt idx="586643">
                  <c:v>0</c:v>
                </c:pt>
                <c:pt idx="586644">
                  <c:v>0</c:v>
                </c:pt>
                <c:pt idx="586645">
                  <c:v>0</c:v>
                </c:pt>
                <c:pt idx="586646">
                  <c:v>0</c:v>
                </c:pt>
                <c:pt idx="586647">
                  <c:v>0</c:v>
                </c:pt>
                <c:pt idx="586648">
                  <c:v>0</c:v>
                </c:pt>
                <c:pt idx="586649">
                  <c:v>0</c:v>
                </c:pt>
                <c:pt idx="586650">
                  <c:v>0</c:v>
                </c:pt>
                <c:pt idx="586651">
                  <c:v>0</c:v>
                </c:pt>
                <c:pt idx="586652">
                  <c:v>0</c:v>
                </c:pt>
                <c:pt idx="586653">
                  <c:v>0</c:v>
                </c:pt>
                <c:pt idx="586654">
                  <c:v>0</c:v>
                </c:pt>
                <c:pt idx="586655">
                  <c:v>0</c:v>
                </c:pt>
                <c:pt idx="586656">
                  <c:v>0</c:v>
                </c:pt>
                <c:pt idx="586657">
                  <c:v>0</c:v>
                </c:pt>
                <c:pt idx="586658">
                  <c:v>0</c:v>
                </c:pt>
                <c:pt idx="586659">
                  <c:v>0</c:v>
                </c:pt>
                <c:pt idx="586660">
                  <c:v>0</c:v>
                </c:pt>
                <c:pt idx="586661">
                  <c:v>0</c:v>
                </c:pt>
                <c:pt idx="586662">
                  <c:v>0</c:v>
                </c:pt>
                <c:pt idx="586663">
                  <c:v>0</c:v>
                </c:pt>
                <c:pt idx="586664">
                  <c:v>0</c:v>
                </c:pt>
                <c:pt idx="586665">
                  <c:v>0</c:v>
                </c:pt>
                <c:pt idx="586666">
                  <c:v>0</c:v>
                </c:pt>
                <c:pt idx="586667">
                  <c:v>0</c:v>
                </c:pt>
                <c:pt idx="586668">
                  <c:v>0</c:v>
                </c:pt>
                <c:pt idx="586669">
                  <c:v>0</c:v>
                </c:pt>
                <c:pt idx="586670">
                  <c:v>0</c:v>
                </c:pt>
                <c:pt idx="586671">
                  <c:v>0</c:v>
                </c:pt>
                <c:pt idx="586672">
                  <c:v>0</c:v>
                </c:pt>
                <c:pt idx="586673">
                  <c:v>0</c:v>
                </c:pt>
                <c:pt idx="586674">
                  <c:v>0</c:v>
                </c:pt>
                <c:pt idx="586675">
                  <c:v>0</c:v>
                </c:pt>
                <c:pt idx="586676">
                  <c:v>0</c:v>
                </c:pt>
                <c:pt idx="586677">
                  <c:v>0</c:v>
                </c:pt>
                <c:pt idx="586678">
                  <c:v>0</c:v>
                </c:pt>
                <c:pt idx="586679">
                  <c:v>0</c:v>
                </c:pt>
                <c:pt idx="586680">
                  <c:v>0</c:v>
                </c:pt>
                <c:pt idx="586681">
                  <c:v>0</c:v>
                </c:pt>
                <c:pt idx="586682">
                  <c:v>0</c:v>
                </c:pt>
                <c:pt idx="586683">
                  <c:v>0</c:v>
                </c:pt>
                <c:pt idx="586684">
                  <c:v>0</c:v>
                </c:pt>
                <c:pt idx="586685">
                  <c:v>0</c:v>
                </c:pt>
                <c:pt idx="586686">
                  <c:v>0</c:v>
                </c:pt>
                <c:pt idx="586687">
                  <c:v>0</c:v>
                </c:pt>
                <c:pt idx="586688">
                  <c:v>0</c:v>
                </c:pt>
                <c:pt idx="586689">
                  <c:v>0</c:v>
                </c:pt>
                <c:pt idx="586690">
                  <c:v>0</c:v>
                </c:pt>
                <c:pt idx="586691">
                  <c:v>0</c:v>
                </c:pt>
                <c:pt idx="586692">
                  <c:v>0</c:v>
                </c:pt>
                <c:pt idx="586693">
                  <c:v>0</c:v>
                </c:pt>
                <c:pt idx="586694">
                  <c:v>0</c:v>
                </c:pt>
                <c:pt idx="586695">
                  <c:v>0</c:v>
                </c:pt>
                <c:pt idx="586696">
                  <c:v>0</c:v>
                </c:pt>
                <c:pt idx="586697">
                  <c:v>0</c:v>
                </c:pt>
                <c:pt idx="586698">
                  <c:v>0</c:v>
                </c:pt>
                <c:pt idx="586699">
                  <c:v>0</c:v>
                </c:pt>
                <c:pt idx="586700">
                  <c:v>0</c:v>
                </c:pt>
                <c:pt idx="586701">
                  <c:v>0</c:v>
                </c:pt>
                <c:pt idx="586702">
                  <c:v>0</c:v>
                </c:pt>
                <c:pt idx="586703">
                  <c:v>0</c:v>
                </c:pt>
                <c:pt idx="586704">
                  <c:v>0</c:v>
                </c:pt>
                <c:pt idx="586705">
                  <c:v>0</c:v>
                </c:pt>
                <c:pt idx="586706">
                  <c:v>0</c:v>
                </c:pt>
                <c:pt idx="586707">
                  <c:v>0</c:v>
                </c:pt>
                <c:pt idx="586708">
                  <c:v>0</c:v>
                </c:pt>
                <c:pt idx="586709">
                  <c:v>0</c:v>
                </c:pt>
                <c:pt idx="586710">
                  <c:v>0</c:v>
                </c:pt>
                <c:pt idx="586711">
                  <c:v>0</c:v>
                </c:pt>
                <c:pt idx="586712">
                  <c:v>0</c:v>
                </c:pt>
                <c:pt idx="586713">
                  <c:v>0</c:v>
                </c:pt>
                <c:pt idx="586714">
                  <c:v>0</c:v>
                </c:pt>
                <c:pt idx="586715">
                  <c:v>0</c:v>
                </c:pt>
                <c:pt idx="586716">
                  <c:v>0</c:v>
                </c:pt>
                <c:pt idx="586717">
                  <c:v>0</c:v>
                </c:pt>
                <c:pt idx="586718">
                  <c:v>0</c:v>
                </c:pt>
                <c:pt idx="586719">
                  <c:v>0</c:v>
                </c:pt>
                <c:pt idx="586720">
                  <c:v>0</c:v>
                </c:pt>
                <c:pt idx="586721">
                  <c:v>0</c:v>
                </c:pt>
                <c:pt idx="586722">
                  <c:v>0</c:v>
                </c:pt>
                <c:pt idx="586723">
                  <c:v>0</c:v>
                </c:pt>
                <c:pt idx="586724">
                  <c:v>0</c:v>
                </c:pt>
                <c:pt idx="586725">
                  <c:v>0</c:v>
                </c:pt>
                <c:pt idx="586726">
                  <c:v>0</c:v>
                </c:pt>
                <c:pt idx="586727">
                  <c:v>0</c:v>
                </c:pt>
                <c:pt idx="586728">
                  <c:v>0</c:v>
                </c:pt>
                <c:pt idx="586729">
                  <c:v>0</c:v>
                </c:pt>
                <c:pt idx="586730">
                  <c:v>0</c:v>
                </c:pt>
                <c:pt idx="586731">
                  <c:v>0</c:v>
                </c:pt>
                <c:pt idx="586732">
                  <c:v>0</c:v>
                </c:pt>
                <c:pt idx="586733">
                  <c:v>0</c:v>
                </c:pt>
                <c:pt idx="586734">
                  <c:v>0</c:v>
                </c:pt>
                <c:pt idx="586735">
                  <c:v>0</c:v>
                </c:pt>
                <c:pt idx="586736">
                  <c:v>0</c:v>
                </c:pt>
                <c:pt idx="586737">
                  <c:v>0</c:v>
                </c:pt>
                <c:pt idx="586738">
                  <c:v>0</c:v>
                </c:pt>
                <c:pt idx="586739">
                  <c:v>0</c:v>
                </c:pt>
                <c:pt idx="586740">
                  <c:v>0</c:v>
                </c:pt>
                <c:pt idx="586741">
                  <c:v>0</c:v>
                </c:pt>
                <c:pt idx="586742">
                  <c:v>0</c:v>
                </c:pt>
                <c:pt idx="586743">
                  <c:v>0</c:v>
                </c:pt>
                <c:pt idx="586744">
                  <c:v>0</c:v>
                </c:pt>
                <c:pt idx="586745">
                  <c:v>0</c:v>
                </c:pt>
                <c:pt idx="586746">
                  <c:v>0</c:v>
                </c:pt>
                <c:pt idx="586747">
                  <c:v>0</c:v>
                </c:pt>
                <c:pt idx="586748">
                  <c:v>0</c:v>
                </c:pt>
                <c:pt idx="586749">
                  <c:v>0</c:v>
                </c:pt>
                <c:pt idx="586750">
                  <c:v>0</c:v>
                </c:pt>
                <c:pt idx="586751">
                  <c:v>0</c:v>
                </c:pt>
                <c:pt idx="586752">
                  <c:v>0</c:v>
                </c:pt>
                <c:pt idx="586753">
                  <c:v>0</c:v>
                </c:pt>
                <c:pt idx="586754">
                  <c:v>0</c:v>
                </c:pt>
                <c:pt idx="586755">
                  <c:v>0</c:v>
                </c:pt>
                <c:pt idx="586756">
                  <c:v>0</c:v>
                </c:pt>
                <c:pt idx="586757">
                  <c:v>0</c:v>
                </c:pt>
                <c:pt idx="586758">
                  <c:v>0</c:v>
                </c:pt>
                <c:pt idx="586759">
                  <c:v>0</c:v>
                </c:pt>
                <c:pt idx="586760">
                  <c:v>0</c:v>
                </c:pt>
                <c:pt idx="586761">
                  <c:v>0</c:v>
                </c:pt>
                <c:pt idx="586762">
                  <c:v>0</c:v>
                </c:pt>
                <c:pt idx="586763">
                  <c:v>0</c:v>
                </c:pt>
                <c:pt idx="586764">
                  <c:v>0</c:v>
                </c:pt>
                <c:pt idx="586765">
                  <c:v>0</c:v>
                </c:pt>
                <c:pt idx="586766">
                  <c:v>0</c:v>
                </c:pt>
                <c:pt idx="586767">
                  <c:v>0</c:v>
                </c:pt>
                <c:pt idx="586768">
                  <c:v>0</c:v>
                </c:pt>
                <c:pt idx="586769">
                  <c:v>0</c:v>
                </c:pt>
                <c:pt idx="586770">
                  <c:v>0</c:v>
                </c:pt>
                <c:pt idx="586771">
                  <c:v>0</c:v>
                </c:pt>
                <c:pt idx="586772">
                  <c:v>0</c:v>
                </c:pt>
                <c:pt idx="586773">
                  <c:v>0</c:v>
                </c:pt>
                <c:pt idx="586774">
                  <c:v>0</c:v>
                </c:pt>
                <c:pt idx="586775">
                  <c:v>0</c:v>
                </c:pt>
                <c:pt idx="586776">
                  <c:v>0</c:v>
                </c:pt>
                <c:pt idx="586777">
                  <c:v>0</c:v>
                </c:pt>
                <c:pt idx="586778">
                  <c:v>0</c:v>
                </c:pt>
                <c:pt idx="586779">
                  <c:v>0</c:v>
                </c:pt>
                <c:pt idx="586780">
                  <c:v>0</c:v>
                </c:pt>
                <c:pt idx="586781">
                  <c:v>0</c:v>
                </c:pt>
                <c:pt idx="586782">
                  <c:v>0</c:v>
                </c:pt>
                <c:pt idx="586783">
                  <c:v>0</c:v>
                </c:pt>
                <c:pt idx="586784">
                  <c:v>0</c:v>
                </c:pt>
                <c:pt idx="586785">
                  <c:v>0</c:v>
                </c:pt>
                <c:pt idx="586786">
                  <c:v>0</c:v>
                </c:pt>
                <c:pt idx="586787">
                  <c:v>0</c:v>
                </c:pt>
                <c:pt idx="586788">
                  <c:v>0</c:v>
                </c:pt>
                <c:pt idx="586789">
                  <c:v>0</c:v>
                </c:pt>
                <c:pt idx="586790">
                  <c:v>0</c:v>
                </c:pt>
                <c:pt idx="586791">
                  <c:v>0</c:v>
                </c:pt>
                <c:pt idx="586792">
                  <c:v>0</c:v>
                </c:pt>
                <c:pt idx="586793">
                  <c:v>0</c:v>
                </c:pt>
                <c:pt idx="586794">
                  <c:v>0</c:v>
                </c:pt>
                <c:pt idx="586795">
                  <c:v>0</c:v>
                </c:pt>
                <c:pt idx="586796">
                  <c:v>0</c:v>
                </c:pt>
                <c:pt idx="586797">
                  <c:v>0</c:v>
                </c:pt>
                <c:pt idx="586798">
                  <c:v>0</c:v>
                </c:pt>
                <c:pt idx="586799">
                  <c:v>0</c:v>
                </c:pt>
                <c:pt idx="586800">
                  <c:v>0</c:v>
                </c:pt>
                <c:pt idx="586801">
                  <c:v>0</c:v>
                </c:pt>
                <c:pt idx="586802">
                  <c:v>0</c:v>
                </c:pt>
                <c:pt idx="586803">
                  <c:v>0</c:v>
                </c:pt>
                <c:pt idx="586804">
                  <c:v>0</c:v>
                </c:pt>
                <c:pt idx="586805">
                  <c:v>0</c:v>
                </c:pt>
                <c:pt idx="586806">
                  <c:v>0</c:v>
                </c:pt>
                <c:pt idx="586807">
                  <c:v>0</c:v>
                </c:pt>
                <c:pt idx="586808">
                  <c:v>0</c:v>
                </c:pt>
                <c:pt idx="586809">
                  <c:v>0</c:v>
                </c:pt>
                <c:pt idx="586810">
                  <c:v>0</c:v>
                </c:pt>
                <c:pt idx="586811">
                  <c:v>0</c:v>
                </c:pt>
                <c:pt idx="586812">
                  <c:v>0</c:v>
                </c:pt>
                <c:pt idx="586813">
                  <c:v>0</c:v>
                </c:pt>
                <c:pt idx="586814">
                  <c:v>0</c:v>
                </c:pt>
                <c:pt idx="586815">
                  <c:v>0</c:v>
                </c:pt>
                <c:pt idx="586816">
                  <c:v>0</c:v>
                </c:pt>
                <c:pt idx="586817">
                  <c:v>0</c:v>
                </c:pt>
                <c:pt idx="586818">
                  <c:v>0</c:v>
                </c:pt>
                <c:pt idx="586819">
                  <c:v>0</c:v>
                </c:pt>
                <c:pt idx="586820">
                  <c:v>0</c:v>
                </c:pt>
                <c:pt idx="586821">
                  <c:v>0</c:v>
                </c:pt>
                <c:pt idx="586822">
                  <c:v>0</c:v>
                </c:pt>
                <c:pt idx="586823">
                  <c:v>0</c:v>
                </c:pt>
                <c:pt idx="586824">
                  <c:v>0</c:v>
                </c:pt>
                <c:pt idx="586825">
                  <c:v>0</c:v>
                </c:pt>
                <c:pt idx="586826">
                  <c:v>0</c:v>
                </c:pt>
                <c:pt idx="586827">
                  <c:v>0</c:v>
                </c:pt>
                <c:pt idx="586828">
                  <c:v>0</c:v>
                </c:pt>
                <c:pt idx="586829">
                  <c:v>0</c:v>
                </c:pt>
                <c:pt idx="586830">
                  <c:v>0</c:v>
                </c:pt>
                <c:pt idx="586831">
                  <c:v>0</c:v>
                </c:pt>
                <c:pt idx="586832">
                  <c:v>0</c:v>
                </c:pt>
                <c:pt idx="586833">
                  <c:v>0</c:v>
                </c:pt>
                <c:pt idx="586834">
                  <c:v>0</c:v>
                </c:pt>
                <c:pt idx="586835">
                  <c:v>0</c:v>
                </c:pt>
                <c:pt idx="586836">
                  <c:v>0</c:v>
                </c:pt>
                <c:pt idx="586837">
                  <c:v>0</c:v>
                </c:pt>
                <c:pt idx="586838">
                  <c:v>0</c:v>
                </c:pt>
                <c:pt idx="586839">
                  <c:v>0</c:v>
                </c:pt>
                <c:pt idx="586840">
                  <c:v>0</c:v>
                </c:pt>
                <c:pt idx="586841">
                  <c:v>0</c:v>
                </c:pt>
                <c:pt idx="586842">
                  <c:v>0</c:v>
                </c:pt>
                <c:pt idx="586843">
                  <c:v>0</c:v>
                </c:pt>
                <c:pt idx="586844">
                  <c:v>0</c:v>
                </c:pt>
                <c:pt idx="586845">
                  <c:v>0</c:v>
                </c:pt>
                <c:pt idx="586846">
                  <c:v>0</c:v>
                </c:pt>
                <c:pt idx="586847">
                  <c:v>0</c:v>
                </c:pt>
                <c:pt idx="586848">
                  <c:v>0</c:v>
                </c:pt>
                <c:pt idx="586849">
                  <c:v>0</c:v>
                </c:pt>
                <c:pt idx="586850">
                  <c:v>0</c:v>
                </c:pt>
                <c:pt idx="586851">
                  <c:v>0</c:v>
                </c:pt>
                <c:pt idx="586852">
                  <c:v>0</c:v>
                </c:pt>
                <c:pt idx="586853">
                  <c:v>0</c:v>
                </c:pt>
                <c:pt idx="586854">
                  <c:v>0</c:v>
                </c:pt>
                <c:pt idx="586855">
                  <c:v>0</c:v>
                </c:pt>
                <c:pt idx="586856">
                  <c:v>0</c:v>
                </c:pt>
                <c:pt idx="586857">
                  <c:v>0</c:v>
                </c:pt>
                <c:pt idx="586858">
                  <c:v>0</c:v>
                </c:pt>
                <c:pt idx="586859">
                  <c:v>0</c:v>
                </c:pt>
                <c:pt idx="586860">
                  <c:v>0</c:v>
                </c:pt>
                <c:pt idx="586861">
                  <c:v>0</c:v>
                </c:pt>
                <c:pt idx="586862">
                  <c:v>0</c:v>
                </c:pt>
                <c:pt idx="586863">
                  <c:v>0</c:v>
                </c:pt>
                <c:pt idx="586864">
                  <c:v>0</c:v>
                </c:pt>
                <c:pt idx="586865">
                  <c:v>0</c:v>
                </c:pt>
                <c:pt idx="586866">
                  <c:v>0</c:v>
                </c:pt>
                <c:pt idx="586867">
                  <c:v>0</c:v>
                </c:pt>
                <c:pt idx="586868">
                  <c:v>0</c:v>
                </c:pt>
                <c:pt idx="586869">
                  <c:v>0</c:v>
                </c:pt>
                <c:pt idx="586870">
                  <c:v>0</c:v>
                </c:pt>
                <c:pt idx="586871">
                  <c:v>0</c:v>
                </c:pt>
                <c:pt idx="586872">
                  <c:v>0</c:v>
                </c:pt>
                <c:pt idx="586873">
                  <c:v>0</c:v>
                </c:pt>
                <c:pt idx="586874">
                  <c:v>0</c:v>
                </c:pt>
                <c:pt idx="586875">
                  <c:v>0</c:v>
                </c:pt>
                <c:pt idx="586876">
                  <c:v>0</c:v>
                </c:pt>
                <c:pt idx="586877">
                  <c:v>0</c:v>
                </c:pt>
                <c:pt idx="586878">
                  <c:v>0</c:v>
                </c:pt>
                <c:pt idx="586879">
                  <c:v>0</c:v>
                </c:pt>
                <c:pt idx="586880">
                  <c:v>0</c:v>
                </c:pt>
                <c:pt idx="586881">
                  <c:v>0</c:v>
                </c:pt>
                <c:pt idx="586882">
                  <c:v>0</c:v>
                </c:pt>
                <c:pt idx="586883">
                  <c:v>0</c:v>
                </c:pt>
                <c:pt idx="586884">
                  <c:v>0</c:v>
                </c:pt>
                <c:pt idx="586885">
                  <c:v>0</c:v>
                </c:pt>
                <c:pt idx="586886">
                  <c:v>0</c:v>
                </c:pt>
                <c:pt idx="586887">
                  <c:v>0</c:v>
                </c:pt>
                <c:pt idx="586888">
                  <c:v>0</c:v>
                </c:pt>
                <c:pt idx="586889">
                  <c:v>0</c:v>
                </c:pt>
                <c:pt idx="586890">
                  <c:v>0</c:v>
                </c:pt>
                <c:pt idx="586891">
                  <c:v>0</c:v>
                </c:pt>
                <c:pt idx="586892">
                  <c:v>0</c:v>
                </c:pt>
                <c:pt idx="586893">
                  <c:v>0</c:v>
                </c:pt>
                <c:pt idx="586894">
                  <c:v>0</c:v>
                </c:pt>
                <c:pt idx="586895">
                  <c:v>0</c:v>
                </c:pt>
                <c:pt idx="586896">
                  <c:v>0</c:v>
                </c:pt>
                <c:pt idx="586897">
                  <c:v>0</c:v>
                </c:pt>
                <c:pt idx="586898">
                  <c:v>0</c:v>
                </c:pt>
                <c:pt idx="586899">
                  <c:v>0</c:v>
                </c:pt>
                <c:pt idx="586900">
                  <c:v>0</c:v>
                </c:pt>
                <c:pt idx="586901">
                  <c:v>0</c:v>
                </c:pt>
                <c:pt idx="586902">
                  <c:v>0</c:v>
                </c:pt>
                <c:pt idx="586903">
                  <c:v>0</c:v>
                </c:pt>
                <c:pt idx="586904">
                  <c:v>0</c:v>
                </c:pt>
                <c:pt idx="586905">
                  <c:v>0</c:v>
                </c:pt>
                <c:pt idx="586906">
                  <c:v>0</c:v>
                </c:pt>
                <c:pt idx="586907">
                  <c:v>0</c:v>
                </c:pt>
                <c:pt idx="586908">
                  <c:v>0</c:v>
                </c:pt>
                <c:pt idx="586909">
                  <c:v>0</c:v>
                </c:pt>
                <c:pt idx="586910">
                  <c:v>0</c:v>
                </c:pt>
                <c:pt idx="586911">
                  <c:v>0</c:v>
                </c:pt>
                <c:pt idx="586912">
                  <c:v>0</c:v>
                </c:pt>
                <c:pt idx="586913">
                  <c:v>0</c:v>
                </c:pt>
                <c:pt idx="586914">
                  <c:v>0</c:v>
                </c:pt>
                <c:pt idx="586915">
                  <c:v>0</c:v>
                </c:pt>
                <c:pt idx="586916">
                  <c:v>0</c:v>
                </c:pt>
                <c:pt idx="586917">
                  <c:v>0</c:v>
                </c:pt>
                <c:pt idx="586918">
                  <c:v>0</c:v>
                </c:pt>
                <c:pt idx="586919">
                  <c:v>0</c:v>
                </c:pt>
                <c:pt idx="586920">
                  <c:v>0</c:v>
                </c:pt>
                <c:pt idx="586921">
                  <c:v>0</c:v>
                </c:pt>
                <c:pt idx="586922">
                  <c:v>0</c:v>
                </c:pt>
                <c:pt idx="586923">
                  <c:v>0</c:v>
                </c:pt>
                <c:pt idx="586924">
                  <c:v>0</c:v>
                </c:pt>
                <c:pt idx="586925">
                  <c:v>0</c:v>
                </c:pt>
                <c:pt idx="586926">
                  <c:v>0</c:v>
                </c:pt>
                <c:pt idx="586927">
                  <c:v>0</c:v>
                </c:pt>
                <c:pt idx="586928">
                  <c:v>0</c:v>
                </c:pt>
                <c:pt idx="586929">
                  <c:v>0</c:v>
                </c:pt>
                <c:pt idx="586930">
                  <c:v>0</c:v>
                </c:pt>
                <c:pt idx="586931">
                  <c:v>0</c:v>
                </c:pt>
                <c:pt idx="586932">
                  <c:v>0</c:v>
                </c:pt>
                <c:pt idx="586933">
                  <c:v>0</c:v>
                </c:pt>
                <c:pt idx="586934">
                  <c:v>0</c:v>
                </c:pt>
                <c:pt idx="586935">
                  <c:v>0</c:v>
                </c:pt>
                <c:pt idx="586936">
                  <c:v>0</c:v>
                </c:pt>
                <c:pt idx="586937">
                  <c:v>0</c:v>
                </c:pt>
                <c:pt idx="586938">
                  <c:v>0</c:v>
                </c:pt>
                <c:pt idx="586939">
                  <c:v>0</c:v>
                </c:pt>
                <c:pt idx="586940">
                  <c:v>0</c:v>
                </c:pt>
                <c:pt idx="586941">
                  <c:v>0</c:v>
                </c:pt>
                <c:pt idx="586942">
                  <c:v>0</c:v>
                </c:pt>
                <c:pt idx="586943">
                  <c:v>0</c:v>
                </c:pt>
                <c:pt idx="586944">
                  <c:v>0</c:v>
                </c:pt>
                <c:pt idx="586945">
                  <c:v>0</c:v>
                </c:pt>
                <c:pt idx="586946">
                  <c:v>0</c:v>
                </c:pt>
                <c:pt idx="586947">
                  <c:v>0</c:v>
                </c:pt>
                <c:pt idx="586948">
                  <c:v>0</c:v>
                </c:pt>
                <c:pt idx="586949">
                  <c:v>0</c:v>
                </c:pt>
                <c:pt idx="586950">
                  <c:v>0</c:v>
                </c:pt>
                <c:pt idx="586951">
                  <c:v>0</c:v>
                </c:pt>
                <c:pt idx="586952">
                  <c:v>0</c:v>
                </c:pt>
                <c:pt idx="586953">
                  <c:v>0</c:v>
                </c:pt>
                <c:pt idx="586954">
                  <c:v>0</c:v>
                </c:pt>
                <c:pt idx="586955">
                  <c:v>0</c:v>
                </c:pt>
                <c:pt idx="586956">
                  <c:v>0</c:v>
                </c:pt>
                <c:pt idx="586957">
                  <c:v>0</c:v>
                </c:pt>
                <c:pt idx="586958">
                  <c:v>0</c:v>
                </c:pt>
                <c:pt idx="586959">
                  <c:v>0</c:v>
                </c:pt>
                <c:pt idx="586960">
                  <c:v>0</c:v>
                </c:pt>
                <c:pt idx="586961">
                  <c:v>0</c:v>
                </c:pt>
                <c:pt idx="586962">
                  <c:v>0</c:v>
                </c:pt>
                <c:pt idx="586963">
                  <c:v>0</c:v>
                </c:pt>
                <c:pt idx="586964">
                  <c:v>0</c:v>
                </c:pt>
                <c:pt idx="586965">
                  <c:v>0</c:v>
                </c:pt>
                <c:pt idx="586966">
                  <c:v>0</c:v>
                </c:pt>
                <c:pt idx="586967">
                  <c:v>0</c:v>
                </c:pt>
                <c:pt idx="586968">
                  <c:v>0</c:v>
                </c:pt>
                <c:pt idx="586969">
                  <c:v>0</c:v>
                </c:pt>
                <c:pt idx="586970">
                  <c:v>0</c:v>
                </c:pt>
                <c:pt idx="586971">
                  <c:v>0</c:v>
                </c:pt>
                <c:pt idx="586972">
                  <c:v>0</c:v>
                </c:pt>
                <c:pt idx="586973">
                  <c:v>0</c:v>
                </c:pt>
                <c:pt idx="586974">
                  <c:v>0</c:v>
                </c:pt>
                <c:pt idx="586975">
                  <c:v>0</c:v>
                </c:pt>
                <c:pt idx="586976">
                  <c:v>0</c:v>
                </c:pt>
                <c:pt idx="586977">
                  <c:v>0</c:v>
                </c:pt>
                <c:pt idx="586978">
                  <c:v>0</c:v>
                </c:pt>
                <c:pt idx="586979">
                  <c:v>0</c:v>
                </c:pt>
                <c:pt idx="586980">
                  <c:v>0</c:v>
                </c:pt>
                <c:pt idx="586981">
                  <c:v>0</c:v>
                </c:pt>
                <c:pt idx="586982">
                  <c:v>0</c:v>
                </c:pt>
                <c:pt idx="586983">
                  <c:v>0</c:v>
                </c:pt>
                <c:pt idx="586984">
                  <c:v>0</c:v>
                </c:pt>
                <c:pt idx="586985">
                  <c:v>0</c:v>
                </c:pt>
                <c:pt idx="586986">
                  <c:v>0</c:v>
                </c:pt>
                <c:pt idx="586987">
                  <c:v>0</c:v>
                </c:pt>
                <c:pt idx="586988">
                  <c:v>0</c:v>
                </c:pt>
                <c:pt idx="586989">
                  <c:v>0</c:v>
                </c:pt>
                <c:pt idx="586990">
                  <c:v>0</c:v>
                </c:pt>
                <c:pt idx="586991">
                  <c:v>0</c:v>
                </c:pt>
                <c:pt idx="586992">
                  <c:v>0</c:v>
                </c:pt>
                <c:pt idx="586993">
                  <c:v>0</c:v>
                </c:pt>
                <c:pt idx="586994">
                  <c:v>0</c:v>
                </c:pt>
                <c:pt idx="586995">
                  <c:v>0</c:v>
                </c:pt>
                <c:pt idx="586996">
                  <c:v>0</c:v>
                </c:pt>
                <c:pt idx="586997">
                  <c:v>0</c:v>
                </c:pt>
                <c:pt idx="586998">
                  <c:v>0</c:v>
                </c:pt>
                <c:pt idx="586999">
                  <c:v>0</c:v>
                </c:pt>
                <c:pt idx="587000">
                  <c:v>0</c:v>
                </c:pt>
                <c:pt idx="587001">
                  <c:v>0</c:v>
                </c:pt>
                <c:pt idx="587002">
                  <c:v>0</c:v>
                </c:pt>
                <c:pt idx="587003">
                  <c:v>0</c:v>
                </c:pt>
                <c:pt idx="587004">
                  <c:v>0</c:v>
                </c:pt>
                <c:pt idx="587005">
                  <c:v>0</c:v>
                </c:pt>
                <c:pt idx="587006">
                  <c:v>0</c:v>
                </c:pt>
                <c:pt idx="587007">
                  <c:v>0</c:v>
                </c:pt>
                <c:pt idx="587008">
                  <c:v>0</c:v>
                </c:pt>
                <c:pt idx="587009">
                  <c:v>0</c:v>
                </c:pt>
                <c:pt idx="587010">
                  <c:v>0</c:v>
                </c:pt>
                <c:pt idx="587011">
                  <c:v>0</c:v>
                </c:pt>
                <c:pt idx="587012">
                  <c:v>0</c:v>
                </c:pt>
                <c:pt idx="587013">
                  <c:v>0</c:v>
                </c:pt>
                <c:pt idx="587014">
                  <c:v>0</c:v>
                </c:pt>
                <c:pt idx="587015">
                  <c:v>0</c:v>
                </c:pt>
                <c:pt idx="587016">
                  <c:v>0</c:v>
                </c:pt>
                <c:pt idx="587017">
                  <c:v>0</c:v>
                </c:pt>
                <c:pt idx="587018">
                  <c:v>0</c:v>
                </c:pt>
                <c:pt idx="587019">
                  <c:v>0</c:v>
                </c:pt>
                <c:pt idx="587020">
                  <c:v>0</c:v>
                </c:pt>
                <c:pt idx="587021">
                  <c:v>0</c:v>
                </c:pt>
                <c:pt idx="587022">
                  <c:v>0</c:v>
                </c:pt>
                <c:pt idx="587023">
                  <c:v>0</c:v>
                </c:pt>
                <c:pt idx="587024">
                  <c:v>0</c:v>
                </c:pt>
                <c:pt idx="587025">
                  <c:v>0</c:v>
                </c:pt>
                <c:pt idx="587026">
                  <c:v>0</c:v>
                </c:pt>
                <c:pt idx="587027">
                  <c:v>0</c:v>
                </c:pt>
                <c:pt idx="587028">
                  <c:v>0</c:v>
                </c:pt>
                <c:pt idx="587029">
                  <c:v>0</c:v>
                </c:pt>
                <c:pt idx="587030">
                  <c:v>0</c:v>
                </c:pt>
                <c:pt idx="587031">
                  <c:v>0</c:v>
                </c:pt>
                <c:pt idx="587032">
                  <c:v>0</c:v>
                </c:pt>
                <c:pt idx="587033">
                  <c:v>0</c:v>
                </c:pt>
                <c:pt idx="587034">
                  <c:v>0</c:v>
                </c:pt>
                <c:pt idx="587035">
                  <c:v>0</c:v>
                </c:pt>
                <c:pt idx="587036">
                  <c:v>0</c:v>
                </c:pt>
                <c:pt idx="587037">
                  <c:v>0</c:v>
                </c:pt>
                <c:pt idx="587038">
                  <c:v>0</c:v>
                </c:pt>
                <c:pt idx="587039">
                  <c:v>0</c:v>
                </c:pt>
                <c:pt idx="587040">
                  <c:v>0</c:v>
                </c:pt>
                <c:pt idx="587041">
                  <c:v>0</c:v>
                </c:pt>
                <c:pt idx="587042">
                  <c:v>0</c:v>
                </c:pt>
                <c:pt idx="587043">
                  <c:v>0</c:v>
                </c:pt>
                <c:pt idx="587044">
                  <c:v>0</c:v>
                </c:pt>
                <c:pt idx="587045">
                  <c:v>0</c:v>
                </c:pt>
                <c:pt idx="587046">
                  <c:v>0</c:v>
                </c:pt>
                <c:pt idx="587047">
                  <c:v>0</c:v>
                </c:pt>
                <c:pt idx="587048">
                  <c:v>0</c:v>
                </c:pt>
                <c:pt idx="587049">
                  <c:v>0</c:v>
                </c:pt>
                <c:pt idx="587050">
                  <c:v>0</c:v>
                </c:pt>
                <c:pt idx="587051">
                  <c:v>0</c:v>
                </c:pt>
                <c:pt idx="587052">
                  <c:v>0</c:v>
                </c:pt>
                <c:pt idx="587053">
                  <c:v>0</c:v>
                </c:pt>
                <c:pt idx="587054">
                  <c:v>0</c:v>
                </c:pt>
                <c:pt idx="587055">
                  <c:v>0</c:v>
                </c:pt>
                <c:pt idx="587056">
                  <c:v>0</c:v>
                </c:pt>
                <c:pt idx="587057">
                  <c:v>0</c:v>
                </c:pt>
                <c:pt idx="587058">
                  <c:v>0</c:v>
                </c:pt>
                <c:pt idx="587059">
                  <c:v>0</c:v>
                </c:pt>
                <c:pt idx="587060">
                  <c:v>0</c:v>
                </c:pt>
                <c:pt idx="587061">
                  <c:v>0</c:v>
                </c:pt>
                <c:pt idx="587062">
                  <c:v>0</c:v>
                </c:pt>
                <c:pt idx="587063">
                  <c:v>0</c:v>
                </c:pt>
                <c:pt idx="587064">
                  <c:v>0</c:v>
                </c:pt>
                <c:pt idx="587065">
                  <c:v>0</c:v>
                </c:pt>
                <c:pt idx="587066">
                  <c:v>0</c:v>
                </c:pt>
                <c:pt idx="587067">
                  <c:v>0</c:v>
                </c:pt>
                <c:pt idx="587068">
                  <c:v>0</c:v>
                </c:pt>
                <c:pt idx="587069">
                  <c:v>0</c:v>
                </c:pt>
                <c:pt idx="587070">
                  <c:v>0</c:v>
                </c:pt>
                <c:pt idx="587071">
                  <c:v>0</c:v>
                </c:pt>
                <c:pt idx="587072">
                  <c:v>0</c:v>
                </c:pt>
                <c:pt idx="587073">
                  <c:v>0</c:v>
                </c:pt>
                <c:pt idx="587074">
                  <c:v>0</c:v>
                </c:pt>
                <c:pt idx="587075">
                  <c:v>0</c:v>
                </c:pt>
                <c:pt idx="587076">
                  <c:v>0</c:v>
                </c:pt>
                <c:pt idx="587077">
                  <c:v>0</c:v>
                </c:pt>
                <c:pt idx="587078">
                  <c:v>0</c:v>
                </c:pt>
                <c:pt idx="587079">
                  <c:v>0</c:v>
                </c:pt>
                <c:pt idx="587080">
                  <c:v>0</c:v>
                </c:pt>
                <c:pt idx="587081">
                  <c:v>0</c:v>
                </c:pt>
                <c:pt idx="587082">
                  <c:v>0</c:v>
                </c:pt>
                <c:pt idx="587083">
                  <c:v>0</c:v>
                </c:pt>
                <c:pt idx="587084">
                  <c:v>0</c:v>
                </c:pt>
                <c:pt idx="587085">
                  <c:v>0</c:v>
                </c:pt>
                <c:pt idx="587086">
                  <c:v>0</c:v>
                </c:pt>
                <c:pt idx="587087">
                  <c:v>0</c:v>
                </c:pt>
                <c:pt idx="587088">
                  <c:v>0</c:v>
                </c:pt>
                <c:pt idx="587089">
                  <c:v>0</c:v>
                </c:pt>
                <c:pt idx="587090">
                  <c:v>0</c:v>
                </c:pt>
                <c:pt idx="587091">
                  <c:v>0</c:v>
                </c:pt>
                <c:pt idx="587092">
                  <c:v>0</c:v>
                </c:pt>
                <c:pt idx="587093">
                  <c:v>0</c:v>
                </c:pt>
                <c:pt idx="587094">
                  <c:v>0</c:v>
                </c:pt>
                <c:pt idx="587095">
                  <c:v>0</c:v>
                </c:pt>
                <c:pt idx="587096">
                  <c:v>0</c:v>
                </c:pt>
                <c:pt idx="587097">
                  <c:v>0</c:v>
                </c:pt>
                <c:pt idx="587098">
                  <c:v>0</c:v>
                </c:pt>
                <c:pt idx="587099">
                  <c:v>0</c:v>
                </c:pt>
                <c:pt idx="587100">
                  <c:v>0</c:v>
                </c:pt>
                <c:pt idx="587101">
                  <c:v>0</c:v>
                </c:pt>
                <c:pt idx="587102">
                  <c:v>0</c:v>
                </c:pt>
                <c:pt idx="587103">
                  <c:v>0</c:v>
                </c:pt>
                <c:pt idx="587104">
                  <c:v>0</c:v>
                </c:pt>
                <c:pt idx="587105">
                  <c:v>0</c:v>
                </c:pt>
                <c:pt idx="587106">
                  <c:v>0</c:v>
                </c:pt>
                <c:pt idx="587107">
                  <c:v>0</c:v>
                </c:pt>
                <c:pt idx="587108">
                  <c:v>0</c:v>
                </c:pt>
                <c:pt idx="587109">
                  <c:v>0</c:v>
                </c:pt>
                <c:pt idx="587110">
                  <c:v>0</c:v>
                </c:pt>
                <c:pt idx="587111">
                  <c:v>0</c:v>
                </c:pt>
                <c:pt idx="587112">
                  <c:v>0</c:v>
                </c:pt>
                <c:pt idx="587113">
                  <c:v>0</c:v>
                </c:pt>
                <c:pt idx="587114">
                  <c:v>0</c:v>
                </c:pt>
                <c:pt idx="587115">
                  <c:v>0</c:v>
                </c:pt>
                <c:pt idx="587116">
                  <c:v>0</c:v>
                </c:pt>
                <c:pt idx="587117">
                  <c:v>0</c:v>
                </c:pt>
                <c:pt idx="587118">
                  <c:v>0</c:v>
                </c:pt>
                <c:pt idx="587119">
                  <c:v>0</c:v>
                </c:pt>
                <c:pt idx="587120">
                  <c:v>0</c:v>
                </c:pt>
                <c:pt idx="587121">
                  <c:v>0</c:v>
                </c:pt>
                <c:pt idx="587122">
                  <c:v>0</c:v>
                </c:pt>
                <c:pt idx="587123">
                  <c:v>0</c:v>
                </c:pt>
                <c:pt idx="587124">
                  <c:v>0</c:v>
                </c:pt>
                <c:pt idx="587125">
                  <c:v>0</c:v>
                </c:pt>
                <c:pt idx="587126">
                  <c:v>0</c:v>
                </c:pt>
                <c:pt idx="587127">
                  <c:v>0</c:v>
                </c:pt>
                <c:pt idx="587128">
                  <c:v>0</c:v>
                </c:pt>
                <c:pt idx="587129">
                  <c:v>0</c:v>
                </c:pt>
                <c:pt idx="587130">
                  <c:v>0</c:v>
                </c:pt>
                <c:pt idx="587131">
                  <c:v>0</c:v>
                </c:pt>
                <c:pt idx="587132">
                  <c:v>0</c:v>
                </c:pt>
                <c:pt idx="587133">
                  <c:v>0</c:v>
                </c:pt>
                <c:pt idx="587134">
                  <c:v>0</c:v>
                </c:pt>
                <c:pt idx="587135">
                  <c:v>0</c:v>
                </c:pt>
                <c:pt idx="587136">
                  <c:v>0</c:v>
                </c:pt>
                <c:pt idx="587137">
                  <c:v>0</c:v>
                </c:pt>
                <c:pt idx="587138">
                  <c:v>0</c:v>
                </c:pt>
                <c:pt idx="587139">
                  <c:v>0</c:v>
                </c:pt>
                <c:pt idx="587140">
                  <c:v>0</c:v>
                </c:pt>
                <c:pt idx="587141">
                  <c:v>0</c:v>
                </c:pt>
                <c:pt idx="587142">
                  <c:v>0</c:v>
                </c:pt>
                <c:pt idx="587143">
                  <c:v>0</c:v>
                </c:pt>
                <c:pt idx="587144">
                  <c:v>0</c:v>
                </c:pt>
                <c:pt idx="587145">
                  <c:v>0</c:v>
                </c:pt>
                <c:pt idx="587146">
                  <c:v>0</c:v>
                </c:pt>
                <c:pt idx="587147">
                  <c:v>0</c:v>
                </c:pt>
                <c:pt idx="587148">
                  <c:v>0</c:v>
                </c:pt>
                <c:pt idx="587149">
                  <c:v>0</c:v>
                </c:pt>
                <c:pt idx="587150">
                  <c:v>0</c:v>
                </c:pt>
                <c:pt idx="587151">
                  <c:v>0</c:v>
                </c:pt>
                <c:pt idx="587152">
                  <c:v>0</c:v>
                </c:pt>
                <c:pt idx="587153">
                  <c:v>0</c:v>
                </c:pt>
                <c:pt idx="587154">
                  <c:v>0</c:v>
                </c:pt>
                <c:pt idx="587155">
                  <c:v>0</c:v>
                </c:pt>
                <c:pt idx="587156">
                  <c:v>0</c:v>
                </c:pt>
                <c:pt idx="587157">
                  <c:v>0</c:v>
                </c:pt>
                <c:pt idx="587158">
                  <c:v>0</c:v>
                </c:pt>
                <c:pt idx="587159">
                  <c:v>0</c:v>
                </c:pt>
                <c:pt idx="587160">
                  <c:v>0</c:v>
                </c:pt>
                <c:pt idx="587161">
                  <c:v>0</c:v>
                </c:pt>
                <c:pt idx="587162">
                  <c:v>0</c:v>
                </c:pt>
                <c:pt idx="587163">
                  <c:v>0</c:v>
                </c:pt>
                <c:pt idx="587164">
                  <c:v>0</c:v>
                </c:pt>
                <c:pt idx="587165">
                  <c:v>0</c:v>
                </c:pt>
                <c:pt idx="587166">
                  <c:v>0</c:v>
                </c:pt>
                <c:pt idx="587167">
                  <c:v>0</c:v>
                </c:pt>
                <c:pt idx="587168">
                  <c:v>0</c:v>
                </c:pt>
                <c:pt idx="587169">
                  <c:v>0</c:v>
                </c:pt>
                <c:pt idx="587170">
                  <c:v>0</c:v>
                </c:pt>
                <c:pt idx="587171">
                  <c:v>0</c:v>
                </c:pt>
                <c:pt idx="587172">
                  <c:v>0</c:v>
                </c:pt>
                <c:pt idx="587173">
                  <c:v>0</c:v>
                </c:pt>
                <c:pt idx="587174">
                  <c:v>0</c:v>
                </c:pt>
                <c:pt idx="587175">
                  <c:v>0</c:v>
                </c:pt>
                <c:pt idx="587176">
                  <c:v>0</c:v>
                </c:pt>
                <c:pt idx="587177">
                  <c:v>0</c:v>
                </c:pt>
                <c:pt idx="587178">
                  <c:v>0</c:v>
                </c:pt>
                <c:pt idx="587179">
                  <c:v>0</c:v>
                </c:pt>
                <c:pt idx="587180">
                  <c:v>0</c:v>
                </c:pt>
                <c:pt idx="587181">
                  <c:v>0</c:v>
                </c:pt>
                <c:pt idx="587182">
                  <c:v>0</c:v>
                </c:pt>
                <c:pt idx="587183">
                  <c:v>0</c:v>
                </c:pt>
                <c:pt idx="587184">
                  <c:v>0</c:v>
                </c:pt>
                <c:pt idx="587185">
                  <c:v>0</c:v>
                </c:pt>
                <c:pt idx="587186">
                  <c:v>0</c:v>
                </c:pt>
                <c:pt idx="587187">
                  <c:v>0</c:v>
                </c:pt>
                <c:pt idx="587188">
                  <c:v>0</c:v>
                </c:pt>
                <c:pt idx="587189">
                  <c:v>0</c:v>
                </c:pt>
                <c:pt idx="587190">
                  <c:v>0</c:v>
                </c:pt>
                <c:pt idx="587191">
                  <c:v>0</c:v>
                </c:pt>
                <c:pt idx="587192">
                  <c:v>0</c:v>
                </c:pt>
                <c:pt idx="587193">
                  <c:v>0</c:v>
                </c:pt>
                <c:pt idx="587194">
                  <c:v>0</c:v>
                </c:pt>
                <c:pt idx="587195">
                  <c:v>0</c:v>
                </c:pt>
                <c:pt idx="587196">
                  <c:v>0</c:v>
                </c:pt>
                <c:pt idx="587197">
                  <c:v>0</c:v>
                </c:pt>
                <c:pt idx="587198">
                  <c:v>0</c:v>
                </c:pt>
                <c:pt idx="587199">
                  <c:v>0</c:v>
                </c:pt>
                <c:pt idx="587200">
                  <c:v>0</c:v>
                </c:pt>
                <c:pt idx="587201">
                  <c:v>0</c:v>
                </c:pt>
                <c:pt idx="587202">
                  <c:v>0</c:v>
                </c:pt>
                <c:pt idx="587203">
                  <c:v>0</c:v>
                </c:pt>
                <c:pt idx="587204">
                  <c:v>0</c:v>
                </c:pt>
                <c:pt idx="587205">
                  <c:v>0</c:v>
                </c:pt>
                <c:pt idx="587206">
                  <c:v>0</c:v>
                </c:pt>
                <c:pt idx="587207">
                  <c:v>0</c:v>
                </c:pt>
                <c:pt idx="587208">
                  <c:v>0</c:v>
                </c:pt>
                <c:pt idx="587209">
                  <c:v>0</c:v>
                </c:pt>
                <c:pt idx="587210">
                  <c:v>0</c:v>
                </c:pt>
                <c:pt idx="587211">
                  <c:v>0</c:v>
                </c:pt>
                <c:pt idx="587212">
                  <c:v>0</c:v>
                </c:pt>
                <c:pt idx="587213">
                  <c:v>0</c:v>
                </c:pt>
                <c:pt idx="587214">
                  <c:v>0</c:v>
                </c:pt>
                <c:pt idx="587215">
                  <c:v>0</c:v>
                </c:pt>
                <c:pt idx="587216">
                  <c:v>0</c:v>
                </c:pt>
                <c:pt idx="587217">
                  <c:v>0</c:v>
                </c:pt>
                <c:pt idx="587218">
                  <c:v>0</c:v>
                </c:pt>
                <c:pt idx="587219">
                  <c:v>0</c:v>
                </c:pt>
                <c:pt idx="587220">
                  <c:v>0</c:v>
                </c:pt>
                <c:pt idx="587221">
                  <c:v>0</c:v>
                </c:pt>
                <c:pt idx="587222">
                  <c:v>0</c:v>
                </c:pt>
                <c:pt idx="587223">
                  <c:v>0</c:v>
                </c:pt>
                <c:pt idx="587224">
                  <c:v>0</c:v>
                </c:pt>
                <c:pt idx="587225">
                  <c:v>0</c:v>
                </c:pt>
                <c:pt idx="587226">
                  <c:v>0</c:v>
                </c:pt>
                <c:pt idx="587227">
                  <c:v>0</c:v>
                </c:pt>
                <c:pt idx="587228">
                  <c:v>0</c:v>
                </c:pt>
                <c:pt idx="587229">
                  <c:v>0</c:v>
                </c:pt>
                <c:pt idx="587230">
                  <c:v>0</c:v>
                </c:pt>
                <c:pt idx="587231">
                  <c:v>0</c:v>
                </c:pt>
                <c:pt idx="587232">
                  <c:v>0</c:v>
                </c:pt>
                <c:pt idx="587233">
                  <c:v>0</c:v>
                </c:pt>
                <c:pt idx="587234">
                  <c:v>0</c:v>
                </c:pt>
                <c:pt idx="587235">
                  <c:v>0</c:v>
                </c:pt>
                <c:pt idx="587236">
                  <c:v>0</c:v>
                </c:pt>
                <c:pt idx="587237">
                  <c:v>0</c:v>
                </c:pt>
                <c:pt idx="587238">
                  <c:v>0</c:v>
                </c:pt>
                <c:pt idx="587239">
                  <c:v>0</c:v>
                </c:pt>
                <c:pt idx="587240">
                  <c:v>0</c:v>
                </c:pt>
                <c:pt idx="587241">
                  <c:v>0</c:v>
                </c:pt>
                <c:pt idx="587242">
                  <c:v>0</c:v>
                </c:pt>
                <c:pt idx="587243">
                  <c:v>0</c:v>
                </c:pt>
                <c:pt idx="587244">
                  <c:v>0</c:v>
                </c:pt>
                <c:pt idx="587245">
                  <c:v>0</c:v>
                </c:pt>
                <c:pt idx="587246">
                  <c:v>0</c:v>
                </c:pt>
                <c:pt idx="587247">
                  <c:v>0</c:v>
                </c:pt>
                <c:pt idx="587248">
                  <c:v>0</c:v>
                </c:pt>
                <c:pt idx="587249">
                  <c:v>0</c:v>
                </c:pt>
                <c:pt idx="587250">
                  <c:v>0</c:v>
                </c:pt>
                <c:pt idx="587251">
                  <c:v>0</c:v>
                </c:pt>
                <c:pt idx="587252">
                  <c:v>0</c:v>
                </c:pt>
                <c:pt idx="587253">
                  <c:v>0</c:v>
                </c:pt>
                <c:pt idx="587254">
                  <c:v>0</c:v>
                </c:pt>
                <c:pt idx="587255">
                  <c:v>0</c:v>
                </c:pt>
                <c:pt idx="587256">
                  <c:v>0</c:v>
                </c:pt>
                <c:pt idx="587257">
                  <c:v>0</c:v>
                </c:pt>
                <c:pt idx="587258">
                  <c:v>0</c:v>
                </c:pt>
                <c:pt idx="587259">
                  <c:v>0</c:v>
                </c:pt>
                <c:pt idx="587260">
                  <c:v>0</c:v>
                </c:pt>
                <c:pt idx="587261">
                  <c:v>0</c:v>
                </c:pt>
                <c:pt idx="587262">
                  <c:v>0</c:v>
                </c:pt>
                <c:pt idx="587263">
                  <c:v>0</c:v>
                </c:pt>
                <c:pt idx="587264">
                  <c:v>0</c:v>
                </c:pt>
                <c:pt idx="587265">
                  <c:v>0</c:v>
                </c:pt>
                <c:pt idx="587266">
                  <c:v>0</c:v>
                </c:pt>
                <c:pt idx="587267">
                  <c:v>0</c:v>
                </c:pt>
                <c:pt idx="587268">
                  <c:v>0</c:v>
                </c:pt>
                <c:pt idx="587269">
                  <c:v>0</c:v>
                </c:pt>
                <c:pt idx="587270">
                  <c:v>0</c:v>
                </c:pt>
                <c:pt idx="587271">
                  <c:v>0</c:v>
                </c:pt>
                <c:pt idx="587272">
                  <c:v>0</c:v>
                </c:pt>
                <c:pt idx="587273">
                  <c:v>0</c:v>
                </c:pt>
                <c:pt idx="587274">
                  <c:v>0</c:v>
                </c:pt>
                <c:pt idx="587275">
                  <c:v>0</c:v>
                </c:pt>
                <c:pt idx="587276">
                  <c:v>0</c:v>
                </c:pt>
                <c:pt idx="587277">
                  <c:v>0</c:v>
                </c:pt>
                <c:pt idx="587278">
                  <c:v>0</c:v>
                </c:pt>
                <c:pt idx="587279">
                  <c:v>0</c:v>
                </c:pt>
                <c:pt idx="587280">
                  <c:v>0</c:v>
                </c:pt>
                <c:pt idx="587281">
                  <c:v>0</c:v>
                </c:pt>
                <c:pt idx="587282">
                  <c:v>0</c:v>
                </c:pt>
                <c:pt idx="587283">
                  <c:v>0</c:v>
                </c:pt>
                <c:pt idx="587284">
                  <c:v>0</c:v>
                </c:pt>
                <c:pt idx="587285">
                  <c:v>0</c:v>
                </c:pt>
                <c:pt idx="587286">
                  <c:v>0</c:v>
                </c:pt>
                <c:pt idx="587287">
                  <c:v>0</c:v>
                </c:pt>
                <c:pt idx="587288">
                  <c:v>0</c:v>
                </c:pt>
                <c:pt idx="587289">
                  <c:v>0</c:v>
                </c:pt>
                <c:pt idx="587290">
                  <c:v>0</c:v>
                </c:pt>
                <c:pt idx="587291">
                  <c:v>0</c:v>
                </c:pt>
                <c:pt idx="587292">
                  <c:v>0</c:v>
                </c:pt>
                <c:pt idx="587293">
                  <c:v>0</c:v>
                </c:pt>
                <c:pt idx="587294">
                  <c:v>0</c:v>
                </c:pt>
                <c:pt idx="587295">
                  <c:v>0</c:v>
                </c:pt>
                <c:pt idx="587296">
                  <c:v>0</c:v>
                </c:pt>
                <c:pt idx="587297">
                  <c:v>0</c:v>
                </c:pt>
                <c:pt idx="587298">
                  <c:v>0</c:v>
                </c:pt>
                <c:pt idx="587299">
                  <c:v>0</c:v>
                </c:pt>
                <c:pt idx="587300">
                  <c:v>0</c:v>
                </c:pt>
                <c:pt idx="587301">
                  <c:v>0</c:v>
                </c:pt>
                <c:pt idx="587302">
                  <c:v>0</c:v>
                </c:pt>
                <c:pt idx="587303">
                  <c:v>0</c:v>
                </c:pt>
                <c:pt idx="587304">
                  <c:v>0</c:v>
                </c:pt>
                <c:pt idx="587305">
                  <c:v>0</c:v>
                </c:pt>
                <c:pt idx="587306">
                  <c:v>0</c:v>
                </c:pt>
                <c:pt idx="587307">
                  <c:v>0</c:v>
                </c:pt>
                <c:pt idx="587308">
                  <c:v>0</c:v>
                </c:pt>
                <c:pt idx="587309">
                  <c:v>0</c:v>
                </c:pt>
                <c:pt idx="587310">
                  <c:v>0</c:v>
                </c:pt>
                <c:pt idx="587311">
                  <c:v>0</c:v>
                </c:pt>
                <c:pt idx="587312">
                  <c:v>0</c:v>
                </c:pt>
                <c:pt idx="587313">
                  <c:v>0</c:v>
                </c:pt>
                <c:pt idx="587314">
                  <c:v>0</c:v>
                </c:pt>
                <c:pt idx="587315">
                  <c:v>0</c:v>
                </c:pt>
                <c:pt idx="587316">
                  <c:v>0</c:v>
                </c:pt>
                <c:pt idx="587317">
                  <c:v>0</c:v>
                </c:pt>
                <c:pt idx="587318">
                  <c:v>0</c:v>
                </c:pt>
                <c:pt idx="587319">
                  <c:v>0</c:v>
                </c:pt>
                <c:pt idx="587320">
                  <c:v>0</c:v>
                </c:pt>
                <c:pt idx="587321">
                  <c:v>0</c:v>
                </c:pt>
                <c:pt idx="587322">
                  <c:v>0</c:v>
                </c:pt>
                <c:pt idx="587323">
                  <c:v>0</c:v>
                </c:pt>
                <c:pt idx="587324">
                  <c:v>0</c:v>
                </c:pt>
                <c:pt idx="587325">
                  <c:v>0</c:v>
                </c:pt>
                <c:pt idx="587326">
                  <c:v>0</c:v>
                </c:pt>
                <c:pt idx="587327">
                  <c:v>0</c:v>
                </c:pt>
                <c:pt idx="587328">
                  <c:v>0</c:v>
                </c:pt>
                <c:pt idx="587329">
                  <c:v>0</c:v>
                </c:pt>
                <c:pt idx="587330">
                  <c:v>0</c:v>
                </c:pt>
                <c:pt idx="587331">
                  <c:v>0</c:v>
                </c:pt>
                <c:pt idx="587332">
                  <c:v>0</c:v>
                </c:pt>
                <c:pt idx="587333">
                  <c:v>0</c:v>
                </c:pt>
                <c:pt idx="587334">
                  <c:v>0</c:v>
                </c:pt>
                <c:pt idx="587335">
                  <c:v>0</c:v>
                </c:pt>
                <c:pt idx="587336">
                  <c:v>0</c:v>
                </c:pt>
                <c:pt idx="587337">
                  <c:v>0</c:v>
                </c:pt>
                <c:pt idx="587338">
                  <c:v>0</c:v>
                </c:pt>
                <c:pt idx="587339">
                  <c:v>0</c:v>
                </c:pt>
                <c:pt idx="587340">
                  <c:v>0</c:v>
                </c:pt>
                <c:pt idx="587341">
                  <c:v>0</c:v>
                </c:pt>
                <c:pt idx="587342">
                  <c:v>0</c:v>
                </c:pt>
                <c:pt idx="587343">
                  <c:v>0</c:v>
                </c:pt>
                <c:pt idx="587344">
                  <c:v>0</c:v>
                </c:pt>
                <c:pt idx="587345">
                  <c:v>0</c:v>
                </c:pt>
                <c:pt idx="587346">
                  <c:v>0</c:v>
                </c:pt>
                <c:pt idx="587347">
                  <c:v>0</c:v>
                </c:pt>
                <c:pt idx="587348">
                  <c:v>0</c:v>
                </c:pt>
                <c:pt idx="587349">
                  <c:v>0</c:v>
                </c:pt>
                <c:pt idx="587350">
                  <c:v>0</c:v>
                </c:pt>
                <c:pt idx="587351">
                  <c:v>0</c:v>
                </c:pt>
                <c:pt idx="587352">
                  <c:v>0</c:v>
                </c:pt>
                <c:pt idx="587353">
                  <c:v>0</c:v>
                </c:pt>
                <c:pt idx="587354">
                  <c:v>0</c:v>
                </c:pt>
                <c:pt idx="587355">
                  <c:v>0</c:v>
                </c:pt>
                <c:pt idx="587356">
                  <c:v>0</c:v>
                </c:pt>
                <c:pt idx="587357">
                  <c:v>0</c:v>
                </c:pt>
                <c:pt idx="587358">
                  <c:v>0</c:v>
                </c:pt>
                <c:pt idx="587359">
                  <c:v>0</c:v>
                </c:pt>
                <c:pt idx="587360">
                  <c:v>0</c:v>
                </c:pt>
                <c:pt idx="587361">
                  <c:v>0</c:v>
                </c:pt>
                <c:pt idx="587362">
                  <c:v>0</c:v>
                </c:pt>
                <c:pt idx="587363">
                  <c:v>0</c:v>
                </c:pt>
                <c:pt idx="587364">
                  <c:v>0</c:v>
                </c:pt>
                <c:pt idx="587365">
                  <c:v>0</c:v>
                </c:pt>
                <c:pt idx="587366">
                  <c:v>0</c:v>
                </c:pt>
                <c:pt idx="587367">
                  <c:v>0</c:v>
                </c:pt>
                <c:pt idx="587368">
                  <c:v>0</c:v>
                </c:pt>
                <c:pt idx="587369">
                  <c:v>0</c:v>
                </c:pt>
                <c:pt idx="587370">
                  <c:v>0</c:v>
                </c:pt>
                <c:pt idx="587371">
                  <c:v>0</c:v>
                </c:pt>
                <c:pt idx="587372">
                  <c:v>0</c:v>
                </c:pt>
                <c:pt idx="587373">
                  <c:v>0</c:v>
                </c:pt>
                <c:pt idx="587374">
                  <c:v>0</c:v>
                </c:pt>
                <c:pt idx="587375">
                  <c:v>0</c:v>
                </c:pt>
                <c:pt idx="587376">
                  <c:v>0</c:v>
                </c:pt>
                <c:pt idx="587377">
                  <c:v>0</c:v>
                </c:pt>
                <c:pt idx="587378">
                  <c:v>0</c:v>
                </c:pt>
                <c:pt idx="587379">
                  <c:v>0</c:v>
                </c:pt>
                <c:pt idx="587380">
                  <c:v>0</c:v>
                </c:pt>
                <c:pt idx="587381">
                  <c:v>0</c:v>
                </c:pt>
                <c:pt idx="587382">
                  <c:v>0</c:v>
                </c:pt>
                <c:pt idx="587383">
                  <c:v>0</c:v>
                </c:pt>
                <c:pt idx="587384">
                  <c:v>0</c:v>
                </c:pt>
                <c:pt idx="587385">
                  <c:v>0</c:v>
                </c:pt>
                <c:pt idx="587386">
                  <c:v>0</c:v>
                </c:pt>
                <c:pt idx="587387">
                  <c:v>0</c:v>
                </c:pt>
                <c:pt idx="587388">
                  <c:v>0</c:v>
                </c:pt>
                <c:pt idx="587389">
                  <c:v>0</c:v>
                </c:pt>
                <c:pt idx="587390">
                  <c:v>0</c:v>
                </c:pt>
                <c:pt idx="587391">
                  <c:v>0</c:v>
                </c:pt>
                <c:pt idx="587392">
                  <c:v>0</c:v>
                </c:pt>
                <c:pt idx="587393">
                  <c:v>0</c:v>
                </c:pt>
                <c:pt idx="587394">
                  <c:v>0</c:v>
                </c:pt>
                <c:pt idx="587395">
                  <c:v>0</c:v>
                </c:pt>
                <c:pt idx="587396">
                  <c:v>0</c:v>
                </c:pt>
                <c:pt idx="587397">
                  <c:v>0</c:v>
                </c:pt>
                <c:pt idx="587398">
                  <c:v>0</c:v>
                </c:pt>
                <c:pt idx="587399">
                  <c:v>0</c:v>
                </c:pt>
                <c:pt idx="587400">
                  <c:v>0</c:v>
                </c:pt>
                <c:pt idx="587401">
                  <c:v>0</c:v>
                </c:pt>
                <c:pt idx="587402">
                  <c:v>0</c:v>
                </c:pt>
                <c:pt idx="587403">
                  <c:v>0</c:v>
                </c:pt>
                <c:pt idx="587404">
                  <c:v>0</c:v>
                </c:pt>
                <c:pt idx="587405">
                  <c:v>0</c:v>
                </c:pt>
                <c:pt idx="587406">
                  <c:v>0</c:v>
                </c:pt>
                <c:pt idx="587407">
                  <c:v>0</c:v>
                </c:pt>
                <c:pt idx="587408">
                  <c:v>0</c:v>
                </c:pt>
                <c:pt idx="587409">
                  <c:v>0</c:v>
                </c:pt>
                <c:pt idx="587410">
                  <c:v>0</c:v>
                </c:pt>
                <c:pt idx="587411">
                  <c:v>0</c:v>
                </c:pt>
                <c:pt idx="587412">
                  <c:v>0</c:v>
                </c:pt>
                <c:pt idx="587413">
                  <c:v>0</c:v>
                </c:pt>
                <c:pt idx="587414">
                  <c:v>0</c:v>
                </c:pt>
                <c:pt idx="587415">
                  <c:v>0</c:v>
                </c:pt>
                <c:pt idx="587416">
                  <c:v>0</c:v>
                </c:pt>
                <c:pt idx="587417">
                  <c:v>0</c:v>
                </c:pt>
                <c:pt idx="587418">
                  <c:v>0</c:v>
                </c:pt>
                <c:pt idx="587419">
                  <c:v>0</c:v>
                </c:pt>
                <c:pt idx="587420">
                  <c:v>0</c:v>
                </c:pt>
                <c:pt idx="587421">
                  <c:v>0</c:v>
                </c:pt>
                <c:pt idx="587422">
                  <c:v>0</c:v>
                </c:pt>
                <c:pt idx="587423">
                  <c:v>0</c:v>
                </c:pt>
                <c:pt idx="587424">
                  <c:v>0</c:v>
                </c:pt>
                <c:pt idx="587425">
                  <c:v>0</c:v>
                </c:pt>
                <c:pt idx="587426">
                  <c:v>0</c:v>
                </c:pt>
                <c:pt idx="587427">
                  <c:v>0</c:v>
                </c:pt>
                <c:pt idx="587428">
                  <c:v>0</c:v>
                </c:pt>
                <c:pt idx="587429">
                  <c:v>0</c:v>
                </c:pt>
                <c:pt idx="587430">
                  <c:v>0</c:v>
                </c:pt>
                <c:pt idx="587431">
                  <c:v>0</c:v>
                </c:pt>
                <c:pt idx="587432">
                  <c:v>0</c:v>
                </c:pt>
                <c:pt idx="587433">
                  <c:v>0</c:v>
                </c:pt>
                <c:pt idx="587434">
                  <c:v>0</c:v>
                </c:pt>
                <c:pt idx="587435">
                  <c:v>0</c:v>
                </c:pt>
                <c:pt idx="587436">
                  <c:v>0</c:v>
                </c:pt>
                <c:pt idx="587437">
                  <c:v>0</c:v>
                </c:pt>
                <c:pt idx="587438">
                  <c:v>0</c:v>
                </c:pt>
                <c:pt idx="587439">
                  <c:v>0</c:v>
                </c:pt>
                <c:pt idx="587440">
                  <c:v>0</c:v>
                </c:pt>
                <c:pt idx="587441">
                  <c:v>0</c:v>
                </c:pt>
                <c:pt idx="587442">
                  <c:v>0</c:v>
                </c:pt>
                <c:pt idx="587443">
                  <c:v>0</c:v>
                </c:pt>
                <c:pt idx="587444">
                  <c:v>0</c:v>
                </c:pt>
                <c:pt idx="587445">
                  <c:v>0</c:v>
                </c:pt>
                <c:pt idx="587446">
                  <c:v>0</c:v>
                </c:pt>
                <c:pt idx="587447">
                  <c:v>0</c:v>
                </c:pt>
                <c:pt idx="587448">
                  <c:v>0</c:v>
                </c:pt>
                <c:pt idx="587449">
                  <c:v>0</c:v>
                </c:pt>
                <c:pt idx="587450">
                  <c:v>0</c:v>
                </c:pt>
                <c:pt idx="587451">
                  <c:v>0</c:v>
                </c:pt>
                <c:pt idx="587452">
                  <c:v>0</c:v>
                </c:pt>
                <c:pt idx="587453">
                  <c:v>0</c:v>
                </c:pt>
                <c:pt idx="587454">
                  <c:v>0</c:v>
                </c:pt>
                <c:pt idx="587455">
                  <c:v>0</c:v>
                </c:pt>
                <c:pt idx="587456">
                  <c:v>0</c:v>
                </c:pt>
                <c:pt idx="587457">
                  <c:v>0</c:v>
                </c:pt>
                <c:pt idx="587458">
                  <c:v>0</c:v>
                </c:pt>
                <c:pt idx="587459">
                  <c:v>0</c:v>
                </c:pt>
                <c:pt idx="587460">
                  <c:v>0</c:v>
                </c:pt>
                <c:pt idx="587461">
                  <c:v>0</c:v>
                </c:pt>
                <c:pt idx="587462">
                  <c:v>0</c:v>
                </c:pt>
                <c:pt idx="587463">
                  <c:v>0</c:v>
                </c:pt>
                <c:pt idx="587464">
                  <c:v>0</c:v>
                </c:pt>
                <c:pt idx="587465">
                  <c:v>0</c:v>
                </c:pt>
                <c:pt idx="587466">
                  <c:v>0</c:v>
                </c:pt>
                <c:pt idx="587467">
                  <c:v>0</c:v>
                </c:pt>
                <c:pt idx="587468">
                  <c:v>0</c:v>
                </c:pt>
                <c:pt idx="587469">
                  <c:v>0</c:v>
                </c:pt>
                <c:pt idx="587470">
                  <c:v>0</c:v>
                </c:pt>
                <c:pt idx="587471">
                  <c:v>0</c:v>
                </c:pt>
                <c:pt idx="587472">
                  <c:v>0</c:v>
                </c:pt>
                <c:pt idx="587473">
                  <c:v>0</c:v>
                </c:pt>
                <c:pt idx="587474">
                  <c:v>0</c:v>
                </c:pt>
                <c:pt idx="587475">
                  <c:v>0</c:v>
                </c:pt>
                <c:pt idx="587476">
                  <c:v>0</c:v>
                </c:pt>
                <c:pt idx="587477">
                  <c:v>0</c:v>
                </c:pt>
                <c:pt idx="587478">
                  <c:v>0</c:v>
                </c:pt>
                <c:pt idx="587479">
                  <c:v>0</c:v>
                </c:pt>
                <c:pt idx="587480">
                  <c:v>0</c:v>
                </c:pt>
                <c:pt idx="587481">
                  <c:v>0</c:v>
                </c:pt>
                <c:pt idx="587482">
                  <c:v>0</c:v>
                </c:pt>
                <c:pt idx="587483">
                  <c:v>0</c:v>
                </c:pt>
                <c:pt idx="587484">
                  <c:v>0</c:v>
                </c:pt>
                <c:pt idx="587485">
                  <c:v>0</c:v>
                </c:pt>
                <c:pt idx="587486">
                  <c:v>0</c:v>
                </c:pt>
                <c:pt idx="587487">
                  <c:v>0</c:v>
                </c:pt>
                <c:pt idx="587488">
                  <c:v>0</c:v>
                </c:pt>
                <c:pt idx="587489">
                  <c:v>0</c:v>
                </c:pt>
                <c:pt idx="587490">
                  <c:v>0</c:v>
                </c:pt>
                <c:pt idx="587491">
                  <c:v>0</c:v>
                </c:pt>
                <c:pt idx="587492">
                  <c:v>0</c:v>
                </c:pt>
                <c:pt idx="587493">
                  <c:v>0</c:v>
                </c:pt>
                <c:pt idx="587494">
                  <c:v>0</c:v>
                </c:pt>
                <c:pt idx="587495">
                  <c:v>0</c:v>
                </c:pt>
                <c:pt idx="587496">
                  <c:v>0</c:v>
                </c:pt>
                <c:pt idx="587497">
                  <c:v>0</c:v>
                </c:pt>
                <c:pt idx="587498">
                  <c:v>0</c:v>
                </c:pt>
                <c:pt idx="587499">
                  <c:v>0</c:v>
                </c:pt>
                <c:pt idx="587500">
                  <c:v>0</c:v>
                </c:pt>
                <c:pt idx="587501">
                  <c:v>0</c:v>
                </c:pt>
                <c:pt idx="587502">
                  <c:v>0</c:v>
                </c:pt>
                <c:pt idx="587503">
                  <c:v>0</c:v>
                </c:pt>
                <c:pt idx="587504">
                  <c:v>0</c:v>
                </c:pt>
                <c:pt idx="587505">
                  <c:v>0</c:v>
                </c:pt>
                <c:pt idx="587506">
                  <c:v>0</c:v>
                </c:pt>
                <c:pt idx="587507">
                  <c:v>0</c:v>
                </c:pt>
                <c:pt idx="587508">
                  <c:v>0</c:v>
                </c:pt>
                <c:pt idx="587509">
                  <c:v>0</c:v>
                </c:pt>
                <c:pt idx="587510">
                  <c:v>0</c:v>
                </c:pt>
                <c:pt idx="587511">
                  <c:v>0</c:v>
                </c:pt>
                <c:pt idx="587512">
                  <c:v>0</c:v>
                </c:pt>
                <c:pt idx="587513">
                  <c:v>0</c:v>
                </c:pt>
                <c:pt idx="587514">
                  <c:v>0</c:v>
                </c:pt>
                <c:pt idx="587515">
                  <c:v>0</c:v>
                </c:pt>
                <c:pt idx="587516">
                  <c:v>0</c:v>
                </c:pt>
                <c:pt idx="587517">
                  <c:v>0</c:v>
                </c:pt>
                <c:pt idx="587518">
                  <c:v>0</c:v>
                </c:pt>
                <c:pt idx="587519">
                  <c:v>0</c:v>
                </c:pt>
                <c:pt idx="587520">
                  <c:v>0</c:v>
                </c:pt>
                <c:pt idx="587521">
                  <c:v>0</c:v>
                </c:pt>
                <c:pt idx="587522">
                  <c:v>0</c:v>
                </c:pt>
                <c:pt idx="587523">
                  <c:v>0</c:v>
                </c:pt>
                <c:pt idx="587524">
                  <c:v>0</c:v>
                </c:pt>
                <c:pt idx="587525">
                  <c:v>0</c:v>
                </c:pt>
                <c:pt idx="587526">
                  <c:v>0</c:v>
                </c:pt>
                <c:pt idx="587527">
                  <c:v>0</c:v>
                </c:pt>
                <c:pt idx="587528">
                  <c:v>0</c:v>
                </c:pt>
                <c:pt idx="587529">
                  <c:v>0</c:v>
                </c:pt>
                <c:pt idx="587530">
                  <c:v>0</c:v>
                </c:pt>
                <c:pt idx="587531">
                  <c:v>0</c:v>
                </c:pt>
                <c:pt idx="587532">
                  <c:v>0</c:v>
                </c:pt>
                <c:pt idx="587533">
                  <c:v>0</c:v>
                </c:pt>
                <c:pt idx="587534">
                  <c:v>0</c:v>
                </c:pt>
                <c:pt idx="587535">
                  <c:v>0</c:v>
                </c:pt>
                <c:pt idx="587536">
                  <c:v>0</c:v>
                </c:pt>
                <c:pt idx="587537">
                  <c:v>0</c:v>
                </c:pt>
                <c:pt idx="587538">
                  <c:v>0</c:v>
                </c:pt>
                <c:pt idx="587539">
                  <c:v>0</c:v>
                </c:pt>
                <c:pt idx="587540">
                  <c:v>0</c:v>
                </c:pt>
                <c:pt idx="587541">
                  <c:v>0</c:v>
                </c:pt>
                <c:pt idx="587542">
                  <c:v>0</c:v>
                </c:pt>
                <c:pt idx="587543">
                  <c:v>0</c:v>
                </c:pt>
                <c:pt idx="587544">
                  <c:v>0</c:v>
                </c:pt>
                <c:pt idx="587545">
                  <c:v>0</c:v>
                </c:pt>
                <c:pt idx="587546">
                  <c:v>0</c:v>
                </c:pt>
                <c:pt idx="587547">
                  <c:v>0</c:v>
                </c:pt>
                <c:pt idx="587548">
                  <c:v>0</c:v>
                </c:pt>
                <c:pt idx="587549">
                  <c:v>0</c:v>
                </c:pt>
                <c:pt idx="587550">
                  <c:v>0</c:v>
                </c:pt>
                <c:pt idx="587551">
                  <c:v>0</c:v>
                </c:pt>
                <c:pt idx="587552">
                  <c:v>0</c:v>
                </c:pt>
                <c:pt idx="587553">
                  <c:v>0</c:v>
                </c:pt>
                <c:pt idx="587554">
                  <c:v>0</c:v>
                </c:pt>
                <c:pt idx="587555">
                  <c:v>0</c:v>
                </c:pt>
                <c:pt idx="587556">
                  <c:v>0</c:v>
                </c:pt>
                <c:pt idx="587557">
                  <c:v>0</c:v>
                </c:pt>
                <c:pt idx="587558">
                  <c:v>0</c:v>
                </c:pt>
                <c:pt idx="587559">
                  <c:v>0</c:v>
                </c:pt>
                <c:pt idx="587560">
                  <c:v>0</c:v>
                </c:pt>
                <c:pt idx="587561">
                  <c:v>0</c:v>
                </c:pt>
                <c:pt idx="587562">
                  <c:v>0</c:v>
                </c:pt>
                <c:pt idx="587563">
                  <c:v>0</c:v>
                </c:pt>
                <c:pt idx="587564">
                  <c:v>0</c:v>
                </c:pt>
                <c:pt idx="587565">
                  <c:v>0</c:v>
                </c:pt>
                <c:pt idx="587566">
                  <c:v>0</c:v>
                </c:pt>
                <c:pt idx="587567">
                  <c:v>0</c:v>
                </c:pt>
                <c:pt idx="587568">
                  <c:v>0</c:v>
                </c:pt>
                <c:pt idx="587569">
                  <c:v>0</c:v>
                </c:pt>
                <c:pt idx="587570">
                  <c:v>0</c:v>
                </c:pt>
                <c:pt idx="587571">
                  <c:v>0</c:v>
                </c:pt>
                <c:pt idx="587572">
                  <c:v>0</c:v>
                </c:pt>
                <c:pt idx="587573">
                  <c:v>0</c:v>
                </c:pt>
                <c:pt idx="587574">
                  <c:v>0</c:v>
                </c:pt>
                <c:pt idx="587575">
                  <c:v>0</c:v>
                </c:pt>
                <c:pt idx="587576">
                  <c:v>0</c:v>
                </c:pt>
                <c:pt idx="587577">
                  <c:v>0</c:v>
                </c:pt>
                <c:pt idx="587578">
                  <c:v>0</c:v>
                </c:pt>
                <c:pt idx="587579">
                  <c:v>0</c:v>
                </c:pt>
                <c:pt idx="587580">
                  <c:v>0</c:v>
                </c:pt>
                <c:pt idx="587581">
                  <c:v>0</c:v>
                </c:pt>
                <c:pt idx="587582">
                  <c:v>0</c:v>
                </c:pt>
                <c:pt idx="587583">
                  <c:v>0</c:v>
                </c:pt>
                <c:pt idx="587584">
                  <c:v>0</c:v>
                </c:pt>
                <c:pt idx="587585">
                  <c:v>0</c:v>
                </c:pt>
                <c:pt idx="587586">
                  <c:v>0</c:v>
                </c:pt>
                <c:pt idx="587587">
                  <c:v>0</c:v>
                </c:pt>
                <c:pt idx="587588">
                  <c:v>0</c:v>
                </c:pt>
                <c:pt idx="587589">
                  <c:v>0</c:v>
                </c:pt>
                <c:pt idx="587590">
                  <c:v>0</c:v>
                </c:pt>
                <c:pt idx="587591">
                  <c:v>0</c:v>
                </c:pt>
                <c:pt idx="587592">
                  <c:v>0</c:v>
                </c:pt>
                <c:pt idx="587593">
                  <c:v>0</c:v>
                </c:pt>
                <c:pt idx="587594">
                  <c:v>0</c:v>
                </c:pt>
                <c:pt idx="587595">
                  <c:v>0</c:v>
                </c:pt>
                <c:pt idx="587596">
                  <c:v>0</c:v>
                </c:pt>
                <c:pt idx="587597">
                  <c:v>0</c:v>
                </c:pt>
                <c:pt idx="587598">
                  <c:v>0</c:v>
                </c:pt>
                <c:pt idx="587599">
                  <c:v>0</c:v>
                </c:pt>
                <c:pt idx="587600">
                  <c:v>0</c:v>
                </c:pt>
                <c:pt idx="587601">
                  <c:v>0</c:v>
                </c:pt>
                <c:pt idx="587602">
                  <c:v>0</c:v>
                </c:pt>
                <c:pt idx="587603">
                  <c:v>0</c:v>
                </c:pt>
                <c:pt idx="587604">
                  <c:v>0</c:v>
                </c:pt>
                <c:pt idx="587605">
                  <c:v>0</c:v>
                </c:pt>
                <c:pt idx="587606">
                  <c:v>0</c:v>
                </c:pt>
                <c:pt idx="587607">
                  <c:v>0</c:v>
                </c:pt>
                <c:pt idx="587608">
                  <c:v>0</c:v>
                </c:pt>
                <c:pt idx="587609">
                  <c:v>0</c:v>
                </c:pt>
                <c:pt idx="587610">
                  <c:v>0</c:v>
                </c:pt>
                <c:pt idx="587611">
                  <c:v>0</c:v>
                </c:pt>
                <c:pt idx="587612">
                  <c:v>0</c:v>
                </c:pt>
                <c:pt idx="587613">
                  <c:v>0</c:v>
                </c:pt>
                <c:pt idx="587614">
                  <c:v>0</c:v>
                </c:pt>
                <c:pt idx="587615">
                  <c:v>0</c:v>
                </c:pt>
                <c:pt idx="587616">
                  <c:v>0</c:v>
                </c:pt>
                <c:pt idx="587617">
                  <c:v>0</c:v>
                </c:pt>
                <c:pt idx="587618">
                  <c:v>0</c:v>
                </c:pt>
                <c:pt idx="587619">
                  <c:v>0</c:v>
                </c:pt>
                <c:pt idx="587620">
                  <c:v>0</c:v>
                </c:pt>
                <c:pt idx="587621">
                  <c:v>0</c:v>
                </c:pt>
                <c:pt idx="587622">
                  <c:v>0</c:v>
                </c:pt>
                <c:pt idx="587623">
                  <c:v>0</c:v>
                </c:pt>
                <c:pt idx="587624">
                  <c:v>0</c:v>
                </c:pt>
                <c:pt idx="587625">
                  <c:v>0</c:v>
                </c:pt>
                <c:pt idx="587626">
                  <c:v>0</c:v>
                </c:pt>
                <c:pt idx="587627">
                  <c:v>0</c:v>
                </c:pt>
                <c:pt idx="587628">
                  <c:v>0</c:v>
                </c:pt>
                <c:pt idx="587629">
                  <c:v>0</c:v>
                </c:pt>
                <c:pt idx="587630">
                  <c:v>0</c:v>
                </c:pt>
                <c:pt idx="587631">
                  <c:v>0</c:v>
                </c:pt>
                <c:pt idx="587632">
                  <c:v>0</c:v>
                </c:pt>
                <c:pt idx="587633">
                  <c:v>0</c:v>
                </c:pt>
                <c:pt idx="587634">
                  <c:v>0</c:v>
                </c:pt>
                <c:pt idx="587635">
                  <c:v>0</c:v>
                </c:pt>
                <c:pt idx="587636">
                  <c:v>0</c:v>
                </c:pt>
                <c:pt idx="587637">
                  <c:v>0</c:v>
                </c:pt>
                <c:pt idx="587638">
                  <c:v>0</c:v>
                </c:pt>
                <c:pt idx="587639">
                  <c:v>0</c:v>
                </c:pt>
                <c:pt idx="587640">
                  <c:v>0</c:v>
                </c:pt>
                <c:pt idx="587641">
                  <c:v>0</c:v>
                </c:pt>
                <c:pt idx="587642">
                  <c:v>0</c:v>
                </c:pt>
                <c:pt idx="587643">
                  <c:v>0</c:v>
                </c:pt>
                <c:pt idx="587644">
                  <c:v>0</c:v>
                </c:pt>
                <c:pt idx="587645">
                  <c:v>0</c:v>
                </c:pt>
                <c:pt idx="587646">
                  <c:v>0</c:v>
                </c:pt>
                <c:pt idx="587647">
                  <c:v>0</c:v>
                </c:pt>
                <c:pt idx="587648">
                  <c:v>0</c:v>
                </c:pt>
                <c:pt idx="587649">
                  <c:v>0</c:v>
                </c:pt>
                <c:pt idx="587650">
                  <c:v>0</c:v>
                </c:pt>
                <c:pt idx="587651">
                  <c:v>0</c:v>
                </c:pt>
                <c:pt idx="587652">
                  <c:v>0</c:v>
                </c:pt>
                <c:pt idx="587653">
                  <c:v>0</c:v>
                </c:pt>
                <c:pt idx="587654">
                  <c:v>0</c:v>
                </c:pt>
                <c:pt idx="587655">
                  <c:v>0</c:v>
                </c:pt>
                <c:pt idx="587656">
                  <c:v>0</c:v>
                </c:pt>
                <c:pt idx="587657">
                  <c:v>0</c:v>
                </c:pt>
                <c:pt idx="587658">
                  <c:v>0</c:v>
                </c:pt>
                <c:pt idx="587659">
                  <c:v>0</c:v>
                </c:pt>
                <c:pt idx="587660">
                  <c:v>0</c:v>
                </c:pt>
                <c:pt idx="587661">
                  <c:v>0</c:v>
                </c:pt>
                <c:pt idx="587662">
                  <c:v>0</c:v>
                </c:pt>
                <c:pt idx="587663">
                  <c:v>0</c:v>
                </c:pt>
                <c:pt idx="587664">
                  <c:v>0</c:v>
                </c:pt>
                <c:pt idx="587665">
                  <c:v>0</c:v>
                </c:pt>
                <c:pt idx="587666">
                  <c:v>0</c:v>
                </c:pt>
                <c:pt idx="587667">
                  <c:v>0</c:v>
                </c:pt>
                <c:pt idx="587668">
                  <c:v>0</c:v>
                </c:pt>
                <c:pt idx="587669">
                  <c:v>0</c:v>
                </c:pt>
                <c:pt idx="587670">
                  <c:v>0</c:v>
                </c:pt>
                <c:pt idx="587671">
                  <c:v>0</c:v>
                </c:pt>
                <c:pt idx="587672">
                  <c:v>0</c:v>
                </c:pt>
                <c:pt idx="587673">
                  <c:v>0</c:v>
                </c:pt>
                <c:pt idx="587674">
                  <c:v>0</c:v>
                </c:pt>
                <c:pt idx="587675">
                  <c:v>0</c:v>
                </c:pt>
                <c:pt idx="587676">
                  <c:v>0</c:v>
                </c:pt>
                <c:pt idx="587677">
                  <c:v>0</c:v>
                </c:pt>
                <c:pt idx="587678">
                  <c:v>0</c:v>
                </c:pt>
                <c:pt idx="587679">
                  <c:v>0</c:v>
                </c:pt>
                <c:pt idx="587680">
                  <c:v>0</c:v>
                </c:pt>
                <c:pt idx="587681">
                  <c:v>0</c:v>
                </c:pt>
                <c:pt idx="587682">
                  <c:v>0</c:v>
                </c:pt>
                <c:pt idx="587683">
                  <c:v>0</c:v>
                </c:pt>
                <c:pt idx="587684">
                  <c:v>0</c:v>
                </c:pt>
                <c:pt idx="587685">
                  <c:v>0</c:v>
                </c:pt>
                <c:pt idx="587686">
                  <c:v>0</c:v>
                </c:pt>
                <c:pt idx="587687">
                  <c:v>0</c:v>
                </c:pt>
                <c:pt idx="587688">
                  <c:v>0</c:v>
                </c:pt>
                <c:pt idx="587689">
                  <c:v>0</c:v>
                </c:pt>
                <c:pt idx="587690">
                  <c:v>0</c:v>
                </c:pt>
                <c:pt idx="587691">
                  <c:v>0</c:v>
                </c:pt>
                <c:pt idx="587692">
                  <c:v>0</c:v>
                </c:pt>
                <c:pt idx="587693">
                  <c:v>0</c:v>
                </c:pt>
                <c:pt idx="587694">
                  <c:v>0</c:v>
                </c:pt>
                <c:pt idx="587695">
                  <c:v>0</c:v>
                </c:pt>
                <c:pt idx="587696">
                  <c:v>0</c:v>
                </c:pt>
                <c:pt idx="587697">
                  <c:v>0</c:v>
                </c:pt>
                <c:pt idx="587698">
                  <c:v>0</c:v>
                </c:pt>
                <c:pt idx="587699">
                  <c:v>0</c:v>
                </c:pt>
                <c:pt idx="587700">
                  <c:v>0</c:v>
                </c:pt>
                <c:pt idx="587701">
                  <c:v>0</c:v>
                </c:pt>
                <c:pt idx="587702">
                  <c:v>0</c:v>
                </c:pt>
                <c:pt idx="587703">
                  <c:v>0</c:v>
                </c:pt>
                <c:pt idx="587704">
                  <c:v>0</c:v>
                </c:pt>
                <c:pt idx="587705">
                  <c:v>0</c:v>
                </c:pt>
                <c:pt idx="587706">
                  <c:v>0</c:v>
                </c:pt>
                <c:pt idx="587707">
                  <c:v>0</c:v>
                </c:pt>
                <c:pt idx="587708">
                  <c:v>0</c:v>
                </c:pt>
                <c:pt idx="587709">
                  <c:v>0</c:v>
                </c:pt>
                <c:pt idx="587710">
                  <c:v>0</c:v>
                </c:pt>
                <c:pt idx="587711">
                  <c:v>0</c:v>
                </c:pt>
                <c:pt idx="587712">
                  <c:v>0</c:v>
                </c:pt>
                <c:pt idx="587713">
                  <c:v>0</c:v>
                </c:pt>
                <c:pt idx="587714">
                  <c:v>0</c:v>
                </c:pt>
                <c:pt idx="587715">
                  <c:v>0</c:v>
                </c:pt>
                <c:pt idx="587716">
                  <c:v>0</c:v>
                </c:pt>
                <c:pt idx="587717">
                  <c:v>0</c:v>
                </c:pt>
                <c:pt idx="587718">
                  <c:v>0</c:v>
                </c:pt>
                <c:pt idx="587719">
                  <c:v>0</c:v>
                </c:pt>
                <c:pt idx="587720">
                  <c:v>0</c:v>
                </c:pt>
                <c:pt idx="587721">
                  <c:v>0</c:v>
                </c:pt>
                <c:pt idx="587722">
                  <c:v>0</c:v>
                </c:pt>
                <c:pt idx="587723">
                  <c:v>0</c:v>
                </c:pt>
                <c:pt idx="587724">
                  <c:v>0</c:v>
                </c:pt>
                <c:pt idx="587725">
                  <c:v>0</c:v>
                </c:pt>
                <c:pt idx="587726">
                  <c:v>0</c:v>
                </c:pt>
                <c:pt idx="587727">
                  <c:v>0</c:v>
                </c:pt>
                <c:pt idx="587728">
                  <c:v>0</c:v>
                </c:pt>
                <c:pt idx="587729">
                  <c:v>0</c:v>
                </c:pt>
                <c:pt idx="587730">
                  <c:v>0</c:v>
                </c:pt>
                <c:pt idx="587731">
                  <c:v>0</c:v>
                </c:pt>
                <c:pt idx="587732">
                  <c:v>0</c:v>
                </c:pt>
                <c:pt idx="587733">
                  <c:v>0</c:v>
                </c:pt>
                <c:pt idx="587734">
                  <c:v>0</c:v>
                </c:pt>
                <c:pt idx="587735">
                  <c:v>0</c:v>
                </c:pt>
                <c:pt idx="587736">
                  <c:v>0</c:v>
                </c:pt>
                <c:pt idx="587737">
                  <c:v>0</c:v>
                </c:pt>
                <c:pt idx="587738">
                  <c:v>0</c:v>
                </c:pt>
                <c:pt idx="587739">
                  <c:v>0</c:v>
                </c:pt>
                <c:pt idx="587740">
                  <c:v>0</c:v>
                </c:pt>
                <c:pt idx="587741">
                  <c:v>0</c:v>
                </c:pt>
                <c:pt idx="587742">
                  <c:v>0</c:v>
                </c:pt>
                <c:pt idx="587743">
                  <c:v>0</c:v>
                </c:pt>
                <c:pt idx="587744">
                  <c:v>0</c:v>
                </c:pt>
                <c:pt idx="587745">
                  <c:v>0</c:v>
                </c:pt>
                <c:pt idx="587746">
                  <c:v>0</c:v>
                </c:pt>
                <c:pt idx="587747">
                  <c:v>0</c:v>
                </c:pt>
                <c:pt idx="587748">
                  <c:v>0</c:v>
                </c:pt>
                <c:pt idx="587749">
                  <c:v>0</c:v>
                </c:pt>
                <c:pt idx="587750">
                  <c:v>0</c:v>
                </c:pt>
                <c:pt idx="587751">
                  <c:v>0</c:v>
                </c:pt>
                <c:pt idx="587752">
                  <c:v>0</c:v>
                </c:pt>
                <c:pt idx="587753">
                  <c:v>0</c:v>
                </c:pt>
                <c:pt idx="587754">
                  <c:v>0</c:v>
                </c:pt>
                <c:pt idx="587755">
                  <c:v>0</c:v>
                </c:pt>
                <c:pt idx="587756">
                  <c:v>0</c:v>
                </c:pt>
                <c:pt idx="587757">
                  <c:v>0</c:v>
                </c:pt>
                <c:pt idx="587758">
                  <c:v>0</c:v>
                </c:pt>
                <c:pt idx="587759">
                  <c:v>0</c:v>
                </c:pt>
                <c:pt idx="587760">
                  <c:v>0</c:v>
                </c:pt>
                <c:pt idx="587761">
                  <c:v>0</c:v>
                </c:pt>
                <c:pt idx="587762">
                  <c:v>0</c:v>
                </c:pt>
                <c:pt idx="587763">
                  <c:v>0</c:v>
                </c:pt>
                <c:pt idx="587764">
                  <c:v>0</c:v>
                </c:pt>
                <c:pt idx="587765">
                  <c:v>0</c:v>
                </c:pt>
                <c:pt idx="587766">
                  <c:v>0</c:v>
                </c:pt>
                <c:pt idx="587767">
                  <c:v>0</c:v>
                </c:pt>
                <c:pt idx="587768">
                  <c:v>0</c:v>
                </c:pt>
                <c:pt idx="587769">
                  <c:v>0</c:v>
                </c:pt>
                <c:pt idx="587770">
                  <c:v>0</c:v>
                </c:pt>
                <c:pt idx="587771">
                  <c:v>0</c:v>
                </c:pt>
                <c:pt idx="587772">
                  <c:v>0</c:v>
                </c:pt>
                <c:pt idx="587773">
                  <c:v>0</c:v>
                </c:pt>
                <c:pt idx="587774">
                  <c:v>0</c:v>
                </c:pt>
                <c:pt idx="587775">
                  <c:v>0</c:v>
                </c:pt>
                <c:pt idx="587776">
                  <c:v>0</c:v>
                </c:pt>
                <c:pt idx="587777">
                  <c:v>0</c:v>
                </c:pt>
                <c:pt idx="587778">
                  <c:v>0</c:v>
                </c:pt>
                <c:pt idx="587779">
                  <c:v>0</c:v>
                </c:pt>
                <c:pt idx="587780">
                  <c:v>0</c:v>
                </c:pt>
                <c:pt idx="587781">
                  <c:v>0</c:v>
                </c:pt>
                <c:pt idx="587782">
                  <c:v>0</c:v>
                </c:pt>
                <c:pt idx="587783">
                  <c:v>0</c:v>
                </c:pt>
                <c:pt idx="587784">
                  <c:v>0</c:v>
                </c:pt>
                <c:pt idx="587785">
                  <c:v>0</c:v>
                </c:pt>
                <c:pt idx="587786">
                  <c:v>0</c:v>
                </c:pt>
                <c:pt idx="587787">
                  <c:v>0</c:v>
                </c:pt>
                <c:pt idx="587788">
                  <c:v>0</c:v>
                </c:pt>
                <c:pt idx="587789">
                  <c:v>0</c:v>
                </c:pt>
                <c:pt idx="587790">
                  <c:v>0</c:v>
                </c:pt>
                <c:pt idx="587791">
                  <c:v>0</c:v>
                </c:pt>
                <c:pt idx="587792">
                  <c:v>0</c:v>
                </c:pt>
                <c:pt idx="587793">
                  <c:v>0</c:v>
                </c:pt>
                <c:pt idx="587794">
                  <c:v>0</c:v>
                </c:pt>
                <c:pt idx="587795">
                  <c:v>0</c:v>
                </c:pt>
                <c:pt idx="587796">
                  <c:v>0</c:v>
                </c:pt>
                <c:pt idx="587797">
                  <c:v>0</c:v>
                </c:pt>
                <c:pt idx="587798">
                  <c:v>0</c:v>
                </c:pt>
                <c:pt idx="587799">
                  <c:v>0</c:v>
                </c:pt>
                <c:pt idx="587800">
                  <c:v>0</c:v>
                </c:pt>
                <c:pt idx="587801">
                  <c:v>0</c:v>
                </c:pt>
                <c:pt idx="587802">
                  <c:v>0</c:v>
                </c:pt>
                <c:pt idx="587803">
                  <c:v>0</c:v>
                </c:pt>
                <c:pt idx="587804">
                  <c:v>0</c:v>
                </c:pt>
                <c:pt idx="587805">
                  <c:v>0</c:v>
                </c:pt>
                <c:pt idx="587806">
                  <c:v>0</c:v>
                </c:pt>
                <c:pt idx="587807">
                  <c:v>0</c:v>
                </c:pt>
                <c:pt idx="587808">
                  <c:v>0</c:v>
                </c:pt>
                <c:pt idx="587809">
                  <c:v>0</c:v>
                </c:pt>
                <c:pt idx="587810">
                  <c:v>0</c:v>
                </c:pt>
                <c:pt idx="587811">
                  <c:v>0</c:v>
                </c:pt>
                <c:pt idx="587812">
                  <c:v>0</c:v>
                </c:pt>
                <c:pt idx="587813">
                  <c:v>0</c:v>
                </c:pt>
                <c:pt idx="587814">
                  <c:v>0</c:v>
                </c:pt>
                <c:pt idx="587815">
                  <c:v>0</c:v>
                </c:pt>
                <c:pt idx="587816">
                  <c:v>0</c:v>
                </c:pt>
                <c:pt idx="587817">
                  <c:v>0</c:v>
                </c:pt>
                <c:pt idx="587818">
                  <c:v>0</c:v>
                </c:pt>
                <c:pt idx="587819">
                  <c:v>0</c:v>
                </c:pt>
                <c:pt idx="587820">
                  <c:v>0</c:v>
                </c:pt>
                <c:pt idx="587821">
                  <c:v>0</c:v>
                </c:pt>
                <c:pt idx="587822">
                  <c:v>0</c:v>
                </c:pt>
                <c:pt idx="587823">
                  <c:v>0</c:v>
                </c:pt>
                <c:pt idx="587824">
                  <c:v>0</c:v>
                </c:pt>
                <c:pt idx="587825">
                  <c:v>0</c:v>
                </c:pt>
                <c:pt idx="587826">
                  <c:v>0</c:v>
                </c:pt>
                <c:pt idx="587827">
                  <c:v>0</c:v>
                </c:pt>
                <c:pt idx="587828">
                  <c:v>0</c:v>
                </c:pt>
                <c:pt idx="587829">
                  <c:v>0</c:v>
                </c:pt>
                <c:pt idx="587830">
                  <c:v>0</c:v>
                </c:pt>
                <c:pt idx="587831">
                  <c:v>0</c:v>
                </c:pt>
                <c:pt idx="587832">
                  <c:v>0</c:v>
                </c:pt>
                <c:pt idx="587833">
                  <c:v>0</c:v>
                </c:pt>
                <c:pt idx="587834">
                  <c:v>0</c:v>
                </c:pt>
                <c:pt idx="587835">
                  <c:v>0</c:v>
                </c:pt>
                <c:pt idx="587836">
                  <c:v>0</c:v>
                </c:pt>
                <c:pt idx="587837">
                  <c:v>0</c:v>
                </c:pt>
                <c:pt idx="587838">
                  <c:v>0</c:v>
                </c:pt>
                <c:pt idx="587839">
                  <c:v>0</c:v>
                </c:pt>
                <c:pt idx="587840">
                  <c:v>0</c:v>
                </c:pt>
                <c:pt idx="587841">
                  <c:v>0</c:v>
                </c:pt>
                <c:pt idx="587842">
                  <c:v>0</c:v>
                </c:pt>
                <c:pt idx="587843">
                  <c:v>0</c:v>
                </c:pt>
                <c:pt idx="587844">
                  <c:v>0</c:v>
                </c:pt>
                <c:pt idx="587845">
                  <c:v>0</c:v>
                </c:pt>
                <c:pt idx="587846">
                  <c:v>0</c:v>
                </c:pt>
                <c:pt idx="587847">
                  <c:v>0</c:v>
                </c:pt>
                <c:pt idx="587848">
                  <c:v>0</c:v>
                </c:pt>
                <c:pt idx="587849">
                  <c:v>0</c:v>
                </c:pt>
                <c:pt idx="587850">
                  <c:v>0</c:v>
                </c:pt>
                <c:pt idx="587851">
                  <c:v>0</c:v>
                </c:pt>
                <c:pt idx="587852">
                  <c:v>0</c:v>
                </c:pt>
                <c:pt idx="587853">
                  <c:v>0</c:v>
                </c:pt>
                <c:pt idx="587854">
                  <c:v>0</c:v>
                </c:pt>
                <c:pt idx="587855">
                  <c:v>0</c:v>
                </c:pt>
                <c:pt idx="587856">
                  <c:v>0</c:v>
                </c:pt>
                <c:pt idx="587857">
                  <c:v>0</c:v>
                </c:pt>
                <c:pt idx="587858">
                  <c:v>0</c:v>
                </c:pt>
                <c:pt idx="587859">
                  <c:v>0</c:v>
                </c:pt>
                <c:pt idx="587860">
                  <c:v>0</c:v>
                </c:pt>
                <c:pt idx="587861">
                  <c:v>0</c:v>
                </c:pt>
                <c:pt idx="587862">
                  <c:v>0</c:v>
                </c:pt>
                <c:pt idx="587863">
                  <c:v>0</c:v>
                </c:pt>
                <c:pt idx="587864">
                  <c:v>0</c:v>
                </c:pt>
                <c:pt idx="587865">
                  <c:v>0</c:v>
                </c:pt>
                <c:pt idx="587866">
                  <c:v>0</c:v>
                </c:pt>
                <c:pt idx="587867">
                  <c:v>0</c:v>
                </c:pt>
                <c:pt idx="587868">
                  <c:v>0</c:v>
                </c:pt>
                <c:pt idx="587869">
                  <c:v>0</c:v>
                </c:pt>
                <c:pt idx="587870">
                  <c:v>0</c:v>
                </c:pt>
                <c:pt idx="587871">
                  <c:v>0</c:v>
                </c:pt>
                <c:pt idx="587872">
                  <c:v>0</c:v>
                </c:pt>
                <c:pt idx="587873">
                  <c:v>0</c:v>
                </c:pt>
                <c:pt idx="587874">
                  <c:v>0</c:v>
                </c:pt>
                <c:pt idx="587875">
                  <c:v>0</c:v>
                </c:pt>
                <c:pt idx="587876">
                  <c:v>0</c:v>
                </c:pt>
                <c:pt idx="587877">
                  <c:v>0</c:v>
                </c:pt>
                <c:pt idx="587878">
                  <c:v>0</c:v>
                </c:pt>
                <c:pt idx="587879">
                  <c:v>0</c:v>
                </c:pt>
                <c:pt idx="587880">
                  <c:v>0</c:v>
                </c:pt>
                <c:pt idx="587881">
                  <c:v>0</c:v>
                </c:pt>
                <c:pt idx="587882">
                  <c:v>0</c:v>
                </c:pt>
                <c:pt idx="587883">
                  <c:v>0</c:v>
                </c:pt>
                <c:pt idx="587884">
                  <c:v>0</c:v>
                </c:pt>
                <c:pt idx="587885">
                  <c:v>0</c:v>
                </c:pt>
                <c:pt idx="587886">
                  <c:v>0</c:v>
                </c:pt>
                <c:pt idx="587887">
                  <c:v>0</c:v>
                </c:pt>
                <c:pt idx="587888">
                  <c:v>0</c:v>
                </c:pt>
                <c:pt idx="587889">
                  <c:v>0</c:v>
                </c:pt>
                <c:pt idx="587890">
                  <c:v>0</c:v>
                </c:pt>
                <c:pt idx="587891">
                  <c:v>0</c:v>
                </c:pt>
                <c:pt idx="587892">
                  <c:v>0</c:v>
                </c:pt>
                <c:pt idx="587893">
                  <c:v>0</c:v>
                </c:pt>
                <c:pt idx="587894">
                  <c:v>0</c:v>
                </c:pt>
                <c:pt idx="587895">
                  <c:v>0</c:v>
                </c:pt>
                <c:pt idx="587896">
                  <c:v>0</c:v>
                </c:pt>
                <c:pt idx="587897">
                  <c:v>0</c:v>
                </c:pt>
                <c:pt idx="587898">
                  <c:v>0</c:v>
                </c:pt>
                <c:pt idx="587899">
                  <c:v>0</c:v>
                </c:pt>
                <c:pt idx="587900">
                  <c:v>0</c:v>
                </c:pt>
                <c:pt idx="587901">
                  <c:v>0</c:v>
                </c:pt>
                <c:pt idx="587902">
                  <c:v>0</c:v>
                </c:pt>
                <c:pt idx="587903">
                  <c:v>0</c:v>
                </c:pt>
                <c:pt idx="587904">
                  <c:v>0</c:v>
                </c:pt>
                <c:pt idx="587905">
                  <c:v>0</c:v>
                </c:pt>
                <c:pt idx="587906">
                  <c:v>0</c:v>
                </c:pt>
                <c:pt idx="587907">
                  <c:v>0</c:v>
                </c:pt>
                <c:pt idx="587908">
                  <c:v>0</c:v>
                </c:pt>
                <c:pt idx="587909">
                  <c:v>0</c:v>
                </c:pt>
                <c:pt idx="587910">
                  <c:v>0</c:v>
                </c:pt>
                <c:pt idx="587911">
                  <c:v>0</c:v>
                </c:pt>
                <c:pt idx="587912">
                  <c:v>0</c:v>
                </c:pt>
                <c:pt idx="587913">
                  <c:v>0</c:v>
                </c:pt>
                <c:pt idx="587914">
                  <c:v>0</c:v>
                </c:pt>
                <c:pt idx="587915">
                  <c:v>0</c:v>
                </c:pt>
                <c:pt idx="587916">
                  <c:v>0</c:v>
                </c:pt>
                <c:pt idx="587917">
                  <c:v>0</c:v>
                </c:pt>
                <c:pt idx="587918">
                  <c:v>0</c:v>
                </c:pt>
                <c:pt idx="587919">
                  <c:v>0</c:v>
                </c:pt>
                <c:pt idx="587920">
                  <c:v>0</c:v>
                </c:pt>
                <c:pt idx="587921">
                  <c:v>0</c:v>
                </c:pt>
                <c:pt idx="587922">
                  <c:v>0</c:v>
                </c:pt>
                <c:pt idx="587923">
                  <c:v>0</c:v>
                </c:pt>
                <c:pt idx="587924">
                  <c:v>0</c:v>
                </c:pt>
                <c:pt idx="587925">
                  <c:v>0</c:v>
                </c:pt>
                <c:pt idx="587926">
                  <c:v>0</c:v>
                </c:pt>
                <c:pt idx="587927">
                  <c:v>0</c:v>
                </c:pt>
                <c:pt idx="587928">
                  <c:v>0</c:v>
                </c:pt>
                <c:pt idx="587929">
                  <c:v>0</c:v>
                </c:pt>
                <c:pt idx="587930">
                  <c:v>0</c:v>
                </c:pt>
                <c:pt idx="587931">
                  <c:v>0</c:v>
                </c:pt>
                <c:pt idx="587932">
                  <c:v>0</c:v>
                </c:pt>
                <c:pt idx="587933">
                  <c:v>0</c:v>
                </c:pt>
                <c:pt idx="587934">
                  <c:v>0</c:v>
                </c:pt>
                <c:pt idx="587935">
                  <c:v>0</c:v>
                </c:pt>
                <c:pt idx="587936">
                  <c:v>0</c:v>
                </c:pt>
                <c:pt idx="587937">
                  <c:v>0</c:v>
                </c:pt>
                <c:pt idx="587938">
                  <c:v>0</c:v>
                </c:pt>
                <c:pt idx="587939">
                  <c:v>0</c:v>
                </c:pt>
                <c:pt idx="587940">
                  <c:v>0</c:v>
                </c:pt>
                <c:pt idx="587941">
                  <c:v>0</c:v>
                </c:pt>
                <c:pt idx="587942">
                  <c:v>0</c:v>
                </c:pt>
                <c:pt idx="587943">
                  <c:v>0</c:v>
                </c:pt>
                <c:pt idx="587944">
                  <c:v>0</c:v>
                </c:pt>
                <c:pt idx="587945">
                  <c:v>0</c:v>
                </c:pt>
                <c:pt idx="587946">
                  <c:v>0</c:v>
                </c:pt>
                <c:pt idx="587947">
                  <c:v>0</c:v>
                </c:pt>
                <c:pt idx="587948">
                  <c:v>0</c:v>
                </c:pt>
                <c:pt idx="587949">
                  <c:v>0</c:v>
                </c:pt>
                <c:pt idx="587950">
                  <c:v>0</c:v>
                </c:pt>
                <c:pt idx="587951">
                  <c:v>0</c:v>
                </c:pt>
                <c:pt idx="587952">
                  <c:v>0</c:v>
                </c:pt>
                <c:pt idx="587953">
                  <c:v>0</c:v>
                </c:pt>
                <c:pt idx="587954">
                  <c:v>0</c:v>
                </c:pt>
                <c:pt idx="587955">
                  <c:v>0</c:v>
                </c:pt>
                <c:pt idx="587956">
                  <c:v>0</c:v>
                </c:pt>
                <c:pt idx="587957">
                  <c:v>0</c:v>
                </c:pt>
                <c:pt idx="587958">
                  <c:v>0</c:v>
                </c:pt>
                <c:pt idx="587959">
                  <c:v>0</c:v>
                </c:pt>
                <c:pt idx="587960">
                  <c:v>0</c:v>
                </c:pt>
                <c:pt idx="587961">
                  <c:v>0</c:v>
                </c:pt>
                <c:pt idx="587962">
                  <c:v>0</c:v>
                </c:pt>
                <c:pt idx="587963">
                  <c:v>0</c:v>
                </c:pt>
                <c:pt idx="587964">
                  <c:v>0</c:v>
                </c:pt>
                <c:pt idx="587965">
                  <c:v>0</c:v>
                </c:pt>
                <c:pt idx="587966">
                  <c:v>0</c:v>
                </c:pt>
                <c:pt idx="587967">
                  <c:v>0</c:v>
                </c:pt>
                <c:pt idx="587968">
                  <c:v>0</c:v>
                </c:pt>
                <c:pt idx="587969">
                  <c:v>0</c:v>
                </c:pt>
                <c:pt idx="587970">
                  <c:v>0</c:v>
                </c:pt>
                <c:pt idx="587971">
                  <c:v>0</c:v>
                </c:pt>
                <c:pt idx="587972">
                  <c:v>0</c:v>
                </c:pt>
                <c:pt idx="587973">
                  <c:v>0</c:v>
                </c:pt>
                <c:pt idx="587974">
                  <c:v>0</c:v>
                </c:pt>
                <c:pt idx="587975">
                  <c:v>0</c:v>
                </c:pt>
                <c:pt idx="587976">
                  <c:v>0</c:v>
                </c:pt>
                <c:pt idx="587977">
                  <c:v>0</c:v>
                </c:pt>
                <c:pt idx="587978">
                  <c:v>0</c:v>
                </c:pt>
                <c:pt idx="587979">
                  <c:v>0</c:v>
                </c:pt>
                <c:pt idx="587980">
                  <c:v>0</c:v>
                </c:pt>
                <c:pt idx="587981">
                  <c:v>0</c:v>
                </c:pt>
                <c:pt idx="587982">
                  <c:v>0</c:v>
                </c:pt>
                <c:pt idx="587983">
                  <c:v>0</c:v>
                </c:pt>
                <c:pt idx="587984">
                  <c:v>0</c:v>
                </c:pt>
                <c:pt idx="587985">
                  <c:v>0</c:v>
                </c:pt>
                <c:pt idx="587986">
                  <c:v>0</c:v>
                </c:pt>
                <c:pt idx="587987">
                  <c:v>0</c:v>
                </c:pt>
                <c:pt idx="587988">
                  <c:v>0</c:v>
                </c:pt>
                <c:pt idx="587989">
                  <c:v>0</c:v>
                </c:pt>
                <c:pt idx="587990">
                  <c:v>0</c:v>
                </c:pt>
                <c:pt idx="587991">
                  <c:v>0</c:v>
                </c:pt>
                <c:pt idx="587992">
                  <c:v>0</c:v>
                </c:pt>
                <c:pt idx="587993">
                  <c:v>0</c:v>
                </c:pt>
                <c:pt idx="587994">
                  <c:v>0</c:v>
                </c:pt>
                <c:pt idx="587995">
                  <c:v>0</c:v>
                </c:pt>
                <c:pt idx="587996">
                  <c:v>0</c:v>
                </c:pt>
                <c:pt idx="587997">
                  <c:v>0</c:v>
                </c:pt>
                <c:pt idx="587998">
                  <c:v>0</c:v>
                </c:pt>
                <c:pt idx="587999">
                  <c:v>0</c:v>
                </c:pt>
                <c:pt idx="588000">
                  <c:v>0</c:v>
                </c:pt>
                <c:pt idx="588001">
                  <c:v>0</c:v>
                </c:pt>
                <c:pt idx="588002">
                  <c:v>0</c:v>
                </c:pt>
                <c:pt idx="588003">
                  <c:v>0</c:v>
                </c:pt>
                <c:pt idx="588004">
                  <c:v>0</c:v>
                </c:pt>
                <c:pt idx="588005">
                  <c:v>0</c:v>
                </c:pt>
                <c:pt idx="588006">
                  <c:v>0</c:v>
                </c:pt>
                <c:pt idx="588007">
                  <c:v>0</c:v>
                </c:pt>
                <c:pt idx="588008">
                  <c:v>0</c:v>
                </c:pt>
                <c:pt idx="588009">
                  <c:v>0</c:v>
                </c:pt>
                <c:pt idx="588010">
                  <c:v>0</c:v>
                </c:pt>
                <c:pt idx="588011">
                  <c:v>0</c:v>
                </c:pt>
                <c:pt idx="588012">
                  <c:v>0</c:v>
                </c:pt>
                <c:pt idx="588013">
                  <c:v>0</c:v>
                </c:pt>
                <c:pt idx="588014">
                  <c:v>0</c:v>
                </c:pt>
                <c:pt idx="588015">
                  <c:v>0</c:v>
                </c:pt>
                <c:pt idx="588016">
                  <c:v>0</c:v>
                </c:pt>
                <c:pt idx="588017">
                  <c:v>0</c:v>
                </c:pt>
                <c:pt idx="588018">
                  <c:v>0</c:v>
                </c:pt>
                <c:pt idx="588019">
                  <c:v>0</c:v>
                </c:pt>
                <c:pt idx="588020">
                  <c:v>0</c:v>
                </c:pt>
                <c:pt idx="588021">
                  <c:v>0</c:v>
                </c:pt>
                <c:pt idx="588022">
                  <c:v>0</c:v>
                </c:pt>
                <c:pt idx="588023">
                  <c:v>0</c:v>
                </c:pt>
                <c:pt idx="588024">
                  <c:v>0</c:v>
                </c:pt>
                <c:pt idx="588025">
                  <c:v>0</c:v>
                </c:pt>
                <c:pt idx="588026">
                  <c:v>0</c:v>
                </c:pt>
                <c:pt idx="588027">
                  <c:v>0</c:v>
                </c:pt>
                <c:pt idx="588028">
                  <c:v>0</c:v>
                </c:pt>
                <c:pt idx="588029">
                  <c:v>0</c:v>
                </c:pt>
                <c:pt idx="588030">
                  <c:v>0</c:v>
                </c:pt>
                <c:pt idx="588031">
                  <c:v>0</c:v>
                </c:pt>
                <c:pt idx="588032">
                  <c:v>0</c:v>
                </c:pt>
                <c:pt idx="588033">
                  <c:v>0</c:v>
                </c:pt>
                <c:pt idx="588034">
                  <c:v>0</c:v>
                </c:pt>
                <c:pt idx="588035">
                  <c:v>0</c:v>
                </c:pt>
                <c:pt idx="588036">
                  <c:v>0</c:v>
                </c:pt>
                <c:pt idx="588037">
                  <c:v>0</c:v>
                </c:pt>
                <c:pt idx="588038">
                  <c:v>0</c:v>
                </c:pt>
                <c:pt idx="588039">
                  <c:v>0</c:v>
                </c:pt>
                <c:pt idx="588040">
                  <c:v>0</c:v>
                </c:pt>
                <c:pt idx="588041">
                  <c:v>0</c:v>
                </c:pt>
                <c:pt idx="588042">
                  <c:v>0</c:v>
                </c:pt>
                <c:pt idx="588043">
                  <c:v>0</c:v>
                </c:pt>
                <c:pt idx="588044">
                  <c:v>0</c:v>
                </c:pt>
                <c:pt idx="588045">
                  <c:v>0</c:v>
                </c:pt>
                <c:pt idx="588046">
                  <c:v>0</c:v>
                </c:pt>
                <c:pt idx="588047">
                  <c:v>0</c:v>
                </c:pt>
                <c:pt idx="588048">
                  <c:v>0</c:v>
                </c:pt>
                <c:pt idx="588049">
                  <c:v>0</c:v>
                </c:pt>
                <c:pt idx="588050">
                  <c:v>0</c:v>
                </c:pt>
                <c:pt idx="588051">
                  <c:v>0</c:v>
                </c:pt>
                <c:pt idx="588052">
                  <c:v>0</c:v>
                </c:pt>
                <c:pt idx="588053">
                  <c:v>0</c:v>
                </c:pt>
                <c:pt idx="588054">
                  <c:v>0</c:v>
                </c:pt>
                <c:pt idx="588055">
                  <c:v>0</c:v>
                </c:pt>
                <c:pt idx="588056">
                  <c:v>0</c:v>
                </c:pt>
                <c:pt idx="588057">
                  <c:v>0</c:v>
                </c:pt>
                <c:pt idx="588058">
                  <c:v>0</c:v>
                </c:pt>
                <c:pt idx="588059">
                  <c:v>0</c:v>
                </c:pt>
                <c:pt idx="588060">
                  <c:v>0</c:v>
                </c:pt>
                <c:pt idx="588061">
                  <c:v>0</c:v>
                </c:pt>
                <c:pt idx="588062">
                  <c:v>0</c:v>
                </c:pt>
                <c:pt idx="588063">
                  <c:v>0</c:v>
                </c:pt>
                <c:pt idx="588064">
                  <c:v>0</c:v>
                </c:pt>
                <c:pt idx="588065">
                  <c:v>0</c:v>
                </c:pt>
                <c:pt idx="588066">
                  <c:v>0</c:v>
                </c:pt>
                <c:pt idx="588067">
                  <c:v>0</c:v>
                </c:pt>
                <c:pt idx="588068">
                  <c:v>0</c:v>
                </c:pt>
                <c:pt idx="588069">
                  <c:v>0</c:v>
                </c:pt>
                <c:pt idx="588070">
                  <c:v>0</c:v>
                </c:pt>
                <c:pt idx="588071">
                  <c:v>0</c:v>
                </c:pt>
                <c:pt idx="588072">
                  <c:v>0</c:v>
                </c:pt>
                <c:pt idx="588073">
                  <c:v>0</c:v>
                </c:pt>
                <c:pt idx="588074">
                  <c:v>0</c:v>
                </c:pt>
                <c:pt idx="588075">
                  <c:v>0</c:v>
                </c:pt>
                <c:pt idx="588076">
                  <c:v>0</c:v>
                </c:pt>
                <c:pt idx="588077">
                  <c:v>0</c:v>
                </c:pt>
                <c:pt idx="588078">
                  <c:v>0</c:v>
                </c:pt>
                <c:pt idx="588079">
                  <c:v>0</c:v>
                </c:pt>
                <c:pt idx="588080">
                  <c:v>0</c:v>
                </c:pt>
                <c:pt idx="588081">
                  <c:v>0</c:v>
                </c:pt>
                <c:pt idx="588082">
                  <c:v>0</c:v>
                </c:pt>
                <c:pt idx="588083">
                  <c:v>0</c:v>
                </c:pt>
                <c:pt idx="588084">
                  <c:v>0</c:v>
                </c:pt>
                <c:pt idx="588085">
                  <c:v>0</c:v>
                </c:pt>
                <c:pt idx="588086">
                  <c:v>0</c:v>
                </c:pt>
                <c:pt idx="588087">
                  <c:v>0</c:v>
                </c:pt>
                <c:pt idx="588088">
                  <c:v>0</c:v>
                </c:pt>
                <c:pt idx="588089">
                  <c:v>0</c:v>
                </c:pt>
                <c:pt idx="588090">
                  <c:v>0</c:v>
                </c:pt>
                <c:pt idx="588091">
                  <c:v>0</c:v>
                </c:pt>
                <c:pt idx="588092">
                  <c:v>0</c:v>
                </c:pt>
                <c:pt idx="588093">
                  <c:v>0</c:v>
                </c:pt>
                <c:pt idx="588094">
                  <c:v>0</c:v>
                </c:pt>
                <c:pt idx="588095">
                  <c:v>0</c:v>
                </c:pt>
                <c:pt idx="588096">
                  <c:v>0</c:v>
                </c:pt>
                <c:pt idx="588097">
                  <c:v>0</c:v>
                </c:pt>
                <c:pt idx="588098">
                  <c:v>0</c:v>
                </c:pt>
                <c:pt idx="588099">
                  <c:v>0</c:v>
                </c:pt>
                <c:pt idx="588100">
                  <c:v>0</c:v>
                </c:pt>
                <c:pt idx="588101">
                  <c:v>0</c:v>
                </c:pt>
                <c:pt idx="588102">
                  <c:v>0</c:v>
                </c:pt>
                <c:pt idx="588103">
                  <c:v>0</c:v>
                </c:pt>
                <c:pt idx="588104">
                  <c:v>0</c:v>
                </c:pt>
                <c:pt idx="588105">
                  <c:v>0</c:v>
                </c:pt>
                <c:pt idx="588106">
                  <c:v>0</c:v>
                </c:pt>
                <c:pt idx="588107">
                  <c:v>0</c:v>
                </c:pt>
                <c:pt idx="588108">
                  <c:v>0</c:v>
                </c:pt>
                <c:pt idx="588109">
                  <c:v>0</c:v>
                </c:pt>
                <c:pt idx="588110">
                  <c:v>0</c:v>
                </c:pt>
                <c:pt idx="588111">
                  <c:v>0</c:v>
                </c:pt>
                <c:pt idx="588112">
                  <c:v>0</c:v>
                </c:pt>
                <c:pt idx="588113">
                  <c:v>0</c:v>
                </c:pt>
                <c:pt idx="588114">
                  <c:v>0</c:v>
                </c:pt>
                <c:pt idx="588115">
                  <c:v>0</c:v>
                </c:pt>
                <c:pt idx="588116">
                  <c:v>0</c:v>
                </c:pt>
                <c:pt idx="588117">
                  <c:v>0</c:v>
                </c:pt>
                <c:pt idx="588118">
                  <c:v>0</c:v>
                </c:pt>
                <c:pt idx="588119">
                  <c:v>0</c:v>
                </c:pt>
                <c:pt idx="588120">
                  <c:v>0</c:v>
                </c:pt>
                <c:pt idx="588121">
                  <c:v>0</c:v>
                </c:pt>
                <c:pt idx="588122">
                  <c:v>0</c:v>
                </c:pt>
                <c:pt idx="588123">
                  <c:v>0</c:v>
                </c:pt>
                <c:pt idx="588124">
                  <c:v>0</c:v>
                </c:pt>
                <c:pt idx="588125">
                  <c:v>0</c:v>
                </c:pt>
                <c:pt idx="588126">
                  <c:v>0</c:v>
                </c:pt>
                <c:pt idx="588127">
                  <c:v>0</c:v>
                </c:pt>
                <c:pt idx="588128">
                  <c:v>0</c:v>
                </c:pt>
                <c:pt idx="588129">
                  <c:v>0</c:v>
                </c:pt>
                <c:pt idx="588130">
                  <c:v>0</c:v>
                </c:pt>
                <c:pt idx="588131">
                  <c:v>0</c:v>
                </c:pt>
                <c:pt idx="588132">
                  <c:v>0</c:v>
                </c:pt>
                <c:pt idx="588133">
                  <c:v>0</c:v>
                </c:pt>
                <c:pt idx="588134">
                  <c:v>0</c:v>
                </c:pt>
                <c:pt idx="588135">
                  <c:v>0</c:v>
                </c:pt>
                <c:pt idx="588136">
                  <c:v>0</c:v>
                </c:pt>
                <c:pt idx="588137">
                  <c:v>0</c:v>
                </c:pt>
                <c:pt idx="588138">
                  <c:v>0</c:v>
                </c:pt>
                <c:pt idx="588139">
                  <c:v>0</c:v>
                </c:pt>
                <c:pt idx="588140">
                  <c:v>0</c:v>
                </c:pt>
                <c:pt idx="588141">
                  <c:v>0</c:v>
                </c:pt>
                <c:pt idx="588142">
                  <c:v>0</c:v>
                </c:pt>
                <c:pt idx="588143">
                  <c:v>0</c:v>
                </c:pt>
                <c:pt idx="588144">
                  <c:v>0</c:v>
                </c:pt>
                <c:pt idx="588145">
                  <c:v>0</c:v>
                </c:pt>
                <c:pt idx="588146">
                  <c:v>0</c:v>
                </c:pt>
                <c:pt idx="588147">
                  <c:v>0</c:v>
                </c:pt>
                <c:pt idx="588148">
                  <c:v>0</c:v>
                </c:pt>
                <c:pt idx="588149">
                  <c:v>0</c:v>
                </c:pt>
                <c:pt idx="588150">
                  <c:v>0</c:v>
                </c:pt>
                <c:pt idx="588151">
                  <c:v>0</c:v>
                </c:pt>
                <c:pt idx="588152">
                  <c:v>0</c:v>
                </c:pt>
                <c:pt idx="588153">
                  <c:v>0</c:v>
                </c:pt>
                <c:pt idx="588154">
                  <c:v>0</c:v>
                </c:pt>
                <c:pt idx="588155">
                  <c:v>0</c:v>
                </c:pt>
                <c:pt idx="588156">
                  <c:v>0</c:v>
                </c:pt>
                <c:pt idx="588157">
                  <c:v>0</c:v>
                </c:pt>
                <c:pt idx="588158">
                  <c:v>0</c:v>
                </c:pt>
                <c:pt idx="588159">
                  <c:v>0</c:v>
                </c:pt>
                <c:pt idx="588160">
                  <c:v>0</c:v>
                </c:pt>
                <c:pt idx="588161">
                  <c:v>0</c:v>
                </c:pt>
                <c:pt idx="588162">
                  <c:v>0</c:v>
                </c:pt>
                <c:pt idx="588163">
                  <c:v>0</c:v>
                </c:pt>
                <c:pt idx="588164">
                  <c:v>0</c:v>
                </c:pt>
                <c:pt idx="588165">
                  <c:v>0</c:v>
                </c:pt>
                <c:pt idx="588166">
                  <c:v>0</c:v>
                </c:pt>
                <c:pt idx="588167">
                  <c:v>0</c:v>
                </c:pt>
                <c:pt idx="588168">
                  <c:v>0</c:v>
                </c:pt>
                <c:pt idx="588169">
                  <c:v>0</c:v>
                </c:pt>
                <c:pt idx="588170">
                  <c:v>0</c:v>
                </c:pt>
                <c:pt idx="588171">
                  <c:v>0</c:v>
                </c:pt>
                <c:pt idx="588172">
                  <c:v>0</c:v>
                </c:pt>
                <c:pt idx="588173">
                  <c:v>0</c:v>
                </c:pt>
                <c:pt idx="588174">
                  <c:v>0</c:v>
                </c:pt>
                <c:pt idx="588175">
                  <c:v>0</c:v>
                </c:pt>
                <c:pt idx="588176">
                  <c:v>0</c:v>
                </c:pt>
                <c:pt idx="588177">
                  <c:v>0</c:v>
                </c:pt>
                <c:pt idx="588178">
                  <c:v>0</c:v>
                </c:pt>
                <c:pt idx="588179">
                  <c:v>0</c:v>
                </c:pt>
                <c:pt idx="588180">
                  <c:v>0</c:v>
                </c:pt>
                <c:pt idx="588181">
                  <c:v>0</c:v>
                </c:pt>
                <c:pt idx="588182">
                  <c:v>0</c:v>
                </c:pt>
                <c:pt idx="588183">
                  <c:v>0</c:v>
                </c:pt>
                <c:pt idx="588184">
                  <c:v>0</c:v>
                </c:pt>
                <c:pt idx="588185">
                  <c:v>0</c:v>
                </c:pt>
                <c:pt idx="588186">
                  <c:v>0</c:v>
                </c:pt>
                <c:pt idx="588187">
                  <c:v>0</c:v>
                </c:pt>
                <c:pt idx="588188">
                  <c:v>0</c:v>
                </c:pt>
                <c:pt idx="588189">
                  <c:v>0</c:v>
                </c:pt>
                <c:pt idx="588190">
                  <c:v>0</c:v>
                </c:pt>
                <c:pt idx="588191">
                  <c:v>0</c:v>
                </c:pt>
                <c:pt idx="588192">
                  <c:v>0</c:v>
                </c:pt>
                <c:pt idx="588193">
                  <c:v>0</c:v>
                </c:pt>
                <c:pt idx="588194">
                  <c:v>0</c:v>
                </c:pt>
                <c:pt idx="588195">
                  <c:v>0</c:v>
                </c:pt>
                <c:pt idx="588196">
                  <c:v>0</c:v>
                </c:pt>
                <c:pt idx="588197">
                  <c:v>0</c:v>
                </c:pt>
                <c:pt idx="588198">
                  <c:v>0</c:v>
                </c:pt>
                <c:pt idx="588199">
                  <c:v>0</c:v>
                </c:pt>
                <c:pt idx="588200">
                  <c:v>0</c:v>
                </c:pt>
                <c:pt idx="588201">
                  <c:v>0</c:v>
                </c:pt>
                <c:pt idx="588202">
                  <c:v>0</c:v>
                </c:pt>
                <c:pt idx="588203">
                  <c:v>0</c:v>
                </c:pt>
                <c:pt idx="588204">
                  <c:v>0</c:v>
                </c:pt>
                <c:pt idx="588205">
                  <c:v>0</c:v>
                </c:pt>
                <c:pt idx="588206">
                  <c:v>0</c:v>
                </c:pt>
                <c:pt idx="588207">
                  <c:v>0</c:v>
                </c:pt>
                <c:pt idx="588208">
                  <c:v>0</c:v>
                </c:pt>
                <c:pt idx="588209">
                  <c:v>0</c:v>
                </c:pt>
                <c:pt idx="588210">
                  <c:v>0</c:v>
                </c:pt>
                <c:pt idx="588211">
                  <c:v>0</c:v>
                </c:pt>
                <c:pt idx="588212">
                  <c:v>0</c:v>
                </c:pt>
                <c:pt idx="588213">
                  <c:v>0</c:v>
                </c:pt>
                <c:pt idx="588214">
                  <c:v>0</c:v>
                </c:pt>
                <c:pt idx="588215">
                  <c:v>0</c:v>
                </c:pt>
                <c:pt idx="588216">
                  <c:v>0</c:v>
                </c:pt>
                <c:pt idx="588217">
                  <c:v>0</c:v>
                </c:pt>
                <c:pt idx="588218">
                  <c:v>0</c:v>
                </c:pt>
                <c:pt idx="588219">
                  <c:v>0</c:v>
                </c:pt>
                <c:pt idx="588220">
                  <c:v>0</c:v>
                </c:pt>
                <c:pt idx="588221">
                  <c:v>0</c:v>
                </c:pt>
                <c:pt idx="588222">
                  <c:v>0</c:v>
                </c:pt>
                <c:pt idx="588223">
                  <c:v>0</c:v>
                </c:pt>
                <c:pt idx="588224">
                  <c:v>0</c:v>
                </c:pt>
                <c:pt idx="588225">
                  <c:v>0</c:v>
                </c:pt>
                <c:pt idx="588226">
                  <c:v>0</c:v>
                </c:pt>
                <c:pt idx="588227">
                  <c:v>0</c:v>
                </c:pt>
                <c:pt idx="588228">
                  <c:v>0</c:v>
                </c:pt>
                <c:pt idx="588229">
                  <c:v>0</c:v>
                </c:pt>
                <c:pt idx="588230">
                  <c:v>0</c:v>
                </c:pt>
                <c:pt idx="588231">
                  <c:v>0</c:v>
                </c:pt>
                <c:pt idx="588232">
                  <c:v>0</c:v>
                </c:pt>
                <c:pt idx="588233">
                  <c:v>0</c:v>
                </c:pt>
                <c:pt idx="588234">
                  <c:v>0</c:v>
                </c:pt>
                <c:pt idx="588235">
                  <c:v>0</c:v>
                </c:pt>
                <c:pt idx="588236">
                  <c:v>0</c:v>
                </c:pt>
                <c:pt idx="588237">
                  <c:v>0</c:v>
                </c:pt>
                <c:pt idx="588238">
                  <c:v>0</c:v>
                </c:pt>
                <c:pt idx="588239">
                  <c:v>0</c:v>
                </c:pt>
                <c:pt idx="588240">
                  <c:v>0</c:v>
                </c:pt>
                <c:pt idx="588241">
                  <c:v>0</c:v>
                </c:pt>
                <c:pt idx="588242">
                  <c:v>0</c:v>
                </c:pt>
                <c:pt idx="588243">
                  <c:v>0</c:v>
                </c:pt>
                <c:pt idx="588244">
                  <c:v>0</c:v>
                </c:pt>
                <c:pt idx="588245">
                  <c:v>0</c:v>
                </c:pt>
                <c:pt idx="588246">
                  <c:v>0</c:v>
                </c:pt>
                <c:pt idx="588247">
                  <c:v>0</c:v>
                </c:pt>
                <c:pt idx="588248">
                  <c:v>0</c:v>
                </c:pt>
                <c:pt idx="588249">
                  <c:v>0</c:v>
                </c:pt>
                <c:pt idx="588250">
                  <c:v>0</c:v>
                </c:pt>
                <c:pt idx="588251">
                  <c:v>0</c:v>
                </c:pt>
                <c:pt idx="588252">
                  <c:v>0</c:v>
                </c:pt>
                <c:pt idx="588253">
                  <c:v>0</c:v>
                </c:pt>
                <c:pt idx="588254">
                  <c:v>0</c:v>
                </c:pt>
                <c:pt idx="588255">
                  <c:v>0</c:v>
                </c:pt>
                <c:pt idx="588256">
                  <c:v>0</c:v>
                </c:pt>
                <c:pt idx="588257">
                  <c:v>0</c:v>
                </c:pt>
                <c:pt idx="588258">
                  <c:v>0</c:v>
                </c:pt>
                <c:pt idx="588259">
                  <c:v>0</c:v>
                </c:pt>
                <c:pt idx="588260">
                  <c:v>0</c:v>
                </c:pt>
                <c:pt idx="588261">
                  <c:v>0</c:v>
                </c:pt>
                <c:pt idx="588262">
                  <c:v>0</c:v>
                </c:pt>
                <c:pt idx="588263">
                  <c:v>0</c:v>
                </c:pt>
                <c:pt idx="588264">
                  <c:v>0</c:v>
                </c:pt>
                <c:pt idx="588265">
                  <c:v>0</c:v>
                </c:pt>
                <c:pt idx="588266">
                  <c:v>0</c:v>
                </c:pt>
                <c:pt idx="588267">
                  <c:v>0</c:v>
                </c:pt>
                <c:pt idx="588268">
                  <c:v>0</c:v>
                </c:pt>
                <c:pt idx="588269">
                  <c:v>0</c:v>
                </c:pt>
                <c:pt idx="588270">
                  <c:v>0</c:v>
                </c:pt>
                <c:pt idx="588271">
                  <c:v>0</c:v>
                </c:pt>
                <c:pt idx="588272">
                  <c:v>0</c:v>
                </c:pt>
                <c:pt idx="588273">
                  <c:v>0</c:v>
                </c:pt>
                <c:pt idx="588274">
                  <c:v>0</c:v>
                </c:pt>
                <c:pt idx="588275">
                  <c:v>0</c:v>
                </c:pt>
                <c:pt idx="588276">
                  <c:v>0</c:v>
                </c:pt>
                <c:pt idx="588277">
                  <c:v>0</c:v>
                </c:pt>
                <c:pt idx="588278">
                  <c:v>0</c:v>
                </c:pt>
                <c:pt idx="588279">
                  <c:v>0</c:v>
                </c:pt>
                <c:pt idx="588280">
                  <c:v>0</c:v>
                </c:pt>
                <c:pt idx="588281">
                  <c:v>0</c:v>
                </c:pt>
                <c:pt idx="588282">
                  <c:v>0</c:v>
                </c:pt>
                <c:pt idx="588283">
                  <c:v>0</c:v>
                </c:pt>
                <c:pt idx="588284">
                  <c:v>0</c:v>
                </c:pt>
                <c:pt idx="588285">
                  <c:v>0</c:v>
                </c:pt>
                <c:pt idx="588286">
                  <c:v>0</c:v>
                </c:pt>
                <c:pt idx="588287">
                  <c:v>0</c:v>
                </c:pt>
                <c:pt idx="588288">
                  <c:v>0</c:v>
                </c:pt>
                <c:pt idx="588289">
                  <c:v>0</c:v>
                </c:pt>
                <c:pt idx="588290">
                  <c:v>0</c:v>
                </c:pt>
                <c:pt idx="588291">
                  <c:v>0</c:v>
                </c:pt>
                <c:pt idx="588292">
                  <c:v>0</c:v>
                </c:pt>
                <c:pt idx="588293">
                  <c:v>0</c:v>
                </c:pt>
                <c:pt idx="588294">
                  <c:v>0</c:v>
                </c:pt>
                <c:pt idx="588295">
                  <c:v>0</c:v>
                </c:pt>
                <c:pt idx="588296">
                  <c:v>0</c:v>
                </c:pt>
                <c:pt idx="588297">
                  <c:v>0</c:v>
                </c:pt>
                <c:pt idx="588298">
                  <c:v>0</c:v>
                </c:pt>
                <c:pt idx="588299">
                  <c:v>0</c:v>
                </c:pt>
                <c:pt idx="588300">
                  <c:v>0</c:v>
                </c:pt>
                <c:pt idx="588301">
                  <c:v>0</c:v>
                </c:pt>
                <c:pt idx="588302">
                  <c:v>0</c:v>
                </c:pt>
                <c:pt idx="588303">
                  <c:v>0</c:v>
                </c:pt>
                <c:pt idx="588304">
                  <c:v>0</c:v>
                </c:pt>
                <c:pt idx="588305">
                  <c:v>0</c:v>
                </c:pt>
                <c:pt idx="588306">
                  <c:v>0</c:v>
                </c:pt>
                <c:pt idx="588307">
                  <c:v>0</c:v>
                </c:pt>
                <c:pt idx="588308">
                  <c:v>0</c:v>
                </c:pt>
                <c:pt idx="588309">
                  <c:v>0</c:v>
                </c:pt>
                <c:pt idx="588310">
                  <c:v>0</c:v>
                </c:pt>
                <c:pt idx="588311">
                  <c:v>0</c:v>
                </c:pt>
                <c:pt idx="588312">
                  <c:v>0</c:v>
                </c:pt>
                <c:pt idx="588313">
                  <c:v>0</c:v>
                </c:pt>
                <c:pt idx="588314">
                  <c:v>0</c:v>
                </c:pt>
                <c:pt idx="588315">
                  <c:v>0</c:v>
                </c:pt>
                <c:pt idx="588316">
                  <c:v>0</c:v>
                </c:pt>
                <c:pt idx="588317">
                  <c:v>0</c:v>
                </c:pt>
                <c:pt idx="588318">
                  <c:v>0</c:v>
                </c:pt>
                <c:pt idx="588319">
                  <c:v>0</c:v>
                </c:pt>
                <c:pt idx="588320">
                  <c:v>0</c:v>
                </c:pt>
                <c:pt idx="588321">
                  <c:v>0</c:v>
                </c:pt>
                <c:pt idx="588322">
                  <c:v>0</c:v>
                </c:pt>
                <c:pt idx="588323">
                  <c:v>0</c:v>
                </c:pt>
                <c:pt idx="588324">
                  <c:v>0</c:v>
                </c:pt>
                <c:pt idx="588325">
                  <c:v>0</c:v>
                </c:pt>
                <c:pt idx="588326">
                  <c:v>0</c:v>
                </c:pt>
                <c:pt idx="588327">
                  <c:v>0</c:v>
                </c:pt>
                <c:pt idx="588328">
                  <c:v>0</c:v>
                </c:pt>
                <c:pt idx="588329">
                  <c:v>0</c:v>
                </c:pt>
                <c:pt idx="588330">
                  <c:v>0</c:v>
                </c:pt>
                <c:pt idx="588331">
                  <c:v>0</c:v>
                </c:pt>
                <c:pt idx="588332">
                  <c:v>0</c:v>
                </c:pt>
                <c:pt idx="588333">
                  <c:v>0</c:v>
                </c:pt>
                <c:pt idx="588334">
                  <c:v>0</c:v>
                </c:pt>
                <c:pt idx="588335">
                  <c:v>0</c:v>
                </c:pt>
                <c:pt idx="588336">
                  <c:v>0</c:v>
                </c:pt>
                <c:pt idx="588337">
                  <c:v>0</c:v>
                </c:pt>
                <c:pt idx="588338">
                  <c:v>0</c:v>
                </c:pt>
                <c:pt idx="588339">
                  <c:v>0</c:v>
                </c:pt>
                <c:pt idx="588340">
                  <c:v>0</c:v>
                </c:pt>
                <c:pt idx="588341">
                  <c:v>0</c:v>
                </c:pt>
                <c:pt idx="588342">
                  <c:v>0</c:v>
                </c:pt>
                <c:pt idx="588343">
                  <c:v>0</c:v>
                </c:pt>
                <c:pt idx="588344">
                  <c:v>0</c:v>
                </c:pt>
                <c:pt idx="588345">
                  <c:v>0</c:v>
                </c:pt>
                <c:pt idx="588346">
                  <c:v>0</c:v>
                </c:pt>
                <c:pt idx="588347">
                  <c:v>0</c:v>
                </c:pt>
                <c:pt idx="588348">
                  <c:v>0</c:v>
                </c:pt>
                <c:pt idx="588349">
                  <c:v>0</c:v>
                </c:pt>
                <c:pt idx="588350">
                  <c:v>0</c:v>
                </c:pt>
                <c:pt idx="588351">
                  <c:v>0</c:v>
                </c:pt>
                <c:pt idx="588352">
                  <c:v>0</c:v>
                </c:pt>
                <c:pt idx="588353">
                  <c:v>0</c:v>
                </c:pt>
                <c:pt idx="588354">
                  <c:v>0</c:v>
                </c:pt>
                <c:pt idx="588355">
                  <c:v>0</c:v>
                </c:pt>
                <c:pt idx="588356">
                  <c:v>0</c:v>
                </c:pt>
                <c:pt idx="588357">
                  <c:v>0</c:v>
                </c:pt>
                <c:pt idx="588358">
                  <c:v>0</c:v>
                </c:pt>
                <c:pt idx="588359">
                  <c:v>0</c:v>
                </c:pt>
                <c:pt idx="588360">
                  <c:v>0</c:v>
                </c:pt>
                <c:pt idx="588361">
                  <c:v>0</c:v>
                </c:pt>
                <c:pt idx="588362">
                  <c:v>0</c:v>
                </c:pt>
                <c:pt idx="588363">
                  <c:v>0</c:v>
                </c:pt>
                <c:pt idx="588364">
                  <c:v>0</c:v>
                </c:pt>
                <c:pt idx="588365">
                  <c:v>0</c:v>
                </c:pt>
                <c:pt idx="588366">
                  <c:v>0</c:v>
                </c:pt>
                <c:pt idx="588367">
                  <c:v>0</c:v>
                </c:pt>
                <c:pt idx="588368">
                  <c:v>0</c:v>
                </c:pt>
                <c:pt idx="588369">
                  <c:v>0</c:v>
                </c:pt>
                <c:pt idx="588370">
                  <c:v>0</c:v>
                </c:pt>
                <c:pt idx="588371">
                  <c:v>0</c:v>
                </c:pt>
                <c:pt idx="588372">
                  <c:v>0</c:v>
                </c:pt>
                <c:pt idx="588373">
                  <c:v>0</c:v>
                </c:pt>
                <c:pt idx="588374">
                  <c:v>0</c:v>
                </c:pt>
                <c:pt idx="588375">
                  <c:v>0</c:v>
                </c:pt>
                <c:pt idx="588376">
                  <c:v>0</c:v>
                </c:pt>
                <c:pt idx="588377">
                  <c:v>0</c:v>
                </c:pt>
                <c:pt idx="588378">
                  <c:v>0</c:v>
                </c:pt>
                <c:pt idx="588379">
                  <c:v>0</c:v>
                </c:pt>
                <c:pt idx="588380">
                  <c:v>0</c:v>
                </c:pt>
                <c:pt idx="588381">
                  <c:v>0</c:v>
                </c:pt>
                <c:pt idx="588382">
                  <c:v>0</c:v>
                </c:pt>
                <c:pt idx="588383">
                  <c:v>0</c:v>
                </c:pt>
                <c:pt idx="588384">
                  <c:v>0</c:v>
                </c:pt>
                <c:pt idx="588385">
                  <c:v>0</c:v>
                </c:pt>
                <c:pt idx="588386">
                  <c:v>0</c:v>
                </c:pt>
                <c:pt idx="588387">
                  <c:v>0</c:v>
                </c:pt>
                <c:pt idx="588388">
                  <c:v>0</c:v>
                </c:pt>
                <c:pt idx="588389">
                  <c:v>0</c:v>
                </c:pt>
                <c:pt idx="588390">
                  <c:v>0</c:v>
                </c:pt>
                <c:pt idx="588391">
                  <c:v>0</c:v>
                </c:pt>
                <c:pt idx="588392">
                  <c:v>0</c:v>
                </c:pt>
                <c:pt idx="588393">
                  <c:v>0</c:v>
                </c:pt>
                <c:pt idx="588394">
                  <c:v>0</c:v>
                </c:pt>
                <c:pt idx="588395">
                  <c:v>0</c:v>
                </c:pt>
                <c:pt idx="588396">
                  <c:v>0</c:v>
                </c:pt>
                <c:pt idx="588397">
                  <c:v>0</c:v>
                </c:pt>
                <c:pt idx="588398">
                  <c:v>0</c:v>
                </c:pt>
                <c:pt idx="588399">
                  <c:v>0</c:v>
                </c:pt>
                <c:pt idx="588400">
                  <c:v>0</c:v>
                </c:pt>
                <c:pt idx="588401">
                  <c:v>0</c:v>
                </c:pt>
                <c:pt idx="588402">
                  <c:v>0</c:v>
                </c:pt>
                <c:pt idx="588403">
                  <c:v>0</c:v>
                </c:pt>
                <c:pt idx="588404">
                  <c:v>0</c:v>
                </c:pt>
                <c:pt idx="588405">
                  <c:v>0</c:v>
                </c:pt>
                <c:pt idx="588406">
                  <c:v>0</c:v>
                </c:pt>
                <c:pt idx="588407">
                  <c:v>0</c:v>
                </c:pt>
                <c:pt idx="588408">
                  <c:v>0</c:v>
                </c:pt>
                <c:pt idx="588409">
                  <c:v>0</c:v>
                </c:pt>
                <c:pt idx="588410">
                  <c:v>0</c:v>
                </c:pt>
                <c:pt idx="588411">
                  <c:v>0</c:v>
                </c:pt>
                <c:pt idx="588412">
                  <c:v>0</c:v>
                </c:pt>
                <c:pt idx="588413">
                  <c:v>0</c:v>
                </c:pt>
                <c:pt idx="588414">
                  <c:v>0</c:v>
                </c:pt>
                <c:pt idx="588415">
                  <c:v>0</c:v>
                </c:pt>
                <c:pt idx="588416">
                  <c:v>0</c:v>
                </c:pt>
                <c:pt idx="588417">
                  <c:v>0</c:v>
                </c:pt>
                <c:pt idx="588418">
                  <c:v>0</c:v>
                </c:pt>
                <c:pt idx="588419">
                  <c:v>0</c:v>
                </c:pt>
                <c:pt idx="588420">
                  <c:v>0</c:v>
                </c:pt>
                <c:pt idx="588421">
                  <c:v>0</c:v>
                </c:pt>
                <c:pt idx="588422">
                  <c:v>0</c:v>
                </c:pt>
                <c:pt idx="588423">
                  <c:v>0</c:v>
                </c:pt>
                <c:pt idx="588424">
                  <c:v>0</c:v>
                </c:pt>
                <c:pt idx="588425">
                  <c:v>0</c:v>
                </c:pt>
                <c:pt idx="588426">
                  <c:v>0</c:v>
                </c:pt>
                <c:pt idx="588427">
                  <c:v>0</c:v>
                </c:pt>
                <c:pt idx="588428">
                  <c:v>0</c:v>
                </c:pt>
                <c:pt idx="588429">
                  <c:v>0</c:v>
                </c:pt>
                <c:pt idx="588430">
                  <c:v>0</c:v>
                </c:pt>
                <c:pt idx="588431">
                  <c:v>0</c:v>
                </c:pt>
                <c:pt idx="588432">
                  <c:v>0</c:v>
                </c:pt>
                <c:pt idx="588433">
                  <c:v>0</c:v>
                </c:pt>
                <c:pt idx="588434">
                  <c:v>0</c:v>
                </c:pt>
                <c:pt idx="588435">
                  <c:v>0</c:v>
                </c:pt>
                <c:pt idx="588436">
                  <c:v>0</c:v>
                </c:pt>
                <c:pt idx="588437">
                  <c:v>0</c:v>
                </c:pt>
                <c:pt idx="588438">
                  <c:v>0</c:v>
                </c:pt>
                <c:pt idx="588439">
                  <c:v>0</c:v>
                </c:pt>
                <c:pt idx="588440">
                  <c:v>0</c:v>
                </c:pt>
                <c:pt idx="588441">
                  <c:v>0</c:v>
                </c:pt>
                <c:pt idx="588442">
                  <c:v>0</c:v>
                </c:pt>
                <c:pt idx="588443">
                  <c:v>0</c:v>
                </c:pt>
                <c:pt idx="588444">
                  <c:v>0</c:v>
                </c:pt>
                <c:pt idx="588445">
                  <c:v>0</c:v>
                </c:pt>
                <c:pt idx="588446">
                  <c:v>0</c:v>
                </c:pt>
                <c:pt idx="588447">
                  <c:v>0</c:v>
                </c:pt>
                <c:pt idx="588448">
                  <c:v>0</c:v>
                </c:pt>
                <c:pt idx="588449">
                  <c:v>0</c:v>
                </c:pt>
                <c:pt idx="588450">
                  <c:v>0</c:v>
                </c:pt>
                <c:pt idx="588451">
                  <c:v>0</c:v>
                </c:pt>
                <c:pt idx="588452">
                  <c:v>0</c:v>
                </c:pt>
                <c:pt idx="588453">
                  <c:v>0</c:v>
                </c:pt>
                <c:pt idx="588454">
                  <c:v>0</c:v>
                </c:pt>
                <c:pt idx="588455">
                  <c:v>0</c:v>
                </c:pt>
                <c:pt idx="588456">
                  <c:v>0</c:v>
                </c:pt>
                <c:pt idx="588457">
                  <c:v>0</c:v>
                </c:pt>
                <c:pt idx="588458">
                  <c:v>0</c:v>
                </c:pt>
                <c:pt idx="588459">
                  <c:v>0</c:v>
                </c:pt>
                <c:pt idx="588460">
                  <c:v>0</c:v>
                </c:pt>
                <c:pt idx="588461">
                  <c:v>0</c:v>
                </c:pt>
                <c:pt idx="588462">
                  <c:v>0</c:v>
                </c:pt>
                <c:pt idx="588463">
                  <c:v>0</c:v>
                </c:pt>
                <c:pt idx="588464">
                  <c:v>0</c:v>
                </c:pt>
                <c:pt idx="588465">
                  <c:v>0</c:v>
                </c:pt>
                <c:pt idx="588466">
                  <c:v>0</c:v>
                </c:pt>
                <c:pt idx="588467">
                  <c:v>0</c:v>
                </c:pt>
                <c:pt idx="588468">
                  <c:v>0</c:v>
                </c:pt>
                <c:pt idx="588469">
                  <c:v>0</c:v>
                </c:pt>
                <c:pt idx="588470">
                  <c:v>0</c:v>
                </c:pt>
                <c:pt idx="588471">
                  <c:v>0</c:v>
                </c:pt>
                <c:pt idx="588472">
                  <c:v>0</c:v>
                </c:pt>
                <c:pt idx="588473">
                  <c:v>0</c:v>
                </c:pt>
                <c:pt idx="588474">
                  <c:v>0</c:v>
                </c:pt>
                <c:pt idx="588475">
                  <c:v>0</c:v>
                </c:pt>
                <c:pt idx="588476">
                  <c:v>0</c:v>
                </c:pt>
                <c:pt idx="588477">
                  <c:v>0</c:v>
                </c:pt>
                <c:pt idx="588478">
                  <c:v>0</c:v>
                </c:pt>
                <c:pt idx="588479">
                  <c:v>0</c:v>
                </c:pt>
                <c:pt idx="588480">
                  <c:v>0</c:v>
                </c:pt>
                <c:pt idx="588481">
                  <c:v>0</c:v>
                </c:pt>
                <c:pt idx="588482">
                  <c:v>0</c:v>
                </c:pt>
                <c:pt idx="588483">
                  <c:v>0</c:v>
                </c:pt>
                <c:pt idx="588484">
                  <c:v>0</c:v>
                </c:pt>
                <c:pt idx="588485">
                  <c:v>0</c:v>
                </c:pt>
                <c:pt idx="588486">
                  <c:v>0</c:v>
                </c:pt>
                <c:pt idx="588487">
                  <c:v>0</c:v>
                </c:pt>
                <c:pt idx="588488">
                  <c:v>0</c:v>
                </c:pt>
                <c:pt idx="588489">
                  <c:v>0</c:v>
                </c:pt>
                <c:pt idx="588490">
                  <c:v>0</c:v>
                </c:pt>
                <c:pt idx="588491">
                  <c:v>0</c:v>
                </c:pt>
                <c:pt idx="588492">
                  <c:v>0</c:v>
                </c:pt>
                <c:pt idx="588493">
                  <c:v>0</c:v>
                </c:pt>
                <c:pt idx="588494">
                  <c:v>0</c:v>
                </c:pt>
                <c:pt idx="588495">
                  <c:v>0</c:v>
                </c:pt>
                <c:pt idx="588496">
                  <c:v>0</c:v>
                </c:pt>
                <c:pt idx="588497">
                  <c:v>0</c:v>
                </c:pt>
                <c:pt idx="588498">
                  <c:v>0</c:v>
                </c:pt>
                <c:pt idx="588499">
                  <c:v>0</c:v>
                </c:pt>
                <c:pt idx="588500">
                  <c:v>0</c:v>
                </c:pt>
                <c:pt idx="588501">
                  <c:v>0</c:v>
                </c:pt>
                <c:pt idx="588502">
                  <c:v>0</c:v>
                </c:pt>
                <c:pt idx="588503">
                  <c:v>0</c:v>
                </c:pt>
                <c:pt idx="588504">
                  <c:v>0</c:v>
                </c:pt>
                <c:pt idx="588505">
                  <c:v>0</c:v>
                </c:pt>
                <c:pt idx="588506">
                  <c:v>0</c:v>
                </c:pt>
                <c:pt idx="588507">
                  <c:v>0</c:v>
                </c:pt>
                <c:pt idx="588508">
                  <c:v>0</c:v>
                </c:pt>
                <c:pt idx="588509">
                  <c:v>0</c:v>
                </c:pt>
                <c:pt idx="588510">
                  <c:v>0</c:v>
                </c:pt>
                <c:pt idx="588511">
                  <c:v>0</c:v>
                </c:pt>
                <c:pt idx="588512">
                  <c:v>0</c:v>
                </c:pt>
                <c:pt idx="588513">
                  <c:v>0</c:v>
                </c:pt>
                <c:pt idx="588514">
                  <c:v>0</c:v>
                </c:pt>
                <c:pt idx="588515">
                  <c:v>0</c:v>
                </c:pt>
                <c:pt idx="588516">
                  <c:v>0</c:v>
                </c:pt>
                <c:pt idx="588517">
                  <c:v>0</c:v>
                </c:pt>
                <c:pt idx="588518">
                  <c:v>0</c:v>
                </c:pt>
                <c:pt idx="588519">
                  <c:v>0</c:v>
                </c:pt>
                <c:pt idx="588520">
                  <c:v>0</c:v>
                </c:pt>
                <c:pt idx="588521">
                  <c:v>0</c:v>
                </c:pt>
                <c:pt idx="588522">
                  <c:v>0</c:v>
                </c:pt>
                <c:pt idx="588523">
                  <c:v>0</c:v>
                </c:pt>
                <c:pt idx="588524">
                  <c:v>0</c:v>
                </c:pt>
                <c:pt idx="588525">
                  <c:v>0</c:v>
                </c:pt>
                <c:pt idx="588526">
                  <c:v>0</c:v>
                </c:pt>
                <c:pt idx="588527">
                  <c:v>0</c:v>
                </c:pt>
                <c:pt idx="588528">
                  <c:v>0</c:v>
                </c:pt>
                <c:pt idx="588529">
                  <c:v>0</c:v>
                </c:pt>
                <c:pt idx="588530">
                  <c:v>0</c:v>
                </c:pt>
                <c:pt idx="588531">
                  <c:v>0</c:v>
                </c:pt>
                <c:pt idx="588532">
                  <c:v>0</c:v>
                </c:pt>
                <c:pt idx="588533">
                  <c:v>0</c:v>
                </c:pt>
                <c:pt idx="588534">
                  <c:v>0</c:v>
                </c:pt>
                <c:pt idx="588535">
                  <c:v>0</c:v>
                </c:pt>
                <c:pt idx="588536">
                  <c:v>0</c:v>
                </c:pt>
                <c:pt idx="588537">
                  <c:v>0</c:v>
                </c:pt>
                <c:pt idx="588538">
                  <c:v>0</c:v>
                </c:pt>
                <c:pt idx="588539">
                  <c:v>0</c:v>
                </c:pt>
                <c:pt idx="588540">
                  <c:v>0</c:v>
                </c:pt>
                <c:pt idx="588541">
                  <c:v>0</c:v>
                </c:pt>
                <c:pt idx="588542">
                  <c:v>0</c:v>
                </c:pt>
                <c:pt idx="588543">
                  <c:v>0</c:v>
                </c:pt>
                <c:pt idx="588544">
                  <c:v>0</c:v>
                </c:pt>
                <c:pt idx="588545">
                  <c:v>0</c:v>
                </c:pt>
                <c:pt idx="588546">
                  <c:v>0</c:v>
                </c:pt>
                <c:pt idx="588547">
                  <c:v>0</c:v>
                </c:pt>
                <c:pt idx="588548">
                  <c:v>0</c:v>
                </c:pt>
                <c:pt idx="588549">
                  <c:v>0</c:v>
                </c:pt>
                <c:pt idx="588550">
                  <c:v>0</c:v>
                </c:pt>
                <c:pt idx="588551">
                  <c:v>0</c:v>
                </c:pt>
                <c:pt idx="588552">
                  <c:v>0</c:v>
                </c:pt>
                <c:pt idx="588553">
                  <c:v>0</c:v>
                </c:pt>
                <c:pt idx="588554">
                  <c:v>0</c:v>
                </c:pt>
                <c:pt idx="588555">
                  <c:v>0</c:v>
                </c:pt>
                <c:pt idx="588556">
                  <c:v>0</c:v>
                </c:pt>
                <c:pt idx="588557">
                  <c:v>0</c:v>
                </c:pt>
                <c:pt idx="588558">
                  <c:v>0</c:v>
                </c:pt>
                <c:pt idx="588559">
                  <c:v>0</c:v>
                </c:pt>
                <c:pt idx="588560">
                  <c:v>0</c:v>
                </c:pt>
                <c:pt idx="588561">
                  <c:v>0</c:v>
                </c:pt>
                <c:pt idx="588562">
                  <c:v>0</c:v>
                </c:pt>
                <c:pt idx="588563">
                  <c:v>0</c:v>
                </c:pt>
                <c:pt idx="588564">
                  <c:v>0</c:v>
                </c:pt>
                <c:pt idx="588565">
                  <c:v>0</c:v>
                </c:pt>
                <c:pt idx="588566">
                  <c:v>0</c:v>
                </c:pt>
                <c:pt idx="588567">
                  <c:v>0</c:v>
                </c:pt>
                <c:pt idx="588568">
                  <c:v>0</c:v>
                </c:pt>
                <c:pt idx="588569">
                  <c:v>0</c:v>
                </c:pt>
                <c:pt idx="588570">
                  <c:v>0</c:v>
                </c:pt>
                <c:pt idx="588571">
                  <c:v>0</c:v>
                </c:pt>
                <c:pt idx="588572">
                  <c:v>0</c:v>
                </c:pt>
                <c:pt idx="588573">
                  <c:v>0</c:v>
                </c:pt>
                <c:pt idx="588574">
                  <c:v>0</c:v>
                </c:pt>
                <c:pt idx="588575">
                  <c:v>0</c:v>
                </c:pt>
                <c:pt idx="588576">
                  <c:v>0</c:v>
                </c:pt>
                <c:pt idx="588577">
                  <c:v>0</c:v>
                </c:pt>
                <c:pt idx="588578">
                  <c:v>0</c:v>
                </c:pt>
                <c:pt idx="588579">
                  <c:v>0</c:v>
                </c:pt>
                <c:pt idx="588580">
                  <c:v>0</c:v>
                </c:pt>
                <c:pt idx="588581">
                  <c:v>0</c:v>
                </c:pt>
                <c:pt idx="588582">
                  <c:v>0</c:v>
                </c:pt>
                <c:pt idx="588583">
                  <c:v>0</c:v>
                </c:pt>
                <c:pt idx="588584">
                  <c:v>0</c:v>
                </c:pt>
                <c:pt idx="588585">
                  <c:v>0</c:v>
                </c:pt>
                <c:pt idx="588586">
                  <c:v>0</c:v>
                </c:pt>
                <c:pt idx="588587">
                  <c:v>0</c:v>
                </c:pt>
                <c:pt idx="588588">
                  <c:v>0</c:v>
                </c:pt>
                <c:pt idx="588589">
                  <c:v>0</c:v>
                </c:pt>
                <c:pt idx="588590">
                  <c:v>0</c:v>
                </c:pt>
                <c:pt idx="588591">
                  <c:v>0</c:v>
                </c:pt>
                <c:pt idx="588592">
                  <c:v>0</c:v>
                </c:pt>
                <c:pt idx="588593">
                  <c:v>0</c:v>
                </c:pt>
                <c:pt idx="588594">
                  <c:v>0</c:v>
                </c:pt>
                <c:pt idx="588595">
                  <c:v>0</c:v>
                </c:pt>
                <c:pt idx="588596">
                  <c:v>0</c:v>
                </c:pt>
                <c:pt idx="588597">
                  <c:v>0</c:v>
                </c:pt>
                <c:pt idx="588598">
                  <c:v>0</c:v>
                </c:pt>
                <c:pt idx="588599">
                  <c:v>0</c:v>
                </c:pt>
                <c:pt idx="588600">
                  <c:v>0</c:v>
                </c:pt>
                <c:pt idx="588601">
                  <c:v>0</c:v>
                </c:pt>
                <c:pt idx="588602">
                  <c:v>0</c:v>
                </c:pt>
                <c:pt idx="588603">
                  <c:v>0</c:v>
                </c:pt>
                <c:pt idx="588604">
                  <c:v>0</c:v>
                </c:pt>
                <c:pt idx="588605">
                  <c:v>0</c:v>
                </c:pt>
                <c:pt idx="588606">
                  <c:v>0</c:v>
                </c:pt>
                <c:pt idx="588607">
                  <c:v>0</c:v>
                </c:pt>
                <c:pt idx="588608">
                  <c:v>0</c:v>
                </c:pt>
                <c:pt idx="588609">
                  <c:v>0</c:v>
                </c:pt>
                <c:pt idx="588610">
                  <c:v>0</c:v>
                </c:pt>
                <c:pt idx="588611">
                  <c:v>0</c:v>
                </c:pt>
                <c:pt idx="588612">
                  <c:v>0</c:v>
                </c:pt>
                <c:pt idx="588613">
                  <c:v>0</c:v>
                </c:pt>
                <c:pt idx="588614">
                  <c:v>0</c:v>
                </c:pt>
                <c:pt idx="588615">
                  <c:v>0</c:v>
                </c:pt>
                <c:pt idx="588616">
                  <c:v>0</c:v>
                </c:pt>
                <c:pt idx="588617">
                  <c:v>0</c:v>
                </c:pt>
                <c:pt idx="588618">
                  <c:v>0</c:v>
                </c:pt>
                <c:pt idx="588619">
                  <c:v>0</c:v>
                </c:pt>
                <c:pt idx="588620">
                  <c:v>0</c:v>
                </c:pt>
                <c:pt idx="588621">
                  <c:v>0</c:v>
                </c:pt>
                <c:pt idx="588622">
                  <c:v>0</c:v>
                </c:pt>
                <c:pt idx="588623">
                  <c:v>0</c:v>
                </c:pt>
                <c:pt idx="588624">
                  <c:v>0</c:v>
                </c:pt>
                <c:pt idx="588625">
                  <c:v>0</c:v>
                </c:pt>
                <c:pt idx="588626">
                  <c:v>0</c:v>
                </c:pt>
                <c:pt idx="588627">
                  <c:v>0</c:v>
                </c:pt>
                <c:pt idx="588628">
                  <c:v>0</c:v>
                </c:pt>
                <c:pt idx="588629">
                  <c:v>0</c:v>
                </c:pt>
                <c:pt idx="588630">
                  <c:v>0</c:v>
                </c:pt>
                <c:pt idx="588631">
                  <c:v>0</c:v>
                </c:pt>
                <c:pt idx="588632">
                  <c:v>0</c:v>
                </c:pt>
                <c:pt idx="588633">
                  <c:v>0</c:v>
                </c:pt>
                <c:pt idx="588634">
                  <c:v>0</c:v>
                </c:pt>
                <c:pt idx="588635">
                  <c:v>0</c:v>
                </c:pt>
                <c:pt idx="588636">
                  <c:v>0</c:v>
                </c:pt>
                <c:pt idx="588637">
                  <c:v>0</c:v>
                </c:pt>
                <c:pt idx="588638">
                  <c:v>0</c:v>
                </c:pt>
                <c:pt idx="588639">
                  <c:v>0</c:v>
                </c:pt>
                <c:pt idx="588640">
                  <c:v>0</c:v>
                </c:pt>
                <c:pt idx="588641">
                  <c:v>0</c:v>
                </c:pt>
                <c:pt idx="588642">
                  <c:v>0</c:v>
                </c:pt>
                <c:pt idx="588643">
                  <c:v>0</c:v>
                </c:pt>
                <c:pt idx="588644">
                  <c:v>0</c:v>
                </c:pt>
                <c:pt idx="588645">
                  <c:v>0</c:v>
                </c:pt>
                <c:pt idx="588646">
                  <c:v>0</c:v>
                </c:pt>
                <c:pt idx="588647">
                  <c:v>0</c:v>
                </c:pt>
                <c:pt idx="588648">
                  <c:v>0</c:v>
                </c:pt>
                <c:pt idx="588649">
                  <c:v>0</c:v>
                </c:pt>
                <c:pt idx="588650">
                  <c:v>0</c:v>
                </c:pt>
                <c:pt idx="588651">
                  <c:v>0</c:v>
                </c:pt>
                <c:pt idx="588652">
                  <c:v>0</c:v>
                </c:pt>
                <c:pt idx="588653">
                  <c:v>0</c:v>
                </c:pt>
                <c:pt idx="588654">
                  <c:v>0</c:v>
                </c:pt>
                <c:pt idx="588655">
                  <c:v>0</c:v>
                </c:pt>
                <c:pt idx="588656">
                  <c:v>0</c:v>
                </c:pt>
                <c:pt idx="588657">
                  <c:v>0</c:v>
                </c:pt>
                <c:pt idx="588658">
                  <c:v>0</c:v>
                </c:pt>
                <c:pt idx="588659">
                  <c:v>0</c:v>
                </c:pt>
                <c:pt idx="588660">
                  <c:v>0</c:v>
                </c:pt>
                <c:pt idx="588661">
                  <c:v>0</c:v>
                </c:pt>
                <c:pt idx="588662">
                  <c:v>0</c:v>
                </c:pt>
                <c:pt idx="588663">
                  <c:v>0</c:v>
                </c:pt>
                <c:pt idx="588664">
                  <c:v>0</c:v>
                </c:pt>
                <c:pt idx="588665">
                  <c:v>0</c:v>
                </c:pt>
                <c:pt idx="588666">
                  <c:v>0</c:v>
                </c:pt>
                <c:pt idx="588667">
                  <c:v>0</c:v>
                </c:pt>
                <c:pt idx="588668">
                  <c:v>0</c:v>
                </c:pt>
                <c:pt idx="588669">
                  <c:v>0</c:v>
                </c:pt>
                <c:pt idx="588670">
                  <c:v>0</c:v>
                </c:pt>
                <c:pt idx="588671">
                  <c:v>0</c:v>
                </c:pt>
                <c:pt idx="588672">
                  <c:v>0</c:v>
                </c:pt>
                <c:pt idx="588673">
                  <c:v>0</c:v>
                </c:pt>
                <c:pt idx="588674">
                  <c:v>0</c:v>
                </c:pt>
                <c:pt idx="588675">
                  <c:v>0</c:v>
                </c:pt>
                <c:pt idx="588676">
                  <c:v>0</c:v>
                </c:pt>
                <c:pt idx="588677">
                  <c:v>0</c:v>
                </c:pt>
                <c:pt idx="588678">
                  <c:v>0</c:v>
                </c:pt>
                <c:pt idx="588679">
                  <c:v>0</c:v>
                </c:pt>
                <c:pt idx="588680">
                  <c:v>0</c:v>
                </c:pt>
                <c:pt idx="588681">
                  <c:v>0</c:v>
                </c:pt>
                <c:pt idx="588682">
                  <c:v>0</c:v>
                </c:pt>
                <c:pt idx="588683">
                  <c:v>0</c:v>
                </c:pt>
                <c:pt idx="588684">
                  <c:v>0</c:v>
                </c:pt>
                <c:pt idx="588685">
                  <c:v>0</c:v>
                </c:pt>
                <c:pt idx="588686">
                  <c:v>0</c:v>
                </c:pt>
                <c:pt idx="588687">
                  <c:v>0</c:v>
                </c:pt>
                <c:pt idx="588688">
                  <c:v>0</c:v>
                </c:pt>
                <c:pt idx="588689">
                  <c:v>0</c:v>
                </c:pt>
                <c:pt idx="588690">
                  <c:v>0</c:v>
                </c:pt>
                <c:pt idx="588691">
                  <c:v>0</c:v>
                </c:pt>
                <c:pt idx="588692">
                  <c:v>0</c:v>
                </c:pt>
                <c:pt idx="588693">
                  <c:v>0</c:v>
                </c:pt>
                <c:pt idx="588694">
                  <c:v>0</c:v>
                </c:pt>
                <c:pt idx="588695">
                  <c:v>0</c:v>
                </c:pt>
                <c:pt idx="588696">
                  <c:v>0</c:v>
                </c:pt>
                <c:pt idx="588697">
                  <c:v>0</c:v>
                </c:pt>
                <c:pt idx="588698">
                  <c:v>0</c:v>
                </c:pt>
                <c:pt idx="588699">
                  <c:v>0</c:v>
                </c:pt>
                <c:pt idx="588700">
                  <c:v>0</c:v>
                </c:pt>
                <c:pt idx="588701">
                  <c:v>0</c:v>
                </c:pt>
                <c:pt idx="588702">
                  <c:v>0</c:v>
                </c:pt>
                <c:pt idx="588703">
                  <c:v>0</c:v>
                </c:pt>
                <c:pt idx="588704">
                  <c:v>0</c:v>
                </c:pt>
                <c:pt idx="588705">
                  <c:v>0</c:v>
                </c:pt>
                <c:pt idx="588706">
                  <c:v>0</c:v>
                </c:pt>
                <c:pt idx="588707">
                  <c:v>0</c:v>
                </c:pt>
                <c:pt idx="588708">
                  <c:v>0</c:v>
                </c:pt>
                <c:pt idx="588709">
                  <c:v>0</c:v>
                </c:pt>
                <c:pt idx="588710">
                  <c:v>0</c:v>
                </c:pt>
                <c:pt idx="588711">
                  <c:v>0</c:v>
                </c:pt>
                <c:pt idx="588712">
                  <c:v>0</c:v>
                </c:pt>
                <c:pt idx="588713">
                  <c:v>0</c:v>
                </c:pt>
                <c:pt idx="588714">
                  <c:v>0</c:v>
                </c:pt>
                <c:pt idx="588715">
                  <c:v>0</c:v>
                </c:pt>
                <c:pt idx="588716">
                  <c:v>0</c:v>
                </c:pt>
                <c:pt idx="588717">
                  <c:v>0</c:v>
                </c:pt>
                <c:pt idx="588718">
                  <c:v>0</c:v>
                </c:pt>
                <c:pt idx="588719">
                  <c:v>0</c:v>
                </c:pt>
                <c:pt idx="588720">
                  <c:v>0</c:v>
                </c:pt>
                <c:pt idx="588721">
                  <c:v>0</c:v>
                </c:pt>
                <c:pt idx="588722">
                  <c:v>0</c:v>
                </c:pt>
                <c:pt idx="588723">
                  <c:v>0</c:v>
                </c:pt>
                <c:pt idx="588724">
                  <c:v>0</c:v>
                </c:pt>
                <c:pt idx="588725">
                  <c:v>0</c:v>
                </c:pt>
                <c:pt idx="588726">
                  <c:v>0</c:v>
                </c:pt>
                <c:pt idx="588727">
                  <c:v>0</c:v>
                </c:pt>
                <c:pt idx="588728">
                  <c:v>0</c:v>
                </c:pt>
                <c:pt idx="588729">
                  <c:v>0</c:v>
                </c:pt>
                <c:pt idx="588730">
                  <c:v>0</c:v>
                </c:pt>
                <c:pt idx="588731">
                  <c:v>0</c:v>
                </c:pt>
                <c:pt idx="588732">
                  <c:v>0</c:v>
                </c:pt>
                <c:pt idx="588733">
                  <c:v>0</c:v>
                </c:pt>
                <c:pt idx="588734">
                  <c:v>0</c:v>
                </c:pt>
                <c:pt idx="588735">
                  <c:v>0</c:v>
                </c:pt>
                <c:pt idx="588736">
                  <c:v>0</c:v>
                </c:pt>
                <c:pt idx="588737">
                  <c:v>0</c:v>
                </c:pt>
                <c:pt idx="588738">
                  <c:v>0</c:v>
                </c:pt>
                <c:pt idx="588739">
                  <c:v>0</c:v>
                </c:pt>
                <c:pt idx="588740">
                  <c:v>0</c:v>
                </c:pt>
                <c:pt idx="588741">
                  <c:v>0</c:v>
                </c:pt>
                <c:pt idx="588742">
                  <c:v>0</c:v>
                </c:pt>
                <c:pt idx="588743">
                  <c:v>0</c:v>
                </c:pt>
                <c:pt idx="588744">
                  <c:v>0</c:v>
                </c:pt>
                <c:pt idx="588745">
                  <c:v>0</c:v>
                </c:pt>
                <c:pt idx="588746">
                  <c:v>0</c:v>
                </c:pt>
                <c:pt idx="588747">
                  <c:v>0</c:v>
                </c:pt>
                <c:pt idx="588748">
                  <c:v>0</c:v>
                </c:pt>
                <c:pt idx="588749">
                  <c:v>0</c:v>
                </c:pt>
                <c:pt idx="588750">
                  <c:v>0</c:v>
                </c:pt>
                <c:pt idx="588751">
                  <c:v>0</c:v>
                </c:pt>
                <c:pt idx="588752">
                  <c:v>0</c:v>
                </c:pt>
                <c:pt idx="588753">
                  <c:v>0</c:v>
                </c:pt>
                <c:pt idx="588754">
                  <c:v>0</c:v>
                </c:pt>
                <c:pt idx="588755">
                  <c:v>0</c:v>
                </c:pt>
                <c:pt idx="588756">
                  <c:v>0</c:v>
                </c:pt>
                <c:pt idx="588757">
                  <c:v>0</c:v>
                </c:pt>
                <c:pt idx="588758">
                  <c:v>0</c:v>
                </c:pt>
                <c:pt idx="588759">
                  <c:v>0</c:v>
                </c:pt>
                <c:pt idx="588760">
                  <c:v>0</c:v>
                </c:pt>
                <c:pt idx="588761">
                  <c:v>0</c:v>
                </c:pt>
                <c:pt idx="588762">
                  <c:v>0</c:v>
                </c:pt>
                <c:pt idx="588763">
                  <c:v>0</c:v>
                </c:pt>
                <c:pt idx="588764">
                  <c:v>0</c:v>
                </c:pt>
                <c:pt idx="588765">
                  <c:v>0</c:v>
                </c:pt>
                <c:pt idx="588766">
                  <c:v>0</c:v>
                </c:pt>
                <c:pt idx="588767">
                  <c:v>0</c:v>
                </c:pt>
                <c:pt idx="588768">
                  <c:v>0</c:v>
                </c:pt>
                <c:pt idx="588769">
                  <c:v>0</c:v>
                </c:pt>
                <c:pt idx="588770">
                  <c:v>0</c:v>
                </c:pt>
                <c:pt idx="588771">
                  <c:v>0</c:v>
                </c:pt>
                <c:pt idx="588772">
                  <c:v>0</c:v>
                </c:pt>
                <c:pt idx="588773">
                  <c:v>0</c:v>
                </c:pt>
                <c:pt idx="588774">
                  <c:v>0</c:v>
                </c:pt>
                <c:pt idx="588775">
                  <c:v>0</c:v>
                </c:pt>
                <c:pt idx="588776">
                  <c:v>0</c:v>
                </c:pt>
                <c:pt idx="588777">
                  <c:v>0</c:v>
                </c:pt>
                <c:pt idx="588778">
                  <c:v>0</c:v>
                </c:pt>
                <c:pt idx="588779">
                  <c:v>0</c:v>
                </c:pt>
                <c:pt idx="588780">
                  <c:v>0</c:v>
                </c:pt>
                <c:pt idx="588781">
                  <c:v>0</c:v>
                </c:pt>
                <c:pt idx="588782">
                  <c:v>0</c:v>
                </c:pt>
                <c:pt idx="588783">
                  <c:v>0</c:v>
                </c:pt>
                <c:pt idx="588784">
                  <c:v>0</c:v>
                </c:pt>
                <c:pt idx="588785">
                  <c:v>0</c:v>
                </c:pt>
                <c:pt idx="588786">
                  <c:v>0</c:v>
                </c:pt>
                <c:pt idx="588787">
                  <c:v>0</c:v>
                </c:pt>
                <c:pt idx="588788">
                  <c:v>0</c:v>
                </c:pt>
                <c:pt idx="588789">
                  <c:v>0</c:v>
                </c:pt>
                <c:pt idx="588790">
                  <c:v>0</c:v>
                </c:pt>
                <c:pt idx="588791">
                  <c:v>0</c:v>
                </c:pt>
                <c:pt idx="588792">
                  <c:v>0</c:v>
                </c:pt>
                <c:pt idx="588793">
                  <c:v>0</c:v>
                </c:pt>
                <c:pt idx="588794">
                  <c:v>0</c:v>
                </c:pt>
                <c:pt idx="588795">
                  <c:v>0</c:v>
                </c:pt>
                <c:pt idx="588796">
                  <c:v>0</c:v>
                </c:pt>
                <c:pt idx="588797">
                  <c:v>0</c:v>
                </c:pt>
                <c:pt idx="588798">
                  <c:v>0</c:v>
                </c:pt>
                <c:pt idx="588799">
                  <c:v>0</c:v>
                </c:pt>
                <c:pt idx="588800">
                  <c:v>0</c:v>
                </c:pt>
                <c:pt idx="588801">
                  <c:v>0</c:v>
                </c:pt>
                <c:pt idx="588802">
                  <c:v>0</c:v>
                </c:pt>
                <c:pt idx="588803">
                  <c:v>0</c:v>
                </c:pt>
                <c:pt idx="588804">
                  <c:v>0</c:v>
                </c:pt>
                <c:pt idx="588805">
                  <c:v>0</c:v>
                </c:pt>
                <c:pt idx="588806">
                  <c:v>0</c:v>
                </c:pt>
                <c:pt idx="588807">
                  <c:v>0</c:v>
                </c:pt>
                <c:pt idx="588808">
                  <c:v>0</c:v>
                </c:pt>
                <c:pt idx="588809">
                  <c:v>0</c:v>
                </c:pt>
                <c:pt idx="588810">
                  <c:v>0</c:v>
                </c:pt>
                <c:pt idx="588811">
                  <c:v>0</c:v>
                </c:pt>
                <c:pt idx="588812">
                  <c:v>0</c:v>
                </c:pt>
                <c:pt idx="588813">
                  <c:v>0</c:v>
                </c:pt>
                <c:pt idx="588814">
                  <c:v>0</c:v>
                </c:pt>
                <c:pt idx="588815">
                  <c:v>0</c:v>
                </c:pt>
                <c:pt idx="588816">
                  <c:v>0</c:v>
                </c:pt>
                <c:pt idx="588817">
                  <c:v>0</c:v>
                </c:pt>
                <c:pt idx="588818">
                  <c:v>0</c:v>
                </c:pt>
                <c:pt idx="588819">
                  <c:v>0</c:v>
                </c:pt>
                <c:pt idx="588820">
                  <c:v>0</c:v>
                </c:pt>
                <c:pt idx="588821">
                  <c:v>0</c:v>
                </c:pt>
                <c:pt idx="588822">
                  <c:v>0</c:v>
                </c:pt>
                <c:pt idx="588823">
                  <c:v>0</c:v>
                </c:pt>
                <c:pt idx="588824">
                  <c:v>0</c:v>
                </c:pt>
                <c:pt idx="588825">
                  <c:v>0</c:v>
                </c:pt>
                <c:pt idx="588826">
                  <c:v>0</c:v>
                </c:pt>
                <c:pt idx="588827">
                  <c:v>0</c:v>
                </c:pt>
                <c:pt idx="588828">
                  <c:v>0</c:v>
                </c:pt>
                <c:pt idx="588829">
                  <c:v>0</c:v>
                </c:pt>
                <c:pt idx="588830">
                  <c:v>0</c:v>
                </c:pt>
                <c:pt idx="588831">
                  <c:v>0</c:v>
                </c:pt>
                <c:pt idx="588832">
                  <c:v>0</c:v>
                </c:pt>
                <c:pt idx="588833">
                  <c:v>0</c:v>
                </c:pt>
                <c:pt idx="588834">
                  <c:v>0</c:v>
                </c:pt>
                <c:pt idx="588835">
                  <c:v>0</c:v>
                </c:pt>
                <c:pt idx="588836">
                  <c:v>0</c:v>
                </c:pt>
                <c:pt idx="588837">
                  <c:v>0</c:v>
                </c:pt>
                <c:pt idx="588838">
                  <c:v>0</c:v>
                </c:pt>
                <c:pt idx="588839">
                  <c:v>0</c:v>
                </c:pt>
                <c:pt idx="588840">
                  <c:v>0</c:v>
                </c:pt>
                <c:pt idx="588841">
                  <c:v>0</c:v>
                </c:pt>
                <c:pt idx="588842">
                  <c:v>0</c:v>
                </c:pt>
                <c:pt idx="588843">
                  <c:v>0</c:v>
                </c:pt>
                <c:pt idx="588844">
                  <c:v>0</c:v>
                </c:pt>
                <c:pt idx="588845">
                  <c:v>0</c:v>
                </c:pt>
                <c:pt idx="588846">
                  <c:v>0</c:v>
                </c:pt>
                <c:pt idx="588847">
                  <c:v>0</c:v>
                </c:pt>
                <c:pt idx="588848">
                  <c:v>0</c:v>
                </c:pt>
                <c:pt idx="588849">
                  <c:v>0</c:v>
                </c:pt>
                <c:pt idx="588850">
                  <c:v>0</c:v>
                </c:pt>
                <c:pt idx="588851">
                  <c:v>0</c:v>
                </c:pt>
                <c:pt idx="588852">
                  <c:v>0</c:v>
                </c:pt>
                <c:pt idx="588853">
                  <c:v>0</c:v>
                </c:pt>
                <c:pt idx="588854">
                  <c:v>0</c:v>
                </c:pt>
                <c:pt idx="588855">
                  <c:v>0</c:v>
                </c:pt>
                <c:pt idx="588856">
                  <c:v>0</c:v>
                </c:pt>
                <c:pt idx="588857">
                  <c:v>0</c:v>
                </c:pt>
                <c:pt idx="588858">
                  <c:v>0</c:v>
                </c:pt>
                <c:pt idx="588859">
                  <c:v>0</c:v>
                </c:pt>
                <c:pt idx="588860">
                  <c:v>0</c:v>
                </c:pt>
                <c:pt idx="588861">
                  <c:v>0</c:v>
                </c:pt>
                <c:pt idx="588862">
                  <c:v>0</c:v>
                </c:pt>
                <c:pt idx="588863">
                  <c:v>0</c:v>
                </c:pt>
                <c:pt idx="588864">
                  <c:v>0</c:v>
                </c:pt>
                <c:pt idx="588865">
                  <c:v>0</c:v>
                </c:pt>
                <c:pt idx="588866">
                  <c:v>0</c:v>
                </c:pt>
                <c:pt idx="588867">
                  <c:v>0</c:v>
                </c:pt>
                <c:pt idx="588868">
                  <c:v>0</c:v>
                </c:pt>
                <c:pt idx="588869">
                  <c:v>0</c:v>
                </c:pt>
                <c:pt idx="588870">
                  <c:v>0</c:v>
                </c:pt>
                <c:pt idx="588871">
                  <c:v>0</c:v>
                </c:pt>
                <c:pt idx="588872">
                  <c:v>0</c:v>
                </c:pt>
                <c:pt idx="588873">
                  <c:v>0</c:v>
                </c:pt>
                <c:pt idx="588874">
                  <c:v>0</c:v>
                </c:pt>
                <c:pt idx="588875">
                  <c:v>0</c:v>
                </c:pt>
                <c:pt idx="588876">
                  <c:v>0</c:v>
                </c:pt>
                <c:pt idx="588877">
                  <c:v>0</c:v>
                </c:pt>
                <c:pt idx="588878">
                  <c:v>0</c:v>
                </c:pt>
                <c:pt idx="588879">
                  <c:v>0</c:v>
                </c:pt>
                <c:pt idx="588880">
                  <c:v>0</c:v>
                </c:pt>
                <c:pt idx="588881">
                  <c:v>0</c:v>
                </c:pt>
                <c:pt idx="588882">
                  <c:v>0</c:v>
                </c:pt>
                <c:pt idx="588883">
                  <c:v>0</c:v>
                </c:pt>
                <c:pt idx="588884">
                  <c:v>0</c:v>
                </c:pt>
                <c:pt idx="588885">
                  <c:v>0</c:v>
                </c:pt>
                <c:pt idx="588886">
                  <c:v>0</c:v>
                </c:pt>
                <c:pt idx="588887">
                  <c:v>0</c:v>
                </c:pt>
                <c:pt idx="588888">
                  <c:v>0</c:v>
                </c:pt>
                <c:pt idx="588889">
                  <c:v>0</c:v>
                </c:pt>
                <c:pt idx="588890">
                  <c:v>0</c:v>
                </c:pt>
                <c:pt idx="588891">
                  <c:v>0</c:v>
                </c:pt>
                <c:pt idx="588892">
                  <c:v>0</c:v>
                </c:pt>
                <c:pt idx="588893">
                  <c:v>0</c:v>
                </c:pt>
                <c:pt idx="588894">
                  <c:v>0</c:v>
                </c:pt>
                <c:pt idx="588895">
                  <c:v>0</c:v>
                </c:pt>
                <c:pt idx="588896">
                  <c:v>0</c:v>
                </c:pt>
                <c:pt idx="588897">
                  <c:v>0</c:v>
                </c:pt>
                <c:pt idx="588898">
                  <c:v>0</c:v>
                </c:pt>
                <c:pt idx="588899">
                  <c:v>0</c:v>
                </c:pt>
                <c:pt idx="588900">
                  <c:v>0</c:v>
                </c:pt>
                <c:pt idx="588901">
                  <c:v>0</c:v>
                </c:pt>
                <c:pt idx="588902">
                  <c:v>0</c:v>
                </c:pt>
                <c:pt idx="588903">
                  <c:v>0</c:v>
                </c:pt>
                <c:pt idx="588904">
                  <c:v>0</c:v>
                </c:pt>
                <c:pt idx="588905">
                  <c:v>0</c:v>
                </c:pt>
                <c:pt idx="588906">
                  <c:v>0</c:v>
                </c:pt>
                <c:pt idx="588907">
                  <c:v>0</c:v>
                </c:pt>
                <c:pt idx="588908">
                  <c:v>0</c:v>
                </c:pt>
                <c:pt idx="588909">
                  <c:v>0</c:v>
                </c:pt>
                <c:pt idx="588910">
                  <c:v>0</c:v>
                </c:pt>
                <c:pt idx="588911">
                  <c:v>0</c:v>
                </c:pt>
                <c:pt idx="588912">
                  <c:v>0</c:v>
                </c:pt>
                <c:pt idx="588913">
                  <c:v>0</c:v>
                </c:pt>
                <c:pt idx="588914">
                  <c:v>0</c:v>
                </c:pt>
                <c:pt idx="588915">
                  <c:v>0</c:v>
                </c:pt>
                <c:pt idx="588916">
                  <c:v>0</c:v>
                </c:pt>
                <c:pt idx="588917">
                  <c:v>0</c:v>
                </c:pt>
                <c:pt idx="588918">
                  <c:v>0</c:v>
                </c:pt>
                <c:pt idx="588919">
                  <c:v>0</c:v>
                </c:pt>
                <c:pt idx="588920">
                  <c:v>0</c:v>
                </c:pt>
                <c:pt idx="588921">
                  <c:v>0</c:v>
                </c:pt>
                <c:pt idx="588922">
                  <c:v>0</c:v>
                </c:pt>
                <c:pt idx="588923">
                  <c:v>0</c:v>
                </c:pt>
                <c:pt idx="588924">
                  <c:v>0</c:v>
                </c:pt>
                <c:pt idx="588925">
                  <c:v>0</c:v>
                </c:pt>
                <c:pt idx="588926">
                  <c:v>0</c:v>
                </c:pt>
                <c:pt idx="588927">
                  <c:v>0</c:v>
                </c:pt>
                <c:pt idx="588928">
                  <c:v>0</c:v>
                </c:pt>
                <c:pt idx="588929">
                  <c:v>0</c:v>
                </c:pt>
                <c:pt idx="588930">
                  <c:v>0</c:v>
                </c:pt>
                <c:pt idx="588931">
                  <c:v>0</c:v>
                </c:pt>
                <c:pt idx="588932">
                  <c:v>0</c:v>
                </c:pt>
                <c:pt idx="588933">
                  <c:v>0</c:v>
                </c:pt>
                <c:pt idx="588934">
                  <c:v>0</c:v>
                </c:pt>
                <c:pt idx="588935">
                  <c:v>0</c:v>
                </c:pt>
                <c:pt idx="588936">
                  <c:v>0</c:v>
                </c:pt>
                <c:pt idx="588937">
                  <c:v>0</c:v>
                </c:pt>
                <c:pt idx="588938">
                  <c:v>0</c:v>
                </c:pt>
                <c:pt idx="588939">
                  <c:v>0</c:v>
                </c:pt>
                <c:pt idx="588940">
                  <c:v>0</c:v>
                </c:pt>
                <c:pt idx="588941">
                  <c:v>0</c:v>
                </c:pt>
                <c:pt idx="588942">
                  <c:v>0</c:v>
                </c:pt>
                <c:pt idx="588943">
                  <c:v>0</c:v>
                </c:pt>
                <c:pt idx="588944">
                  <c:v>0</c:v>
                </c:pt>
                <c:pt idx="588945">
                  <c:v>0</c:v>
                </c:pt>
                <c:pt idx="588946">
                  <c:v>0</c:v>
                </c:pt>
                <c:pt idx="588947">
                  <c:v>0</c:v>
                </c:pt>
                <c:pt idx="588948">
                  <c:v>0</c:v>
                </c:pt>
                <c:pt idx="588949">
                  <c:v>0</c:v>
                </c:pt>
                <c:pt idx="588950">
                  <c:v>0</c:v>
                </c:pt>
                <c:pt idx="588951">
                  <c:v>0</c:v>
                </c:pt>
                <c:pt idx="588952">
                  <c:v>0</c:v>
                </c:pt>
                <c:pt idx="588953">
                  <c:v>0</c:v>
                </c:pt>
                <c:pt idx="588954">
                  <c:v>0</c:v>
                </c:pt>
                <c:pt idx="588955">
                  <c:v>0</c:v>
                </c:pt>
                <c:pt idx="588956">
                  <c:v>0</c:v>
                </c:pt>
                <c:pt idx="588957">
                  <c:v>0</c:v>
                </c:pt>
                <c:pt idx="588958">
                  <c:v>0</c:v>
                </c:pt>
                <c:pt idx="588959">
                  <c:v>0</c:v>
                </c:pt>
                <c:pt idx="588960">
                  <c:v>0</c:v>
                </c:pt>
                <c:pt idx="588961">
                  <c:v>0</c:v>
                </c:pt>
                <c:pt idx="588962">
                  <c:v>0</c:v>
                </c:pt>
                <c:pt idx="588963">
                  <c:v>0</c:v>
                </c:pt>
                <c:pt idx="588964">
                  <c:v>0</c:v>
                </c:pt>
                <c:pt idx="588965">
                  <c:v>0</c:v>
                </c:pt>
                <c:pt idx="588966">
                  <c:v>0</c:v>
                </c:pt>
                <c:pt idx="588967">
                  <c:v>0</c:v>
                </c:pt>
                <c:pt idx="588968">
                  <c:v>0</c:v>
                </c:pt>
                <c:pt idx="588969">
                  <c:v>0</c:v>
                </c:pt>
                <c:pt idx="588970">
                  <c:v>0</c:v>
                </c:pt>
                <c:pt idx="588971">
                  <c:v>0</c:v>
                </c:pt>
                <c:pt idx="588972">
                  <c:v>0</c:v>
                </c:pt>
                <c:pt idx="588973">
                  <c:v>0</c:v>
                </c:pt>
                <c:pt idx="588974">
                  <c:v>0</c:v>
                </c:pt>
                <c:pt idx="588975">
                  <c:v>0</c:v>
                </c:pt>
                <c:pt idx="588976">
                  <c:v>0</c:v>
                </c:pt>
                <c:pt idx="588977">
                  <c:v>0</c:v>
                </c:pt>
                <c:pt idx="588978">
                  <c:v>0</c:v>
                </c:pt>
                <c:pt idx="588979">
                  <c:v>0</c:v>
                </c:pt>
                <c:pt idx="588980">
                  <c:v>0</c:v>
                </c:pt>
                <c:pt idx="588981">
                  <c:v>0</c:v>
                </c:pt>
                <c:pt idx="588982">
                  <c:v>0</c:v>
                </c:pt>
                <c:pt idx="588983">
                  <c:v>0</c:v>
                </c:pt>
                <c:pt idx="588984">
                  <c:v>0</c:v>
                </c:pt>
                <c:pt idx="588985">
                  <c:v>0</c:v>
                </c:pt>
                <c:pt idx="588986">
                  <c:v>0</c:v>
                </c:pt>
                <c:pt idx="588987">
                  <c:v>0</c:v>
                </c:pt>
                <c:pt idx="588988">
                  <c:v>0</c:v>
                </c:pt>
                <c:pt idx="588989">
                  <c:v>0</c:v>
                </c:pt>
                <c:pt idx="588990">
                  <c:v>0</c:v>
                </c:pt>
                <c:pt idx="588991">
                  <c:v>0</c:v>
                </c:pt>
                <c:pt idx="588992">
                  <c:v>0</c:v>
                </c:pt>
                <c:pt idx="588993">
                  <c:v>0</c:v>
                </c:pt>
                <c:pt idx="588994">
                  <c:v>0</c:v>
                </c:pt>
                <c:pt idx="588995">
                  <c:v>0</c:v>
                </c:pt>
                <c:pt idx="588996">
                  <c:v>0</c:v>
                </c:pt>
                <c:pt idx="588997">
                  <c:v>0</c:v>
                </c:pt>
                <c:pt idx="588998">
                  <c:v>0</c:v>
                </c:pt>
                <c:pt idx="588999">
                  <c:v>0</c:v>
                </c:pt>
                <c:pt idx="589000">
                  <c:v>0</c:v>
                </c:pt>
                <c:pt idx="589001">
                  <c:v>0</c:v>
                </c:pt>
                <c:pt idx="589002">
                  <c:v>0</c:v>
                </c:pt>
                <c:pt idx="589003">
                  <c:v>0</c:v>
                </c:pt>
                <c:pt idx="589004">
                  <c:v>0</c:v>
                </c:pt>
                <c:pt idx="589005">
                  <c:v>0</c:v>
                </c:pt>
                <c:pt idx="589006">
                  <c:v>0</c:v>
                </c:pt>
                <c:pt idx="589007">
                  <c:v>0</c:v>
                </c:pt>
                <c:pt idx="589008">
                  <c:v>0</c:v>
                </c:pt>
                <c:pt idx="589009">
                  <c:v>0</c:v>
                </c:pt>
                <c:pt idx="589010">
                  <c:v>0</c:v>
                </c:pt>
                <c:pt idx="589011">
                  <c:v>0</c:v>
                </c:pt>
                <c:pt idx="589012">
                  <c:v>0</c:v>
                </c:pt>
                <c:pt idx="589013">
                  <c:v>0</c:v>
                </c:pt>
                <c:pt idx="589014">
                  <c:v>0</c:v>
                </c:pt>
                <c:pt idx="589015">
                  <c:v>0</c:v>
                </c:pt>
                <c:pt idx="589016">
                  <c:v>0</c:v>
                </c:pt>
                <c:pt idx="589017">
                  <c:v>0</c:v>
                </c:pt>
                <c:pt idx="589018">
                  <c:v>0</c:v>
                </c:pt>
                <c:pt idx="589019">
                  <c:v>0</c:v>
                </c:pt>
                <c:pt idx="589020">
                  <c:v>0</c:v>
                </c:pt>
                <c:pt idx="589021">
                  <c:v>0</c:v>
                </c:pt>
                <c:pt idx="589022">
                  <c:v>0</c:v>
                </c:pt>
                <c:pt idx="589023">
                  <c:v>0</c:v>
                </c:pt>
                <c:pt idx="589024">
                  <c:v>0</c:v>
                </c:pt>
                <c:pt idx="589025">
                  <c:v>0</c:v>
                </c:pt>
                <c:pt idx="589026">
                  <c:v>0</c:v>
                </c:pt>
                <c:pt idx="589027">
                  <c:v>0</c:v>
                </c:pt>
                <c:pt idx="589028">
                  <c:v>0</c:v>
                </c:pt>
                <c:pt idx="589029">
                  <c:v>0</c:v>
                </c:pt>
                <c:pt idx="589030">
                  <c:v>0</c:v>
                </c:pt>
                <c:pt idx="589031">
                  <c:v>0</c:v>
                </c:pt>
                <c:pt idx="589032">
                  <c:v>0</c:v>
                </c:pt>
                <c:pt idx="589033">
                  <c:v>0</c:v>
                </c:pt>
                <c:pt idx="589034">
                  <c:v>0</c:v>
                </c:pt>
                <c:pt idx="589035">
                  <c:v>0</c:v>
                </c:pt>
                <c:pt idx="589036">
                  <c:v>0</c:v>
                </c:pt>
                <c:pt idx="589037">
                  <c:v>0</c:v>
                </c:pt>
                <c:pt idx="589038">
                  <c:v>0</c:v>
                </c:pt>
                <c:pt idx="589039">
                  <c:v>0</c:v>
                </c:pt>
                <c:pt idx="589040">
                  <c:v>0</c:v>
                </c:pt>
                <c:pt idx="589041">
                  <c:v>0</c:v>
                </c:pt>
                <c:pt idx="589042">
                  <c:v>0</c:v>
                </c:pt>
                <c:pt idx="589043">
                  <c:v>0</c:v>
                </c:pt>
                <c:pt idx="589044">
                  <c:v>0</c:v>
                </c:pt>
                <c:pt idx="589045">
                  <c:v>0</c:v>
                </c:pt>
                <c:pt idx="589046">
                  <c:v>0</c:v>
                </c:pt>
                <c:pt idx="589047">
                  <c:v>0</c:v>
                </c:pt>
                <c:pt idx="589048">
                  <c:v>0</c:v>
                </c:pt>
                <c:pt idx="589049">
                  <c:v>0</c:v>
                </c:pt>
                <c:pt idx="589050">
                  <c:v>0</c:v>
                </c:pt>
                <c:pt idx="589051">
                  <c:v>0</c:v>
                </c:pt>
                <c:pt idx="589052">
                  <c:v>0</c:v>
                </c:pt>
                <c:pt idx="589053">
                  <c:v>0</c:v>
                </c:pt>
                <c:pt idx="589054">
                  <c:v>0</c:v>
                </c:pt>
                <c:pt idx="589055">
                  <c:v>0</c:v>
                </c:pt>
                <c:pt idx="589056">
                  <c:v>0</c:v>
                </c:pt>
                <c:pt idx="589057">
                  <c:v>0</c:v>
                </c:pt>
                <c:pt idx="589058">
                  <c:v>0</c:v>
                </c:pt>
                <c:pt idx="589059">
                  <c:v>0</c:v>
                </c:pt>
                <c:pt idx="589060">
                  <c:v>0</c:v>
                </c:pt>
                <c:pt idx="589061">
                  <c:v>0</c:v>
                </c:pt>
                <c:pt idx="589062">
                  <c:v>0</c:v>
                </c:pt>
                <c:pt idx="589063">
                  <c:v>0</c:v>
                </c:pt>
                <c:pt idx="589064">
                  <c:v>0</c:v>
                </c:pt>
                <c:pt idx="589065">
                  <c:v>0</c:v>
                </c:pt>
                <c:pt idx="589066">
                  <c:v>0</c:v>
                </c:pt>
                <c:pt idx="589067">
                  <c:v>0</c:v>
                </c:pt>
                <c:pt idx="589068">
                  <c:v>0</c:v>
                </c:pt>
                <c:pt idx="589069">
                  <c:v>0</c:v>
                </c:pt>
                <c:pt idx="589070">
                  <c:v>0</c:v>
                </c:pt>
                <c:pt idx="589071">
                  <c:v>0</c:v>
                </c:pt>
                <c:pt idx="589072">
                  <c:v>0</c:v>
                </c:pt>
                <c:pt idx="589073">
                  <c:v>0</c:v>
                </c:pt>
                <c:pt idx="589074">
                  <c:v>0</c:v>
                </c:pt>
                <c:pt idx="589075">
                  <c:v>0</c:v>
                </c:pt>
                <c:pt idx="589076">
                  <c:v>0</c:v>
                </c:pt>
                <c:pt idx="589077">
                  <c:v>0</c:v>
                </c:pt>
                <c:pt idx="589078">
                  <c:v>0</c:v>
                </c:pt>
                <c:pt idx="589079">
                  <c:v>0</c:v>
                </c:pt>
                <c:pt idx="589080">
                  <c:v>0</c:v>
                </c:pt>
                <c:pt idx="589081">
                  <c:v>0</c:v>
                </c:pt>
                <c:pt idx="589082">
                  <c:v>0</c:v>
                </c:pt>
                <c:pt idx="589083">
                  <c:v>0</c:v>
                </c:pt>
                <c:pt idx="589084">
                  <c:v>0</c:v>
                </c:pt>
                <c:pt idx="589085">
                  <c:v>0</c:v>
                </c:pt>
                <c:pt idx="589086">
                  <c:v>0</c:v>
                </c:pt>
                <c:pt idx="589087">
                  <c:v>0</c:v>
                </c:pt>
                <c:pt idx="589088">
                  <c:v>0</c:v>
                </c:pt>
                <c:pt idx="589089">
                  <c:v>0</c:v>
                </c:pt>
                <c:pt idx="589090">
                  <c:v>0</c:v>
                </c:pt>
                <c:pt idx="589091">
                  <c:v>0</c:v>
                </c:pt>
                <c:pt idx="589092">
                  <c:v>0</c:v>
                </c:pt>
                <c:pt idx="589093">
                  <c:v>0</c:v>
                </c:pt>
                <c:pt idx="589094">
                  <c:v>0</c:v>
                </c:pt>
                <c:pt idx="589095">
                  <c:v>0</c:v>
                </c:pt>
                <c:pt idx="589096">
                  <c:v>0</c:v>
                </c:pt>
                <c:pt idx="589097">
                  <c:v>0</c:v>
                </c:pt>
                <c:pt idx="589098">
                  <c:v>0</c:v>
                </c:pt>
                <c:pt idx="589099">
                  <c:v>0</c:v>
                </c:pt>
                <c:pt idx="589100">
                  <c:v>0</c:v>
                </c:pt>
                <c:pt idx="589101">
                  <c:v>0</c:v>
                </c:pt>
                <c:pt idx="589102">
                  <c:v>0</c:v>
                </c:pt>
                <c:pt idx="589103">
                  <c:v>0</c:v>
                </c:pt>
                <c:pt idx="589104">
                  <c:v>0</c:v>
                </c:pt>
                <c:pt idx="589105">
                  <c:v>0</c:v>
                </c:pt>
                <c:pt idx="589106">
                  <c:v>0</c:v>
                </c:pt>
                <c:pt idx="589107">
                  <c:v>0</c:v>
                </c:pt>
                <c:pt idx="589108">
                  <c:v>0</c:v>
                </c:pt>
                <c:pt idx="589109">
                  <c:v>0</c:v>
                </c:pt>
                <c:pt idx="589110">
                  <c:v>0</c:v>
                </c:pt>
                <c:pt idx="589111">
                  <c:v>0</c:v>
                </c:pt>
                <c:pt idx="589112">
                  <c:v>0</c:v>
                </c:pt>
                <c:pt idx="589113">
                  <c:v>0</c:v>
                </c:pt>
                <c:pt idx="589114">
                  <c:v>0</c:v>
                </c:pt>
                <c:pt idx="589115">
                  <c:v>0</c:v>
                </c:pt>
                <c:pt idx="589116">
                  <c:v>0</c:v>
                </c:pt>
                <c:pt idx="589117">
                  <c:v>0</c:v>
                </c:pt>
                <c:pt idx="589118">
                  <c:v>0</c:v>
                </c:pt>
                <c:pt idx="589119">
                  <c:v>0</c:v>
                </c:pt>
                <c:pt idx="589120">
                  <c:v>0</c:v>
                </c:pt>
                <c:pt idx="589121">
                  <c:v>0</c:v>
                </c:pt>
                <c:pt idx="589122">
                  <c:v>0</c:v>
                </c:pt>
                <c:pt idx="589123">
                  <c:v>0</c:v>
                </c:pt>
                <c:pt idx="589124">
                  <c:v>0</c:v>
                </c:pt>
                <c:pt idx="589125">
                  <c:v>0</c:v>
                </c:pt>
                <c:pt idx="589126">
                  <c:v>0</c:v>
                </c:pt>
                <c:pt idx="589127">
                  <c:v>0</c:v>
                </c:pt>
                <c:pt idx="589128">
                  <c:v>0</c:v>
                </c:pt>
                <c:pt idx="589129">
                  <c:v>0</c:v>
                </c:pt>
                <c:pt idx="589130">
                  <c:v>0</c:v>
                </c:pt>
                <c:pt idx="589131">
                  <c:v>0</c:v>
                </c:pt>
                <c:pt idx="589132">
                  <c:v>0</c:v>
                </c:pt>
                <c:pt idx="589133">
                  <c:v>0</c:v>
                </c:pt>
                <c:pt idx="589134">
                  <c:v>0</c:v>
                </c:pt>
                <c:pt idx="589135">
                  <c:v>0</c:v>
                </c:pt>
                <c:pt idx="589136">
                  <c:v>0</c:v>
                </c:pt>
                <c:pt idx="589137">
                  <c:v>0</c:v>
                </c:pt>
                <c:pt idx="589138">
                  <c:v>0</c:v>
                </c:pt>
                <c:pt idx="589139">
                  <c:v>0</c:v>
                </c:pt>
                <c:pt idx="589140">
                  <c:v>0</c:v>
                </c:pt>
                <c:pt idx="589141">
                  <c:v>0</c:v>
                </c:pt>
                <c:pt idx="589142">
                  <c:v>0</c:v>
                </c:pt>
                <c:pt idx="589143">
                  <c:v>0</c:v>
                </c:pt>
                <c:pt idx="589144">
                  <c:v>0</c:v>
                </c:pt>
                <c:pt idx="589145">
                  <c:v>0</c:v>
                </c:pt>
                <c:pt idx="589146">
                  <c:v>0</c:v>
                </c:pt>
                <c:pt idx="589147">
                  <c:v>0</c:v>
                </c:pt>
                <c:pt idx="589148">
                  <c:v>0</c:v>
                </c:pt>
                <c:pt idx="589149">
                  <c:v>0</c:v>
                </c:pt>
                <c:pt idx="589150">
                  <c:v>0</c:v>
                </c:pt>
                <c:pt idx="589151">
                  <c:v>0</c:v>
                </c:pt>
                <c:pt idx="589152">
                  <c:v>0</c:v>
                </c:pt>
                <c:pt idx="589153">
                  <c:v>0</c:v>
                </c:pt>
                <c:pt idx="589154">
                  <c:v>0</c:v>
                </c:pt>
                <c:pt idx="589155">
                  <c:v>0</c:v>
                </c:pt>
                <c:pt idx="589156">
                  <c:v>0</c:v>
                </c:pt>
                <c:pt idx="589157">
                  <c:v>0</c:v>
                </c:pt>
                <c:pt idx="589158">
                  <c:v>0</c:v>
                </c:pt>
                <c:pt idx="589159">
                  <c:v>0</c:v>
                </c:pt>
                <c:pt idx="589160">
                  <c:v>0</c:v>
                </c:pt>
                <c:pt idx="589161">
                  <c:v>0</c:v>
                </c:pt>
                <c:pt idx="589162">
                  <c:v>0</c:v>
                </c:pt>
                <c:pt idx="589163">
                  <c:v>0</c:v>
                </c:pt>
                <c:pt idx="589164">
                  <c:v>0</c:v>
                </c:pt>
                <c:pt idx="589165">
                  <c:v>0</c:v>
                </c:pt>
                <c:pt idx="589166">
                  <c:v>0</c:v>
                </c:pt>
                <c:pt idx="589167">
                  <c:v>0</c:v>
                </c:pt>
                <c:pt idx="589168">
                  <c:v>0</c:v>
                </c:pt>
                <c:pt idx="589169">
                  <c:v>0</c:v>
                </c:pt>
                <c:pt idx="589170">
                  <c:v>0</c:v>
                </c:pt>
                <c:pt idx="589171">
                  <c:v>0</c:v>
                </c:pt>
                <c:pt idx="589172">
                  <c:v>0</c:v>
                </c:pt>
                <c:pt idx="589173">
                  <c:v>0</c:v>
                </c:pt>
                <c:pt idx="589174">
                  <c:v>0</c:v>
                </c:pt>
                <c:pt idx="589175">
                  <c:v>0</c:v>
                </c:pt>
                <c:pt idx="589176">
                  <c:v>0</c:v>
                </c:pt>
                <c:pt idx="589177">
                  <c:v>0</c:v>
                </c:pt>
                <c:pt idx="589178">
                  <c:v>0</c:v>
                </c:pt>
                <c:pt idx="589179">
                  <c:v>0</c:v>
                </c:pt>
                <c:pt idx="589180">
                  <c:v>0</c:v>
                </c:pt>
                <c:pt idx="589181">
                  <c:v>0</c:v>
                </c:pt>
                <c:pt idx="589182">
                  <c:v>0</c:v>
                </c:pt>
                <c:pt idx="589183">
                  <c:v>0</c:v>
                </c:pt>
                <c:pt idx="589184">
                  <c:v>0</c:v>
                </c:pt>
                <c:pt idx="589185">
                  <c:v>0</c:v>
                </c:pt>
                <c:pt idx="589186">
                  <c:v>0</c:v>
                </c:pt>
                <c:pt idx="589187">
                  <c:v>0</c:v>
                </c:pt>
                <c:pt idx="589188">
                  <c:v>0</c:v>
                </c:pt>
                <c:pt idx="589189">
                  <c:v>0</c:v>
                </c:pt>
                <c:pt idx="589190">
                  <c:v>0</c:v>
                </c:pt>
                <c:pt idx="589191">
                  <c:v>0</c:v>
                </c:pt>
                <c:pt idx="589192">
                  <c:v>0</c:v>
                </c:pt>
                <c:pt idx="589193">
                  <c:v>0</c:v>
                </c:pt>
                <c:pt idx="589194">
                  <c:v>0</c:v>
                </c:pt>
                <c:pt idx="589195">
                  <c:v>0</c:v>
                </c:pt>
                <c:pt idx="589196">
                  <c:v>0</c:v>
                </c:pt>
                <c:pt idx="589197">
                  <c:v>0</c:v>
                </c:pt>
                <c:pt idx="589198">
                  <c:v>0</c:v>
                </c:pt>
                <c:pt idx="589199">
                  <c:v>0</c:v>
                </c:pt>
                <c:pt idx="589200">
                  <c:v>0</c:v>
                </c:pt>
                <c:pt idx="589201">
                  <c:v>0</c:v>
                </c:pt>
                <c:pt idx="589202">
                  <c:v>0</c:v>
                </c:pt>
                <c:pt idx="589203">
                  <c:v>0</c:v>
                </c:pt>
                <c:pt idx="589204">
                  <c:v>0</c:v>
                </c:pt>
                <c:pt idx="589205">
                  <c:v>0</c:v>
                </c:pt>
                <c:pt idx="589206">
                  <c:v>0</c:v>
                </c:pt>
                <c:pt idx="589207">
                  <c:v>0</c:v>
                </c:pt>
                <c:pt idx="589208">
                  <c:v>0</c:v>
                </c:pt>
                <c:pt idx="589209">
                  <c:v>0</c:v>
                </c:pt>
                <c:pt idx="589210">
                  <c:v>0</c:v>
                </c:pt>
                <c:pt idx="589211">
                  <c:v>0</c:v>
                </c:pt>
                <c:pt idx="589212">
                  <c:v>0</c:v>
                </c:pt>
                <c:pt idx="589213">
                  <c:v>0</c:v>
                </c:pt>
                <c:pt idx="589214">
                  <c:v>0</c:v>
                </c:pt>
                <c:pt idx="589215">
                  <c:v>0</c:v>
                </c:pt>
                <c:pt idx="589216">
                  <c:v>0</c:v>
                </c:pt>
                <c:pt idx="589217">
                  <c:v>0</c:v>
                </c:pt>
                <c:pt idx="589218">
                  <c:v>0</c:v>
                </c:pt>
                <c:pt idx="589219">
                  <c:v>0</c:v>
                </c:pt>
                <c:pt idx="589220">
                  <c:v>0</c:v>
                </c:pt>
                <c:pt idx="589221">
                  <c:v>0</c:v>
                </c:pt>
                <c:pt idx="589222">
                  <c:v>0</c:v>
                </c:pt>
                <c:pt idx="589223">
                  <c:v>0</c:v>
                </c:pt>
                <c:pt idx="589224">
                  <c:v>0</c:v>
                </c:pt>
                <c:pt idx="589225">
                  <c:v>0</c:v>
                </c:pt>
                <c:pt idx="589226">
                  <c:v>0</c:v>
                </c:pt>
                <c:pt idx="589227">
                  <c:v>0</c:v>
                </c:pt>
                <c:pt idx="589228">
                  <c:v>0</c:v>
                </c:pt>
                <c:pt idx="589229">
                  <c:v>0</c:v>
                </c:pt>
                <c:pt idx="589230">
                  <c:v>0</c:v>
                </c:pt>
                <c:pt idx="589231">
                  <c:v>0</c:v>
                </c:pt>
                <c:pt idx="589232">
                  <c:v>0</c:v>
                </c:pt>
                <c:pt idx="589233">
                  <c:v>0</c:v>
                </c:pt>
                <c:pt idx="589234">
                  <c:v>0</c:v>
                </c:pt>
                <c:pt idx="589235">
                  <c:v>0</c:v>
                </c:pt>
                <c:pt idx="589236">
                  <c:v>0</c:v>
                </c:pt>
                <c:pt idx="589237">
                  <c:v>0</c:v>
                </c:pt>
                <c:pt idx="589238">
                  <c:v>0</c:v>
                </c:pt>
                <c:pt idx="589239">
                  <c:v>0</c:v>
                </c:pt>
                <c:pt idx="589240">
                  <c:v>0</c:v>
                </c:pt>
                <c:pt idx="589241">
                  <c:v>0</c:v>
                </c:pt>
                <c:pt idx="589242">
                  <c:v>0</c:v>
                </c:pt>
                <c:pt idx="589243">
                  <c:v>0</c:v>
                </c:pt>
                <c:pt idx="589244">
                  <c:v>0</c:v>
                </c:pt>
                <c:pt idx="589245">
                  <c:v>0</c:v>
                </c:pt>
                <c:pt idx="589246">
                  <c:v>0</c:v>
                </c:pt>
                <c:pt idx="589247">
                  <c:v>0</c:v>
                </c:pt>
                <c:pt idx="589248">
                  <c:v>0</c:v>
                </c:pt>
                <c:pt idx="589249">
                  <c:v>0</c:v>
                </c:pt>
                <c:pt idx="589250">
                  <c:v>0</c:v>
                </c:pt>
                <c:pt idx="589251">
                  <c:v>0</c:v>
                </c:pt>
                <c:pt idx="589252">
                  <c:v>0</c:v>
                </c:pt>
                <c:pt idx="589253">
                  <c:v>0</c:v>
                </c:pt>
                <c:pt idx="589254">
                  <c:v>0</c:v>
                </c:pt>
                <c:pt idx="589255">
                  <c:v>0</c:v>
                </c:pt>
                <c:pt idx="589256">
                  <c:v>0</c:v>
                </c:pt>
                <c:pt idx="589257">
                  <c:v>0</c:v>
                </c:pt>
                <c:pt idx="589258">
                  <c:v>0</c:v>
                </c:pt>
                <c:pt idx="589259">
                  <c:v>0</c:v>
                </c:pt>
                <c:pt idx="589260">
                  <c:v>0</c:v>
                </c:pt>
                <c:pt idx="589261">
                  <c:v>0</c:v>
                </c:pt>
                <c:pt idx="589262">
                  <c:v>0</c:v>
                </c:pt>
                <c:pt idx="589263">
                  <c:v>0</c:v>
                </c:pt>
                <c:pt idx="589264">
                  <c:v>0</c:v>
                </c:pt>
                <c:pt idx="589265">
                  <c:v>0</c:v>
                </c:pt>
                <c:pt idx="589266">
                  <c:v>0</c:v>
                </c:pt>
                <c:pt idx="589267">
                  <c:v>0</c:v>
                </c:pt>
                <c:pt idx="589268">
                  <c:v>0</c:v>
                </c:pt>
                <c:pt idx="589269">
                  <c:v>0</c:v>
                </c:pt>
                <c:pt idx="589270">
                  <c:v>0</c:v>
                </c:pt>
                <c:pt idx="589271">
                  <c:v>0</c:v>
                </c:pt>
                <c:pt idx="589272">
                  <c:v>0</c:v>
                </c:pt>
                <c:pt idx="589273">
                  <c:v>0</c:v>
                </c:pt>
                <c:pt idx="589274">
                  <c:v>0</c:v>
                </c:pt>
                <c:pt idx="589275">
                  <c:v>0</c:v>
                </c:pt>
                <c:pt idx="589276">
                  <c:v>0</c:v>
                </c:pt>
                <c:pt idx="589277">
                  <c:v>0</c:v>
                </c:pt>
                <c:pt idx="589278">
                  <c:v>0</c:v>
                </c:pt>
                <c:pt idx="589279">
                  <c:v>0</c:v>
                </c:pt>
                <c:pt idx="589280">
                  <c:v>0</c:v>
                </c:pt>
                <c:pt idx="589281">
                  <c:v>0</c:v>
                </c:pt>
                <c:pt idx="589282">
                  <c:v>0</c:v>
                </c:pt>
                <c:pt idx="589283">
                  <c:v>0</c:v>
                </c:pt>
                <c:pt idx="589284">
                  <c:v>0</c:v>
                </c:pt>
                <c:pt idx="589285">
                  <c:v>0</c:v>
                </c:pt>
                <c:pt idx="589286">
                  <c:v>0</c:v>
                </c:pt>
                <c:pt idx="589287">
                  <c:v>0</c:v>
                </c:pt>
                <c:pt idx="589288">
                  <c:v>0</c:v>
                </c:pt>
                <c:pt idx="589289">
                  <c:v>0</c:v>
                </c:pt>
                <c:pt idx="589290">
                  <c:v>0</c:v>
                </c:pt>
                <c:pt idx="589291">
                  <c:v>0</c:v>
                </c:pt>
                <c:pt idx="589292">
                  <c:v>0</c:v>
                </c:pt>
                <c:pt idx="589293">
                  <c:v>0</c:v>
                </c:pt>
                <c:pt idx="589294">
                  <c:v>0</c:v>
                </c:pt>
                <c:pt idx="589295">
                  <c:v>0</c:v>
                </c:pt>
                <c:pt idx="589296">
                  <c:v>0</c:v>
                </c:pt>
                <c:pt idx="589297">
                  <c:v>0</c:v>
                </c:pt>
                <c:pt idx="589298">
                  <c:v>0</c:v>
                </c:pt>
                <c:pt idx="589299">
                  <c:v>0</c:v>
                </c:pt>
                <c:pt idx="589300">
                  <c:v>0</c:v>
                </c:pt>
                <c:pt idx="589301">
                  <c:v>0</c:v>
                </c:pt>
                <c:pt idx="589302">
                  <c:v>0</c:v>
                </c:pt>
                <c:pt idx="589303">
                  <c:v>0</c:v>
                </c:pt>
                <c:pt idx="589304">
                  <c:v>0</c:v>
                </c:pt>
                <c:pt idx="589305">
                  <c:v>0</c:v>
                </c:pt>
                <c:pt idx="589306">
                  <c:v>0</c:v>
                </c:pt>
                <c:pt idx="589307">
                  <c:v>0</c:v>
                </c:pt>
                <c:pt idx="589308">
                  <c:v>0</c:v>
                </c:pt>
                <c:pt idx="589309">
                  <c:v>0</c:v>
                </c:pt>
                <c:pt idx="589310">
                  <c:v>0</c:v>
                </c:pt>
                <c:pt idx="589311">
                  <c:v>0</c:v>
                </c:pt>
                <c:pt idx="589312">
                  <c:v>0</c:v>
                </c:pt>
                <c:pt idx="589313">
                  <c:v>0</c:v>
                </c:pt>
                <c:pt idx="589314">
                  <c:v>0</c:v>
                </c:pt>
                <c:pt idx="589315">
                  <c:v>0</c:v>
                </c:pt>
                <c:pt idx="589316">
                  <c:v>0</c:v>
                </c:pt>
                <c:pt idx="589317">
                  <c:v>0</c:v>
                </c:pt>
                <c:pt idx="589318">
                  <c:v>0</c:v>
                </c:pt>
                <c:pt idx="589319">
                  <c:v>0</c:v>
                </c:pt>
                <c:pt idx="589320">
                  <c:v>0</c:v>
                </c:pt>
                <c:pt idx="589321">
                  <c:v>0</c:v>
                </c:pt>
                <c:pt idx="589322">
                  <c:v>0</c:v>
                </c:pt>
                <c:pt idx="589323">
                  <c:v>0</c:v>
                </c:pt>
                <c:pt idx="589324">
                  <c:v>0</c:v>
                </c:pt>
                <c:pt idx="589325">
                  <c:v>0</c:v>
                </c:pt>
                <c:pt idx="589326">
                  <c:v>0</c:v>
                </c:pt>
                <c:pt idx="589327">
                  <c:v>0</c:v>
                </c:pt>
                <c:pt idx="589328">
                  <c:v>0</c:v>
                </c:pt>
                <c:pt idx="589329">
                  <c:v>0</c:v>
                </c:pt>
                <c:pt idx="589330">
                  <c:v>0</c:v>
                </c:pt>
                <c:pt idx="589331">
                  <c:v>0</c:v>
                </c:pt>
                <c:pt idx="589332">
                  <c:v>0</c:v>
                </c:pt>
                <c:pt idx="589333">
                  <c:v>0</c:v>
                </c:pt>
                <c:pt idx="589334">
                  <c:v>0</c:v>
                </c:pt>
                <c:pt idx="589335">
                  <c:v>0</c:v>
                </c:pt>
                <c:pt idx="589336">
                  <c:v>0</c:v>
                </c:pt>
                <c:pt idx="589337">
                  <c:v>0</c:v>
                </c:pt>
                <c:pt idx="589338">
                  <c:v>0</c:v>
                </c:pt>
                <c:pt idx="589339">
                  <c:v>0</c:v>
                </c:pt>
                <c:pt idx="589340">
                  <c:v>0</c:v>
                </c:pt>
                <c:pt idx="589341">
                  <c:v>0</c:v>
                </c:pt>
                <c:pt idx="589342">
                  <c:v>0</c:v>
                </c:pt>
                <c:pt idx="589343">
                  <c:v>0</c:v>
                </c:pt>
                <c:pt idx="589344">
                  <c:v>0</c:v>
                </c:pt>
                <c:pt idx="589345">
                  <c:v>0</c:v>
                </c:pt>
                <c:pt idx="589346">
                  <c:v>0</c:v>
                </c:pt>
                <c:pt idx="589347">
                  <c:v>0</c:v>
                </c:pt>
                <c:pt idx="589348">
                  <c:v>0</c:v>
                </c:pt>
                <c:pt idx="589349">
                  <c:v>0</c:v>
                </c:pt>
                <c:pt idx="589350">
                  <c:v>0</c:v>
                </c:pt>
                <c:pt idx="589351">
                  <c:v>0</c:v>
                </c:pt>
                <c:pt idx="589352">
                  <c:v>0</c:v>
                </c:pt>
                <c:pt idx="589353">
                  <c:v>0</c:v>
                </c:pt>
                <c:pt idx="589354">
                  <c:v>0</c:v>
                </c:pt>
                <c:pt idx="589355">
                  <c:v>0</c:v>
                </c:pt>
                <c:pt idx="589356">
                  <c:v>0</c:v>
                </c:pt>
                <c:pt idx="589357">
                  <c:v>0</c:v>
                </c:pt>
                <c:pt idx="589358">
                  <c:v>0</c:v>
                </c:pt>
                <c:pt idx="589359">
                  <c:v>0</c:v>
                </c:pt>
                <c:pt idx="589360">
                  <c:v>0</c:v>
                </c:pt>
                <c:pt idx="589361">
                  <c:v>0</c:v>
                </c:pt>
                <c:pt idx="589362">
                  <c:v>0</c:v>
                </c:pt>
                <c:pt idx="589363">
                  <c:v>0</c:v>
                </c:pt>
                <c:pt idx="589364">
                  <c:v>0</c:v>
                </c:pt>
                <c:pt idx="589365">
                  <c:v>0</c:v>
                </c:pt>
                <c:pt idx="589366">
                  <c:v>0</c:v>
                </c:pt>
                <c:pt idx="589367">
                  <c:v>0</c:v>
                </c:pt>
                <c:pt idx="589368">
                  <c:v>0</c:v>
                </c:pt>
                <c:pt idx="589369">
                  <c:v>0</c:v>
                </c:pt>
                <c:pt idx="589370">
                  <c:v>0</c:v>
                </c:pt>
                <c:pt idx="589371">
                  <c:v>0</c:v>
                </c:pt>
                <c:pt idx="589372">
                  <c:v>0</c:v>
                </c:pt>
                <c:pt idx="589373">
                  <c:v>0</c:v>
                </c:pt>
                <c:pt idx="589374">
                  <c:v>0</c:v>
                </c:pt>
                <c:pt idx="589375">
                  <c:v>0</c:v>
                </c:pt>
                <c:pt idx="589376">
                  <c:v>0</c:v>
                </c:pt>
                <c:pt idx="589377">
                  <c:v>0</c:v>
                </c:pt>
                <c:pt idx="589378">
                  <c:v>0</c:v>
                </c:pt>
                <c:pt idx="589379">
                  <c:v>0</c:v>
                </c:pt>
                <c:pt idx="589380">
                  <c:v>0</c:v>
                </c:pt>
                <c:pt idx="589381">
                  <c:v>0</c:v>
                </c:pt>
                <c:pt idx="589382">
                  <c:v>0</c:v>
                </c:pt>
                <c:pt idx="589383">
                  <c:v>0</c:v>
                </c:pt>
                <c:pt idx="589384">
                  <c:v>0</c:v>
                </c:pt>
                <c:pt idx="589385">
                  <c:v>0</c:v>
                </c:pt>
                <c:pt idx="589386">
                  <c:v>0</c:v>
                </c:pt>
                <c:pt idx="589387">
                  <c:v>0</c:v>
                </c:pt>
                <c:pt idx="589388">
                  <c:v>0</c:v>
                </c:pt>
                <c:pt idx="589389">
                  <c:v>0</c:v>
                </c:pt>
                <c:pt idx="589390">
                  <c:v>0</c:v>
                </c:pt>
                <c:pt idx="589391">
                  <c:v>0</c:v>
                </c:pt>
                <c:pt idx="589392">
                  <c:v>0</c:v>
                </c:pt>
                <c:pt idx="589393">
                  <c:v>0</c:v>
                </c:pt>
                <c:pt idx="589394">
                  <c:v>0</c:v>
                </c:pt>
                <c:pt idx="589395">
                  <c:v>0</c:v>
                </c:pt>
                <c:pt idx="589396">
                  <c:v>0</c:v>
                </c:pt>
                <c:pt idx="589397">
                  <c:v>0</c:v>
                </c:pt>
                <c:pt idx="589398">
                  <c:v>0</c:v>
                </c:pt>
                <c:pt idx="589399">
                  <c:v>0</c:v>
                </c:pt>
                <c:pt idx="589400">
                  <c:v>0</c:v>
                </c:pt>
                <c:pt idx="589401">
                  <c:v>0</c:v>
                </c:pt>
                <c:pt idx="589402">
                  <c:v>0</c:v>
                </c:pt>
                <c:pt idx="589403">
                  <c:v>0</c:v>
                </c:pt>
                <c:pt idx="589404">
                  <c:v>0</c:v>
                </c:pt>
                <c:pt idx="589405">
                  <c:v>0</c:v>
                </c:pt>
                <c:pt idx="589406">
                  <c:v>0</c:v>
                </c:pt>
                <c:pt idx="589407">
                  <c:v>0</c:v>
                </c:pt>
                <c:pt idx="589408">
                  <c:v>0</c:v>
                </c:pt>
                <c:pt idx="589409">
                  <c:v>0</c:v>
                </c:pt>
                <c:pt idx="589410">
                  <c:v>0</c:v>
                </c:pt>
                <c:pt idx="589411">
                  <c:v>0</c:v>
                </c:pt>
                <c:pt idx="589412">
                  <c:v>0</c:v>
                </c:pt>
                <c:pt idx="589413">
                  <c:v>0</c:v>
                </c:pt>
                <c:pt idx="589414">
                  <c:v>0</c:v>
                </c:pt>
                <c:pt idx="589415">
                  <c:v>0</c:v>
                </c:pt>
                <c:pt idx="589416">
                  <c:v>0</c:v>
                </c:pt>
                <c:pt idx="589417">
                  <c:v>0</c:v>
                </c:pt>
                <c:pt idx="589418">
                  <c:v>0</c:v>
                </c:pt>
                <c:pt idx="589419">
                  <c:v>0</c:v>
                </c:pt>
                <c:pt idx="589420">
                  <c:v>0</c:v>
                </c:pt>
                <c:pt idx="589421">
                  <c:v>0</c:v>
                </c:pt>
                <c:pt idx="589422">
                  <c:v>0</c:v>
                </c:pt>
                <c:pt idx="589423">
                  <c:v>0</c:v>
                </c:pt>
                <c:pt idx="589424">
                  <c:v>0</c:v>
                </c:pt>
                <c:pt idx="589425">
                  <c:v>0</c:v>
                </c:pt>
                <c:pt idx="589426">
                  <c:v>0</c:v>
                </c:pt>
                <c:pt idx="589427">
                  <c:v>0</c:v>
                </c:pt>
                <c:pt idx="589428">
                  <c:v>0</c:v>
                </c:pt>
                <c:pt idx="589429">
                  <c:v>0</c:v>
                </c:pt>
                <c:pt idx="589430">
                  <c:v>0</c:v>
                </c:pt>
                <c:pt idx="589431">
                  <c:v>0</c:v>
                </c:pt>
                <c:pt idx="589432">
                  <c:v>0</c:v>
                </c:pt>
                <c:pt idx="589433">
                  <c:v>0</c:v>
                </c:pt>
                <c:pt idx="589434">
                  <c:v>0</c:v>
                </c:pt>
                <c:pt idx="589435">
                  <c:v>0</c:v>
                </c:pt>
                <c:pt idx="589436">
                  <c:v>0</c:v>
                </c:pt>
                <c:pt idx="589437">
                  <c:v>0</c:v>
                </c:pt>
                <c:pt idx="589438">
                  <c:v>0</c:v>
                </c:pt>
                <c:pt idx="589439">
                  <c:v>0</c:v>
                </c:pt>
                <c:pt idx="589440">
                  <c:v>0</c:v>
                </c:pt>
                <c:pt idx="589441">
                  <c:v>0</c:v>
                </c:pt>
                <c:pt idx="589442">
                  <c:v>0</c:v>
                </c:pt>
                <c:pt idx="589443">
                  <c:v>0</c:v>
                </c:pt>
                <c:pt idx="589444">
                  <c:v>0</c:v>
                </c:pt>
                <c:pt idx="589445">
                  <c:v>0</c:v>
                </c:pt>
                <c:pt idx="589446">
                  <c:v>0</c:v>
                </c:pt>
                <c:pt idx="589447">
                  <c:v>0</c:v>
                </c:pt>
                <c:pt idx="589448">
                  <c:v>0</c:v>
                </c:pt>
                <c:pt idx="589449">
                  <c:v>0</c:v>
                </c:pt>
                <c:pt idx="589450">
                  <c:v>0</c:v>
                </c:pt>
                <c:pt idx="589451">
                  <c:v>0</c:v>
                </c:pt>
                <c:pt idx="589452">
                  <c:v>0</c:v>
                </c:pt>
                <c:pt idx="589453">
                  <c:v>0</c:v>
                </c:pt>
                <c:pt idx="589454">
                  <c:v>0</c:v>
                </c:pt>
                <c:pt idx="589455">
                  <c:v>0</c:v>
                </c:pt>
                <c:pt idx="589456">
                  <c:v>0</c:v>
                </c:pt>
                <c:pt idx="589457">
                  <c:v>0</c:v>
                </c:pt>
                <c:pt idx="589458">
                  <c:v>0</c:v>
                </c:pt>
                <c:pt idx="589459">
                  <c:v>0</c:v>
                </c:pt>
                <c:pt idx="589460">
                  <c:v>0</c:v>
                </c:pt>
                <c:pt idx="589461">
                  <c:v>0</c:v>
                </c:pt>
                <c:pt idx="589462">
                  <c:v>0</c:v>
                </c:pt>
                <c:pt idx="589463">
                  <c:v>0</c:v>
                </c:pt>
                <c:pt idx="589464">
                  <c:v>0</c:v>
                </c:pt>
                <c:pt idx="589465">
                  <c:v>0</c:v>
                </c:pt>
                <c:pt idx="589466">
                  <c:v>0</c:v>
                </c:pt>
                <c:pt idx="589467">
                  <c:v>0</c:v>
                </c:pt>
                <c:pt idx="589468">
                  <c:v>0</c:v>
                </c:pt>
                <c:pt idx="589469">
                  <c:v>0</c:v>
                </c:pt>
                <c:pt idx="589470">
                  <c:v>0</c:v>
                </c:pt>
                <c:pt idx="589471">
                  <c:v>0</c:v>
                </c:pt>
                <c:pt idx="589472">
                  <c:v>0</c:v>
                </c:pt>
                <c:pt idx="589473">
                  <c:v>0</c:v>
                </c:pt>
                <c:pt idx="589474">
                  <c:v>0</c:v>
                </c:pt>
                <c:pt idx="589475">
                  <c:v>0</c:v>
                </c:pt>
                <c:pt idx="589476">
                  <c:v>0</c:v>
                </c:pt>
                <c:pt idx="589477">
                  <c:v>0</c:v>
                </c:pt>
                <c:pt idx="589478">
                  <c:v>0</c:v>
                </c:pt>
                <c:pt idx="589479">
                  <c:v>0</c:v>
                </c:pt>
                <c:pt idx="589480">
                  <c:v>0</c:v>
                </c:pt>
                <c:pt idx="589481">
                  <c:v>0</c:v>
                </c:pt>
                <c:pt idx="589482">
                  <c:v>0</c:v>
                </c:pt>
                <c:pt idx="589483">
                  <c:v>0</c:v>
                </c:pt>
                <c:pt idx="589484">
                  <c:v>0</c:v>
                </c:pt>
                <c:pt idx="589485">
                  <c:v>0</c:v>
                </c:pt>
                <c:pt idx="589486">
                  <c:v>0</c:v>
                </c:pt>
                <c:pt idx="589487">
                  <c:v>0</c:v>
                </c:pt>
                <c:pt idx="589488">
                  <c:v>0</c:v>
                </c:pt>
                <c:pt idx="589489">
                  <c:v>0</c:v>
                </c:pt>
                <c:pt idx="589490">
                  <c:v>0</c:v>
                </c:pt>
                <c:pt idx="589491">
                  <c:v>0</c:v>
                </c:pt>
                <c:pt idx="589492">
                  <c:v>0</c:v>
                </c:pt>
                <c:pt idx="589493">
                  <c:v>0</c:v>
                </c:pt>
                <c:pt idx="589494">
                  <c:v>0</c:v>
                </c:pt>
                <c:pt idx="589495">
                  <c:v>0</c:v>
                </c:pt>
                <c:pt idx="589496">
                  <c:v>0</c:v>
                </c:pt>
                <c:pt idx="589497">
                  <c:v>0</c:v>
                </c:pt>
                <c:pt idx="589498">
                  <c:v>0</c:v>
                </c:pt>
                <c:pt idx="589499">
                  <c:v>0</c:v>
                </c:pt>
                <c:pt idx="589500">
                  <c:v>0</c:v>
                </c:pt>
                <c:pt idx="589501">
                  <c:v>0</c:v>
                </c:pt>
                <c:pt idx="589502">
                  <c:v>0</c:v>
                </c:pt>
                <c:pt idx="589503">
                  <c:v>0</c:v>
                </c:pt>
                <c:pt idx="589504">
                  <c:v>0</c:v>
                </c:pt>
                <c:pt idx="589505">
                  <c:v>0</c:v>
                </c:pt>
                <c:pt idx="589506">
                  <c:v>0</c:v>
                </c:pt>
                <c:pt idx="589507">
                  <c:v>0</c:v>
                </c:pt>
                <c:pt idx="589508">
                  <c:v>0</c:v>
                </c:pt>
                <c:pt idx="589509">
                  <c:v>0</c:v>
                </c:pt>
                <c:pt idx="589510">
                  <c:v>0</c:v>
                </c:pt>
                <c:pt idx="589511">
                  <c:v>0</c:v>
                </c:pt>
                <c:pt idx="589512">
                  <c:v>0</c:v>
                </c:pt>
                <c:pt idx="589513">
                  <c:v>0</c:v>
                </c:pt>
                <c:pt idx="589514">
                  <c:v>0</c:v>
                </c:pt>
                <c:pt idx="589515">
                  <c:v>0</c:v>
                </c:pt>
                <c:pt idx="589516">
                  <c:v>0</c:v>
                </c:pt>
                <c:pt idx="589517">
                  <c:v>0</c:v>
                </c:pt>
                <c:pt idx="589518">
                  <c:v>0</c:v>
                </c:pt>
                <c:pt idx="589519">
                  <c:v>0</c:v>
                </c:pt>
                <c:pt idx="589520">
                  <c:v>0</c:v>
                </c:pt>
                <c:pt idx="589521">
                  <c:v>0</c:v>
                </c:pt>
                <c:pt idx="589522">
                  <c:v>0</c:v>
                </c:pt>
                <c:pt idx="589523">
                  <c:v>0</c:v>
                </c:pt>
                <c:pt idx="589524">
                  <c:v>0</c:v>
                </c:pt>
                <c:pt idx="589525">
                  <c:v>0</c:v>
                </c:pt>
                <c:pt idx="589526">
                  <c:v>0</c:v>
                </c:pt>
                <c:pt idx="589527">
                  <c:v>0</c:v>
                </c:pt>
                <c:pt idx="589528">
                  <c:v>0</c:v>
                </c:pt>
                <c:pt idx="589529">
                  <c:v>0</c:v>
                </c:pt>
                <c:pt idx="589530">
                  <c:v>0</c:v>
                </c:pt>
                <c:pt idx="589531">
                  <c:v>0</c:v>
                </c:pt>
                <c:pt idx="589532">
                  <c:v>0</c:v>
                </c:pt>
                <c:pt idx="589533">
                  <c:v>0</c:v>
                </c:pt>
                <c:pt idx="589534">
                  <c:v>0</c:v>
                </c:pt>
                <c:pt idx="589535">
                  <c:v>0</c:v>
                </c:pt>
                <c:pt idx="589536">
                  <c:v>0</c:v>
                </c:pt>
                <c:pt idx="589537">
                  <c:v>0</c:v>
                </c:pt>
                <c:pt idx="589538">
                  <c:v>0</c:v>
                </c:pt>
                <c:pt idx="589539">
                  <c:v>0</c:v>
                </c:pt>
                <c:pt idx="589540">
                  <c:v>0</c:v>
                </c:pt>
                <c:pt idx="589541">
                  <c:v>0</c:v>
                </c:pt>
                <c:pt idx="589542">
                  <c:v>0</c:v>
                </c:pt>
                <c:pt idx="589543">
                  <c:v>0</c:v>
                </c:pt>
                <c:pt idx="589544">
                  <c:v>0</c:v>
                </c:pt>
                <c:pt idx="589545">
                  <c:v>0</c:v>
                </c:pt>
                <c:pt idx="589546">
                  <c:v>0</c:v>
                </c:pt>
                <c:pt idx="589547">
                  <c:v>0</c:v>
                </c:pt>
                <c:pt idx="589548">
                  <c:v>0</c:v>
                </c:pt>
                <c:pt idx="589549">
                  <c:v>0</c:v>
                </c:pt>
                <c:pt idx="589550">
                  <c:v>0</c:v>
                </c:pt>
                <c:pt idx="589551">
                  <c:v>0</c:v>
                </c:pt>
                <c:pt idx="589552">
                  <c:v>0</c:v>
                </c:pt>
                <c:pt idx="589553">
                  <c:v>0</c:v>
                </c:pt>
                <c:pt idx="589554">
                  <c:v>0</c:v>
                </c:pt>
                <c:pt idx="589555">
                  <c:v>0</c:v>
                </c:pt>
                <c:pt idx="589556">
                  <c:v>0</c:v>
                </c:pt>
                <c:pt idx="589557">
                  <c:v>0</c:v>
                </c:pt>
                <c:pt idx="589558">
                  <c:v>0</c:v>
                </c:pt>
                <c:pt idx="589559">
                  <c:v>0</c:v>
                </c:pt>
                <c:pt idx="589560">
                  <c:v>0</c:v>
                </c:pt>
                <c:pt idx="589561">
                  <c:v>0</c:v>
                </c:pt>
                <c:pt idx="589562">
                  <c:v>0</c:v>
                </c:pt>
                <c:pt idx="589563">
                  <c:v>0</c:v>
                </c:pt>
                <c:pt idx="589564">
                  <c:v>0</c:v>
                </c:pt>
                <c:pt idx="589565">
                  <c:v>0</c:v>
                </c:pt>
                <c:pt idx="589566">
                  <c:v>0</c:v>
                </c:pt>
                <c:pt idx="589567">
                  <c:v>0</c:v>
                </c:pt>
                <c:pt idx="589568">
                  <c:v>0</c:v>
                </c:pt>
                <c:pt idx="589569">
                  <c:v>0</c:v>
                </c:pt>
                <c:pt idx="589570">
                  <c:v>0</c:v>
                </c:pt>
                <c:pt idx="589571">
                  <c:v>0</c:v>
                </c:pt>
                <c:pt idx="589572">
                  <c:v>0</c:v>
                </c:pt>
                <c:pt idx="589573">
                  <c:v>0</c:v>
                </c:pt>
                <c:pt idx="589574">
                  <c:v>0</c:v>
                </c:pt>
                <c:pt idx="589575">
                  <c:v>0</c:v>
                </c:pt>
                <c:pt idx="589576">
                  <c:v>0</c:v>
                </c:pt>
                <c:pt idx="589577">
                  <c:v>0</c:v>
                </c:pt>
                <c:pt idx="589578">
                  <c:v>0</c:v>
                </c:pt>
                <c:pt idx="589579">
                  <c:v>0</c:v>
                </c:pt>
                <c:pt idx="589580">
                  <c:v>0</c:v>
                </c:pt>
                <c:pt idx="589581">
                  <c:v>0</c:v>
                </c:pt>
                <c:pt idx="589582">
                  <c:v>0</c:v>
                </c:pt>
                <c:pt idx="589583">
                  <c:v>0</c:v>
                </c:pt>
                <c:pt idx="589584">
                  <c:v>0</c:v>
                </c:pt>
                <c:pt idx="589585">
                  <c:v>0</c:v>
                </c:pt>
                <c:pt idx="589586">
                  <c:v>0</c:v>
                </c:pt>
                <c:pt idx="589587">
                  <c:v>0</c:v>
                </c:pt>
                <c:pt idx="589588">
                  <c:v>0</c:v>
                </c:pt>
                <c:pt idx="589589">
                  <c:v>0</c:v>
                </c:pt>
                <c:pt idx="589590">
                  <c:v>0</c:v>
                </c:pt>
                <c:pt idx="589591">
                  <c:v>0</c:v>
                </c:pt>
                <c:pt idx="589592">
                  <c:v>0</c:v>
                </c:pt>
                <c:pt idx="589593">
                  <c:v>0</c:v>
                </c:pt>
                <c:pt idx="589594">
                  <c:v>0</c:v>
                </c:pt>
                <c:pt idx="589595">
                  <c:v>0</c:v>
                </c:pt>
                <c:pt idx="589596">
                  <c:v>0</c:v>
                </c:pt>
                <c:pt idx="589597">
                  <c:v>0</c:v>
                </c:pt>
                <c:pt idx="589598">
                  <c:v>0</c:v>
                </c:pt>
                <c:pt idx="589599">
                  <c:v>0</c:v>
                </c:pt>
                <c:pt idx="589600">
                  <c:v>0</c:v>
                </c:pt>
                <c:pt idx="589601">
                  <c:v>0</c:v>
                </c:pt>
                <c:pt idx="589602">
                  <c:v>0</c:v>
                </c:pt>
                <c:pt idx="589603">
                  <c:v>0</c:v>
                </c:pt>
                <c:pt idx="589604">
                  <c:v>0</c:v>
                </c:pt>
                <c:pt idx="589605">
                  <c:v>0</c:v>
                </c:pt>
                <c:pt idx="589606">
                  <c:v>0</c:v>
                </c:pt>
                <c:pt idx="589607">
                  <c:v>0</c:v>
                </c:pt>
                <c:pt idx="589608">
                  <c:v>0</c:v>
                </c:pt>
                <c:pt idx="589609">
                  <c:v>0</c:v>
                </c:pt>
                <c:pt idx="589610">
                  <c:v>0</c:v>
                </c:pt>
                <c:pt idx="589611">
                  <c:v>0</c:v>
                </c:pt>
                <c:pt idx="589612">
                  <c:v>0</c:v>
                </c:pt>
                <c:pt idx="589613">
                  <c:v>0</c:v>
                </c:pt>
                <c:pt idx="589614">
                  <c:v>0</c:v>
                </c:pt>
                <c:pt idx="589615">
                  <c:v>0</c:v>
                </c:pt>
                <c:pt idx="589616">
                  <c:v>0</c:v>
                </c:pt>
                <c:pt idx="589617">
                  <c:v>0</c:v>
                </c:pt>
                <c:pt idx="589618">
                  <c:v>0</c:v>
                </c:pt>
                <c:pt idx="589619">
                  <c:v>0</c:v>
                </c:pt>
                <c:pt idx="589620">
                  <c:v>0</c:v>
                </c:pt>
                <c:pt idx="589621">
                  <c:v>0</c:v>
                </c:pt>
                <c:pt idx="589622">
                  <c:v>0</c:v>
                </c:pt>
                <c:pt idx="589623">
                  <c:v>0</c:v>
                </c:pt>
                <c:pt idx="589624">
                  <c:v>0</c:v>
                </c:pt>
                <c:pt idx="589625">
                  <c:v>0</c:v>
                </c:pt>
                <c:pt idx="589626">
                  <c:v>0</c:v>
                </c:pt>
                <c:pt idx="589627">
                  <c:v>0</c:v>
                </c:pt>
                <c:pt idx="589628">
                  <c:v>0</c:v>
                </c:pt>
                <c:pt idx="589629">
                  <c:v>0</c:v>
                </c:pt>
                <c:pt idx="589630">
                  <c:v>0</c:v>
                </c:pt>
                <c:pt idx="589631">
                  <c:v>0</c:v>
                </c:pt>
                <c:pt idx="589632">
                  <c:v>0</c:v>
                </c:pt>
                <c:pt idx="589633">
                  <c:v>0</c:v>
                </c:pt>
                <c:pt idx="589634">
                  <c:v>0</c:v>
                </c:pt>
                <c:pt idx="589635">
                  <c:v>0</c:v>
                </c:pt>
                <c:pt idx="589636">
                  <c:v>0</c:v>
                </c:pt>
                <c:pt idx="589637">
                  <c:v>0</c:v>
                </c:pt>
                <c:pt idx="589638">
                  <c:v>0</c:v>
                </c:pt>
                <c:pt idx="589639">
                  <c:v>0</c:v>
                </c:pt>
                <c:pt idx="589640">
                  <c:v>0</c:v>
                </c:pt>
                <c:pt idx="589641">
                  <c:v>0</c:v>
                </c:pt>
                <c:pt idx="589642">
                  <c:v>0</c:v>
                </c:pt>
                <c:pt idx="589643">
                  <c:v>0</c:v>
                </c:pt>
                <c:pt idx="589644">
                  <c:v>0</c:v>
                </c:pt>
                <c:pt idx="589645">
                  <c:v>0</c:v>
                </c:pt>
                <c:pt idx="589646">
                  <c:v>0</c:v>
                </c:pt>
                <c:pt idx="589647">
                  <c:v>0</c:v>
                </c:pt>
                <c:pt idx="589648">
                  <c:v>0</c:v>
                </c:pt>
                <c:pt idx="589649">
                  <c:v>0</c:v>
                </c:pt>
                <c:pt idx="589650">
                  <c:v>0</c:v>
                </c:pt>
                <c:pt idx="589651">
                  <c:v>0</c:v>
                </c:pt>
                <c:pt idx="589652">
                  <c:v>0</c:v>
                </c:pt>
                <c:pt idx="589653">
                  <c:v>0</c:v>
                </c:pt>
                <c:pt idx="589654">
                  <c:v>0</c:v>
                </c:pt>
                <c:pt idx="589655">
                  <c:v>0</c:v>
                </c:pt>
                <c:pt idx="589656">
                  <c:v>0</c:v>
                </c:pt>
                <c:pt idx="589657">
                  <c:v>0</c:v>
                </c:pt>
                <c:pt idx="589658">
                  <c:v>0</c:v>
                </c:pt>
                <c:pt idx="589659">
                  <c:v>0</c:v>
                </c:pt>
                <c:pt idx="589660">
                  <c:v>0</c:v>
                </c:pt>
                <c:pt idx="589661">
                  <c:v>0</c:v>
                </c:pt>
                <c:pt idx="589662">
                  <c:v>0</c:v>
                </c:pt>
                <c:pt idx="589663">
                  <c:v>0</c:v>
                </c:pt>
                <c:pt idx="589664">
                  <c:v>0</c:v>
                </c:pt>
                <c:pt idx="589665">
                  <c:v>0</c:v>
                </c:pt>
                <c:pt idx="589666">
                  <c:v>0</c:v>
                </c:pt>
                <c:pt idx="589667">
                  <c:v>0</c:v>
                </c:pt>
                <c:pt idx="589668">
                  <c:v>0</c:v>
                </c:pt>
                <c:pt idx="589669">
                  <c:v>0</c:v>
                </c:pt>
                <c:pt idx="589670">
                  <c:v>0</c:v>
                </c:pt>
                <c:pt idx="589671">
                  <c:v>0</c:v>
                </c:pt>
                <c:pt idx="589672">
                  <c:v>0</c:v>
                </c:pt>
                <c:pt idx="589673">
                  <c:v>0</c:v>
                </c:pt>
                <c:pt idx="589674">
                  <c:v>0</c:v>
                </c:pt>
                <c:pt idx="589675">
                  <c:v>0</c:v>
                </c:pt>
                <c:pt idx="589676">
                  <c:v>0</c:v>
                </c:pt>
                <c:pt idx="589677">
                  <c:v>0</c:v>
                </c:pt>
                <c:pt idx="589678">
                  <c:v>0</c:v>
                </c:pt>
                <c:pt idx="589679">
                  <c:v>0</c:v>
                </c:pt>
                <c:pt idx="589680">
                  <c:v>0</c:v>
                </c:pt>
                <c:pt idx="589681">
                  <c:v>0</c:v>
                </c:pt>
                <c:pt idx="589682">
                  <c:v>0</c:v>
                </c:pt>
                <c:pt idx="589683">
                  <c:v>0</c:v>
                </c:pt>
                <c:pt idx="589684">
                  <c:v>0</c:v>
                </c:pt>
                <c:pt idx="589685">
                  <c:v>0</c:v>
                </c:pt>
                <c:pt idx="589686">
                  <c:v>0</c:v>
                </c:pt>
                <c:pt idx="589687">
                  <c:v>0</c:v>
                </c:pt>
                <c:pt idx="589688">
                  <c:v>0</c:v>
                </c:pt>
                <c:pt idx="589689">
                  <c:v>0</c:v>
                </c:pt>
                <c:pt idx="589690">
                  <c:v>0</c:v>
                </c:pt>
                <c:pt idx="589691">
                  <c:v>0</c:v>
                </c:pt>
                <c:pt idx="589692">
                  <c:v>0</c:v>
                </c:pt>
                <c:pt idx="589693">
                  <c:v>0</c:v>
                </c:pt>
                <c:pt idx="589694">
                  <c:v>0</c:v>
                </c:pt>
                <c:pt idx="589695">
                  <c:v>0</c:v>
                </c:pt>
                <c:pt idx="589696">
                  <c:v>0</c:v>
                </c:pt>
                <c:pt idx="589697">
                  <c:v>0</c:v>
                </c:pt>
                <c:pt idx="589698">
                  <c:v>0</c:v>
                </c:pt>
                <c:pt idx="589699">
                  <c:v>0</c:v>
                </c:pt>
                <c:pt idx="589700">
                  <c:v>0</c:v>
                </c:pt>
                <c:pt idx="589701">
                  <c:v>0</c:v>
                </c:pt>
                <c:pt idx="589702">
                  <c:v>0</c:v>
                </c:pt>
                <c:pt idx="589703">
                  <c:v>0</c:v>
                </c:pt>
                <c:pt idx="589704">
                  <c:v>0</c:v>
                </c:pt>
                <c:pt idx="589705">
                  <c:v>0</c:v>
                </c:pt>
                <c:pt idx="589706">
                  <c:v>0</c:v>
                </c:pt>
                <c:pt idx="589707">
                  <c:v>0</c:v>
                </c:pt>
                <c:pt idx="589708">
                  <c:v>0</c:v>
                </c:pt>
                <c:pt idx="589709">
                  <c:v>0</c:v>
                </c:pt>
                <c:pt idx="589710">
                  <c:v>0</c:v>
                </c:pt>
                <c:pt idx="589711">
                  <c:v>0</c:v>
                </c:pt>
                <c:pt idx="589712">
                  <c:v>0</c:v>
                </c:pt>
                <c:pt idx="589713">
                  <c:v>0</c:v>
                </c:pt>
                <c:pt idx="589714">
                  <c:v>0</c:v>
                </c:pt>
                <c:pt idx="589715">
                  <c:v>0</c:v>
                </c:pt>
                <c:pt idx="589716">
                  <c:v>0</c:v>
                </c:pt>
                <c:pt idx="589717">
                  <c:v>0</c:v>
                </c:pt>
                <c:pt idx="589718">
                  <c:v>0</c:v>
                </c:pt>
                <c:pt idx="589719">
                  <c:v>0</c:v>
                </c:pt>
                <c:pt idx="589720">
                  <c:v>0</c:v>
                </c:pt>
                <c:pt idx="589721">
                  <c:v>0</c:v>
                </c:pt>
                <c:pt idx="589722">
                  <c:v>0</c:v>
                </c:pt>
                <c:pt idx="589723">
                  <c:v>0</c:v>
                </c:pt>
                <c:pt idx="589724">
                  <c:v>0</c:v>
                </c:pt>
                <c:pt idx="589725">
                  <c:v>0</c:v>
                </c:pt>
                <c:pt idx="589726">
                  <c:v>0</c:v>
                </c:pt>
                <c:pt idx="589727">
                  <c:v>0</c:v>
                </c:pt>
                <c:pt idx="589728">
                  <c:v>0</c:v>
                </c:pt>
                <c:pt idx="589729">
                  <c:v>0</c:v>
                </c:pt>
                <c:pt idx="589730">
                  <c:v>0</c:v>
                </c:pt>
                <c:pt idx="589731">
                  <c:v>0</c:v>
                </c:pt>
                <c:pt idx="589732">
                  <c:v>0</c:v>
                </c:pt>
                <c:pt idx="589733">
                  <c:v>0</c:v>
                </c:pt>
                <c:pt idx="589734">
                  <c:v>0</c:v>
                </c:pt>
                <c:pt idx="589735">
                  <c:v>0</c:v>
                </c:pt>
                <c:pt idx="589736">
                  <c:v>0</c:v>
                </c:pt>
                <c:pt idx="589737">
                  <c:v>0</c:v>
                </c:pt>
                <c:pt idx="589738">
                  <c:v>0</c:v>
                </c:pt>
                <c:pt idx="589739">
                  <c:v>0</c:v>
                </c:pt>
                <c:pt idx="589740">
                  <c:v>0</c:v>
                </c:pt>
                <c:pt idx="589741">
                  <c:v>0</c:v>
                </c:pt>
                <c:pt idx="589742">
                  <c:v>0</c:v>
                </c:pt>
                <c:pt idx="589743">
                  <c:v>0</c:v>
                </c:pt>
                <c:pt idx="589744">
                  <c:v>0</c:v>
                </c:pt>
                <c:pt idx="589745">
                  <c:v>0</c:v>
                </c:pt>
                <c:pt idx="589746">
                  <c:v>0</c:v>
                </c:pt>
                <c:pt idx="589747">
                  <c:v>0</c:v>
                </c:pt>
                <c:pt idx="589748">
                  <c:v>0</c:v>
                </c:pt>
                <c:pt idx="589749">
                  <c:v>0</c:v>
                </c:pt>
                <c:pt idx="589750">
                  <c:v>0</c:v>
                </c:pt>
                <c:pt idx="589751">
                  <c:v>0</c:v>
                </c:pt>
                <c:pt idx="589752">
                  <c:v>0</c:v>
                </c:pt>
                <c:pt idx="589753">
                  <c:v>0</c:v>
                </c:pt>
                <c:pt idx="589754">
                  <c:v>0</c:v>
                </c:pt>
                <c:pt idx="589755">
                  <c:v>0</c:v>
                </c:pt>
                <c:pt idx="589756">
                  <c:v>0</c:v>
                </c:pt>
                <c:pt idx="589757">
                  <c:v>0</c:v>
                </c:pt>
                <c:pt idx="589758">
                  <c:v>0</c:v>
                </c:pt>
                <c:pt idx="589759">
                  <c:v>0</c:v>
                </c:pt>
                <c:pt idx="589760">
                  <c:v>0</c:v>
                </c:pt>
                <c:pt idx="589761">
                  <c:v>0</c:v>
                </c:pt>
                <c:pt idx="589762">
                  <c:v>0</c:v>
                </c:pt>
                <c:pt idx="589763">
                  <c:v>0</c:v>
                </c:pt>
                <c:pt idx="589764">
                  <c:v>0</c:v>
                </c:pt>
                <c:pt idx="589765">
                  <c:v>0</c:v>
                </c:pt>
                <c:pt idx="589766">
                  <c:v>0</c:v>
                </c:pt>
                <c:pt idx="589767">
                  <c:v>0</c:v>
                </c:pt>
                <c:pt idx="589768">
                  <c:v>0</c:v>
                </c:pt>
                <c:pt idx="589769">
                  <c:v>0</c:v>
                </c:pt>
                <c:pt idx="589770">
                  <c:v>0</c:v>
                </c:pt>
                <c:pt idx="589771">
                  <c:v>0</c:v>
                </c:pt>
                <c:pt idx="589772">
                  <c:v>0</c:v>
                </c:pt>
                <c:pt idx="589773">
                  <c:v>0</c:v>
                </c:pt>
                <c:pt idx="589774">
                  <c:v>0</c:v>
                </c:pt>
                <c:pt idx="589775">
                  <c:v>0</c:v>
                </c:pt>
                <c:pt idx="589776">
                  <c:v>0</c:v>
                </c:pt>
                <c:pt idx="589777">
                  <c:v>0</c:v>
                </c:pt>
                <c:pt idx="589778">
                  <c:v>0</c:v>
                </c:pt>
                <c:pt idx="589779">
                  <c:v>0</c:v>
                </c:pt>
                <c:pt idx="589780">
                  <c:v>0</c:v>
                </c:pt>
                <c:pt idx="589781">
                  <c:v>0</c:v>
                </c:pt>
                <c:pt idx="589782">
                  <c:v>0</c:v>
                </c:pt>
                <c:pt idx="589783">
                  <c:v>0</c:v>
                </c:pt>
                <c:pt idx="589784">
                  <c:v>0</c:v>
                </c:pt>
                <c:pt idx="589785">
                  <c:v>0</c:v>
                </c:pt>
                <c:pt idx="589786">
                  <c:v>0</c:v>
                </c:pt>
                <c:pt idx="589787">
                  <c:v>0</c:v>
                </c:pt>
                <c:pt idx="589788">
                  <c:v>0</c:v>
                </c:pt>
                <c:pt idx="589789">
                  <c:v>0</c:v>
                </c:pt>
                <c:pt idx="589790">
                  <c:v>0</c:v>
                </c:pt>
                <c:pt idx="589791">
                  <c:v>0</c:v>
                </c:pt>
                <c:pt idx="589792">
                  <c:v>0</c:v>
                </c:pt>
                <c:pt idx="589793">
                  <c:v>0</c:v>
                </c:pt>
                <c:pt idx="589794">
                  <c:v>0</c:v>
                </c:pt>
                <c:pt idx="589795">
                  <c:v>0</c:v>
                </c:pt>
                <c:pt idx="589796">
                  <c:v>0</c:v>
                </c:pt>
                <c:pt idx="589797">
                  <c:v>0</c:v>
                </c:pt>
                <c:pt idx="589798">
                  <c:v>0</c:v>
                </c:pt>
                <c:pt idx="589799">
                  <c:v>0</c:v>
                </c:pt>
                <c:pt idx="589800">
                  <c:v>0</c:v>
                </c:pt>
                <c:pt idx="589801">
                  <c:v>0</c:v>
                </c:pt>
                <c:pt idx="589802">
                  <c:v>0</c:v>
                </c:pt>
                <c:pt idx="589803">
                  <c:v>0</c:v>
                </c:pt>
                <c:pt idx="589804">
                  <c:v>0</c:v>
                </c:pt>
                <c:pt idx="589805">
                  <c:v>0</c:v>
                </c:pt>
                <c:pt idx="589806">
                  <c:v>0</c:v>
                </c:pt>
                <c:pt idx="589807">
                  <c:v>0</c:v>
                </c:pt>
                <c:pt idx="589808">
                  <c:v>0</c:v>
                </c:pt>
                <c:pt idx="589809">
                  <c:v>0</c:v>
                </c:pt>
                <c:pt idx="589810">
                  <c:v>0</c:v>
                </c:pt>
                <c:pt idx="589811">
                  <c:v>0</c:v>
                </c:pt>
                <c:pt idx="589812">
                  <c:v>0</c:v>
                </c:pt>
                <c:pt idx="589813">
                  <c:v>0</c:v>
                </c:pt>
                <c:pt idx="589814">
                  <c:v>0</c:v>
                </c:pt>
                <c:pt idx="589815">
                  <c:v>0</c:v>
                </c:pt>
                <c:pt idx="589816">
                  <c:v>0</c:v>
                </c:pt>
                <c:pt idx="589817">
                  <c:v>0</c:v>
                </c:pt>
                <c:pt idx="589818">
                  <c:v>0</c:v>
                </c:pt>
                <c:pt idx="589819">
                  <c:v>0</c:v>
                </c:pt>
                <c:pt idx="589820">
                  <c:v>0</c:v>
                </c:pt>
                <c:pt idx="589821">
                  <c:v>0</c:v>
                </c:pt>
                <c:pt idx="589822">
                  <c:v>0</c:v>
                </c:pt>
                <c:pt idx="589823">
                  <c:v>0</c:v>
                </c:pt>
                <c:pt idx="589824">
                  <c:v>0</c:v>
                </c:pt>
                <c:pt idx="589825">
                  <c:v>0</c:v>
                </c:pt>
                <c:pt idx="589826">
                  <c:v>0</c:v>
                </c:pt>
                <c:pt idx="589827">
                  <c:v>0</c:v>
                </c:pt>
                <c:pt idx="589828">
                  <c:v>0</c:v>
                </c:pt>
                <c:pt idx="589829">
                  <c:v>0</c:v>
                </c:pt>
                <c:pt idx="589830">
                  <c:v>0</c:v>
                </c:pt>
                <c:pt idx="589831">
                  <c:v>0</c:v>
                </c:pt>
                <c:pt idx="589832">
                  <c:v>0</c:v>
                </c:pt>
                <c:pt idx="589833">
                  <c:v>0</c:v>
                </c:pt>
                <c:pt idx="589834">
                  <c:v>0</c:v>
                </c:pt>
                <c:pt idx="589835">
                  <c:v>0</c:v>
                </c:pt>
                <c:pt idx="589836">
                  <c:v>0</c:v>
                </c:pt>
                <c:pt idx="589837">
                  <c:v>0</c:v>
                </c:pt>
                <c:pt idx="589838">
                  <c:v>0</c:v>
                </c:pt>
                <c:pt idx="589839">
                  <c:v>0</c:v>
                </c:pt>
                <c:pt idx="589840">
                  <c:v>0</c:v>
                </c:pt>
                <c:pt idx="589841">
                  <c:v>0</c:v>
                </c:pt>
                <c:pt idx="589842">
                  <c:v>0</c:v>
                </c:pt>
                <c:pt idx="589843">
                  <c:v>0</c:v>
                </c:pt>
                <c:pt idx="589844">
                  <c:v>0</c:v>
                </c:pt>
                <c:pt idx="589845">
                  <c:v>0</c:v>
                </c:pt>
                <c:pt idx="589846">
                  <c:v>0</c:v>
                </c:pt>
                <c:pt idx="589847">
                  <c:v>0</c:v>
                </c:pt>
                <c:pt idx="589848">
                  <c:v>0</c:v>
                </c:pt>
                <c:pt idx="589849">
                  <c:v>0</c:v>
                </c:pt>
                <c:pt idx="589850">
                  <c:v>0</c:v>
                </c:pt>
                <c:pt idx="589851">
                  <c:v>0</c:v>
                </c:pt>
                <c:pt idx="589852">
                  <c:v>0</c:v>
                </c:pt>
                <c:pt idx="589853">
                  <c:v>0</c:v>
                </c:pt>
                <c:pt idx="589854">
                  <c:v>0</c:v>
                </c:pt>
                <c:pt idx="589855">
                  <c:v>0</c:v>
                </c:pt>
                <c:pt idx="589856">
                  <c:v>0</c:v>
                </c:pt>
                <c:pt idx="589857">
                  <c:v>0</c:v>
                </c:pt>
                <c:pt idx="589858">
                  <c:v>0</c:v>
                </c:pt>
                <c:pt idx="589859">
                  <c:v>0</c:v>
                </c:pt>
                <c:pt idx="589860">
                  <c:v>0</c:v>
                </c:pt>
                <c:pt idx="589861">
                  <c:v>0</c:v>
                </c:pt>
                <c:pt idx="589862">
                  <c:v>0</c:v>
                </c:pt>
                <c:pt idx="589863">
                  <c:v>0</c:v>
                </c:pt>
                <c:pt idx="589864">
                  <c:v>0</c:v>
                </c:pt>
                <c:pt idx="589865">
                  <c:v>0</c:v>
                </c:pt>
                <c:pt idx="589866">
                  <c:v>0</c:v>
                </c:pt>
                <c:pt idx="589867">
                  <c:v>0</c:v>
                </c:pt>
                <c:pt idx="589868">
                  <c:v>0</c:v>
                </c:pt>
                <c:pt idx="589869">
                  <c:v>0</c:v>
                </c:pt>
                <c:pt idx="589870">
                  <c:v>0</c:v>
                </c:pt>
                <c:pt idx="589871">
                  <c:v>0</c:v>
                </c:pt>
                <c:pt idx="589872">
                  <c:v>0</c:v>
                </c:pt>
                <c:pt idx="589873">
                  <c:v>0</c:v>
                </c:pt>
                <c:pt idx="589874">
                  <c:v>0</c:v>
                </c:pt>
                <c:pt idx="589875">
                  <c:v>0</c:v>
                </c:pt>
                <c:pt idx="589876">
                  <c:v>0</c:v>
                </c:pt>
                <c:pt idx="589877">
                  <c:v>0</c:v>
                </c:pt>
                <c:pt idx="589878">
                  <c:v>0</c:v>
                </c:pt>
                <c:pt idx="589879">
                  <c:v>0</c:v>
                </c:pt>
                <c:pt idx="589880">
                  <c:v>0</c:v>
                </c:pt>
                <c:pt idx="589881">
                  <c:v>0</c:v>
                </c:pt>
                <c:pt idx="589882">
                  <c:v>0</c:v>
                </c:pt>
                <c:pt idx="589883">
                  <c:v>0</c:v>
                </c:pt>
                <c:pt idx="589884">
                  <c:v>0</c:v>
                </c:pt>
                <c:pt idx="589885">
                  <c:v>0</c:v>
                </c:pt>
                <c:pt idx="589886">
                  <c:v>0</c:v>
                </c:pt>
                <c:pt idx="589887">
                  <c:v>0</c:v>
                </c:pt>
                <c:pt idx="589888">
                  <c:v>0</c:v>
                </c:pt>
                <c:pt idx="589889">
                  <c:v>0</c:v>
                </c:pt>
                <c:pt idx="589890">
                  <c:v>0</c:v>
                </c:pt>
                <c:pt idx="589891">
                  <c:v>0</c:v>
                </c:pt>
                <c:pt idx="589892">
                  <c:v>0</c:v>
                </c:pt>
                <c:pt idx="589893">
                  <c:v>0</c:v>
                </c:pt>
                <c:pt idx="589894">
                  <c:v>0</c:v>
                </c:pt>
                <c:pt idx="589895">
                  <c:v>0</c:v>
                </c:pt>
                <c:pt idx="589896">
                  <c:v>0</c:v>
                </c:pt>
                <c:pt idx="589897">
                  <c:v>0</c:v>
                </c:pt>
                <c:pt idx="589898">
                  <c:v>0</c:v>
                </c:pt>
                <c:pt idx="589899">
                  <c:v>0</c:v>
                </c:pt>
                <c:pt idx="589900">
                  <c:v>0</c:v>
                </c:pt>
                <c:pt idx="589901">
                  <c:v>0</c:v>
                </c:pt>
                <c:pt idx="589902">
                  <c:v>0</c:v>
                </c:pt>
                <c:pt idx="589903">
                  <c:v>0</c:v>
                </c:pt>
                <c:pt idx="589904">
                  <c:v>0</c:v>
                </c:pt>
                <c:pt idx="589905">
                  <c:v>0</c:v>
                </c:pt>
                <c:pt idx="589906">
                  <c:v>0</c:v>
                </c:pt>
                <c:pt idx="589907">
                  <c:v>0</c:v>
                </c:pt>
                <c:pt idx="589908">
                  <c:v>0</c:v>
                </c:pt>
                <c:pt idx="589909">
                  <c:v>0</c:v>
                </c:pt>
                <c:pt idx="589910">
                  <c:v>0</c:v>
                </c:pt>
                <c:pt idx="589911">
                  <c:v>0</c:v>
                </c:pt>
                <c:pt idx="589912">
                  <c:v>0</c:v>
                </c:pt>
                <c:pt idx="589913">
                  <c:v>0</c:v>
                </c:pt>
                <c:pt idx="589914">
                  <c:v>0</c:v>
                </c:pt>
                <c:pt idx="589915">
                  <c:v>0</c:v>
                </c:pt>
                <c:pt idx="589916">
                  <c:v>0</c:v>
                </c:pt>
                <c:pt idx="589917">
                  <c:v>0</c:v>
                </c:pt>
                <c:pt idx="589918">
                  <c:v>0</c:v>
                </c:pt>
                <c:pt idx="589919">
                  <c:v>0</c:v>
                </c:pt>
                <c:pt idx="589920">
                  <c:v>0</c:v>
                </c:pt>
                <c:pt idx="589921">
                  <c:v>0</c:v>
                </c:pt>
                <c:pt idx="589922">
                  <c:v>0</c:v>
                </c:pt>
                <c:pt idx="589923">
                  <c:v>0</c:v>
                </c:pt>
                <c:pt idx="589924">
                  <c:v>0</c:v>
                </c:pt>
                <c:pt idx="589925">
                  <c:v>0</c:v>
                </c:pt>
                <c:pt idx="589926">
                  <c:v>0</c:v>
                </c:pt>
                <c:pt idx="589927">
                  <c:v>0</c:v>
                </c:pt>
                <c:pt idx="589928">
                  <c:v>0</c:v>
                </c:pt>
                <c:pt idx="589929">
                  <c:v>0</c:v>
                </c:pt>
                <c:pt idx="589930">
                  <c:v>0</c:v>
                </c:pt>
                <c:pt idx="589931">
                  <c:v>0</c:v>
                </c:pt>
                <c:pt idx="589932">
                  <c:v>0</c:v>
                </c:pt>
                <c:pt idx="589933">
                  <c:v>0</c:v>
                </c:pt>
                <c:pt idx="589934">
                  <c:v>0</c:v>
                </c:pt>
                <c:pt idx="589935">
                  <c:v>0</c:v>
                </c:pt>
                <c:pt idx="589936">
                  <c:v>0</c:v>
                </c:pt>
                <c:pt idx="589937">
                  <c:v>0</c:v>
                </c:pt>
                <c:pt idx="589938">
                  <c:v>0</c:v>
                </c:pt>
                <c:pt idx="589939">
                  <c:v>0</c:v>
                </c:pt>
                <c:pt idx="589940">
                  <c:v>0</c:v>
                </c:pt>
                <c:pt idx="589941">
                  <c:v>0</c:v>
                </c:pt>
                <c:pt idx="589942">
                  <c:v>0</c:v>
                </c:pt>
                <c:pt idx="589943">
                  <c:v>0</c:v>
                </c:pt>
                <c:pt idx="589944">
                  <c:v>0</c:v>
                </c:pt>
                <c:pt idx="589945">
                  <c:v>0</c:v>
                </c:pt>
                <c:pt idx="589946">
                  <c:v>0</c:v>
                </c:pt>
                <c:pt idx="589947">
                  <c:v>0</c:v>
                </c:pt>
                <c:pt idx="589948">
                  <c:v>0</c:v>
                </c:pt>
                <c:pt idx="589949">
                  <c:v>0</c:v>
                </c:pt>
                <c:pt idx="589950">
                  <c:v>0</c:v>
                </c:pt>
                <c:pt idx="589951">
                  <c:v>0</c:v>
                </c:pt>
                <c:pt idx="589952">
                  <c:v>0</c:v>
                </c:pt>
                <c:pt idx="589953">
                  <c:v>0</c:v>
                </c:pt>
                <c:pt idx="589954">
                  <c:v>0</c:v>
                </c:pt>
                <c:pt idx="589955">
                  <c:v>0</c:v>
                </c:pt>
                <c:pt idx="589956">
                  <c:v>0</c:v>
                </c:pt>
                <c:pt idx="589957">
                  <c:v>0</c:v>
                </c:pt>
                <c:pt idx="589958">
                  <c:v>0</c:v>
                </c:pt>
                <c:pt idx="589959">
                  <c:v>0</c:v>
                </c:pt>
                <c:pt idx="589960">
                  <c:v>0</c:v>
                </c:pt>
                <c:pt idx="589961">
                  <c:v>0</c:v>
                </c:pt>
                <c:pt idx="589962">
                  <c:v>0</c:v>
                </c:pt>
                <c:pt idx="589963">
                  <c:v>0</c:v>
                </c:pt>
                <c:pt idx="589964">
                  <c:v>0</c:v>
                </c:pt>
                <c:pt idx="589965">
                  <c:v>0</c:v>
                </c:pt>
                <c:pt idx="589966">
                  <c:v>0</c:v>
                </c:pt>
                <c:pt idx="589967">
                  <c:v>0</c:v>
                </c:pt>
                <c:pt idx="589968">
                  <c:v>0</c:v>
                </c:pt>
                <c:pt idx="589969">
                  <c:v>0</c:v>
                </c:pt>
                <c:pt idx="589970">
                  <c:v>0</c:v>
                </c:pt>
                <c:pt idx="589971">
                  <c:v>0</c:v>
                </c:pt>
                <c:pt idx="589972">
                  <c:v>0</c:v>
                </c:pt>
                <c:pt idx="589973">
                  <c:v>0</c:v>
                </c:pt>
                <c:pt idx="589974">
                  <c:v>0</c:v>
                </c:pt>
                <c:pt idx="589975">
                  <c:v>0</c:v>
                </c:pt>
                <c:pt idx="589976">
                  <c:v>0</c:v>
                </c:pt>
                <c:pt idx="589977">
                  <c:v>0</c:v>
                </c:pt>
                <c:pt idx="589978">
                  <c:v>0</c:v>
                </c:pt>
                <c:pt idx="589979">
                  <c:v>0</c:v>
                </c:pt>
                <c:pt idx="589980">
                  <c:v>0</c:v>
                </c:pt>
                <c:pt idx="589981">
                  <c:v>0</c:v>
                </c:pt>
                <c:pt idx="589982">
                  <c:v>0</c:v>
                </c:pt>
                <c:pt idx="589983">
                  <c:v>0</c:v>
                </c:pt>
                <c:pt idx="589984">
                  <c:v>0</c:v>
                </c:pt>
                <c:pt idx="589985">
                  <c:v>0</c:v>
                </c:pt>
                <c:pt idx="589986">
                  <c:v>0</c:v>
                </c:pt>
                <c:pt idx="589987">
                  <c:v>0</c:v>
                </c:pt>
                <c:pt idx="589988">
                  <c:v>0</c:v>
                </c:pt>
                <c:pt idx="589989">
                  <c:v>0</c:v>
                </c:pt>
                <c:pt idx="589990">
                  <c:v>0</c:v>
                </c:pt>
                <c:pt idx="589991">
                  <c:v>0</c:v>
                </c:pt>
                <c:pt idx="589992">
                  <c:v>0</c:v>
                </c:pt>
                <c:pt idx="589993">
                  <c:v>0</c:v>
                </c:pt>
                <c:pt idx="589994">
                  <c:v>0</c:v>
                </c:pt>
                <c:pt idx="589995">
                  <c:v>0</c:v>
                </c:pt>
                <c:pt idx="589996">
                  <c:v>0</c:v>
                </c:pt>
                <c:pt idx="589997">
                  <c:v>0</c:v>
                </c:pt>
                <c:pt idx="589998">
                  <c:v>0</c:v>
                </c:pt>
                <c:pt idx="589999">
                  <c:v>0</c:v>
                </c:pt>
                <c:pt idx="590000">
                  <c:v>0</c:v>
                </c:pt>
                <c:pt idx="590001">
                  <c:v>0</c:v>
                </c:pt>
                <c:pt idx="590002">
                  <c:v>0</c:v>
                </c:pt>
                <c:pt idx="590003">
                  <c:v>0</c:v>
                </c:pt>
                <c:pt idx="590004">
                  <c:v>0</c:v>
                </c:pt>
                <c:pt idx="590005">
                  <c:v>0</c:v>
                </c:pt>
                <c:pt idx="590006">
                  <c:v>0</c:v>
                </c:pt>
                <c:pt idx="590007">
                  <c:v>0</c:v>
                </c:pt>
                <c:pt idx="590008">
                  <c:v>0</c:v>
                </c:pt>
                <c:pt idx="590009">
                  <c:v>0</c:v>
                </c:pt>
                <c:pt idx="590010">
                  <c:v>0</c:v>
                </c:pt>
                <c:pt idx="590011">
                  <c:v>0</c:v>
                </c:pt>
                <c:pt idx="590012">
                  <c:v>0</c:v>
                </c:pt>
                <c:pt idx="590013">
                  <c:v>0</c:v>
                </c:pt>
                <c:pt idx="590014">
                  <c:v>0</c:v>
                </c:pt>
                <c:pt idx="590015">
                  <c:v>0</c:v>
                </c:pt>
                <c:pt idx="590016">
                  <c:v>0</c:v>
                </c:pt>
                <c:pt idx="590017">
                  <c:v>0</c:v>
                </c:pt>
                <c:pt idx="590018">
                  <c:v>0</c:v>
                </c:pt>
                <c:pt idx="590019">
                  <c:v>0</c:v>
                </c:pt>
                <c:pt idx="590020">
                  <c:v>0</c:v>
                </c:pt>
                <c:pt idx="590021">
                  <c:v>0</c:v>
                </c:pt>
                <c:pt idx="590022">
                  <c:v>0</c:v>
                </c:pt>
                <c:pt idx="590023">
                  <c:v>0</c:v>
                </c:pt>
                <c:pt idx="590024">
                  <c:v>0</c:v>
                </c:pt>
                <c:pt idx="590025">
                  <c:v>0</c:v>
                </c:pt>
                <c:pt idx="590026">
                  <c:v>0</c:v>
                </c:pt>
                <c:pt idx="590027">
                  <c:v>0</c:v>
                </c:pt>
                <c:pt idx="590028">
                  <c:v>0</c:v>
                </c:pt>
                <c:pt idx="590029">
                  <c:v>0</c:v>
                </c:pt>
                <c:pt idx="590030">
                  <c:v>0</c:v>
                </c:pt>
                <c:pt idx="590031">
                  <c:v>0</c:v>
                </c:pt>
                <c:pt idx="590032">
                  <c:v>0</c:v>
                </c:pt>
                <c:pt idx="590033">
                  <c:v>0</c:v>
                </c:pt>
                <c:pt idx="590034">
                  <c:v>0</c:v>
                </c:pt>
                <c:pt idx="590035">
                  <c:v>0</c:v>
                </c:pt>
                <c:pt idx="590036">
                  <c:v>0</c:v>
                </c:pt>
                <c:pt idx="590037">
                  <c:v>0</c:v>
                </c:pt>
                <c:pt idx="590038">
                  <c:v>0</c:v>
                </c:pt>
                <c:pt idx="590039">
                  <c:v>0</c:v>
                </c:pt>
                <c:pt idx="590040">
                  <c:v>0</c:v>
                </c:pt>
                <c:pt idx="590041">
                  <c:v>0</c:v>
                </c:pt>
                <c:pt idx="590042">
                  <c:v>0</c:v>
                </c:pt>
                <c:pt idx="590043">
                  <c:v>0</c:v>
                </c:pt>
                <c:pt idx="590044">
                  <c:v>0</c:v>
                </c:pt>
                <c:pt idx="590045">
                  <c:v>0</c:v>
                </c:pt>
                <c:pt idx="590046">
                  <c:v>0</c:v>
                </c:pt>
                <c:pt idx="590047">
                  <c:v>0</c:v>
                </c:pt>
                <c:pt idx="590048">
                  <c:v>0</c:v>
                </c:pt>
                <c:pt idx="590049">
                  <c:v>0</c:v>
                </c:pt>
                <c:pt idx="590050">
                  <c:v>0</c:v>
                </c:pt>
                <c:pt idx="590051">
                  <c:v>0</c:v>
                </c:pt>
                <c:pt idx="590052">
                  <c:v>0</c:v>
                </c:pt>
                <c:pt idx="590053">
                  <c:v>0</c:v>
                </c:pt>
                <c:pt idx="590054">
                  <c:v>0</c:v>
                </c:pt>
                <c:pt idx="590055">
                  <c:v>0</c:v>
                </c:pt>
                <c:pt idx="590056">
                  <c:v>0</c:v>
                </c:pt>
                <c:pt idx="590057">
                  <c:v>0</c:v>
                </c:pt>
                <c:pt idx="590058">
                  <c:v>0</c:v>
                </c:pt>
                <c:pt idx="590059">
                  <c:v>0</c:v>
                </c:pt>
                <c:pt idx="590060">
                  <c:v>0</c:v>
                </c:pt>
                <c:pt idx="590061">
                  <c:v>0</c:v>
                </c:pt>
                <c:pt idx="590062">
                  <c:v>0</c:v>
                </c:pt>
                <c:pt idx="590063">
                  <c:v>0</c:v>
                </c:pt>
                <c:pt idx="590064">
                  <c:v>0</c:v>
                </c:pt>
                <c:pt idx="590065">
                  <c:v>0</c:v>
                </c:pt>
                <c:pt idx="590066">
                  <c:v>0</c:v>
                </c:pt>
                <c:pt idx="590067">
                  <c:v>0</c:v>
                </c:pt>
                <c:pt idx="590068">
                  <c:v>0</c:v>
                </c:pt>
                <c:pt idx="590069">
                  <c:v>0</c:v>
                </c:pt>
                <c:pt idx="590070">
                  <c:v>0</c:v>
                </c:pt>
                <c:pt idx="590071">
                  <c:v>0</c:v>
                </c:pt>
                <c:pt idx="590072">
                  <c:v>0</c:v>
                </c:pt>
                <c:pt idx="590073">
                  <c:v>0</c:v>
                </c:pt>
                <c:pt idx="590074">
                  <c:v>0</c:v>
                </c:pt>
                <c:pt idx="590075">
                  <c:v>0</c:v>
                </c:pt>
                <c:pt idx="590076">
                  <c:v>0</c:v>
                </c:pt>
                <c:pt idx="590077">
                  <c:v>0</c:v>
                </c:pt>
                <c:pt idx="590078">
                  <c:v>0</c:v>
                </c:pt>
                <c:pt idx="590079">
                  <c:v>0</c:v>
                </c:pt>
                <c:pt idx="590080">
                  <c:v>0</c:v>
                </c:pt>
                <c:pt idx="590081">
                  <c:v>0</c:v>
                </c:pt>
                <c:pt idx="590082">
                  <c:v>0</c:v>
                </c:pt>
                <c:pt idx="590083">
                  <c:v>0</c:v>
                </c:pt>
                <c:pt idx="590084">
                  <c:v>0</c:v>
                </c:pt>
                <c:pt idx="590085">
                  <c:v>0</c:v>
                </c:pt>
                <c:pt idx="590086">
                  <c:v>0</c:v>
                </c:pt>
                <c:pt idx="590087">
                  <c:v>0</c:v>
                </c:pt>
                <c:pt idx="590088">
                  <c:v>0</c:v>
                </c:pt>
                <c:pt idx="590089">
                  <c:v>0</c:v>
                </c:pt>
                <c:pt idx="590090">
                  <c:v>0</c:v>
                </c:pt>
                <c:pt idx="590091">
                  <c:v>0</c:v>
                </c:pt>
                <c:pt idx="590092">
                  <c:v>0</c:v>
                </c:pt>
                <c:pt idx="590093">
                  <c:v>0</c:v>
                </c:pt>
                <c:pt idx="590094">
                  <c:v>0</c:v>
                </c:pt>
                <c:pt idx="590095">
                  <c:v>0</c:v>
                </c:pt>
                <c:pt idx="590096">
                  <c:v>0</c:v>
                </c:pt>
                <c:pt idx="590097">
                  <c:v>0</c:v>
                </c:pt>
                <c:pt idx="590098">
                  <c:v>0</c:v>
                </c:pt>
                <c:pt idx="590099">
                  <c:v>0</c:v>
                </c:pt>
                <c:pt idx="590100">
                  <c:v>0</c:v>
                </c:pt>
                <c:pt idx="590101">
                  <c:v>0</c:v>
                </c:pt>
                <c:pt idx="590102">
                  <c:v>0</c:v>
                </c:pt>
                <c:pt idx="590103">
                  <c:v>0</c:v>
                </c:pt>
                <c:pt idx="590104">
                  <c:v>0</c:v>
                </c:pt>
                <c:pt idx="590105">
                  <c:v>0</c:v>
                </c:pt>
                <c:pt idx="590106">
                  <c:v>0</c:v>
                </c:pt>
                <c:pt idx="590107">
                  <c:v>0</c:v>
                </c:pt>
                <c:pt idx="590108">
                  <c:v>0</c:v>
                </c:pt>
                <c:pt idx="590109">
                  <c:v>0</c:v>
                </c:pt>
                <c:pt idx="590110">
                  <c:v>0</c:v>
                </c:pt>
                <c:pt idx="590111">
                  <c:v>0</c:v>
                </c:pt>
                <c:pt idx="590112">
                  <c:v>0</c:v>
                </c:pt>
                <c:pt idx="590113">
                  <c:v>0</c:v>
                </c:pt>
                <c:pt idx="590114">
                  <c:v>0</c:v>
                </c:pt>
                <c:pt idx="590115">
                  <c:v>0</c:v>
                </c:pt>
                <c:pt idx="590116">
                  <c:v>0</c:v>
                </c:pt>
                <c:pt idx="590117">
                  <c:v>0</c:v>
                </c:pt>
                <c:pt idx="590118">
                  <c:v>0</c:v>
                </c:pt>
                <c:pt idx="590119">
                  <c:v>0</c:v>
                </c:pt>
                <c:pt idx="590120">
                  <c:v>0</c:v>
                </c:pt>
                <c:pt idx="590121">
                  <c:v>0</c:v>
                </c:pt>
                <c:pt idx="590122">
                  <c:v>0</c:v>
                </c:pt>
                <c:pt idx="590123">
                  <c:v>0</c:v>
                </c:pt>
                <c:pt idx="590124">
                  <c:v>0</c:v>
                </c:pt>
                <c:pt idx="590125">
                  <c:v>0</c:v>
                </c:pt>
                <c:pt idx="590126">
                  <c:v>0</c:v>
                </c:pt>
                <c:pt idx="590127">
                  <c:v>0</c:v>
                </c:pt>
                <c:pt idx="590128">
                  <c:v>0</c:v>
                </c:pt>
                <c:pt idx="590129">
                  <c:v>0</c:v>
                </c:pt>
                <c:pt idx="590130">
                  <c:v>0</c:v>
                </c:pt>
                <c:pt idx="590131">
                  <c:v>0</c:v>
                </c:pt>
                <c:pt idx="590132">
                  <c:v>0</c:v>
                </c:pt>
                <c:pt idx="590133">
                  <c:v>0</c:v>
                </c:pt>
                <c:pt idx="590134">
                  <c:v>0</c:v>
                </c:pt>
                <c:pt idx="590135">
                  <c:v>0</c:v>
                </c:pt>
                <c:pt idx="590136">
                  <c:v>0</c:v>
                </c:pt>
                <c:pt idx="590137">
                  <c:v>0</c:v>
                </c:pt>
                <c:pt idx="590138">
                  <c:v>0</c:v>
                </c:pt>
                <c:pt idx="590139">
                  <c:v>0</c:v>
                </c:pt>
                <c:pt idx="590140">
                  <c:v>0</c:v>
                </c:pt>
                <c:pt idx="590141">
                  <c:v>0</c:v>
                </c:pt>
                <c:pt idx="590142">
                  <c:v>0</c:v>
                </c:pt>
                <c:pt idx="590143">
                  <c:v>0</c:v>
                </c:pt>
                <c:pt idx="590144">
                  <c:v>0</c:v>
                </c:pt>
                <c:pt idx="590145">
                  <c:v>0</c:v>
                </c:pt>
                <c:pt idx="590146">
                  <c:v>0</c:v>
                </c:pt>
                <c:pt idx="590147">
                  <c:v>0</c:v>
                </c:pt>
                <c:pt idx="590148">
                  <c:v>0</c:v>
                </c:pt>
                <c:pt idx="590149">
                  <c:v>0</c:v>
                </c:pt>
                <c:pt idx="590150">
                  <c:v>0</c:v>
                </c:pt>
                <c:pt idx="590151">
                  <c:v>0</c:v>
                </c:pt>
                <c:pt idx="590152">
                  <c:v>0</c:v>
                </c:pt>
                <c:pt idx="590153">
                  <c:v>0</c:v>
                </c:pt>
                <c:pt idx="590154">
                  <c:v>0</c:v>
                </c:pt>
                <c:pt idx="590155">
                  <c:v>0</c:v>
                </c:pt>
                <c:pt idx="590156">
                  <c:v>0</c:v>
                </c:pt>
                <c:pt idx="590157">
                  <c:v>0</c:v>
                </c:pt>
                <c:pt idx="590158">
                  <c:v>0</c:v>
                </c:pt>
                <c:pt idx="590159">
                  <c:v>0</c:v>
                </c:pt>
                <c:pt idx="590160">
                  <c:v>0</c:v>
                </c:pt>
                <c:pt idx="590161">
                  <c:v>0</c:v>
                </c:pt>
                <c:pt idx="590162">
                  <c:v>0</c:v>
                </c:pt>
                <c:pt idx="590163">
                  <c:v>0</c:v>
                </c:pt>
                <c:pt idx="590164">
                  <c:v>0</c:v>
                </c:pt>
                <c:pt idx="590165">
                  <c:v>0</c:v>
                </c:pt>
                <c:pt idx="590166">
                  <c:v>0</c:v>
                </c:pt>
                <c:pt idx="590167">
                  <c:v>0</c:v>
                </c:pt>
                <c:pt idx="590168">
                  <c:v>0</c:v>
                </c:pt>
                <c:pt idx="590169">
                  <c:v>0</c:v>
                </c:pt>
                <c:pt idx="590170">
                  <c:v>0</c:v>
                </c:pt>
                <c:pt idx="590171">
                  <c:v>0</c:v>
                </c:pt>
                <c:pt idx="590172">
                  <c:v>0</c:v>
                </c:pt>
                <c:pt idx="590173">
                  <c:v>0</c:v>
                </c:pt>
                <c:pt idx="590174">
                  <c:v>0</c:v>
                </c:pt>
                <c:pt idx="590175">
                  <c:v>0</c:v>
                </c:pt>
                <c:pt idx="590176">
                  <c:v>0</c:v>
                </c:pt>
                <c:pt idx="590177">
                  <c:v>0</c:v>
                </c:pt>
                <c:pt idx="590178">
                  <c:v>0</c:v>
                </c:pt>
                <c:pt idx="590179">
                  <c:v>0</c:v>
                </c:pt>
                <c:pt idx="590180">
                  <c:v>0</c:v>
                </c:pt>
                <c:pt idx="590181">
                  <c:v>0</c:v>
                </c:pt>
                <c:pt idx="590182">
                  <c:v>0</c:v>
                </c:pt>
                <c:pt idx="590183">
                  <c:v>0</c:v>
                </c:pt>
                <c:pt idx="590184">
                  <c:v>0</c:v>
                </c:pt>
                <c:pt idx="590185">
                  <c:v>0</c:v>
                </c:pt>
                <c:pt idx="590186">
                  <c:v>0</c:v>
                </c:pt>
                <c:pt idx="590187">
                  <c:v>0</c:v>
                </c:pt>
                <c:pt idx="590188">
                  <c:v>0</c:v>
                </c:pt>
                <c:pt idx="590189">
                  <c:v>0</c:v>
                </c:pt>
                <c:pt idx="590190">
                  <c:v>0</c:v>
                </c:pt>
                <c:pt idx="590191">
                  <c:v>0</c:v>
                </c:pt>
                <c:pt idx="590192">
                  <c:v>0</c:v>
                </c:pt>
                <c:pt idx="590193">
                  <c:v>0</c:v>
                </c:pt>
                <c:pt idx="590194">
                  <c:v>0</c:v>
                </c:pt>
                <c:pt idx="590195">
                  <c:v>0</c:v>
                </c:pt>
                <c:pt idx="590196">
                  <c:v>0</c:v>
                </c:pt>
                <c:pt idx="590197">
                  <c:v>0</c:v>
                </c:pt>
                <c:pt idx="590198">
                  <c:v>0</c:v>
                </c:pt>
                <c:pt idx="590199">
                  <c:v>0</c:v>
                </c:pt>
                <c:pt idx="590200">
                  <c:v>0</c:v>
                </c:pt>
                <c:pt idx="590201">
                  <c:v>0</c:v>
                </c:pt>
                <c:pt idx="590202">
                  <c:v>0</c:v>
                </c:pt>
                <c:pt idx="590203">
                  <c:v>0</c:v>
                </c:pt>
                <c:pt idx="590204">
                  <c:v>0</c:v>
                </c:pt>
                <c:pt idx="590205">
                  <c:v>0</c:v>
                </c:pt>
                <c:pt idx="590206">
                  <c:v>0</c:v>
                </c:pt>
                <c:pt idx="590207">
                  <c:v>0</c:v>
                </c:pt>
                <c:pt idx="590208">
                  <c:v>0</c:v>
                </c:pt>
                <c:pt idx="590209">
                  <c:v>0</c:v>
                </c:pt>
                <c:pt idx="590210">
                  <c:v>0</c:v>
                </c:pt>
                <c:pt idx="590211">
                  <c:v>0</c:v>
                </c:pt>
                <c:pt idx="590212">
                  <c:v>0</c:v>
                </c:pt>
                <c:pt idx="590213">
                  <c:v>0</c:v>
                </c:pt>
                <c:pt idx="590214">
                  <c:v>0</c:v>
                </c:pt>
                <c:pt idx="590215">
                  <c:v>0</c:v>
                </c:pt>
                <c:pt idx="590216">
                  <c:v>0</c:v>
                </c:pt>
                <c:pt idx="590217">
                  <c:v>0</c:v>
                </c:pt>
                <c:pt idx="590218">
                  <c:v>0</c:v>
                </c:pt>
                <c:pt idx="590219">
                  <c:v>0</c:v>
                </c:pt>
                <c:pt idx="590220">
                  <c:v>0</c:v>
                </c:pt>
                <c:pt idx="590221">
                  <c:v>0</c:v>
                </c:pt>
                <c:pt idx="590222">
                  <c:v>0</c:v>
                </c:pt>
                <c:pt idx="590223">
                  <c:v>0</c:v>
                </c:pt>
                <c:pt idx="590224">
                  <c:v>0</c:v>
                </c:pt>
                <c:pt idx="590225">
                  <c:v>0</c:v>
                </c:pt>
                <c:pt idx="590226">
                  <c:v>0</c:v>
                </c:pt>
                <c:pt idx="590227">
                  <c:v>0</c:v>
                </c:pt>
                <c:pt idx="590228">
                  <c:v>0</c:v>
                </c:pt>
                <c:pt idx="590229">
                  <c:v>0</c:v>
                </c:pt>
                <c:pt idx="590230">
                  <c:v>0</c:v>
                </c:pt>
                <c:pt idx="590231">
                  <c:v>0</c:v>
                </c:pt>
                <c:pt idx="590232">
                  <c:v>0</c:v>
                </c:pt>
                <c:pt idx="590233">
                  <c:v>0</c:v>
                </c:pt>
                <c:pt idx="590234">
                  <c:v>0</c:v>
                </c:pt>
                <c:pt idx="590235">
                  <c:v>0</c:v>
                </c:pt>
                <c:pt idx="590236">
                  <c:v>0</c:v>
                </c:pt>
                <c:pt idx="590237">
                  <c:v>0</c:v>
                </c:pt>
                <c:pt idx="590238">
                  <c:v>0</c:v>
                </c:pt>
                <c:pt idx="590239">
                  <c:v>0</c:v>
                </c:pt>
                <c:pt idx="590240">
                  <c:v>0</c:v>
                </c:pt>
                <c:pt idx="590241">
                  <c:v>0</c:v>
                </c:pt>
                <c:pt idx="590242">
                  <c:v>0</c:v>
                </c:pt>
                <c:pt idx="590243">
                  <c:v>0</c:v>
                </c:pt>
                <c:pt idx="590244">
                  <c:v>0</c:v>
                </c:pt>
                <c:pt idx="590245">
                  <c:v>0</c:v>
                </c:pt>
                <c:pt idx="590246">
                  <c:v>0</c:v>
                </c:pt>
                <c:pt idx="590247">
                  <c:v>0</c:v>
                </c:pt>
                <c:pt idx="590248">
                  <c:v>0</c:v>
                </c:pt>
                <c:pt idx="590249">
                  <c:v>0</c:v>
                </c:pt>
                <c:pt idx="590250">
                  <c:v>0</c:v>
                </c:pt>
                <c:pt idx="590251">
                  <c:v>0</c:v>
                </c:pt>
                <c:pt idx="590252">
                  <c:v>0</c:v>
                </c:pt>
                <c:pt idx="590253">
                  <c:v>0</c:v>
                </c:pt>
                <c:pt idx="590254">
                  <c:v>0</c:v>
                </c:pt>
                <c:pt idx="590255">
                  <c:v>0</c:v>
                </c:pt>
                <c:pt idx="590256">
                  <c:v>0</c:v>
                </c:pt>
                <c:pt idx="590257">
                  <c:v>0</c:v>
                </c:pt>
                <c:pt idx="590258">
                  <c:v>0</c:v>
                </c:pt>
                <c:pt idx="590259">
                  <c:v>0</c:v>
                </c:pt>
                <c:pt idx="590260">
                  <c:v>0</c:v>
                </c:pt>
                <c:pt idx="590261">
                  <c:v>0</c:v>
                </c:pt>
                <c:pt idx="590262">
                  <c:v>0</c:v>
                </c:pt>
                <c:pt idx="590263">
                  <c:v>0</c:v>
                </c:pt>
                <c:pt idx="590264">
                  <c:v>0</c:v>
                </c:pt>
                <c:pt idx="590265">
                  <c:v>0</c:v>
                </c:pt>
                <c:pt idx="590266">
                  <c:v>0</c:v>
                </c:pt>
                <c:pt idx="590267">
                  <c:v>0</c:v>
                </c:pt>
                <c:pt idx="590268">
                  <c:v>0</c:v>
                </c:pt>
                <c:pt idx="590269">
                  <c:v>0</c:v>
                </c:pt>
                <c:pt idx="590270">
                  <c:v>0</c:v>
                </c:pt>
                <c:pt idx="590271">
                  <c:v>0</c:v>
                </c:pt>
                <c:pt idx="590272">
                  <c:v>0</c:v>
                </c:pt>
                <c:pt idx="590273">
                  <c:v>0</c:v>
                </c:pt>
                <c:pt idx="590274">
                  <c:v>0</c:v>
                </c:pt>
                <c:pt idx="590275">
                  <c:v>0</c:v>
                </c:pt>
                <c:pt idx="590276">
                  <c:v>0</c:v>
                </c:pt>
                <c:pt idx="590277">
                  <c:v>0</c:v>
                </c:pt>
                <c:pt idx="590278">
                  <c:v>0</c:v>
                </c:pt>
                <c:pt idx="590279">
                  <c:v>0</c:v>
                </c:pt>
                <c:pt idx="590280">
                  <c:v>0</c:v>
                </c:pt>
                <c:pt idx="590281">
                  <c:v>0</c:v>
                </c:pt>
                <c:pt idx="590282">
                  <c:v>0</c:v>
                </c:pt>
                <c:pt idx="590283">
                  <c:v>0</c:v>
                </c:pt>
                <c:pt idx="590284">
                  <c:v>0</c:v>
                </c:pt>
                <c:pt idx="590285">
                  <c:v>0</c:v>
                </c:pt>
                <c:pt idx="590286">
                  <c:v>0</c:v>
                </c:pt>
                <c:pt idx="590287">
                  <c:v>0</c:v>
                </c:pt>
                <c:pt idx="590288">
                  <c:v>0</c:v>
                </c:pt>
                <c:pt idx="590289">
                  <c:v>0</c:v>
                </c:pt>
                <c:pt idx="590290">
                  <c:v>0</c:v>
                </c:pt>
                <c:pt idx="590291">
                  <c:v>0</c:v>
                </c:pt>
                <c:pt idx="590292">
                  <c:v>0</c:v>
                </c:pt>
                <c:pt idx="590293">
                  <c:v>0</c:v>
                </c:pt>
                <c:pt idx="590294">
                  <c:v>0</c:v>
                </c:pt>
                <c:pt idx="590295">
                  <c:v>0</c:v>
                </c:pt>
                <c:pt idx="590296">
                  <c:v>0</c:v>
                </c:pt>
                <c:pt idx="590297">
                  <c:v>0</c:v>
                </c:pt>
                <c:pt idx="590298">
                  <c:v>0</c:v>
                </c:pt>
                <c:pt idx="590299">
                  <c:v>0</c:v>
                </c:pt>
                <c:pt idx="590300">
                  <c:v>0</c:v>
                </c:pt>
                <c:pt idx="590301">
                  <c:v>0</c:v>
                </c:pt>
                <c:pt idx="590302">
                  <c:v>0</c:v>
                </c:pt>
                <c:pt idx="590303">
                  <c:v>0</c:v>
                </c:pt>
                <c:pt idx="590304">
                  <c:v>0</c:v>
                </c:pt>
                <c:pt idx="590305">
                  <c:v>0</c:v>
                </c:pt>
                <c:pt idx="590306">
                  <c:v>0</c:v>
                </c:pt>
                <c:pt idx="590307">
                  <c:v>0</c:v>
                </c:pt>
                <c:pt idx="590308">
                  <c:v>0</c:v>
                </c:pt>
                <c:pt idx="590309">
                  <c:v>0</c:v>
                </c:pt>
                <c:pt idx="590310">
                  <c:v>0</c:v>
                </c:pt>
                <c:pt idx="590311">
                  <c:v>0</c:v>
                </c:pt>
                <c:pt idx="590312">
                  <c:v>0</c:v>
                </c:pt>
                <c:pt idx="590313">
                  <c:v>0</c:v>
                </c:pt>
                <c:pt idx="590314">
                  <c:v>0</c:v>
                </c:pt>
                <c:pt idx="590315">
                  <c:v>0</c:v>
                </c:pt>
                <c:pt idx="590316">
                  <c:v>0</c:v>
                </c:pt>
                <c:pt idx="590317">
                  <c:v>0</c:v>
                </c:pt>
                <c:pt idx="590318">
                  <c:v>0</c:v>
                </c:pt>
                <c:pt idx="590319">
                  <c:v>0</c:v>
                </c:pt>
                <c:pt idx="590320">
                  <c:v>0</c:v>
                </c:pt>
                <c:pt idx="590321">
                  <c:v>0</c:v>
                </c:pt>
                <c:pt idx="590322">
                  <c:v>0</c:v>
                </c:pt>
                <c:pt idx="590323">
                  <c:v>0</c:v>
                </c:pt>
                <c:pt idx="590324">
                  <c:v>0</c:v>
                </c:pt>
                <c:pt idx="590325">
                  <c:v>0</c:v>
                </c:pt>
                <c:pt idx="590326">
                  <c:v>0</c:v>
                </c:pt>
                <c:pt idx="590327">
                  <c:v>0</c:v>
                </c:pt>
                <c:pt idx="590328">
                  <c:v>0</c:v>
                </c:pt>
                <c:pt idx="590329">
                  <c:v>0</c:v>
                </c:pt>
                <c:pt idx="590330">
                  <c:v>0</c:v>
                </c:pt>
                <c:pt idx="590331">
                  <c:v>0</c:v>
                </c:pt>
                <c:pt idx="590332">
                  <c:v>0</c:v>
                </c:pt>
                <c:pt idx="590333">
                  <c:v>0</c:v>
                </c:pt>
                <c:pt idx="590334">
                  <c:v>0</c:v>
                </c:pt>
                <c:pt idx="590335">
                  <c:v>0</c:v>
                </c:pt>
                <c:pt idx="590336">
                  <c:v>0</c:v>
                </c:pt>
                <c:pt idx="590337">
                  <c:v>0</c:v>
                </c:pt>
                <c:pt idx="590338">
                  <c:v>0</c:v>
                </c:pt>
                <c:pt idx="590339">
                  <c:v>0</c:v>
                </c:pt>
                <c:pt idx="590340">
                  <c:v>0</c:v>
                </c:pt>
                <c:pt idx="590341">
                  <c:v>0</c:v>
                </c:pt>
                <c:pt idx="590342">
                  <c:v>0</c:v>
                </c:pt>
                <c:pt idx="590343">
                  <c:v>0</c:v>
                </c:pt>
                <c:pt idx="590344">
                  <c:v>0</c:v>
                </c:pt>
                <c:pt idx="590345">
                  <c:v>0</c:v>
                </c:pt>
                <c:pt idx="590346">
                  <c:v>0</c:v>
                </c:pt>
                <c:pt idx="590347">
                  <c:v>0</c:v>
                </c:pt>
                <c:pt idx="590348">
                  <c:v>0</c:v>
                </c:pt>
                <c:pt idx="590349">
                  <c:v>0</c:v>
                </c:pt>
                <c:pt idx="590350">
                  <c:v>0</c:v>
                </c:pt>
                <c:pt idx="590351">
                  <c:v>0</c:v>
                </c:pt>
                <c:pt idx="590352">
                  <c:v>0</c:v>
                </c:pt>
                <c:pt idx="590353">
                  <c:v>0</c:v>
                </c:pt>
                <c:pt idx="590354">
                  <c:v>0</c:v>
                </c:pt>
                <c:pt idx="590355">
                  <c:v>0</c:v>
                </c:pt>
                <c:pt idx="590356">
                  <c:v>0</c:v>
                </c:pt>
                <c:pt idx="590357">
                  <c:v>0</c:v>
                </c:pt>
                <c:pt idx="590358">
                  <c:v>0</c:v>
                </c:pt>
                <c:pt idx="590359">
                  <c:v>0</c:v>
                </c:pt>
                <c:pt idx="590360">
                  <c:v>0</c:v>
                </c:pt>
                <c:pt idx="590361">
                  <c:v>0</c:v>
                </c:pt>
                <c:pt idx="590362">
                  <c:v>0</c:v>
                </c:pt>
                <c:pt idx="590363">
                  <c:v>0</c:v>
                </c:pt>
                <c:pt idx="590364">
                  <c:v>0</c:v>
                </c:pt>
                <c:pt idx="590365">
                  <c:v>0</c:v>
                </c:pt>
                <c:pt idx="590366">
                  <c:v>0</c:v>
                </c:pt>
                <c:pt idx="590367">
                  <c:v>0</c:v>
                </c:pt>
                <c:pt idx="590368">
                  <c:v>0</c:v>
                </c:pt>
                <c:pt idx="590369">
                  <c:v>0</c:v>
                </c:pt>
                <c:pt idx="590370">
                  <c:v>0</c:v>
                </c:pt>
                <c:pt idx="590371">
                  <c:v>0</c:v>
                </c:pt>
                <c:pt idx="590372">
                  <c:v>0</c:v>
                </c:pt>
                <c:pt idx="590373">
                  <c:v>0</c:v>
                </c:pt>
                <c:pt idx="590374">
                  <c:v>0</c:v>
                </c:pt>
                <c:pt idx="590375">
                  <c:v>0</c:v>
                </c:pt>
                <c:pt idx="590376">
                  <c:v>0</c:v>
                </c:pt>
                <c:pt idx="590377">
                  <c:v>0</c:v>
                </c:pt>
                <c:pt idx="590378">
                  <c:v>0</c:v>
                </c:pt>
                <c:pt idx="590379">
                  <c:v>0</c:v>
                </c:pt>
                <c:pt idx="590380">
                  <c:v>0</c:v>
                </c:pt>
                <c:pt idx="590381">
                  <c:v>0</c:v>
                </c:pt>
                <c:pt idx="590382">
                  <c:v>0</c:v>
                </c:pt>
                <c:pt idx="590383">
                  <c:v>0</c:v>
                </c:pt>
                <c:pt idx="590384">
                  <c:v>0</c:v>
                </c:pt>
                <c:pt idx="590385">
                  <c:v>0</c:v>
                </c:pt>
                <c:pt idx="590386">
                  <c:v>0</c:v>
                </c:pt>
                <c:pt idx="590387">
                  <c:v>0</c:v>
                </c:pt>
                <c:pt idx="590388">
                  <c:v>0</c:v>
                </c:pt>
                <c:pt idx="590389">
                  <c:v>0</c:v>
                </c:pt>
                <c:pt idx="590390">
                  <c:v>0</c:v>
                </c:pt>
                <c:pt idx="590391">
                  <c:v>0</c:v>
                </c:pt>
                <c:pt idx="590392">
                  <c:v>0</c:v>
                </c:pt>
                <c:pt idx="590393">
                  <c:v>0</c:v>
                </c:pt>
                <c:pt idx="590394">
                  <c:v>0</c:v>
                </c:pt>
                <c:pt idx="590395">
                  <c:v>0</c:v>
                </c:pt>
                <c:pt idx="590396">
                  <c:v>0</c:v>
                </c:pt>
                <c:pt idx="590397">
                  <c:v>0</c:v>
                </c:pt>
                <c:pt idx="590398">
                  <c:v>0</c:v>
                </c:pt>
                <c:pt idx="590399">
                  <c:v>0</c:v>
                </c:pt>
                <c:pt idx="590400">
                  <c:v>0</c:v>
                </c:pt>
                <c:pt idx="590401">
                  <c:v>0</c:v>
                </c:pt>
                <c:pt idx="590402">
                  <c:v>0</c:v>
                </c:pt>
                <c:pt idx="590403">
                  <c:v>0</c:v>
                </c:pt>
                <c:pt idx="590404">
                  <c:v>0</c:v>
                </c:pt>
                <c:pt idx="590405">
                  <c:v>0</c:v>
                </c:pt>
                <c:pt idx="590406">
                  <c:v>0</c:v>
                </c:pt>
                <c:pt idx="590407">
                  <c:v>0</c:v>
                </c:pt>
                <c:pt idx="590408">
                  <c:v>0</c:v>
                </c:pt>
                <c:pt idx="590409">
                  <c:v>0</c:v>
                </c:pt>
                <c:pt idx="590410">
                  <c:v>0</c:v>
                </c:pt>
                <c:pt idx="590411">
                  <c:v>0</c:v>
                </c:pt>
                <c:pt idx="590412">
                  <c:v>0</c:v>
                </c:pt>
                <c:pt idx="590413">
                  <c:v>0</c:v>
                </c:pt>
                <c:pt idx="590414">
                  <c:v>0</c:v>
                </c:pt>
                <c:pt idx="590415">
                  <c:v>0</c:v>
                </c:pt>
                <c:pt idx="590416">
                  <c:v>0</c:v>
                </c:pt>
                <c:pt idx="590417">
                  <c:v>0</c:v>
                </c:pt>
                <c:pt idx="590418">
                  <c:v>0</c:v>
                </c:pt>
                <c:pt idx="590419">
                  <c:v>0</c:v>
                </c:pt>
                <c:pt idx="590420">
                  <c:v>0</c:v>
                </c:pt>
                <c:pt idx="590421">
                  <c:v>0</c:v>
                </c:pt>
                <c:pt idx="590422">
                  <c:v>0</c:v>
                </c:pt>
                <c:pt idx="590423">
                  <c:v>0</c:v>
                </c:pt>
                <c:pt idx="590424">
                  <c:v>0</c:v>
                </c:pt>
                <c:pt idx="590425">
                  <c:v>0</c:v>
                </c:pt>
                <c:pt idx="590426">
                  <c:v>0</c:v>
                </c:pt>
                <c:pt idx="590427">
                  <c:v>0</c:v>
                </c:pt>
                <c:pt idx="590428">
                  <c:v>0</c:v>
                </c:pt>
                <c:pt idx="590429">
                  <c:v>0</c:v>
                </c:pt>
                <c:pt idx="590430">
                  <c:v>0</c:v>
                </c:pt>
                <c:pt idx="590431">
                  <c:v>0</c:v>
                </c:pt>
                <c:pt idx="590432">
                  <c:v>0</c:v>
                </c:pt>
                <c:pt idx="590433">
                  <c:v>0</c:v>
                </c:pt>
                <c:pt idx="590434">
                  <c:v>0</c:v>
                </c:pt>
                <c:pt idx="590435">
                  <c:v>0</c:v>
                </c:pt>
                <c:pt idx="590436">
                  <c:v>0</c:v>
                </c:pt>
                <c:pt idx="590437">
                  <c:v>0</c:v>
                </c:pt>
                <c:pt idx="590438">
                  <c:v>0</c:v>
                </c:pt>
                <c:pt idx="590439">
                  <c:v>0</c:v>
                </c:pt>
                <c:pt idx="590440">
                  <c:v>0</c:v>
                </c:pt>
                <c:pt idx="590441">
                  <c:v>0</c:v>
                </c:pt>
                <c:pt idx="590442">
                  <c:v>0</c:v>
                </c:pt>
                <c:pt idx="590443">
                  <c:v>0</c:v>
                </c:pt>
                <c:pt idx="590444">
                  <c:v>0</c:v>
                </c:pt>
                <c:pt idx="590445">
                  <c:v>0</c:v>
                </c:pt>
                <c:pt idx="590446">
                  <c:v>0</c:v>
                </c:pt>
                <c:pt idx="590447">
                  <c:v>0</c:v>
                </c:pt>
                <c:pt idx="590448">
                  <c:v>0</c:v>
                </c:pt>
                <c:pt idx="590449">
                  <c:v>0</c:v>
                </c:pt>
                <c:pt idx="590450">
                  <c:v>0</c:v>
                </c:pt>
                <c:pt idx="590451">
                  <c:v>0</c:v>
                </c:pt>
                <c:pt idx="590452">
                  <c:v>0</c:v>
                </c:pt>
                <c:pt idx="590453">
                  <c:v>0</c:v>
                </c:pt>
                <c:pt idx="590454">
                  <c:v>0</c:v>
                </c:pt>
                <c:pt idx="590455">
                  <c:v>0</c:v>
                </c:pt>
                <c:pt idx="590456">
                  <c:v>0</c:v>
                </c:pt>
                <c:pt idx="590457">
                  <c:v>0</c:v>
                </c:pt>
                <c:pt idx="590458">
                  <c:v>0</c:v>
                </c:pt>
                <c:pt idx="590459">
                  <c:v>0</c:v>
                </c:pt>
                <c:pt idx="590460">
                  <c:v>0</c:v>
                </c:pt>
                <c:pt idx="590461">
                  <c:v>0</c:v>
                </c:pt>
                <c:pt idx="590462">
                  <c:v>0</c:v>
                </c:pt>
                <c:pt idx="590463">
                  <c:v>0</c:v>
                </c:pt>
                <c:pt idx="590464">
                  <c:v>0</c:v>
                </c:pt>
                <c:pt idx="590465">
                  <c:v>0</c:v>
                </c:pt>
                <c:pt idx="590466">
                  <c:v>0</c:v>
                </c:pt>
                <c:pt idx="590467">
                  <c:v>0</c:v>
                </c:pt>
                <c:pt idx="590468">
                  <c:v>0</c:v>
                </c:pt>
                <c:pt idx="590469">
                  <c:v>0</c:v>
                </c:pt>
                <c:pt idx="590470">
                  <c:v>0</c:v>
                </c:pt>
                <c:pt idx="590471">
                  <c:v>0</c:v>
                </c:pt>
                <c:pt idx="590472">
                  <c:v>0</c:v>
                </c:pt>
                <c:pt idx="590473">
                  <c:v>0</c:v>
                </c:pt>
                <c:pt idx="590474">
                  <c:v>0</c:v>
                </c:pt>
                <c:pt idx="590475">
                  <c:v>0</c:v>
                </c:pt>
                <c:pt idx="590476">
                  <c:v>0</c:v>
                </c:pt>
                <c:pt idx="590477">
                  <c:v>0</c:v>
                </c:pt>
                <c:pt idx="590478">
                  <c:v>0</c:v>
                </c:pt>
                <c:pt idx="590479">
                  <c:v>0</c:v>
                </c:pt>
                <c:pt idx="590480">
                  <c:v>0</c:v>
                </c:pt>
                <c:pt idx="590481">
                  <c:v>0</c:v>
                </c:pt>
                <c:pt idx="590482">
                  <c:v>0</c:v>
                </c:pt>
                <c:pt idx="590483">
                  <c:v>0</c:v>
                </c:pt>
                <c:pt idx="590484">
                  <c:v>0</c:v>
                </c:pt>
                <c:pt idx="590485">
                  <c:v>0</c:v>
                </c:pt>
                <c:pt idx="590486">
                  <c:v>0</c:v>
                </c:pt>
                <c:pt idx="590487">
                  <c:v>0</c:v>
                </c:pt>
                <c:pt idx="590488">
                  <c:v>0</c:v>
                </c:pt>
                <c:pt idx="590489">
                  <c:v>0</c:v>
                </c:pt>
                <c:pt idx="590490">
                  <c:v>0</c:v>
                </c:pt>
                <c:pt idx="590491">
                  <c:v>0</c:v>
                </c:pt>
                <c:pt idx="590492">
                  <c:v>0</c:v>
                </c:pt>
                <c:pt idx="590493">
                  <c:v>0</c:v>
                </c:pt>
                <c:pt idx="590494">
                  <c:v>0</c:v>
                </c:pt>
                <c:pt idx="590495">
                  <c:v>0</c:v>
                </c:pt>
                <c:pt idx="590496">
                  <c:v>0</c:v>
                </c:pt>
                <c:pt idx="590497">
                  <c:v>0</c:v>
                </c:pt>
                <c:pt idx="590498">
                  <c:v>0</c:v>
                </c:pt>
                <c:pt idx="590499">
                  <c:v>0</c:v>
                </c:pt>
                <c:pt idx="590500">
                  <c:v>0</c:v>
                </c:pt>
                <c:pt idx="590501">
                  <c:v>0</c:v>
                </c:pt>
                <c:pt idx="590502">
                  <c:v>0</c:v>
                </c:pt>
                <c:pt idx="590503">
                  <c:v>0</c:v>
                </c:pt>
                <c:pt idx="590504">
                  <c:v>0</c:v>
                </c:pt>
                <c:pt idx="590505">
                  <c:v>0</c:v>
                </c:pt>
                <c:pt idx="590506">
                  <c:v>0</c:v>
                </c:pt>
                <c:pt idx="590507">
                  <c:v>0</c:v>
                </c:pt>
                <c:pt idx="590508">
                  <c:v>0</c:v>
                </c:pt>
                <c:pt idx="590509">
                  <c:v>0</c:v>
                </c:pt>
                <c:pt idx="590510">
                  <c:v>0</c:v>
                </c:pt>
                <c:pt idx="590511">
                  <c:v>0</c:v>
                </c:pt>
                <c:pt idx="590512">
                  <c:v>0</c:v>
                </c:pt>
                <c:pt idx="590513">
                  <c:v>0</c:v>
                </c:pt>
                <c:pt idx="590514">
                  <c:v>0</c:v>
                </c:pt>
                <c:pt idx="590515">
                  <c:v>0</c:v>
                </c:pt>
                <c:pt idx="590516">
                  <c:v>0</c:v>
                </c:pt>
                <c:pt idx="590517">
                  <c:v>0</c:v>
                </c:pt>
                <c:pt idx="590518">
                  <c:v>0</c:v>
                </c:pt>
                <c:pt idx="590519">
                  <c:v>0</c:v>
                </c:pt>
                <c:pt idx="590520">
                  <c:v>0</c:v>
                </c:pt>
                <c:pt idx="590521">
                  <c:v>0</c:v>
                </c:pt>
                <c:pt idx="590522">
                  <c:v>0</c:v>
                </c:pt>
                <c:pt idx="590523">
                  <c:v>0</c:v>
                </c:pt>
                <c:pt idx="590524">
                  <c:v>0</c:v>
                </c:pt>
                <c:pt idx="590525">
                  <c:v>0</c:v>
                </c:pt>
                <c:pt idx="590526">
                  <c:v>0</c:v>
                </c:pt>
                <c:pt idx="590527">
                  <c:v>0</c:v>
                </c:pt>
                <c:pt idx="590528">
                  <c:v>0</c:v>
                </c:pt>
                <c:pt idx="590529">
                  <c:v>0</c:v>
                </c:pt>
                <c:pt idx="590530">
                  <c:v>0</c:v>
                </c:pt>
                <c:pt idx="590531">
                  <c:v>0</c:v>
                </c:pt>
                <c:pt idx="590532">
                  <c:v>0</c:v>
                </c:pt>
                <c:pt idx="590533">
                  <c:v>0</c:v>
                </c:pt>
                <c:pt idx="590534">
                  <c:v>0</c:v>
                </c:pt>
                <c:pt idx="590535">
                  <c:v>0</c:v>
                </c:pt>
                <c:pt idx="590536">
                  <c:v>0</c:v>
                </c:pt>
                <c:pt idx="590537">
                  <c:v>0</c:v>
                </c:pt>
                <c:pt idx="590538">
                  <c:v>0</c:v>
                </c:pt>
                <c:pt idx="590539">
                  <c:v>0</c:v>
                </c:pt>
                <c:pt idx="590540">
                  <c:v>0</c:v>
                </c:pt>
                <c:pt idx="590541">
                  <c:v>0</c:v>
                </c:pt>
                <c:pt idx="590542">
                  <c:v>0</c:v>
                </c:pt>
                <c:pt idx="590543">
                  <c:v>0</c:v>
                </c:pt>
                <c:pt idx="590544">
                  <c:v>0</c:v>
                </c:pt>
                <c:pt idx="590545">
                  <c:v>0</c:v>
                </c:pt>
                <c:pt idx="590546">
                  <c:v>0</c:v>
                </c:pt>
                <c:pt idx="590547">
                  <c:v>0</c:v>
                </c:pt>
                <c:pt idx="590548">
                  <c:v>0</c:v>
                </c:pt>
                <c:pt idx="590549">
                  <c:v>0</c:v>
                </c:pt>
                <c:pt idx="590550">
                  <c:v>0</c:v>
                </c:pt>
                <c:pt idx="590551">
                  <c:v>0</c:v>
                </c:pt>
                <c:pt idx="590552">
                  <c:v>0</c:v>
                </c:pt>
                <c:pt idx="590553">
                  <c:v>0</c:v>
                </c:pt>
                <c:pt idx="590554">
                  <c:v>0</c:v>
                </c:pt>
                <c:pt idx="590555">
                  <c:v>0</c:v>
                </c:pt>
                <c:pt idx="590556">
                  <c:v>0</c:v>
                </c:pt>
                <c:pt idx="590557">
                  <c:v>0</c:v>
                </c:pt>
                <c:pt idx="590558">
                  <c:v>0</c:v>
                </c:pt>
                <c:pt idx="590559">
                  <c:v>0</c:v>
                </c:pt>
                <c:pt idx="590560">
                  <c:v>0</c:v>
                </c:pt>
                <c:pt idx="590561">
                  <c:v>0</c:v>
                </c:pt>
                <c:pt idx="590562">
                  <c:v>0</c:v>
                </c:pt>
                <c:pt idx="590563">
                  <c:v>0</c:v>
                </c:pt>
                <c:pt idx="590564">
                  <c:v>0</c:v>
                </c:pt>
                <c:pt idx="590565">
                  <c:v>0</c:v>
                </c:pt>
                <c:pt idx="590566">
                  <c:v>0</c:v>
                </c:pt>
                <c:pt idx="590567">
                  <c:v>0</c:v>
                </c:pt>
                <c:pt idx="590568">
                  <c:v>0</c:v>
                </c:pt>
                <c:pt idx="590569">
                  <c:v>0</c:v>
                </c:pt>
                <c:pt idx="590570">
                  <c:v>0</c:v>
                </c:pt>
                <c:pt idx="590571">
                  <c:v>0</c:v>
                </c:pt>
                <c:pt idx="590572">
                  <c:v>0</c:v>
                </c:pt>
                <c:pt idx="590573">
                  <c:v>0</c:v>
                </c:pt>
                <c:pt idx="590574">
                  <c:v>0</c:v>
                </c:pt>
                <c:pt idx="590575">
                  <c:v>0</c:v>
                </c:pt>
                <c:pt idx="590576">
                  <c:v>0</c:v>
                </c:pt>
                <c:pt idx="590577">
                  <c:v>0</c:v>
                </c:pt>
                <c:pt idx="590578">
                  <c:v>0</c:v>
                </c:pt>
                <c:pt idx="590579">
                  <c:v>0</c:v>
                </c:pt>
                <c:pt idx="590580">
                  <c:v>0</c:v>
                </c:pt>
                <c:pt idx="590581">
                  <c:v>0</c:v>
                </c:pt>
                <c:pt idx="590582">
                  <c:v>0</c:v>
                </c:pt>
                <c:pt idx="590583">
                  <c:v>0</c:v>
                </c:pt>
                <c:pt idx="590584">
                  <c:v>0</c:v>
                </c:pt>
                <c:pt idx="590585">
                  <c:v>0</c:v>
                </c:pt>
                <c:pt idx="590586">
                  <c:v>0</c:v>
                </c:pt>
                <c:pt idx="590587">
                  <c:v>0</c:v>
                </c:pt>
                <c:pt idx="590588">
                  <c:v>0</c:v>
                </c:pt>
                <c:pt idx="590589">
                  <c:v>0</c:v>
                </c:pt>
                <c:pt idx="590590">
                  <c:v>0</c:v>
                </c:pt>
                <c:pt idx="590591">
                  <c:v>0</c:v>
                </c:pt>
                <c:pt idx="590592">
                  <c:v>0</c:v>
                </c:pt>
                <c:pt idx="590593">
                  <c:v>0</c:v>
                </c:pt>
                <c:pt idx="590594">
                  <c:v>0</c:v>
                </c:pt>
                <c:pt idx="590595">
                  <c:v>0</c:v>
                </c:pt>
                <c:pt idx="590596">
                  <c:v>0</c:v>
                </c:pt>
                <c:pt idx="590597">
                  <c:v>0</c:v>
                </c:pt>
                <c:pt idx="590598">
                  <c:v>0</c:v>
                </c:pt>
                <c:pt idx="590599">
                  <c:v>0</c:v>
                </c:pt>
                <c:pt idx="590600">
                  <c:v>0</c:v>
                </c:pt>
                <c:pt idx="590601">
                  <c:v>0</c:v>
                </c:pt>
                <c:pt idx="590602">
                  <c:v>0</c:v>
                </c:pt>
                <c:pt idx="590603">
                  <c:v>0</c:v>
                </c:pt>
                <c:pt idx="590604">
                  <c:v>0</c:v>
                </c:pt>
                <c:pt idx="590605">
                  <c:v>0</c:v>
                </c:pt>
                <c:pt idx="590606">
                  <c:v>0</c:v>
                </c:pt>
                <c:pt idx="590607">
                  <c:v>0</c:v>
                </c:pt>
                <c:pt idx="590608">
                  <c:v>0</c:v>
                </c:pt>
                <c:pt idx="590609">
                  <c:v>0</c:v>
                </c:pt>
                <c:pt idx="590610">
                  <c:v>0</c:v>
                </c:pt>
                <c:pt idx="590611">
                  <c:v>0</c:v>
                </c:pt>
                <c:pt idx="590612">
                  <c:v>0</c:v>
                </c:pt>
                <c:pt idx="590613">
                  <c:v>0</c:v>
                </c:pt>
                <c:pt idx="590614">
                  <c:v>0</c:v>
                </c:pt>
                <c:pt idx="590615">
                  <c:v>0</c:v>
                </c:pt>
                <c:pt idx="590616">
                  <c:v>0</c:v>
                </c:pt>
                <c:pt idx="590617">
                  <c:v>0</c:v>
                </c:pt>
                <c:pt idx="590618">
                  <c:v>0</c:v>
                </c:pt>
                <c:pt idx="590619">
                  <c:v>0</c:v>
                </c:pt>
                <c:pt idx="590620">
                  <c:v>0</c:v>
                </c:pt>
                <c:pt idx="590621">
                  <c:v>0</c:v>
                </c:pt>
                <c:pt idx="590622">
                  <c:v>0</c:v>
                </c:pt>
                <c:pt idx="590623">
                  <c:v>0</c:v>
                </c:pt>
                <c:pt idx="590624">
                  <c:v>0</c:v>
                </c:pt>
                <c:pt idx="590625">
                  <c:v>0</c:v>
                </c:pt>
                <c:pt idx="590626">
                  <c:v>0</c:v>
                </c:pt>
                <c:pt idx="590627">
                  <c:v>0</c:v>
                </c:pt>
                <c:pt idx="590628">
                  <c:v>0</c:v>
                </c:pt>
                <c:pt idx="590629">
                  <c:v>0</c:v>
                </c:pt>
                <c:pt idx="590630">
                  <c:v>0</c:v>
                </c:pt>
                <c:pt idx="590631">
                  <c:v>0</c:v>
                </c:pt>
                <c:pt idx="590632">
                  <c:v>0</c:v>
                </c:pt>
                <c:pt idx="590633">
                  <c:v>0</c:v>
                </c:pt>
                <c:pt idx="590634">
                  <c:v>0</c:v>
                </c:pt>
                <c:pt idx="590635">
                  <c:v>0</c:v>
                </c:pt>
                <c:pt idx="590636">
                  <c:v>0</c:v>
                </c:pt>
                <c:pt idx="590637">
                  <c:v>0</c:v>
                </c:pt>
                <c:pt idx="590638">
                  <c:v>0</c:v>
                </c:pt>
                <c:pt idx="590639">
                  <c:v>0</c:v>
                </c:pt>
                <c:pt idx="590640">
                  <c:v>0</c:v>
                </c:pt>
                <c:pt idx="590641">
                  <c:v>0</c:v>
                </c:pt>
                <c:pt idx="590642">
                  <c:v>0</c:v>
                </c:pt>
                <c:pt idx="590643">
                  <c:v>0</c:v>
                </c:pt>
                <c:pt idx="590644">
                  <c:v>0</c:v>
                </c:pt>
                <c:pt idx="590645">
                  <c:v>0</c:v>
                </c:pt>
                <c:pt idx="590646">
                  <c:v>0</c:v>
                </c:pt>
                <c:pt idx="590647">
                  <c:v>0</c:v>
                </c:pt>
                <c:pt idx="590648">
                  <c:v>0</c:v>
                </c:pt>
                <c:pt idx="590649">
                  <c:v>0</c:v>
                </c:pt>
                <c:pt idx="590650">
                  <c:v>0</c:v>
                </c:pt>
                <c:pt idx="590651">
                  <c:v>0</c:v>
                </c:pt>
                <c:pt idx="590652">
                  <c:v>0</c:v>
                </c:pt>
                <c:pt idx="590653">
                  <c:v>0</c:v>
                </c:pt>
                <c:pt idx="590654">
                  <c:v>0</c:v>
                </c:pt>
                <c:pt idx="590655">
                  <c:v>0</c:v>
                </c:pt>
                <c:pt idx="590656">
                  <c:v>0</c:v>
                </c:pt>
                <c:pt idx="590657">
                  <c:v>0</c:v>
                </c:pt>
                <c:pt idx="590658">
                  <c:v>0</c:v>
                </c:pt>
                <c:pt idx="590659">
                  <c:v>0</c:v>
                </c:pt>
                <c:pt idx="590660">
                  <c:v>0</c:v>
                </c:pt>
                <c:pt idx="590661">
                  <c:v>0</c:v>
                </c:pt>
                <c:pt idx="590662">
                  <c:v>0</c:v>
                </c:pt>
                <c:pt idx="590663">
                  <c:v>0</c:v>
                </c:pt>
                <c:pt idx="590664">
                  <c:v>0</c:v>
                </c:pt>
                <c:pt idx="590665">
                  <c:v>0</c:v>
                </c:pt>
                <c:pt idx="590666">
                  <c:v>0</c:v>
                </c:pt>
                <c:pt idx="590667">
                  <c:v>0</c:v>
                </c:pt>
                <c:pt idx="590668">
                  <c:v>0</c:v>
                </c:pt>
                <c:pt idx="590669">
                  <c:v>0</c:v>
                </c:pt>
                <c:pt idx="590670">
                  <c:v>0</c:v>
                </c:pt>
                <c:pt idx="590671">
                  <c:v>0</c:v>
                </c:pt>
                <c:pt idx="590672">
                  <c:v>0</c:v>
                </c:pt>
                <c:pt idx="590673">
                  <c:v>0</c:v>
                </c:pt>
                <c:pt idx="590674">
                  <c:v>0</c:v>
                </c:pt>
                <c:pt idx="590675">
                  <c:v>0</c:v>
                </c:pt>
                <c:pt idx="590676">
                  <c:v>0</c:v>
                </c:pt>
                <c:pt idx="590677">
                  <c:v>0</c:v>
                </c:pt>
                <c:pt idx="590678">
                  <c:v>0</c:v>
                </c:pt>
                <c:pt idx="590679">
                  <c:v>0</c:v>
                </c:pt>
                <c:pt idx="590680">
                  <c:v>0</c:v>
                </c:pt>
                <c:pt idx="590681">
                  <c:v>0</c:v>
                </c:pt>
                <c:pt idx="590682">
                  <c:v>0</c:v>
                </c:pt>
                <c:pt idx="590683">
                  <c:v>0</c:v>
                </c:pt>
                <c:pt idx="590684">
                  <c:v>0</c:v>
                </c:pt>
                <c:pt idx="590685">
                  <c:v>0</c:v>
                </c:pt>
                <c:pt idx="590686">
                  <c:v>0</c:v>
                </c:pt>
                <c:pt idx="590687">
                  <c:v>0</c:v>
                </c:pt>
                <c:pt idx="590688">
                  <c:v>0</c:v>
                </c:pt>
                <c:pt idx="590689">
                  <c:v>0</c:v>
                </c:pt>
                <c:pt idx="590690">
                  <c:v>0</c:v>
                </c:pt>
                <c:pt idx="590691">
                  <c:v>0</c:v>
                </c:pt>
                <c:pt idx="590692">
                  <c:v>0</c:v>
                </c:pt>
                <c:pt idx="590693">
                  <c:v>0</c:v>
                </c:pt>
                <c:pt idx="590694">
                  <c:v>0</c:v>
                </c:pt>
                <c:pt idx="590695">
                  <c:v>0</c:v>
                </c:pt>
                <c:pt idx="590696">
                  <c:v>0</c:v>
                </c:pt>
                <c:pt idx="590697">
                  <c:v>0</c:v>
                </c:pt>
                <c:pt idx="590698">
                  <c:v>0</c:v>
                </c:pt>
                <c:pt idx="590699">
                  <c:v>0</c:v>
                </c:pt>
                <c:pt idx="590700">
                  <c:v>0</c:v>
                </c:pt>
                <c:pt idx="590701">
                  <c:v>0</c:v>
                </c:pt>
                <c:pt idx="590702">
                  <c:v>0</c:v>
                </c:pt>
                <c:pt idx="590703">
                  <c:v>0</c:v>
                </c:pt>
                <c:pt idx="590704">
                  <c:v>0</c:v>
                </c:pt>
                <c:pt idx="590705">
                  <c:v>0</c:v>
                </c:pt>
                <c:pt idx="590706">
                  <c:v>0</c:v>
                </c:pt>
                <c:pt idx="590707">
                  <c:v>0</c:v>
                </c:pt>
                <c:pt idx="590708">
                  <c:v>0</c:v>
                </c:pt>
                <c:pt idx="590709">
                  <c:v>0</c:v>
                </c:pt>
                <c:pt idx="590710">
                  <c:v>0</c:v>
                </c:pt>
                <c:pt idx="590711">
                  <c:v>0</c:v>
                </c:pt>
                <c:pt idx="590712">
                  <c:v>0</c:v>
                </c:pt>
                <c:pt idx="590713">
                  <c:v>0</c:v>
                </c:pt>
                <c:pt idx="590714">
                  <c:v>0</c:v>
                </c:pt>
                <c:pt idx="590715">
                  <c:v>0</c:v>
                </c:pt>
                <c:pt idx="590716">
                  <c:v>0</c:v>
                </c:pt>
                <c:pt idx="590717">
                  <c:v>0</c:v>
                </c:pt>
                <c:pt idx="590718">
                  <c:v>0</c:v>
                </c:pt>
                <c:pt idx="590719">
                  <c:v>0</c:v>
                </c:pt>
                <c:pt idx="590720">
                  <c:v>0</c:v>
                </c:pt>
                <c:pt idx="590721">
                  <c:v>0</c:v>
                </c:pt>
                <c:pt idx="590722">
                  <c:v>0</c:v>
                </c:pt>
                <c:pt idx="590723">
                  <c:v>0</c:v>
                </c:pt>
                <c:pt idx="590724">
                  <c:v>0</c:v>
                </c:pt>
                <c:pt idx="590725">
                  <c:v>0</c:v>
                </c:pt>
                <c:pt idx="590726">
                  <c:v>0</c:v>
                </c:pt>
                <c:pt idx="590727">
                  <c:v>0</c:v>
                </c:pt>
                <c:pt idx="590728">
                  <c:v>0</c:v>
                </c:pt>
                <c:pt idx="590729">
                  <c:v>0</c:v>
                </c:pt>
                <c:pt idx="590730">
                  <c:v>0</c:v>
                </c:pt>
                <c:pt idx="590731">
                  <c:v>0</c:v>
                </c:pt>
                <c:pt idx="590732">
                  <c:v>0</c:v>
                </c:pt>
                <c:pt idx="590733">
                  <c:v>0</c:v>
                </c:pt>
                <c:pt idx="590734">
                  <c:v>0</c:v>
                </c:pt>
                <c:pt idx="590735">
                  <c:v>0</c:v>
                </c:pt>
                <c:pt idx="590736">
                  <c:v>0</c:v>
                </c:pt>
                <c:pt idx="590737">
                  <c:v>0</c:v>
                </c:pt>
                <c:pt idx="590738">
                  <c:v>0</c:v>
                </c:pt>
                <c:pt idx="590739">
                  <c:v>0</c:v>
                </c:pt>
                <c:pt idx="590740">
                  <c:v>0</c:v>
                </c:pt>
                <c:pt idx="590741">
                  <c:v>0</c:v>
                </c:pt>
                <c:pt idx="590742">
                  <c:v>0</c:v>
                </c:pt>
                <c:pt idx="590743">
                  <c:v>0</c:v>
                </c:pt>
                <c:pt idx="590744">
                  <c:v>0</c:v>
                </c:pt>
                <c:pt idx="590745">
                  <c:v>0</c:v>
                </c:pt>
                <c:pt idx="590746">
                  <c:v>0</c:v>
                </c:pt>
                <c:pt idx="590747">
                  <c:v>0</c:v>
                </c:pt>
                <c:pt idx="590748">
                  <c:v>0</c:v>
                </c:pt>
                <c:pt idx="590749">
                  <c:v>0</c:v>
                </c:pt>
                <c:pt idx="590750">
                  <c:v>0</c:v>
                </c:pt>
                <c:pt idx="590751">
                  <c:v>0</c:v>
                </c:pt>
                <c:pt idx="590752">
                  <c:v>0</c:v>
                </c:pt>
                <c:pt idx="590753">
                  <c:v>0</c:v>
                </c:pt>
                <c:pt idx="590754">
                  <c:v>0</c:v>
                </c:pt>
                <c:pt idx="590755">
                  <c:v>0</c:v>
                </c:pt>
                <c:pt idx="590756">
                  <c:v>0</c:v>
                </c:pt>
                <c:pt idx="590757">
                  <c:v>0</c:v>
                </c:pt>
                <c:pt idx="590758">
                  <c:v>0</c:v>
                </c:pt>
                <c:pt idx="590759">
                  <c:v>0</c:v>
                </c:pt>
                <c:pt idx="590760">
                  <c:v>0</c:v>
                </c:pt>
                <c:pt idx="590761">
                  <c:v>0</c:v>
                </c:pt>
                <c:pt idx="590762">
                  <c:v>0</c:v>
                </c:pt>
                <c:pt idx="590763">
                  <c:v>0</c:v>
                </c:pt>
                <c:pt idx="590764">
                  <c:v>0</c:v>
                </c:pt>
                <c:pt idx="590765">
                  <c:v>0</c:v>
                </c:pt>
                <c:pt idx="590766">
                  <c:v>0</c:v>
                </c:pt>
                <c:pt idx="590767">
                  <c:v>0</c:v>
                </c:pt>
                <c:pt idx="590768">
                  <c:v>0</c:v>
                </c:pt>
                <c:pt idx="590769">
                  <c:v>0</c:v>
                </c:pt>
                <c:pt idx="590770">
                  <c:v>0</c:v>
                </c:pt>
                <c:pt idx="590771">
                  <c:v>0</c:v>
                </c:pt>
                <c:pt idx="590772">
                  <c:v>0</c:v>
                </c:pt>
                <c:pt idx="590773">
                  <c:v>0</c:v>
                </c:pt>
                <c:pt idx="590774">
                  <c:v>0</c:v>
                </c:pt>
                <c:pt idx="590775">
                  <c:v>0</c:v>
                </c:pt>
                <c:pt idx="590776">
                  <c:v>0</c:v>
                </c:pt>
                <c:pt idx="590777">
                  <c:v>0</c:v>
                </c:pt>
                <c:pt idx="590778">
                  <c:v>0</c:v>
                </c:pt>
                <c:pt idx="590779">
                  <c:v>0</c:v>
                </c:pt>
                <c:pt idx="590780">
                  <c:v>0</c:v>
                </c:pt>
                <c:pt idx="590781">
                  <c:v>0</c:v>
                </c:pt>
                <c:pt idx="590782">
                  <c:v>0</c:v>
                </c:pt>
                <c:pt idx="590783">
                  <c:v>0</c:v>
                </c:pt>
                <c:pt idx="590784">
                  <c:v>0</c:v>
                </c:pt>
                <c:pt idx="590785">
                  <c:v>0</c:v>
                </c:pt>
                <c:pt idx="590786">
                  <c:v>0</c:v>
                </c:pt>
                <c:pt idx="590787">
                  <c:v>0</c:v>
                </c:pt>
                <c:pt idx="590788">
                  <c:v>0</c:v>
                </c:pt>
                <c:pt idx="590789">
                  <c:v>0</c:v>
                </c:pt>
                <c:pt idx="590790">
                  <c:v>0</c:v>
                </c:pt>
                <c:pt idx="590791">
                  <c:v>0</c:v>
                </c:pt>
                <c:pt idx="590792">
                  <c:v>0</c:v>
                </c:pt>
                <c:pt idx="590793">
                  <c:v>0</c:v>
                </c:pt>
                <c:pt idx="590794">
                  <c:v>0</c:v>
                </c:pt>
                <c:pt idx="590795">
                  <c:v>0</c:v>
                </c:pt>
                <c:pt idx="590796">
                  <c:v>0</c:v>
                </c:pt>
                <c:pt idx="590797">
                  <c:v>0</c:v>
                </c:pt>
                <c:pt idx="590798">
                  <c:v>0</c:v>
                </c:pt>
                <c:pt idx="590799">
                  <c:v>0</c:v>
                </c:pt>
                <c:pt idx="590800">
                  <c:v>0</c:v>
                </c:pt>
                <c:pt idx="590801">
                  <c:v>0</c:v>
                </c:pt>
                <c:pt idx="590802">
                  <c:v>0</c:v>
                </c:pt>
                <c:pt idx="590803">
                  <c:v>0</c:v>
                </c:pt>
                <c:pt idx="590804">
                  <c:v>0</c:v>
                </c:pt>
                <c:pt idx="590805">
                  <c:v>0</c:v>
                </c:pt>
                <c:pt idx="590806">
                  <c:v>0</c:v>
                </c:pt>
                <c:pt idx="590807">
                  <c:v>0</c:v>
                </c:pt>
                <c:pt idx="590808">
                  <c:v>0</c:v>
                </c:pt>
                <c:pt idx="590809">
                  <c:v>0</c:v>
                </c:pt>
                <c:pt idx="590810">
                  <c:v>0</c:v>
                </c:pt>
                <c:pt idx="590811">
                  <c:v>0</c:v>
                </c:pt>
                <c:pt idx="590812">
                  <c:v>0</c:v>
                </c:pt>
                <c:pt idx="590813">
                  <c:v>0</c:v>
                </c:pt>
                <c:pt idx="590814">
                  <c:v>0</c:v>
                </c:pt>
                <c:pt idx="590815">
                  <c:v>0</c:v>
                </c:pt>
                <c:pt idx="590816">
                  <c:v>0</c:v>
                </c:pt>
                <c:pt idx="590817">
                  <c:v>0</c:v>
                </c:pt>
                <c:pt idx="590818">
                  <c:v>0</c:v>
                </c:pt>
                <c:pt idx="590819">
                  <c:v>0</c:v>
                </c:pt>
                <c:pt idx="590820">
                  <c:v>0</c:v>
                </c:pt>
                <c:pt idx="590821">
                  <c:v>0</c:v>
                </c:pt>
                <c:pt idx="590822">
                  <c:v>0</c:v>
                </c:pt>
                <c:pt idx="590823">
                  <c:v>0</c:v>
                </c:pt>
                <c:pt idx="590824">
                  <c:v>0</c:v>
                </c:pt>
                <c:pt idx="590825">
                  <c:v>0</c:v>
                </c:pt>
                <c:pt idx="590826">
                  <c:v>0</c:v>
                </c:pt>
                <c:pt idx="590827">
                  <c:v>0</c:v>
                </c:pt>
                <c:pt idx="590828">
                  <c:v>0</c:v>
                </c:pt>
                <c:pt idx="590829">
                  <c:v>0</c:v>
                </c:pt>
                <c:pt idx="590830">
                  <c:v>0</c:v>
                </c:pt>
                <c:pt idx="590831">
                  <c:v>0</c:v>
                </c:pt>
                <c:pt idx="590832">
                  <c:v>0</c:v>
                </c:pt>
                <c:pt idx="590833">
                  <c:v>0</c:v>
                </c:pt>
                <c:pt idx="590834">
                  <c:v>0</c:v>
                </c:pt>
                <c:pt idx="590835">
                  <c:v>0</c:v>
                </c:pt>
                <c:pt idx="590836">
                  <c:v>0</c:v>
                </c:pt>
                <c:pt idx="590837">
                  <c:v>0</c:v>
                </c:pt>
                <c:pt idx="590838">
                  <c:v>0</c:v>
                </c:pt>
                <c:pt idx="590839">
                  <c:v>0</c:v>
                </c:pt>
                <c:pt idx="590840">
                  <c:v>0</c:v>
                </c:pt>
                <c:pt idx="590841">
                  <c:v>0</c:v>
                </c:pt>
                <c:pt idx="590842">
                  <c:v>0</c:v>
                </c:pt>
                <c:pt idx="590843">
                  <c:v>0</c:v>
                </c:pt>
                <c:pt idx="590844">
                  <c:v>0</c:v>
                </c:pt>
                <c:pt idx="590845">
                  <c:v>0</c:v>
                </c:pt>
                <c:pt idx="590846">
                  <c:v>0</c:v>
                </c:pt>
                <c:pt idx="590847">
                  <c:v>0</c:v>
                </c:pt>
                <c:pt idx="590848">
                  <c:v>0</c:v>
                </c:pt>
                <c:pt idx="590849">
                  <c:v>0</c:v>
                </c:pt>
                <c:pt idx="590850">
                  <c:v>0</c:v>
                </c:pt>
                <c:pt idx="590851">
                  <c:v>0</c:v>
                </c:pt>
                <c:pt idx="590852">
                  <c:v>0</c:v>
                </c:pt>
                <c:pt idx="590853">
                  <c:v>0</c:v>
                </c:pt>
                <c:pt idx="590854">
                  <c:v>0</c:v>
                </c:pt>
                <c:pt idx="590855">
                  <c:v>0</c:v>
                </c:pt>
                <c:pt idx="590856">
                  <c:v>0</c:v>
                </c:pt>
                <c:pt idx="590857">
                  <c:v>0</c:v>
                </c:pt>
                <c:pt idx="590858">
                  <c:v>0</c:v>
                </c:pt>
                <c:pt idx="590859">
                  <c:v>0</c:v>
                </c:pt>
                <c:pt idx="590860">
                  <c:v>0</c:v>
                </c:pt>
                <c:pt idx="590861">
                  <c:v>0</c:v>
                </c:pt>
                <c:pt idx="590862">
                  <c:v>0</c:v>
                </c:pt>
                <c:pt idx="590863">
                  <c:v>0</c:v>
                </c:pt>
                <c:pt idx="590864">
                  <c:v>0</c:v>
                </c:pt>
                <c:pt idx="590865">
                  <c:v>0</c:v>
                </c:pt>
                <c:pt idx="590866">
                  <c:v>0</c:v>
                </c:pt>
                <c:pt idx="590867">
                  <c:v>0</c:v>
                </c:pt>
                <c:pt idx="590868">
                  <c:v>0</c:v>
                </c:pt>
                <c:pt idx="590869">
                  <c:v>0</c:v>
                </c:pt>
                <c:pt idx="590870">
                  <c:v>0</c:v>
                </c:pt>
                <c:pt idx="590871">
                  <c:v>0</c:v>
                </c:pt>
                <c:pt idx="590872">
                  <c:v>0</c:v>
                </c:pt>
                <c:pt idx="590873">
                  <c:v>0</c:v>
                </c:pt>
                <c:pt idx="590874">
                  <c:v>0</c:v>
                </c:pt>
                <c:pt idx="590875">
                  <c:v>0</c:v>
                </c:pt>
                <c:pt idx="590876">
                  <c:v>0</c:v>
                </c:pt>
                <c:pt idx="590877">
                  <c:v>0</c:v>
                </c:pt>
                <c:pt idx="590878">
                  <c:v>0</c:v>
                </c:pt>
                <c:pt idx="590879">
                  <c:v>0</c:v>
                </c:pt>
                <c:pt idx="590880">
                  <c:v>0</c:v>
                </c:pt>
                <c:pt idx="590881">
                  <c:v>0</c:v>
                </c:pt>
                <c:pt idx="590882">
                  <c:v>0</c:v>
                </c:pt>
                <c:pt idx="590883">
                  <c:v>0</c:v>
                </c:pt>
                <c:pt idx="590884">
                  <c:v>0</c:v>
                </c:pt>
                <c:pt idx="590885">
                  <c:v>0</c:v>
                </c:pt>
                <c:pt idx="590886">
                  <c:v>0</c:v>
                </c:pt>
                <c:pt idx="590887">
                  <c:v>0</c:v>
                </c:pt>
                <c:pt idx="590888">
                  <c:v>0</c:v>
                </c:pt>
                <c:pt idx="590889">
                  <c:v>0</c:v>
                </c:pt>
                <c:pt idx="590890">
                  <c:v>0</c:v>
                </c:pt>
                <c:pt idx="590891">
                  <c:v>0</c:v>
                </c:pt>
                <c:pt idx="590892">
                  <c:v>0</c:v>
                </c:pt>
                <c:pt idx="590893">
                  <c:v>0</c:v>
                </c:pt>
                <c:pt idx="590894">
                  <c:v>0</c:v>
                </c:pt>
                <c:pt idx="590895">
                  <c:v>0</c:v>
                </c:pt>
                <c:pt idx="590896">
                  <c:v>0</c:v>
                </c:pt>
                <c:pt idx="590897">
                  <c:v>0</c:v>
                </c:pt>
                <c:pt idx="590898">
                  <c:v>0</c:v>
                </c:pt>
                <c:pt idx="590899">
                  <c:v>0</c:v>
                </c:pt>
                <c:pt idx="590900">
                  <c:v>0</c:v>
                </c:pt>
                <c:pt idx="590901">
                  <c:v>0</c:v>
                </c:pt>
                <c:pt idx="590902">
                  <c:v>0</c:v>
                </c:pt>
                <c:pt idx="590903">
                  <c:v>0</c:v>
                </c:pt>
                <c:pt idx="590904">
                  <c:v>0</c:v>
                </c:pt>
                <c:pt idx="590905">
                  <c:v>0</c:v>
                </c:pt>
                <c:pt idx="590906">
                  <c:v>0</c:v>
                </c:pt>
                <c:pt idx="590907">
                  <c:v>0</c:v>
                </c:pt>
                <c:pt idx="590908">
                  <c:v>0</c:v>
                </c:pt>
                <c:pt idx="590909">
                  <c:v>0</c:v>
                </c:pt>
                <c:pt idx="590910">
                  <c:v>0</c:v>
                </c:pt>
                <c:pt idx="590911">
                  <c:v>0</c:v>
                </c:pt>
                <c:pt idx="590912">
                  <c:v>0</c:v>
                </c:pt>
                <c:pt idx="590913">
                  <c:v>0</c:v>
                </c:pt>
                <c:pt idx="590914">
                  <c:v>0</c:v>
                </c:pt>
                <c:pt idx="590915">
                  <c:v>0</c:v>
                </c:pt>
                <c:pt idx="590916">
                  <c:v>0</c:v>
                </c:pt>
                <c:pt idx="590917">
                  <c:v>0</c:v>
                </c:pt>
                <c:pt idx="590918">
                  <c:v>0</c:v>
                </c:pt>
                <c:pt idx="590919">
                  <c:v>0</c:v>
                </c:pt>
                <c:pt idx="590920">
                  <c:v>0</c:v>
                </c:pt>
                <c:pt idx="590921">
                  <c:v>0</c:v>
                </c:pt>
                <c:pt idx="590922">
                  <c:v>0</c:v>
                </c:pt>
                <c:pt idx="590923">
                  <c:v>0</c:v>
                </c:pt>
                <c:pt idx="590924">
                  <c:v>0</c:v>
                </c:pt>
                <c:pt idx="590925">
                  <c:v>0</c:v>
                </c:pt>
                <c:pt idx="590926">
                  <c:v>0</c:v>
                </c:pt>
                <c:pt idx="590927">
                  <c:v>0</c:v>
                </c:pt>
                <c:pt idx="590928">
                  <c:v>0</c:v>
                </c:pt>
                <c:pt idx="590929">
                  <c:v>0</c:v>
                </c:pt>
                <c:pt idx="590930">
                  <c:v>0</c:v>
                </c:pt>
                <c:pt idx="590931">
                  <c:v>0</c:v>
                </c:pt>
                <c:pt idx="590932">
                  <c:v>0</c:v>
                </c:pt>
                <c:pt idx="590933">
                  <c:v>0</c:v>
                </c:pt>
                <c:pt idx="590934">
                  <c:v>0</c:v>
                </c:pt>
                <c:pt idx="590935">
                  <c:v>0</c:v>
                </c:pt>
                <c:pt idx="590936">
                  <c:v>0</c:v>
                </c:pt>
                <c:pt idx="590937">
                  <c:v>0</c:v>
                </c:pt>
                <c:pt idx="590938">
                  <c:v>0</c:v>
                </c:pt>
                <c:pt idx="590939">
                  <c:v>0</c:v>
                </c:pt>
                <c:pt idx="590940">
                  <c:v>0</c:v>
                </c:pt>
                <c:pt idx="590941">
                  <c:v>0</c:v>
                </c:pt>
                <c:pt idx="590942">
                  <c:v>0</c:v>
                </c:pt>
                <c:pt idx="590943">
                  <c:v>0</c:v>
                </c:pt>
                <c:pt idx="590944">
                  <c:v>0</c:v>
                </c:pt>
                <c:pt idx="590945">
                  <c:v>0</c:v>
                </c:pt>
                <c:pt idx="590946">
                  <c:v>0</c:v>
                </c:pt>
                <c:pt idx="590947">
                  <c:v>0</c:v>
                </c:pt>
                <c:pt idx="590948">
                  <c:v>0</c:v>
                </c:pt>
                <c:pt idx="590949">
                  <c:v>0</c:v>
                </c:pt>
                <c:pt idx="590950">
                  <c:v>0</c:v>
                </c:pt>
                <c:pt idx="590951">
                  <c:v>0</c:v>
                </c:pt>
                <c:pt idx="590952">
                  <c:v>0</c:v>
                </c:pt>
                <c:pt idx="590953">
                  <c:v>0</c:v>
                </c:pt>
                <c:pt idx="590954">
                  <c:v>0</c:v>
                </c:pt>
                <c:pt idx="590955">
                  <c:v>0</c:v>
                </c:pt>
                <c:pt idx="590956">
                  <c:v>0</c:v>
                </c:pt>
                <c:pt idx="590957">
                  <c:v>0</c:v>
                </c:pt>
                <c:pt idx="590958">
                  <c:v>0</c:v>
                </c:pt>
                <c:pt idx="590959">
                  <c:v>0</c:v>
                </c:pt>
                <c:pt idx="590960">
                  <c:v>0</c:v>
                </c:pt>
                <c:pt idx="590961">
                  <c:v>0</c:v>
                </c:pt>
                <c:pt idx="590962">
                  <c:v>0</c:v>
                </c:pt>
                <c:pt idx="590963">
                  <c:v>0</c:v>
                </c:pt>
                <c:pt idx="590964">
                  <c:v>0</c:v>
                </c:pt>
                <c:pt idx="590965">
                  <c:v>0</c:v>
                </c:pt>
                <c:pt idx="590966">
                  <c:v>0</c:v>
                </c:pt>
                <c:pt idx="590967">
                  <c:v>0</c:v>
                </c:pt>
                <c:pt idx="590968">
                  <c:v>0</c:v>
                </c:pt>
                <c:pt idx="590969">
                  <c:v>0</c:v>
                </c:pt>
                <c:pt idx="590970">
                  <c:v>0</c:v>
                </c:pt>
                <c:pt idx="590971">
                  <c:v>0</c:v>
                </c:pt>
                <c:pt idx="590972">
                  <c:v>0</c:v>
                </c:pt>
                <c:pt idx="590973">
                  <c:v>0</c:v>
                </c:pt>
                <c:pt idx="590974">
                  <c:v>0</c:v>
                </c:pt>
                <c:pt idx="590975">
                  <c:v>0</c:v>
                </c:pt>
                <c:pt idx="590976">
                  <c:v>0</c:v>
                </c:pt>
                <c:pt idx="590977">
                  <c:v>0</c:v>
                </c:pt>
                <c:pt idx="590978">
                  <c:v>0</c:v>
                </c:pt>
                <c:pt idx="590979">
                  <c:v>0</c:v>
                </c:pt>
                <c:pt idx="590980">
                  <c:v>0</c:v>
                </c:pt>
                <c:pt idx="590981">
                  <c:v>0</c:v>
                </c:pt>
                <c:pt idx="590982">
                  <c:v>0</c:v>
                </c:pt>
                <c:pt idx="590983">
                  <c:v>0</c:v>
                </c:pt>
                <c:pt idx="590984">
                  <c:v>0</c:v>
                </c:pt>
                <c:pt idx="590985">
                  <c:v>0</c:v>
                </c:pt>
                <c:pt idx="590986">
                  <c:v>0</c:v>
                </c:pt>
                <c:pt idx="590987">
                  <c:v>0</c:v>
                </c:pt>
                <c:pt idx="590988">
                  <c:v>0</c:v>
                </c:pt>
                <c:pt idx="590989">
                  <c:v>0</c:v>
                </c:pt>
                <c:pt idx="590990">
                  <c:v>0</c:v>
                </c:pt>
                <c:pt idx="590991">
                  <c:v>0</c:v>
                </c:pt>
                <c:pt idx="590992">
                  <c:v>0</c:v>
                </c:pt>
                <c:pt idx="590993">
                  <c:v>0</c:v>
                </c:pt>
                <c:pt idx="590994">
                  <c:v>0</c:v>
                </c:pt>
                <c:pt idx="590995">
                  <c:v>0</c:v>
                </c:pt>
                <c:pt idx="590996">
                  <c:v>0</c:v>
                </c:pt>
                <c:pt idx="590997">
                  <c:v>0</c:v>
                </c:pt>
                <c:pt idx="590998">
                  <c:v>0</c:v>
                </c:pt>
                <c:pt idx="590999">
                  <c:v>0</c:v>
                </c:pt>
                <c:pt idx="591000">
                  <c:v>0</c:v>
                </c:pt>
                <c:pt idx="591001">
                  <c:v>0</c:v>
                </c:pt>
                <c:pt idx="591002">
                  <c:v>0</c:v>
                </c:pt>
                <c:pt idx="591003">
                  <c:v>0</c:v>
                </c:pt>
                <c:pt idx="591004">
                  <c:v>0</c:v>
                </c:pt>
                <c:pt idx="591005">
                  <c:v>0</c:v>
                </c:pt>
                <c:pt idx="591006">
                  <c:v>0</c:v>
                </c:pt>
                <c:pt idx="591007">
                  <c:v>0</c:v>
                </c:pt>
                <c:pt idx="591008">
                  <c:v>0</c:v>
                </c:pt>
                <c:pt idx="591009">
                  <c:v>0</c:v>
                </c:pt>
                <c:pt idx="591010">
                  <c:v>0</c:v>
                </c:pt>
                <c:pt idx="591011">
                  <c:v>0</c:v>
                </c:pt>
                <c:pt idx="591012">
                  <c:v>0</c:v>
                </c:pt>
                <c:pt idx="591013">
                  <c:v>0</c:v>
                </c:pt>
                <c:pt idx="591014">
                  <c:v>0</c:v>
                </c:pt>
                <c:pt idx="591015">
                  <c:v>0</c:v>
                </c:pt>
                <c:pt idx="591016">
                  <c:v>0</c:v>
                </c:pt>
                <c:pt idx="591017">
                  <c:v>0</c:v>
                </c:pt>
                <c:pt idx="591018">
                  <c:v>0</c:v>
                </c:pt>
                <c:pt idx="591019">
                  <c:v>0</c:v>
                </c:pt>
                <c:pt idx="591020">
                  <c:v>0</c:v>
                </c:pt>
                <c:pt idx="591021">
                  <c:v>0</c:v>
                </c:pt>
                <c:pt idx="591022">
                  <c:v>0</c:v>
                </c:pt>
                <c:pt idx="591023">
                  <c:v>0</c:v>
                </c:pt>
                <c:pt idx="591024">
                  <c:v>0</c:v>
                </c:pt>
                <c:pt idx="591025">
                  <c:v>0</c:v>
                </c:pt>
                <c:pt idx="591026">
                  <c:v>0</c:v>
                </c:pt>
                <c:pt idx="591027">
                  <c:v>0</c:v>
                </c:pt>
                <c:pt idx="591028">
                  <c:v>0</c:v>
                </c:pt>
                <c:pt idx="591029">
                  <c:v>0</c:v>
                </c:pt>
                <c:pt idx="591030">
                  <c:v>0</c:v>
                </c:pt>
                <c:pt idx="591031">
                  <c:v>0</c:v>
                </c:pt>
                <c:pt idx="591032">
                  <c:v>0</c:v>
                </c:pt>
                <c:pt idx="591033">
                  <c:v>0</c:v>
                </c:pt>
                <c:pt idx="591034">
                  <c:v>0</c:v>
                </c:pt>
                <c:pt idx="591035">
                  <c:v>0</c:v>
                </c:pt>
                <c:pt idx="591036">
                  <c:v>0</c:v>
                </c:pt>
                <c:pt idx="591037">
                  <c:v>0</c:v>
                </c:pt>
                <c:pt idx="591038">
                  <c:v>0</c:v>
                </c:pt>
                <c:pt idx="591039">
                  <c:v>0</c:v>
                </c:pt>
                <c:pt idx="591040">
                  <c:v>0</c:v>
                </c:pt>
                <c:pt idx="591041">
                  <c:v>0</c:v>
                </c:pt>
                <c:pt idx="591042">
                  <c:v>0</c:v>
                </c:pt>
                <c:pt idx="591043">
                  <c:v>0</c:v>
                </c:pt>
                <c:pt idx="591044">
                  <c:v>0</c:v>
                </c:pt>
                <c:pt idx="591045">
                  <c:v>0</c:v>
                </c:pt>
                <c:pt idx="591046">
                  <c:v>0</c:v>
                </c:pt>
                <c:pt idx="591047">
                  <c:v>0</c:v>
                </c:pt>
                <c:pt idx="591048">
                  <c:v>0</c:v>
                </c:pt>
                <c:pt idx="591049">
                  <c:v>0</c:v>
                </c:pt>
                <c:pt idx="591050">
                  <c:v>0</c:v>
                </c:pt>
                <c:pt idx="591051">
                  <c:v>0</c:v>
                </c:pt>
                <c:pt idx="591052">
                  <c:v>0</c:v>
                </c:pt>
                <c:pt idx="591053">
                  <c:v>0</c:v>
                </c:pt>
                <c:pt idx="591054">
                  <c:v>0</c:v>
                </c:pt>
                <c:pt idx="591055">
                  <c:v>0</c:v>
                </c:pt>
                <c:pt idx="591056">
                  <c:v>0</c:v>
                </c:pt>
                <c:pt idx="591057">
                  <c:v>0</c:v>
                </c:pt>
                <c:pt idx="591058">
                  <c:v>0</c:v>
                </c:pt>
                <c:pt idx="591059">
                  <c:v>0</c:v>
                </c:pt>
                <c:pt idx="591060">
                  <c:v>0</c:v>
                </c:pt>
                <c:pt idx="591061">
                  <c:v>0</c:v>
                </c:pt>
                <c:pt idx="591062">
                  <c:v>0</c:v>
                </c:pt>
                <c:pt idx="591063">
                  <c:v>0</c:v>
                </c:pt>
                <c:pt idx="591064">
                  <c:v>0</c:v>
                </c:pt>
                <c:pt idx="591065">
                  <c:v>0</c:v>
                </c:pt>
                <c:pt idx="591066">
                  <c:v>0</c:v>
                </c:pt>
                <c:pt idx="591067">
                  <c:v>0</c:v>
                </c:pt>
                <c:pt idx="591068">
                  <c:v>0</c:v>
                </c:pt>
                <c:pt idx="591069">
                  <c:v>0</c:v>
                </c:pt>
                <c:pt idx="591070">
                  <c:v>0</c:v>
                </c:pt>
                <c:pt idx="591071">
                  <c:v>0</c:v>
                </c:pt>
                <c:pt idx="591072">
                  <c:v>0</c:v>
                </c:pt>
                <c:pt idx="591073">
                  <c:v>0</c:v>
                </c:pt>
                <c:pt idx="591074">
                  <c:v>0</c:v>
                </c:pt>
                <c:pt idx="591075">
                  <c:v>0</c:v>
                </c:pt>
                <c:pt idx="591076">
                  <c:v>0</c:v>
                </c:pt>
                <c:pt idx="591077">
                  <c:v>0</c:v>
                </c:pt>
                <c:pt idx="591078">
                  <c:v>0</c:v>
                </c:pt>
                <c:pt idx="591079">
                  <c:v>0</c:v>
                </c:pt>
                <c:pt idx="591080">
                  <c:v>0</c:v>
                </c:pt>
                <c:pt idx="591081">
                  <c:v>0</c:v>
                </c:pt>
                <c:pt idx="591082">
                  <c:v>0</c:v>
                </c:pt>
                <c:pt idx="591083">
                  <c:v>0</c:v>
                </c:pt>
                <c:pt idx="591084">
                  <c:v>0</c:v>
                </c:pt>
                <c:pt idx="591085">
                  <c:v>0</c:v>
                </c:pt>
                <c:pt idx="591086">
                  <c:v>0</c:v>
                </c:pt>
                <c:pt idx="591087">
                  <c:v>0</c:v>
                </c:pt>
                <c:pt idx="591088">
                  <c:v>0</c:v>
                </c:pt>
                <c:pt idx="591089">
                  <c:v>0</c:v>
                </c:pt>
                <c:pt idx="591090">
                  <c:v>0</c:v>
                </c:pt>
                <c:pt idx="591091">
                  <c:v>0</c:v>
                </c:pt>
                <c:pt idx="591092">
                  <c:v>0</c:v>
                </c:pt>
                <c:pt idx="591093">
                  <c:v>0</c:v>
                </c:pt>
                <c:pt idx="591094">
                  <c:v>0</c:v>
                </c:pt>
                <c:pt idx="591095">
                  <c:v>0</c:v>
                </c:pt>
                <c:pt idx="591096">
                  <c:v>0</c:v>
                </c:pt>
                <c:pt idx="591097">
                  <c:v>0</c:v>
                </c:pt>
                <c:pt idx="591098">
                  <c:v>0</c:v>
                </c:pt>
                <c:pt idx="591099">
                  <c:v>0</c:v>
                </c:pt>
                <c:pt idx="591100">
                  <c:v>0</c:v>
                </c:pt>
                <c:pt idx="591101">
                  <c:v>0</c:v>
                </c:pt>
                <c:pt idx="591102">
                  <c:v>0</c:v>
                </c:pt>
                <c:pt idx="591103">
                  <c:v>0</c:v>
                </c:pt>
                <c:pt idx="591104">
                  <c:v>0</c:v>
                </c:pt>
                <c:pt idx="591105">
                  <c:v>0</c:v>
                </c:pt>
                <c:pt idx="591106">
                  <c:v>0</c:v>
                </c:pt>
                <c:pt idx="591107">
                  <c:v>0</c:v>
                </c:pt>
                <c:pt idx="591108">
                  <c:v>0</c:v>
                </c:pt>
                <c:pt idx="591109">
                  <c:v>0</c:v>
                </c:pt>
                <c:pt idx="591110">
                  <c:v>0</c:v>
                </c:pt>
                <c:pt idx="591111">
                  <c:v>0</c:v>
                </c:pt>
                <c:pt idx="591112">
                  <c:v>0</c:v>
                </c:pt>
                <c:pt idx="591113">
                  <c:v>0</c:v>
                </c:pt>
                <c:pt idx="591114">
                  <c:v>0</c:v>
                </c:pt>
                <c:pt idx="591115">
                  <c:v>0</c:v>
                </c:pt>
                <c:pt idx="591116">
                  <c:v>0</c:v>
                </c:pt>
                <c:pt idx="591117">
                  <c:v>0</c:v>
                </c:pt>
                <c:pt idx="591118">
                  <c:v>0</c:v>
                </c:pt>
                <c:pt idx="591119">
                  <c:v>0</c:v>
                </c:pt>
                <c:pt idx="591120">
                  <c:v>0</c:v>
                </c:pt>
                <c:pt idx="591121">
                  <c:v>0</c:v>
                </c:pt>
                <c:pt idx="591122">
                  <c:v>0</c:v>
                </c:pt>
                <c:pt idx="591123">
                  <c:v>0</c:v>
                </c:pt>
                <c:pt idx="591124">
                  <c:v>0</c:v>
                </c:pt>
                <c:pt idx="591125">
                  <c:v>0</c:v>
                </c:pt>
                <c:pt idx="591126">
                  <c:v>0</c:v>
                </c:pt>
                <c:pt idx="591127">
                  <c:v>0</c:v>
                </c:pt>
                <c:pt idx="591128">
                  <c:v>0</c:v>
                </c:pt>
                <c:pt idx="591129">
                  <c:v>0</c:v>
                </c:pt>
                <c:pt idx="591130">
                  <c:v>0</c:v>
                </c:pt>
                <c:pt idx="591131">
                  <c:v>0</c:v>
                </c:pt>
                <c:pt idx="591132">
                  <c:v>0</c:v>
                </c:pt>
                <c:pt idx="591133">
                  <c:v>0</c:v>
                </c:pt>
                <c:pt idx="591134">
                  <c:v>0</c:v>
                </c:pt>
                <c:pt idx="591135">
                  <c:v>0</c:v>
                </c:pt>
                <c:pt idx="591136">
                  <c:v>0</c:v>
                </c:pt>
                <c:pt idx="591137">
                  <c:v>0</c:v>
                </c:pt>
                <c:pt idx="591138">
                  <c:v>0</c:v>
                </c:pt>
                <c:pt idx="591139">
                  <c:v>0</c:v>
                </c:pt>
                <c:pt idx="591140">
                  <c:v>0</c:v>
                </c:pt>
                <c:pt idx="591141">
                  <c:v>0</c:v>
                </c:pt>
                <c:pt idx="591142">
                  <c:v>0</c:v>
                </c:pt>
                <c:pt idx="591143">
                  <c:v>0</c:v>
                </c:pt>
                <c:pt idx="591144">
                  <c:v>0</c:v>
                </c:pt>
                <c:pt idx="591145">
                  <c:v>0</c:v>
                </c:pt>
                <c:pt idx="591146">
                  <c:v>0</c:v>
                </c:pt>
                <c:pt idx="591147">
                  <c:v>0</c:v>
                </c:pt>
                <c:pt idx="591148">
                  <c:v>0</c:v>
                </c:pt>
                <c:pt idx="591149">
                  <c:v>0</c:v>
                </c:pt>
                <c:pt idx="591150">
                  <c:v>0</c:v>
                </c:pt>
                <c:pt idx="591151">
                  <c:v>0</c:v>
                </c:pt>
                <c:pt idx="591152">
                  <c:v>0</c:v>
                </c:pt>
                <c:pt idx="591153">
                  <c:v>0</c:v>
                </c:pt>
                <c:pt idx="591154">
                  <c:v>0</c:v>
                </c:pt>
                <c:pt idx="591155">
                  <c:v>0</c:v>
                </c:pt>
                <c:pt idx="591156">
                  <c:v>0</c:v>
                </c:pt>
                <c:pt idx="591157">
                  <c:v>0</c:v>
                </c:pt>
                <c:pt idx="591158">
                  <c:v>0</c:v>
                </c:pt>
                <c:pt idx="591159">
                  <c:v>0</c:v>
                </c:pt>
                <c:pt idx="591160">
                  <c:v>0</c:v>
                </c:pt>
                <c:pt idx="591161">
                  <c:v>0</c:v>
                </c:pt>
                <c:pt idx="591162">
                  <c:v>0</c:v>
                </c:pt>
                <c:pt idx="591163">
                  <c:v>0</c:v>
                </c:pt>
                <c:pt idx="591164">
                  <c:v>0</c:v>
                </c:pt>
                <c:pt idx="591165">
                  <c:v>0</c:v>
                </c:pt>
                <c:pt idx="591166">
                  <c:v>0</c:v>
                </c:pt>
                <c:pt idx="591167">
                  <c:v>0</c:v>
                </c:pt>
                <c:pt idx="591168">
                  <c:v>0</c:v>
                </c:pt>
                <c:pt idx="591169">
                  <c:v>0</c:v>
                </c:pt>
                <c:pt idx="591170">
                  <c:v>0</c:v>
                </c:pt>
                <c:pt idx="591171">
                  <c:v>0</c:v>
                </c:pt>
                <c:pt idx="591172">
                  <c:v>0</c:v>
                </c:pt>
                <c:pt idx="591173">
                  <c:v>0</c:v>
                </c:pt>
                <c:pt idx="591174">
                  <c:v>0</c:v>
                </c:pt>
                <c:pt idx="591175">
                  <c:v>0</c:v>
                </c:pt>
                <c:pt idx="591176">
                  <c:v>0</c:v>
                </c:pt>
                <c:pt idx="591177">
                  <c:v>0</c:v>
                </c:pt>
                <c:pt idx="591178">
                  <c:v>0</c:v>
                </c:pt>
                <c:pt idx="591179">
                  <c:v>0</c:v>
                </c:pt>
                <c:pt idx="591180">
                  <c:v>0</c:v>
                </c:pt>
                <c:pt idx="591181">
                  <c:v>0</c:v>
                </c:pt>
                <c:pt idx="591182">
                  <c:v>0</c:v>
                </c:pt>
                <c:pt idx="591183">
                  <c:v>0</c:v>
                </c:pt>
                <c:pt idx="591184">
                  <c:v>0</c:v>
                </c:pt>
                <c:pt idx="591185">
                  <c:v>0</c:v>
                </c:pt>
                <c:pt idx="591186">
                  <c:v>0</c:v>
                </c:pt>
                <c:pt idx="591187">
                  <c:v>0</c:v>
                </c:pt>
                <c:pt idx="591188">
                  <c:v>0</c:v>
                </c:pt>
                <c:pt idx="591189">
                  <c:v>0</c:v>
                </c:pt>
                <c:pt idx="591190">
                  <c:v>0</c:v>
                </c:pt>
                <c:pt idx="591191">
                  <c:v>0</c:v>
                </c:pt>
                <c:pt idx="591192">
                  <c:v>0</c:v>
                </c:pt>
                <c:pt idx="591193">
                  <c:v>0</c:v>
                </c:pt>
                <c:pt idx="591194">
                  <c:v>0</c:v>
                </c:pt>
                <c:pt idx="591195">
                  <c:v>0</c:v>
                </c:pt>
                <c:pt idx="591196">
                  <c:v>0</c:v>
                </c:pt>
                <c:pt idx="591197">
                  <c:v>0</c:v>
                </c:pt>
                <c:pt idx="591198">
                  <c:v>0</c:v>
                </c:pt>
                <c:pt idx="591199">
                  <c:v>0</c:v>
                </c:pt>
                <c:pt idx="591200">
                  <c:v>0</c:v>
                </c:pt>
                <c:pt idx="591201">
                  <c:v>0</c:v>
                </c:pt>
                <c:pt idx="591202">
                  <c:v>0</c:v>
                </c:pt>
                <c:pt idx="591203">
                  <c:v>0</c:v>
                </c:pt>
                <c:pt idx="591204">
                  <c:v>0</c:v>
                </c:pt>
                <c:pt idx="591205">
                  <c:v>0</c:v>
                </c:pt>
                <c:pt idx="591206">
                  <c:v>0</c:v>
                </c:pt>
                <c:pt idx="591207">
                  <c:v>0</c:v>
                </c:pt>
                <c:pt idx="591208">
                  <c:v>0</c:v>
                </c:pt>
                <c:pt idx="591209">
                  <c:v>0</c:v>
                </c:pt>
                <c:pt idx="591210">
                  <c:v>0</c:v>
                </c:pt>
                <c:pt idx="591211">
                  <c:v>0</c:v>
                </c:pt>
                <c:pt idx="591212">
                  <c:v>0</c:v>
                </c:pt>
                <c:pt idx="591213">
                  <c:v>0</c:v>
                </c:pt>
                <c:pt idx="591214">
                  <c:v>0</c:v>
                </c:pt>
                <c:pt idx="591215">
                  <c:v>0</c:v>
                </c:pt>
                <c:pt idx="591216">
                  <c:v>0</c:v>
                </c:pt>
                <c:pt idx="591217">
                  <c:v>0</c:v>
                </c:pt>
                <c:pt idx="591218">
                  <c:v>0</c:v>
                </c:pt>
                <c:pt idx="591219">
                  <c:v>0</c:v>
                </c:pt>
                <c:pt idx="591220">
                  <c:v>0</c:v>
                </c:pt>
                <c:pt idx="591221">
                  <c:v>0</c:v>
                </c:pt>
                <c:pt idx="591222">
                  <c:v>0</c:v>
                </c:pt>
                <c:pt idx="591223">
                  <c:v>0</c:v>
                </c:pt>
                <c:pt idx="591224">
                  <c:v>0</c:v>
                </c:pt>
                <c:pt idx="591225">
                  <c:v>0</c:v>
                </c:pt>
                <c:pt idx="591226">
                  <c:v>0</c:v>
                </c:pt>
                <c:pt idx="591227">
                  <c:v>0</c:v>
                </c:pt>
                <c:pt idx="591228">
                  <c:v>0</c:v>
                </c:pt>
                <c:pt idx="591229">
                  <c:v>0</c:v>
                </c:pt>
                <c:pt idx="591230">
                  <c:v>0</c:v>
                </c:pt>
                <c:pt idx="591231">
                  <c:v>0</c:v>
                </c:pt>
                <c:pt idx="591232">
                  <c:v>0</c:v>
                </c:pt>
                <c:pt idx="591233">
                  <c:v>0</c:v>
                </c:pt>
                <c:pt idx="591234">
                  <c:v>0</c:v>
                </c:pt>
                <c:pt idx="591235">
                  <c:v>0</c:v>
                </c:pt>
                <c:pt idx="591236">
                  <c:v>0</c:v>
                </c:pt>
                <c:pt idx="591237">
                  <c:v>0</c:v>
                </c:pt>
                <c:pt idx="591238">
                  <c:v>0</c:v>
                </c:pt>
                <c:pt idx="591239">
                  <c:v>0</c:v>
                </c:pt>
                <c:pt idx="591240">
                  <c:v>0</c:v>
                </c:pt>
                <c:pt idx="591241">
                  <c:v>0</c:v>
                </c:pt>
                <c:pt idx="591242">
                  <c:v>0</c:v>
                </c:pt>
                <c:pt idx="591243">
                  <c:v>0</c:v>
                </c:pt>
                <c:pt idx="591244">
                  <c:v>0</c:v>
                </c:pt>
                <c:pt idx="591245">
                  <c:v>0</c:v>
                </c:pt>
                <c:pt idx="591246">
                  <c:v>0</c:v>
                </c:pt>
                <c:pt idx="591247">
                  <c:v>0</c:v>
                </c:pt>
                <c:pt idx="591248">
                  <c:v>0</c:v>
                </c:pt>
                <c:pt idx="591249">
                  <c:v>0</c:v>
                </c:pt>
                <c:pt idx="591250">
                  <c:v>0</c:v>
                </c:pt>
                <c:pt idx="591251">
                  <c:v>0</c:v>
                </c:pt>
                <c:pt idx="591252">
                  <c:v>0</c:v>
                </c:pt>
                <c:pt idx="591253">
                  <c:v>0</c:v>
                </c:pt>
                <c:pt idx="591254">
                  <c:v>0</c:v>
                </c:pt>
                <c:pt idx="591255">
                  <c:v>0</c:v>
                </c:pt>
                <c:pt idx="591256">
                  <c:v>0</c:v>
                </c:pt>
                <c:pt idx="591257">
                  <c:v>0</c:v>
                </c:pt>
                <c:pt idx="591258">
                  <c:v>0</c:v>
                </c:pt>
                <c:pt idx="591259">
                  <c:v>0</c:v>
                </c:pt>
                <c:pt idx="591260">
                  <c:v>0</c:v>
                </c:pt>
                <c:pt idx="591261">
                  <c:v>0</c:v>
                </c:pt>
                <c:pt idx="591262">
                  <c:v>0</c:v>
                </c:pt>
                <c:pt idx="591263">
                  <c:v>0</c:v>
                </c:pt>
                <c:pt idx="591264">
                  <c:v>0</c:v>
                </c:pt>
                <c:pt idx="591265">
                  <c:v>0</c:v>
                </c:pt>
                <c:pt idx="591266">
                  <c:v>0</c:v>
                </c:pt>
                <c:pt idx="591267">
                  <c:v>0</c:v>
                </c:pt>
                <c:pt idx="591268">
                  <c:v>0</c:v>
                </c:pt>
                <c:pt idx="591269">
                  <c:v>0</c:v>
                </c:pt>
                <c:pt idx="591270">
                  <c:v>0</c:v>
                </c:pt>
                <c:pt idx="591271">
                  <c:v>0</c:v>
                </c:pt>
                <c:pt idx="591272">
                  <c:v>0</c:v>
                </c:pt>
                <c:pt idx="591273">
                  <c:v>0</c:v>
                </c:pt>
                <c:pt idx="591274">
                  <c:v>0</c:v>
                </c:pt>
                <c:pt idx="591275">
                  <c:v>0</c:v>
                </c:pt>
                <c:pt idx="591276">
                  <c:v>0</c:v>
                </c:pt>
                <c:pt idx="591277">
                  <c:v>0</c:v>
                </c:pt>
                <c:pt idx="591278">
                  <c:v>0</c:v>
                </c:pt>
                <c:pt idx="591279">
                  <c:v>0</c:v>
                </c:pt>
                <c:pt idx="591280">
                  <c:v>0</c:v>
                </c:pt>
                <c:pt idx="591281">
                  <c:v>0</c:v>
                </c:pt>
                <c:pt idx="591282">
                  <c:v>0</c:v>
                </c:pt>
                <c:pt idx="591283">
                  <c:v>0</c:v>
                </c:pt>
                <c:pt idx="591284">
                  <c:v>0</c:v>
                </c:pt>
                <c:pt idx="591285">
                  <c:v>0</c:v>
                </c:pt>
                <c:pt idx="591286">
                  <c:v>0</c:v>
                </c:pt>
                <c:pt idx="591287">
                  <c:v>0</c:v>
                </c:pt>
                <c:pt idx="591288">
                  <c:v>0</c:v>
                </c:pt>
                <c:pt idx="591289">
                  <c:v>0</c:v>
                </c:pt>
                <c:pt idx="591290">
                  <c:v>0</c:v>
                </c:pt>
                <c:pt idx="591291">
                  <c:v>0</c:v>
                </c:pt>
                <c:pt idx="591292">
                  <c:v>0</c:v>
                </c:pt>
                <c:pt idx="591293">
                  <c:v>0</c:v>
                </c:pt>
                <c:pt idx="591294">
                  <c:v>0</c:v>
                </c:pt>
                <c:pt idx="591295">
                  <c:v>0</c:v>
                </c:pt>
                <c:pt idx="591296">
                  <c:v>0</c:v>
                </c:pt>
                <c:pt idx="591297">
                  <c:v>0</c:v>
                </c:pt>
                <c:pt idx="591298">
                  <c:v>0</c:v>
                </c:pt>
                <c:pt idx="591299">
                  <c:v>0</c:v>
                </c:pt>
                <c:pt idx="591300">
                  <c:v>0</c:v>
                </c:pt>
                <c:pt idx="591301">
                  <c:v>0</c:v>
                </c:pt>
                <c:pt idx="591302">
                  <c:v>0</c:v>
                </c:pt>
                <c:pt idx="591303">
                  <c:v>0</c:v>
                </c:pt>
                <c:pt idx="591304">
                  <c:v>0</c:v>
                </c:pt>
                <c:pt idx="591305">
                  <c:v>0</c:v>
                </c:pt>
                <c:pt idx="591306">
                  <c:v>0</c:v>
                </c:pt>
                <c:pt idx="591307">
                  <c:v>0</c:v>
                </c:pt>
                <c:pt idx="591308">
                  <c:v>0</c:v>
                </c:pt>
                <c:pt idx="591309">
                  <c:v>0</c:v>
                </c:pt>
                <c:pt idx="591310">
                  <c:v>0</c:v>
                </c:pt>
                <c:pt idx="591311">
                  <c:v>0</c:v>
                </c:pt>
                <c:pt idx="591312">
                  <c:v>0</c:v>
                </c:pt>
                <c:pt idx="591313">
                  <c:v>0</c:v>
                </c:pt>
                <c:pt idx="591314">
                  <c:v>0</c:v>
                </c:pt>
                <c:pt idx="591315">
                  <c:v>0</c:v>
                </c:pt>
                <c:pt idx="591316">
                  <c:v>0</c:v>
                </c:pt>
                <c:pt idx="591317">
                  <c:v>0</c:v>
                </c:pt>
                <c:pt idx="591318">
                  <c:v>0</c:v>
                </c:pt>
                <c:pt idx="591319">
                  <c:v>0</c:v>
                </c:pt>
                <c:pt idx="591320">
                  <c:v>0</c:v>
                </c:pt>
                <c:pt idx="591321">
                  <c:v>0</c:v>
                </c:pt>
                <c:pt idx="591322">
                  <c:v>0</c:v>
                </c:pt>
                <c:pt idx="591323">
                  <c:v>0</c:v>
                </c:pt>
                <c:pt idx="591324">
                  <c:v>0</c:v>
                </c:pt>
                <c:pt idx="591325">
                  <c:v>0</c:v>
                </c:pt>
                <c:pt idx="591326">
                  <c:v>0</c:v>
                </c:pt>
                <c:pt idx="591327">
                  <c:v>0</c:v>
                </c:pt>
                <c:pt idx="591328">
                  <c:v>0</c:v>
                </c:pt>
                <c:pt idx="591329">
                  <c:v>0</c:v>
                </c:pt>
                <c:pt idx="591330">
                  <c:v>0</c:v>
                </c:pt>
                <c:pt idx="591331">
                  <c:v>0</c:v>
                </c:pt>
                <c:pt idx="591332">
                  <c:v>0</c:v>
                </c:pt>
                <c:pt idx="591333">
                  <c:v>0</c:v>
                </c:pt>
                <c:pt idx="591334">
                  <c:v>0</c:v>
                </c:pt>
                <c:pt idx="591335">
                  <c:v>0</c:v>
                </c:pt>
                <c:pt idx="591336">
                  <c:v>0</c:v>
                </c:pt>
                <c:pt idx="591337">
                  <c:v>0</c:v>
                </c:pt>
                <c:pt idx="591338">
                  <c:v>0</c:v>
                </c:pt>
                <c:pt idx="591339">
                  <c:v>0</c:v>
                </c:pt>
                <c:pt idx="591340">
                  <c:v>0</c:v>
                </c:pt>
                <c:pt idx="591341">
                  <c:v>0</c:v>
                </c:pt>
                <c:pt idx="591342">
                  <c:v>0</c:v>
                </c:pt>
                <c:pt idx="591343">
                  <c:v>0</c:v>
                </c:pt>
                <c:pt idx="591344">
                  <c:v>0</c:v>
                </c:pt>
                <c:pt idx="591345">
                  <c:v>0</c:v>
                </c:pt>
                <c:pt idx="591346">
                  <c:v>0</c:v>
                </c:pt>
                <c:pt idx="591347">
                  <c:v>0</c:v>
                </c:pt>
                <c:pt idx="591348">
                  <c:v>0</c:v>
                </c:pt>
                <c:pt idx="591349">
                  <c:v>0</c:v>
                </c:pt>
                <c:pt idx="591350">
                  <c:v>0</c:v>
                </c:pt>
                <c:pt idx="591351">
                  <c:v>0</c:v>
                </c:pt>
                <c:pt idx="591352">
                  <c:v>0</c:v>
                </c:pt>
                <c:pt idx="591353">
                  <c:v>0</c:v>
                </c:pt>
                <c:pt idx="591354">
                  <c:v>0</c:v>
                </c:pt>
                <c:pt idx="591355">
                  <c:v>0</c:v>
                </c:pt>
                <c:pt idx="591356">
                  <c:v>0</c:v>
                </c:pt>
                <c:pt idx="591357">
                  <c:v>0</c:v>
                </c:pt>
                <c:pt idx="591358">
                  <c:v>0</c:v>
                </c:pt>
                <c:pt idx="591359">
                  <c:v>0</c:v>
                </c:pt>
                <c:pt idx="591360">
                  <c:v>0</c:v>
                </c:pt>
                <c:pt idx="591361">
                  <c:v>0</c:v>
                </c:pt>
                <c:pt idx="591362">
                  <c:v>0</c:v>
                </c:pt>
                <c:pt idx="591363">
                  <c:v>0</c:v>
                </c:pt>
                <c:pt idx="591364">
                  <c:v>0</c:v>
                </c:pt>
                <c:pt idx="591365">
                  <c:v>0</c:v>
                </c:pt>
                <c:pt idx="591366">
                  <c:v>0</c:v>
                </c:pt>
                <c:pt idx="591367">
                  <c:v>0</c:v>
                </c:pt>
                <c:pt idx="591368">
                  <c:v>0</c:v>
                </c:pt>
                <c:pt idx="591369">
                  <c:v>0</c:v>
                </c:pt>
                <c:pt idx="591370">
                  <c:v>0</c:v>
                </c:pt>
                <c:pt idx="591371">
                  <c:v>0</c:v>
                </c:pt>
                <c:pt idx="591372">
                  <c:v>0</c:v>
                </c:pt>
                <c:pt idx="591373">
                  <c:v>0</c:v>
                </c:pt>
                <c:pt idx="591374">
                  <c:v>0</c:v>
                </c:pt>
                <c:pt idx="591375">
                  <c:v>0</c:v>
                </c:pt>
                <c:pt idx="591376">
                  <c:v>0</c:v>
                </c:pt>
                <c:pt idx="591377">
                  <c:v>0</c:v>
                </c:pt>
                <c:pt idx="591378">
                  <c:v>0</c:v>
                </c:pt>
                <c:pt idx="591379">
                  <c:v>0</c:v>
                </c:pt>
                <c:pt idx="591380">
                  <c:v>0</c:v>
                </c:pt>
                <c:pt idx="591381">
                  <c:v>0</c:v>
                </c:pt>
                <c:pt idx="591382">
                  <c:v>0</c:v>
                </c:pt>
                <c:pt idx="591383">
                  <c:v>0</c:v>
                </c:pt>
                <c:pt idx="591384">
                  <c:v>0</c:v>
                </c:pt>
                <c:pt idx="591385">
                  <c:v>0</c:v>
                </c:pt>
                <c:pt idx="591386">
                  <c:v>0</c:v>
                </c:pt>
                <c:pt idx="591387">
                  <c:v>0</c:v>
                </c:pt>
                <c:pt idx="591388">
                  <c:v>0</c:v>
                </c:pt>
                <c:pt idx="591389">
                  <c:v>0</c:v>
                </c:pt>
                <c:pt idx="591390">
                  <c:v>0</c:v>
                </c:pt>
                <c:pt idx="591391">
                  <c:v>0</c:v>
                </c:pt>
                <c:pt idx="591392">
                  <c:v>0</c:v>
                </c:pt>
                <c:pt idx="591393">
                  <c:v>0</c:v>
                </c:pt>
                <c:pt idx="591394">
                  <c:v>0</c:v>
                </c:pt>
                <c:pt idx="591395">
                  <c:v>0</c:v>
                </c:pt>
                <c:pt idx="591396">
                  <c:v>0</c:v>
                </c:pt>
                <c:pt idx="591397">
                  <c:v>0</c:v>
                </c:pt>
                <c:pt idx="591398">
                  <c:v>0</c:v>
                </c:pt>
                <c:pt idx="591399">
                  <c:v>0</c:v>
                </c:pt>
                <c:pt idx="591400">
                  <c:v>0</c:v>
                </c:pt>
                <c:pt idx="591401">
                  <c:v>0</c:v>
                </c:pt>
                <c:pt idx="591402">
                  <c:v>0</c:v>
                </c:pt>
                <c:pt idx="591403">
                  <c:v>0</c:v>
                </c:pt>
                <c:pt idx="591404">
                  <c:v>0</c:v>
                </c:pt>
                <c:pt idx="591405">
                  <c:v>0</c:v>
                </c:pt>
                <c:pt idx="591406">
                  <c:v>0</c:v>
                </c:pt>
                <c:pt idx="591407">
                  <c:v>0</c:v>
                </c:pt>
                <c:pt idx="591408">
                  <c:v>0</c:v>
                </c:pt>
                <c:pt idx="591409">
                  <c:v>0</c:v>
                </c:pt>
                <c:pt idx="591410">
                  <c:v>0</c:v>
                </c:pt>
                <c:pt idx="591411">
                  <c:v>0</c:v>
                </c:pt>
                <c:pt idx="591412">
                  <c:v>0</c:v>
                </c:pt>
                <c:pt idx="591413">
                  <c:v>0</c:v>
                </c:pt>
                <c:pt idx="591414">
                  <c:v>0</c:v>
                </c:pt>
                <c:pt idx="591415">
                  <c:v>0</c:v>
                </c:pt>
                <c:pt idx="591416">
                  <c:v>0</c:v>
                </c:pt>
                <c:pt idx="591417">
                  <c:v>0</c:v>
                </c:pt>
                <c:pt idx="591418">
                  <c:v>0</c:v>
                </c:pt>
                <c:pt idx="591419">
                  <c:v>0</c:v>
                </c:pt>
                <c:pt idx="591420">
                  <c:v>0</c:v>
                </c:pt>
                <c:pt idx="591421">
                  <c:v>0</c:v>
                </c:pt>
                <c:pt idx="591422">
                  <c:v>0</c:v>
                </c:pt>
                <c:pt idx="591423">
                  <c:v>0</c:v>
                </c:pt>
                <c:pt idx="591424">
                  <c:v>0</c:v>
                </c:pt>
                <c:pt idx="591425">
                  <c:v>0</c:v>
                </c:pt>
                <c:pt idx="591426">
                  <c:v>0</c:v>
                </c:pt>
                <c:pt idx="591427">
                  <c:v>0</c:v>
                </c:pt>
                <c:pt idx="591428">
                  <c:v>0</c:v>
                </c:pt>
                <c:pt idx="591429">
                  <c:v>0</c:v>
                </c:pt>
                <c:pt idx="591430">
                  <c:v>0</c:v>
                </c:pt>
                <c:pt idx="591431">
                  <c:v>0</c:v>
                </c:pt>
                <c:pt idx="591432">
                  <c:v>0</c:v>
                </c:pt>
                <c:pt idx="591433">
                  <c:v>0</c:v>
                </c:pt>
                <c:pt idx="591434">
                  <c:v>0</c:v>
                </c:pt>
                <c:pt idx="591435">
                  <c:v>0</c:v>
                </c:pt>
                <c:pt idx="591436">
                  <c:v>0</c:v>
                </c:pt>
                <c:pt idx="591437">
                  <c:v>0</c:v>
                </c:pt>
                <c:pt idx="591438">
                  <c:v>0</c:v>
                </c:pt>
                <c:pt idx="591439">
                  <c:v>0</c:v>
                </c:pt>
                <c:pt idx="591440">
                  <c:v>0</c:v>
                </c:pt>
                <c:pt idx="591441">
                  <c:v>0</c:v>
                </c:pt>
                <c:pt idx="591442">
                  <c:v>0</c:v>
                </c:pt>
                <c:pt idx="591443">
                  <c:v>0</c:v>
                </c:pt>
                <c:pt idx="591444">
                  <c:v>0</c:v>
                </c:pt>
                <c:pt idx="591445">
                  <c:v>0</c:v>
                </c:pt>
                <c:pt idx="591446">
                  <c:v>0</c:v>
                </c:pt>
                <c:pt idx="591447">
                  <c:v>0</c:v>
                </c:pt>
                <c:pt idx="591448">
                  <c:v>0</c:v>
                </c:pt>
                <c:pt idx="591449">
                  <c:v>0</c:v>
                </c:pt>
                <c:pt idx="591450">
                  <c:v>0</c:v>
                </c:pt>
                <c:pt idx="591451">
                  <c:v>0</c:v>
                </c:pt>
                <c:pt idx="591452">
                  <c:v>0</c:v>
                </c:pt>
                <c:pt idx="591453">
                  <c:v>0</c:v>
                </c:pt>
                <c:pt idx="591454">
                  <c:v>0</c:v>
                </c:pt>
                <c:pt idx="591455">
                  <c:v>0</c:v>
                </c:pt>
                <c:pt idx="591456">
                  <c:v>0</c:v>
                </c:pt>
                <c:pt idx="591457">
                  <c:v>0</c:v>
                </c:pt>
                <c:pt idx="591458">
                  <c:v>0</c:v>
                </c:pt>
                <c:pt idx="591459">
                  <c:v>0</c:v>
                </c:pt>
                <c:pt idx="591460">
                  <c:v>0</c:v>
                </c:pt>
                <c:pt idx="591461">
                  <c:v>0</c:v>
                </c:pt>
                <c:pt idx="591462">
                  <c:v>0</c:v>
                </c:pt>
                <c:pt idx="591463">
                  <c:v>0</c:v>
                </c:pt>
                <c:pt idx="591464">
                  <c:v>0</c:v>
                </c:pt>
                <c:pt idx="591465">
                  <c:v>0</c:v>
                </c:pt>
                <c:pt idx="591466">
                  <c:v>0</c:v>
                </c:pt>
                <c:pt idx="591467">
                  <c:v>0</c:v>
                </c:pt>
                <c:pt idx="591468">
                  <c:v>0</c:v>
                </c:pt>
                <c:pt idx="591469">
                  <c:v>0</c:v>
                </c:pt>
                <c:pt idx="591470">
                  <c:v>0</c:v>
                </c:pt>
                <c:pt idx="591471">
                  <c:v>0</c:v>
                </c:pt>
                <c:pt idx="591472">
                  <c:v>0</c:v>
                </c:pt>
                <c:pt idx="591473">
                  <c:v>0</c:v>
                </c:pt>
                <c:pt idx="591474">
                  <c:v>0</c:v>
                </c:pt>
                <c:pt idx="591475">
                  <c:v>0</c:v>
                </c:pt>
                <c:pt idx="591476">
                  <c:v>0</c:v>
                </c:pt>
                <c:pt idx="591477">
                  <c:v>0</c:v>
                </c:pt>
                <c:pt idx="591478">
                  <c:v>0</c:v>
                </c:pt>
                <c:pt idx="591479">
                  <c:v>0</c:v>
                </c:pt>
                <c:pt idx="591480">
                  <c:v>0</c:v>
                </c:pt>
                <c:pt idx="591481">
                  <c:v>0</c:v>
                </c:pt>
                <c:pt idx="591482">
                  <c:v>0</c:v>
                </c:pt>
                <c:pt idx="591483">
                  <c:v>0</c:v>
                </c:pt>
                <c:pt idx="591484">
                  <c:v>0</c:v>
                </c:pt>
                <c:pt idx="591485">
                  <c:v>0</c:v>
                </c:pt>
                <c:pt idx="591486">
                  <c:v>0</c:v>
                </c:pt>
                <c:pt idx="591487">
                  <c:v>0</c:v>
                </c:pt>
                <c:pt idx="591488">
                  <c:v>0</c:v>
                </c:pt>
                <c:pt idx="591489">
                  <c:v>0</c:v>
                </c:pt>
                <c:pt idx="591490">
                  <c:v>0</c:v>
                </c:pt>
                <c:pt idx="591491">
                  <c:v>0</c:v>
                </c:pt>
                <c:pt idx="591492">
                  <c:v>0</c:v>
                </c:pt>
                <c:pt idx="591493">
                  <c:v>0</c:v>
                </c:pt>
                <c:pt idx="591494">
                  <c:v>0</c:v>
                </c:pt>
                <c:pt idx="591495">
                  <c:v>0</c:v>
                </c:pt>
                <c:pt idx="591496">
                  <c:v>0</c:v>
                </c:pt>
                <c:pt idx="591497">
                  <c:v>0</c:v>
                </c:pt>
                <c:pt idx="591498">
                  <c:v>0</c:v>
                </c:pt>
                <c:pt idx="591499">
                  <c:v>0</c:v>
                </c:pt>
                <c:pt idx="591500">
                  <c:v>0</c:v>
                </c:pt>
                <c:pt idx="591501">
                  <c:v>0</c:v>
                </c:pt>
                <c:pt idx="591502">
                  <c:v>0</c:v>
                </c:pt>
                <c:pt idx="591503">
                  <c:v>0</c:v>
                </c:pt>
                <c:pt idx="591504">
                  <c:v>0</c:v>
                </c:pt>
                <c:pt idx="591505">
                  <c:v>0</c:v>
                </c:pt>
                <c:pt idx="591506">
                  <c:v>0</c:v>
                </c:pt>
                <c:pt idx="591507">
                  <c:v>0</c:v>
                </c:pt>
                <c:pt idx="591508">
                  <c:v>0</c:v>
                </c:pt>
                <c:pt idx="591509">
                  <c:v>0</c:v>
                </c:pt>
                <c:pt idx="591510">
                  <c:v>0</c:v>
                </c:pt>
                <c:pt idx="591511">
                  <c:v>0</c:v>
                </c:pt>
                <c:pt idx="591512">
                  <c:v>0</c:v>
                </c:pt>
                <c:pt idx="591513">
                  <c:v>0</c:v>
                </c:pt>
                <c:pt idx="591514">
                  <c:v>0</c:v>
                </c:pt>
                <c:pt idx="591515">
                  <c:v>0</c:v>
                </c:pt>
                <c:pt idx="591516">
                  <c:v>0</c:v>
                </c:pt>
                <c:pt idx="591517">
                  <c:v>0</c:v>
                </c:pt>
                <c:pt idx="591518">
                  <c:v>0</c:v>
                </c:pt>
                <c:pt idx="591519">
                  <c:v>0</c:v>
                </c:pt>
                <c:pt idx="591520">
                  <c:v>0</c:v>
                </c:pt>
                <c:pt idx="591521">
                  <c:v>0</c:v>
                </c:pt>
                <c:pt idx="591522">
                  <c:v>0</c:v>
                </c:pt>
                <c:pt idx="591523">
                  <c:v>0</c:v>
                </c:pt>
                <c:pt idx="591524">
                  <c:v>0</c:v>
                </c:pt>
                <c:pt idx="591525">
                  <c:v>0</c:v>
                </c:pt>
                <c:pt idx="591526">
                  <c:v>0</c:v>
                </c:pt>
                <c:pt idx="591527">
                  <c:v>0</c:v>
                </c:pt>
                <c:pt idx="591528">
                  <c:v>0</c:v>
                </c:pt>
                <c:pt idx="591529">
                  <c:v>0</c:v>
                </c:pt>
                <c:pt idx="591530">
                  <c:v>0</c:v>
                </c:pt>
                <c:pt idx="591531">
                  <c:v>0</c:v>
                </c:pt>
                <c:pt idx="591532">
                  <c:v>0</c:v>
                </c:pt>
                <c:pt idx="591533">
                  <c:v>0</c:v>
                </c:pt>
                <c:pt idx="591534">
                  <c:v>0</c:v>
                </c:pt>
                <c:pt idx="591535">
                  <c:v>0</c:v>
                </c:pt>
                <c:pt idx="591536">
                  <c:v>0</c:v>
                </c:pt>
                <c:pt idx="591537">
                  <c:v>0</c:v>
                </c:pt>
                <c:pt idx="591538">
                  <c:v>0</c:v>
                </c:pt>
                <c:pt idx="591539">
                  <c:v>0</c:v>
                </c:pt>
                <c:pt idx="591540">
                  <c:v>0</c:v>
                </c:pt>
                <c:pt idx="591541">
                  <c:v>0</c:v>
                </c:pt>
                <c:pt idx="591542">
                  <c:v>0</c:v>
                </c:pt>
                <c:pt idx="591543">
                  <c:v>0</c:v>
                </c:pt>
                <c:pt idx="591544">
                  <c:v>0</c:v>
                </c:pt>
                <c:pt idx="591545">
                  <c:v>0</c:v>
                </c:pt>
                <c:pt idx="591546">
                  <c:v>0</c:v>
                </c:pt>
                <c:pt idx="591547">
                  <c:v>0</c:v>
                </c:pt>
                <c:pt idx="591548">
                  <c:v>0</c:v>
                </c:pt>
                <c:pt idx="591549">
                  <c:v>0</c:v>
                </c:pt>
                <c:pt idx="591550">
                  <c:v>0</c:v>
                </c:pt>
                <c:pt idx="591551">
                  <c:v>0</c:v>
                </c:pt>
                <c:pt idx="591552">
                  <c:v>0</c:v>
                </c:pt>
                <c:pt idx="591553">
                  <c:v>0</c:v>
                </c:pt>
                <c:pt idx="591554">
                  <c:v>0</c:v>
                </c:pt>
                <c:pt idx="591555">
                  <c:v>0</c:v>
                </c:pt>
                <c:pt idx="591556">
                  <c:v>0</c:v>
                </c:pt>
                <c:pt idx="591557">
                  <c:v>0</c:v>
                </c:pt>
                <c:pt idx="591558">
                  <c:v>0</c:v>
                </c:pt>
                <c:pt idx="591559">
                  <c:v>0</c:v>
                </c:pt>
                <c:pt idx="591560">
                  <c:v>0</c:v>
                </c:pt>
                <c:pt idx="591561">
                  <c:v>0</c:v>
                </c:pt>
                <c:pt idx="591562">
                  <c:v>0</c:v>
                </c:pt>
                <c:pt idx="591563">
                  <c:v>0</c:v>
                </c:pt>
                <c:pt idx="591564">
                  <c:v>0</c:v>
                </c:pt>
                <c:pt idx="591565">
                  <c:v>0</c:v>
                </c:pt>
                <c:pt idx="591566">
                  <c:v>0</c:v>
                </c:pt>
                <c:pt idx="591567">
                  <c:v>0</c:v>
                </c:pt>
                <c:pt idx="591568">
                  <c:v>0</c:v>
                </c:pt>
                <c:pt idx="591569">
                  <c:v>0</c:v>
                </c:pt>
                <c:pt idx="591570">
                  <c:v>0</c:v>
                </c:pt>
                <c:pt idx="591571">
                  <c:v>0</c:v>
                </c:pt>
                <c:pt idx="591572">
                  <c:v>0</c:v>
                </c:pt>
                <c:pt idx="591573">
                  <c:v>0</c:v>
                </c:pt>
                <c:pt idx="591574">
                  <c:v>0</c:v>
                </c:pt>
                <c:pt idx="591575">
                  <c:v>0</c:v>
                </c:pt>
                <c:pt idx="591576">
                  <c:v>0</c:v>
                </c:pt>
                <c:pt idx="591577">
                  <c:v>0</c:v>
                </c:pt>
                <c:pt idx="591578">
                  <c:v>0</c:v>
                </c:pt>
                <c:pt idx="591579">
                  <c:v>0</c:v>
                </c:pt>
                <c:pt idx="591580">
                  <c:v>0</c:v>
                </c:pt>
                <c:pt idx="591581">
                  <c:v>0</c:v>
                </c:pt>
                <c:pt idx="591582">
                  <c:v>0</c:v>
                </c:pt>
                <c:pt idx="591583">
                  <c:v>0</c:v>
                </c:pt>
                <c:pt idx="591584">
                  <c:v>0</c:v>
                </c:pt>
                <c:pt idx="591585">
                  <c:v>0</c:v>
                </c:pt>
                <c:pt idx="591586">
                  <c:v>0</c:v>
                </c:pt>
                <c:pt idx="591587">
                  <c:v>0</c:v>
                </c:pt>
                <c:pt idx="591588">
                  <c:v>0</c:v>
                </c:pt>
                <c:pt idx="591589">
                  <c:v>0</c:v>
                </c:pt>
                <c:pt idx="591590">
                  <c:v>0</c:v>
                </c:pt>
                <c:pt idx="591591">
                  <c:v>0</c:v>
                </c:pt>
                <c:pt idx="591592">
                  <c:v>0</c:v>
                </c:pt>
                <c:pt idx="591593">
                  <c:v>0</c:v>
                </c:pt>
                <c:pt idx="591594">
                  <c:v>0</c:v>
                </c:pt>
                <c:pt idx="591595">
                  <c:v>0</c:v>
                </c:pt>
                <c:pt idx="591596">
                  <c:v>0</c:v>
                </c:pt>
                <c:pt idx="591597">
                  <c:v>0</c:v>
                </c:pt>
                <c:pt idx="591598">
                  <c:v>0</c:v>
                </c:pt>
                <c:pt idx="591599">
                  <c:v>0</c:v>
                </c:pt>
                <c:pt idx="591600">
                  <c:v>0</c:v>
                </c:pt>
                <c:pt idx="591601">
                  <c:v>0</c:v>
                </c:pt>
                <c:pt idx="591602">
                  <c:v>0</c:v>
                </c:pt>
                <c:pt idx="591603">
                  <c:v>0</c:v>
                </c:pt>
                <c:pt idx="591604">
                  <c:v>0</c:v>
                </c:pt>
                <c:pt idx="591605">
                  <c:v>0</c:v>
                </c:pt>
                <c:pt idx="591606">
                  <c:v>0</c:v>
                </c:pt>
                <c:pt idx="591607">
                  <c:v>0</c:v>
                </c:pt>
                <c:pt idx="591608">
                  <c:v>0</c:v>
                </c:pt>
                <c:pt idx="591609">
                  <c:v>0</c:v>
                </c:pt>
                <c:pt idx="591610">
                  <c:v>0</c:v>
                </c:pt>
                <c:pt idx="591611">
                  <c:v>0</c:v>
                </c:pt>
                <c:pt idx="591612">
                  <c:v>0</c:v>
                </c:pt>
                <c:pt idx="591613">
                  <c:v>0</c:v>
                </c:pt>
                <c:pt idx="591614">
                  <c:v>0</c:v>
                </c:pt>
                <c:pt idx="591615">
                  <c:v>0</c:v>
                </c:pt>
                <c:pt idx="591616">
                  <c:v>0</c:v>
                </c:pt>
                <c:pt idx="591617">
                  <c:v>0</c:v>
                </c:pt>
                <c:pt idx="591618">
                  <c:v>0</c:v>
                </c:pt>
                <c:pt idx="591619">
                  <c:v>0</c:v>
                </c:pt>
                <c:pt idx="591620">
                  <c:v>0</c:v>
                </c:pt>
                <c:pt idx="591621">
                  <c:v>0</c:v>
                </c:pt>
                <c:pt idx="591622">
                  <c:v>0</c:v>
                </c:pt>
                <c:pt idx="591623">
                  <c:v>0</c:v>
                </c:pt>
                <c:pt idx="591624">
                  <c:v>0</c:v>
                </c:pt>
                <c:pt idx="591625">
                  <c:v>0</c:v>
                </c:pt>
                <c:pt idx="591626">
                  <c:v>0</c:v>
                </c:pt>
                <c:pt idx="591627">
                  <c:v>0</c:v>
                </c:pt>
                <c:pt idx="591628">
                  <c:v>0</c:v>
                </c:pt>
                <c:pt idx="591629">
                  <c:v>0</c:v>
                </c:pt>
                <c:pt idx="591630">
                  <c:v>0</c:v>
                </c:pt>
                <c:pt idx="591631">
                  <c:v>0</c:v>
                </c:pt>
                <c:pt idx="591632">
                  <c:v>0</c:v>
                </c:pt>
                <c:pt idx="591633">
                  <c:v>0</c:v>
                </c:pt>
                <c:pt idx="591634">
                  <c:v>0</c:v>
                </c:pt>
                <c:pt idx="591635">
                  <c:v>0</c:v>
                </c:pt>
                <c:pt idx="591636">
                  <c:v>0</c:v>
                </c:pt>
                <c:pt idx="591637">
                  <c:v>0</c:v>
                </c:pt>
                <c:pt idx="591638">
                  <c:v>0</c:v>
                </c:pt>
                <c:pt idx="591639">
                  <c:v>0</c:v>
                </c:pt>
                <c:pt idx="591640">
                  <c:v>0</c:v>
                </c:pt>
                <c:pt idx="591641">
                  <c:v>0</c:v>
                </c:pt>
                <c:pt idx="591642">
                  <c:v>0</c:v>
                </c:pt>
                <c:pt idx="591643">
                  <c:v>0</c:v>
                </c:pt>
                <c:pt idx="591644">
                  <c:v>0</c:v>
                </c:pt>
                <c:pt idx="591645">
                  <c:v>0</c:v>
                </c:pt>
                <c:pt idx="591646">
                  <c:v>0</c:v>
                </c:pt>
                <c:pt idx="591647">
                  <c:v>0</c:v>
                </c:pt>
                <c:pt idx="591648">
                  <c:v>0</c:v>
                </c:pt>
                <c:pt idx="591649">
                  <c:v>0</c:v>
                </c:pt>
                <c:pt idx="591650">
                  <c:v>0</c:v>
                </c:pt>
                <c:pt idx="591651">
                  <c:v>0</c:v>
                </c:pt>
                <c:pt idx="591652">
                  <c:v>0</c:v>
                </c:pt>
                <c:pt idx="591653">
                  <c:v>0</c:v>
                </c:pt>
                <c:pt idx="591654">
                  <c:v>0</c:v>
                </c:pt>
                <c:pt idx="591655">
                  <c:v>0</c:v>
                </c:pt>
                <c:pt idx="591656">
                  <c:v>0</c:v>
                </c:pt>
                <c:pt idx="591657">
                  <c:v>0</c:v>
                </c:pt>
                <c:pt idx="591658">
                  <c:v>0</c:v>
                </c:pt>
                <c:pt idx="591659">
                  <c:v>0</c:v>
                </c:pt>
                <c:pt idx="591660">
                  <c:v>0</c:v>
                </c:pt>
                <c:pt idx="591661">
                  <c:v>0</c:v>
                </c:pt>
                <c:pt idx="591662">
                  <c:v>0</c:v>
                </c:pt>
                <c:pt idx="591663">
                  <c:v>0</c:v>
                </c:pt>
                <c:pt idx="591664">
                  <c:v>0</c:v>
                </c:pt>
                <c:pt idx="591665">
                  <c:v>0</c:v>
                </c:pt>
                <c:pt idx="591666">
                  <c:v>0</c:v>
                </c:pt>
                <c:pt idx="591667">
                  <c:v>0</c:v>
                </c:pt>
                <c:pt idx="591668">
                  <c:v>0</c:v>
                </c:pt>
                <c:pt idx="591669">
                  <c:v>0</c:v>
                </c:pt>
                <c:pt idx="591670">
                  <c:v>0</c:v>
                </c:pt>
                <c:pt idx="591671">
                  <c:v>0</c:v>
                </c:pt>
                <c:pt idx="591672">
                  <c:v>0</c:v>
                </c:pt>
                <c:pt idx="591673">
                  <c:v>0</c:v>
                </c:pt>
                <c:pt idx="591674">
                  <c:v>0</c:v>
                </c:pt>
                <c:pt idx="591675">
                  <c:v>0</c:v>
                </c:pt>
                <c:pt idx="591676">
                  <c:v>0</c:v>
                </c:pt>
                <c:pt idx="591677">
                  <c:v>0</c:v>
                </c:pt>
                <c:pt idx="591678">
                  <c:v>0</c:v>
                </c:pt>
                <c:pt idx="591679">
                  <c:v>0</c:v>
                </c:pt>
                <c:pt idx="591680">
                  <c:v>0</c:v>
                </c:pt>
                <c:pt idx="591681">
                  <c:v>0</c:v>
                </c:pt>
                <c:pt idx="591682">
                  <c:v>0</c:v>
                </c:pt>
                <c:pt idx="591683">
                  <c:v>0</c:v>
                </c:pt>
                <c:pt idx="591684">
                  <c:v>0</c:v>
                </c:pt>
                <c:pt idx="591685">
                  <c:v>0</c:v>
                </c:pt>
                <c:pt idx="591686">
                  <c:v>0</c:v>
                </c:pt>
                <c:pt idx="591687">
                  <c:v>0</c:v>
                </c:pt>
                <c:pt idx="591688">
                  <c:v>0</c:v>
                </c:pt>
                <c:pt idx="591689">
                  <c:v>0</c:v>
                </c:pt>
                <c:pt idx="591690">
                  <c:v>0</c:v>
                </c:pt>
                <c:pt idx="591691">
                  <c:v>0</c:v>
                </c:pt>
                <c:pt idx="591692">
                  <c:v>0</c:v>
                </c:pt>
                <c:pt idx="591693">
                  <c:v>0</c:v>
                </c:pt>
                <c:pt idx="591694">
                  <c:v>0</c:v>
                </c:pt>
                <c:pt idx="591695">
                  <c:v>0</c:v>
                </c:pt>
                <c:pt idx="591696">
                  <c:v>0</c:v>
                </c:pt>
                <c:pt idx="591697">
                  <c:v>0</c:v>
                </c:pt>
                <c:pt idx="591698">
                  <c:v>0</c:v>
                </c:pt>
                <c:pt idx="591699">
                  <c:v>0</c:v>
                </c:pt>
                <c:pt idx="591700">
                  <c:v>0</c:v>
                </c:pt>
                <c:pt idx="591701">
                  <c:v>0</c:v>
                </c:pt>
                <c:pt idx="591702">
                  <c:v>0</c:v>
                </c:pt>
                <c:pt idx="591703">
                  <c:v>0</c:v>
                </c:pt>
                <c:pt idx="591704">
                  <c:v>0</c:v>
                </c:pt>
                <c:pt idx="591705">
                  <c:v>0</c:v>
                </c:pt>
                <c:pt idx="591706">
                  <c:v>0</c:v>
                </c:pt>
                <c:pt idx="591707">
                  <c:v>0</c:v>
                </c:pt>
                <c:pt idx="591708">
                  <c:v>0</c:v>
                </c:pt>
                <c:pt idx="591709">
                  <c:v>0</c:v>
                </c:pt>
                <c:pt idx="591710">
                  <c:v>0</c:v>
                </c:pt>
                <c:pt idx="591711">
                  <c:v>0</c:v>
                </c:pt>
                <c:pt idx="591712">
                  <c:v>0</c:v>
                </c:pt>
                <c:pt idx="591713">
                  <c:v>0</c:v>
                </c:pt>
                <c:pt idx="591714">
                  <c:v>0</c:v>
                </c:pt>
                <c:pt idx="591715">
                  <c:v>0</c:v>
                </c:pt>
                <c:pt idx="591716">
                  <c:v>0</c:v>
                </c:pt>
                <c:pt idx="591717">
                  <c:v>0</c:v>
                </c:pt>
                <c:pt idx="591718">
                  <c:v>0</c:v>
                </c:pt>
                <c:pt idx="591719">
                  <c:v>0</c:v>
                </c:pt>
                <c:pt idx="591720">
                  <c:v>0</c:v>
                </c:pt>
                <c:pt idx="591721">
                  <c:v>0</c:v>
                </c:pt>
                <c:pt idx="591722">
                  <c:v>0</c:v>
                </c:pt>
                <c:pt idx="591723">
                  <c:v>0</c:v>
                </c:pt>
                <c:pt idx="591724">
                  <c:v>0</c:v>
                </c:pt>
                <c:pt idx="591725">
                  <c:v>0</c:v>
                </c:pt>
                <c:pt idx="591726">
                  <c:v>0</c:v>
                </c:pt>
                <c:pt idx="591727">
                  <c:v>0</c:v>
                </c:pt>
                <c:pt idx="591728">
                  <c:v>0</c:v>
                </c:pt>
                <c:pt idx="591729">
                  <c:v>0</c:v>
                </c:pt>
                <c:pt idx="591730">
                  <c:v>0</c:v>
                </c:pt>
                <c:pt idx="591731">
                  <c:v>0</c:v>
                </c:pt>
                <c:pt idx="591732">
                  <c:v>0</c:v>
                </c:pt>
                <c:pt idx="591733">
                  <c:v>0</c:v>
                </c:pt>
                <c:pt idx="591734">
                  <c:v>0</c:v>
                </c:pt>
                <c:pt idx="591735">
                  <c:v>0</c:v>
                </c:pt>
                <c:pt idx="591736">
                  <c:v>0</c:v>
                </c:pt>
                <c:pt idx="591737">
                  <c:v>0</c:v>
                </c:pt>
                <c:pt idx="591738">
                  <c:v>0</c:v>
                </c:pt>
                <c:pt idx="591739">
                  <c:v>0</c:v>
                </c:pt>
                <c:pt idx="591740">
                  <c:v>0</c:v>
                </c:pt>
                <c:pt idx="591741">
                  <c:v>0</c:v>
                </c:pt>
                <c:pt idx="591742">
                  <c:v>0</c:v>
                </c:pt>
                <c:pt idx="591743">
                  <c:v>0</c:v>
                </c:pt>
                <c:pt idx="591744">
                  <c:v>0</c:v>
                </c:pt>
                <c:pt idx="591745">
                  <c:v>0</c:v>
                </c:pt>
                <c:pt idx="591746">
                  <c:v>0</c:v>
                </c:pt>
                <c:pt idx="591747">
                  <c:v>0</c:v>
                </c:pt>
                <c:pt idx="591748">
                  <c:v>0</c:v>
                </c:pt>
                <c:pt idx="591749">
                  <c:v>0</c:v>
                </c:pt>
                <c:pt idx="591750">
                  <c:v>0</c:v>
                </c:pt>
                <c:pt idx="591751">
                  <c:v>0</c:v>
                </c:pt>
                <c:pt idx="591752">
                  <c:v>0</c:v>
                </c:pt>
                <c:pt idx="591753">
                  <c:v>0</c:v>
                </c:pt>
                <c:pt idx="591754">
                  <c:v>0</c:v>
                </c:pt>
                <c:pt idx="591755">
                  <c:v>0</c:v>
                </c:pt>
                <c:pt idx="591756">
                  <c:v>0</c:v>
                </c:pt>
                <c:pt idx="591757">
                  <c:v>0</c:v>
                </c:pt>
                <c:pt idx="591758">
                  <c:v>0</c:v>
                </c:pt>
                <c:pt idx="591759">
                  <c:v>0</c:v>
                </c:pt>
                <c:pt idx="591760">
                  <c:v>0</c:v>
                </c:pt>
                <c:pt idx="591761">
                  <c:v>0</c:v>
                </c:pt>
                <c:pt idx="591762">
                  <c:v>0</c:v>
                </c:pt>
                <c:pt idx="591763">
                  <c:v>0</c:v>
                </c:pt>
                <c:pt idx="591764">
                  <c:v>0</c:v>
                </c:pt>
                <c:pt idx="591765">
                  <c:v>0</c:v>
                </c:pt>
                <c:pt idx="591766">
                  <c:v>0</c:v>
                </c:pt>
                <c:pt idx="591767">
                  <c:v>0</c:v>
                </c:pt>
                <c:pt idx="591768">
                  <c:v>0</c:v>
                </c:pt>
                <c:pt idx="591769">
                  <c:v>0</c:v>
                </c:pt>
                <c:pt idx="591770">
                  <c:v>0</c:v>
                </c:pt>
                <c:pt idx="591771">
                  <c:v>0</c:v>
                </c:pt>
                <c:pt idx="591772">
                  <c:v>0</c:v>
                </c:pt>
                <c:pt idx="591773">
                  <c:v>0</c:v>
                </c:pt>
                <c:pt idx="591774">
                  <c:v>0</c:v>
                </c:pt>
                <c:pt idx="591775">
                  <c:v>0</c:v>
                </c:pt>
                <c:pt idx="591776">
                  <c:v>0</c:v>
                </c:pt>
                <c:pt idx="591777">
                  <c:v>0</c:v>
                </c:pt>
                <c:pt idx="591778">
                  <c:v>0</c:v>
                </c:pt>
                <c:pt idx="591779">
                  <c:v>0</c:v>
                </c:pt>
                <c:pt idx="591780">
                  <c:v>0</c:v>
                </c:pt>
                <c:pt idx="591781">
                  <c:v>0</c:v>
                </c:pt>
                <c:pt idx="591782">
                  <c:v>0</c:v>
                </c:pt>
                <c:pt idx="591783">
                  <c:v>0</c:v>
                </c:pt>
                <c:pt idx="591784">
                  <c:v>0</c:v>
                </c:pt>
                <c:pt idx="591785">
                  <c:v>0</c:v>
                </c:pt>
                <c:pt idx="591786">
                  <c:v>0</c:v>
                </c:pt>
                <c:pt idx="591787">
                  <c:v>0</c:v>
                </c:pt>
                <c:pt idx="591788">
                  <c:v>0</c:v>
                </c:pt>
                <c:pt idx="591789">
                  <c:v>0</c:v>
                </c:pt>
                <c:pt idx="591790">
                  <c:v>0</c:v>
                </c:pt>
                <c:pt idx="591791">
                  <c:v>0</c:v>
                </c:pt>
                <c:pt idx="591792">
                  <c:v>0</c:v>
                </c:pt>
                <c:pt idx="591793">
                  <c:v>0</c:v>
                </c:pt>
                <c:pt idx="591794">
                  <c:v>0</c:v>
                </c:pt>
                <c:pt idx="591795">
                  <c:v>0</c:v>
                </c:pt>
                <c:pt idx="591796">
                  <c:v>0</c:v>
                </c:pt>
                <c:pt idx="591797">
                  <c:v>0</c:v>
                </c:pt>
                <c:pt idx="591798">
                  <c:v>0</c:v>
                </c:pt>
                <c:pt idx="591799">
                  <c:v>0</c:v>
                </c:pt>
                <c:pt idx="591800">
                  <c:v>0</c:v>
                </c:pt>
                <c:pt idx="591801">
                  <c:v>0</c:v>
                </c:pt>
                <c:pt idx="591802">
                  <c:v>0</c:v>
                </c:pt>
                <c:pt idx="591803">
                  <c:v>0</c:v>
                </c:pt>
                <c:pt idx="591804">
                  <c:v>0</c:v>
                </c:pt>
                <c:pt idx="591805">
                  <c:v>0</c:v>
                </c:pt>
                <c:pt idx="591806">
                  <c:v>0</c:v>
                </c:pt>
                <c:pt idx="591807">
                  <c:v>0</c:v>
                </c:pt>
                <c:pt idx="591808">
                  <c:v>0</c:v>
                </c:pt>
                <c:pt idx="591809">
                  <c:v>0</c:v>
                </c:pt>
                <c:pt idx="591810">
                  <c:v>0</c:v>
                </c:pt>
                <c:pt idx="591811">
                  <c:v>0</c:v>
                </c:pt>
                <c:pt idx="591812">
                  <c:v>0</c:v>
                </c:pt>
                <c:pt idx="591813">
                  <c:v>0</c:v>
                </c:pt>
                <c:pt idx="591814">
                  <c:v>0</c:v>
                </c:pt>
                <c:pt idx="591815">
                  <c:v>0</c:v>
                </c:pt>
                <c:pt idx="591816">
                  <c:v>0</c:v>
                </c:pt>
                <c:pt idx="591817">
                  <c:v>0</c:v>
                </c:pt>
                <c:pt idx="591818">
                  <c:v>0</c:v>
                </c:pt>
                <c:pt idx="591819">
                  <c:v>0</c:v>
                </c:pt>
                <c:pt idx="591820">
                  <c:v>0</c:v>
                </c:pt>
                <c:pt idx="591821">
                  <c:v>0</c:v>
                </c:pt>
                <c:pt idx="591822">
                  <c:v>0</c:v>
                </c:pt>
                <c:pt idx="591823">
                  <c:v>0</c:v>
                </c:pt>
                <c:pt idx="591824">
                  <c:v>0</c:v>
                </c:pt>
                <c:pt idx="591825">
                  <c:v>0</c:v>
                </c:pt>
                <c:pt idx="591826">
                  <c:v>0</c:v>
                </c:pt>
                <c:pt idx="591827">
                  <c:v>0</c:v>
                </c:pt>
                <c:pt idx="591828">
                  <c:v>0</c:v>
                </c:pt>
                <c:pt idx="591829">
                  <c:v>0</c:v>
                </c:pt>
                <c:pt idx="591830">
                  <c:v>0</c:v>
                </c:pt>
                <c:pt idx="591831">
                  <c:v>0</c:v>
                </c:pt>
                <c:pt idx="591832">
                  <c:v>0</c:v>
                </c:pt>
                <c:pt idx="591833">
                  <c:v>0</c:v>
                </c:pt>
                <c:pt idx="591834">
                  <c:v>0</c:v>
                </c:pt>
                <c:pt idx="591835">
                  <c:v>0</c:v>
                </c:pt>
                <c:pt idx="591836">
                  <c:v>0</c:v>
                </c:pt>
                <c:pt idx="591837">
                  <c:v>0</c:v>
                </c:pt>
                <c:pt idx="591838">
                  <c:v>0</c:v>
                </c:pt>
                <c:pt idx="591839">
                  <c:v>0</c:v>
                </c:pt>
                <c:pt idx="591840">
                  <c:v>0</c:v>
                </c:pt>
                <c:pt idx="591841">
                  <c:v>0</c:v>
                </c:pt>
                <c:pt idx="591842">
                  <c:v>0</c:v>
                </c:pt>
                <c:pt idx="591843">
                  <c:v>0</c:v>
                </c:pt>
                <c:pt idx="591844">
                  <c:v>0</c:v>
                </c:pt>
                <c:pt idx="591845">
                  <c:v>0</c:v>
                </c:pt>
                <c:pt idx="591846">
                  <c:v>0</c:v>
                </c:pt>
                <c:pt idx="591847">
                  <c:v>0</c:v>
                </c:pt>
                <c:pt idx="591848">
                  <c:v>0</c:v>
                </c:pt>
                <c:pt idx="591849">
                  <c:v>0</c:v>
                </c:pt>
                <c:pt idx="591850">
                  <c:v>0</c:v>
                </c:pt>
                <c:pt idx="591851">
                  <c:v>0</c:v>
                </c:pt>
                <c:pt idx="591852">
                  <c:v>0</c:v>
                </c:pt>
                <c:pt idx="591853">
                  <c:v>0</c:v>
                </c:pt>
                <c:pt idx="591854">
                  <c:v>0</c:v>
                </c:pt>
                <c:pt idx="591855">
                  <c:v>0</c:v>
                </c:pt>
                <c:pt idx="591856">
                  <c:v>0</c:v>
                </c:pt>
                <c:pt idx="591857">
                  <c:v>0</c:v>
                </c:pt>
                <c:pt idx="591858">
                  <c:v>0</c:v>
                </c:pt>
                <c:pt idx="591859">
                  <c:v>0</c:v>
                </c:pt>
                <c:pt idx="591860">
                  <c:v>0</c:v>
                </c:pt>
                <c:pt idx="591861">
                  <c:v>0</c:v>
                </c:pt>
                <c:pt idx="591862">
                  <c:v>0</c:v>
                </c:pt>
                <c:pt idx="591863">
                  <c:v>0</c:v>
                </c:pt>
                <c:pt idx="591864">
                  <c:v>0</c:v>
                </c:pt>
                <c:pt idx="591865">
                  <c:v>0</c:v>
                </c:pt>
                <c:pt idx="591866">
                  <c:v>0</c:v>
                </c:pt>
                <c:pt idx="591867">
                  <c:v>0</c:v>
                </c:pt>
                <c:pt idx="591868">
                  <c:v>0</c:v>
                </c:pt>
                <c:pt idx="591869">
                  <c:v>0</c:v>
                </c:pt>
                <c:pt idx="591870">
                  <c:v>0</c:v>
                </c:pt>
                <c:pt idx="591871">
                  <c:v>0</c:v>
                </c:pt>
                <c:pt idx="591872">
                  <c:v>0</c:v>
                </c:pt>
                <c:pt idx="591873">
                  <c:v>0</c:v>
                </c:pt>
                <c:pt idx="591874">
                  <c:v>0</c:v>
                </c:pt>
                <c:pt idx="591875">
                  <c:v>0</c:v>
                </c:pt>
                <c:pt idx="591876">
                  <c:v>0</c:v>
                </c:pt>
                <c:pt idx="591877">
                  <c:v>0</c:v>
                </c:pt>
                <c:pt idx="591878">
                  <c:v>0</c:v>
                </c:pt>
                <c:pt idx="591879">
                  <c:v>0</c:v>
                </c:pt>
                <c:pt idx="591880">
                  <c:v>0</c:v>
                </c:pt>
                <c:pt idx="591881">
                  <c:v>0</c:v>
                </c:pt>
                <c:pt idx="591882">
                  <c:v>0</c:v>
                </c:pt>
                <c:pt idx="591883">
                  <c:v>0</c:v>
                </c:pt>
                <c:pt idx="591884">
                  <c:v>0</c:v>
                </c:pt>
                <c:pt idx="591885">
                  <c:v>0</c:v>
                </c:pt>
                <c:pt idx="591886">
                  <c:v>0</c:v>
                </c:pt>
                <c:pt idx="591887">
                  <c:v>0</c:v>
                </c:pt>
                <c:pt idx="591888">
                  <c:v>0</c:v>
                </c:pt>
                <c:pt idx="591889">
                  <c:v>0</c:v>
                </c:pt>
                <c:pt idx="591890">
                  <c:v>0</c:v>
                </c:pt>
                <c:pt idx="591891">
                  <c:v>0</c:v>
                </c:pt>
                <c:pt idx="591892">
                  <c:v>0</c:v>
                </c:pt>
                <c:pt idx="591893">
                  <c:v>0</c:v>
                </c:pt>
                <c:pt idx="591894">
                  <c:v>0</c:v>
                </c:pt>
                <c:pt idx="591895">
                  <c:v>0</c:v>
                </c:pt>
                <c:pt idx="591896">
                  <c:v>0</c:v>
                </c:pt>
                <c:pt idx="591897">
                  <c:v>0</c:v>
                </c:pt>
                <c:pt idx="591898">
                  <c:v>0</c:v>
                </c:pt>
                <c:pt idx="591899">
                  <c:v>0</c:v>
                </c:pt>
                <c:pt idx="591900">
                  <c:v>0</c:v>
                </c:pt>
                <c:pt idx="591901">
                  <c:v>0</c:v>
                </c:pt>
                <c:pt idx="591902">
                  <c:v>0</c:v>
                </c:pt>
                <c:pt idx="591903">
                  <c:v>0</c:v>
                </c:pt>
                <c:pt idx="591904">
                  <c:v>0</c:v>
                </c:pt>
                <c:pt idx="591905">
                  <c:v>0</c:v>
                </c:pt>
                <c:pt idx="591906">
                  <c:v>0</c:v>
                </c:pt>
                <c:pt idx="591907">
                  <c:v>0</c:v>
                </c:pt>
                <c:pt idx="591908">
                  <c:v>0</c:v>
                </c:pt>
                <c:pt idx="591909">
                  <c:v>0</c:v>
                </c:pt>
                <c:pt idx="591910">
                  <c:v>0</c:v>
                </c:pt>
                <c:pt idx="591911">
                  <c:v>0</c:v>
                </c:pt>
                <c:pt idx="591912">
                  <c:v>0</c:v>
                </c:pt>
                <c:pt idx="591913">
                  <c:v>0</c:v>
                </c:pt>
                <c:pt idx="591914">
                  <c:v>0</c:v>
                </c:pt>
                <c:pt idx="591915">
                  <c:v>0</c:v>
                </c:pt>
                <c:pt idx="591916">
                  <c:v>0</c:v>
                </c:pt>
                <c:pt idx="591917">
                  <c:v>0</c:v>
                </c:pt>
                <c:pt idx="591918">
                  <c:v>0</c:v>
                </c:pt>
                <c:pt idx="591919">
                  <c:v>0</c:v>
                </c:pt>
                <c:pt idx="591920">
                  <c:v>0</c:v>
                </c:pt>
                <c:pt idx="591921">
                  <c:v>0</c:v>
                </c:pt>
                <c:pt idx="591922">
                  <c:v>0</c:v>
                </c:pt>
                <c:pt idx="591923">
                  <c:v>0</c:v>
                </c:pt>
                <c:pt idx="591924">
                  <c:v>0</c:v>
                </c:pt>
                <c:pt idx="591925">
                  <c:v>0</c:v>
                </c:pt>
                <c:pt idx="591926">
                  <c:v>0</c:v>
                </c:pt>
                <c:pt idx="591927">
                  <c:v>0</c:v>
                </c:pt>
                <c:pt idx="591928">
                  <c:v>0</c:v>
                </c:pt>
                <c:pt idx="591929">
                  <c:v>0</c:v>
                </c:pt>
                <c:pt idx="591930">
                  <c:v>0</c:v>
                </c:pt>
                <c:pt idx="591931">
                  <c:v>0</c:v>
                </c:pt>
                <c:pt idx="591932">
                  <c:v>0</c:v>
                </c:pt>
                <c:pt idx="591933">
                  <c:v>0</c:v>
                </c:pt>
                <c:pt idx="591934">
                  <c:v>0</c:v>
                </c:pt>
                <c:pt idx="591935">
                  <c:v>0</c:v>
                </c:pt>
                <c:pt idx="591936">
                  <c:v>0</c:v>
                </c:pt>
                <c:pt idx="591937">
                  <c:v>0</c:v>
                </c:pt>
                <c:pt idx="591938">
                  <c:v>0</c:v>
                </c:pt>
                <c:pt idx="591939">
                  <c:v>0</c:v>
                </c:pt>
                <c:pt idx="591940">
                  <c:v>0</c:v>
                </c:pt>
                <c:pt idx="591941">
                  <c:v>0</c:v>
                </c:pt>
                <c:pt idx="591942">
                  <c:v>0</c:v>
                </c:pt>
                <c:pt idx="591943">
                  <c:v>0</c:v>
                </c:pt>
                <c:pt idx="591944">
                  <c:v>0</c:v>
                </c:pt>
                <c:pt idx="591945">
                  <c:v>0</c:v>
                </c:pt>
                <c:pt idx="591946">
                  <c:v>0</c:v>
                </c:pt>
                <c:pt idx="591947">
                  <c:v>0</c:v>
                </c:pt>
                <c:pt idx="591948">
                  <c:v>0</c:v>
                </c:pt>
                <c:pt idx="591949">
                  <c:v>0</c:v>
                </c:pt>
                <c:pt idx="591950">
                  <c:v>0</c:v>
                </c:pt>
                <c:pt idx="591951">
                  <c:v>0</c:v>
                </c:pt>
                <c:pt idx="591952">
                  <c:v>0</c:v>
                </c:pt>
                <c:pt idx="591953">
                  <c:v>0</c:v>
                </c:pt>
                <c:pt idx="591954">
                  <c:v>0</c:v>
                </c:pt>
                <c:pt idx="591955">
                  <c:v>0</c:v>
                </c:pt>
                <c:pt idx="591956">
                  <c:v>0</c:v>
                </c:pt>
                <c:pt idx="591957">
                  <c:v>0</c:v>
                </c:pt>
                <c:pt idx="591958">
                  <c:v>0</c:v>
                </c:pt>
                <c:pt idx="591959">
                  <c:v>0</c:v>
                </c:pt>
                <c:pt idx="591960">
                  <c:v>0</c:v>
                </c:pt>
                <c:pt idx="591961">
                  <c:v>0</c:v>
                </c:pt>
                <c:pt idx="591962">
                  <c:v>0</c:v>
                </c:pt>
                <c:pt idx="591963">
                  <c:v>0</c:v>
                </c:pt>
                <c:pt idx="591964">
                  <c:v>0</c:v>
                </c:pt>
                <c:pt idx="591965">
                  <c:v>0</c:v>
                </c:pt>
                <c:pt idx="591966">
                  <c:v>0</c:v>
                </c:pt>
                <c:pt idx="591967">
                  <c:v>0</c:v>
                </c:pt>
                <c:pt idx="591968">
                  <c:v>0</c:v>
                </c:pt>
                <c:pt idx="591969">
                  <c:v>0</c:v>
                </c:pt>
                <c:pt idx="591970">
                  <c:v>0</c:v>
                </c:pt>
                <c:pt idx="591971">
                  <c:v>0</c:v>
                </c:pt>
                <c:pt idx="591972">
                  <c:v>0</c:v>
                </c:pt>
                <c:pt idx="591973">
                  <c:v>0</c:v>
                </c:pt>
                <c:pt idx="591974">
                  <c:v>0</c:v>
                </c:pt>
                <c:pt idx="591975">
                  <c:v>0</c:v>
                </c:pt>
                <c:pt idx="591976">
                  <c:v>0</c:v>
                </c:pt>
                <c:pt idx="591977">
                  <c:v>0</c:v>
                </c:pt>
                <c:pt idx="591978">
                  <c:v>0</c:v>
                </c:pt>
                <c:pt idx="591979">
                  <c:v>0</c:v>
                </c:pt>
                <c:pt idx="591980">
                  <c:v>0</c:v>
                </c:pt>
                <c:pt idx="591981">
                  <c:v>0</c:v>
                </c:pt>
                <c:pt idx="591982">
                  <c:v>0</c:v>
                </c:pt>
                <c:pt idx="591983">
                  <c:v>0</c:v>
                </c:pt>
                <c:pt idx="591984">
                  <c:v>0</c:v>
                </c:pt>
                <c:pt idx="591985">
                  <c:v>0</c:v>
                </c:pt>
                <c:pt idx="591986">
                  <c:v>0</c:v>
                </c:pt>
                <c:pt idx="591987">
                  <c:v>0</c:v>
                </c:pt>
                <c:pt idx="591988">
                  <c:v>0</c:v>
                </c:pt>
                <c:pt idx="591989">
                  <c:v>0</c:v>
                </c:pt>
                <c:pt idx="591990">
                  <c:v>0</c:v>
                </c:pt>
                <c:pt idx="591991">
                  <c:v>0</c:v>
                </c:pt>
                <c:pt idx="591992">
                  <c:v>0</c:v>
                </c:pt>
                <c:pt idx="591993">
                  <c:v>0</c:v>
                </c:pt>
                <c:pt idx="591994">
                  <c:v>0</c:v>
                </c:pt>
                <c:pt idx="591995">
                  <c:v>0</c:v>
                </c:pt>
                <c:pt idx="591996">
                  <c:v>0</c:v>
                </c:pt>
                <c:pt idx="591997">
                  <c:v>0</c:v>
                </c:pt>
                <c:pt idx="591998">
                  <c:v>0</c:v>
                </c:pt>
                <c:pt idx="591999">
                  <c:v>0</c:v>
                </c:pt>
                <c:pt idx="592000">
                  <c:v>0</c:v>
                </c:pt>
                <c:pt idx="592001">
                  <c:v>0</c:v>
                </c:pt>
                <c:pt idx="592002">
                  <c:v>0</c:v>
                </c:pt>
                <c:pt idx="592003">
                  <c:v>0</c:v>
                </c:pt>
                <c:pt idx="592004">
                  <c:v>0</c:v>
                </c:pt>
                <c:pt idx="592005">
                  <c:v>0</c:v>
                </c:pt>
                <c:pt idx="592006">
                  <c:v>0</c:v>
                </c:pt>
                <c:pt idx="592007">
                  <c:v>0</c:v>
                </c:pt>
                <c:pt idx="592008">
                  <c:v>0</c:v>
                </c:pt>
                <c:pt idx="592009">
                  <c:v>0</c:v>
                </c:pt>
                <c:pt idx="592010">
                  <c:v>0</c:v>
                </c:pt>
                <c:pt idx="592011">
                  <c:v>0</c:v>
                </c:pt>
                <c:pt idx="592012">
                  <c:v>0</c:v>
                </c:pt>
                <c:pt idx="592013">
                  <c:v>0</c:v>
                </c:pt>
                <c:pt idx="592014">
                  <c:v>0</c:v>
                </c:pt>
                <c:pt idx="592015">
                  <c:v>0</c:v>
                </c:pt>
                <c:pt idx="592016">
                  <c:v>0</c:v>
                </c:pt>
                <c:pt idx="592017">
                  <c:v>0</c:v>
                </c:pt>
                <c:pt idx="592018">
                  <c:v>0</c:v>
                </c:pt>
                <c:pt idx="592019">
                  <c:v>0</c:v>
                </c:pt>
                <c:pt idx="592020">
                  <c:v>0</c:v>
                </c:pt>
                <c:pt idx="592021">
                  <c:v>0</c:v>
                </c:pt>
                <c:pt idx="592022">
                  <c:v>0</c:v>
                </c:pt>
                <c:pt idx="592023">
                  <c:v>0</c:v>
                </c:pt>
                <c:pt idx="592024">
                  <c:v>0</c:v>
                </c:pt>
                <c:pt idx="592025">
                  <c:v>0</c:v>
                </c:pt>
                <c:pt idx="592026">
                  <c:v>0</c:v>
                </c:pt>
                <c:pt idx="592027">
                  <c:v>0</c:v>
                </c:pt>
                <c:pt idx="592028">
                  <c:v>0</c:v>
                </c:pt>
                <c:pt idx="592029">
                  <c:v>0</c:v>
                </c:pt>
                <c:pt idx="592030">
                  <c:v>0</c:v>
                </c:pt>
                <c:pt idx="592031">
                  <c:v>0</c:v>
                </c:pt>
                <c:pt idx="592032">
                  <c:v>0</c:v>
                </c:pt>
                <c:pt idx="592033">
                  <c:v>0</c:v>
                </c:pt>
                <c:pt idx="592034">
                  <c:v>0</c:v>
                </c:pt>
                <c:pt idx="592035">
                  <c:v>0</c:v>
                </c:pt>
                <c:pt idx="592036">
                  <c:v>0</c:v>
                </c:pt>
                <c:pt idx="592037">
                  <c:v>0</c:v>
                </c:pt>
                <c:pt idx="592038">
                  <c:v>0</c:v>
                </c:pt>
                <c:pt idx="592039">
                  <c:v>0</c:v>
                </c:pt>
                <c:pt idx="592040">
                  <c:v>0</c:v>
                </c:pt>
                <c:pt idx="592041">
                  <c:v>0</c:v>
                </c:pt>
                <c:pt idx="592042">
                  <c:v>0</c:v>
                </c:pt>
                <c:pt idx="592043">
                  <c:v>0</c:v>
                </c:pt>
                <c:pt idx="592044">
                  <c:v>0</c:v>
                </c:pt>
                <c:pt idx="592045">
                  <c:v>0</c:v>
                </c:pt>
                <c:pt idx="592046">
                  <c:v>0</c:v>
                </c:pt>
                <c:pt idx="592047">
                  <c:v>0</c:v>
                </c:pt>
                <c:pt idx="592048">
                  <c:v>0</c:v>
                </c:pt>
                <c:pt idx="592049">
                  <c:v>0</c:v>
                </c:pt>
                <c:pt idx="592050">
                  <c:v>0</c:v>
                </c:pt>
                <c:pt idx="592051">
                  <c:v>0</c:v>
                </c:pt>
                <c:pt idx="592052">
                  <c:v>0</c:v>
                </c:pt>
                <c:pt idx="592053">
                  <c:v>0</c:v>
                </c:pt>
                <c:pt idx="592054">
                  <c:v>0</c:v>
                </c:pt>
                <c:pt idx="592055">
                  <c:v>0</c:v>
                </c:pt>
                <c:pt idx="592056">
                  <c:v>0</c:v>
                </c:pt>
                <c:pt idx="592057">
                  <c:v>0</c:v>
                </c:pt>
                <c:pt idx="592058">
                  <c:v>0</c:v>
                </c:pt>
                <c:pt idx="592059">
                  <c:v>0</c:v>
                </c:pt>
                <c:pt idx="592060">
                  <c:v>0</c:v>
                </c:pt>
                <c:pt idx="592061">
                  <c:v>0</c:v>
                </c:pt>
                <c:pt idx="592062">
                  <c:v>0</c:v>
                </c:pt>
                <c:pt idx="592063">
                  <c:v>0</c:v>
                </c:pt>
                <c:pt idx="592064">
                  <c:v>0</c:v>
                </c:pt>
                <c:pt idx="592065">
                  <c:v>0</c:v>
                </c:pt>
                <c:pt idx="592066">
                  <c:v>0</c:v>
                </c:pt>
                <c:pt idx="592067">
                  <c:v>0</c:v>
                </c:pt>
                <c:pt idx="592068">
                  <c:v>0</c:v>
                </c:pt>
                <c:pt idx="592069">
                  <c:v>0</c:v>
                </c:pt>
                <c:pt idx="592070">
                  <c:v>0</c:v>
                </c:pt>
                <c:pt idx="592071">
                  <c:v>0</c:v>
                </c:pt>
                <c:pt idx="592072">
                  <c:v>0</c:v>
                </c:pt>
                <c:pt idx="592073">
                  <c:v>0</c:v>
                </c:pt>
                <c:pt idx="592074">
                  <c:v>0</c:v>
                </c:pt>
                <c:pt idx="592075">
                  <c:v>0</c:v>
                </c:pt>
                <c:pt idx="592076">
                  <c:v>0</c:v>
                </c:pt>
                <c:pt idx="592077">
                  <c:v>0</c:v>
                </c:pt>
                <c:pt idx="592078">
                  <c:v>0</c:v>
                </c:pt>
                <c:pt idx="592079">
                  <c:v>0</c:v>
                </c:pt>
                <c:pt idx="592080">
                  <c:v>0</c:v>
                </c:pt>
                <c:pt idx="592081">
                  <c:v>0</c:v>
                </c:pt>
                <c:pt idx="592082">
                  <c:v>0</c:v>
                </c:pt>
                <c:pt idx="592083">
                  <c:v>0</c:v>
                </c:pt>
                <c:pt idx="592084">
                  <c:v>0</c:v>
                </c:pt>
                <c:pt idx="592085">
                  <c:v>0</c:v>
                </c:pt>
                <c:pt idx="592086">
                  <c:v>0</c:v>
                </c:pt>
                <c:pt idx="592087">
                  <c:v>0</c:v>
                </c:pt>
                <c:pt idx="592088">
                  <c:v>0</c:v>
                </c:pt>
                <c:pt idx="592089">
                  <c:v>0</c:v>
                </c:pt>
                <c:pt idx="592090">
                  <c:v>0</c:v>
                </c:pt>
                <c:pt idx="592091">
                  <c:v>0</c:v>
                </c:pt>
                <c:pt idx="592092">
                  <c:v>0</c:v>
                </c:pt>
                <c:pt idx="592093">
                  <c:v>0</c:v>
                </c:pt>
                <c:pt idx="592094">
                  <c:v>0</c:v>
                </c:pt>
                <c:pt idx="592095">
                  <c:v>0</c:v>
                </c:pt>
                <c:pt idx="592096">
                  <c:v>0</c:v>
                </c:pt>
                <c:pt idx="592097">
                  <c:v>0</c:v>
                </c:pt>
                <c:pt idx="592098">
                  <c:v>0</c:v>
                </c:pt>
                <c:pt idx="592099">
                  <c:v>0</c:v>
                </c:pt>
                <c:pt idx="592100">
                  <c:v>0</c:v>
                </c:pt>
                <c:pt idx="592101">
                  <c:v>0</c:v>
                </c:pt>
                <c:pt idx="592102">
                  <c:v>0</c:v>
                </c:pt>
                <c:pt idx="592103">
                  <c:v>0</c:v>
                </c:pt>
                <c:pt idx="592104">
                  <c:v>0</c:v>
                </c:pt>
                <c:pt idx="592105">
                  <c:v>0</c:v>
                </c:pt>
                <c:pt idx="592106">
                  <c:v>0</c:v>
                </c:pt>
                <c:pt idx="592107">
                  <c:v>0</c:v>
                </c:pt>
                <c:pt idx="592108">
                  <c:v>0</c:v>
                </c:pt>
                <c:pt idx="592109">
                  <c:v>0</c:v>
                </c:pt>
                <c:pt idx="592110">
                  <c:v>0</c:v>
                </c:pt>
                <c:pt idx="592111">
                  <c:v>0</c:v>
                </c:pt>
                <c:pt idx="592112">
                  <c:v>0</c:v>
                </c:pt>
                <c:pt idx="592113">
                  <c:v>0</c:v>
                </c:pt>
                <c:pt idx="592114">
                  <c:v>0</c:v>
                </c:pt>
                <c:pt idx="592115">
                  <c:v>0</c:v>
                </c:pt>
                <c:pt idx="592116">
                  <c:v>0</c:v>
                </c:pt>
                <c:pt idx="592117">
                  <c:v>0</c:v>
                </c:pt>
                <c:pt idx="592118">
                  <c:v>0</c:v>
                </c:pt>
                <c:pt idx="592119">
                  <c:v>0</c:v>
                </c:pt>
                <c:pt idx="592120">
                  <c:v>0</c:v>
                </c:pt>
                <c:pt idx="592121">
                  <c:v>0</c:v>
                </c:pt>
                <c:pt idx="592122">
                  <c:v>0</c:v>
                </c:pt>
                <c:pt idx="592123">
                  <c:v>0</c:v>
                </c:pt>
                <c:pt idx="592124">
                  <c:v>0</c:v>
                </c:pt>
                <c:pt idx="592125">
                  <c:v>0</c:v>
                </c:pt>
                <c:pt idx="592126">
                  <c:v>0</c:v>
                </c:pt>
                <c:pt idx="592127">
                  <c:v>0</c:v>
                </c:pt>
                <c:pt idx="592128">
                  <c:v>0</c:v>
                </c:pt>
                <c:pt idx="592129">
                  <c:v>0</c:v>
                </c:pt>
                <c:pt idx="592130">
                  <c:v>0</c:v>
                </c:pt>
                <c:pt idx="592131">
                  <c:v>0</c:v>
                </c:pt>
                <c:pt idx="592132">
                  <c:v>0</c:v>
                </c:pt>
                <c:pt idx="592133">
                  <c:v>0</c:v>
                </c:pt>
                <c:pt idx="592134">
                  <c:v>0</c:v>
                </c:pt>
                <c:pt idx="592135">
                  <c:v>0</c:v>
                </c:pt>
                <c:pt idx="592136">
                  <c:v>0</c:v>
                </c:pt>
                <c:pt idx="592137">
                  <c:v>0</c:v>
                </c:pt>
                <c:pt idx="592138">
                  <c:v>0</c:v>
                </c:pt>
                <c:pt idx="592139">
                  <c:v>0</c:v>
                </c:pt>
                <c:pt idx="592140">
                  <c:v>0</c:v>
                </c:pt>
                <c:pt idx="592141">
                  <c:v>0</c:v>
                </c:pt>
                <c:pt idx="592142">
                  <c:v>0</c:v>
                </c:pt>
                <c:pt idx="592143">
                  <c:v>0</c:v>
                </c:pt>
                <c:pt idx="592144">
                  <c:v>0</c:v>
                </c:pt>
                <c:pt idx="592145">
                  <c:v>0</c:v>
                </c:pt>
                <c:pt idx="592146">
                  <c:v>0</c:v>
                </c:pt>
                <c:pt idx="592147">
                  <c:v>0</c:v>
                </c:pt>
                <c:pt idx="592148">
                  <c:v>0</c:v>
                </c:pt>
                <c:pt idx="592149">
                  <c:v>0</c:v>
                </c:pt>
                <c:pt idx="592150">
                  <c:v>0</c:v>
                </c:pt>
                <c:pt idx="592151">
                  <c:v>0</c:v>
                </c:pt>
                <c:pt idx="592152">
                  <c:v>0</c:v>
                </c:pt>
                <c:pt idx="592153">
                  <c:v>0</c:v>
                </c:pt>
                <c:pt idx="592154">
                  <c:v>0</c:v>
                </c:pt>
                <c:pt idx="592155">
                  <c:v>0</c:v>
                </c:pt>
                <c:pt idx="592156">
                  <c:v>0</c:v>
                </c:pt>
                <c:pt idx="592157">
                  <c:v>0</c:v>
                </c:pt>
                <c:pt idx="592158">
                  <c:v>0</c:v>
                </c:pt>
                <c:pt idx="592159">
                  <c:v>0</c:v>
                </c:pt>
                <c:pt idx="592160">
                  <c:v>0</c:v>
                </c:pt>
                <c:pt idx="592161">
                  <c:v>0</c:v>
                </c:pt>
                <c:pt idx="592162">
                  <c:v>0</c:v>
                </c:pt>
                <c:pt idx="592163">
                  <c:v>0</c:v>
                </c:pt>
                <c:pt idx="592164">
                  <c:v>0</c:v>
                </c:pt>
                <c:pt idx="592165">
                  <c:v>0</c:v>
                </c:pt>
                <c:pt idx="592166">
                  <c:v>0</c:v>
                </c:pt>
                <c:pt idx="592167">
                  <c:v>0</c:v>
                </c:pt>
                <c:pt idx="592168">
                  <c:v>0</c:v>
                </c:pt>
                <c:pt idx="592169">
                  <c:v>0</c:v>
                </c:pt>
                <c:pt idx="592170">
                  <c:v>0</c:v>
                </c:pt>
                <c:pt idx="592171">
                  <c:v>0</c:v>
                </c:pt>
                <c:pt idx="592172">
                  <c:v>0</c:v>
                </c:pt>
                <c:pt idx="592173">
                  <c:v>0</c:v>
                </c:pt>
                <c:pt idx="592174">
                  <c:v>0</c:v>
                </c:pt>
                <c:pt idx="592175">
                  <c:v>0</c:v>
                </c:pt>
                <c:pt idx="592176">
                  <c:v>0</c:v>
                </c:pt>
                <c:pt idx="592177">
                  <c:v>0</c:v>
                </c:pt>
                <c:pt idx="592178">
                  <c:v>0</c:v>
                </c:pt>
                <c:pt idx="592179">
                  <c:v>0</c:v>
                </c:pt>
                <c:pt idx="592180">
                  <c:v>0</c:v>
                </c:pt>
                <c:pt idx="592181">
                  <c:v>0</c:v>
                </c:pt>
                <c:pt idx="592182">
                  <c:v>0</c:v>
                </c:pt>
                <c:pt idx="592183">
                  <c:v>0</c:v>
                </c:pt>
                <c:pt idx="592184">
                  <c:v>0</c:v>
                </c:pt>
                <c:pt idx="592185">
                  <c:v>0</c:v>
                </c:pt>
                <c:pt idx="592186">
                  <c:v>0</c:v>
                </c:pt>
                <c:pt idx="592187">
                  <c:v>0</c:v>
                </c:pt>
                <c:pt idx="592188">
                  <c:v>0</c:v>
                </c:pt>
                <c:pt idx="592189">
                  <c:v>0</c:v>
                </c:pt>
                <c:pt idx="592190">
                  <c:v>0</c:v>
                </c:pt>
                <c:pt idx="592191">
                  <c:v>0</c:v>
                </c:pt>
                <c:pt idx="592192">
                  <c:v>0</c:v>
                </c:pt>
                <c:pt idx="592193">
                  <c:v>0</c:v>
                </c:pt>
                <c:pt idx="592194">
                  <c:v>0</c:v>
                </c:pt>
                <c:pt idx="592195">
                  <c:v>0</c:v>
                </c:pt>
                <c:pt idx="592196">
                  <c:v>0</c:v>
                </c:pt>
                <c:pt idx="592197">
                  <c:v>0</c:v>
                </c:pt>
                <c:pt idx="592198">
                  <c:v>0</c:v>
                </c:pt>
                <c:pt idx="592199">
                  <c:v>0</c:v>
                </c:pt>
                <c:pt idx="592200">
                  <c:v>0</c:v>
                </c:pt>
                <c:pt idx="592201">
                  <c:v>0</c:v>
                </c:pt>
                <c:pt idx="592202">
                  <c:v>0</c:v>
                </c:pt>
                <c:pt idx="592203">
                  <c:v>0</c:v>
                </c:pt>
                <c:pt idx="592204">
                  <c:v>0</c:v>
                </c:pt>
                <c:pt idx="592205">
                  <c:v>0</c:v>
                </c:pt>
                <c:pt idx="592206">
                  <c:v>0</c:v>
                </c:pt>
                <c:pt idx="592207">
                  <c:v>0</c:v>
                </c:pt>
                <c:pt idx="592208">
                  <c:v>0</c:v>
                </c:pt>
                <c:pt idx="592209">
                  <c:v>0</c:v>
                </c:pt>
                <c:pt idx="592210">
                  <c:v>0</c:v>
                </c:pt>
                <c:pt idx="592211">
                  <c:v>0</c:v>
                </c:pt>
                <c:pt idx="592212">
                  <c:v>0</c:v>
                </c:pt>
                <c:pt idx="592213">
                  <c:v>0</c:v>
                </c:pt>
                <c:pt idx="592214">
                  <c:v>0</c:v>
                </c:pt>
                <c:pt idx="592215">
                  <c:v>0</c:v>
                </c:pt>
                <c:pt idx="592216">
                  <c:v>0</c:v>
                </c:pt>
                <c:pt idx="592217">
                  <c:v>0</c:v>
                </c:pt>
                <c:pt idx="592218">
                  <c:v>0</c:v>
                </c:pt>
                <c:pt idx="592219">
                  <c:v>0</c:v>
                </c:pt>
                <c:pt idx="592220">
                  <c:v>0</c:v>
                </c:pt>
                <c:pt idx="592221">
                  <c:v>0</c:v>
                </c:pt>
                <c:pt idx="592222">
                  <c:v>0</c:v>
                </c:pt>
                <c:pt idx="592223">
                  <c:v>0</c:v>
                </c:pt>
                <c:pt idx="592224">
                  <c:v>0</c:v>
                </c:pt>
                <c:pt idx="592225">
                  <c:v>0</c:v>
                </c:pt>
                <c:pt idx="592226">
                  <c:v>0</c:v>
                </c:pt>
                <c:pt idx="592227">
                  <c:v>0</c:v>
                </c:pt>
                <c:pt idx="592228">
                  <c:v>0</c:v>
                </c:pt>
                <c:pt idx="592229">
                  <c:v>0</c:v>
                </c:pt>
                <c:pt idx="592230">
                  <c:v>0</c:v>
                </c:pt>
                <c:pt idx="592231">
                  <c:v>0</c:v>
                </c:pt>
                <c:pt idx="592232">
                  <c:v>0</c:v>
                </c:pt>
                <c:pt idx="592233">
                  <c:v>0</c:v>
                </c:pt>
                <c:pt idx="592234">
                  <c:v>0</c:v>
                </c:pt>
                <c:pt idx="592235">
                  <c:v>0</c:v>
                </c:pt>
                <c:pt idx="592236">
                  <c:v>0</c:v>
                </c:pt>
                <c:pt idx="592237">
                  <c:v>0</c:v>
                </c:pt>
                <c:pt idx="592238">
                  <c:v>0</c:v>
                </c:pt>
                <c:pt idx="592239">
                  <c:v>0</c:v>
                </c:pt>
                <c:pt idx="592240">
                  <c:v>0</c:v>
                </c:pt>
                <c:pt idx="592241">
                  <c:v>0</c:v>
                </c:pt>
                <c:pt idx="592242">
                  <c:v>0</c:v>
                </c:pt>
                <c:pt idx="592243">
                  <c:v>0</c:v>
                </c:pt>
                <c:pt idx="592244">
                  <c:v>0</c:v>
                </c:pt>
                <c:pt idx="592245">
                  <c:v>0</c:v>
                </c:pt>
                <c:pt idx="592246">
                  <c:v>0</c:v>
                </c:pt>
                <c:pt idx="592247">
                  <c:v>0</c:v>
                </c:pt>
                <c:pt idx="592248">
                  <c:v>0</c:v>
                </c:pt>
                <c:pt idx="592249">
                  <c:v>0</c:v>
                </c:pt>
                <c:pt idx="592250">
                  <c:v>0</c:v>
                </c:pt>
                <c:pt idx="592251">
                  <c:v>0</c:v>
                </c:pt>
                <c:pt idx="592252">
                  <c:v>0</c:v>
                </c:pt>
                <c:pt idx="592253">
                  <c:v>0</c:v>
                </c:pt>
                <c:pt idx="592254">
                  <c:v>0</c:v>
                </c:pt>
                <c:pt idx="592255">
                  <c:v>0</c:v>
                </c:pt>
                <c:pt idx="592256">
                  <c:v>0</c:v>
                </c:pt>
                <c:pt idx="592257">
                  <c:v>0</c:v>
                </c:pt>
                <c:pt idx="592258">
                  <c:v>0</c:v>
                </c:pt>
                <c:pt idx="592259">
                  <c:v>0</c:v>
                </c:pt>
                <c:pt idx="592260">
                  <c:v>0</c:v>
                </c:pt>
                <c:pt idx="592261">
                  <c:v>0</c:v>
                </c:pt>
                <c:pt idx="592262">
                  <c:v>0</c:v>
                </c:pt>
                <c:pt idx="592263">
                  <c:v>0</c:v>
                </c:pt>
                <c:pt idx="592264">
                  <c:v>0</c:v>
                </c:pt>
                <c:pt idx="592265">
                  <c:v>0</c:v>
                </c:pt>
                <c:pt idx="592266">
                  <c:v>0</c:v>
                </c:pt>
                <c:pt idx="592267">
                  <c:v>0</c:v>
                </c:pt>
                <c:pt idx="592268">
                  <c:v>0</c:v>
                </c:pt>
                <c:pt idx="592269">
                  <c:v>0</c:v>
                </c:pt>
                <c:pt idx="592270">
                  <c:v>0</c:v>
                </c:pt>
                <c:pt idx="592271">
                  <c:v>0</c:v>
                </c:pt>
                <c:pt idx="592272">
                  <c:v>0</c:v>
                </c:pt>
                <c:pt idx="592273">
                  <c:v>0</c:v>
                </c:pt>
                <c:pt idx="592274">
                  <c:v>0</c:v>
                </c:pt>
                <c:pt idx="592275">
                  <c:v>0</c:v>
                </c:pt>
                <c:pt idx="592276">
                  <c:v>0</c:v>
                </c:pt>
                <c:pt idx="592277">
                  <c:v>0</c:v>
                </c:pt>
                <c:pt idx="592278">
                  <c:v>0</c:v>
                </c:pt>
                <c:pt idx="592279">
                  <c:v>0</c:v>
                </c:pt>
                <c:pt idx="592280">
                  <c:v>0</c:v>
                </c:pt>
                <c:pt idx="592281">
                  <c:v>0</c:v>
                </c:pt>
                <c:pt idx="592282">
                  <c:v>0</c:v>
                </c:pt>
                <c:pt idx="592283">
                  <c:v>0</c:v>
                </c:pt>
                <c:pt idx="592284">
                  <c:v>0</c:v>
                </c:pt>
                <c:pt idx="592285">
                  <c:v>0</c:v>
                </c:pt>
                <c:pt idx="592286">
                  <c:v>0</c:v>
                </c:pt>
                <c:pt idx="592287">
                  <c:v>0</c:v>
                </c:pt>
                <c:pt idx="592288">
                  <c:v>0</c:v>
                </c:pt>
                <c:pt idx="592289">
                  <c:v>0</c:v>
                </c:pt>
                <c:pt idx="592290">
                  <c:v>0</c:v>
                </c:pt>
                <c:pt idx="592291">
                  <c:v>0</c:v>
                </c:pt>
                <c:pt idx="592292">
                  <c:v>0</c:v>
                </c:pt>
                <c:pt idx="592293">
                  <c:v>0</c:v>
                </c:pt>
                <c:pt idx="592294">
                  <c:v>0</c:v>
                </c:pt>
                <c:pt idx="592295">
                  <c:v>0</c:v>
                </c:pt>
                <c:pt idx="592296">
                  <c:v>0</c:v>
                </c:pt>
                <c:pt idx="592297">
                  <c:v>0</c:v>
                </c:pt>
                <c:pt idx="592298">
                  <c:v>0</c:v>
                </c:pt>
                <c:pt idx="592299">
                  <c:v>0</c:v>
                </c:pt>
                <c:pt idx="592300">
                  <c:v>0</c:v>
                </c:pt>
                <c:pt idx="592301">
                  <c:v>0</c:v>
                </c:pt>
                <c:pt idx="592302">
                  <c:v>0</c:v>
                </c:pt>
                <c:pt idx="592303">
                  <c:v>0</c:v>
                </c:pt>
                <c:pt idx="592304">
                  <c:v>0</c:v>
                </c:pt>
                <c:pt idx="592305">
                  <c:v>0</c:v>
                </c:pt>
                <c:pt idx="592306">
                  <c:v>0</c:v>
                </c:pt>
                <c:pt idx="592307">
                  <c:v>0</c:v>
                </c:pt>
                <c:pt idx="592308">
                  <c:v>0</c:v>
                </c:pt>
                <c:pt idx="592309">
                  <c:v>0</c:v>
                </c:pt>
                <c:pt idx="592310">
                  <c:v>0</c:v>
                </c:pt>
                <c:pt idx="592311">
                  <c:v>0</c:v>
                </c:pt>
                <c:pt idx="592312">
                  <c:v>0</c:v>
                </c:pt>
                <c:pt idx="592313">
                  <c:v>0</c:v>
                </c:pt>
                <c:pt idx="592314">
                  <c:v>0</c:v>
                </c:pt>
                <c:pt idx="592315">
                  <c:v>0</c:v>
                </c:pt>
                <c:pt idx="592316">
                  <c:v>0</c:v>
                </c:pt>
                <c:pt idx="592317">
                  <c:v>0</c:v>
                </c:pt>
                <c:pt idx="592318">
                  <c:v>0</c:v>
                </c:pt>
                <c:pt idx="592319">
                  <c:v>0</c:v>
                </c:pt>
                <c:pt idx="592320">
                  <c:v>0</c:v>
                </c:pt>
                <c:pt idx="592321">
                  <c:v>0</c:v>
                </c:pt>
                <c:pt idx="592322">
                  <c:v>0</c:v>
                </c:pt>
                <c:pt idx="592323">
                  <c:v>0</c:v>
                </c:pt>
                <c:pt idx="592324">
                  <c:v>0</c:v>
                </c:pt>
                <c:pt idx="592325">
                  <c:v>0</c:v>
                </c:pt>
                <c:pt idx="592326">
                  <c:v>0</c:v>
                </c:pt>
                <c:pt idx="592327">
                  <c:v>0</c:v>
                </c:pt>
                <c:pt idx="592328">
                  <c:v>0</c:v>
                </c:pt>
                <c:pt idx="592329">
                  <c:v>0</c:v>
                </c:pt>
                <c:pt idx="592330">
                  <c:v>0</c:v>
                </c:pt>
                <c:pt idx="592331">
                  <c:v>0</c:v>
                </c:pt>
                <c:pt idx="592332">
                  <c:v>0</c:v>
                </c:pt>
                <c:pt idx="592333">
                  <c:v>0</c:v>
                </c:pt>
                <c:pt idx="592334">
                  <c:v>0</c:v>
                </c:pt>
                <c:pt idx="592335">
                  <c:v>0</c:v>
                </c:pt>
                <c:pt idx="592336">
                  <c:v>0</c:v>
                </c:pt>
                <c:pt idx="592337">
                  <c:v>0</c:v>
                </c:pt>
                <c:pt idx="592338">
                  <c:v>0</c:v>
                </c:pt>
                <c:pt idx="592339">
                  <c:v>0</c:v>
                </c:pt>
                <c:pt idx="592340">
                  <c:v>0</c:v>
                </c:pt>
                <c:pt idx="592341">
                  <c:v>0</c:v>
                </c:pt>
                <c:pt idx="592342">
                  <c:v>0</c:v>
                </c:pt>
                <c:pt idx="592343">
                  <c:v>0</c:v>
                </c:pt>
                <c:pt idx="592344">
                  <c:v>0</c:v>
                </c:pt>
                <c:pt idx="592345">
                  <c:v>0</c:v>
                </c:pt>
                <c:pt idx="592346">
                  <c:v>0</c:v>
                </c:pt>
                <c:pt idx="592347">
                  <c:v>0</c:v>
                </c:pt>
                <c:pt idx="592348">
                  <c:v>0</c:v>
                </c:pt>
                <c:pt idx="592349">
                  <c:v>0</c:v>
                </c:pt>
                <c:pt idx="592350">
                  <c:v>0</c:v>
                </c:pt>
                <c:pt idx="592351">
                  <c:v>0</c:v>
                </c:pt>
                <c:pt idx="592352">
                  <c:v>0</c:v>
                </c:pt>
                <c:pt idx="592353">
                  <c:v>0</c:v>
                </c:pt>
                <c:pt idx="592354">
                  <c:v>0</c:v>
                </c:pt>
                <c:pt idx="592355">
                  <c:v>0</c:v>
                </c:pt>
                <c:pt idx="592356">
                  <c:v>0</c:v>
                </c:pt>
                <c:pt idx="592357">
                  <c:v>0</c:v>
                </c:pt>
                <c:pt idx="592358">
                  <c:v>0</c:v>
                </c:pt>
                <c:pt idx="592359">
                  <c:v>0</c:v>
                </c:pt>
                <c:pt idx="592360">
                  <c:v>0</c:v>
                </c:pt>
                <c:pt idx="592361">
                  <c:v>0</c:v>
                </c:pt>
                <c:pt idx="592362">
                  <c:v>0</c:v>
                </c:pt>
                <c:pt idx="592363">
                  <c:v>0</c:v>
                </c:pt>
                <c:pt idx="592364">
                  <c:v>0</c:v>
                </c:pt>
                <c:pt idx="592365">
                  <c:v>0</c:v>
                </c:pt>
                <c:pt idx="592366">
                  <c:v>0</c:v>
                </c:pt>
                <c:pt idx="592367">
                  <c:v>0</c:v>
                </c:pt>
                <c:pt idx="592368">
                  <c:v>0</c:v>
                </c:pt>
                <c:pt idx="592369">
                  <c:v>0</c:v>
                </c:pt>
                <c:pt idx="592370">
                  <c:v>0</c:v>
                </c:pt>
                <c:pt idx="592371">
                  <c:v>0</c:v>
                </c:pt>
                <c:pt idx="592372">
                  <c:v>0</c:v>
                </c:pt>
                <c:pt idx="592373">
                  <c:v>0</c:v>
                </c:pt>
                <c:pt idx="592374">
                  <c:v>0</c:v>
                </c:pt>
                <c:pt idx="592375">
                  <c:v>0</c:v>
                </c:pt>
                <c:pt idx="592376">
                  <c:v>0</c:v>
                </c:pt>
                <c:pt idx="592377">
                  <c:v>0</c:v>
                </c:pt>
                <c:pt idx="592378">
                  <c:v>0</c:v>
                </c:pt>
                <c:pt idx="592379">
                  <c:v>0</c:v>
                </c:pt>
                <c:pt idx="592380">
                  <c:v>0</c:v>
                </c:pt>
                <c:pt idx="592381">
                  <c:v>0</c:v>
                </c:pt>
                <c:pt idx="592382">
                  <c:v>0</c:v>
                </c:pt>
                <c:pt idx="592383">
                  <c:v>0</c:v>
                </c:pt>
                <c:pt idx="592384">
                  <c:v>0</c:v>
                </c:pt>
                <c:pt idx="592385">
                  <c:v>0</c:v>
                </c:pt>
                <c:pt idx="592386">
                  <c:v>0</c:v>
                </c:pt>
                <c:pt idx="592387">
                  <c:v>0</c:v>
                </c:pt>
                <c:pt idx="592388">
                  <c:v>0</c:v>
                </c:pt>
                <c:pt idx="592389">
                  <c:v>0</c:v>
                </c:pt>
                <c:pt idx="592390">
                  <c:v>0</c:v>
                </c:pt>
                <c:pt idx="592391">
                  <c:v>0</c:v>
                </c:pt>
                <c:pt idx="592392">
                  <c:v>0</c:v>
                </c:pt>
                <c:pt idx="592393">
                  <c:v>0</c:v>
                </c:pt>
                <c:pt idx="592394">
                  <c:v>0</c:v>
                </c:pt>
                <c:pt idx="592395">
                  <c:v>0</c:v>
                </c:pt>
                <c:pt idx="592396">
                  <c:v>0</c:v>
                </c:pt>
                <c:pt idx="592397">
                  <c:v>0</c:v>
                </c:pt>
                <c:pt idx="592398">
                  <c:v>0</c:v>
                </c:pt>
                <c:pt idx="592399">
                  <c:v>0</c:v>
                </c:pt>
                <c:pt idx="592400">
                  <c:v>0</c:v>
                </c:pt>
                <c:pt idx="592401">
                  <c:v>0</c:v>
                </c:pt>
                <c:pt idx="592402">
                  <c:v>0</c:v>
                </c:pt>
                <c:pt idx="592403">
                  <c:v>0</c:v>
                </c:pt>
                <c:pt idx="592404">
                  <c:v>0</c:v>
                </c:pt>
                <c:pt idx="592405">
                  <c:v>0</c:v>
                </c:pt>
                <c:pt idx="592406">
                  <c:v>0</c:v>
                </c:pt>
                <c:pt idx="592407">
                  <c:v>0</c:v>
                </c:pt>
                <c:pt idx="592408">
                  <c:v>0</c:v>
                </c:pt>
                <c:pt idx="592409">
                  <c:v>0</c:v>
                </c:pt>
                <c:pt idx="592410">
                  <c:v>0</c:v>
                </c:pt>
                <c:pt idx="592411">
                  <c:v>0</c:v>
                </c:pt>
                <c:pt idx="592412">
                  <c:v>0</c:v>
                </c:pt>
                <c:pt idx="592413">
                  <c:v>0</c:v>
                </c:pt>
                <c:pt idx="592414">
                  <c:v>0</c:v>
                </c:pt>
                <c:pt idx="592415">
                  <c:v>0</c:v>
                </c:pt>
                <c:pt idx="592416">
                  <c:v>0</c:v>
                </c:pt>
                <c:pt idx="592417">
                  <c:v>0</c:v>
                </c:pt>
                <c:pt idx="592418">
                  <c:v>0</c:v>
                </c:pt>
                <c:pt idx="592419">
                  <c:v>0</c:v>
                </c:pt>
                <c:pt idx="592420">
                  <c:v>0</c:v>
                </c:pt>
                <c:pt idx="592421">
                  <c:v>0</c:v>
                </c:pt>
                <c:pt idx="592422">
                  <c:v>0</c:v>
                </c:pt>
                <c:pt idx="592423">
                  <c:v>0</c:v>
                </c:pt>
                <c:pt idx="592424">
                  <c:v>0</c:v>
                </c:pt>
                <c:pt idx="592425">
                  <c:v>0</c:v>
                </c:pt>
                <c:pt idx="592426">
                  <c:v>0</c:v>
                </c:pt>
                <c:pt idx="592427">
                  <c:v>0</c:v>
                </c:pt>
                <c:pt idx="592428">
                  <c:v>0</c:v>
                </c:pt>
                <c:pt idx="592429">
                  <c:v>0</c:v>
                </c:pt>
                <c:pt idx="592430">
                  <c:v>0</c:v>
                </c:pt>
                <c:pt idx="592431">
                  <c:v>0</c:v>
                </c:pt>
                <c:pt idx="592432">
                  <c:v>0</c:v>
                </c:pt>
                <c:pt idx="592433">
                  <c:v>0</c:v>
                </c:pt>
                <c:pt idx="592434">
                  <c:v>0</c:v>
                </c:pt>
                <c:pt idx="592435">
                  <c:v>0</c:v>
                </c:pt>
                <c:pt idx="592436">
                  <c:v>0</c:v>
                </c:pt>
                <c:pt idx="592437">
                  <c:v>0</c:v>
                </c:pt>
                <c:pt idx="592438">
                  <c:v>0</c:v>
                </c:pt>
                <c:pt idx="592439">
                  <c:v>0</c:v>
                </c:pt>
                <c:pt idx="592440">
                  <c:v>0</c:v>
                </c:pt>
                <c:pt idx="592441">
                  <c:v>0</c:v>
                </c:pt>
                <c:pt idx="592442">
                  <c:v>0</c:v>
                </c:pt>
                <c:pt idx="592443">
                  <c:v>0</c:v>
                </c:pt>
                <c:pt idx="592444">
                  <c:v>0</c:v>
                </c:pt>
                <c:pt idx="592445">
                  <c:v>0</c:v>
                </c:pt>
                <c:pt idx="592446">
                  <c:v>0</c:v>
                </c:pt>
                <c:pt idx="592447">
                  <c:v>0</c:v>
                </c:pt>
                <c:pt idx="592448">
                  <c:v>0</c:v>
                </c:pt>
                <c:pt idx="592449">
                  <c:v>0</c:v>
                </c:pt>
                <c:pt idx="592450">
                  <c:v>0</c:v>
                </c:pt>
                <c:pt idx="592451">
                  <c:v>0</c:v>
                </c:pt>
                <c:pt idx="592452">
                  <c:v>0</c:v>
                </c:pt>
                <c:pt idx="592453">
                  <c:v>0</c:v>
                </c:pt>
                <c:pt idx="592454">
                  <c:v>0</c:v>
                </c:pt>
                <c:pt idx="592455">
                  <c:v>0</c:v>
                </c:pt>
                <c:pt idx="592456">
                  <c:v>0</c:v>
                </c:pt>
                <c:pt idx="592457">
                  <c:v>0</c:v>
                </c:pt>
                <c:pt idx="592458">
                  <c:v>0</c:v>
                </c:pt>
                <c:pt idx="592459">
                  <c:v>0</c:v>
                </c:pt>
                <c:pt idx="592460">
                  <c:v>0</c:v>
                </c:pt>
                <c:pt idx="592461">
                  <c:v>0</c:v>
                </c:pt>
                <c:pt idx="592462">
                  <c:v>0</c:v>
                </c:pt>
                <c:pt idx="592463">
                  <c:v>0</c:v>
                </c:pt>
                <c:pt idx="592464">
                  <c:v>0</c:v>
                </c:pt>
                <c:pt idx="592465">
                  <c:v>0</c:v>
                </c:pt>
                <c:pt idx="592466">
                  <c:v>0</c:v>
                </c:pt>
                <c:pt idx="592467">
                  <c:v>0</c:v>
                </c:pt>
                <c:pt idx="592468">
                  <c:v>0</c:v>
                </c:pt>
                <c:pt idx="592469">
                  <c:v>0</c:v>
                </c:pt>
                <c:pt idx="592470">
                  <c:v>0</c:v>
                </c:pt>
                <c:pt idx="592471">
                  <c:v>0</c:v>
                </c:pt>
                <c:pt idx="592472">
                  <c:v>0</c:v>
                </c:pt>
                <c:pt idx="592473">
                  <c:v>0</c:v>
                </c:pt>
                <c:pt idx="592474">
                  <c:v>0</c:v>
                </c:pt>
                <c:pt idx="592475">
                  <c:v>0</c:v>
                </c:pt>
                <c:pt idx="592476">
                  <c:v>0</c:v>
                </c:pt>
                <c:pt idx="592477">
                  <c:v>0</c:v>
                </c:pt>
                <c:pt idx="592478">
                  <c:v>0</c:v>
                </c:pt>
                <c:pt idx="592479">
                  <c:v>0</c:v>
                </c:pt>
                <c:pt idx="592480">
                  <c:v>0</c:v>
                </c:pt>
                <c:pt idx="592481">
                  <c:v>0</c:v>
                </c:pt>
                <c:pt idx="592482">
                  <c:v>0</c:v>
                </c:pt>
                <c:pt idx="592483">
                  <c:v>0</c:v>
                </c:pt>
                <c:pt idx="592484">
                  <c:v>0</c:v>
                </c:pt>
                <c:pt idx="592485">
                  <c:v>0</c:v>
                </c:pt>
                <c:pt idx="592486">
                  <c:v>0</c:v>
                </c:pt>
                <c:pt idx="592487">
                  <c:v>0</c:v>
                </c:pt>
                <c:pt idx="592488">
                  <c:v>0</c:v>
                </c:pt>
                <c:pt idx="592489">
                  <c:v>0</c:v>
                </c:pt>
                <c:pt idx="592490">
                  <c:v>0</c:v>
                </c:pt>
                <c:pt idx="592491">
                  <c:v>0</c:v>
                </c:pt>
                <c:pt idx="592492">
                  <c:v>0</c:v>
                </c:pt>
                <c:pt idx="592493">
                  <c:v>0</c:v>
                </c:pt>
                <c:pt idx="592494">
                  <c:v>0</c:v>
                </c:pt>
                <c:pt idx="592495">
                  <c:v>0</c:v>
                </c:pt>
                <c:pt idx="592496">
                  <c:v>0</c:v>
                </c:pt>
                <c:pt idx="592497">
                  <c:v>0</c:v>
                </c:pt>
                <c:pt idx="592498">
                  <c:v>0</c:v>
                </c:pt>
                <c:pt idx="592499">
                  <c:v>0</c:v>
                </c:pt>
                <c:pt idx="592500">
                  <c:v>0</c:v>
                </c:pt>
                <c:pt idx="592501">
                  <c:v>0</c:v>
                </c:pt>
                <c:pt idx="592502">
                  <c:v>0</c:v>
                </c:pt>
                <c:pt idx="592503">
                  <c:v>0</c:v>
                </c:pt>
                <c:pt idx="592504">
                  <c:v>0</c:v>
                </c:pt>
                <c:pt idx="592505">
                  <c:v>0</c:v>
                </c:pt>
                <c:pt idx="592506">
                  <c:v>0</c:v>
                </c:pt>
                <c:pt idx="592507">
                  <c:v>0</c:v>
                </c:pt>
                <c:pt idx="592508">
                  <c:v>0</c:v>
                </c:pt>
                <c:pt idx="592509">
                  <c:v>0</c:v>
                </c:pt>
                <c:pt idx="592510">
                  <c:v>0</c:v>
                </c:pt>
                <c:pt idx="592511">
                  <c:v>0</c:v>
                </c:pt>
                <c:pt idx="592512">
                  <c:v>0</c:v>
                </c:pt>
                <c:pt idx="592513">
                  <c:v>0</c:v>
                </c:pt>
                <c:pt idx="592514">
                  <c:v>0</c:v>
                </c:pt>
                <c:pt idx="592515">
                  <c:v>0</c:v>
                </c:pt>
                <c:pt idx="592516">
                  <c:v>0</c:v>
                </c:pt>
                <c:pt idx="592517">
                  <c:v>0</c:v>
                </c:pt>
                <c:pt idx="592518">
                  <c:v>0</c:v>
                </c:pt>
                <c:pt idx="592519">
                  <c:v>0</c:v>
                </c:pt>
                <c:pt idx="592520">
                  <c:v>0</c:v>
                </c:pt>
                <c:pt idx="592521">
                  <c:v>0</c:v>
                </c:pt>
                <c:pt idx="592522">
                  <c:v>0</c:v>
                </c:pt>
                <c:pt idx="592523">
                  <c:v>0</c:v>
                </c:pt>
                <c:pt idx="592524">
                  <c:v>0</c:v>
                </c:pt>
                <c:pt idx="592525">
                  <c:v>0</c:v>
                </c:pt>
                <c:pt idx="592526">
                  <c:v>0</c:v>
                </c:pt>
                <c:pt idx="592527">
                  <c:v>0</c:v>
                </c:pt>
                <c:pt idx="592528">
                  <c:v>0</c:v>
                </c:pt>
                <c:pt idx="592529">
                  <c:v>0</c:v>
                </c:pt>
                <c:pt idx="592530">
                  <c:v>0</c:v>
                </c:pt>
                <c:pt idx="592531">
                  <c:v>0</c:v>
                </c:pt>
                <c:pt idx="592532">
                  <c:v>0</c:v>
                </c:pt>
                <c:pt idx="592533">
                  <c:v>0</c:v>
                </c:pt>
                <c:pt idx="592534">
                  <c:v>0</c:v>
                </c:pt>
                <c:pt idx="592535">
                  <c:v>0</c:v>
                </c:pt>
                <c:pt idx="592536">
                  <c:v>0</c:v>
                </c:pt>
                <c:pt idx="592537">
                  <c:v>0</c:v>
                </c:pt>
                <c:pt idx="592538">
                  <c:v>0</c:v>
                </c:pt>
                <c:pt idx="592539">
                  <c:v>0</c:v>
                </c:pt>
                <c:pt idx="592540">
                  <c:v>0</c:v>
                </c:pt>
                <c:pt idx="592541">
                  <c:v>0</c:v>
                </c:pt>
                <c:pt idx="592542">
                  <c:v>0</c:v>
                </c:pt>
                <c:pt idx="592543">
                  <c:v>0</c:v>
                </c:pt>
                <c:pt idx="592544">
                  <c:v>0</c:v>
                </c:pt>
                <c:pt idx="592545">
                  <c:v>0</c:v>
                </c:pt>
                <c:pt idx="592546">
                  <c:v>0</c:v>
                </c:pt>
                <c:pt idx="592547">
                  <c:v>0</c:v>
                </c:pt>
                <c:pt idx="592548">
                  <c:v>0</c:v>
                </c:pt>
                <c:pt idx="592549">
                  <c:v>0</c:v>
                </c:pt>
                <c:pt idx="592550">
                  <c:v>0</c:v>
                </c:pt>
                <c:pt idx="592551">
                  <c:v>0</c:v>
                </c:pt>
                <c:pt idx="592552">
                  <c:v>0</c:v>
                </c:pt>
                <c:pt idx="592553">
                  <c:v>0</c:v>
                </c:pt>
                <c:pt idx="592554">
                  <c:v>0</c:v>
                </c:pt>
                <c:pt idx="592555">
                  <c:v>0</c:v>
                </c:pt>
                <c:pt idx="592556">
                  <c:v>0</c:v>
                </c:pt>
                <c:pt idx="592557">
                  <c:v>0</c:v>
                </c:pt>
                <c:pt idx="592558">
                  <c:v>0</c:v>
                </c:pt>
                <c:pt idx="592559">
                  <c:v>0</c:v>
                </c:pt>
                <c:pt idx="592560">
                  <c:v>0</c:v>
                </c:pt>
                <c:pt idx="592561">
                  <c:v>0</c:v>
                </c:pt>
                <c:pt idx="592562">
                  <c:v>0</c:v>
                </c:pt>
                <c:pt idx="592563">
                  <c:v>0</c:v>
                </c:pt>
                <c:pt idx="592564">
                  <c:v>0</c:v>
                </c:pt>
                <c:pt idx="592565">
                  <c:v>0</c:v>
                </c:pt>
                <c:pt idx="592566">
                  <c:v>0</c:v>
                </c:pt>
                <c:pt idx="592567">
                  <c:v>0</c:v>
                </c:pt>
                <c:pt idx="592568">
                  <c:v>0</c:v>
                </c:pt>
                <c:pt idx="592569">
                  <c:v>0</c:v>
                </c:pt>
                <c:pt idx="592570">
                  <c:v>0</c:v>
                </c:pt>
                <c:pt idx="592571">
                  <c:v>0</c:v>
                </c:pt>
                <c:pt idx="592572">
                  <c:v>0</c:v>
                </c:pt>
                <c:pt idx="592573">
                  <c:v>0</c:v>
                </c:pt>
                <c:pt idx="592574">
                  <c:v>0</c:v>
                </c:pt>
                <c:pt idx="592575">
                  <c:v>0</c:v>
                </c:pt>
                <c:pt idx="592576">
                  <c:v>0</c:v>
                </c:pt>
                <c:pt idx="592577">
                  <c:v>0</c:v>
                </c:pt>
                <c:pt idx="592578">
                  <c:v>0</c:v>
                </c:pt>
                <c:pt idx="592579">
                  <c:v>0</c:v>
                </c:pt>
                <c:pt idx="592580">
                  <c:v>0</c:v>
                </c:pt>
                <c:pt idx="592581">
                  <c:v>0</c:v>
                </c:pt>
                <c:pt idx="592582">
                  <c:v>0</c:v>
                </c:pt>
                <c:pt idx="592583">
                  <c:v>0</c:v>
                </c:pt>
                <c:pt idx="592584">
                  <c:v>0</c:v>
                </c:pt>
                <c:pt idx="592585">
                  <c:v>0</c:v>
                </c:pt>
                <c:pt idx="592586">
                  <c:v>0</c:v>
                </c:pt>
                <c:pt idx="592587">
                  <c:v>0</c:v>
                </c:pt>
                <c:pt idx="592588">
                  <c:v>0</c:v>
                </c:pt>
                <c:pt idx="592589">
                  <c:v>0</c:v>
                </c:pt>
                <c:pt idx="592590">
                  <c:v>0</c:v>
                </c:pt>
                <c:pt idx="592591">
                  <c:v>0</c:v>
                </c:pt>
                <c:pt idx="592592">
                  <c:v>0</c:v>
                </c:pt>
                <c:pt idx="592593">
                  <c:v>0</c:v>
                </c:pt>
                <c:pt idx="592594">
                  <c:v>0</c:v>
                </c:pt>
                <c:pt idx="592595">
                  <c:v>0</c:v>
                </c:pt>
                <c:pt idx="592596">
                  <c:v>0</c:v>
                </c:pt>
                <c:pt idx="592597">
                  <c:v>0</c:v>
                </c:pt>
                <c:pt idx="592598">
                  <c:v>0</c:v>
                </c:pt>
                <c:pt idx="592599">
                  <c:v>0</c:v>
                </c:pt>
                <c:pt idx="592600">
                  <c:v>0</c:v>
                </c:pt>
                <c:pt idx="592601">
                  <c:v>0</c:v>
                </c:pt>
                <c:pt idx="592602">
                  <c:v>0</c:v>
                </c:pt>
                <c:pt idx="592603">
                  <c:v>0</c:v>
                </c:pt>
                <c:pt idx="592604">
                  <c:v>0</c:v>
                </c:pt>
                <c:pt idx="592605">
                  <c:v>0</c:v>
                </c:pt>
                <c:pt idx="592606">
                  <c:v>0</c:v>
                </c:pt>
                <c:pt idx="592607">
                  <c:v>0</c:v>
                </c:pt>
                <c:pt idx="592608">
                  <c:v>0</c:v>
                </c:pt>
                <c:pt idx="592609">
                  <c:v>0</c:v>
                </c:pt>
                <c:pt idx="592610">
                  <c:v>0</c:v>
                </c:pt>
                <c:pt idx="592611">
                  <c:v>0</c:v>
                </c:pt>
                <c:pt idx="592612">
                  <c:v>0</c:v>
                </c:pt>
                <c:pt idx="592613">
                  <c:v>0</c:v>
                </c:pt>
                <c:pt idx="592614">
                  <c:v>0</c:v>
                </c:pt>
                <c:pt idx="592615">
                  <c:v>0</c:v>
                </c:pt>
                <c:pt idx="592616">
                  <c:v>0</c:v>
                </c:pt>
                <c:pt idx="592617">
                  <c:v>0</c:v>
                </c:pt>
                <c:pt idx="592618">
                  <c:v>0</c:v>
                </c:pt>
                <c:pt idx="592619">
                  <c:v>0</c:v>
                </c:pt>
                <c:pt idx="592620">
                  <c:v>0</c:v>
                </c:pt>
                <c:pt idx="592621">
                  <c:v>0</c:v>
                </c:pt>
                <c:pt idx="592622">
                  <c:v>0</c:v>
                </c:pt>
                <c:pt idx="592623">
                  <c:v>0</c:v>
                </c:pt>
                <c:pt idx="592624">
                  <c:v>0</c:v>
                </c:pt>
                <c:pt idx="592625">
                  <c:v>0</c:v>
                </c:pt>
                <c:pt idx="592626">
                  <c:v>0</c:v>
                </c:pt>
                <c:pt idx="592627">
                  <c:v>0</c:v>
                </c:pt>
                <c:pt idx="592628">
                  <c:v>0</c:v>
                </c:pt>
                <c:pt idx="592629">
                  <c:v>0</c:v>
                </c:pt>
                <c:pt idx="592630">
                  <c:v>0</c:v>
                </c:pt>
                <c:pt idx="592631">
                  <c:v>0</c:v>
                </c:pt>
                <c:pt idx="592632">
                  <c:v>0</c:v>
                </c:pt>
                <c:pt idx="592633">
                  <c:v>0</c:v>
                </c:pt>
                <c:pt idx="592634">
                  <c:v>0</c:v>
                </c:pt>
                <c:pt idx="592635">
                  <c:v>0</c:v>
                </c:pt>
                <c:pt idx="592636">
                  <c:v>0</c:v>
                </c:pt>
                <c:pt idx="592637">
                  <c:v>0</c:v>
                </c:pt>
                <c:pt idx="592638">
                  <c:v>0</c:v>
                </c:pt>
                <c:pt idx="592639">
                  <c:v>0</c:v>
                </c:pt>
                <c:pt idx="592640">
                  <c:v>0</c:v>
                </c:pt>
                <c:pt idx="592641">
                  <c:v>0</c:v>
                </c:pt>
                <c:pt idx="592642">
                  <c:v>0</c:v>
                </c:pt>
                <c:pt idx="592643">
                  <c:v>0</c:v>
                </c:pt>
                <c:pt idx="592644">
                  <c:v>0</c:v>
                </c:pt>
                <c:pt idx="592645">
                  <c:v>0</c:v>
                </c:pt>
                <c:pt idx="592646">
                  <c:v>0</c:v>
                </c:pt>
                <c:pt idx="592647">
                  <c:v>0</c:v>
                </c:pt>
                <c:pt idx="592648">
                  <c:v>0</c:v>
                </c:pt>
                <c:pt idx="592649">
                  <c:v>0</c:v>
                </c:pt>
                <c:pt idx="592650">
                  <c:v>0</c:v>
                </c:pt>
                <c:pt idx="592651">
                  <c:v>0</c:v>
                </c:pt>
                <c:pt idx="592652">
                  <c:v>0</c:v>
                </c:pt>
                <c:pt idx="592653">
                  <c:v>0</c:v>
                </c:pt>
                <c:pt idx="592654">
                  <c:v>0</c:v>
                </c:pt>
                <c:pt idx="592655">
                  <c:v>0</c:v>
                </c:pt>
                <c:pt idx="592656">
                  <c:v>0</c:v>
                </c:pt>
                <c:pt idx="592657">
                  <c:v>0</c:v>
                </c:pt>
                <c:pt idx="592658">
                  <c:v>0</c:v>
                </c:pt>
                <c:pt idx="592659">
                  <c:v>0</c:v>
                </c:pt>
                <c:pt idx="592660">
                  <c:v>0</c:v>
                </c:pt>
                <c:pt idx="592661">
                  <c:v>0</c:v>
                </c:pt>
                <c:pt idx="592662">
                  <c:v>0</c:v>
                </c:pt>
                <c:pt idx="592663">
                  <c:v>0</c:v>
                </c:pt>
                <c:pt idx="592664">
                  <c:v>0</c:v>
                </c:pt>
                <c:pt idx="592665">
                  <c:v>0</c:v>
                </c:pt>
                <c:pt idx="592666">
                  <c:v>0</c:v>
                </c:pt>
                <c:pt idx="592667">
                  <c:v>0</c:v>
                </c:pt>
                <c:pt idx="592668">
                  <c:v>0</c:v>
                </c:pt>
                <c:pt idx="592669">
                  <c:v>0</c:v>
                </c:pt>
                <c:pt idx="592670">
                  <c:v>0</c:v>
                </c:pt>
                <c:pt idx="592671">
                  <c:v>0</c:v>
                </c:pt>
                <c:pt idx="592672">
                  <c:v>0</c:v>
                </c:pt>
                <c:pt idx="592673">
                  <c:v>0</c:v>
                </c:pt>
                <c:pt idx="592674">
                  <c:v>0</c:v>
                </c:pt>
                <c:pt idx="592675">
                  <c:v>0</c:v>
                </c:pt>
                <c:pt idx="592676">
                  <c:v>0</c:v>
                </c:pt>
                <c:pt idx="592677">
                  <c:v>0</c:v>
                </c:pt>
                <c:pt idx="592678">
                  <c:v>0</c:v>
                </c:pt>
                <c:pt idx="592679">
                  <c:v>0</c:v>
                </c:pt>
                <c:pt idx="592680">
                  <c:v>0</c:v>
                </c:pt>
                <c:pt idx="592681">
                  <c:v>0</c:v>
                </c:pt>
                <c:pt idx="592682">
                  <c:v>0</c:v>
                </c:pt>
                <c:pt idx="592683">
                  <c:v>0</c:v>
                </c:pt>
                <c:pt idx="592684">
                  <c:v>0</c:v>
                </c:pt>
                <c:pt idx="592685">
                  <c:v>0</c:v>
                </c:pt>
                <c:pt idx="592686">
                  <c:v>0</c:v>
                </c:pt>
                <c:pt idx="592687">
                  <c:v>0</c:v>
                </c:pt>
                <c:pt idx="592688">
                  <c:v>0</c:v>
                </c:pt>
                <c:pt idx="592689">
                  <c:v>0</c:v>
                </c:pt>
                <c:pt idx="592690">
                  <c:v>0</c:v>
                </c:pt>
                <c:pt idx="592691">
                  <c:v>0</c:v>
                </c:pt>
                <c:pt idx="592692">
                  <c:v>0</c:v>
                </c:pt>
                <c:pt idx="592693">
                  <c:v>0</c:v>
                </c:pt>
                <c:pt idx="592694">
                  <c:v>0</c:v>
                </c:pt>
                <c:pt idx="592695">
                  <c:v>0</c:v>
                </c:pt>
                <c:pt idx="592696">
                  <c:v>0</c:v>
                </c:pt>
                <c:pt idx="592697">
                  <c:v>0</c:v>
                </c:pt>
                <c:pt idx="592698">
                  <c:v>0</c:v>
                </c:pt>
                <c:pt idx="592699">
                  <c:v>0</c:v>
                </c:pt>
                <c:pt idx="592700">
                  <c:v>0</c:v>
                </c:pt>
                <c:pt idx="592701">
                  <c:v>0</c:v>
                </c:pt>
                <c:pt idx="592702">
                  <c:v>0</c:v>
                </c:pt>
                <c:pt idx="592703">
                  <c:v>0</c:v>
                </c:pt>
                <c:pt idx="592704">
                  <c:v>0</c:v>
                </c:pt>
                <c:pt idx="592705">
                  <c:v>0</c:v>
                </c:pt>
                <c:pt idx="592706">
                  <c:v>0</c:v>
                </c:pt>
                <c:pt idx="592707">
                  <c:v>0</c:v>
                </c:pt>
                <c:pt idx="592708">
                  <c:v>0</c:v>
                </c:pt>
                <c:pt idx="592709">
                  <c:v>0</c:v>
                </c:pt>
                <c:pt idx="592710">
                  <c:v>0</c:v>
                </c:pt>
                <c:pt idx="592711">
                  <c:v>0</c:v>
                </c:pt>
                <c:pt idx="592712">
                  <c:v>0</c:v>
                </c:pt>
                <c:pt idx="592713">
                  <c:v>0</c:v>
                </c:pt>
                <c:pt idx="592714">
                  <c:v>0</c:v>
                </c:pt>
                <c:pt idx="592715">
                  <c:v>0</c:v>
                </c:pt>
                <c:pt idx="592716">
                  <c:v>0</c:v>
                </c:pt>
                <c:pt idx="592717">
                  <c:v>0</c:v>
                </c:pt>
                <c:pt idx="592718">
                  <c:v>0</c:v>
                </c:pt>
                <c:pt idx="592719">
                  <c:v>0</c:v>
                </c:pt>
                <c:pt idx="592720">
                  <c:v>0</c:v>
                </c:pt>
                <c:pt idx="592721">
                  <c:v>0</c:v>
                </c:pt>
                <c:pt idx="592722">
                  <c:v>0</c:v>
                </c:pt>
                <c:pt idx="592723">
                  <c:v>0</c:v>
                </c:pt>
                <c:pt idx="592724">
                  <c:v>0</c:v>
                </c:pt>
                <c:pt idx="592725">
                  <c:v>0</c:v>
                </c:pt>
                <c:pt idx="592726">
                  <c:v>0</c:v>
                </c:pt>
                <c:pt idx="592727">
                  <c:v>0</c:v>
                </c:pt>
                <c:pt idx="592728">
                  <c:v>0</c:v>
                </c:pt>
                <c:pt idx="592729">
                  <c:v>0</c:v>
                </c:pt>
                <c:pt idx="592730">
                  <c:v>0</c:v>
                </c:pt>
                <c:pt idx="592731">
                  <c:v>0</c:v>
                </c:pt>
                <c:pt idx="592732">
                  <c:v>0</c:v>
                </c:pt>
                <c:pt idx="592733">
                  <c:v>0</c:v>
                </c:pt>
                <c:pt idx="592734">
                  <c:v>0</c:v>
                </c:pt>
                <c:pt idx="592735">
                  <c:v>0</c:v>
                </c:pt>
                <c:pt idx="592736">
                  <c:v>0</c:v>
                </c:pt>
                <c:pt idx="592737">
                  <c:v>0</c:v>
                </c:pt>
                <c:pt idx="592738">
                  <c:v>0</c:v>
                </c:pt>
                <c:pt idx="592739">
                  <c:v>0</c:v>
                </c:pt>
                <c:pt idx="592740">
                  <c:v>0</c:v>
                </c:pt>
                <c:pt idx="592741">
                  <c:v>0</c:v>
                </c:pt>
                <c:pt idx="592742">
                  <c:v>0</c:v>
                </c:pt>
                <c:pt idx="592743">
                  <c:v>0</c:v>
                </c:pt>
                <c:pt idx="592744">
                  <c:v>0</c:v>
                </c:pt>
                <c:pt idx="592745">
                  <c:v>0</c:v>
                </c:pt>
                <c:pt idx="592746">
                  <c:v>0</c:v>
                </c:pt>
                <c:pt idx="592747">
                  <c:v>0</c:v>
                </c:pt>
                <c:pt idx="592748">
                  <c:v>0</c:v>
                </c:pt>
                <c:pt idx="592749">
                  <c:v>0</c:v>
                </c:pt>
                <c:pt idx="592750">
                  <c:v>0</c:v>
                </c:pt>
                <c:pt idx="592751">
                  <c:v>0</c:v>
                </c:pt>
                <c:pt idx="592752">
                  <c:v>0</c:v>
                </c:pt>
                <c:pt idx="592753">
                  <c:v>0</c:v>
                </c:pt>
                <c:pt idx="592754">
                  <c:v>0</c:v>
                </c:pt>
                <c:pt idx="592755">
                  <c:v>0</c:v>
                </c:pt>
                <c:pt idx="592756">
                  <c:v>0</c:v>
                </c:pt>
                <c:pt idx="592757">
                  <c:v>0</c:v>
                </c:pt>
                <c:pt idx="592758">
                  <c:v>0</c:v>
                </c:pt>
                <c:pt idx="592759">
                  <c:v>0</c:v>
                </c:pt>
                <c:pt idx="592760">
                  <c:v>0</c:v>
                </c:pt>
                <c:pt idx="592761">
                  <c:v>0</c:v>
                </c:pt>
                <c:pt idx="592762">
                  <c:v>0</c:v>
                </c:pt>
                <c:pt idx="592763">
                  <c:v>0</c:v>
                </c:pt>
                <c:pt idx="592764">
                  <c:v>0</c:v>
                </c:pt>
                <c:pt idx="592765">
                  <c:v>0</c:v>
                </c:pt>
                <c:pt idx="592766">
                  <c:v>0</c:v>
                </c:pt>
                <c:pt idx="592767">
                  <c:v>0</c:v>
                </c:pt>
                <c:pt idx="592768">
                  <c:v>0</c:v>
                </c:pt>
                <c:pt idx="592769">
                  <c:v>0</c:v>
                </c:pt>
                <c:pt idx="592770">
                  <c:v>0</c:v>
                </c:pt>
                <c:pt idx="592771">
                  <c:v>0</c:v>
                </c:pt>
                <c:pt idx="592772">
                  <c:v>0</c:v>
                </c:pt>
                <c:pt idx="592773">
                  <c:v>0</c:v>
                </c:pt>
                <c:pt idx="592774">
                  <c:v>0</c:v>
                </c:pt>
                <c:pt idx="592775">
                  <c:v>0</c:v>
                </c:pt>
                <c:pt idx="592776">
                  <c:v>0</c:v>
                </c:pt>
                <c:pt idx="592777">
                  <c:v>0</c:v>
                </c:pt>
                <c:pt idx="592778">
                  <c:v>0</c:v>
                </c:pt>
                <c:pt idx="592779">
                  <c:v>0</c:v>
                </c:pt>
                <c:pt idx="592780">
                  <c:v>0</c:v>
                </c:pt>
                <c:pt idx="592781">
                  <c:v>0</c:v>
                </c:pt>
                <c:pt idx="592782">
                  <c:v>0</c:v>
                </c:pt>
                <c:pt idx="592783">
                  <c:v>0</c:v>
                </c:pt>
                <c:pt idx="592784">
                  <c:v>0</c:v>
                </c:pt>
                <c:pt idx="592785">
                  <c:v>0</c:v>
                </c:pt>
                <c:pt idx="592786">
                  <c:v>0</c:v>
                </c:pt>
                <c:pt idx="592787">
                  <c:v>0</c:v>
                </c:pt>
                <c:pt idx="592788">
                  <c:v>0</c:v>
                </c:pt>
                <c:pt idx="592789">
                  <c:v>0</c:v>
                </c:pt>
                <c:pt idx="592790">
                  <c:v>0</c:v>
                </c:pt>
                <c:pt idx="592791">
                  <c:v>0</c:v>
                </c:pt>
                <c:pt idx="592792">
                  <c:v>0</c:v>
                </c:pt>
                <c:pt idx="592793">
                  <c:v>0</c:v>
                </c:pt>
                <c:pt idx="592794">
                  <c:v>0</c:v>
                </c:pt>
                <c:pt idx="592795">
                  <c:v>0</c:v>
                </c:pt>
                <c:pt idx="592796">
                  <c:v>0</c:v>
                </c:pt>
                <c:pt idx="592797">
                  <c:v>0</c:v>
                </c:pt>
                <c:pt idx="592798">
                  <c:v>0</c:v>
                </c:pt>
                <c:pt idx="592799">
                  <c:v>0</c:v>
                </c:pt>
                <c:pt idx="592800">
                  <c:v>0</c:v>
                </c:pt>
                <c:pt idx="592801">
                  <c:v>0</c:v>
                </c:pt>
                <c:pt idx="592802">
                  <c:v>0</c:v>
                </c:pt>
                <c:pt idx="592803">
                  <c:v>0</c:v>
                </c:pt>
                <c:pt idx="592804">
                  <c:v>0</c:v>
                </c:pt>
                <c:pt idx="592805">
                  <c:v>0</c:v>
                </c:pt>
                <c:pt idx="592806">
                  <c:v>0</c:v>
                </c:pt>
                <c:pt idx="592807">
                  <c:v>0</c:v>
                </c:pt>
                <c:pt idx="592808">
                  <c:v>0</c:v>
                </c:pt>
                <c:pt idx="592809">
                  <c:v>0</c:v>
                </c:pt>
                <c:pt idx="592810">
                  <c:v>0</c:v>
                </c:pt>
                <c:pt idx="592811">
                  <c:v>0</c:v>
                </c:pt>
                <c:pt idx="592812">
                  <c:v>0</c:v>
                </c:pt>
                <c:pt idx="592813">
                  <c:v>0</c:v>
                </c:pt>
                <c:pt idx="592814">
                  <c:v>0</c:v>
                </c:pt>
                <c:pt idx="592815">
                  <c:v>0</c:v>
                </c:pt>
                <c:pt idx="592816">
                  <c:v>0</c:v>
                </c:pt>
                <c:pt idx="592817">
                  <c:v>0</c:v>
                </c:pt>
                <c:pt idx="592818">
                  <c:v>0</c:v>
                </c:pt>
                <c:pt idx="592819">
                  <c:v>0</c:v>
                </c:pt>
                <c:pt idx="592820">
                  <c:v>0</c:v>
                </c:pt>
                <c:pt idx="592821">
                  <c:v>0</c:v>
                </c:pt>
                <c:pt idx="592822">
                  <c:v>0</c:v>
                </c:pt>
                <c:pt idx="592823">
                  <c:v>0</c:v>
                </c:pt>
                <c:pt idx="592824">
                  <c:v>0</c:v>
                </c:pt>
                <c:pt idx="592825">
                  <c:v>0</c:v>
                </c:pt>
                <c:pt idx="592826">
                  <c:v>0</c:v>
                </c:pt>
                <c:pt idx="592827">
                  <c:v>0</c:v>
                </c:pt>
                <c:pt idx="592828">
                  <c:v>0</c:v>
                </c:pt>
                <c:pt idx="592829">
                  <c:v>0</c:v>
                </c:pt>
                <c:pt idx="592830">
                  <c:v>0</c:v>
                </c:pt>
                <c:pt idx="592831">
                  <c:v>0</c:v>
                </c:pt>
                <c:pt idx="592832">
                  <c:v>0</c:v>
                </c:pt>
                <c:pt idx="592833">
                  <c:v>0</c:v>
                </c:pt>
                <c:pt idx="592834">
                  <c:v>0</c:v>
                </c:pt>
                <c:pt idx="592835">
                  <c:v>0</c:v>
                </c:pt>
                <c:pt idx="592836">
                  <c:v>0</c:v>
                </c:pt>
                <c:pt idx="592837">
                  <c:v>0</c:v>
                </c:pt>
                <c:pt idx="592838">
                  <c:v>0</c:v>
                </c:pt>
                <c:pt idx="592839">
                  <c:v>0</c:v>
                </c:pt>
                <c:pt idx="592840">
                  <c:v>0</c:v>
                </c:pt>
                <c:pt idx="592841">
                  <c:v>0</c:v>
                </c:pt>
                <c:pt idx="592842">
                  <c:v>0</c:v>
                </c:pt>
                <c:pt idx="592843">
                  <c:v>0</c:v>
                </c:pt>
                <c:pt idx="592844">
                  <c:v>0</c:v>
                </c:pt>
                <c:pt idx="592845">
                  <c:v>0</c:v>
                </c:pt>
                <c:pt idx="592846">
                  <c:v>0</c:v>
                </c:pt>
                <c:pt idx="592847">
                  <c:v>0</c:v>
                </c:pt>
                <c:pt idx="592848">
                  <c:v>0</c:v>
                </c:pt>
                <c:pt idx="592849">
                  <c:v>0</c:v>
                </c:pt>
                <c:pt idx="592850">
                  <c:v>0</c:v>
                </c:pt>
                <c:pt idx="592851">
                  <c:v>0</c:v>
                </c:pt>
                <c:pt idx="592852">
                  <c:v>0</c:v>
                </c:pt>
                <c:pt idx="592853">
                  <c:v>0</c:v>
                </c:pt>
                <c:pt idx="592854">
                  <c:v>0</c:v>
                </c:pt>
                <c:pt idx="592855">
                  <c:v>0</c:v>
                </c:pt>
                <c:pt idx="592856">
                  <c:v>0</c:v>
                </c:pt>
                <c:pt idx="592857">
                  <c:v>0</c:v>
                </c:pt>
                <c:pt idx="592858">
                  <c:v>0</c:v>
                </c:pt>
                <c:pt idx="592859">
                  <c:v>0</c:v>
                </c:pt>
                <c:pt idx="592860">
                  <c:v>0</c:v>
                </c:pt>
                <c:pt idx="592861">
                  <c:v>0</c:v>
                </c:pt>
                <c:pt idx="592862">
                  <c:v>0</c:v>
                </c:pt>
                <c:pt idx="592863">
                  <c:v>0</c:v>
                </c:pt>
                <c:pt idx="592864">
                  <c:v>0</c:v>
                </c:pt>
                <c:pt idx="592865">
                  <c:v>0</c:v>
                </c:pt>
                <c:pt idx="592866">
                  <c:v>0</c:v>
                </c:pt>
                <c:pt idx="592867">
                  <c:v>0</c:v>
                </c:pt>
                <c:pt idx="592868">
                  <c:v>0</c:v>
                </c:pt>
                <c:pt idx="592869">
                  <c:v>0</c:v>
                </c:pt>
                <c:pt idx="592870">
                  <c:v>0</c:v>
                </c:pt>
                <c:pt idx="592871">
                  <c:v>0</c:v>
                </c:pt>
                <c:pt idx="592872">
                  <c:v>0</c:v>
                </c:pt>
                <c:pt idx="592873">
                  <c:v>0</c:v>
                </c:pt>
                <c:pt idx="592874">
                  <c:v>0</c:v>
                </c:pt>
                <c:pt idx="592875">
                  <c:v>0</c:v>
                </c:pt>
                <c:pt idx="592876">
                  <c:v>0</c:v>
                </c:pt>
                <c:pt idx="592877">
                  <c:v>0</c:v>
                </c:pt>
                <c:pt idx="592878">
                  <c:v>0</c:v>
                </c:pt>
                <c:pt idx="592879">
                  <c:v>0</c:v>
                </c:pt>
                <c:pt idx="592880">
                  <c:v>0</c:v>
                </c:pt>
                <c:pt idx="592881">
                  <c:v>0</c:v>
                </c:pt>
                <c:pt idx="592882">
                  <c:v>0</c:v>
                </c:pt>
                <c:pt idx="592883">
                  <c:v>0</c:v>
                </c:pt>
                <c:pt idx="592884">
                  <c:v>0</c:v>
                </c:pt>
                <c:pt idx="592885">
                  <c:v>0</c:v>
                </c:pt>
                <c:pt idx="592886">
                  <c:v>0</c:v>
                </c:pt>
                <c:pt idx="592887">
                  <c:v>0</c:v>
                </c:pt>
                <c:pt idx="592888">
                  <c:v>0</c:v>
                </c:pt>
                <c:pt idx="592889">
                  <c:v>0</c:v>
                </c:pt>
                <c:pt idx="592890">
                  <c:v>0</c:v>
                </c:pt>
                <c:pt idx="592891">
                  <c:v>0</c:v>
                </c:pt>
                <c:pt idx="592892">
                  <c:v>0</c:v>
                </c:pt>
                <c:pt idx="592893">
                  <c:v>0</c:v>
                </c:pt>
                <c:pt idx="592894">
                  <c:v>0</c:v>
                </c:pt>
                <c:pt idx="592895">
                  <c:v>0</c:v>
                </c:pt>
                <c:pt idx="592896">
                  <c:v>0</c:v>
                </c:pt>
                <c:pt idx="592897">
                  <c:v>0</c:v>
                </c:pt>
                <c:pt idx="592898">
                  <c:v>0</c:v>
                </c:pt>
                <c:pt idx="592899">
                  <c:v>0</c:v>
                </c:pt>
                <c:pt idx="592900">
                  <c:v>0</c:v>
                </c:pt>
                <c:pt idx="592901">
                  <c:v>0</c:v>
                </c:pt>
                <c:pt idx="592902">
                  <c:v>0</c:v>
                </c:pt>
                <c:pt idx="592903">
                  <c:v>0</c:v>
                </c:pt>
                <c:pt idx="592904">
                  <c:v>0</c:v>
                </c:pt>
                <c:pt idx="592905">
                  <c:v>0</c:v>
                </c:pt>
                <c:pt idx="592906">
                  <c:v>0</c:v>
                </c:pt>
                <c:pt idx="592907">
                  <c:v>0</c:v>
                </c:pt>
                <c:pt idx="592908">
                  <c:v>0</c:v>
                </c:pt>
                <c:pt idx="592909">
                  <c:v>0</c:v>
                </c:pt>
                <c:pt idx="592910">
                  <c:v>0</c:v>
                </c:pt>
                <c:pt idx="592911">
                  <c:v>0</c:v>
                </c:pt>
                <c:pt idx="592912">
                  <c:v>0</c:v>
                </c:pt>
                <c:pt idx="592913">
                  <c:v>0</c:v>
                </c:pt>
                <c:pt idx="592914">
                  <c:v>0</c:v>
                </c:pt>
                <c:pt idx="592915">
                  <c:v>0</c:v>
                </c:pt>
                <c:pt idx="592916">
                  <c:v>0</c:v>
                </c:pt>
                <c:pt idx="592917">
                  <c:v>0</c:v>
                </c:pt>
                <c:pt idx="592918">
                  <c:v>0</c:v>
                </c:pt>
                <c:pt idx="592919">
                  <c:v>0</c:v>
                </c:pt>
                <c:pt idx="592920">
                  <c:v>0</c:v>
                </c:pt>
                <c:pt idx="592921">
                  <c:v>0</c:v>
                </c:pt>
                <c:pt idx="592922">
                  <c:v>0</c:v>
                </c:pt>
                <c:pt idx="592923">
                  <c:v>0</c:v>
                </c:pt>
                <c:pt idx="592924">
                  <c:v>0</c:v>
                </c:pt>
                <c:pt idx="592925">
                  <c:v>0</c:v>
                </c:pt>
                <c:pt idx="592926">
                  <c:v>0</c:v>
                </c:pt>
                <c:pt idx="592927">
                  <c:v>0</c:v>
                </c:pt>
                <c:pt idx="592928">
                  <c:v>0</c:v>
                </c:pt>
                <c:pt idx="592929">
                  <c:v>0</c:v>
                </c:pt>
                <c:pt idx="592930">
                  <c:v>0</c:v>
                </c:pt>
                <c:pt idx="592931">
                  <c:v>0</c:v>
                </c:pt>
                <c:pt idx="592932">
                  <c:v>0</c:v>
                </c:pt>
                <c:pt idx="592933">
                  <c:v>0</c:v>
                </c:pt>
                <c:pt idx="592934">
                  <c:v>0</c:v>
                </c:pt>
                <c:pt idx="592935">
                  <c:v>0</c:v>
                </c:pt>
                <c:pt idx="592936">
                  <c:v>0</c:v>
                </c:pt>
                <c:pt idx="592937">
                  <c:v>0</c:v>
                </c:pt>
                <c:pt idx="592938">
                  <c:v>0</c:v>
                </c:pt>
                <c:pt idx="592939">
                  <c:v>0</c:v>
                </c:pt>
                <c:pt idx="592940">
                  <c:v>0</c:v>
                </c:pt>
                <c:pt idx="592941">
                  <c:v>0</c:v>
                </c:pt>
                <c:pt idx="592942">
                  <c:v>0</c:v>
                </c:pt>
                <c:pt idx="592943">
                  <c:v>0</c:v>
                </c:pt>
                <c:pt idx="592944">
                  <c:v>0</c:v>
                </c:pt>
                <c:pt idx="592945">
                  <c:v>0</c:v>
                </c:pt>
                <c:pt idx="592946">
                  <c:v>0</c:v>
                </c:pt>
                <c:pt idx="592947">
                  <c:v>0</c:v>
                </c:pt>
                <c:pt idx="592948">
                  <c:v>0</c:v>
                </c:pt>
                <c:pt idx="592949">
                  <c:v>0</c:v>
                </c:pt>
                <c:pt idx="592950">
                  <c:v>0</c:v>
                </c:pt>
                <c:pt idx="592951">
                  <c:v>0</c:v>
                </c:pt>
                <c:pt idx="592952">
                  <c:v>0</c:v>
                </c:pt>
                <c:pt idx="592953">
                  <c:v>0</c:v>
                </c:pt>
                <c:pt idx="592954">
                  <c:v>0</c:v>
                </c:pt>
                <c:pt idx="592955">
                  <c:v>0</c:v>
                </c:pt>
                <c:pt idx="592956">
                  <c:v>0</c:v>
                </c:pt>
                <c:pt idx="592957">
                  <c:v>0</c:v>
                </c:pt>
                <c:pt idx="592958">
                  <c:v>0</c:v>
                </c:pt>
                <c:pt idx="592959">
                  <c:v>0</c:v>
                </c:pt>
                <c:pt idx="592960">
                  <c:v>0</c:v>
                </c:pt>
                <c:pt idx="592961">
                  <c:v>0</c:v>
                </c:pt>
                <c:pt idx="592962">
                  <c:v>0</c:v>
                </c:pt>
                <c:pt idx="592963">
                  <c:v>0</c:v>
                </c:pt>
                <c:pt idx="592964">
                  <c:v>0</c:v>
                </c:pt>
                <c:pt idx="592965">
                  <c:v>0</c:v>
                </c:pt>
                <c:pt idx="592966">
                  <c:v>0</c:v>
                </c:pt>
                <c:pt idx="592967">
                  <c:v>0</c:v>
                </c:pt>
                <c:pt idx="592968">
                  <c:v>0</c:v>
                </c:pt>
                <c:pt idx="592969">
                  <c:v>0</c:v>
                </c:pt>
                <c:pt idx="592970">
                  <c:v>0</c:v>
                </c:pt>
                <c:pt idx="592971">
                  <c:v>0</c:v>
                </c:pt>
                <c:pt idx="592972">
                  <c:v>0</c:v>
                </c:pt>
                <c:pt idx="592973">
                  <c:v>0</c:v>
                </c:pt>
                <c:pt idx="592974">
                  <c:v>0</c:v>
                </c:pt>
                <c:pt idx="592975">
                  <c:v>0</c:v>
                </c:pt>
                <c:pt idx="592976">
                  <c:v>0</c:v>
                </c:pt>
                <c:pt idx="592977">
                  <c:v>0</c:v>
                </c:pt>
                <c:pt idx="592978">
                  <c:v>0</c:v>
                </c:pt>
                <c:pt idx="592979">
                  <c:v>0</c:v>
                </c:pt>
                <c:pt idx="592980">
                  <c:v>0</c:v>
                </c:pt>
                <c:pt idx="592981">
                  <c:v>0</c:v>
                </c:pt>
                <c:pt idx="592982">
                  <c:v>0</c:v>
                </c:pt>
                <c:pt idx="592983">
                  <c:v>0</c:v>
                </c:pt>
                <c:pt idx="592984">
                  <c:v>0</c:v>
                </c:pt>
                <c:pt idx="592985">
                  <c:v>0</c:v>
                </c:pt>
                <c:pt idx="592986">
                  <c:v>0</c:v>
                </c:pt>
                <c:pt idx="592987">
                  <c:v>0</c:v>
                </c:pt>
                <c:pt idx="592988">
                  <c:v>0</c:v>
                </c:pt>
                <c:pt idx="592989">
                  <c:v>0</c:v>
                </c:pt>
                <c:pt idx="592990">
                  <c:v>0</c:v>
                </c:pt>
                <c:pt idx="592991">
                  <c:v>0</c:v>
                </c:pt>
                <c:pt idx="592992">
                  <c:v>0</c:v>
                </c:pt>
                <c:pt idx="592993">
                  <c:v>0</c:v>
                </c:pt>
                <c:pt idx="592994">
                  <c:v>0</c:v>
                </c:pt>
                <c:pt idx="592995">
                  <c:v>0</c:v>
                </c:pt>
                <c:pt idx="592996">
                  <c:v>0</c:v>
                </c:pt>
                <c:pt idx="592997">
                  <c:v>0</c:v>
                </c:pt>
                <c:pt idx="592998">
                  <c:v>0</c:v>
                </c:pt>
                <c:pt idx="592999">
                  <c:v>0</c:v>
                </c:pt>
                <c:pt idx="593000">
                  <c:v>0</c:v>
                </c:pt>
                <c:pt idx="593001">
                  <c:v>0</c:v>
                </c:pt>
                <c:pt idx="593002">
                  <c:v>0</c:v>
                </c:pt>
                <c:pt idx="593003">
                  <c:v>0</c:v>
                </c:pt>
                <c:pt idx="593004">
                  <c:v>0</c:v>
                </c:pt>
                <c:pt idx="593005">
                  <c:v>0</c:v>
                </c:pt>
                <c:pt idx="593006">
                  <c:v>0</c:v>
                </c:pt>
                <c:pt idx="593007">
                  <c:v>0</c:v>
                </c:pt>
                <c:pt idx="593008">
                  <c:v>0</c:v>
                </c:pt>
                <c:pt idx="593009">
                  <c:v>0</c:v>
                </c:pt>
                <c:pt idx="593010">
                  <c:v>0</c:v>
                </c:pt>
                <c:pt idx="593011">
                  <c:v>0</c:v>
                </c:pt>
                <c:pt idx="593012">
                  <c:v>0</c:v>
                </c:pt>
                <c:pt idx="593013">
                  <c:v>0</c:v>
                </c:pt>
                <c:pt idx="593014">
                  <c:v>0</c:v>
                </c:pt>
                <c:pt idx="593015">
                  <c:v>0</c:v>
                </c:pt>
                <c:pt idx="593016">
                  <c:v>0</c:v>
                </c:pt>
                <c:pt idx="593017">
                  <c:v>0</c:v>
                </c:pt>
                <c:pt idx="593018">
                  <c:v>0</c:v>
                </c:pt>
                <c:pt idx="593019">
                  <c:v>0</c:v>
                </c:pt>
                <c:pt idx="593020">
                  <c:v>0</c:v>
                </c:pt>
                <c:pt idx="593021">
                  <c:v>0</c:v>
                </c:pt>
                <c:pt idx="593022">
                  <c:v>0</c:v>
                </c:pt>
                <c:pt idx="593023">
                  <c:v>0</c:v>
                </c:pt>
                <c:pt idx="593024">
                  <c:v>0</c:v>
                </c:pt>
                <c:pt idx="593025">
                  <c:v>0</c:v>
                </c:pt>
                <c:pt idx="593026">
                  <c:v>0</c:v>
                </c:pt>
                <c:pt idx="593027">
                  <c:v>0</c:v>
                </c:pt>
                <c:pt idx="593028">
                  <c:v>0</c:v>
                </c:pt>
                <c:pt idx="593029">
                  <c:v>0</c:v>
                </c:pt>
                <c:pt idx="593030">
                  <c:v>0</c:v>
                </c:pt>
                <c:pt idx="593031">
                  <c:v>0</c:v>
                </c:pt>
                <c:pt idx="593032">
                  <c:v>0</c:v>
                </c:pt>
                <c:pt idx="593033">
                  <c:v>0</c:v>
                </c:pt>
                <c:pt idx="593034">
                  <c:v>0</c:v>
                </c:pt>
                <c:pt idx="593035">
                  <c:v>0</c:v>
                </c:pt>
                <c:pt idx="593036">
                  <c:v>0</c:v>
                </c:pt>
                <c:pt idx="593037">
                  <c:v>0</c:v>
                </c:pt>
                <c:pt idx="593038">
                  <c:v>0</c:v>
                </c:pt>
                <c:pt idx="593039">
                  <c:v>0</c:v>
                </c:pt>
                <c:pt idx="593040">
                  <c:v>0</c:v>
                </c:pt>
                <c:pt idx="593041">
                  <c:v>0</c:v>
                </c:pt>
                <c:pt idx="593042">
                  <c:v>0</c:v>
                </c:pt>
                <c:pt idx="593043">
                  <c:v>0</c:v>
                </c:pt>
                <c:pt idx="593044">
                  <c:v>0</c:v>
                </c:pt>
                <c:pt idx="593045">
                  <c:v>0</c:v>
                </c:pt>
                <c:pt idx="593046">
                  <c:v>0</c:v>
                </c:pt>
                <c:pt idx="593047">
                  <c:v>0</c:v>
                </c:pt>
                <c:pt idx="593048">
                  <c:v>0</c:v>
                </c:pt>
                <c:pt idx="593049">
                  <c:v>0</c:v>
                </c:pt>
                <c:pt idx="593050">
                  <c:v>0</c:v>
                </c:pt>
                <c:pt idx="593051">
                  <c:v>0</c:v>
                </c:pt>
                <c:pt idx="593052">
                  <c:v>0</c:v>
                </c:pt>
                <c:pt idx="593053">
                  <c:v>0</c:v>
                </c:pt>
                <c:pt idx="593054">
                  <c:v>0</c:v>
                </c:pt>
                <c:pt idx="593055">
                  <c:v>0</c:v>
                </c:pt>
                <c:pt idx="593056">
                  <c:v>0</c:v>
                </c:pt>
                <c:pt idx="593057">
                  <c:v>0</c:v>
                </c:pt>
                <c:pt idx="593058">
                  <c:v>0</c:v>
                </c:pt>
                <c:pt idx="593059">
                  <c:v>0</c:v>
                </c:pt>
                <c:pt idx="593060">
                  <c:v>0</c:v>
                </c:pt>
                <c:pt idx="593061">
                  <c:v>0</c:v>
                </c:pt>
                <c:pt idx="593062">
                  <c:v>0</c:v>
                </c:pt>
                <c:pt idx="593063">
                  <c:v>0</c:v>
                </c:pt>
                <c:pt idx="593064">
                  <c:v>0</c:v>
                </c:pt>
                <c:pt idx="593065">
                  <c:v>0</c:v>
                </c:pt>
                <c:pt idx="593066">
                  <c:v>0</c:v>
                </c:pt>
                <c:pt idx="593067">
                  <c:v>0</c:v>
                </c:pt>
                <c:pt idx="593068">
                  <c:v>0</c:v>
                </c:pt>
                <c:pt idx="593069">
                  <c:v>0</c:v>
                </c:pt>
                <c:pt idx="593070">
                  <c:v>0</c:v>
                </c:pt>
                <c:pt idx="593071">
                  <c:v>0</c:v>
                </c:pt>
                <c:pt idx="593072">
                  <c:v>0</c:v>
                </c:pt>
                <c:pt idx="593073">
                  <c:v>0</c:v>
                </c:pt>
                <c:pt idx="593074">
                  <c:v>0</c:v>
                </c:pt>
                <c:pt idx="593075">
                  <c:v>0</c:v>
                </c:pt>
                <c:pt idx="593076">
                  <c:v>0</c:v>
                </c:pt>
                <c:pt idx="593077">
                  <c:v>0</c:v>
                </c:pt>
                <c:pt idx="593078">
                  <c:v>0</c:v>
                </c:pt>
                <c:pt idx="593079">
                  <c:v>0</c:v>
                </c:pt>
                <c:pt idx="593080">
                  <c:v>0</c:v>
                </c:pt>
                <c:pt idx="593081">
                  <c:v>0</c:v>
                </c:pt>
                <c:pt idx="593082">
                  <c:v>0</c:v>
                </c:pt>
                <c:pt idx="593083">
                  <c:v>0</c:v>
                </c:pt>
                <c:pt idx="593084">
                  <c:v>0</c:v>
                </c:pt>
                <c:pt idx="593085">
                  <c:v>0</c:v>
                </c:pt>
                <c:pt idx="593086">
                  <c:v>0</c:v>
                </c:pt>
                <c:pt idx="593087">
                  <c:v>0</c:v>
                </c:pt>
                <c:pt idx="593088">
                  <c:v>0</c:v>
                </c:pt>
                <c:pt idx="593089">
                  <c:v>0</c:v>
                </c:pt>
                <c:pt idx="593090">
                  <c:v>0</c:v>
                </c:pt>
                <c:pt idx="593091">
                  <c:v>0</c:v>
                </c:pt>
                <c:pt idx="593092">
                  <c:v>0</c:v>
                </c:pt>
                <c:pt idx="593093">
                  <c:v>0</c:v>
                </c:pt>
                <c:pt idx="593094">
                  <c:v>0</c:v>
                </c:pt>
                <c:pt idx="593095">
                  <c:v>0</c:v>
                </c:pt>
                <c:pt idx="593096">
                  <c:v>0</c:v>
                </c:pt>
                <c:pt idx="593097">
                  <c:v>0</c:v>
                </c:pt>
                <c:pt idx="593098">
                  <c:v>0</c:v>
                </c:pt>
                <c:pt idx="593099">
                  <c:v>0</c:v>
                </c:pt>
                <c:pt idx="593100">
                  <c:v>0</c:v>
                </c:pt>
                <c:pt idx="593101">
                  <c:v>0</c:v>
                </c:pt>
                <c:pt idx="593102">
                  <c:v>0</c:v>
                </c:pt>
                <c:pt idx="593103">
                  <c:v>0</c:v>
                </c:pt>
                <c:pt idx="593104">
                  <c:v>0</c:v>
                </c:pt>
                <c:pt idx="593105">
                  <c:v>0</c:v>
                </c:pt>
                <c:pt idx="593106">
                  <c:v>0</c:v>
                </c:pt>
                <c:pt idx="593107">
                  <c:v>0</c:v>
                </c:pt>
                <c:pt idx="593108">
                  <c:v>0</c:v>
                </c:pt>
                <c:pt idx="593109">
                  <c:v>0</c:v>
                </c:pt>
                <c:pt idx="593110">
                  <c:v>0</c:v>
                </c:pt>
                <c:pt idx="593111">
                  <c:v>0</c:v>
                </c:pt>
                <c:pt idx="593112">
                  <c:v>0</c:v>
                </c:pt>
                <c:pt idx="593113">
                  <c:v>0</c:v>
                </c:pt>
                <c:pt idx="593114">
                  <c:v>0</c:v>
                </c:pt>
                <c:pt idx="593115">
                  <c:v>0</c:v>
                </c:pt>
                <c:pt idx="593116">
                  <c:v>0</c:v>
                </c:pt>
                <c:pt idx="593117">
                  <c:v>0</c:v>
                </c:pt>
                <c:pt idx="593118">
                  <c:v>0</c:v>
                </c:pt>
                <c:pt idx="593119">
                  <c:v>0</c:v>
                </c:pt>
                <c:pt idx="593120">
                  <c:v>0</c:v>
                </c:pt>
                <c:pt idx="593121">
                  <c:v>0</c:v>
                </c:pt>
                <c:pt idx="593122">
                  <c:v>0</c:v>
                </c:pt>
                <c:pt idx="593123">
                  <c:v>0</c:v>
                </c:pt>
                <c:pt idx="593124">
                  <c:v>0</c:v>
                </c:pt>
                <c:pt idx="593125">
                  <c:v>0</c:v>
                </c:pt>
                <c:pt idx="593126">
                  <c:v>0</c:v>
                </c:pt>
                <c:pt idx="593127">
                  <c:v>0</c:v>
                </c:pt>
                <c:pt idx="593128">
                  <c:v>0</c:v>
                </c:pt>
                <c:pt idx="593129">
                  <c:v>0</c:v>
                </c:pt>
                <c:pt idx="593130">
                  <c:v>0</c:v>
                </c:pt>
                <c:pt idx="593131">
                  <c:v>0</c:v>
                </c:pt>
                <c:pt idx="593132">
                  <c:v>0</c:v>
                </c:pt>
                <c:pt idx="593133">
                  <c:v>0</c:v>
                </c:pt>
                <c:pt idx="593134">
                  <c:v>0</c:v>
                </c:pt>
                <c:pt idx="593135">
                  <c:v>0</c:v>
                </c:pt>
                <c:pt idx="593136">
                  <c:v>0</c:v>
                </c:pt>
                <c:pt idx="593137">
                  <c:v>0</c:v>
                </c:pt>
                <c:pt idx="593138">
                  <c:v>0</c:v>
                </c:pt>
                <c:pt idx="593139">
                  <c:v>0</c:v>
                </c:pt>
                <c:pt idx="593140">
                  <c:v>0</c:v>
                </c:pt>
                <c:pt idx="593141">
                  <c:v>0</c:v>
                </c:pt>
                <c:pt idx="593142">
                  <c:v>0</c:v>
                </c:pt>
                <c:pt idx="593143">
                  <c:v>0</c:v>
                </c:pt>
                <c:pt idx="593144">
                  <c:v>0</c:v>
                </c:pt>
                <c:pt idx="593145">
                  <c:v>0</c:v>
                </c:pt>
                <c:pt idx="593146">
                  <c:v>0</c:v>
                </c:pt>
                <c:pt idx="593147">
                  <c:v>0</c:v>
                </c:pt>
                <c:pt idx="593148">
                  <c:v>0</c:v>
                </c:pt>
                <c:pt idx="593149">
                  <c:v>0</c:v>
                </c:pt>
                <c:pt idx="593150">
                  <c:v>0</c:v>
                </c:pt>
                <c:pt idx="593151">
                  <c:v>0</c:v>
                </c:pt>
                <c:pt idx="593152">
                  <c:v>0</c:v>
                </c:pt>
                <c:pt idx="593153">
                  <c:v>0</c:v>
                </c:pt>
                <c:pt idx="593154">
                  <c:v>0</c:v>
                </c:pt>
                <c:pt idx="593155">
                  <c:v>0</c:v>
                </c:pt>
                <c:pt idx="593156">
                  <c:v>0</c:v>
                </c:pt>
                <c:pt idx="593157">
                  <c:v>0</c:v>
                </c:pt>
                <c:pt idx="593158">
                  <c:v>0</c:v>
                </c:pt>
                <c:pt idx="593159">
                  <c:v>0</c:v>
                </c:pt>
                <c:pt idx="593160">
                  <c:v>0</c:v>
                </c:pt>
                <c:pt idx="593161">
                  <c:v>0</c:v>
                </c:pt>
                <c:pt idx="593162">
                  <c:v>0</c:v>
                </c:pt>
                <c:pt idx="593163">
                  <c:v>0</c:v>
                </c:pt>
                <c:pt idx="593164">
                  <c:v>0</c:v>
                </c:pt>
                <c:pt idx="593165">
                  <c:v>0</c:v>
                </c:pt>
                <c:pt idx="593166">
                  <c:v>0</c:v>
                </c:pt>
                <c:pt idx="593167">
                  <c:v>0</c:v>
                </c:pt>
                <c:pt idx="593168">
                  <c:v>0</c:v>
                </c:pt>
                <c:pt idx="593169">
                  <c:v>0</c:v>
                </c:pt>
                <c:pt idx="593170">
                  <c:v>0</c:v>
                </c:pt>
                <c:pt idx="593171">
                  <c:v>0</c:v>
                </c:pt>
                <c:pt idx="593172">
                  <c:v>0</c:v>
                </c:pt>
                <c:pt idx="593173">
                  <c:v>0</c:v>
                </c:pt>
                <c:pt idx="593174">
                  <c:v>0</c:v>
                </c:pt>
                <c:pt idx="593175">
                  <c:v>0</c:v>
                </c:pt>
                <c:pt idx="593176">
                  <c:v>0</c:v>
                </c:pt>
                <c:pt idx="593177">
                  <c:v>0</c:v>
                </c:pt>
                <c:pt idx="593178">
                  <c:v>0</c:v>
                </c:pt>
                <c:pt idx="593179">
                  <c:v>0</c:v>
                </c:pt>
                <c:pt idx="593180">
                  <c:v>0</c:v>
                </c:pt>
                <c:pt idx="593181">
                  <c:v>0</c:v>
                </c:pt>
                <c:pt idx="593182">
                  <c:v>0</c:v>
                </c:pt>
                <c:pt idx="593183">
                  <c:v>0</c:v>
                </c:pt>
                <c:pt idx="593184">
                  <c:v>0</c:v>
                </c:pt>
                <c:pt idx="593185">
                  <c:v>0</c:v>
                </c:pt>
                <c:pt idx="593186">
                  <c:v>0</c:v>
                </c:pt>
                <c:pt idx="593187">
                  <c:v>0</c:v>
                </c:pt>
                <c:pt idx="593188">
                  <c:v>0</c:v>
                </c:pt>
                <c:pt idx="593189">
                  <c:v>0</c:v>
                </c:pt>
                <c:pt idx="593190">
                  <c:v>0</c:v>
                </c:pt>
                <c:pt idx="593191">
                  <c:v>0</c:v>
                </c:pt>
                <c:pt idx="593192">
                  <c:v>0</c:v>
                </c:pt>
                <c:pt idx="593193">
                  <c:v>0</c:v>
                </c:pt>
                <c:pt idx="593194">
                  <c:v>0</c:v>
                </c:pt>
                <c:pt idx="593195">
                  <c:v>0</c:v>
                </c:pt>
                <c:pt idx="593196">
                  <c:v>0</c:v>
                </c:pt>
                <c:pt idx="593197">
                  <c:v>0</c:v>
                </c:pt>
                <c:pt idx="593198">
                  <c:v>0</c:v>
                </c:pt>
                <c:pt idx="593199">
                  <c:v>0</c:v>
                </c:pt>
                <c:pt idx="593200">
                  <c:v>0</c:v>
                </c:pt>
                <c:pt idx="593201">
                  <c:v>0</c:v>
                </c:pt>
                <c:pt idx="593202">
                  <c:v>0</c:v>
                </c:pt>
                <c:pt idx="593203">
                  <c:v>0</c:v>
                </c:pt>
                <c:pt idx="593204">
                  <c:v>0</c:v>
                </c:pt>
                <c:pt idx="593205">
                  <c:v>0</c:v>
                </c:pt>
                <c:pt idx="593206">
                  <c:v>0</c:v>
                </c:pt>
                <c:pt idx="593207">
                  <c:v>0</c:v>
                </c:pt>
                <c:pt idx="593208">
                  <c:v>0</c:v>
                </c:pt>
                <c:pt idx="593209">
                  <c:v>0</c:v>
                </c:pt>
                <c:pt idx="593210">
                  <c:v>0</c:v>
                </c:pt>
                <c:pt idx="593211">
                  <c:v>0</c:v>
                </c:pt>
                <c:pt idx="593212">
                  <c:v>0</c:v>
                </c:pt>
                <c:pt idx="593213">
                  <c:v>0</c:v>
                </c:pt>
                <c:pt idx="593214">
                  <c:v>0</c:v>
                </c:pt>
                <c:pt idx="593215">
                  <c:v>0</c:v>
                </c:pt>
                <c:pt idx="593216">
                  <c:v>0</c:v>
                </c:pt>
                <c:pt idx="593217">
                  <c:v>0</c:v>
                </c:pt>
                <c:pt idx="593218">
                  <c:v>0</c:v>
                </c:pt>
                <c:pt idx="593219">
                  <c:v>0</c:v>
                </c:pt>
                <c:pt idx="593220">
                  <c:v>0</c:v>
                </c:pt>
                <c:pt idx="593221">
                  <c:v>0</c:v>
                </c:pt>
                <c:pt idx="593222">
                  <c:v>0</c:v>
                </c:pt>
                <c:pt idx="593223">
                  <c:v>0</c:v>
                </c:pt>
                <c:pt idx="593224">
                  <c:v>0</c:v>
                </c:pt>
                <c:pt idx="593225">
                  <c:v>0</c:v>
                </c:pt>
                <c:pt idx="593226">
                  <c:v>0</c:v>
                </c:pt>
                <c:pt idx="593227">
                  <c:v>0</c:v>
                </c:pt>
                <c:pt idx="593228">
                  <c:v>0</c:v>
                </c:pt>
                <c:pt idx="593229">
                  <c:v>0</c:v>
                </c:pt>
                <c:pt idx="593230">
                  <c:v>0</c:v>
                </c:pt>
                <c:pt idx="593231">
                  <c:v>0</c:v>
                </c:pt>
                <c:pt idx="593232">
                  <c:v>0</c:v>
                </c:pt>
                <c:pt idx="593233">
                  <c:v>0</c:v>
                </c:pt>
                <c:pt idx="593234">
                  <c:v>0</c:v>
                </c:pt>
                <c:pt idx="593235">
                  <c:v>0</c:v>
                </c:pt>
                <c:pt idx="593236">
                  <c:v>0</c:v>
                </c:pt>
                <c:pt idx="593237">
                  <c:v>0</c:v>
                </c:pt>
                <c:pt idx="593238">
                  <c:v>0</c:v>
                </c:pt>
                <c:pt idx="593239">
                  <c:v>0</c:v>
                </c:pt>
                <c:pt idx="593240">
                  <c:v>0</c:v>
                </c:pt>
                <c:pt idx="593241">
                  <c:v>0</c:v>
                </c:pt>
                <c:pt idx="593242">
                  <c:v>0</c:v>
                </c:pt>
                <c:pt idx="593243">
                  <c:v>0</c:v>
                </c:pt>
                <c:pt idx="593244">
                  <c:v>0</c:v>
                </c:pt>
                <c:pt idx="593245">
                  <c:v>0</c:v>
                </c:pt>
                <c:pt idx="593246">
                  <c:v>0</c:v>
                </c:pt>
                <c:pt idx="593247">
                  <c:v>0</c:v>
                </c:pt>
                <c:pt idx="593248">
                  <c:v>0</c:v>
                </c:pt>
                <c:pt idx="593249">
                  <c:v>0</c:v>
                </c:pt>
                <c:pt idx="593250">
                  <c:v>0</c:v>
                </c:pt>
                <c:pt idx="593251">
                  <c:v>0</c:v>
                </c:pt>
                <c:pt idx="593252">
                  <c:v>0</c:v>
                </c:pt>
                <c:pt idx="593253">
                  <c:v>0</c:v>
                </c:pt>
                <c:pt idx="593254">
                  <c:v>0</c:v>
                </c:pt>
                <c:pt idx="593255">
                  <c:v>0</c:v>
                </c:pt>
                <c:pt idx="593256">
                  <c:v>0</c:v>
                </c:pt>
                <c:pt idx="593257">
                  <c:v>0</c:v>
                </c:pt>
                <c:pt idx="593258">
                  <c:v>0</c:v>
                </c:pt>
                <c:pt idx="593259">
                  <c:v>0</c:v>
                </c:pt>
                <c:pt idx="593260">
                  <c:v>0</c:v>
                </c:pt>
                <c:pt idx="593261">
                  <c:v>0</c:v>
                </c:pt>
                <c:pt idx="593262">
                  <c:v>0</c:v>
                </c:pt>
                <c:pt idx="593263">
                  <c:v>0</c:v>
                </c:pt>
                <c:pt idx="593264">
                  <c:v>0</c:v>
                </c:pt>
                <c:pt idx="593265">
                  <c:v>0</c:v>
                </c:pt>
                <c:pt idx="593266">
                  <c:v>0</c:v>
                </c:pt>
                <c:pt idx="593267">
                  <c:v>0</c:v>
                </c:pt>
                <c:pt idx="593268">
                  <c:v>0</c:v>
                </c:pt>
                <c:pt idx="593269">
                  <c:v>0</c:v>
                </c:pt>
                <c:pt idx="593270">
                  <c:v>0</c:v>
                </c:pt>
                <c:pt idx="593271">
                  <c:v>0</c:v>
                </c:pt>
                <c:pt idx="593272">
                  <c:v>0</c:v>
                </c:pt>
                <c:pt idx="593273">
                  <c:v>0</c:v>
                </c:pt>
                <c:pt idx="593274">
                  <c:v>0</c:v>
                </c:pt>
                <c:pt idx="593275">
                  <c:v>0</c:v>
                </c:pt>
                <c:pt idx="593276">
                  <c:v>0</c:v>
                </c:pt>
                <c:pt idx="593277">
                  <c:v>0</c:v>
                </c:pt>
                <c:pt idx="593278">
                  <c:v>0</c:v>
                </c:pt>
                <c:pt idx="593279">
                  <c:v>0</c:v>
                </c:pt>
                <c:pt idx="593280">
                  <c:v>0</c:v>
                </c:pt>
                <c:pt idx="593281">
                  <c:v>0</c:v>
                </c:pt>
                <c:pt idx="593282">
                  <c:v>0</c:v>
                </c:pt>
                <c:pt idx="593283">
                  <c:v>0</c:v>
                </c:pt>
                <c:pt idx="593284">
                  <c:v>0</c:v>
                </c:pt>
                <c:pt idx="593285">
                  <c:v>0</c:v>
                </c:pt>
                <c:pt idx="593286">
                  <c:v>0</c:v>
                </c:pt>
                <c:pt idx="593287">
                  <c:v>0</c:v>
                </c:pt>
                <c:pt idx="593288">
                  <c:v>0</c:v>
                </c:pt>
                <c:pt idx="593289">
                  <c:v>0</c:v>
                </c:pt>
                <c:pt idx="593290">
                  <c:v>0</c:v>
                </c:pt>
                <c:pt idx="593291">
                  <c:v>0</c:v>
                </c:pt>
                <c:pt idx="593292">
                  <c:v>0</c:v>
                </c:pt>
                <c:pt idx="593293">
                  <c:v>0</c:v>
                </c:pt>
                <c:pt idx="593294">
                  <c:v>0</c:v>
                </c:pt>
                <c:pt idx="593295">
                  <c:v>0</c:v>
                </c:pt>
                <c:pt idx="593296">
                  <c:v>0</c:v>
                </c:pt>
                <c:pt idx="593297">
                  <c:v>0</c:v>
                </c:pt>
                <c:pt idx="593298">
                  <c:v>0</c:v>
                </c:pt>
                <c:pt idx="593299">
                  <c:v>0</c:v>
                </c:pt>
                <c:pt idx="593300">
                  <c:v>0</c:v>
                </c:pt>
                <c:pt idx="593301">
                  <c:v>0</c:v>
                </c:pt>
                <c:pt idx="593302">
                  <c:v>0</c:v>
                </c:pt>
                <c:pt idx="593303">
                  <c:v>0</c:v>
                </c:pt>
                <c:pt idx="593304">
                  <c:v>0</c:v>
                </c:pt>
                <c:pt idx="593305">
                  <c:v>0</c:v>
                </c:pt>
                <c:pt idx="593306">
                  <c:v>0</c:v>
                </c:pt>
                <c:pt idx="593307">
                  <c:v>0</c:v>
                </c:pt>
                <c:pt idx="593308">
                  <c:v>0</c:v>
                </c:pt>
                <c:pt idx="593309">
                  <c:v>0</c:v>
                </c:pt>
                <c:pt idx="593310">
                  <c:v>0</c:v>
                </c:pt>
                <c:pt idx="593311">
                  <c:v>0</c:v>
                </c:pt>
                <c:pt idx="593312">
                  <c:v>0</c:v>
                </c:pt>
                <c:pt idx="593313">
                  <c:v>0</c:v>
                </c:pt>
                <c:pt idx="593314">
                  <c:v>0</c:v>
                </c:pt>
                <c:pt idx="593315">
                  <c:v>0</c:v>
                </c:pt>
                <c:pt idx="593316">
                  <c:v>0</c:v>
                </c:pt>
                <c:pt idx="593317">
                  <c:v>0</c:v>
                </c:pt>
                <c:pt idx="593318">
                  <c:v>0</c:v>
                </c:pt>
                <c:pt idx="593319">
                  <c:v>0</c:v>
                </c:pt>
                <c:pt idx="593320">
                  <c:v>0</c:v>
                </c:pt>
                <c:pt idx="593321">
                  <c:v>0</c:v>
                </c:pt>
                <c:pt idx="593322">
                  <c:v>0</c:v>
                </c:pt>
                <c:pt idx="593323">
                  <c:v>0</c:v>
                </c:pt>
                <c:pt idx="593324">
                  <c:v>0</c:v>
                </c:pt>
                <c:pt idx="593325">
                  <c:v>0</c:v>
                </c:pt>
                <c:pt idx="593326">
                  <c:v>0</c:v>
                </c:pt>
                <c:pt idx="593327">
                  <c:v>0</c:v>
                </c:pt>
                <c:pt idx="593328">
                  <c:v>0</c:v>
                </c:pt>
                <c:pt idx="593329">
                  <c:v>0</c:v>
                </c:pt>
                <c:pt idx="593330">
                  <c:v>0</c:v>
                </c:pt>
                <c:pt idx="593331">
                  <c:v>0</c:v>
                </c:pt>
                <c:pt idx="593332">
                  <c:v>0</c:v>
                </c:pt>
                <c:pt idx="593333">
                  <c:v>0</c:v>
                </c:pt>
                <c:pt idx="593334">
                  <c:v>0</c:v>
                </c:pt>
                <c:pt idx="593335">
                  <c:v>0</c:v>
                </c:pt>
                <c:pt idx="593336">
                  <c:v>0</c:v>
                </c:pt>
                <c:pt idx="593337">
                  <c:v>0</c:v>
                </c:pt>
                <c:pt idx="593338">
                  <c:v>0</c:v>
                </c:pt>
                <c:pt idx="593339">
                  <c:v>0</c:v>
                </c:pt>
                <c:pt idx="593340">
                  <c:v>0</c:v>
                </c:pt>
                <c:pt idx="593341">
                  <c:v>0</c:v>
                </c:pt>
                <c:pt idx="593342">
                  <c:v>0</c:v>
                </c:pt>
                <c:pt idx="593343">
                  <c:v>0</c:v>
                </c:pt>
                <c:pt idx="593344">
                  <c:v>0</c:v>
                </c:pt>
                <c:pt idx="593345">
                  <c:v>0</c:v>
                </c:pt>
                <c:pt idx="593346">
                  <c:v>0</c:v>
                </c:pt>
                <c:pt idx="593347">
                  <c:v>0</c:v>
                </c:pt>
                <c:pt idx="593348">
                  <c:v>0</c:v>
                </c:pt>
                <c:pt idx="593349">
                  <c:v>0</c:v>
                </c:pt>
                <c:pt idx="593350">
                  <c:v>0</c:v>
                </c:pt>
                <c:pt idx="593351">
                  <c:v>0</c:v>
                </c:pt>
                <c:pt idx="593352">
                  <c:v>0</c:v>
                </c:pt>
                <c:pt idx="593353">
                  <c:v>0</c:v>
                </c:pt>
                <c:pt idx="593354">
                  <c:v>0</c:v>
                </c:pt>
                <c:pt idx="593355">
                  <c:v>0</c:v>
                </c:pt>
                <c:pt idx="593356">
                  <c:v>0</c:v>
                </c:pt>
                <c:pt idx="593357">
                  <c:v>0</c:v>
                </c:pt>
                <c:pt idx="593358">
                  <c:v>0</c:v>
                </c:pt>
                <c:pt idx="593359">
                  <c:v>0</c:v>
                </c:pt>
                <c:pt idx="593360">
                  <c:v>0</c:v>
                </c:pt>
                <c:pt idx="593361">
                  <c:v>0</c:v>
                </c:pt>
                <c:pt idx="593362">
                  <c:v>0</c:v>
                </c:pt>
                <c:pt idx="593363">
                  <c:v>0</c:v>
                </c:pt>
                <c:pt idx="593364">
                  <c:v>0</c:v>
                </c:pt>
                <c:pt idx="593365">
                  <c:v>0</c:v>
                </c:pt>
                <c:pt idx="593366">
                  <c:v>0</c:v>
                </c:pt>
                <c:pt idx="593367">
                  <c:v>0</c:v>
                </c:pt>
                <c:pt idx="593368">
                  <c:v>0</c:v>
                </c:pt>
                <c:pt idx="593369">
                  <c:v>0</c:v>
                </c:pt>
                <c:pt idx="593370">
                  <c:v>0</c:v>
                </c:pt>
                <c:pt idx="593371">
                  <c:v>0</c:v>
                </c:pt>
                <c:pt idx="593372">
                  <c:v>0</c:v>
                </c:pt>
                <c:pt idx="593373">
                  <c:v>0</c:v>
                </c:pt>
                <c:pt idx="593374">
                  <c:v>0</c:v>
                </c:pt>
                <c:pt idx="593375">
                  <c:v>0</c:v>
                </c:pt>
                <c:pt idx="593376">
                  <c:v>0</c:v>
                </c:pt>
                <c:pt idx="593377">
                  <c:v>0</c:v>
                </c:pt>
                <c:pt idx="593378">
                  <c:v>0</c:v>
                </c:pt>
                <c:pt idx="593379">
                  <c:v>0</c:v>
                </c:pt>
                <c:pt idx="593380">
                  <c:v>0</c:v>
                </c:pt>
                <c:pt idx="593381">
                  <c:v>0</c:v>
                </c:pt>
                <c:pt idx="593382">
                  <c:v>0</c:v>
                </c:pt>
                <c:pt idx="593383">
                  <c:v>0</c:v>
                </c:pt>
                <c:pt idx="593384">
                  <c:v>0</c:v>
                </c:pt>
                <c:pt idx="593385">
                  <c:v>0</c:v>
                </c:pt>
                <c:pt idx="593386">
                  <c:v>0</c:v>
                </c:pt>
                <c:pt idx="593387">
                  <c:v>0</c:v>
                </c:pt>
                <c:pt idx="593388">
                  <c:v>0</c:v>
                </c:pt>
                <c:pt idx="593389">
                  <c:v>0</c:v>
                </c:pt>
                <c:pt idx="593390">
                  <c:v>0</c:v>
                </c:pt>
                <c:pt idx="593391">
                  <c:v>0</c:v>
                </c:pt>
                <c:pt idx="593392">
                  <c:v>0</c:v>
                </c:pt>
                <c:pt idx="593393">
                  <c:v>0</c:v>
                </c:pt>
                <c:pt idx="593394">
                  <c:v>0</c:v>
                </c:pt>
                <c:pt idx="593395">
                  <c:v>0</c:v>
                </c:pt>
                <c:pt idx="593396">
                  <c:v>0</c:v>
                </c:pt>
                <c:pt idx="593397">
                  <c:v>0</c:v>
                </c:pt>
                <c:pt idx="593398">
                  <c:v>0</c:v>
                </c:pt>
                <c:pt idx="593399">
                  <c:v>0</c:v>
                </c:pt>
                <c:pt idx="593400">
                  <c:v>0</c:v>
                </c:pt>
                <c:pt idx="593401">
                  <c:v>0</c:v>
                </c:pt>
                <c:pt idx="593402">
                  <c:v>0</c:v>
                </c:pt>
                <c:pt idx="593403">
                  <c:v>0</c:v>
                </c:pt>
                <c:pt idx="593404">
                  <c:v>0</c:v>
                </c:pt>
                <c:pt idx="593405">
                  <c:v>0</c:v>
                </c:pt>
                <c:pt idx="593406">
                  <c:v>0</c:v>
                </c:pt>
                <c:pt idx="593407">
                  <c:v>0</c:v>
                </c:pt>
                <c:pt idx="593408">
                  <c:v>0</c:v>
                </c:pt>
                <c:pt idx="593409">
                  <c:v>0</c:v>
                </c:pt>
                <c:pt idx="593410">
                  <c:v>0</c:v>
                </c:pt>
                <c:pt idx="593411">
                  <c:v>0</c:v>
                </c:pt>
                <c:pt idx="593412">
                  <c:v>0</c:v>
                </c:pt>
                <c:pt idx="593413">
                  <c:v>0</c:v>
                </c:pt>
                <c:pt idx="593414">
                  <c:v>0</c:v>
                </c:pt>
                <c:pt idx="593415">
                  <c:v>0</c:v>
                </c:pt>
                <c:pt idx="593416">
                  <c:v>0</c:v>
                </c:pt>
                <c:pt idx="593417">
                  <c:v>0</c:v>
                </c:pt>
                <c:pt idx="593418">
                  <c:v>0</c:v>
                </c:pt>
                <c:pt idx="593419">
                  <c:v>0</c:v>
                </c:pt>
                <c:pt idx="593420">
                  <c:v>0</c:v>
                </c:pt>
                <c:pt idx="593421">
                  <c:v>0</c:v>
                </c:pt>
                <c:pt idx="593422">
                  <c:v>0</c:v>
                </c:pt>
                <c:pt idx="593423">
                  <c:v>0</c:v>
                </c:pt>
                <c:pt idx="593424">
                  <c:v>0</c:v>
                </c:pt>
                <c:pt idx="593425">
                  <c:v>0</c:v>
                </c:pt>
                <c:pt idx="593426">
                  <c:v>0</c:v>
                </c:pt>
                <c:pt idx="593427">
                  <c:v>0</c:v>
                </c:pt>
                <c:pt idx="593428">
                  <c:v>0</c:v>
                </c:pt>
                <c:pt idx="593429">
                  <c:v>0</c:v>
                </c:pt>
                <c:pt idx="593430">
                  <c:v>0</c:v>
                </c:pt>
                <c:pt idx="593431">
                  <c:v>0</c:v>
                </c:pt>
                <c:pt idx="593432">
                  <c:v>0</c:v>
                </c:pt>
                <c:pt idx="593433">
                  <c:v>0</c:v>
                </c:pt>
                <c:pt idx="593434">
                  <c:v>0</c:v>
                </c:pt>
                <c:pt idx="593435">
                  <c:v>0</c:v>
                </c:pt>
                <c:pt idx="593436">
                  <c:v>0</c:v>
                </c:pt>
                <c:pt idx="593437">
                  <c:v>0</c:v>
                </c:pt>
                <c:pt idx="593438">
                  <c:v>0</c:v>
                </c:pt>
                <c:pt idx="593439">
                  <c:v>0</c:v>
                </c:pt>
                <c:pt idx="593440">
                  <c:v>0</c:v>
                </c:pt>
                <c:pt idx="593441">
                  <c:v>0</c:v>
                </c:pt>
                <c:pt idx="593442">
                  <c:v>0</c:v>
                </c:pt>
                <c:pt idx="593443">
                  <c:v>0</c:v>
                </c:pt>
                <c:pt idx="593444">
                  <c:v>0</c:v>
                </c:pt>
                <c:pt idx="593445">
                  <c:v>0</c:v>
                </c:pt>
                <c:pt idx="593446">
                  <c:v>0</c:v>
                </c:pt>
                <c:pt idx="593447">
                  <c:v>0</c:v>
                </c:pt>
                <c:pt idx="593448">
                  <c:v>0</c:v>
                </c:pt>
                <c:pt idx="593449">
                  <c:v>0</c:v>
                </c:pt>
                <c:pt idx="593450">
                  <c:v>0</c:v>
                </c:pt>
                <c:pt idx="593451">
                  <c:v>0</c:v>
                </c:pt>
                <c:pt idx="593452">
                  <c:v>0</c:v>
                </c:pt>
                <c:pt idx="593453">
                  <c:v>0</c:v>
                </c:pt>
                <c:pt idx="593454">
                  <c:v>0</c:v>
                </c:pt>
                <c:pt idx="593455">
                  <c:v>0</c:v>
                </c:pt>
                <c:pt idx="593456">
                  <c:v>0</c:v>
                </c:pt>
                <c:pt idx="593457">
                  <c:v>0</c:v>
                </c:pt>
                <c:pt idx="593458">
                  <c:v>0</c:v>
                </c:pt>
                <c:pt idx="593459">
                  <c:v>0</c:v>
                </c:pt>
                <c:pt idx="593460">
                  <c:v>0</c:v>
                </c:pt>
                <c:pt idx="593461">
                  <c:v>0</c:v>
                </c:pt>
                <c:pt idx="593462">
                  <c:v>0</c:v>
                </c:pt>
                <c:pt idx="593463">
                  <c:v>0</c:v>
                </c:pt>
                <c:pt idx="593464">
                  <c:v>0</c:v>
                </c:pt>
                <c:pt idx="593465">
                  <c:v>0</c:v>
                </c:pt>
                <c:pt idx="593466">
                  <c:v>0</c:v>
                </c:pt>
                <c:pt idx="593467">
                  <c:v>0</c:v>
                </c:pt>
                <c:pt idx="593468">
                  <c:v>0</c:v>
                </c:pt>
                <c:pt idx="593469">
                  <c:v>0</c:v>
                </c:pt>
                <c:pt idx="593470">
                  <c:v>0</c:v>
                </c:pt>
                <c:pt idx="593471">
                  <c:v>0</c:v>
                </c:pt>
                <c:pt idx="593472">
                  <c:v>0</c:v>
                </c:pt>
                <c:pt idx="593473">
                  <c:v>0</c:v>
                </c:pt>
                <c:pt idx="593474">
                  <c:v>0</c:v>
                </c:pt>
                <c:pt idx="593475">
                  <c:v>0</c:v>
                </c:pt>
                <c:pt idx="593476">
                  <c:v>0</c:v>
                </c:pt>
                <c:pt idx="593477">
                  <c:v>0</c:v>
                </c:pt>
                <c:pt idx="593478">
                  <c:v>0</c:v>
                </c:pt>
                <c:pt idx="593479">
                  <c:v>0</c:v>
                </c:pt>
                <c:pt idx="593480">
                  <c:v>0</c:v>
                </c:pt>
                <c:pt idx="593481">
                  <c:v>0</c:v>
                </c:pt>
                <c:pt idx="593482">
                  <c:v>0</c:v>
                </c:pt>
                <c:pt idx="593483">
                  <c:v>0</c:v>
                </c:pt>
                <c:pt idx="593484">
                  <c:v>0</c:v>
                </c:pt>
                <c:pt idx="593485">
                  <c:v>0</c:v>
                </c:pt>
                <c:pt idx="593486">
                  <c:v>0</c:v>
                </c:pt>
                <c:pt idx="593487">
                  <c:v>0</c:v>
                </c:pt>
                <c:pt idx="593488">
                  <c:v>0</c:v>
                </c:pt>
                <c:pt idx="593489">
                  <c:v>0</c:v>
                </c:pt>
                <c:pt idx="593490">
                  <c:v>0</c:v>
                </c:pt>
                <c:pt idx="593491">
                  <c:v>0</c:v>
                </c:pt>
                <c:pt idx="593492">
                  <c:v>0</c:v>
                </c:pt>
                <c:pt idx="593493">
                  <c:v>0</c:v>
                </c:pt>
                <c:pt idx="593494">
                  <c:v>0</c:v>
                </c:pt>
                <c:pt idx="593495">
                  <c:v>0</c:v>
                </c:pt>
                <c:pt idx="593496">
                  <c:v>0</c:v>
                </c:pt>
                <c:pt idx="593497">
                  <c:v>0</c:v>
                </c:pt>
                <c:pt idx="593498">
                  <c:v>0</c:v>
                </c:pt>
                <c:pt idx="593499">
                  <c:v>0</c:v>
                </c:pt>
                <c:pt idx="593500">
                  <c:v>0</c:v>
                </c:pt>
                <c:pt idx="593501">
                  <c:v>0</c:v>
                </c:pt>
                <c:pt idx="593502">
                  <c:v>0</c:v>
                </c:pt>
                <c:pt idx="593503">
                  <c:v>0</c:v>
                </c:pt>
                <c:pt idx="593504">
                  <c:v>0</c:v>
                </c:pt>
                <c:pt idx="593505">
                  <c:v>0</c:v>
                </c:pt>
                <c:pt idx="593506">
                  <c:v>0</c:v>
                </c:pt>
                <c:pt idx="593507">
                  <c:v>0</c:v>
                </c:pt>
                <c:pt idx="593508">
                  <c:v>0</c:v>
                </c:pt>
                <c:pt idx="593509">
                  <c:v>0</c:v>
                </c:pt>
                <c:pt idx="593510">
                  <c:v>0</c:v>
                </c:pt>
                <c:pt idx="593511">
                  <c:v>0</c:v>
                </c:pt>
                <c:pt idx="593512">
                  <c:v>0</c:v>
                </c:pt>
                <c:pt idx="593513">
                  <c:v>0</c:v>
                </c:pt>
                <c:pt idx="593514">
                  <c:v>0</c:v>
                </c:pt>
                <c:pt idx="593515">
                  <c:v>0</c:v>
                </c:pt>
                <c:pt idx="593516">
                  <c:v>0</c:v>
                </c:pt>
                <c:pt idx="593517">
                  <c:v>0</c:v>
                </c:pt>
                <c:pt idx="593518">
                  <c:v>0</c:v>
                </c:pt>
                <c:pt idx="593519">
                  <c:v>0</c:v>
                </c:pt>
                <c:pt idx="593520">
                  <c:v>0</c:v>
                </c:pt>
                <c:pt idx="593521">
                  <c:v>0</c:v>
                </c:pt>
                <c:pt idx="593522">
                  <c:v>0</c:v>
                </c:pt>
                <c:pt idx="593523">
                  <c:v>0</c:v>
                </c:pt>
                <c:pt idx="593524">
                  <c:v>0</c:v>
                </c:pt>
                <c:pt idx="593525">
                  <c:v>0</c:v>
                </c:pt>
                <c:pt idx="593526">
                  <c:v>0</c:v>
                </c:pt>
                <c:pt idx="593527">
                  <c:v>0</c:v>
                </c:pt>
                <c:pt idx="593528">
                  <c:v>0</c:v>
                </c:pt>
                <c:pt idx="593529">
                  <c:v>0</c:v>
                </c:pt>
                <c:pt idx="593530">
                  <c:v>0</c:v>
                </c:pt>
                <c:pt idx="593531">
                  <c:v>0</c:v>
                </c:pt>
                <c:pt idx="593532">
                  <c:v>0</c:v>
                </c:pt>
                <c:pt idx="593533">
                  <c:v>0</c:v>
                </c:pt>
                <c:pt idx="593534">
                  <c:v>0</c:v>
                </c:pt>
                <c:pt idx="593535">
                  <c:v>0</c:v>
                </c:pt>
                <c:pt idx="593536">
                  <c:v>0</c:v>
                </c:pt>
                <c:pt idx="593537">
                  <c:v>0</c:v>
                </c:pt>
                <c:pt idx="593538">
                  <c:v>0</c:v>
                </c:pt>
                <c:pt idx="593539">
                  <c:v>0</c:v>
                </c:pt>
                <c:pt idx="593540">
                  <c:v>0</c:v>
                </c:pt>
                <c:pt idx="593541">
                  <c:v>0</c:v>
                </c:pt>
                <c:pt idx="593542">
                  <c:v>0</c:v>
                </c:pt>
                <c:pt idx="593543">
                  <c:v>0</c:v>
                </c:pt>
                <c:pt idx="593544">
                  <c:v>0</c:v>
                </c:pt>
                <c:pt idx="593545">
                  <c:v>0</c:v>
                </c:pt>
                <c:pt idx="593546">
                  <c:v>0</c:v>
                </c:pt>
                <c:pt idx="593547">
                  <c:v>0</c:v>
                </c:pt>
                <c:pt idx="593548">
                  <c:v>0</c:v>
                </c:pt>
                <c:pt idx="593549">
                  <c:v>0</c:v>
                </c:pt>
                <c:pt idx="593550">
                  <c:v>0</c:v>
                </c:pt>
                <c:pt idx="593551">
                  <c:v>0</c:v>
                </c:pt>
                <c:pt idx="593552">
                  <c:v>0</c:v>
                </c:pt>
                <c:pt idx="593553">
                  <c:v>0</c:v>
                </c:pt>
                <c:pt idx="593554">
                  <c:v>0</c:v>
                </c:pt>
                <c:pt idx="593555">
                  <c:v>0</c:v>
                </c:pt>
                <c:pt idx="593556">
                  <c:v>0</c:v>
                </c:pt>
                <c:pt idx="593557">
                  <c:v>0</c:v>
                </c:pt>
                <c:pt idx="593558">
                  <c:v>0</c:v>
                </c:pt>
                <c:pt idx="593559">
                  <c:v>0</c:v>
                </c:pt>
                <c:pt idx="593560">
                  <c:v>0</c:v>
                </c:pt>
                <c:pt idx="593561">
                  <c:v>0</c:v>
                </c:pt>
                <c:pt idx="593562">
                  <c:v>0</c:v>
                </c:pt>
                <c:pt idx="593563">
                  <c:v>0</c:v>
                </c:pt>
                <c:pt idx="593564">
                  <c:v>0</c:v>
                </c:pt>
                <c:pt idx="593565">
                  <c:v>0</c:v>
                </c:pt>
                <c:pt idx="593566">
                  <c:v>0</c:v>
                </c:pt>
                <c:pt idx="593567">
                  <c:v>0</c:v>
                </c:pt>
                <c:pt idx="593568">
                  <c:v>0</c:v>
                </c:pt>
                <c:pt idx="593569">
                  <c:v>0</c:v>
                </c:pt>
                <c:pt idx="593570">
                  <c:v>0</c:v>
                </c:pt>
                <c:pt idx="593571">
                  <c:v>0</c:v>
                </c:pt>
                <c:pt idx="593572">
                  <c:v>0</c:v>
                </c:pt>
                <c:pt idx="593573">
                  <c:v>0</c:v>
                </c:pt>
                <c:pt idx="593574">
                  <c:v>0</c:v>
                </c:pt>
                <c:pt idx="593575">
                  <c:v>0</c:v>
                </c:pt>
                <c:pt idx="593576">
                  <c:v>0</c:v>
                </c:pt>
                <c:pt idx="593577">
                  <c:v>0</c:v>
                </c:pt>
                <c:pt idx="593578">
                  <c:v>0</c:v>
                </c:pt>
                <c:pt idx="593579">
                  <c:v>0</c:v>
                </c:pt>
                <c:pt idx="593580">
                  <c:v>0</c:v>
                </c:pt>
                <c:pt idx="593581">
                  <c:v>0</c:v>
                </c:pt>
                <c:pt idx="593582">
                  <c:v>0</c:v>
                </c:pt>
                <c:pt idx="593583">
                  <c:v>0</c:v>
                </c:pt>
                <c:pt idx="593584">
                  <c:v>0</c:v>
                </c:pt>
                <c:pt idx="593585">
                  <c:v>0</c:v>
                </c:pt>
                <c:pt idx="593586">
                  <c:v>0</c:v>
                </c:pt>
                <c:pt idx="593587">
                  <c:v>0</c:v>
                </c:pt>
                <c:pt idx="593588">
                  <c:v>0</c:v>
                </c:pt>
                <c:pt idx="593589">
                  <c:v>0</c:v>
                </c:pt>
                <c:pt idx="593590">
                  <c:v>0</c:v>
                </c:pt>
                <c:pt idx="593591">
                  <c:v>0</c:v>
                </c:pt>
                <c:pt idx="593592">
                  <c:v>0</c:v>
                </c:pt>
                <c:pt idx="593593">
                  <c:v>0</c:v>
                </c:pt>
                <c:pt idx="593594">
                  <c:v>0</c:v>
                </c:pt>
                <c:pt idx="593595">
                  <c:v>0</c:v>
                </c:pt>
                <c:pt idx="593596">
                  <c:v>0</c:v>
                </c:pt>
                <c:pt idx="593597">
                  <c:v>0</c:v>
                </c:pt>
                <c:pt idx="593598">
                  <c:v>0</c:v>
                </c:pt>
                <c:pt idx="593599">
                  <c:v>0</c:v>
                </c:pt>
                <c:pt idx="593600">
                  <c:v>0</c:v>
                </c:pt>
                <c:pt idx="593601">
                  <c:v>0</c:v>
                </c:pt>
                <c:pt idx="593602">
                  <c:v>0</c:v>
                </c:pt>
                <c:pt idx="593603">
                  <c:v>0</c:v>
                </c:pt>
                <c:pt idx="593604">
                  <c:v>0</c:v>
                </c:pt>
                <c:pt idx="593605">
                  <c:v>0</c:v>
                </c:pt>
                <c:pt idx="593606">
                  <c:v>0</c:v>
                </c:pt>
                <c:pt idx="593607">
                  <c:v>0</c:v>
                </c:pt>
                <c:pt idx="593608">
                  <c:v>0</c:v>
                </c:pt>
                <c:pt idx="593609">
                  <c:v>0</c:v>
                </c:pt>
                <c:pt idx="593610">
                  <c:v>0</c:v>
                </c:pt>
                <c:pt idx="593611">
                  <c:v>0</c:v>
                </c:pt>
                <c:pt idx="593612">
                  <c:v>0</c:v>
                </c:pt>
                <c:pt idx="593613">
                  <c:v>0</c:v>
                </c:pt>
                <c:pt idx="593614">
                  <c:v>0</c:v>
                </c:pt>
                <c:pt idx="593615">
                  <c:v>0</c:v>
                </c:pt>
                <c:pt idx="593616">
                  <c:v>0</c:v>
                </c:pt>
                <c:pt idx="593617">
                  <c:v>0</c:v>
                </c:pt>
                <c:pt idx="593618">
                  <c:v>0</c:v>
                </c:pt>
                <c:pt idx="593619">
                  <c:v>0</c:v>
                </c:pt>
                <c:pt idx="593620">
                  <c:v>0</c:v>
                </c:pt>
                <c:pt idx="593621">
                  <c:v>0</c:v>
                </c:pt>
                <c:pt idx="593622">
                  <c:v>0</c:v>
                </c:pt>
                <c:pt idx="593623">
                  <c:v>0</c:v>
                </c:pt>
                <c:pt idx="593624">
                  <c:v>0</c:v>
                </c:pt>
                <c:pt idx="593625">
                  <c:v>0</c:v>
                </c:pt>
                <c:pt idx="593626">
                  <c:v>0</c:v>
                </c:pt>
                <c:pt idx="593627">
                  <c:v>0</c:v>
                </c:pt>
                <c:pt idx="593628">
                  <c:v>0</c:v>
                </c:pt>
                <c:pt idx="593629">
                  <c:v>0</c:v>
                </c:pt>
                <c:pt idx="593630">
                  <c:v>0</c:v>
                </c:pt>
                <c:pt idx="593631">
                  <c:v>0</c:v>
                </c:pt>
                <c:pt idx="593632">
                  <c:v>0</c:v>
                </c:pt>
                <c:pt idx="593633">
                  <c:v>0</c:v>
                </c:pt>
                <c:pt idx="593634">
                  <c:v>0</c:v>
                </c:pt>
                <c:pt idx="593635">
                  <c:v>0</c:v>
                </c:pt>
                <c:pt idx="593636">
                  <c:v>0</c:v>
                </c:pt>
                <c:pt idx="593637">
                  <c:v>0</c:v>
                </c:pt>
                <c:pt idx="593638">
                  <c:v>0</c:v>
                </c:pt>
                <c:pt idx="593639">
                  <c:v>0</c:v>
                </c:pt>
                <c:pt idx="593640">
                  <c:v>0</c:v>
                </c:pt>
                <c:pt idx="593641">
                  <c:v>0</c:v>
                </c:pt>
                <c:pt idx="593642">
                  <c:v>0</c:v>
                </c:pt>
                <c:pt idx="593643">
                  <c:v>0</c:v>
                </c:pt>
                <c:pt idx="593644">
                  <c:v>0</c:v>
                </c:pt>
                <c:pt idx="593645">
                  <c:v>0</c:v>
                </c:pt>
                <c:pt idx="593646">
                  <c:v>0</c:v>
                </c:pt>
                <c:pt idx="593647">
                  <c:v>0</c:v>
                </c:pt>
                <c:pt idx="593648">
                  <c:v>0</c:v>
                </c:pt>
                <c:pt idx="593649">
                  <c:v>0</c:v>
                </c:pt>
                <c:pt idx="593650">
                  <c:v>0</c:v>
                </c:pt>
                <c:pt idx="593651">
                  <c:v>0</c:v>
                </c:pt>
                <c:pt idx="593652">
                  <c:v>0</c:v>
                </c:pt>
                <c:pt idx="593653">
                  <c:v>0</c:v>
                </c:pt>
                <c:pt idx="593654">
                  <c:v>0</c:v>
                </c:pt>
                <c:pt idx="593655">
                  <c:v>0</c:v>
                </c:pt>
                <c:pt idx="593656">
                  <c:v>0</c:v>
                </c:pt>
                <c:pt idx="593657">
                  <c:v>0</c:v>
                </c:pt>
                <c:pt idx="593658">
                  <c:v>0</c:v>
                </c:pt>
                <c:pt idx="593659">
                  <c:v>0</c:v>
                </c:pt>
                <c:pt idx="593660">
                  <c:v>0</c:v>
                </c:pt>
                <c:pt idx="593661">
                  <c:v>0</c:v>
                </c:pt>
                <c:pt idx="593662">
                  <c:v>0</c:v>
                </c:pt>
                <c:pt idx="593663">
                  <c:v>0</c:v>
                </c:pt>
                <c:pt idx="593664">
                  <c:v>0</c:v>
                </c:pt>
                <c:pt idx="593665">
                  <c:v>0</c:v>
                </c:pt>
                <c:pt idx="593666">
                  <c:v>0</c:v>
                </c:pt>
                <c:pt idx="593667">
                  <c:v>0</c:v>
                </c:pt>
                <c:pt idx="593668">
                  <c:v>0</c:v>
                </c:pt>
                <c:pt idx="593669">
                  <c:v>0</c:v>
                </c:pt>
                <c:pt idx="593670">
                  <c:v>0</c:v>
                </c:pt>
                <c:pt idx="593671">
                  <c:v>0</c:v>
                </c:pt>
                <c:pt idx="593672">
                  <c:v>0</c:v>
                </c:pt>
                <c:pt idx="593673">
                  <c:v>0</c:v>
                </c:pt>
                <c:pt idx="593674">
                  <c:v>0</c:v>
                </c:pt>
                <c:pt idx="593675">
                  <c:v>0</c:v>
                </c:pt>
                <c:pt idx="593676">
                  <c:v>0</c:v>
                </c:pt>
                <c:pt idx="593677">
                  <c:v>0</c:v>
                </c:pt>
                <c:pt idx="593678">
                  <c:v>0</c:v>
                </c:pt>
                <c:pt idx="593679">
                  <c:v>0</c:v>
                </c:pt>
                <c:pt idx="593680">
                  <c:v>0</c:v>
                </c:pt>
                <c:pt idx="593681">
                  <c:v>0</c:v>
                </c:pt>
                <c:pt idx="593682">
                  <c:v>0</c:v>
                </c:pt>
                <c:pt idx="593683">
                  <c:v>0</c:v>
                </c:pt>
                <c:pt idx="593684">
                  <c:v>0</c:v>
                </c:pt>
                <c:pt idx="593685">
                  <c:v>0</c:v>
                </c:pt>
                <c:pt idx="593686">
                  <c:v>0</c:v>
                </c:pt>
                <c:pt idx="593687">
                  <c:v>0</c:v>
                </c:pt>
                <c:pt idx="593688">
                  <c:v>0</c:v>
                </c:pt>
                <c:pt idx="593689">
                  <c:v>0</c:v>
                </c:pt>
                <c:pt idx="593690">
                  <c:v>0</c:v>
                </c:pt>
                <c:pt idx="593691">
                  <c:v>0</c:v>
                </c:pt>
                <c:pt idx="593692">
                  <c:v>0</c:v>
                </c:pt>
                <c:pt idx="593693">
                  <c:v>0</c:v>
                </c:pt>
                <c:pt idx="593694">
                  <c:v>0</c:v>
                </c:pt>
                <c:pt idx="593695">
                  <c:v>0</c:v>
                </c:pt>
                <c:pt idx="593696">
                  <c:v>0</c:v>
                </c:pt>
                <c:pt idx="593697">
                  <c:v>0</c:v>
                </c:pt>
                <c:pt idx="593698">
                  <c:v>0</c:v>
                </c:pt>
                <c:pt idx="593699">
                  <c:v>0</c:v>
                </c:pt>
                <c:pt idx="593700">
                  <c:v>0</c:v>
                </c:pt>
                <c:pt idx="593701">
                  <c:v>0</c:v>
                </c:pt>
                <c:pt idx="593702">
                  <c:v>0</c:v>
                </c:pt>
                <c:pt idx="593703">
                  <c:v>0</c:v>
                </c:pt>
                <c:pt idx="593704">
                  <c:v>0</c:v>
                </c:pt>
                <c:pt idx="593705">
                  <c:v>0</c:v>
                </c:pt>
                <c:pt idx="593706">
                  <c:v>0</c:v>
                </c:pt>
                <c:pt idx="593707">
                  <c:v>0</c:v>
                </c:pt>
                <c:pt idx="593708">
                  <c:v>0</c:v>
                </c:pt>
                <c:pt idx="593709">
                  <c:v>0</c:v>
                </c:pt>
                <c:pt idx="593710">
                  <c:v>0</c:v>
                </c:pt>
                <c:pt idx="593711">
                  <c:v>0</c:v>
                </c:pt>
                <c:pt idx="593712">
                  <c:v>0</c:v>
                </c:pt>
                <c:pt idx="593713">
                  <c:v>0</c:v>
                </c:pt>
                <c:pt idx="593714">
                  <c:v>0</c:v>
                </c:pt>
                <c:pt idx="593715">
                  <c:v>0</c:v>
                </c:pt>
                <c:pt idx="593716">
                  <c:v>0</c:v>
                </c:pt>
                <c:pt idx="593717">
                  <c:v>0</c:v>
                </c:pt>
                <c:pt idx="593718">
                  <c:v>0</c:v>
                </c:pt>
                <c:pt idx="593719">
                  <c:v>0</c:v>
                </c:pt>
                <c:pt idx="593720">
                  <c:v>0</c:v>
                </c:pt>
                <c:pt idx="593721">
                  <c:v>0</c:v>
                </c:pt>
                <c:pt idx="593722">
                  <c:v>0</c:v>
                </c:pt>
                <c:pt idx="593723">
                  <c:v>0</c:v>
                </c:pt>
                <c:pt idx="593724">
                  <c:v>0</c:v>
                </c:pt>
                <c:pt idx="593725">
                  <c:v>0</c:v>
                </c:pt>
                <c:pt idx="593726">
                  <c:v>0</c:v>
                </c:pt>
                <c:pt idx="593727">
                  <c:v>0</c:v>
                </c:pt>
                <c:pt idx="593728">
                  <c:v>0</c:v>
                </c:pt>
                <c:pt idx="593729">
                  <c:v>0</c:v>
                </c:pt>
                <c:pt idx="593730">
                  <c:v>0</c:v>
                </c:pt>
                <c:pt idx="593731">
                  <c:v>0</c:v>
                </c:pt>
                <c:pt idx="593732">
                  <c:v>0</c:v>
                </c:pt>
                <c:pt idx="593733">
                  <c:v>0</c:v>
                </c:pt>
                <c:pt idx="593734">
                  <c:v>0</c:v>
                </c:pt>
                <c:pt idx="593735">
                  <c:v>0</c:v>
                </c:pt>
                <c:pt idx="593736">
                  <c:v>0</c:v>
                </c:pt>
                <c:pt idx="593737">
                  <c:v>0</c:v>
                </c:pt>
                <c:pt idx="593738">
                  <c:v>0</c:v>
                </c:pt>
                <c:pt idx="593739">
                  <c:v>0</c:v>
                </c:pt>
                <c:pt idx="593740">
                  <c:v>0</c:v>
                </c:pt>
                <c:pt idx="593741">
                  <c:v>0</c:v>
                </c:pt>
                <c:pt idx="593742">
                  <c:v>0</c:v>
                </c:pt>
                <c:pt idx="593743">
                  <c:v>0</c:v>
                </c:pt>
                <c:pt idx="593744">
                  <c:v>0</c:v>
                </c:pt>
                <c:pt idx="593745">
                  <c:v>0</c:v>
                </c:pt>
                <c:pt idx="593746">
                  <c:v>0</c:v>
                </c:pt>
                <c:pt idx="593747">
                  <c:v>0</c:v>
                </c:pt>
                <c:pt idx="593748">
                  <c:v>0</c:v>
                </c:pt>
                <c:pt idx="593749">
                  <c:v>0</c:v>
                </c:pt>
                <c:pt idx="593750">
                  <c:v>0</c:v>
                </c:pt>
                <c:pt idx="593751">
                  <c:v>0</c:v>
                </c:pt>
                <c:pt idx="593752">
                  <c:v>0</c:v>
                </c:pt>
                <c:pt idx="593753">
                  <c:v>0</c:v>
                </c:pt>
                <c:pt idx="593754">
                  <c:v>0</c:v>
                </c:pt>
                <c:pt idx="593755">
                  <c:v>0</c:v>
                </c:pt>
                <c:pt idx="593756">
                  <c:v>0</c:v>
                </c:pt>
                <c:pt idx="593757">
                  <c:v>0</c:v>
                </c:pt>
                <c:pt idx="593758">
                  <c:v>0</c:v>
                </c:pt>
                <c:pt idx="593759">
                  <c:v>0</c:v>
                </c:pt>
                <c:pt idx="593760">
                  <c:v>0</c:v>
                </c:pt>
                <c:pt idx="593761">
                  <c:v>0</c:v>
                </c:pt>
                <c:pt idx="593762">
                  <c:v>0</c:v>
                </c:pt>
                <c:pt idx="593763">
                  <c:v>0</c:v>
                </c:pt>
                <c:pt idx="593764">
                  <c:v>0</c:v>
                </c:pt>
                <c:pt idx="593765">
                  <c:v>0</c:v>
                </c:pt>
                <c:pt idx="593766">
                  <c:v>0</c:v>
                </c:pt>
                <c:pt idx="593767">
                  <c:v>0</c:v>
                </c:pt>
                <c:pt idx="593768">
                  <c:v>0</c:v>
                </c:pt>
                <c:pt idx="593769">
                  <c:v>0</c:v>
                </c:pt>
                <c:pt idx="593770">
                  <c:v>0</c:v>
                </c:pt>
                <c:pt idx="593771">
                  <c:v>0</c:v>
                </c:pt>
                <c:pt idx="593772">
                  <c:v>0</c:v>
                </c:pt>
                <c:pt idx="593773">
                  <c:v>0</c:v>
                </c:pt>
                <c:pt idx="593774">
                  <c:v>0</c:v>
                </c:pt>
                <c:pt idx="593775">
                  <c:v>0</c:v>
                </c:pt>
                <c:pt idx="593776">
                  <c:v>0</c:v>
                </c:pt>
                <c:pt idx="593777">
                  <c:v>0</c:v>
                </c:pt>
                <c:pt idx="593778">
                  <c:v>0</c:v>
                </c:pt>
                <c:pt idx="593779">
                  <c:v>0</c:v>
                </c:pt>
                <c:pt idx="593780">
                  <c:v>0</c:v>
                </c:pt>
                <c:pt idx="593781">
                  <c:v>0</c:v>
                </c:pt>
                <c:pt idx="593782">
                  <c:v>0</c:v>
                </c:pt>
                <c:pt idx="593783">
                  <c:v>0</c:v>
                </c:pt>
                <c:pt idx="593784">
                  <c:v>0</c:v>
                </c:pt>
                <c:pt idx="593785">
                  <c:v>0</c:v>
                </c:pt>
                <c:pt idx="593786">
                  <c:v>0</c:v>
                </c:pt>
                <c:pt idx="593787">
                  <c:v>0</c:v>
                </c:pt>
                <c:pt idx="593788">
                  <c:v>0</c:v>
                </c:pt>
                <c:pt idx="593789">
                  <c:v>0</c:v>
                </c:pt>
                <c:pt idx="593790">
                  <c:v>0</c:v>
                </c:pt>
                <c:pt idx="593791">
                  <c:v>0</c:v>
                </c:pt>
                <c:pt idx="593792">
                  <c:v>0</c:v>
                </c:pt>
                <c:pt idx="593793">
                  <c:v>0</c:v>
                </c:pt>
                <c:pt idx="593794">
                  <c:v>0</c:v>
                </c:pt>
                <c:pt idx="593795">
                  <c:v>0</c:v>
                </c:pt>
                <c:pt idx="593796">
                  <c:v>0</c:v>
                </c:pt>
                <c:pt idx="593797">
                  <c:v>0</c:v>
                </c:pt>
                <c:pt idx="593798">
                  <c:v>0</c:v>
                </c:pt>
                <c:pt idx="593799">
                  <c:v>0</c:v>
                </c:pt>
                <c:pt idx="593800">
                  <c:v>0</c:v>
                </c:pt>
                <c:pt idx="593801">
                  <c:v>0</c:v>
                </c:pt>
                <c:pt idx="593802">
                  <c:v>0</c:v>
                </c:pt>
                <c:pt idx="593803">
                  <c:v>0</c:v>
                </c:pt>
                <c:pt idx="593804">
                  <c:v>0</c:v>
                </c:pt>
                <c:pt idx="593805">
                  <c:v>0</c:v>
                </c:pt>
                <c:pt idx="593806">
                  <c:v>0</c:v>
                </c:pt>
                <c:pt idx="593807">
                  <c:v>0</c:v>
                </c:pt>
                <c:pt idx="593808">
                  <c:v>0</c:v>
                </c:pt>
                <c:pt idx="593809">
                  <c:v>0</c:v>
                </c:pt>
                <c:pt idx="593810">
                  <c:v>0</c:v>
                </c:pt>
                <c:pt idx="593811">
                  <c:v>0</c:v>
                </c:pt>
                <c:pt idx="593812">
                  <c:v>0</c:v>
                </c:pt>
                <c:pt idx="593813">
                  <c:v>0</c:v>
                </c:pt>
                <c:pt idx="593814">
                  <c:v>0</c:v>
                </c:pt>
                <c:pt idx="593815">
                  <c:v>0</c:v>
                </c:pt>
                <c:pt idx="593816">
                  <c:v>0</c:v>
                </c:pt>
                <c:pt idx="593817">
                  <c:v>0</c:v>
                </c:pt>
                <c:pt idx="593818">
                  <c:v>0</c:v>
                </c:pt>
                <c:pt idx="593819">
                  <c:v>0</c:v>
                </c:pt>
                <c:pt idx="593820">
                  <c:v>0</c:v>
                </c:pt>
                <c:pt idx="593821">
                  <c:v>0</c:v>
                </c:pt>
                <c:pt idx="593822">
                  <c:v>0</c:v>
                </c:pt>
                <c:pt idx="593823">
                  <c:v>0</c:v>
                </c:pt>
                <c:pt idx="593824">
                  <c:v>0</c:v>
                </c:pt>
                <c:pt idx="593825">
                  <c:v>0</c:v>
                </c:pt>
                <c:pt idx="593826">
                  <c:v>0</c:v>
                </c:pt>
                <c:pt idx="593827">
                  <c:v>0</c:v>
                </c:pt>
                <c:pt idx="593828">
                  <c:v>0</c:v>
                </c:pt>
                <c:pt idx="593829">
                  <c:v>0</c:v>
                </c:pt>
                <c:pt idx="593830">
                  <c:v>0</c:v>
                </c:pt>
                <c:pt idx="593831">
                  <c:v>0</c:v>
                </c:pt>
                <c:pt idx="593832">
                  <c:v>0</c:v>
                </c:pt>
                <c:pt idx="593833">
                  <c:v>0</c:v>
                </c:pt>
                <c:pt idx="593834">
                  <c:v>0</c:v>
                </c:pt>
                <c:pt idx="593835">
                  <c:v>0</c:v>
                </c:pt>
                <c:pt idx="593836">
                  <c:v>0</c:v>
                </c:pt>
                <c:pt idx="593837">
                  <c:v>0</c:v>
                </c:pt>
                <c:pt idx="593838">
                  <c:v>0</c:v>
                </c:pt>
                <c:pt idx="593839">
                  <c:v>0</c:v>
                </c:pt>
                <c:pt idx="593840">
                  <c:v>0</c:v>
                </c:pt>
                <c:pt idx="593841">
                  <c:v>0</c:v>
                </c:pt>
                <c:pt idx="593842">
                  <c:v>0</c:v>
                </c:pt>
                <c:pt idx="593843">
                  <c:v>0</c:v>
                </c:pt>
                <c:pt idx="593844">
                  <c:v>0</c:v>
                </c:pt>
                <c:pt idx="593845">
                  <c:v>0</c:v>
                </c:pt>
                <c:pt idx="593846">
                  <c:v>0</c:v>
                </c:pt>
                <c:pt idx="593847">
                  <c:v>0</c:v>
                </c:pt>
                <c:pt idx="593848">
                  <c:v>0</c:v>
                </c:pt>
                <c:pt idx="593849">
                  <c:v>0</c:v>
                </c:pt>
                <c:pt idx="593850">
                  <c:v>0</c:v>
                </c:pt>
                <c:pt idx="593851">
                  <c:v>0</c:v>
                </c:pt>
                <c:pt idx="593852">
                  <c:v>0</c:v>
                </c:pt>
                <c:pt idx="593853">
                  <c:v>0</c:v>
                </c:pt>
                <c:pt idx="593854">
                  <c:v>0</c:v>
                </c:pt>
                <c:pt idx="593855">
                  <c:v>0</c:v>
                </c:pt>
                <c:pt idx="593856">
                  <c:v>0</c:v>
                </c:pt>
                <c:pt idx="593857">
                  <c:v>0</c:v>
                </c:pt>
                <c:pt idx="593858">
                  <c:v>0</c:v>
                </c:pt>
                <c:pt idx="593859">
                  <c:v>0</c:v>
                </c:pt>
                <c:pt idx="593860">
                  <c:v>0</c:v>
                </c:pt>
                <c:pt idx="593861">
                  <c:v>0</c:v>
                </c:pt>
                <c:pt idx="593862">
                  <c:v>0</c:v>
                </c:pt>
                <c:pt idx="593863">
                  <c:v>0</c:v>
                </c:pt>
                <c:pt idx="593864">
                  <c:v>0</c:v>
                </c:pt>
                <c:pt idx="593865">
                  <c:v>0</c:v>
                </c:pt>
                <c:pt idx="593866">
                  <c:v>0</c:v>
                </c:pt>
                <c:pt idx="593867">
                  <c:v>0</c:v>
                </c:pt>
                <c:pt idx="593868">
                  <c:v>0</c:v>
                </c:pt>
                <c:pt idx="593869">
                  <c:v>0</c:v>
                </c:pt>
                <c:pt idx="593870">
                  <c:v>0</c:v>
                </c:pt>
                <c:pt idx="593871">
                  <c:v>0</c:v>
                </c:pt>
                <c:pt idx="593872">
                  <c:v>0</c:v>
                </c:pt>
                <c:pt idx="593873">
                  <c:v>0</c:v>
                </c:pt>
                <c:pt idx="593874">
                  <c:v>0</c:v>
                </c:pt>
                <c:pt idx="593875">
                  <c:v>0</c:v>
                </c:pt>
                <c:pt idx="593876">
                  <c:v>0</c:v>
                </c:pt>
                <c:pt idx="593877">
                  <c:v>0</c:v>
                </c:pt>
                <c:pt idx="593878">
                  <c:v>0</c:v>
                </c:pt>
                <c:pt idx="593879">
                  <c:v>0</c:v>
                </c:pt>
                <c:pt idx="593880">
                  <c:v>0</c:v>
                </c:pt>
                <c:pt idx="593881">
                  <c:v>0</c:v>
                </c:pt>
                <c:pt idx="593882">
                  <c:v>0</c:v>
                </c:pt>
                <c:pt idx="593883">
                  <c:v>0</c:v>
                </c:pt>
                <c:pt idx="593884">
                  <c:v>0</c:v>
                </c:pt>
                <c:pt idx="593885">
                  <c:v>0</c:v>
                </c:pt>
                <c:pt idx="593886">
                  <c:v>0</c:v>
                </c:pt>
                <c:pt idx="593887">
                  <c:v>0</c:v>
                </c:pt>
                <c:pt idx="593888">
                  <c:v>0</c:v>
                </c:pt>
                <c:pt idx="593889">
                  <c:v>0</c:v>
                </c:pt>
                <c:pt idx="593890">
                  <c:v>0</c:v>
                </c:pt>
                <c:pt idx="593891">
                  <c:v>0</c:v>
                </c:pt>
                <c:pt idx="593892">
                  <c:v>0</c:v>
                </c:pt>
                <c:pt idx="593893">
                  <c:v>0</c:v>
                </c:pt>
                <c:pt idx="593894">
                  <c:v>0</c:v>
                </c:pt>
                <c:pt idx="593895">
                  <c:v>0</c:v>
                </c:pt>
                <c:pt idx="593896">
                  <c:v>0</c:v>
                </c:pt>
                <c:pt idx="593897">
                  <c:v>0</c:v>
                </c:pt>
                <c:pt idx="593898">
                  <c:v>0</c:v>
                </c:pt>
                <c:pt idx="593899">
                  <c:v>0</c:v>
                </c:pt>
                <c:pt idx="593900">
                  <c:v>0</c:v>
                </c:pt>
                <c:pt idx="593901">
                  <c:v>0</c:v>
                </c:pt>
                <c:pt idx="593902">
                  <c:v>0</c:v>
                </c:pt>
                <c:pt idx="593903">
                  <c:v>0</c:v>
                </c:pt>
                <c:pt idx="593904">
                  <c:v>0</c:v>
                </c:pt>
                <c:pt idx="593905">
                  <c:v>0</c:v>
                </c:pt>
                <c:pt idx="593906">
                  <c:v>0</c:v>
                </c:pt>
                <c:pt idx="593907">
                  <c:v>0</c:v>
                </c:pt>
                <c:pt idx="593908">
                  <c:v>0</c:v>
                </c:pt>
                <c:pt idx="593909">
                  <c:v>0</c:v>
                </c:pt>
                <c:pt idx="593910">
                  <c:v>0</c:v>
                </c:pt>
                <c:pt idx="593911">
                  <c:v>0</c:v>
                </c:pt>
                <c:pt idx="593912">
                  <c:v>0</c:v>
                </c:pt>
                <c:pt idx="593913">
                  <c:v>0</c:v>
                </c:pt>
                <c:pt idx="593914">
                  <c:v>0</c:v>
                </c:pt>
                <c:pt idx="593915">
                  <c:v>0</c:v>
                </c:pt>
                <c:pt idx="593916">
                  <c:v>0</c:v>
                </c:pt>
                <c:pt idx="593917">
                  <c:v>0</c:v>
                </c:pt>
                <c:pt idx="593918">
                  <c:v>0</c:v>
                </c:pt>
                <c:pt idx="593919">
                  <c:v>0</c:v>
                </c:pt>
                <c:pt idx="593920">
                  <c:v>0</c:v>
                </c:pt>
                <c:pt idx="593921">
                  <c:v>0</c:v>
                </c:pt>
                <c:pt idx="593922">
                  <c:v>0</c:v>
                </c:pt>
                <c:pt idx="593923">
                  <c:v>0</c:v>
                </c:pt>
                <c:pt idx="593924">
                  <c:v>0</c:v>
                </c:pt>
                <c:pt idx="593925">
                  <c:v>0</c:v>
                </c:pt>
                <c:pt idx="593926">
                  <c:v>0</c:v>
                </c:pt>
                <c:pt idx="593927">
                  <c:v>0</c:v>
                </c:pt>
                <c:pt idx="593928">
                  <c:v>0</c:v>
                </c:pt>
                <c:pt idx="593929">
                  <c:v>0</c:v>
                </c:pt>
                <c:pt idx="593930">
                  <c:v>0</c:v>
                </c:pt>
                <c:pt idx="593931">
                  <c:v>0</c:v>
                </c:pt>
                <c:pt idx="593932">
                  <c:v>0</c:v>
                </c:pt>
                <c:pt idx="593933">
                  <c:v>0</c:v>
                </c:pt>
                <c:pt idx="593934">
                  <c:v>0</c:v>
                </c:pt>
                <c:pt idx="593935">
                  <c:v>0</c:v>
                </c:pt>
                <c:pt idx="593936">
                  <c:v>0</c:v>
                </c:pt>
                <c:pt idx="593937">
                  <c:v>0</c:v>
                </c:pt>
                <c:pt idx="593938">
                  <c:v>0</c:v>
                </c:pt>
                <c:pt idx="593939">
                  <c:v>0</c:v>
                </c:pt>
                <c:pt idx="593940">
                  <c:v>0</c:v>
                </c:pt>
                <c:pt idx="593941">
                  <c:v>0</c:v>
                </c:pt>
                <c:pt idx="593942">
                  <c:v>0</c:v>
                </c:pt>
                <c:pt idx="593943">
                  <c:v>0</c:v>
                </c:pt>
                <c:pt idx="593944">
                  <c:v>0</c:v>
                </c:pt>
                <c:pt idx="593945">
                  <c:v>0</c:v>
                </c:pt>
                <c:pt idx="593946">
                  <c:v>0</c:v>
                </c:pt>
                <c:pt idx="593947">
                  <c:v>0</c:v>
                </c:pt>
                <c:pt idx="593948">
                  <c:v>0</c:v>
                </c:pt>
                <c:pt idx="593949">
                  <c:v>0</c:v>
                </c:pt>
                <c:pt idx="593950">
                  <c:v>0</c:v>
                </c:pt>
                <c:pt idx="593951">
                  <c:v>0</c:v>
                </c:pt>
                <c:pt idx="593952">
                  <c:v>0</c:v>
                </c:pt>
                <c:pt idx="593953">
                  <c:v>0</c:v>
                </c:pt>
                <c:pt idx="593954">
                  <c:v>0</c:v>
                </c:pt>
                <c:pt idx="593955">
                  <c:v>0</c:v>
                </c:pt>
                <c:pt idx="593956">
                  <c:v>0</c:v>
                </c:pt>
                <c:pt idx="593957">
                  <c:v>0</c:v>
                </c:pt>
                <c:pt idx="593958">
                  <c:v>0</c:v>
                </c:pt>
                <c:pt idx="593959">
                  <c:v>0</c:v>
                </c:pt>
                <c:pt idx="593960">
                  <c:v>0</c:v>
                </c:pt>
                <c:pt idx="593961">
                  <c:v>0</c:v>
                </c:pt>
                <c:pt idx="593962">
                  <c:v>0</c:v>
                </c:pt>
                <c:pt idx="593963">
                  <c:v>0</c:v>
                </c:pt>
                <c:pt idx="593964">
                  <c:v>0</c:v>
                </c:pt>
                <c:pt idx="593965">
                  <c:v>0</c:v>
                </c:pt>
                <c:pt idx="593966">
                  <c:v>0</c:v>
                </c:pt>
                <c:pt idx="593967">
                  <c:v>0</c:v>
                </c:pt>
                <c:pt idx="593968">
                  <c:v>0</c:v>
                </c:pt>
                <c:pt idx="593969">
                  <c:v>0</c:v>
                </c:pt>
                <c:pt idx="593970">
                  <c:v>0</c:v>
                </c:pt>
                <c:pt idx="593971">
                  <c:v>0</c:v>
                </c:pt>
                <c:pt idx="593972">
                  <c:v>0</c:v>
                </c:pt>
                <c:pt idx="593973">
                  <c:v>0</c:v>
                </c:pt>
                <c:pt idx="593974">
                  <c:v>0</c:v>
                </c:pt>
                <c:pt idx="593975">
                  <c:v>0</c:v>
                </c:pt>
                <c:pt idx="593976">
                  <c:v>0</c:v>
                </c:pt>
                <c:pt idx="593977">
                  <c:v>0</c:v>
                </c:pt>
                <c:pt idx="593978">
                  <c:v>0</c:v>
                </c:pt>
                <c:pt idx="593979">
                  <c:v>0</c:v>
                </c:pt>
                <c:pt idx="593980">
                  <c:v>0</c:v>
                </c:pt>
                <c:pt idx="593981">
                  <c:v>0</c:v>
                </c:pt>
                <c:pt idx="593982">
                  <c:v>0</c:v>
                </c:pt>
                <c:pt idx="593983">
                  <c:v>0</c:v>
                </c:pt>
                <c:pt idx="593984">
                  <c:v>0</c:v>
                </c:pt>
                <c:pt idx="593985">
                  <c:v>0</c:v>
                </c:pt>
                <c:pt idx="593986">
                  <c:v>0</c:v>
                </c:pt>
                <c:pt idx="593987">
                  <c:v>0</c:v>
                </c:pt>
                <c:pt idx="593988">
                  <c:v>0</c:v>
                </c:pt>
                <c:pt idx="593989">
                  <c:v>0</c:v>
                </c:pt>
                <c:pt idx="593990">
                  <c:v>0</c:v>
                </c:pt>
                <c:pt idx="593991">
                  <c:v>0</c:v>
                </c:pt>
                <c:pt idx="593992">
                  <c:v>0</c:v>
                </c:pt>
                <c:pt idx="593993">
                  <c:v>0</c:v>
                </c:pt>
                <c:pt idx="593994">
                  <c:v>0</c:v>
                </c:pt>
                <c:pt idx="593995">
                  <c:v>0</c:v>
                </c:pt>
                <c:pt idx="593996">
                  <c:v>0</c:v>
                </c:pt>
                <c:pt idx="593997">
                  <c:v>0</c:v>
                </c:pt>
                <c:pt idx="593998">
                  <c:v>0</c:v>
                </c:pt>
                <c:pt idx="593999">
                  <c:v>0</c:v>
                </c:pt>
                <c:pt idx="594000">
                  <c:v>0</c:v>
                </c:pt>
                <c:pt idx="594001">
                  <c:v>0</c:v>
                </c:pt>
                <c:pt idx="594002">
                  <c:v>0</c:v>
                </c:pt>
                <c:pt idx="594003">
                  <c:v>0</c:v>
                </c:pt>
                <c:pt idx="594004">
                  <c:v>0</c:v>
                </c:pt>
                <c:pt idx="594005">
                  <c:v>0</c:v>
                </c:pt>
                <c:pt idx="594006">
                  <c:v>0</c:v>
                </c:pt>
                <c:pt idx="594007">
                  <c:v>0</c:v>
                </c:pt>
                <c:pt idx="594008">
                  <c:v>0</c:v>
                </c:pt>
                <c:pt idx="594009">
                  <c:v>0</c:v>
                </c:pt>
                <c:pt idx="594010">
                  <c:v>0</c:v>
                </c:pt>
                <c:pt idx="594011">
                  <c:v>0</c:v>
                </c:pt>
                <c:pt idx="594012">
                  <c:v>0</c:v>
                </c:pt>
                <c:pt idx="594013">
                  <c:v>0</c:v>
                </c:pt>
                <c:pt idx="594014">
                  <c:v>0</c:v>
                </c:pt>
                <c:pt idx="594015">
                  <c:v>0</c:v>
                </c:pt>
                <c:pt idx="594016">
                  <c:v>0</c:v>
                </c:pt>
                <c:pt idx="594017">
                  <c:v>0</c:v>
                </c:pt>
                <c:pt idx="594018">
                  <c:v>0</c:v>
                </c:pt>
                <c:pt idx="594019">
                  <c:v>0</c:v>
                </c:pt>
                <c:pt idx="594020">
                  <c:v>0</c:v>
                </c:pt>
                <c:pt idx="594021">
                  <c:v>0</c:v>
                </c:pt>
                <c:pt idx="594022">
                  <c:v>0</c:v>
                </c:pt>
                <c:pt idx="594023">
                  <c:v>0</c:v>
                </c:pt>
                <c:pt idx="594024">
                  <c:v>0</c:v>
                </c:pt>
                <c:pt idx="594025">
                  <c:v>0</c:v>
                </c:pt>
                <c:pt idx="594026">
                  <c:v>0</c:v>
                </c:pt>
                <c:pt idx="594027">
                  <c:v>0</c:v>
                </c:pt>
                <c:pt idx="594028">
                  <c:v>0</c:v>
                </c:pt>
                <c:pt idx="594029">
                  <c:v>0</c:v>
                </c:pt>
                <c:pt idx="594030">
                  <c:v>0</c:v>
                </c:pt>
                <c:pt idx="594031">
                  <c:v>0</c:v>
                </c:pt>
                <c:pt idx="594032">
                  <c:v>0</c:v>
                </c:pt>
                <c:pt idx="594033">
                  <c:v>0</c:v>
                </c:pt>
                <c:pt idx="594034">
                  <c:v>0</c:v>
                </c:pt>
                <c:pt idx="594035">
                  <c:v>0</c:v>
                </c:pt>
                <c:pt idx="594036">
                  <c:v>0</c:v>
                </c:pt>
                <c:pt idx="594037">
                  <c:v>0</c:v>
                </c:pt>
                <c:pt idx="594038">
                  <c:v>0</c:v>
                </c:pt>
                <c:pt idx="594039">
                  <c:v>0</c:v>
                </c:pt>
                <c:pt idx="594040">
                  <c:v>0</c:v>
                </c:pt>
                <c:pt idx="594041">
                  <c:v>0</c:v>
                </c:pt>
                <c:pt idx="594042">
                  <c:v>0</c:v>
                </c:pt>
                <c:pt idx="594043">
                  <c:v>0</c:v>
                </c:pt>
                <c:pt idx="594044">
                  <c:v>0</c:v>
                </c:pt>
                <c:pt idx="594045">
                  <c:v>0</c:v>
                </c:pt>
                <c:pt idx="594046">
                  <c:v>0</c:v>
                </c:pt>
                <c:pt idx="594047">
                  <c:v>0</c:v>
                </c:pt>
                <c:pt idx="594048">
                  <c:v>0</c:v>
                </c:pt>
                <c:pt idx="594049">
                  <c:v>0</c:v>
                </c:pt>
                <c:pt idx="594050">
                  <c:v>0</c:v>
                </c:pt>
                <c:pt idx="594051">
                  <c:v>0</c:v>
                </c:pt>
                <c:pt idx="594052">
                  <c:v>0</c:v>
                </c:pt>
                <c:pt idx="594053">
                  <c:v>0</c:v>
                </c:pt>
                <c:pt idx="594054">
                  <c:v>0</c:v>
                </c:pt>
                <c:pt idx="594055">
                  <c:v>0</c:v>
                </c:pt>
                <c:pt idx="594056">
                  <c:v>0</c:v>
                </c:pt>
                <c:pt idx="594057">
                  <c:v>0</c:v>
                </c:pt>
                <c:pt idx="594058">
                  <c:v>0</c:v>
                </c:pt>
                <c:pt idx="594059">
                  <c:v>0</c:v>
                </c:pt>
                <c:pt idx="594060">
                  <c:v>0</c:v>
                </c:pt>
                <c:pt idx="594061">
                  <c:v>0</c:v>
                </c:pt>
                <c:pt idx="594062">
                  <c:v>0</c:v>
                </c:pt>
                <c:pt idx="594063">
                  <c:v>0</c:v>
                </c:pt>
                <c:pt idx="594064">
                  <c:v>0</c:v>
                </c:pt>
                <c:pt idx="594065">
                  <c:v>0</c:v>
                </c:pt>
                <c:pt idx="594066">
                  <c:v>0</c:v>
                </c:pt>
                <c:pt idx="594067">
                  <c:v>0</c:v>
                </c:pt>
                <c:pt idx="594068">
                  <c:v>0</c:v>
                </c:pt>
                <c:pt idx="594069">
                  <c:v>0</c:v>
                </c:pt>
                <c:pt idx="594070">
                  <c:v>0</c:v>
                </c:pt>
                <c:pt idx="594071">
                  <c:v>0</c:v>
                </c:pt>
                <c:pt idx="594072">
                  <c:v>0</c:v>
                </c:pt>
                <c:pt idx="594073">
                  <c:v>0</c:v>
                </c:pt>
                <c:pt idx="594074">
                  <c:v>0</c:v>
                </c:pt>
                <c:pt idx="594075">
                  <c:v>0</c:v>
                </c:pt>
                <c:pt idx="594076">
                  <c:v>0</c:v>
                </c:pt>
                <c:pt idx="594077">
                  <c:v>0</c:v>
                </c:pt>
                <c:pt idx="594078">
                  <c:v>0</c:v>
                </c:pt>
                <c:pt idx="594079">
                  <c:v>0</c:v>
                </c:pt>
                <c:pt idx="594080">
                  <c:v>0</c:v>
                </c:pt>
                <c:pt idx="594081">
                  <c:v>0</c:v>
                </c:pt>
                <c:pt idx="594082">
                  <c:v>0</c:v>
                </c:pt>
                <c:pt idx="594083">
                  <c:v>0</c:v>
                </c:pt>
                <c:pt idx="594084">
                  <c:v>0</c:v>
                </c:pt>
                <c:pt idx="594085">
                  <c:v>0</c:v>
                </c:pt>
                <c:pt idx="594086">
                  <c:v>0</c:v>
                </c:pt>
                <c:pt idx="594087">
                  <c:v>0</c:v>
                </c:pt>
                <c:pt idx="594088">
                  <c:v>0</c:v>
                </c:pt>
                <c:pt idx="594089">
                  <c:v>0</c:v>
                </c:pt>
                <c:pt idx="594090">
                  <c:v>0</c:v>
                </c:pt>
                <c:pt idx="594091">
                  <c:v>0</c:v>
                </c:pt>
                <c:pt idx="594092">
                  <c:v>0</c:v>
                </c:pt>
                <c:pt idx="594093">
                  <c:v>0</c:v>
                </c:pt>
                <c:pt idx="594094">
                  <c:v>0</c:v>
                </c:pt>
                <c:pt idx="594095">
                  <c:v>0</c:v>
                </c:pt>
                <c:pt idx="594096">
                  <c:v>0</c:v>
                </c:pt>
                <c:pt idx="594097">
                  <c:v>0</c:v>
                </c:pt>
                <c:pt idx="594098">
                  <c:v>0</c:v>
                </c:pt>
                <c:pt idx="594099">
                  <c:v>0</c:v>
                </c:pt>
                <c:pt idx="594100">
                  <c:v>0</c:v>
                </c:pt>
                <c:pt idx="594101">
                  <c:v>0</c:v>
                </c:pt>
                <c:pt idx="594102">
                  <c:v>0</c:v>
                </c:pt>
                <c:pt idx="594103">
                  <c:v>0</c:v>
                </c:pt>
                <c:pt idx="594104">
                  <c:v>0</c:v>
                </c:pt>
                <c:pt idx="594105">
                  <c:v>0</c:v>
                </c:pt>
                <c:pt idx="594106">
                  <c:v>0</c:v>
                </c:pt>
                <c:pt idx="594107">
                  <c:v>0</c:v>
                </c:pt>
                <c:pt idx="594108">
                  <c:v>0</c:v>
                </c:pt>
                <c:pt idx="594109">
                  <c:v>0</c:v>
                </c:pt>
                <c:pt idx="594110">
                  <c:v>0</c:v>
                </c:pt>
                <c:pt idx="594111">
                  <c:v>0</c:v>
                </c:pt>
                <c:pt idx="594112">
                  <c:v>0</c:v>
                </c:pt>
                <c:pt idx="594113">
                  <c:v>0</c:v>
                </c:pt>
                <c:pt idx="594114">
                  <c:v>0</c:v>
                </c:pt>
                <c:pt idx="594115">
                  <c:v>0</c:v>
                </c:pt>
                <c:pt idx="594116">
                  <c:v>0</c:v>
                </c:pt>
                <c:pt idx="594117">
                  <c:v>0</c:v>
                </c:pt>
                <c:pt idx="594118">
                  <c:v>0</c:v>
                </c:pt>
                <c:pt idx="594119">
                  <c:v>0</c:v>
                </c:pt>
                <c:pt idx="594120">
                  <c:v>0</c:v>
                </c:pt>
                <c:pt idx="594121">
                  <c:v>0</c:v>
                </c:pt>
                <c:pt idx="594122">
                  <c:v>0</c:v>
                </c:pt>
                <c:pt idx="594123">
                  <c:v>0</c:v>
                </c:pt>
                <c:pt idx="594124">
                  <c:v>0</c:v>
                </c:pt>
                <c:pt idx="594125">
                  <c:v>0</c:v>
                </c:pt>
                <c:pt idx="594126">
                  <c:v>0</c:v>
                </c:pt>
                <c:pt idx="594127">
                  <c:v>0</c:v>
                </c:pt>
                <c:pt idx="594128">
                  <c:v>0</c:v>
                </c:pt>
                <c:pt idx="594129">
                  <c:v>0</c:v>
                </c:pt>
                <c:pt idx="594130">
                  <c:v>0</c:v>
                </c:pt>
                <c:pt idx="594131">
                  <c:v>0</c:v>
                </c:pt>
                <c:pt idx="594132">
                  <c:v>0</c:v>
                </c:pt>
                <c:pt idx="594133">
                  <c:v>0</c:v>
                </c:pt>
                <c:pt idx="594134">
                  <c:v>0</c:v>
                </c:pt>
                <c:pt idx="594135">
                  <c:v>0</c:v>
                </c:pt>
                <c:pt idx="594136">
                  <c:v>0</c:v>
                </c:pt>
                <c:pt idx="594137">
                  <c:v>0</c:v>
                </c:pt>
                <c:pt idx="594138">
                  <c:v>0</c:v>
                </c:pt>
                <c:pt idx="594139">
                  <c:v>0</c:v>
                </c:pt>
                <c:pt idx="594140">
                  <c:v>0</c:v>
                </c:pt>
                <c:pt idx="594141">
                  <c:v>0</c:v>
                </c:pt>
                <c:pt idx="594142">
                  <c:v>0</c:v>
                </c:pt>
                <c:pt idx="594143">
                  <c:v>0</c:v>
                </c:pt>
                <c:pt idx="594144">
                  <c:v>0</c:v>
                </c:pt>
                <c:pt idx="594145">
                  <c:v>0</c:v>
                </c:pt>
                <c:pt idx="594146">
                  <c:v>0</c:v>
                </c:pt>
                <c:pt idx="594147">
                  <c:v>0</c:v>
                </c:pt>
                <c:pt idx="594148">
                  <c:v>0</c:v>
                </c:pt>
                <c:pt idx="594149">
                  <c:v>0</c:v>
                </c:pt>
                <c:pt idx="594150">
                  <c:v>0</c:v>
                </c:pt>
                <c:pt idx="594151">
                  <c:v>0</c:v>
                </c:pt>
                <c:pt idx="594152">
                  <c:v>0</c:v>
                </c:pt>
                <c:pt idx="594153">
                  <c:v>0</c:v>
                </c:pt>
                <c:pt idx="594154">
                  <c:v>0</c:v>
                </c:pt>
                <c:pt idx="594155">
                  <c:v>0</c:v>
                </c:pt>
                <c:pt idx="594156">
                  <c:v>0</c:v>
                </c:pt>
                <c:pt idx="594157">
                  <c:v>0</c:v>
                </c:pt>
                <c:pt idx="594158">
                  <c:v>0</c:v>
                </c:pt>
                <c:pt idx="594159">
                  <c:v>0</c:v>
                </c:pt>
                <c:pt idx="594160">
                  <c:v>0</c:v>
                </c:pt>
                <c:pt idx="594161">
                  <c:v>0</c:v>
                </c:pt>
                <c:pt idx="594162">
                  <c:v>0</c:v>
                </c:pt>
                <c:pt idx="594163">
                  <c:v>0</c:v>
                </c:pt>
                <c:pt idx="594164">
                  <c:v>0</c:v>
                </c:pt>
                <c:pt idx="594165">
                  <c:v>0</c:v>
                </c:pt>
                <c:pt idx="594166">
                  <c:v>0</c:v>
                </c:pt>
                <c:pt idx="594167">
                  <c:v>0</c:v>
                </c:pt>
                <c:pt idx="594168">
                  <c:v>0</c:v>
                </c:pt>
                <c:pt idx="594169">
                  <c:v>0</c:v>
                </c:pt>
                <c:pt idx="594170">
                  <c:v>0</c:v>
                </c:pt>
                <c:pt idx="594171">
                  <c:v>0</c:v>
                </c:pt>
                <c:pt idx="594172">
                  <c:v>0</c:v>
                </c:pt>
                <c:pt idx="594173">
                  <c:v>0</c:v>
                </c:pt>
                <c:pt idx="594174">
                  <c:v>0</c:v>
                </c:pt>
                <c:pt idx="594175">
                  <c:v>0</c:v>
                </c:pt>
                <c:pt idx="594176">
                  <c:v>0</c:v>
                </c:pt>
                <c:pt idx="594177">
                  <c:v>0</c:v>
                </c:pt>
                <c:pt idx="594178">
                  <c:v>0</c:v>
                </c:pt>
                <c:pt idx="594179">
                  <c:v>0</c:v>
                </c:pt>
                <c:pt idx="594180">
                  <c:v>0</c:v>
                </c:pt>
                <c:pt idx="594181">
                  <c:v>0</c:v>
                </c:pt>
                <c:pt idx="594182">
                  <c:v>0</c:v>
                </c:pt>
                <c:pt idx="594183">
                  <c:v>0</c:v>
                </c:pt>
                <c:pt idx="594184">
                  <c:v>0</c:v>
                </c:pt>
                <c:pt idx="594185">
                  <c:v>0</c:v>
                </c:pt>
                <c:pt idx="594186">
                  <c:v>0</c:v>
                </c:pt>
                <c:pt idx="594187">
                  <c:v>0</c:v>
                </c:pt>
                <c:pt idx="594188">
                  <c:v>0</c:v>
                </c:pt>
                <c:pt idx="594189">
                  <c:v>0</c:v>
                </c:pt>
                <c:pt idx="594190">
                  <c:v>0</c:v>
                </c:pt>
                <c:pt idx="594191">
                  <c:v>0</c:v>
                </c:pt>
                <c:pt idx="594192">
                  <c:v>0</c:v>
                </c:pt>
                <c:pt idx="594193">
                  <c:v>0</c:v>
                </c:pt>
                <c:pt idx="594194">
                  <c:v>0</c:v>
                </c:pt>
                <c:pt idx="594195">
                  <c:v>0</c:v>
                </c:pt>
                <c:pt idx="594196">
                  <c:v>0</c:v>
                </c:pt>
                <c:pt idx="594197">
                  <c:v>0</c:v>
                </c:pt>
                <c:pt idx="594198">
                  <c:v>0</c:v>
                </c:pt>
                <c:pt idx="594199">
                  <c:v>0</c:v>
                </c:pt>
                <c:pt idx="594200">
                  <c:v>0</c:v>
                </c:pt>
                <c:pt idx="594201">
                  <c:v>0</c:v>
                </c:pt>
                <c:pt idx="594202">
                  <c:v>0</c:v>
                </c:pt>
                <c:pt idx="594203">
                  <c:v>0</c:v>
                </c:pt>
                <c:pt idx="594204">
                  <c:v>0</c:v>
                </c:pt>
                <c:pt idx="594205">
                  <c:v>0</c:v>
                </c:pt>
                <c:pt idx="594206">
                  <c:v>0</c:v>
                </c:pt>
                <c:pt idx="594207">
                  <c:v>0</c:v>
                </c:pt>
                <c:pt idx="594208">
                  <c:v>0</c:v>
                </c:pt>
                <c:pt idx="594209">
                  <c:v>0</c:v>
                </c:pt>
                <c:pt idx="594210">
                  <c:v>0</c:v>
                </c:pt>
                <c:pt idx="594211">
                  <c:v>0</c:v>
                </c:pt>
                <c:pt idx="594212">
                  <c:v>0</c:v>
                </c:pt>
                <c:pt idx="594213">
                  <c:v>0</c:v>
                </c:pt>
                <c:pt idx="594214">
                  <c:v>0</c:v>
                </c:pt>
                <c:pt idx="594215">
                  <c:v>0</c:v>
                </c:pt>
                <c:pt idx="594216">
                  <c:v>0</c:v>
                </c:pt>
                <c:pt idx="594217">
                  <c:v>0</c:v>
                </c:pt>
                <c:pt idx="594218">
                  <c:v>0</c:v>
                </c:pt>
                <c:pt idx="594219">
                  <c:v>0</c:v>
                </c:pt>
                <c:pt idx="594220">
                  <c:v>0</c:v>
                </c:pt>
                <c:pt idx="594221">
                  <c:v>0</c:v>
                </c:pt>
                <c:pt idx="594222">
                  <c:v>0</c:v>
                </c:pt>
                <c:pt idx="594223">
                  <c:v>0</c:v>
                </c:pt>
                <c:pt idx="594224">
                  <c:v>0</c:v>
                </c:pt>
                <c:pt idx="594225">
                  <c:v>0</c:v>
                </c:pt>
                <c:pt idx="594226">
                  <c:v>0</c:v>
                </c:pt>
                <c:pt idx="594227">
                  <c:v>0</c:v>
                </c:pt>
                <c:pt idx="594228">
                  <c:v>0</c:v>
                </c:pt>
                <c:pt idx="594229">
                  <c:v>0</c:v>
                </c:pt>
                <c:pt idx="594230">
                  <c:v>0</c:v>
                </c:pt>
                <c:pt idx="594231">
                  <c:v>0</c:v>
                </c:pt>
                <c:pt idx="594232">
                  <c:v>0</c:v>
                </c:pt>
                <c:pt idx="594233">
                  <c:v>0</c:v>
                </c:pt>
                <c:pt idx="594234">
                  <c:v>0</c:v>
                </c:pt>
                <c:pt idx="594235">
                  <c:v>0</c:v>
                </c:pt>
                <c:pt idx="594236">
                  <c:v>0</c:v>
                </c:pt>
                <c:pt idx="594237">
                  <c:v>0</c:v>
                </c:pt>
                <c:pt idx="594238">
                  <c:v>0</c:v>
                </c:pt>
                <c:pt idx="594239">
                  <c:v>0</c:v>
                </c:pt>
                <c:pt idx="594240">
                  <c:v>0</c:v>
                </c:pt>
                <c:pt idx="594241">
                  <c:v>0</c:v>
                </c:pt>
                <c:pt idx="594242">
                  <c:v>0</c:v>
                </c:pt>
                <c:pt idx="594243">
                  <c:v>0</c:v>
                </c:pt>
                <c:pt idx="594244">
                  <c:v>0</c:v>
                </c:pt>
                <c:pt idx="594245">
                  <c:v>0</c:v>
                </c:pt>
                <c:pt idx="594246">
                  <c:v>0</c:v>
                </c:pt>
                <c:pt idx="594247">
                  <c:v>0</c:v>
                </c:pt>
                <c:pt idx="594248">
                  <c:v>0</c:v>
                </c:pt>
                <c:pt idx="594249">
                  <c:v>0</c:v>
                </c:pt>
                <c:pt idx="594250">
                  <c:v>0</c:v>
                </c:pt>
                <c:pt idx="594251">
                  <c:v>0</c:v>
                </c:pt>
                <c:pt idx="594252">
                  <c:v>0</c:v>
                </c:pt>
                <c:pt idx="594253">
                  <c:v>0</c:v>
                </c:pt>
                <c:pt idx="594254">
                  <c:v>0</c:v>
                </c:pt>
                <c:pt idx="594255">
                  <c:v>0</c:v>
                </c:pt>
                <c:pt idx="594256">
                  <c:v>0</c:v>
                </c:pt>
                <c:pt idx="594257">
                  <c:v>0</c:v>
                </c:pt>
                <c:pt idx="594258">
                  <c:v>0</c:v>
                </c:pt>
                <c:pt idx="594259">
                  <c:v>0</c:v>
                </c:pt>
                <c:pt idx="594260">
                  <c:v>0</c:v>
                </c:pt>
                <c:pt idx="594261">
                  <c:v>0</c:v>
                </c:pt>
                <c:pt idx="594262">
                  <c:v>0</c:v>
                </c:pt>
                <c:pt idx="594263">
                  <c:v>0</c:v>
                </c:pt>
                <c:pt idx="594264">
                  <c:v>0</c:v>
                </c:pt>
                <c:pt idx="594265">
                  <c:v>0</c:v>
                </c:pt>
                <c:pt idx="594266">
                  <c:v>0</c:v>
                </c:pt>
                <c:pt idx="594267">
                  <c:v>0</c:v>
                </c:pt>
                <c:pt idx="594268">
                  <c:v>0</c:v>
                </c:pt>
                <c:pt idx="594269">
                  <c:v>0</c:v>
                </c:pt>
                <c:pt idx="594270">
                  <c:v>0</c:v>
                </c:pt>
                <c:pt idx="594271">
                  <c:v>0</c:v>
                </c:pt>
                <c:pt idx="594272">
                  <c:v>0</c:v>
                </c:pt>
                <c:pt idx="594273">
                  <c:v>0</c:v>
                </c:pt>
                <c:pt idx="594274">
                  <c:v>0</c:v>
                </c:pt>
                <c:pt idx="594275">
                  <c:v>0</c:v>
                </c:pt>
                <c:pt idx="594276">
                  <c:v>0</c:v>
                </c:pt>
                <c:pt idx="594277">
                  <c:v>0</c:v>
                </c:pt>
                <c:pt idx="594278">
                  <c:v>0</c:v>
                </c:pt>
                <c:pt idx="594279">
                  <c:v>0</c:v>
                </c:pt>
                <c:pt idx="594280">
                  <c:v>0</c:v>
                </c:pt>
                <c:pt idx="594281">
                  <c:v>0</c:v>
                </c:pt>
                <c:pt idx="594282">
                  <c:v>0</c:v>
                </c:pt>
                <c:pt idx="594283">
                  <c:v>0</c:v>
                </c:pt>
                <c:pt idx="594284">
                  <c:v>0</c:v>
                </c:pt>
                <c:pt idx="594285">
                  <c:v>0</c:v>
                </c:pt>
                <c:pt idx="594286">
                  <c:v>0</c:v>
                </c:pt>
                <c:pt idx="594287">
                  <c:v>0</c:v>
                </c:pt>
                <c:pt idx="594288">
                  <c:v>0</c:v>
                </c:pt>
                <c:pt idx="594289">
                  <c:v>0</c:v>
                </c:pt>
                <c:pt idx="594290">
                  <c:v>0</c:v>
                </c:pt>
                <c:pt idx="594291">
                  <c:v>0</c:v>
                </c:pt>
                <c:pt idx="594292">
                  <c:v>0</c:v>
                </c:pt>
                <c:pt idx="594293">
                  <c:v>0</c:v>
                </c:pt>
                <c:pt idx="594294">
                  <c:v>0</c:v>
                </c:pt>
                <c:pt idx="594295">
                  <c:v>0</c:v>
                </c:pt>
                <c:pt idx="594296">
                  <c:v>0</c:v>
                </c:pt>
                <c:pt idx="594297">
                  <c:v>0</c:v>
                </c:pt>
                <c:pt idx="594298">
                  <c:v>0</c:v>
                </c:pt>
                <c:pt idx="594299">
                  <c:v>0</c:v>
                </c:pt>
                <c:pt idx="594300">
                  <c:v>0</c:v>
                </c:pt>
                <c:pt idx="594301">
                  <c:v>0</c:v>
                </c:pt>
                <c:pt idx="594302">
                  <c:v>0</c:v>
                </c:pt>
                <c:pt idx="594303">
                  <c:v>0</c:v>
                </c:pt>
                <c:pt idx="594304">
                  <c:v>0</c:v>
                </c:pt>
                <c:pt idx="594305">
                  <c:v>0</c:v>
                </c:pt>
                <c:pt idx="594306">
                  <c:v>0</c:v>
                </c:pt>
                <c:pt idx="594307">
                  <c:v>0</c:v>
                </c:pt>
                <c:pt idx="594308">
                  <c:v>0</c:v>
                </c:pt>
                <c:pt idx="594309">
                  <c:v>0</c:v>
                </c:pt>
                <c:pt idx="594310">
                  <c:v>0</c:v>
                </c:pt>
                <c:pt idx="594311">
                  <c:v>0</c:v>
                </c:pt>
                <c:pt idx="594312">
                  <c:v>0</c:v>
                </c:pt>
                <c:pt idx="594313">
                  <c:v>0</c:v>
                </c:pt>
                <c:pt idx="594314">
                  <c:v>0</c:v>
                </c:pt>
                <c:pt idx="594315">
                  <c:v>0</c:v>
                </c:pt>
                <c:pt idx="594316">
                  <c:v>0</c:v>
                </c:pt>
                <c:pt idx="594317">
                  <c:v>0</c:v>
                </c:pt>
                <c:pt idx="594318">
                  <c:v>0</c:v>
                </c:pt>
                <c:pt idx="594319">
                  <c:v>0</c:v>
                </c:pt>
                <c:pt idx="594320">
                  <c:v>0</c:v>
                </c:pt>
                <c:pt idx="594321">
                  <c:v>0</c:v>
                </c:pt>
                <c:pt idx="594322">
                  <c:v>0</c:v>
                </c:pt>
                <c:pt idx="594323">
                  <c:v>0</c:v>
                </c:pt>
                <c:pt idx="594324">
                  <c:v>0</c:v>
                </c:pt>
                <c:pt idx="594325">
                  <c:v>0</c:v>
                </c:pt>
                <c:pt idx="594326">
                  <c:v>0</c:v>
                </c:pt>
                <c:pt idx="594327">
                  <c:v>0</c:v>
                </c:pt>
                <c:pt idx="594328">
                  <c:v>0</c:v>
                </c:pt>
                <c:pt idx="594329">
                  <c:v>0</c:v>
                </c:pt>
                <c:pt idx="594330">
                  <c:v>0</c:v>
                </c:pt>
                <c:pt idx="594331">
                  <c:v>0</c:v>
                </c:pt>
                <c:pt idx="594332">
                  <c:v>0</c:v>
                </c:pt>
                <c:pt idx="594333">
                  <c:v>0</c:v>
                </c:pt>
                <c:pt idx="594334">
                  <c:v>0</c:v>
                </c:pt>
                <c:pt idx="594335">
                  <c:v>0</c:v>
                </c:pt>
                <c:pt idx="594336">
                  <c:v>0</c:v>
                </c:pt>
                <c:pt idx="594337">
                  <c:v>0</c:v>
                </c:pt>
                <c:pt idx="594338">
                  <c:v>0</c:v>
                </c:pt>
                <c:pt idx="594339">
                  <c:v>0</c:v>
                </c:pt>
                <c:pt idx="594340">
                  <c:v>0</c:v>
                </c:pt>
                <c:pt idx="594341">
                  <c:v>0</c:v>
                </c:pt>
                <c:pt idx="594342">
                  <c:v>0</c:v>
                </c:pt>
                <c:pt idx="594343">
                  <c:v>0</c:v>
                </c:pt>
                <c:pt idx="594344">
                  <c:v>0</c:v>
                </c:pt>
                <c:pt idx="594345">
                  <c:v>0</c:v>
                </c:pt>
                <c:pt idx="594346">
                  <c:v>0</c:v>
                </c:pt>
                <c:pt idx="594347">
                  <c:v>0</c:v>
                </c:pt>
                <c:pt idx="594348">
                  <c:v>0</c:v>
                </c:pt>
                <c:pt idx="594349">
                  <c:v>0</c:v>
                </c:pt>
                <c:pt idx="594350">
                  <c:v>0</c:v>
                </c:pt>
                <c:pt idx="594351">
                  <c:v>0</c:v>
                </c:pt>
                <c:pt idx="594352">
                  <c:v>0</c:v>
                </c:pt>
                <c:pt idx="594353">
                  <c:v>0</c:v>
                </c:pt>
                <c:pt idx="594354">
                  <c:v>0</c:v>
                </c:pt>
                <c:pt idx="594355">
                  <c:v>0</c:v>
                </c:pt>
                <c:pt idx="594356">
                  <c:v>0</c:v>
                </c:pt>
                <c:pt idx="594357">
                  <c:v>0</c:v>
                </c:pt>
                <c:pt idx="594358">
                  <c:v>0</c:v>
                </c:pt>
                <c:pt idx="594359">
                  <c:v>0</c:v>
                </c:pt>
                <c:pt idx="594360">
                  <c:v>0</c:v>
                </c:pt>
                <c:pt idx="594361">
                  <c:v>0</c:v>
                </c:pt>
                <c:pt idx="594362">
                  <c:v>0</c:v>
                </c:pt>
                <c:pt idx="594363">
                  <c:v>0</c:v>
                </c:pt>
                <c:pt idx="594364">
                  <c:v>0</c:v>
                </c:pt>
                <c:pt idx="594365">
                  <c:v>0</c:v>
                </c:pt>
                <c:pt idx="594366">
                  <c:v>0</c:v>
                </c:pt>
                <c:pt idx="594367">
                  <c:v>0</c:v>
                </c:pt>
                <c:pt idx="594368">
                  <c:v>0</c:v>
                </c:pt>
                <c:pt idx="594369">
                  <c:v>0</c:v>
                </c:pt>
                <c:pt idx="594370">
                  <c:v>0</c:v>
                </c:pt>
                <c:pt idx="594371">
                  <c:v>0</c:v>
                </c:pt>
                <c:pt idx="594372">
                  <c:v>0</c:v>
                </c:pt>
                <c:pt idx="594373">
                  <c:v>0</c:v>
                </c:pt>
                <c:pt idx="594374">
                  <c:v>0</c:v>
                </c:pt>
                <c:pt idx="594375">
                  <c:v>0</c:v>
                </c:pt>
                <c:pt idx="594376">
                  <c:v>0</c:v>
                </c:pt>
                <c:pt idx="594377">
                  <c:v>0</c:v>
                </c:pt>
                <c:pt idx="594378">
                  <c:v>0</c:v>
                </c:pt>
                <c:pt idx="594379">
                  <c:v>0</c:v>
                </c:pt>
                <c:pt idx="594380">
                  <c:v>0</c:v>
                </c:pt>
                <c:pt idx="594381">
                  <c:v>0</c:v>
                </c:pt>
                <c:pt idx="594382">
                  <c:v>0</c:v>
                </c:pt>
                <c:pt idx="594383">
                  <c:v>0</c:v>
                </c:pt>
                <c:pt idx="594384">
                  <c:v>0</c:v>
                </c:pt>
                <c:pt idx="594385">
                  <c:v>0</c:v>
                </c:pt>
                <c:pt idx="594386">
                  <c:v>0</c:v>
                </c:pt>
                <c:pt idx="594387">
                  <c:v>0</c:v>
                </c:pt>
                <c:pt idx="594388">
                  <c:v>0</c:v>
                </c:pt>
                <c:pt idx="594389">
                  <c:v>0</c:v>
                </c:pt>
                <c:pt idx="594390">
                  <c:v>0</c:v>
                </c:pt>
                <c:pt idx="594391">
                  <c:v>0</c:v>
                </c:pt>
                <c:pt idx="594392">
                  <c:v>0</c:v>
                </c:pt>
                <c:pt idx="594393">
                  <c:v>0</c:v>
                </c:pt>
                <c:pt idx="594394">
                  <c:v>0</c:v>
                </c:pt>
                <c:pt idx="594395">
                  <c:v>0</c:v>
                </c:pt>
                <c:pt idx="594396">
                  <c:v>0</c:v>
                </c:pt>
                <c:pt idx="594397">
                  <c:v>0</c:v>
                </c:pt>
                <c:pt idx="594398">
                  <c:v>0</c:v>
                </c:pt>
                <c:pt idx="594399">
                  <c:v>0</c:v>
                </c:pt>
                <c:pt idx="594400">
                  <c:v>0</c:v>
                </c:pt>
                <c:pt idx="594401">
                  <c:v>0</c:v>
                </c:pt>
                <c:pt idx="594402">
                  <c:v>0</c:v>
                </c:pt>
                <c:pt idx="594403">
                  <c:v>0</c:v>
                </c:pt>
                <c:pt idx="594404">
                  <c:v>0</c:v>
                </c:pt>
                <c:pt idx="594405">
                  <c:v>0</c:v>
                </c:pt>
                <c:pt idx="594406">
                  <c:v>0</c:v>
                </c:pt>
                <c:pt idx="594407">
                  <c:v>0</c:v>
                </c:pt>
                <c:pt idx="594408">
                  <c:v>0</c:v>
                </c:pt>
                <c:pt idx="594409">
                  <c:v>0</c:v>
                </c:pt>
                <c:pt idx="594410">
                  <c:v>0</c:v>
                </c:pt>
                <c:pt idx="594411">
                  <c:v>0</c:v>
                </c:pt>
                <c:pt idx="594412">
                  <c:v>0</c:v>
                </c:pt>
                <c:pt idx="594413">
                  <c:v>0</c:v>
                </c:pt>
                <c:pt idx="594414">
                  <c:v>0</c:v>
                </c:pt>
                <c:pt idx="594415">
                  <c:v>0</c:v>
                </c:pt>
                <c:pt idx="594416">
                  <c:v>0</c:v>
                </c:pt>
                <c:pt idx="594417">
                  <c:v>0</c:v>
                </c:pt>
                <c:pt idx="594418">
                  <c:v>0</c:v>
                </c:pt>
                <c:pt idx="594419">
                  <c:v>0</c:v>
                </c:pt>
                <c:pt idx="594420">
                  <c:v>0</c:v>
                </c:pt>
                <c:pt idx="594421">
                  <c:v>0</c:v>
                </c:pt>
                <c:pt idx="594422">
                  <c:v>0</c:v>
                </c:pt>
                <c:pt idx="594423">
                  <c:v>0</c:v>
                </c:pt>
                <c:pt idx="594424">
                  <c:v>0</c:v>
                </c:pt>
                <c:pt idx="594425">
                  <c:v>0</c:v>
                </c:pt>
                <c:pt idx="594426">
                  <c:v>0</c:v>
                </c:pt>
                <c:pt idx="594427">
                  <c:v>0</c:v>
                </c:pt>
                <c:pt idx="594428">
                  <c:v>0</c:v>
                </c:pt>
                <c:pt idx="594429">
                  <c:v>0</c:v>
                </c:pt>
                <c:pt idx="594430">
                  <c:v>0</c:v>
                </c:pt>
                <c:pt idx="594431">
                  <c:v>0</c:v>
                </c:pt>
                <c:pt idx="594432">
                  <c:v>0</c:v>
                </c:pt>
                <c:pt idx="594433">
                  <c:v>0</c:v>
                </c:pt>
                <c:pt idx="594434">
                  <c:v>0</c:v>
                </c:pt>
                <c:pt idx="594435">
                  <c:v>0</c:v>
                </c:pt>
                <c:pt idx="594436">
                  <c:v>0</c:v>
                </c:pt>
                <c:pt idx="594437">
                  <c:v>0</c:v>
                </c:pt>
                <c:pt idx="594438">
                  <c:v>0</c:v>
                </c:pt>
                <c:pt idx="594439">
                  <c:v>0</c:v>
                </c:pt>
                <c:pt idx="594440">
                  <c:v>0</c:v>
                </c:pt>
                <c:pt idx="594441">
                  <c:v>0</c:v>
                </c:pt>
                <c:pt idx="594442">
                  <c:v>0</c:v>
                </c:pt>
                <c:pt idx="594443">
                  <c:v>0</c:v>
                </c:pt>
                <c:pt idx="594444">
                  <c:v>0</c:v>
                </c:pt>
                <c:pt idx="594445">
                  <c:v>0</c:v>
                </c:pt>
                <c:pt idx="594446">
                  <c:v>0</c:v>
                </c:pt>
                <c:pt idx="594447">
                  <c:v>0</c:v>
                </c:pt>
                <c:pt idx="594448">
                  <c:v>0</c:v>
                </c:pt>
                <c:pt idx="594449">
                  <c:v>0</c:v>
                </c:pt>
                <c:pt idx="594450">
                  <c:v>0</c:v>
                </c:pt>
                <c:pt idx="594451">
                  <c:v>0</c:v>
                </c:pt>
                <c:pt idx="594452">
                  <c:v>0</c:v>
                </c:pt>
                <c:pt idx="594453">
                  <c:v>0</c:v>
                </c:pt>
                <c:pt idx="594454">
                  <c:v>0</c:v>
                </c:pt>
                <c:pt idx="594455">
                  <c:v>0</c:v>
                </c:pt>
                <c:pt idx="594456">
                  <c:v>0</c:v>
                </c:pt>
                <c:pt idx="594457">
                  <c:v>0</c:v>
                </c:pt>
                <c:pt idx="594458">
                  <c:v>0</c:v>
                </c:pt>
                <c:pt idx="594459">
                  <c:v>0</c:v>
                </c:pt>
                <c:pt idx="594460">
                  <c:v>0</c:v>
                </c:pt>
                <c:pt idx="594461">
                  <c:v>0</c:v>
                </c:pt>
                <c:pt idx="594462">
                  <c:v>0</c:v>
                </c:pt>
                <c:pt idx="594463">
                  <c:v>0</c:v>
                </c:pt>
                <c:pt idx="594464">
                  <c:v>0</c:v>
                </c:pt>
                <c:pt idx="594465">
                  <c:v>0</c:v>
                </c:pt>
                <c:pt idx="594466">
                  <c:v>0</c:v>
                </c:pt>
                <c:pt idx="594467">
                  <c:v>0</c:v>
                </c:pt>
                <c:pt idx="594468">
                  <c:v>0</c:v>
                </c:pt>
                <c:pt idx="594469">
                  <c:v>0</c:v>
                </c:pt>
                <c:pt idx="594470">
                  <c:v>0</c:v>
                </c:pt>
                <c:pt idx="594471">
                  <c:v>0</c:v>
                </c:pt>
                <c:pt idx="594472">
                  <c:v>0</c:v>
                </c:pt>
                <c:pt idx="594473">
                  <c:v>0</c:v>
                </c:pt>
                <c:pt idx="594474">
                  <c:v>0</c:v>
                </c:pt>
                <c:pt idx="594475">
                  <c:v>0</c:v>
                </c:pt>
                <c:pt idx="594476">
                  <c:v>0</c:v>
                </c:pt>
                <c:pt idx="594477">
                  <c:v>0</c:v>
                </c:pt>
                <c:pt idx="594478">
                  <c:v>0</c:v>
                </c:pt>
                <c:pt idx="594479">
                  <c:v>0</c:v>
                </c:pt>
                <c:pt idx="594480">
                  <c:v>0</c:v>
                </c:pt>
                <c:pt idx="594481">
                  <c:v>0</c:v>
                </c:pt>
                <c:pt idx="594482">
                  <c:v>0</c:v>
                </c:pt>
                <c:pt idx="594483">
                  <c:v>0</c:v>
                </c:pt>
                <c:pt idx="594484">
                  <c:v>0</c:v>
                </c:pt>
                <c:pt idx="594485">
                  <c:v>0</c:v>
                </c:pt>
                <c:pt idx="594486">
                  <c:v>0</c:v>
                </c:pt>
                <c:pt idx="594487">
                  <c:v>0</c:v>
                </c:pt>
                <c:pt idx="594488">
                  <c:v>0</c:v>
                </c:pt>
                <c:pt idx="594489">
                  <c:v>0</c:v>
                </c:pt>
                <c:pt idx="594490">
                  <c:v>0</c:v>
                </c:pt>
                <c:pt idx="594491">
                  <c:v>0</c:v>
                </c:pt>
                <c:pt idx="594492">
                  <c:v>0</c:v>
                </c:pt>
                <c:pt idx="594493">
                  <c:v>0</c:v>
                </c:pt>
                <c:pt idx="594494">
                  <c:v>0</c:v>
                </c:pt>
                <c:pt idx="594495">
                  <c:v>0</c:v>
                </c:pt>
                <c:pt idx="594496">
                  <c:v>0</c:v>
                </c:pt>
                <c:pt idx="594497">
                  <c:v>0</c:v>
                </c:pt>
                <c:pt idx="594498">
                  <c:v>0</c:v>
                </c:pt>
                <c:pt idx="594499">
                  <c:v>0</c:v>
                </c:pt>
                <c:pt idx="594500">
                  <c:v>0</c:v>
                </c:pt>
                <c:pt idx="594501">
                  <c:v>0</c:v>
                </c:pt>
                <c:pt idx="594502">
                  <c:v>0</c:v>
                </c:pt>
                <c:pt idx="594503">
                  <c:v>0</c:v>
                </c:pt>
                <c:pt idx="594504">
                  <c:v>0</c:v>
                </c:pt>
                <c:pt idx="594505">
                  <c:v>0</c:v>
                </c:pt>
                <c:pt idx="594506">
                  <c:v>0</c:v>
                </c:pt>
                <c:pt idx="594507">
                  <c:v>0</c:v>
                </c:pt>
                <c:pt idx="594508">
                  <c:v>0</c:v>
                </c:pt>
                <c:pt idx="594509">
                  <c:v>0</c:v>
                </c:pt>
                <c:pt idx="594510">
                  <c:v>0</c:v>
                </c:pt>
                <c:pt idx="594511">
                  <c:v>0</c:v>
                </c:pt>
                <c:pt idx="594512">
                  <c:v>0</c:v>
                </c:pt>
                <c:pt idx="594513">
                  <c:v>0</c:v>
                </c:pt>
                <c:pt idx="594514">
                  <c:v>0</c:v>
                </c:pt>
                <c:pt idx="594515">
                  <c:v>0</c:v>
                </c:pt>
                <c:pt idx="594516">
                  <c:v>0</c:v>
                </c:pt>
                <c:pt idx="594517">
                  <c:v>0</c:v>
                </c:pt>
                <c:pt idx="594518">
                  <c:v>0</c:v>
                </c:pt>
                <c:pt idx="594519">
                  <c:v>0</c:v>
                </c:pt>
                <c:pt idx="594520">
                  <c:v>0</c:v>
                </c:pt>
                <c:pt idx="594521">
                  <c:v>0</c:v>
                </c:pt>
                <c:pt idx="594522">
                  <c:v>0</c:v>
                </c:pt>
                <c:pt idx="594523">
                  <c:v>0</c:v>
                </c:pt>
                <c:pt idx="594524">
                  <c:v>0</c:v>
                </c:pt>
                <c:pt idx="594525">
                  <c:v>0</c:v>
                </c:pt>
                <c:pt idx="594526">
                  <c:v>0</c:v>
                </c:pt>
                <c:pt idx="594527">
                  <c:v>0</c:v>
                </c:pt>
                <c:pt idx="594528">
                  <c:v>0</c:v>
                </c:pt>
                <c:pt idx="594529">
                  <c:v>0</c:v>
                </c:pt>
                <c:pt idx="594530">
                  <c:v>0</c:v>
                </c:pt>
                <c:pt idx="594531">
                  <c:v>0</c:v>
                </c:pt>
                <c:pt idx="594532">
                  <c:v>0</c:v>
                </c:pt>
                <c:pt idx="594533">
                  <c:v>0</c:v>
                </c:pt>
                <c:pt idx="594534">
                  <c:v>0</c:v>
                </c:pt>
                <c:pt idx="594535">
                  <c:v>0</c:v>
                </c:pt>
                <c:pt idx="594536">
                  <c:v>0</c:v>
                </c:pt>
                <c:pt idx="594537">
                  <c:v>0</c:v>
                </c:pt>
                <c:pt idx="594538">
                  <c:v>0</c:v>
                </c:pt>
                <c:pt idx="594539">
                  <c:v>0</c:v>
                </c:pt>
                <c:pt idx="594540">
                  <c:v>0</c:v>
                </c:pt>
                <c:pt idx="594541">
                  <c:v>0</c:v>
                </c:pt>
                <c:pt idx="594542">
                  <c:v>0</c:v>
                </c:pt>
                <c:pt idx="594543">
                  <c:v>0</c:v>
                </c:pt>
                <c:pt idx="594544">
                  <c:v>0</c:v>
                </c:pt>
                <c:pt idx="594545">
                  <c:v>0</c:v>
                </c:pt>
                <c:pt idx="594546">
                  <c:v>0</c:v>
                </c:pt>
                <c:pt idx="594547">
                  <c:v>0</c:v>
                </c:pt>
                <c:pt idx="594548">
                  <c:v>0</c:v>
                </c:pt>
                <c:pt idx="594549">
                  <c:v>0</c:v>
                </c:pt>
                <c:pt idx="594550">
                  <c:v>0</c:v>
                </c:pt>
                <c:pt idx="594551">
                  <c:v>0</c:v>
                </c:pt>
                <c:pt idx="594552">
                  <c:v>0</c:v>
                </c:pt>
                <c:pt idx="594553">
                  <c:v>0</c:v>
                </c:pt>
                <c:pt idx="594554">
                  <c:v>0</c:v>
                </c:pt>
                <c:pt idx="594555">
                  <c:v>0</c:v>
                </c:pt>
                <c:pt idx="594556">
                  <c:v>0</c:v>
                </c:pt>
                <c:pt idx="594557">
                  <c:v>0</c:v>
                </c:pt>
                <c:pt idx="594558">
                  <c:v>0</c:v>
                </c:pt>
                <c:pt idx="594559">
                  <c:v>0</c:v>
                </c:pt>
                <c:pt idx="594560">
                  <c:v>0</c:v>
                </c:pt>
                <c:pt idx="594561">
                  <c:v>0</c:v>
                </c:pt>
                <c:pt idx="594562">
                  <c:v>0</c:v>
                </c:pt>
                <c:pt idx="594563">
                  <c:v>0</c:v>
                </c:pt>
                <c:pt idx="594564">
                  <c:v>0</c:v>
                </c:pt>
                <c:pt idx="594565">
                  <c:v>0</c:v>
                </c:pt>
                <c:pt idx="594566">
                  <c:v>0</c:v>
                </c:pt>
                <c:pt idx="594567">
                  <c:v>0</c:v>
                </c:pt>
                <c:pt idx="594568">
                  <c:v>0</c:v>
                </c:pt>
                <c:pt idx="594569">
                  <c:v>0</c:v>
                </c:pt>
                <c:pt idx="594570">
                  <c:v>0</c:v>
                </c:pt>
                <c:pt idx="594571">
                  <c:v>0</c:v>
                </c:pt>
                <c:pt idx="594572">
                  <c:v>0</c:v>
                </c:pt>
                <c:pt idx="594573">
                  <c:v>0</c:v>
                </c:pt>
                <c:pt idx="594574">
                  <c:v>0</c:v>
                </c:pt>
                <c:pt idx="594575">
                  <c:v>0</c:v>
                </c:pt>
                <c:pt idx="594576">
                  <c:v>0</c:v>
                </c:pt>
                <c:pt idx="594577">
                  <c:v>0</c:v>
                </c:pt>
                <c:pt idx="594578">
                  <c:v>0</c:v>
                </c:pt>
                <c:pt idx="594579">
                  <c:v>0</c:v>
                </c:pt>
                <c:pt idx="594580">
                  <c:v>0</c:v>
                </c:pt>
                <c:pt idx="594581">
                  <c:v>0</c:v>
                </c:pt>
                <c:pt idx="594582">
                  <c:v>0</c:v>
                </c:pt>
                <c:pt idx="594583">
                  <c:v>0</c:v>
                </c:pt>
                <c:pt idx="594584">
                  <c:v>0</c:v>
                </c:pt>
                <c:pt idx="594585">
                  <c:v>0</c:v>
                </c:pt>
                <c:pt idx="594586">
                  <c:v>0</c:v>
                </c:pt>
                <c:pt idx="594587">
                  <c:v>0</c:v>
                </c:pt>
                <c:pt idx="594588">
                  <c:v>0</c:v>
                </c:pt>
                <c:pt idx="594589">
                  <c:v>0</c:v>
                </c:pt>
                <c:pt idx="594590">
                  <c:v>0</c:v>
                </c:pt>
                <c:pt idx="594591">
                  <c:v>0</c:v>
                </c:pt>
                <c:pt idx="594592">
                  <c:v>0</c:v>
                </c:pt>
                <c:pt idx="594593">
                  <c:v>0</c:v>
                </c:pt>
                <c:pt idx="594594">
                  <c:v>0</c:v>
                </c:pt>
                <c:pt idx="594595">
                  <c:v>0</c:v>
                </c:pt>
                <c:pt idx="594596">
                  <c:v>0</c:v>
                </c:pt>
                <c:pt idx="594597">
                  <c:v>0</c:v>
                </c:pt>
                <c:pt idx="594598">
                  <c:v>0</c:v>
                </c:pt>
                <c:pt idx="594599">
                  <c:v>0</c:v>
                </c:pt>
                <c:pt idx="594600">
                  <c:v>0</c:v>
                </c:pt>
                <c:pt idx="594601">
                  <c:v>0</c:v>
                </c:pt>
                <c:pt idx="594602">
                  <c:v>0</c:v>
                </c:pt>
                <c:pt idx="594603">
                  <c:v>0</c:v>
                </c:pt>
                <c:pt idx="594604">
                  <c:v>0</c:v>
                </c:pt>
                <c:pt idx="594605">
                  <c:v>0</c:v>
                </c:pt>
                <c:pt idx="594606">
                  <c:v>0</c:v>
                </c:pt>
                <c:pt idx="594607">
                  <c:v>0</c:v>
                </c:pt>
                <c:pt idx="594608">
                  <c:v>0</c:v>
                </c:pt>
                <c:pt idx="594609">
                  <c:v>0</c:v>
                </c:pt>
                <c:pt idx="594610">
                  <c:v>0</c:v>
                </c:pt>
                <c:pt idx="594611">
                  <c:v>0</c:v>
                </c:pt>
                <c:pt idx="594612">
                  <c:v>0</c:v>
                </c:pt>
                <c:pt idx="594613">
                  <c:v>0</c:v>
                </c:pt>
                <c:pt idx="594614">
                  <c:v>0</c:v>
                </c:pt>
                <c:pt idx="594615">
                  <c:v>0</c:v>
                </c:pt>
                <c:pt idx="594616">
                  <c:v>0</c:v>
                </c:pt>
                <c:pt idx="594617">
                  <c:v>0</c:v>
                </c:pt>
                <c:pt idx="594618">
                  <c:v>0</c:v>
                </c:pt>
                <c:pt idx="594619">
                  <c:v>0</c:v>
                </c:pt>
                <c:pt idx="594620">
                  <c:v>0</c:v>
                </c:pt>
                <c:pt idx="594621">
                  <c:v>0</c:v>
                </c:pt>
                <c:pt idx="594622">
                  <c:v>0</c:v>
                </c:pt>
                <c:pt idx="594623">
                  <c:v>0</c:v>
                </c:pt>
                <c:pt idx="594624">
                  <c:v>0</c:v>
                </c:pt>
                <c:pt idx="594625">
                  <c:v>0</c:v>
                </c:pt>
                <c:pt idx="594626">
                  <c:v>0</c:v>
                </c:pt>
                <c:pt idx="594627">
                  <c:v>0</c:v>
                </c:pt>
                <c:pt idx="594628">
                  <c:v>0</c:v>
                </c:pt>
                <c:pt idx="594629">
                  <c:v>0</c:v>
                </c:pt>
                <c:pt idx="594630">
                  <c:v>0</c:v>
                </c:pt>
                <c:pt idx="594631">
                  <c:v>0</c:v>
                </c:pt>
                <c:pt idx="594632">
                  <c:v>0</c:v>
                </c:pt>
                <c:pt idx="594633">
                  <c:v>0</c:v>
                </c:pt>
                <c:pt idx="594634">
                  <c:v>0</c:v>
                </c:pt>
                <c:pt idx="594635">
                  <c:v>0</c:v>
                </c:pt>
                <c:pt idx="594636">
                  <c:v>0</c:v>
                </c:pt>
                <c:pt idx="594637">
                  <c:v>0</c:v>
                </c:pt>
                <c:pt idx="594638">
                  <c:v>0</c:v>
                </c:pt>
                <c:pt idx="594639">
                  <c:v>0</c:v>
                </c:pt>
                <c:pt idx="594640">
                  <c:v>0</c:v>
                </c:pt>
                <c:pt idx="594641">
                  <c:v>0</c:v>
                </c:pt>
                <c:pt idx="594642">
                  <c:v>0</c:v>
                </c:pt>
                <c:pt idx="594643">
                  <c:v>0</c:v>
                </c:pt>
                <c:pt idx="594644">
                  <c:v>0</c:v>
                </c:pt>
                <c:pt idx="594645">
                  <c:v>0</c:v>
                </c:pt>
                <c:pt idx="594646">
                  <c:v>0</c:v>
                </c:pt>
                <c:pt idx="594647">
                  <c:v>0</c:v>
                </c:pt>
                <c:pt idx="594648">
                  <c:v>0</c:v>
                </c:pt>
                <c:pt idx="594649">
                  <c:v>0</c:v>
                </c:pt>
                <c:pt idx="594650">
                  <c:v>0</c:v>
                </c:pt>
                <c:pt idx="594651">
                  <c:v>0</c:v>
                </c:pt>
                <c:pt idx="594652">
                  <c:v>0</c:v>
                </c:pt>
                <c:pt idx="594653">
                  <c:v>0</c:v>
                </c:pt>
                <c:pt idx="594654">
                  <c:v>0</c:v>
                </c:pt>
                <c:pt idx="594655">
                  <c:v>0</c:v>
                </c:pt>
                <c:pt idx="594656">
                  <c:v>0</c:v>
                </c:pt>
                <c:pt idx="594657">
                  <c:v>0</c:v>
                </c:pt>
                <c:pt idx="594658">
                  <c:v>0</c:v>
                </c:pt>
                <c:pt idx="594659">
                  <c:v>0</c:v>
                </c:pt>
                <c:pt idx="594660">
                  <c:v>0</c:v>
                </c:pt>
                <c:pt idx="594661">
                  <c:v>0</c:v>
                </c:pt>
                <c:pt idx="594662">
                  <c:v>0</c:v>
                </c:pt>
                <c:pt idx="594663">
                  <c:v>0</c:v>
                </c:pt>
                <c:pt idx="594664">
                  <c:v>0</c:v>
                </c:pt>
                <c:pt idx="594665">
                  <c:v>0</c:v>
                </c:pt>
                <c:pt idx="594666">
                  <c:v>0</c:v>
                </c:pt>
                <c:pt idx="594667">
                  <c:v>0</c:v>
                </c:pt>
                <c:pt idx="594668">
                  <c:v>0</c:v>
                </c:pt>
                <c:pt idx="594669">
                  <c:v>0</c:v>
                </c:pt>
                <c:pt idx="594670">
                  <c:v>0</c:v>
                </c:pt>
                <c:pt idx="594671">
                  <c:v>0</c:v>
                </c:pt>
                <c:pt idx="594672">
                  <c:v>0</c:v>
                </c:pt>
                <c:pt idx="594673">
                  <c:v>0</c:v>
                </c:pt>
                <c:pt idx="594674">
                  <c:v>0</c:v>
                </c:pt>
                <c:pt idx="594675">
                  <c:v>0</c:v>
                </c:pt>
                <c:pt idx="594676">
                  <c:v>0</c:v>
                </c:pt>
                <c:pt idx="594677">
                  <c:v>0</c:v>
                </c:pt>
                <c:pt idx="594678">
                  <c:v>0</c:v>
                </c:pt>
                <c:pt idx="594679">
                  <c:v>0</c:v>
                </c:pt>
                <c:pt idx="594680">
                  <c:v>0</c:v>
                </c:pt>
                <c:pt idx="594681">
                  <c:v>0</c:v>
                </c:pt>
                <c:pt idx="594682">
                  <c:v>0</c:v>
                </c:pt>
                <c:pt idx="594683">
                  <c:v>0</c:v>
                </c:pt>
                <c:pt idx="594684">
                  <c:v>0</c:v>
                </c:pt>
                <c:pt idx="594685">
                  <c:v>0</c:v>
                </c:pt>
                <c:pt idx="594686">
                  <c:v>0</c:v>
                </c:pt>
                <c:pt idx="594687">
                  <c:v>0</c:v>
                </c:pt>
                <c:pt idx="594688">
                  <c:v>0</c:v>
                </c:pt>
                <c:pt idx="594689">
                  <c:v>0</c:v>
                </c:pt>
                <c:pt idx="594690">
                  <c:v>0</c:v>
                </c:pt>
                <c:pt idx="594691">
                  <c:v>0</c:v>
                </c:pt>
                <c:pt idx="594692">
                  <c:v>0</c:v>
                </c:pt>
                <c:pt idx="594693">
                  <c:v>0</c:v>
                </c:pt>
                <c:pt idx="594694">
                  <c:v>0</c:v>
                </c:pt>
                <c:pt idx="594695">
                  <c:v>0</c:v>
                </c:pt>
                <c:pt idx="594696">
                  <c:v>0</c:v>
                </c:pt>
                <c:pt idx="594697">
                  <c:v>0</c:v>
                </c:pt>
                <c:pt idx="594698">
                  <c:v>0</c:v>
                </c:pt>
                <c:pt idx="594699">
                  <c:v>0</c:v>
                </c:pt>
                <c:pt idx="594700">
                  <c:v>0</c:v>
                </c:pt>
                <c:pt idx="594701">
                  <c:v>0</c:v>
                </c:pt>
                <c:pt idx="594702">
                  <c:v>0</c:v>
                </c:pt>
                <c:pt idx="594703">
                  <c:v>0</c:v>
                </c:pt>
                <c:pt idx="594704">
                  <c:v>0</c:v>
                </c:pt>
                <c:pt idx="594705">
                  <c:v>0</c:v>
                </c:pt>
                <c:pt idx="594706">
                  <c:v>0</c:v>
                </c:pt>
                <c:pt idx="594707">
                  <c:v>0</c:v>
                </c:pt>
                <c:pt idx="594708">
                  <c:v>0</c:v>
                </c:pt>
                <c:pt idx="594709">
                  <c:v>0</c:v>
                </c:pt>
                <c:pt idx="594710">
                  <c:v>0</c:v>
                </c:pt>
                <c:pt idx="594711">
                  <c:v>0</c:v>
                </c:pt>
                <c:pt idx="594712">
                  <c:v>0</c:v>
                </c:pt>
                <c:pt idx="594713">
                  <c:v>0</c:v>
                </c:pt>
                <c:pt idx="594714">
                  <c:v>0</c:v>
                </c:pt>
                <c:pt idx="594715">
                  <c:v>0</c:v>
                </c:pt>
                <c:pt idx="594716">
                  <c:v>0</c:v>
                </c:pt>
                <c:pt idx="594717">
                  <c:v>0</c:v>
                </c:pt>
                <c:pt idx="594718">
                  <c:v>0</c:v>
                </c:pt>
                <c:pt idx="594719">
                  <c:v>0</c:v>
                </c:pt>
                <c:pt idx="594720">
                  <c:v>0</c:v>
                </c:pt>
                <c:pt idx="594721">
                  <c:v>0</c:v>
                </c:pt>
                <c:pt idx="594722">
                  <c:v>0</c:v>
                </c:pt>
                <c:pt idx="594723">
                  <c:v>0</c:v>
                </c:pt>
                <c:pt idx="594724">
                  <c:v>0</c:v>
                </c:pt>
                <c:pt idx="594725">
                  <c:v>0</c:v>
                </c:pt>
                <c:pt idx="594726">
                  <c:v>0</c:v>
                </c:pt>
                <c:pt idx="594727">
                  <c:v>0</c:v>
                </c:pt>
                <c:pt idx="594728">
                  <c:v>0</c:v>
                </c:pt>
                <c:pt idx="594729">
                  <c:v>0</c:v>
                </c:pt>
                <c:pt idx="594730">
                  <c:v>0</c:v>
                </c:pt>
                <c:pt idx="594731">
                  <c:v>0</c:v>
                </c:pt>
                <c:pt idx="594732">
                  <c:v>0</c:v>
                </c:pt>
                <c:pt idx="594733">
                  <c:v>0</c:v>
                </c:pt>
                <c:pt idx="594734">
                  <c:v>0</c:v>
                </c:pt>
                <c:pt idx="594735">
                  <c:v>0</c:v>
                </c:pt>
                <c:pt idx="594736">
                  <c:v>0</c:v>
                </c:pt>
                <c:pt idx="594737">
                  <c:v>0</c:v>
                </c:pt>
                <c:pt idx="594738">
                  <c:v>0</c:v>
                </c:pt>
                <c:pt idx="594739">
                  <c:v>0</c:v>
                </c:pt>
                <c:pt idx="594740">
                  <c:v>0</c:v>
                </c:pt>
                <c:pt idx="594741">
                  <c:v>0</c:v>
                </c:pt>
                <c:pt idx="594742">
                  <c:v>0</c:v>
                </c:pt>
                <c:pt idx="594743">
                  <c:v>0</c:v>
                </c:pt>
                <c:pt idx="594744">
                  <c:v>0</c:v>
                </c:pt>
                <c:pt idx="594745">
                  <c:v>0</c:v>
                </c:pt>
                <c:pt idx="594746">
                  <c:v>0</c:v>
                </c:pt>
                <c:pt idx="594747">
                  <c:v>0</c:v>
                </c:pt>
                <c:pt idx="594748">
                  <c:v>0</c:v>
                </c:pt>
                <c:pt idx="594749">
                  <c:v>0</c:v>
                </c:pt>
                <c:pt idx="594750">
                  <c:v>0</c:v>
                </c:pt>
                <c:pt idx="594751">
                  <c:v>0</c:v>
                </c:pt>
                <c:pt idx="594752">
                  <c:v>0</c:v>
                </c:pt>
                <c:pt idx="594753">
                  <c:v>0</c:v>
                </c:pt>
                <c:pt idx="594754">
                  <c:v>0</c:v>
                </c:pt>
                <c:pt idx="594755">
                  <c:v>0</c:v>
                </c:pt>
                <c:pt idx="594756">
                  <c:v>0</c:v>
                </c:pt>
                <c:pt idx="594757">
                  <c:v>0</c:v>
                </c:pt>
                <c:pt idx="594758">
                  <c:v>0</c:v>
                </c:pt>
                <c:pt idx="594759">
                  <c:v>0</c:v>
                </c:pt>
                <c:pt idx="594760">
                  <c:v>0</c:v>
                </c:pt>
                <c:pt idx="594761">
                  <c:v>0</c:v>
                </c:pt>
                <c:pt idx="594762">
                  <c:v>0</c:v>
                </c:pt>
                <c:pt idx="594763">
                  <c:v>0</c:v>
                </c:pt>
                <c:pt idx="594764">
                  <c:v>0</c:v>
                </c:pt>
                <c:pt idx="594765">
                  <c:v>0</c:v>
                </c:pt>
                <c:pt idx="594766">
                  <c:v>0</c:v>
                </c:pt>
                <c:pt idx="594767">
                  <c:v>0</c:v>
                </c:pt>
                <c:pt idx="594768">
                  <c:v>0</c:v>
                </c:pt>
                <c:pt idx="594769">
                  <c:v>0</c:v>
                </c:pt>
                <c:pt idx="594770">
                  <c:v>0</c:v>
                </c:pt>
                <c:pt idx="594771">
                  <c:v>0</c:v>
                </c:pt>
                <c:pt idx="594772">
                  <c:v>0</c:v>
                </c:pt>
                <c:pt idx="594773">
                  <c:v>0</c:v>
                </c:pt>
                <c:pt idx="594774">
                  <c:v>0</c:v>
                </c:pt>
                <c:pt idx="594775">
                  <c:v>0</c:v>
                </c:pt>
                <c:pt idx="594776">
                  <c:v>0</c:v>
                </c:pt>
                <c:pt idx="594777">
                  <c:v>0</c:v>
                </c:pt>
                <c:pt idx="594778">
                  <c:v>0</c:v>
                </c:pt>
                <c:pt idx="594779">
                  <c:v>0</c:v>
                </c:pt>
                <c:pt idx="594780">
                  <c:v>0</c:v>
                </c:pt>
                <c:pt idx="594781">
                  <c:v>0</c:v>
                </c:pt>
                <c:pt idx="594782">
                  <c:v>0</c:v>
                </c:pt>
                <c:pt idx="594783">
                  <c:v>0</c:v>
                </c:pt>
                <c:pt idx="594784">
                  <c:v>0</c:v>
                </c:pt>
                <c:pt idx="594785">
                  <c:v>0</c:v>
                </c:pt>
                <c:pt idx="594786">
                  <c:v>0</c:v>
                </c:pt>
                <c:pt idx="594787">
                  <c:v>0</c:v>
                </c:pt>
                <c:pt idx="594788">
                  <c:v>0</c:v>
                </c:pt>
                <c:pt idx="594789">
                  <c:v>0</c:v>
                </c:pt>
                <c:pt idx="594790">
                  <c:v>0</c:v>
                </c:pt>
                <c:pt idx="594791">
                  <c:v>0</c:v>
                </c:pt>
                <c:pt idx="594792">
                  <c:v>0</c:v>
                </c:pt>
                <c:pt idx="594793">
                  <c:v>0</c:v>
                </c:pt>
                <c:pt idx="594794">
                  <c:v>0</c:v>
                </c:pt>
                <c:pt idx="594795">
                  <c:v>0</c:v>
                </c:pt>
                <c:pt idx="594796">
                  <c:v>0</c:v>
                </c:pt>
                <c:pt idx="594797">
                  <c:v>0</c:v>
                </c:pt>
                <c:pt idx="594798">
                  <c:v>0</c:v>
                </c:pt>
                <c:pt idx="594799">
                  <c:v>0</c:v>
                </c:pt>
                <c:pt idx="594800">
                  <c:v>0</c:v>
                </c:pt>
                <c:pt idx="594801">
                  <c:v>0</c:v>
                </c:pt>
                <c:pt idx="594802">
                  <c:v>0</c:v>
                </c:pt>
                <c:pt idx="594803">
                  <c:v>0</c:v>
                </c:pt>
                <c:pt idx="594804">
                  <c:v>0</c:v>
                </c:pt>
                <c:pt idx="594805">
                  <c:v>0</c:v>
                </c:pt>
                <c:pt idx="594806">
                  <c:v>0</c:v>
                </c:pt>
                <c:pt idx="594807">
                  <c:v>0</c:v>
                </c:pt>
                <c:pt idx="594808">
                  <c:v>0</c:v>
                </c:pt>
                <c:pt idx="594809">
                  <c:v>0</c:v>
                </c:pt>
                <c:pt idx="594810">
                  <c:v>0</c:v>
                </c:pt>
                <c:pt idx="594811">
                  <c:v>0</c:v>
                </c:pt>
                <c:pt idx="594812">
                  <c:v>0</c:v>
                </c:pt>
                <c:pt idx="594813">
                  <c:v>0</c:v>
                </c:pt>
                <c:pt idx="594814">
                  <c:v>0</c:v>
                </c:pt>
                <c:pt idx="594815">
                  <c:v>0</c:v>
                </c:pt>
                <c:pt idx="594816">
                  <c:v>0</c:v>
                </c:pt>
                <c:pt idx="594817">
                  <c:v>0</c:v>
                </c:pt>
                <c:pt idx="594818">
                  <c:v>0</c:v>
                </c:pt>
                <c:pt idx="594819">
                  <c:v>0</c:v>
                </c:pt>
                <c:pt idx="594820">
                  <c:v>0</c:v>
                </c:pt>
                <c:pt idx="594821">
                  <c:v>0</c:v>
                </c:pt>
                <c:pt idx="594822">
                  <c:v>0</c:v>
                </c:pt>
                <c:pt idx="594823">
                  <c:v>0</c:v>
                </c:pt>
                <c:pt idx="594824">
                  <c:v>0</c:v>
                </c:pt>
                <c:pt idx="594825">
                  <c:v>0</c:v>
                </c:pt>
                <c:pt idx="594826">
                  <c:v>0</c:v>
                </c:pt>
                <c:pt idx="594827">
                  <c:v>0</c:v>
                </c:pt>
                <c:pt idx="594828">
                  <c:v>0</c:v>
                </c:pt>
                <c:pt idx="594829">
                  <c:v>0</c:v>
                </c:pt>
                <c:pt idx="594830">
                  <c:v>0</c:v>
                </c:pt>
                <c:pt idx="594831">
                  <c:v>0</c:v>
                </c:pt>
                <c:pt idx="594832">
                  <c:v>0</c:v>
                </c:pt>
                <c:pt idx="594833">
                  <c:v>0</c:v>
                </c:pt>
                <c:pt idx="594834">
                  <c:v>0</c:v>
                </c:pt>
                <c:pt idx="594835">
                  <c:v>0</c:v>
                </c:pt>
                <c:pt idx="594836">
                  <c:v>0</c:v>
                </c:pt>
                <c:pt idx="594837">
                  <c:v>0</c:v>
                </c:pt>
                <c:pt idx="594838">
                  <c:v>0</c:v>
                </c:pt>
                <c:pt idx="594839">
                  <c:v>0</c:v>
                </c:pt>
                <c:pt idx="594840">
                  <c:v>0</c:v>
                </c:pt>
                <c:pt idx="594841">
                  <c:v>0</c:v>
                </c:pt>
                <c:pt idx="594842">
                  <c:v>0</c:v>
                </c:pt>
                <c:pt idx="594843">
                  <c:v>0</c:v>
                </c:pt>
                <c:pt idx="594844">
                  <c:v>0</c:v>
                </c:pt>
                <c:pt idx="594845">
                  <c:v>0</c:v>
                </c:pt>
                <c:pt idx="594846">
                  <c:v>0</c:v>
                </c:pt>
                <c:pt idx="594847">
                  <c:v>0</c:v>
                </c:pt>
                <c:pt idx="594848">
                  <c:v>0</c:v>
                </c:pt>
                <c:pt idx="594849">
                  <c:v>0</c:v>
                </c:pt>
                <c:pt idx="594850">
                  <c:v>0</c:v>
                </c:pt>
                <c:pt idx="594851">
                  <c:v>0</c:v>
                </c:pt>
                <c:pt idx="594852">
                  <c:v>0</c:v>
                </c:pt>
                <c:pt idx="594853">
                  <c:v>0</c:v>
                </c:pt>
                <c:pt idx="594854">
                  <c:v>0</c:v>
                </c:pt>
                <c:pt idx="594855">
                  <c:v>0</c:v>
                </c:pt>
                <c:pt idx="594856">
                  <c:v>0</c:v>
                </c:pt>
                <c:pt idx="594857">
                  <c:v>0</c:v>
                </c:pt>
                <c:pt idx="594858">
                  <c:v>0</c:v>
                </c:pt>
                <c:pt idx="594859">
                  <c:v>0</c:v>
                </c:pt>
                <c:pt idx="594860">
                  <c:v>0</c:v>
                </c:pt>
                <c:pt idx="594861">
                  <c:v>0</c:v>
                </c:pt>
                <c:pt idx="594862">
                  <c:v>0</c:v>
                </c:pt>
                <c:pt idx="594863">
                  <c:v>0</c:v>
                </c:pt>
                <c:pt idx="594864">
                  <c:v>0</c:v>
                </c:pt>
                <c:pt idx="594865">
                  <c:v>0</c:v>
                </c:pt>
                <c:pt idx="594866">
                  <c:v>0</c:v>
                </c:pt>
                <c:pt idx="594867">
                  <c:v>0</c:v>
                </c:pt>
                <c:pt idx="594868">
                  <c:v>0</c:v>
                </c:pt>
                <c:pt idx="594869">
                  <c:v>0</c:v>
                </c:pt>
                <c:pt idx="594870">
                  <c:v>0</c:v>
                </c:pt>
                <c:pt idx="594871">
                  <c:v>0</c:v>
                </c:pt>
                <c:pt idx="594872">
                  <c:v>0</c:v>
                </c:pt>
                <c:pt idx="594873">
                  <c:v>0</c:v>
                </c:pt>
                <c:pt idx="594874">
                  <c:v>0</c:v>
                </c:pt>
                <c:pt idx="594875">
                  <c:v>0</c:v>
                </c:pt>
                <c:pt idx="594876">
                  <c:v>0</c:v>
                </c:pt>
                <c:pt idx="594877">
                  <c:v>0</c:v>
                </c:pt>
                <c:pt idx="594878">
                  <c:v>0</c:v>
                </c:pt>
                <c:pt idx="594879">
                  <c:v>0</c:v>
                </c:pt>
                <c:pt idx="594880">
                  <c:v>0</c:v>
                </c:pt>
                <c:pt idx="594881">
                  <c:v>0</c:v>
                </c:pt>
                <c:pt idx="594882">
                  <c:v>0</c:v>
                </c:pt>
                <c:pt idx="594883">
                  <c:v>0</c:v>
                </c:pt>
                <c:pt idx="594884">
                  <c:v>0</c:v>
                </c:pt>
                <c:pt idx="594885">
                  <c:v>0</c:v>
                </c:pt>
                <c:pt idx="594886">
                  <c:v>0</c:v>
                </c:pt>
                <c:pt idx="594887">
                  <c:v>0</c:v>
                </c:pt>
                <c:pt idx="594888">
                  <c:v>0</c:v>
                </c:pt>
                <c:pt idx="594889">
                  <c:v>0</c:v>
                </c:pt>
                <c:pt idx="594890">
                  <c:v>0</c:v>
                </c:pt>
                <c:pt idx="594891">
                  <c:v>0</c:v>
                </c:pt>
                <c:pt idx="594892">
                  <c:v>0</c:v>
                </c:pt>
                <c:pt idx="594893">
                  <c:v>0</c:v>
                </c:pt>
                <c:pt idx="594894">
                  <c:v>0</c:v>
                </c:pt>
                <c:pt idx="594895">
                  <c:v>0</c:v>
                </c:pt>
                <c:pt idx="594896">
                  <c:v>0</c:v>
                </c:pt>
                <c:pt idx="594897">
                  <c:v>0</c:v>
                </c:pt>
                <c:pt idx="594898">
                  <c:v>0</c:v>
                </c:pt>
                <c:pt idx="594899">
                  <c:v>0</c:v>
                </c:pt>
                <c:pt idx="594900">
                  <c:v>0</c:v>
                </c:pt>
                <c:pt idx="594901">
                  <c:v>0</c:v>
                </c:pt>
                <c:pt idx="594902">
                  <c:v>0</c:v>
                </c:pt>
                <c:pt idx="594903">
                  <c:v>0</c:v>
                </c:pt>
                <c:pt idx="594904">
                  <c:v>0</c:v>
                </c:pt>
                <c:pt idx="594905">
                  <c:v>0</c:v>
                </c:pt>
                <c:pt idx="594906">
                  <c:v>0</c:v>
                </c:pt>
                <c:pt idx="594907">
                  <c:v>0</c:v>
                </c:pt>
                <c:pt idx="594908">
                  <c:v>0</c:v>
                </c:pt>
                <c:pt idx="594909">
                  <c:v>0</c:v>
                </c:pt>
                <c:pt idx="594910">
                  <c:v>0</c:v>
                </c:pt>
                <c:pt idx="594911">
                  <c:v>0</c:v>
                </c:pt>
                <c:pt idx="594912">
                  <c:v>0</c:v>
                </c:pt>
                <c:pt idx="594913">
                  <c:v>0</c:v>
                </c:pt>
                <c:pt idx="594914">
                  <c:v>0</c:v>
                </c:pt>
                <c:pt idx="594915">
                  <c:v>0</c:v>
                </c:pt>
                <c:pt idx="594916">
                  <c:v>0</c:v>
                </c:pt>
                <c:pt idx="594917">
                  <c:v>0</c:v>
                </c:pt>
                <c:pt idx="594918">
                  <c:v>0</c:v>
                </c:pt>
                <c:pt idx="594919">
                  <c:v>0</c:v>
                </c:pt>
                <c:pt idx="594920">
                  <c:v>0</c:v>
                </c:pt>
                <c:pt idx="594921">
                  <c:v>0</c:v>
                </c:pt>
                <c:pt idx="594922">
                  <c:v>0</c:v>
                </c:pt>
                <c:pt idx="594923">
                  <c:v>0</c:v>
                </c:pt>
                <c:pt idx="594924">
                  <c:v>0</c:v>
                </c:pt>
                <c:pt idx="594925">
                  <c:v>0</c:v>
                </c:pt>
                <c:pt idx="594926">
                  <c:v>0</c:v>
                </c:pt>
                <c:pt idx="594927">
                  <c:v>0</c:v>
                </c:pt>
                <c:pt idx="594928">
                  <c:v>0</c:v>
                </c:pt>
                <c:pt idx="594929">
                  <c:v>0</c:v>
                </c:pt>
                <c:pt idx="594930">
                  <c:v>0</c:v>
                </c:pt>
                <c:pt idx="594931">
                  <c:v>0</c:v>
                </c:pt>
                <c:pt idx="594932">
                  <c:v>0</c:v>
                </c:pt>
                <c:pt idx="594933">
                  <c:v>0</c:v>
                </c:pt>
                <c:pt idx="594934">
                  <c:v>0</c:v>
                </c:pt>
                <c:pt idx="594935">
                  <c:v>0</c:v>
                </c:pt>
                <c:pt idx="594936">
                  <c:v>0</c:v>
                </c:pt>
                <c:pt idx="594937">
                  <c:v>0</c:v>
                </c:pt>
                <c:pt idx="594938">
                  <c:v>0</c:v>
                </c:pt>
                <c:pt idx="594939">
                  <c:v>0</c:v>
                </c:pt>
                <c:pt idx="594940">
                  <c:v>0</c:v>
                </c:pt>
                <c:pt idx="594941">
                  <c:v>0</c:v>
                </c:pt>
                <c:pt idx="594942">
                  <c:v>0</c:v>
                </c:pt>
                <c:pt idx="594943">
                  <c:v>0</c:v>
                </c:pt>
                <c:pt idx="594944">
                  <c:v>0</c:v>
                </c:pt>
                <c:pt idx="594945">
                  <c:v>0</c:v>
                </c:pt>
                <c:pt idx="594946">
                  <c:v>0</c:v>
                </c:pt>
                <c:pt idx="594947">
                  <c:v>0</c:v>
                </c:pt>
                <c:pt idx="594948">
                  <c:v>0</c:v>
                </c:pt>
                <c:pt idx="594949">
                  <c:v>0</c:v>
                </c:pt>
                <c:pt idx="594950">
                  <c:v>0</c:v>
                </c:pt>
                <c:pt idx="594951">
                  <c:v>0</c:v>
                </c:pt>
                <c:pt idx="594952">
                  <c:v>0</c:v>
                </c:pt>
                <c:pt idx="594953">
                  <c:v>0</c:v>
                </c:pt>
                <c:pt idx="594954">
                  <c:v>0</c:v>
                </c:pt>
                <c:pt idx="594955">
                  <c:v>0</c:v>
                </c:pt>
                <c:pt idx="594956">
                  <c:v>0</c:v>
                </c:pt>
                <c:pt idx="594957">
                  <c:v>0</c:v>
                </c:pt>
                <c:pt idx="594958">
                  <c:v>0</c:v>
                </c:pt>
                <c:pt idx="594959">
                  <c:v>0</c:v>
                </c:pt>
                <c:pt idx="594960">
                  <c:v>0</c:v>
                </c:pt>
                <c:pt idx="594961">
                  <c:v>0</c:v>
                </c:pt>
                <c:pt idx="594962">
                  <c:v>0</c:v>
                </c:pt>
                <c:pt idx="594963">
                  <c:v>0</c:v>
                </c:pt>
                <c:pt idx="594964">
                  <c:v>0</c:v>
                </c:pt>
                <c:pt idx="594965">
                  <c:v>0</c:v>
                </c:pt>
                <c:pt idx="594966">
                  <c:v>0</c:v>
                </c:pt>
                <c:pt idx="594967">
                  <c:v>0</c:v>
                </c:pt>
                <c:pt idx="594968">
                  <c:v>0</c:v>
                </c:pt>
                <c:pt idx="594969">
                  <c:v>0</c:v>
                </c:pt>
                <c:pt idx="594970">
                  <c:v>0</c:v>
                </c:pt>
                <c:pt idx="594971">
                  <c:v>0</c:v>
                </c:pt>
                <c:pt idx="594972">
                  <c:v>0</c:v>
                </c:pt>
                <c:pt idx="594973">
                  <c:v>0</c:v>
                </c:pt>
                <c:pt idx="594974">
                  <c:v>0</c:v>
                </c:pt>
                <c:pt idx="594975">
                  <c:v>0</c:v>
                </c:pt>
                <c:pt idx="594976">
                  <c:v>0</c:v>
                </c:pt>
                <c:pt idx="594977">
                  <c:v>0</c:v>
                </c:pt>
                <c:pt idx="594978">
                  <c:v>0</c:v>
                </c:pt>
                <c:pt idx="594979">
                  <c:v>0</c:v>
                </c:pt>
                <c:pt idx="594980">
                  <c:v>0</c:v>
                </c:pt>
                <c:pt idx="594981">
                  <c:v>0</c:v>
                </c:pt>
                <c:pt idx="594982">
                  <c:v>0</c:v>
                </c:pt>
                <c:pt idx="594983">
                  <c:v>0</c:v>
                </c:pt>
                <c:pt idx="594984">
                  <c:v>0</c:v>
                </c:pt>
                <c:pt idx="594985">
                  <c:v>0</c:v>
                </c:pt>
                <c:pt idx="594986">
                  <c:v>0</c:v>
                </c:pt>
                <c:pt idx="594987">
                  <c:v>0</c:v>
                </c:pt>
                <c:pt idx="594988">
                  <c:v>0</c:v>
                </c:pt>
                <c:pt idx="594989">
                  <c:v>0</c:v>
                </c:pt>
                <c:pt idx="594990">
                  <c:v>0</c:v>
                </c:pt>
                <c:pt idx="594991">
                  <c:v>0</c:v>
                </c:pt>
                <c:pt idx="594992">
                  <c:v>0</c:v>
                </c:pt>
                <c:pt idx="594993">
                  <c:v>0</c:v>
                </c:pt>
                <c:pt idx="594994">
                  <c:v>0</c:v>
                </c:pt>
                <c:pt idx="594995">
                  <c:v>0</c:v>
                </c:pt>
                <c:pt idx="594996">
                  <c:v>0</c:v>
                </c:pt>
                <c:pt idx="594997">
                  <c:v>0</c:v>
                </c:pt>
                <c:pt idx="594998">
                  <c:v>0</c:v>
                </c:pt>
                <c:pt idx="594999">
                  <c:v>0</c:v>
                </c:pt>
                <c:pt idx="595000">
                  <c:v>0</c:v>
                </c:pt>
                <c:pt idx="595001">
                  <c:v>0</c:v>
                </c:pt>
                <c:pt idx="595002">
                  <c:v>0</c:v>
                </c:pt>
                <c:pt idx="595003">
                  <c:v>0</c:v>
                </c:pt>
                <c:pt idx="595004">
                  <c:v>0</c:v>
                </c:pt>
                <c:pt idx="595005">
                  <c:v>0</c:v>
                </c:pt>
                <c:pt idx="595006">
                  <c:v>0</c:v>
                </c:pt>
                <c:pt idx="595007">
                  <c:v>0</c:v>
                </c:pt>
                <c:pt idx="595008">
                  <c:v>0</c:v>
                </c:pt>
                <c:pt idx="595009">
                  <c:v>0</c:v>
                </c:pt>
                <c:pt idx="595010">
                  <c:v>0</c:v>
                </c:pt>
                <c:pt idx="595011">
                  <c:v>0</c:v>
                </c:pt>
                <c:pt idx="595012">
                  <c:v>0</c:v>
                </c:pt>
                <c:pt idx="595013">
                  <c:v>0</c:v>
                </c:pt>
                <c:pt idx="595014">
                  <c:v>0</c:v>
                </c:pt>
                <c:pt idx="595015">
                  <c:v>0</c:v>
                </c:pt>
                <c:pt idx="595016">
                  <c:v>0</c:v>
                </c:pt>
                <c:pt idx="595017">
                  <c:v>0</c:v>
                </c:pt>
                <c:pt idx="595018">
                  <c:v>0</c:v>
                </c:pt>
                <c:pt idx="595019">
                  <c:v>0</c:v>
                </c:pt>
                <c:pt idx="595020">
                  <c:v>0</c:v>
                </c:pt>
                <c:pt idx="595021">
                  <c:v>0</c:v>
                </c:pt>
                <c:pt idx="595022">
                  <c:v>0</c:v>
                </c:pt>
                <c:pt idx="595023">
                  <c:v>0</c:v>
                </c:pt>
                <c:pt idx="595024">
                  <c:v>0</c:v>
                </c:pt>
                <c:pt idx="595025">
                  <c:v>0</c:v>
                </c:pt>
                <c:pt idx="595026">
                  <c:v>0</c:v>
                </c:pt>
                <c:pt idx="595027">
                  <c:v>0</c:v>
                </c:pt>
                <c:pt idx="595028">
                  <c:v>0</c:v>
                </c:pt>
                <c:pt idx="595029">
                  <c:v>0</c:v>
                </c:pt>
                <c:pt idx="595030">
                  <c:v>0</c:v>
                </c:pt>
                <c:pt idx="595031">
                  <c:v>0</c:v>
                </c:pt>
                <c:pt idx="595032">
                  <c:v>0</c:v>
                </c:pt>
                <c:pt idx="595033">
                  <c:v>0</c:v>
                </c:pt>
                <c:pt idx="595034">
                  <c:v>0</c:v>
                </c:pt>
                <c:pt idx="595035">
                  <c:v>0</c:v>
                </c:pt>
                <c:pt idx="595036">
                  <c:v>0</c:v>
                </c:pt>
                <c:pt idx="595037">
                  <c:v>0</c:v>
                </c:pt>
                <c:pt idx="595038">
                  <c:v>0</c:v>
                </c:pt>
                <c:pt idx="595039">
                  <c:v>0</c:v>
                </c:pt>
                <c:pt idx="595040">
                  <c:v>0</c:v>
                </c:pt>
                <c:pt idx="595041">
                  <c:v>0</c:v>
                </c:pt>
                <c:pt idx="595042">
                  <c:v>0</c:v>
                </c:pt>
                <c:pt idx="595043">
                  <c:v>0</c:v>
                </c:pt>
                <c:pt idx="595044">
                  <c:v>0</c:v>
                </c:pt>
                <c:pt idx="595045">
                  <c:v>0</c:v>
                </c:pt>
                <c:pt idx="595046">
                  <c:v>0</c:v>
                </c:pt>
                <c:pt idx="595047">
                  <c:v>0</c:v>
                </c:pt>
                <c:pt idx="595048">
                  <c:v>0</c:v>
                </c:pt>
                <c:pt idx="595049">
                  <c:v>0</c:v>
                </c:pt>
                <c:pt idx="595050">
                  <c:v>0</c:v>
                </c:pt>
                <c:pt idx="595051">
                  <c:v>0</c:v>
                </c:pt>
                <c:pt idx="595052">
                  <c:v>0</c:v>
                </c:pt>
                <c:pt idx="595053">
                  <c:v>0</c:v>
                </c:pt>
                <c:pt idx="595054">
                  <c:v>0</c:v>
                </c:pt>
                <c:pt idx="595055">
                  <c:v>0</c:v>
                </c:pt>
                <c:pt idx="595056">
                  <c:v>0</c:v>
                </c:pt>
                <c:pt idx="595057">
                  <c:v>0</c:v>
                </c:pt>
                <c:pt idx="595058">
                  <c:v>0</c:v>
                </c:pt>
                <c:pt idx="595059">
                  <c:v>0</c:v>
                </c:pt>
                <c:pt idx="595060">
                  <c:v>0</c:v>
                </c:pt>
                <c:pt idx="595061">
                  <c:v>0</c:v>
                </c:pt>
                <c:pt idx="595062">
                  <c:v>0</c:v>
                </c:pt>
                <c:pt idx="595063">
                  <c:v>0</c:v>
                </c:pt>
                <c:pt idx="595064">
                  <c:v>0</c:v>
                </c:pt>
                <c:pt idx="595065">
                  <c:v>0</c:v>
                </c:pt>
                <c:pt idx="595066">
                  <c:v>0</c:v>
                </c:pt>
                <c:pt idx="595067">
                  <c:v>0</c:v>
                </c:pt>
                <c:pt idx="595068">
                  <c:v>0</c:v>
                </c:pt>
                <c:pt idx="595069">
                  <c:v>0</c:v>
                </c:pt>
                <c:pt idx="595070">
                  <c:v>0</c:v>
                </c:pt>
                <c:pt idx="595071">
                  <c:v>0</c:v>
                </c:pt>
                <c:pt idx="595072">
                  <c:v>0</c:v>
                </c:pt>
                <c:pt idx="595073">
                  <c:v>0</c:v>
                </c:pt>
                <c:pt idx="595074">
                  <c:v>0</c:v>
                </c:pt>
                <c:pt idx="595075">
                  <c:v>0</c:v>
                </c:pt>
                <c:pt idx="595076">
                  <c:v>0</c:v>
                </c:pt>
                <c:pt idx="595077">
                  <c:v>0</c:v>
                </c:pt>
                <c:pt idx="595078">
                  <c:v>0</c:v>
                </c:pt>
                <c:pt idx="595079">
                  <c:v>0</c:v>
                </c:pt>
                <c:pt idx="595080">
                  <c:v>0</c:v>
                </c:pt>
                <c:pt idx="595081">
                  <c:v>0</c:v>
                </c:pt>
                <c:pt idx="595082">
                  <c:v>0</c:v>
                </c:pt>
                <c:pt idx="595083">
                  <c:v>0</c:v>
                </c:pt>
                <c:pt idx="595084">
                  <c:v>0</c:v>
                </c:pt>
                <c:pt idx="595085">
                  <c:v>0</c:v>
                </c:pt>
                <c:pt idx="595086">
                  <c:v>0</c:v>
                </c:pt>
                <c:pt idx="595087">
                  <c:v>0</c:v>
                </c:pt>
                <c:pt idx="595088">
                  <c:v>0</c:v>
                </c:pt>
                <c:pt idx="595089">
                  <c:v>0</c:v>
                </c:pt>
                <c:pt idx="595090">
                  <c:v>0</c:v>
                </c:pt>
                <c:pt idx="595091">
                  <c:v>0</c:v>
                </c:pt>
                <c:pt idx="595092">
                  <c:v>0</c:v>
                </c:pt>
                <c:pt idx="595093">
                  <c:v>0</c:v>
                </c:pt>
                <c:pt idx="595094">
                  <c:v>0</c:v>
                </c:pt>
                <c:pt idx="595095">
                  <c:v>0</c:v>
                </c:pt>
                <c:pt idx="595096">
                  <c:v>0</c:v>
                </c:pt>
                <c:pt idx="595097">
                  <c:v>0</c:v>
                </c:pt>
                <c:pt idx="595098">
                  <c:v>0</c:v>
                </c:pt>
                <c:pt idx="595099">
                  <c:v>0</c:v>
                </c:pt>
                <c:pt idx="595100">
                  <c:v>0</c:v>
                </c:pt>
                <c:pt idx="595101">
                  <c:v>0</c:v>
                </c:pt>
                <c:pt idx="595102">
                  <c:v>0</c:v>
                </c:pt>
                <c:pt idx="595103">
                  <c:v>0</c:v>
                </c:pt>
                <c:pt idx="595104">
                  <c:v>0</c:v>
                </c:pt>
                <c:pt idx="595105">
                  <c:v>0</c:v>
                </c:pt>
                <c:pt idx="595106">
                  <c:v>0</c:v>
                </c:pt>
                <c:pt idx="595107">
                  <c:v>0</c:v>
                </c:pt>
                <c:pt idx="595108">
                  <c:v>0</c:v>
                </c:pt>
                <c:pt idx="595109">
                  <c:v>0</c:v>
                </c:pt>
                <c:pt idx="595110">
                  <c:v>0</c:v>
                </c:pt>
                <c:pt idx="595111">
                  <c:v>0</c:v>
                </c:pt>
                <c:pt idx="595112">
                  <c:v>0</c:v>
                </c:pt>
                <c:pt idx="595113">
                  <c:v>0</c:v>
                </c:pt>
                <c:pt idx="595114">
                  <c:v>0</c:v>
                </c:pt>
                <c:pt idx="595115">
                  <c:v>0</c:v>
                </c:pt>
                <c:pt idx="595116">
                  <c:v>0</c:v>
                </c:pt>
                <c:pt idx="595117">
                  <c:v>0</c:v>
                </c:pt>
                <c:pt idx="595118">
                  <c:v>0</c:v>
                </c:pt>
                <c:pt idx="595119">
                  <c:v>0</c:v>
                </c:pt>
                <c:pt idx="595120">
                  <c:v>0</c:v>
                </c:pt>
                <c:pt idx="595121">
                  <c:v>0</c:v>
                </c:pt>
                <c:pt idx="595122">
                  <c:v>0</c:v>
                </c:pt>
                <c:pt idx="595123">
                  <c:v>0</c:v>
                </c:pt>
                <c:pt idx="595124">
                  <c:v>0</c:v>
                </c:pt>
                <c:pt idx="595125">
                  <c:v>0</c:v>
                </c:pt>
                <c:pt idx="595126">
                  <c:v>0</c:v>
                </c:pt>
                <c:pt idx="595127">
                  <c:v>0</c:v>
                </c:pt>
                <c:pt idx="595128">
                  <c:v>0</c:v>
                </c:pt>
                <c:pt idx="595129">
                  <c:v>0</c:v>
                </c:pt>
                <c:pt idx="595130">
                  <c:v>0</c:v>
                </c:pt>
                <c:pt idx="595131">
                  <c:v>0</c:v>
                </c:pt>
                <c:pt idx="595132">
                  <c:v>0</c:v>
                </c:pt>
                <c:pt idx="595133">
                  <c:v>0</c:v>
                </c:pt>
                <c:pt idx="595134">
                  <c:v>0</c:v>
                </c:pt>
                <c:pt idx="595135">
                  <c:v>0</c:v>
                </c:pt>
                <c:pt idx="595136">
                  <c:v>0</c:v>
                </c:pt>
                <c:pt idx="595137">
                  <c:v>0</c:v>
                </c:pt>
                <c:pt idx="595138">
                  <c:v>0</c:v>
                </c:pt>
                <c:pt idx="595139">
                  <c:v>0</c:v>
                </c:pt>
                <c:pt idx="595140">
                  <c:v>0</c:v>
                </c:pt>
                <c:pt idx="595141">
                  <c:v>0</c:v>
                </c:pt>
                <c:pt idx="595142">
                  <c:v>0</c:v>
                </c:pt>
                <c:pt idx="595143">
                  <c:v>0</c:v>
                </c:pt>
                <c:pt idx="595144">
                  <c:v>0</c:v>
                </c:pt>
                <c:pt idx="595145">
                  <c:v>0</c:v>
                </c:pt>
                <c:pt idx="595146">
                  <c:v>0</c:v>
                </c:pt>
                <c:pt idx="595147">
                  <c:v>0</c:v>
                </c:pt>
                <c:pt idx="595148">
                  <c:v>0</c:v>
                </c:pt>
                <c:pt idx="595149">
                  <c:v>0</c:v>
                </c:pt>
                <c:pt idx="595150">
                  <c:v>0</c:v>
                </c:pt>
                <c:pt idx="595151">
                  <c:v>0</c:v>
                </c:pt>
                <c:pt idx="595152">
                  <c:v>0</c:v>
                </c:pt>
                <c:pt idx="595153">
                  <c:v>0</c:v>
                </c:pt>
                <c:pt idx="595154">
                  <c:v>0</c:v>
                </c:pt>
                <c:pt idx="595155">
                  <c:v>0</c:v>
                </c:pt>
                <c:pt idx="595156">
                  <c:v>0</c:v>
                </c:pt>
                <c:pt idx="595157">
                  <c:v>0</c:v>
                </c:pt>
                <c:pt idx="595158">
                  <c:v>0</c:v>
                </c:pt>
                <c:pt idx="595159">
                  <c:v>0</c:v>
                </c:pt>
                <c:pt idx="595160">
                  <c:v>0</c:v>
                </c:pt>
                <c:pt idx="595161">
                  <c:v>0</c:v>
                </c:pt>
                <c:pt idx="595162">
                  <c:v>0</c:v>
                </c:pt>
                <c:pt idx="595163">
                  <c:v>0</c:v>
                </c:pt>
                <c:pt idx="595164">
                  <c:v>0</c:v>
                </c:pt>
                <c:pt idx="595165">
                  <c:v>0</c:v>
                </c:pt>
                <c:pt idx="595166">
                  <c:v>0</c:v>
                </c:pt>
                <c:pt idx="595167">
                  <c:v>0</c:v>
                </c:pt>
                <c:pt idx="595168">
                  <c:v>0</c:v>
                </c:pt>
                <c:pt idx="595169">
                  <c:v>0</c:v>
                </c:pt>
                <c:pt idx="595170">
                  <c:v>0</c:v>
                </c:pt>
                <c:pt idx="595171">
                  <c:v>0</c:v>
                </c:pt>
                <c:pt idx="595172">
                  <c:v>0</c:v>
                </c:pt>
                <c:pt idx="595173">
                  <c:v>0</c:v>
                </c:pt>
                <c:pt idx="595174">
                  <c:v>0</c:v>
                </c:pt>
                <c:pt idx="595175">
                  <c:v>0</c:v>
                </c:pt>
                <c:pt idx="595176">
                  <c:v>0</c:v>
                </c:pt>
                <c:pt idx="595177">
                  <c:v>0</c:v>
                </c:pt>
                <c:pt idx="595178">
                  <c:v>0</c:v>
                </c:pt>
                <c:pt idx="595179">
                  <c:v>0</c:v>
                </c:pt>
                <c:pt idx="595180">
                  <c:v>0</c:v>
                </c:pt>
                <c:pt idx="595181">
                  <c:v>0</c:v>
                </c:pt>
                <c:pt idx="595182">
                  <c:v>0</c:v>
                </c:pt>
                <c:pt idx="595183">
                  <c:v>0</c:v>
                </c:pt>
                <c:pt idx="595184">
                  <c:v>0</c:v>
                </c:pt>
                <c:pt idx="595185">
                  <c:v>0</c:v>
                </c:pt>
                <c:pt idx="595186">
                  <c:v>0</c:v>
                </c:pt>
                <c:pt idx="595187">
                  <c:v>0</c:v>
                </c:pt>
                <c:pt idx="595188">
                  <c:v>0</c:v>
                </c:pt>
                <c:pt idx="595189">
                  <c:v>0</c:v>
                </c:pt>
                <c:pt idx="595190">
                  <c:v>0</c:v>
                </c:pt>
                <c:pt idx="595191">
                  <c:v>0</c:v>
                </c:pt>
                <c:pt idx="595192">
                  <c:v>0</c:v>
                </c:pt>
                <c:pt idx="595193">
                  <c:v>0</c:v>
                </c:pt>
                <c:pt idx="595194">
                  <c:v>0</c:v>
                </c:pt>
                <c:pt idx="595195">
                  <c:v>0</c:v>
                </c:pt>
                <c:pt idx="595196">
                  <c:v>0</c:v>
                </c:pt>
                <c:pt idx="595197">
                  <c:v>0</c:v>
                </c:pt>
                <c:pt idx="595198">
                  <c:v>0</c:v>
                </c:pt>
                <c:pt idx="595199">
                  <c:v>0</c:v>
                </c:pt>
                <c:pt idx="595200">
                  <c:v>0</c:v>
                </c:pt>
                <c:pt idx="595201">
                  <c:v>0</c:v>
                </c:pt>
                <c:pt idx="595202">
                  <c:v>0</c:v>
                </c:pt>
                <c:pt idx="595203">
                  <c:v>0</c:v>
                </c:pt>
                <c:pt idx="595204">
                  <c:v>0</c:v>
                </c:pt>
                <c:pt idx="595205">
                  <c:v>0</c:v>
                </c:pt>
                <c:pt idx="595206">
                  <c:v>0</c:v>
                </c:pt>
                <c:pt idx="595207">
                  <c:v>0</c:v>
                </c:pt>
                <c:pt idx="595208">
                  <c:v>0</c:v>
                </c:pt>
                <c:pt idx="595209">
                  <c:v>0</c:v>
                </c:pt>
                <c:pt idx="595210">
                  <c:v>0</c:v>
                </c:pt>
                <c:pt idx="595211">
                  <c:v>0</c:v>
                </c:pt>
                <c:pt idx="595212">
                  <c:v>0</c:v>
                </c:pt>
                <c:pt idx="595213">
                  <c:v>0</c:v>
                </c:pt>
                <c:pt idx="595214">
                  <c:v>0</c:v>
                </c:pt>
                <c:pt idx="595215">
                  <c:v>0</c:v>
                </c:pt>
                <c:pt idx="595216">
                  <c:v>0</c:v>
                </c:pt>
                <c:pt idx="595217">
                  <c:v>0</c:v>
                </c:pt>
                <c:pt idx="595218">
                  <c:v>0</c:v>
                </c:pt>
                <c:pt idx="595219">
                  <c:v>0</c:v>
                </c:pt>
                <c:pt idx="595220">
                  <c:v>0</c:v>
                </c:pt>
                <c:pt idx="595221">
                  <c:v>0</c:v>
                </c:pt>
                <c:pt idx="595222">
                  <c:v>0</c:v>
                </c:pt>
                <c:pt idx="595223">
                  <c:v>0</c:v>
                </c:pt>
                <c:pt idx="595224">
                  <c:v>0</c:v>
                </c:pt>
                <c:pt idx="595225">
                  <c:v>0</c:v>
                </c:pt>
                <c:pt idx="595226">
                  <c:v>0</c:v>
                </c:pt>
                <c:pt idx="595227">
                  <c:v>0</c:v>
                </c:pt>
                <c:pt idx="595228">
                  <c:v>0</c:v>
                </c:pt>
                <c:pt idx="595229">
                  <c:v>0</c:v>
                </c:pt>
                <c:pt idx="595230">
                  <c:v>0</c:v>
                </c:pt>
                <c:pt idx="595231">
                  <c:v>0</c:v>
                </c:pt>
                <c:pt idx="595232">
                  <c:v>0</c:v>
                </c:pt>
                <c:pt idx="595233">
                  <c:v>0</c:v>
                </c:pt>
                <c:pt idx="595234">
                  <c:v>0</c:v>
                </c:pt>
                <c:pt idx="595235">
                  <c:v>0</c:v>
                </c:pt>
                <c:pt idx="595236">
                  <c:v>0</c:v>
                </c:pt>
                <c:pt idx="595237">
                  <c:v>0</c:v>
                </c:pt>
                <c:pt idx="595238">
                  <c:v>0</c:v>
                </c:pt>
                <c:pt idx="595239">
                  <c:v>0</c:v>
                </c:pt>
                <c:pt idx="595240">
                  <c:v>0</c:v>
                </c:pt>
                <c:pt idx="595241">
                  <c:v>0</c:v>
                </c:pt>
                <c:pt idx="595242">
                  <c:v>0</c:v>
                </c:pt>
                <c:pt idx="595243">
                  <c:v>0</c:v>
                </c:pt>
                <c:pt idx="595244">
                  <c:v>0</c:v>
                </c:pt>
                <c:pt idx="595245">
                  <c:v>0</c:v>
                </c:pt>
                <c:pt idx="595246">
                  <c:v>0</c:v>
                </c:pt>
                <c:pt idx="595247">
                  <c:v>0</c:v>
                </c:pt>
                <c:pt idx="595248">
                  <c:v>0</c:v>
                </c:pt>
                <c:pt idx="595249">
                  <c:v>0</c:v>
                </c:pt>
                <c:pt idx="595250">
                  <c:v>0</c:v>
                </c:pt>
                <c:pt idx="595251">
                  <c:v>0</c:v>
                </c:pt>
                <c:pt idx="595252">
                  <c:v>0</c:v>
                </c:pt>
                <c:pt idx="595253">
                  <c:v>0</c:v>
                </c:pt>
                <c:pt idx="595254">
                  <c:v>0</c:v>
                </c:pt>
                <c:pt idx="595255">
                  <c:v>0</c:v>
                </c:pt>
                <c:pt idx="595256">
                  <c:v>0</c:v>
                </c:pt>
                <c:pt idx="595257">
                  <c:v>0</c:v>
                </c:pt>
                <c:pt idx="595258">
                  <c:v>0</c:v>
                </c:pt>
                <c:pt idx="595259">
                  <c:v>0</c:v>
                </c:pt>
                <c:pt idx="595260">
                  <c:v>0</c:v>
                </c:pt>
                <c:pt idx="595261">
                  <c:v>0</c:v>
                </c:pt>
                <c:pt idx="595262">
                  <c:v>0</c:v>
                </c:pt>
                <c:pt idx="595263">
                  <c:v>0</c:v>
                </c:pt>
                <c:pt idx="595264">
                  <c:v>0</c:v>
                </c:pt>
                <c:pt idx="595265">
                  <c:v>0</c:v>
                </c:pt>
                <c:pt idx="595266">
                  <c:v>0</c:v>
                </c:pt>
                <c:pt idx="595267">
                  <c:v>0</c:v>
                </c:pt>
                <c:pt idx="595268">
                  <c:v>0</c:v>
                </c:pt>
                <c:pt idx="595269">
                  <c:v>0</c:v>
                </c:pt>
                <c:pt idx="595270">
                  <c:v>0</c:v>
                </c:pt>
                <c:pt idx="595271">
                  <c:v>0</c:v>
                </c:pt>
                <c:pt idx="595272">
                  <c:v>0</c:v>
                </c:pt>
                <c:pt idx="595273">
                  <c:v>0</c:v>
                </c:pt>
                <c:pt idx="595274">
                  <c:v>0</c:v>
                </c:pt>
                <c:pt idx="595275">
                  <c:v>0</c:v>
                </c:pt>
                <c:pt idx="595276">
                  <c:v>0</c:v>
                </c:pt>
                <c:pt idx="595277">
                  <c:v>0</c:v>
                </c:pt>
                <c:pt idx="595278">
                  <c:v>0</c:v>
                </c:pt>
                <c:pt idx="595279">
                  <c:v>0</c:v>
                </c:pt>
                <c:pt idx="595280">
                  <c:v>0</c:v>
                </c:pt>
                <c:pt idx="595281">
                  <c:v>0</c:v>
                </c:pt>
                <c:pt idx="595282">
                  <c:v>0</c:v>
                </c:pt>
                <c:pt idx="595283">
                  <c:v>0</c:v>
                </c:pt>
                <c:pt idx="595284">
                  <c:v>0</c:v>
                </c:pt>
                <c:pt idx="595285">
                  <c:v>0</c:v>
                </c:pt>
                <c:pt idx="595286">
                  <c:v>0</c:v>
                </c:pt>
                <c:pt idx="595287">
                  <c:v>0</c:v>
                </c:pt>
                <c:pt idx="595288">
                  <c:v>0</c:v>
                </c:pt>
                <c:pt idx="595289">
                  <c:v>0</c:v>
                </c:pt>
                <c:pt idx="595290">
                  <c:v>0</c:v>
                </c:pt>
                <c:pt idx="595291">
                  <c:v>0</c:v>
                </c:pt>
                <c:pt idx="595292">
                  <c:v>0</c:v>
                </c:pt>
                <c:pt idx="595293">
                  <c:v>0</c:v>
                </c:pt>
                <c:pt idx="595294">
                  <c:v>0</c:v>
                </c:pt>
                <c:pt idx="595295">
                  <c:v>0</c:v>
                </c:pt>
                <c:pt idx="595296">
                  <c:v>0</c:v>
                </c:pt>
                <c:pt idx="595297">
                  <c:v>0</c:v>
                </c:pt>
                <c:pt idx="595298">
                  <c:v>0</c:v>
                </c:pt>
                <c:pt idx="595299">
                  <c:v>0</c:v>
                </c:pt>
                <c:pt idx="595300">
                  <c:v>0</c:v>
                </c:pt>
                <c:pt idx="595301">
                  <c:v>0</c:v>
                </c:pt>
                <c:pt idx="595302">
                  <c:v>0</c:v>
                </c:pt>
                <c:pt idx="595303">
                  <c:v>0</c:v>
                </c:pt>
                <c:pt idx="595304">
                  <c:v>0</c:v>
                </c:pt>
                <c:pt idx="595305">
                  <c:v>0</c:v>
                </c:pt>
                <c:pt idx="595306">
                  <c:v>0</c:v>
                </c:pt>
                <c:pt idx="595307">
                  <c:v>0</c:v>
                </c:pt>
                <c:pt idx="595308">
                  <c:v>0</c:v>
                </c:pt>
                <c:pt idx="595309">
                  <c:v>0</c:v>
                </c:pt>
                <c:pt idx="595310">
                  <c:v>0</c:v>
                </c:pt>
                <c:pt idx="595311">
                  <c:v>0</c:v>
                </c:pt>
                <c:pt idx="595312">
                  <c:v>0</c:v>
                </c:pt>
                <c:pt idx="595313">
                  <c:v>0</c:v>
                </c:pt>
                <c:pt idx="595314">
                  <c:v>0</c:v>
                </c:pt>
                <c:pt idx="595315">
                  <c:v>0</c:v>
                </c:pt>
                <c:pt idx="595316">
                  <c:v>0</c:v>
                </c:pt>
                <c:pt idx="595317">
                  <c:v>0</c:v>
                </c:pt>
                <c:pt idx="595318">
                  <c:v>0</c:v>
                </c:pt>
                <c:pt idx="595319">
                  <c:v>0</c:v>
                </c:pt>
                <c:pt idx="595320">
                  <c:v>0</c:v>
                </c:pt>
                <c:pt idx="595321">
                  <c:v>0</c:v>
                </c:pt>
                <c:pt idx="595322">
                  <c:v>0</c:v>
                </c:pt>
                <c:pt idx="595323">
                  <c:v>0</c:v>
                </c:pt>
                <c:pt idx="595324">
                  <c:v>0</c:v>
                </c:pt>
                <c:pt idx="595325">
                  <c:v>0</c:v>
                </c:pt>
                <c:pt idx="595326">
                  <c:v>0</c:v>
                </c:pt>
                <c:pt idx="595327">
                  <c:v>0</c:v>
                </c:pt>
                <c:pt idx="595328">
                  <c:v>0</c:v>
                </c:pt>
                <c:pt idx="595329">
                  <c:v>0</c:v>
                </c:pt>
                <c:pt idx="595330">
                  <c:v>0</c:v>
                </c:pt>
                <c:pt idx="595331">
                  <c:v>0</c:v>
                </c:pt>
                <c:pt idx="595332">
                  <c:v>0</c:v>
                </c:pt>
                <c:pt idx="595333">
                  <c:v>0</c:v>
                </c:pt>
                <c:pt idx="595334">
                  <c:v>0</c:v>
                </c:pt>
                <c:pt idx="595335">
                  <c:v>0</c:v>
                </c:pt>
                <c:pt idx="595336">
                  <c:v>0</c:v>
                </c:pt>
                <c:pt idx="595337">
                  <c:v>0</c:v>
                </c:pt>
                <c:pt idx="595338">
                  <c:v>0</c:v>
                </c:pt>
                <c:pt idx="595339">
                  <c:v>0</c:v>
                </c:pt>
                <c:pt idx="595340">
                  <c:v>0</c:v>
                </c:pt>
                <c:pt idx="595341">
                  <c:v>0</c:v>
                </c:pt>
                <c:pt idx="595342">
                  <c:v>0</c:v>
                </c:pt>
                <c:pt idx="595343">
                  <c:v>0</c:v>
                </c:pt>
                <c:pt idx="595344">
                  <c:v>0</c:v>
                </c:pt>
                <c:pt idx="595345">
                  <c:v>0</c:v>
                </c:pt>
                <c:pt idx="595346">
                  <c:v>0</c:v>
                </c:pt>
                <c:pt idx="595347">
                  <c:v>0</c:v>
                </c:pt>
                <c:pt idx="595348">
                  <c:v>0</c:v>
                </c:pt>
                <c:pt idx="595349">
                  <c:v>0</c:v>
                </c:pt>
                <c:pt idx="595350">
                  <c:v>0</c:v>
                </c:pt>
                <c:pt idx="595351">
                  <c:v>0</c:v>
                </c:pt>
                <c:pt idx="595352">
                  <c:v>0</c:v>
                </c:pt>
                <c:pt idx="595353">
                  <c:v>0</c:v>
                </c:pt>
                <c:pt idx="595354">
                  <c:v>0</c:v>
                </c:pt>
                <c:pt idx="595355">
                  <c:v>0</c:v>
                </c:pt>
                <c:pt idx="595356">
                  <c:v>0</c:v>
                </c:pt>
                <c:pt idx="595357">
                  <c:v>0</c:v>
                </c:pt>
                <c:pt idx="595358">
                  <c:v>0</c:v>
                </c:pt>
                <c:pt idx="595359">
                  <c:v>0</c:v>
                </c:pt>
                <c:pt idx="595360">
                  <c:v>0</c:v>
                </c:pt>
                <c:pt idx="595361">
                  <c:v>0</c:v>
                </c:pt>
                <c:pt idx="595362">
                  <c:v>0</c:v>
                </c:pt>
                <c:pt idx="595363">
                  <c:v>0</c:v>
                </c:pt>
                <c:pt idx="595364">
                  <c:v>0</c:v>
                </c:pt>
                <c:pt idx="595365">
                  <c:v>0</c:v>
                </c:pt>
                <c:pt idx="595366">
                  <c:v>0</c:v>
                </c:pt>
                <c:pt idx="595367">
                  <c:v>0</c:v>
                </c:pt>
                <c:pt idx="595368">
                  <c:v>0</c:v>
                </c:pt>
                <c:pt idx="595369">
                  <c:v>0</c:v>
                </c:pt>
                <c:pt idx="595370">
                  <c:v>0</c:v>
                </c:pt>
                <c:pt idx="595371">
                  <c:v>0</c:v>
                </c:pt>
                <c:pt idx="595372">
                  <c:v>0</c:v>
                </c:pt>
                <c:pt idx="595373">
                  <c:v>0</c:v>
                </c:pt>
                <c:pt idx="595374">
                  <c:v>0</c:v>
                </c:pt>
                <c:pt idx="595375">
                  <c:v>0</c:v>
                </c:pt>
                <c:pt idx="595376">
                  <c:v>0</c:v>
                </c:pt>
                <c:pt idx="595377">
                  <c:v>0</c:v>
                </c:pt>
                <c:pt idx="595378">
                  <c:v>0</c:v>
                </c:pt>
                <c:pt idx="595379">
                  <c:v>0</c:v>
                </c:pt>
                <c:pt idx="595380">
                  <c:v>0</c:v>
                </c:pt>
                <c:pt idx="595381">
                  <c:v>0</c:v>
                </c:pt>
                <c:pt idx="595382">
                  <c:v>0</c:v>
                </c:pt>
                <c:pt idx="595383">
                  <c:v>0</c:v>
                </c:pt>
                <c:pt idx="595384">
                  <c:v>0</c:v>
                </c:pt>
                <c:pt idx="595385">
                  <c:v>0</c:v>
                </c:pt>
                <c:pt idx="595386">
                  <c:v>0</c:v>
                </c:pt>
                <c:pt idx="595387">
                  <c:v>0</c:v>
                </c:pt>
                <c:pt idx="595388">
                  <c:v>0</c:v>
                </c:pt>
                <c:pt idx="595389">
                  <c:v>0</c:v>
                </c:pt>
                <c:pt idx="595390">
                  <c:v>0</c:v>
                </c:pt>
                <c:pt idx="595391">
                  <c:v>0</c:v>
                </c:pt>
                <c:pt idx="595392">
                  <c:v>0</c:v>
                </c:pt>
                <c:pt idx="595393">
                  <c:v>0</c:v>
                </c:pt>
                <c:pt idx="595394">
                  <c:v>0</c:v>
                </c:pt>
                <c:pt idx="595395">
                  <c:v>0</c:v>
                </c:pt>
                <c:pt idx="595396">
                  <c:v>0</c:v>
                </c:pt>
                <c:pt idx="595397">
                  <c:v>0</c:v>
                </c:pt>
                <c:pt idx="595398">
                  <c:v>0</c:v>
                </c:pt>
                <c:pt idx="595399">
                  <c:v>0</c:v>
                </c:pt>
                <c:pt idx="595400">
                  <c:v>0</c:v>
                </c:pt>
                <c:pt idx="595401">
                  <c:v>0</c:v>
                </c:pt>
                <c:pt idx="595402">
                  <c:v>0</c:v>
                </c:pt>
                <c:pt idx="595403">
                  <c:v>0</c:v>
                </c:pt>
                <c:pt idx="595404">
                  <c:v>0</c:v>
                </c:pt>
                <c:pt idx="595405">
                  <c:v>0</c:v>
                </c:pt>
                <c:pt idx="595406">
                  <c:v>0</c:v>
                </c:pt>
                <c:pt idx="595407">
                  <c:v>0</c:v>
                </c:pt>
                <c:pt idx="595408">
                  <c:v>0</c:v>
                </c:pt>
                <c:pt idx="595409">
                  <c:v>0</c:v>
                </c:pt>
                <c:pt idx="595410">
                  <c:v>0</c:v>
                </c:pt>
                <c:pt idx="595411">
                  <c:v>0</c:v>
                </c:pt>
                <c:pt idx="595412">
                  <c:v>0</c:v>
                </c:pt>
                <c:pt idx="595413">
                  <c:v>0</c:v>
                </c:pt>
                <c:pt idx="595414">
                  <c:v>0</c:v>
                </c:pt>
                <c:pt idx="595415">
                  <c:v>0</c:v>
                </c:pt>
                <c:pt idx="595416">
                  <c:v>0</c:v>
                </c:pt>
                <c:pt idx="595417">
                  <c:v>0</c:v>
                </c:pt>
                <c:pt idx="595418">
                  <c:v>0</c:v>
                </c:pt>
                <c:pt idx="595419">
                  <c:v>0</c:v>
                </c:pt>
                <c:pt idx="595420">
                  <c:v>0</c:v>
                </c:pt>
                <c:pt idx="595421">
                  <c:v>0</c:v>
                </c:pt>
                <c:pt idx="595422">
                  <c:v>0</c:v>
                </c:pt>
                <c:pt idx="595423">
                  <c:v>0</c:v>
                </c:pt>
                <c:pt idx="595424">
                  <c:v>0</c:v>
                </c:pt>
                <c:pt idx="595425">
                  <c:v>0</c:v>
                </c:pt>
                <c:pt idx="595426">
                  <c:v>0</c:v>
                </c:pt>
                <c:pt idx="595427">
                  <c:v>0</c:v>
                </c:pt>
                <c:pt idx="595428">
                  <c:v>0</c:v>
                </c:pt>
                <c:pt idx="595429">
                  <c:v>0</c:v>
                </c:pt>
                <c:pt idx="595430">
                  <c:v>0</c:v>
                </c:pt>
                <c:pt idx="595431">
                  <c:v>0</c:v>
                </c:pt>
                <c:pt idx="595432">
                  <c:v>0</c:v>
                </c:pt>
                <c:pt idx="595433">
                  <c:v>0</c:v>
                </c:pt>
                <c:pt idx="595434">
                  <c:v>0</c:v>
                </c:pt>
                <c:pt idx="595435">
                  <c:v>0</c:v>
                </c:pt>
                <c:pt idx="595436">
                  <c:v>0</c:v>
                </c:pt>
                <c:pt idx="595437">
                  <c:v>0</c:v>
                </c:pt>
                <c:pt idx="595438">
                  <c:v>0</c:v>
                </c:pt>
                <c:pt idx="595439">
                  <c:v>0</c:v>
                </c:pt>
                <c:pt idx="595440">
                  <c:v>0</c:v>
                </c:pt>
                <c:pt idx="595441">
                  <c:v>0</c:v>
                </c:pt>
                <c:pt idx="595442">
                  <c:v>0</c:v>
                </c:pt>
                <c:pt idx="595443">
                  <c:v>0</c:v>
                </c:pt>
                <c:pt idx="595444">
                  <c:v>0</c:v>
                </c:pt>
                <c:pt idx="595445">
                  <c:v>0</c:v>
                </c:pt>
                <c:pt idx="595446">
                  <c:v>0</c:v>
                </c:pt>
                <c:pt idx="595447">
                  <c:v>0</c:v>
                </c:pt>
                <c:pt idx="595448">
                  <c:v>0</c:v>
                </c:pt>
                <c:pt idx="595449">
                  <c:v>0</c:v>
                </c:pt>
                <c:pt idx="595450">
                  <c:v>0</c:v>
                </c:pt>
                <c:pt idx="595451">
                  <c:v>0</c:v>
                </c:pt>
                <c:pt idx="595452">
                  <c:v>0</c:v>
                </c:pt>
                <c:pt idx="595453">
                  <c:v>0</c:v>
                </c:pt>
                <c:pt idx="595454">
                  <c:v>0</c:v>
                </c:pt>
                <c:pt idx="595455">
                  <c:v>0</c:v>
                </c:pt>
                <c:pt idx="595456">
                  <c:v>0</c:v>
                </c:pt>
                <c:pt idx="595457">
                  <c:v>0</c:v>
                </c:pt>
                <c:pt idx="595458">
                  <c:v>0</c:v>
                </c:pt>
                <c:pt idx="595459">
                  <c:v>0</c:v>
                </c:pt>
                <c:pt idx="595460">
                  <c:v>0</c:v>
                </c:pt>
                <c:pt idx="595461">
                  <c:v>0</c:v>
                </c:pt>
                <c:pt idx="595462">
                  <c:v>0</c:v>
                </c:pt>
                <c:pt idx="595463">
                  <c:v>0</c:v>
                </c:pt>
                <c:pt idx="595464">
                  <c:v>0</c:v>
                </c:pt>
                <c:pt idx="595465">
                  <c:v>0</c:v>
                </c:pt>
                <c:pt idx="595466">
                  <c:v>0</c:v>
                </c:pt>
                <c:pt idx="595467">
                  <c:v>0</c:v>
                </c:pt>
                <c:pt idx="595468">
                  <c:v>0</c:v>
                </c:pt>
                <c:pt idx="595469">
                  <c:v>0</c:v>
                </c:pt>
                <c:pt idx="595470">
                  <c:v>0</c:v>
                </c:pt>
                <c:pt idx="595471">
                  <c:v>0</c:v>
                </c:pt>
                <c:pt idx="595472">
                  <c:v>0</c:v>
                </c:pt>
                <c:pt idx="595473">
                  <c:v>0</c:v>
                </c:pt>
                <c:pt idx="595474">
                  <c:v>0</c:v>
                </c:pt>
                <c:pt idx="595475">
                  <c:v>0</c:v>
                </c:pt>
                <c:pt idx="595476">
                  <c:v>0</c:v>
                </c:pt>
                <c:pt idx="595477">
                  <c:v>0</c:v>
                </c:pt>
                <c:pt idx="595478">
                  <c:v>0</c:v>
                </c:pt>
                <c:pt idx="595479">
                  <c:v>0</c:v>
                </c:pt>
                <c:pt idx="595480">
                  <c:v>0</c:v>
                </c:pt>
                <c:pt idx="595481">
                  <c:v>0</c:v>
                </c:pt>
                <c:pt idx="595482">
                  <c:v>0</c:v>
                </c:pt>
                <c:pt idx="595483">
                  <c:v>0</c:v>
                </c:pt>
                <c:pt idx="595484">
                  <c:v>0</c:v>
                </c:pt>
                <c:pt idx="595485">
                  <c:v>0</c:v>
                </c:pt>
                <c:pt idx="595486">
                  <c:v>0</c:v>
                </c:pt>
                <c:pt idx="595487">
                  <c:v>0</c:v>
                </c:pt>
                <c:pt idx="595488">
                  <c:v>0</c:v>
                </c:pt>
                <c:pt idx="595489">
                  <c:v>0</c:v>
                </c:pt>
                <c:pt idx="595490">
                  <c:v>0</c:v>
                </c:pt>
                <c:pt idx="595491">
                  <c:v>0</c:v>
                </c:pt>
                <c:pt idx="595492">
                  <c:v>0</c:v>
                </c:pt>
                <c:pt idx="595493">
                  <c:v>0</c:v>
                </c:pt>
                <c:pt idx="595494">
                  <c:v>0</c:v>
                </c:pt>
                <c:pt idx="595495">
                  <c:v>0</c:v>
                </c:pt>
                <c:pt idx="595496">
                  <c:v>0</c:v>
                </c:pt>
                <c:pt idx="595497">
                  <c:v>0</c:v>
                </c:pt>
                <c:pt idx="595498">
                  <c:v>0</c:v>
                </c:pt>
                <c:pt idx="595499">
                  <c:v>0</c:v>
                </c:pt>
                <c:pt idx="595500">
                  <c:v>0</c:v>
                </c:pt>
                <c:pt idx="595501">
                  <c:v>0</c:v>
                </c:pt>
                <c:pt idx="595502">
                  <c:v>0</c:v>
                </c:pt>
                <c:pt idx="595503">
                  <c:v>0</c:v>
                </c:pt>
                <c:pt idx="595504">
                  <c:v>0</c:v>
                </c:pt>
                <c:pt idx="595505">
                  <c:v>0</c:v>
                </c:pt>
                <c:pt idx="595506">
                  <c:v>0</c:v>
                </c:pt>
                <c:pt idx="595507">
                  <c:v>0</c:v>
                </c:pt>
                <c:pt idx="595508">
                  <c:v>0</c:v>
                </c:pt>
                <c:pt idx="595509">
                  <c:v>0</c:v>
                </c:pt>
                <c:pt idx="595510">
                  <c:v>0</c:v>
                </c:pt>
                <c:pt idx="595511">
                  <c:v>0</c:v>
                </c:pt>
                <c:pt idx="595512">
                  <c:v>0</c:v>
                </c:pt>
                <c:pt idx="595513">
                  <c:v>0</c:v>
                </c:pt>
                <c:pt idx="595514">
                  <c:v>0</c:v>
                </c:pt>
                <c:pt idx="595515">
                  <c:v>0</c:v>
                </c:pt>
                <c:pt idx="595516">
                  <c:v>0</c:v>
                </c:pt>
                <c:pt idx="595517">
                  <c:v>0</c:v>
                </c:pt>
                <c:pt idx="595518">
                  <c:v>0</c:v>
                </c:pt>
                <c:pt idx="595519">
                  <c:v>0</c:v>
                </c:pt>
                <c:pt idx="595520">
                  <c:v>0</c:v>
                </c:pt>
                <c:pt idx="595521">
                  <c:v>0</c:v>
                </c:pt>
                <c:pt idx="595522">
                  <c:v>0</c:v>
                </c:pt>
                <c:pt idx="595523">
                  <c:v>0</c:v>
                </c:pt>
                <c:pt idx="595524">
                  <c:v>0</c:v>
                </c:pt>
                <c:pt idx="595525">
                  <c:v>0</c:v>
                </c:pt>
                <c:pt idx="595526">
                  <c:v>0</c:v>
                </c:pt>
                <c:pt idx="595527">
                  <c:v>0</c:v>
                </c:pt>
                <c:pt idx="595528">
                  <c:v>0</c:v>
                </c:pt>
                <c:pt idx="595529">
                  <c:v>0</c:v>
                </c:pt>
                <c:pt idx="595530">
                  <c:v>0</c:v>
                </c:pt>
                <c:pt idx="595531">
                  <c:v>0</c:v>
                </c:pt>
                <c:pt idx="595532">
                  <c:v>0</c:v>
                </c:pt>
                <c:pt idx="595533">
                  <c:v>0</c:v>
                </c:pt>
                <c:pt idx="595534">
                  <c:v>0</c:v>
                </c:pt>
                <c:pt idx="595535">
                  <c:v>0</c:v>
                </c:pt>
                <c:pt idx="595536">
                  <c:v>0</c:v>
                </c:pt>
                <c:pt idx="595537">
                  <c:v>0</c:v>
                </c:pt>
                <c:pt idx="595538">
                  <c:v>0</c:v>
                </c:pt>
                <c:pt idx="595539">
                  <c:v>0</c:v>
                </c:pt>
                <c:pt idx="595540">
                  <c:v>0</c:v>
                </c:pt>
                <c:pt idx="595541">
                  <c:v>0</c:v>
                </c:pt>
                <c:pt idx="595542">
                  <c:v>0</c:v>
                </c:pt>
                <c:pt idx="595543">
                  <c:v>0</c:v>
                </c:pt>
                <c:pt idx="595544">
                  <c:v>0</c:v>
                </c:pt>
                <c:pt idx="595545">
                  <c:v>0</c:v>
                </c:pt>
                <c:pt idx="595546">
                  <c:v>0</c:v>
                </c:pt>
                <c:pt idx="595547">
                  <c:v>0</c:v>
                </c:pt>
                <c:pt idx="595548">
                  <c:v>0</c:v>
                </c:pt>
                <c:pt idx="595549">
                  <c:v>0</c:v>
                </c:pt>
                <c:pt idx="595550">
                  <c:v>0</c:v>
                </c:pt>
                <c:pt idx="595551">
                  <c:v>0</c:v>
                </c:pt>
                <c:pt idx="595552">
                  <c:v>0</c:v>
                </c:pt>
                <c:pt idx="595553">
                  <c:v>0</c:v>
                </c:pt>
                <c:pt idx="595554">
                  <c:v>0</c:v>
                </c:pt>
                <c:pt idx="595555">
                  <c:v>0</c:v>
                </c:pt>
                <c:pt idx="595556">
                  <c:v>0</c:v>
                </c:pt>
                <c:pt idx="595557">
                  <c:v>0</c:v>
                </c:pt>
                <c:pt idx="595558">
                  <c:v>0</c:v>
                </c:pt>
                <c:pt idx="595559">
                  <c:v>0</c:v>
                </c:pt>
                <c:pt idx="595560">
                  <c:v>0</c:v>
                </c:pt>
                <c:pt idx="595561">
                  <c:v>0</c:v>
                </c:pt>
                <c:pt idx="595562">
                  <c:v>0</c:v>
                </c:pt>
                <c:pt idx="595563">
                  <c:v>0</c:v>
                </c:pt>
                <c:pt idx="595564">
                  <c:v>0</c:v>
                </c:pt>
                <c:pt idx="595565">
                  <c:v>0</c:v>
                </c:pt>
                <c:pt idx="595566">
                  <c:v>0</c:v>
                </c:pt>
                <c:pt idx="595567">
                  <c:v>0</c:v>
                </c:pt>
                <c:pt idx="595568">
                  <c:v>0</c:v>
                </c:pt>
                <c:pt idx="595569">
                  <c:v>0</c:v>
                </c:pt>
                <c:pt idx="595570">
                  <c:v>0</c:v>
                </c:pt>
                <c:pt idx="595571">
                  <c:v>0</c:v>
                </c:pt>
                <c:pt idx="595572">
                  <c:v>0</c:v>
                </c:pt>
                <c:pt idx="595573">
                  <c:v>0</c:v>
                </c:pt>
                <c:pt idx="595574">
                  <c:v>0</c:v>
                </c:pt>
                <c:pt idx="595575">
                  <c:v>0</c:v>
                </c:pt>
                <c:pt idx="595576">
                  <c:v>0</c:v>
                </c:pt>
                <c:pt idx="595577">
                  <c:v>0</c:v>
                </c:pt>
                <c:pt idx="595578">
                  <c:v>0</c:v>
                </c:pt>
                <c:pt idx="595579">
                  <c:v>0</c:v>
                </c:pt>
                <c:pt idx="595580">
                  <c:v>0</c:v>
                </c:pt>
                <c:pt idx="595581">
                  <c:v>0</c:v>
                </c:pt>
                <c:pt idx="595582">
                  <c:v>0</c:v>
                </c:pt>
                <c:pt idx="595583">
                  <c:v>0</c:v>
                </c:pt>
                <c:pt idx="595584">
                  <c:v>0</c:v>
                </c:pt>
                <c:pt idx="595585">
                  <c:v>0</c:v>
                </c:pt>
                <c:pt idx="595586">
                  <c:v>0</c:v>
                </c:pt>
                <c:pt idx="595587">
                  <c:v>0</c:v>
                </c:pt>
                <c:pt idx="595588">
                  <c:v>0</c:v>
                </c:pt>
                <c:pt idx="595589">
                  <c:v>0</c:v>
                </c:pt>
                <c:pt idx="595590">
                  <c:v>0</c:v>
                </c:pt>
                <c:pt idx="595591">
                  <c:v>0</c:v>
                </c:pt>
                <c:pt idx="595592">
                  <c:v>0</c:v>
                </c:pt>
                <c:pt idx="595593">
                  <c:v>0</c:v>
                </c:pt>
                <c:pt idx="595594">
                  <c:v>0</c:v>
                </c:pt>
                <c:pt idx="595595">
                  <c:v>0</c:v>
                </c:pt>
                <c:pt idx="595596">
                  <c:v>0</c:v>
                </c:pt>
                <c:pt idx="595597">
                  <c:v>0</c:v>
                </c:pt>
                <c:pt idx="595598">
                  <c:v>0</c:v>
                </c:pt>
                <c:pt idx="595599">
                  <c:v>0</c:v>
                </c:pt>
                <c:pt idx="595600">
                  <c:v>0</c:v>
                </c:pt>
                <c:pt idx="595601">
                  <c:v>0</c:v>
                </c:pt>
                <c:pt idx="595602">
                  <c:v>0</c:v>
                </c:pt>
                <c:pt idx="595603">
                  <c:v>0</c:v>
                </c:pt>
                <c:pt idx="595604">
                  <c:v>0</c:v>
                </c:pt>
                <c:pt idx="595605">
                  <c:v>0</c:v>
                </c:pt>
                <c:pt idx="595606">
                  <c:v>0</c:v>
                </c:pt>
                <c:pt idx="595607">
                  <c:v>0</c:v>
                </c:pt>
                <c:pt idx="595608">
                  <c:v>0</c:v>
                </c:pt>
                <c:pt idx="595609">
                  <c:v>0</c:v>
                </c:pt>
                <c:pt idx="595610">
                  <c:v>0</c:v>
                </c:pt>
                <c:pt idx="595611">
                  <c:v>0</c:v>
                </c:pt>
                <c:pt idx="595612">
                  <c:v>0</c:v>
                </c:pt>
                <c:pt idx="595613">
                  <c:v>0</c:v>
                </c:pt>
                <c:pt idx="595614">
                  <c:v>0</c:v>
                </c:pt>
                <c:pt idx="595615">
                  <c:v>0</c:v>
                </c:pt>
                <c:pt idx="595616">
                  <c:v>0</c:v>
                </c:pt>
                <c:pt idx="595617">
                  <c:v>0</c:v>
                </c:pt>
                <c:pt idx="595618">
                  <c:v>0</c:v>
                </c:pt>
                <c:pt idx="595619">
                  <c:v>0</c:v>
                </c:pt>
                <c:pt idx="595620">
                  <c:v>0</c:v>
                </c:pt>
                <c:pt idx="595621">
                  <c:v>0</c:v>
                </c:pt>
                <c:pt idx="595622">
                  <c:v>0</c:v>
                </c:pt>
                <c:pt idx="595623">
                  <c:v>0</c:v>
                </c:pt>
                <c:pt idx="595624">
                  <c:v>0</c:v>
                </c:pt>
                <c:pt idx="595625">
                  <c:v>0</c:v>
                </c:pt>
                <c:pt idx="595626">
                  <c:v>0</c:v>
                </c:pt>
                <c:pt idx="595627">
                  <c:v>0</c:v>
                </c:pt>
                <c:pt idx="595628">
                  <c:v>0</c:v>
                </c:pt>
                <c:pt idx="595629">
                  <c:v>0</c:v>
                </c:pt>
                <c:pt idx="595630">
                  <c:v>0</c:v>
                </c:pt>
                <c:pt idx="595631">
                  <c:v>0</c:v>
                </c:pt>
                <c:pt idx="595632">
                  <c:v>0</c:v>
                </c:pt>
                <c:pt idx="595633">
                  <c:v>0</c:v>
                </c:pt>
                <c:pt idx="595634">
                  <c:v>0</c:v>
                </c:pt>
                <c:pt idx="595635">
                  <c:v>0</c:v>
                </c:pt>
                <c:pt idx="595636">
                  <c:v>0</c:v>
                </c:pt>
                <c:pt idx="595637">
                  <c:v>0</c:v>
                </c:pt>
                <c:pt idx="595638">
                  <c:v>0</c:v>
                </c:pt>
                <c:pt idx="595639">
                  <c:v>0</c:v>
                </c:pt>
                <c:pt idx="595640">
                  <c:v>0</c:v>
                </c:pt>
                <c:pt idx="595641">
                  <c:v>0</c:v>
                </c:pt>
                <c:pt idx="595642">
                  <c:v>0</c:v>
                </c:pt>
                <c:pt idx="595643">
                  <c:v>0</c:v>
                </c:pt>
                <c:pt idx="595644">
                  <c:v>0</c:v>
                </c:pt>
                <c:pt idx="595645">
                  <c:v>0</c:v>
                </c:pt>
                <c:pt idx="595646">
                  <c:v>0</c:v>
                </c:pt>
                <c:pt idx="595647">
                  <c:v>0</c:v>
                </c:pt>
                <c:pt idx="595648">
                  <c:v>0</c:v>
                </c:pt>
                <c:pt idx="595649">
                  <c:v>0</c:v>
                </c:pt>
                <c:pt idx="595650">
                  <c:v>0</c:v>
                </c:pt>
                <c:pt idx="595651">
                  <c:v>0</c:v>
                </c:pt>
                <c:pt idx="595652">
                  <c:v>0</c:v>
                </c:pt>
                <c:pt idx="595653">
                  <c:v>0</c:v>
                </c:pt>
                <c:pt idx="595654">
                  <c:v>0</c:v>
                </c:pt>
                <c:pt idx="595655">
                  <c:v>0</c:v>
                </c:pt>
                <c:pt idx="595656">
                  <c:v>0</c:v>
                </c:pt>
                <c:pt idx="595657">
                  <c:v>0</c:v>
                </c:pt>
                <c:pt idx="595658">
                  <c:v>0</c:v>
                </c:pt>
                <c:pt idx="595659">
                  <c:v>0</c:v>
                </c:pt>
                <c:pt idx="595660">
                  <c:v>0</c:v>
                </c:pt>
                <c:pt idx="595661">
                  <c:v>0</c:v>
                </c:pt>
                <c:pt idx="595662">
                  <c:v>0</c:v>
                </c:pt>
                <c:pt idx="595663">
                  <c:v>0</c:v>
                </c:pt>
                <c:pt idx="595664">
                  <c:v>0</c:v>
                </c:pt>
                <c:pt idx="595665">
                  <c:v>0</c:v>
                </c:pt>
                <c:pt idx="595666">
                  <c:v>0</c:v>
                </c:pt>
                <c:pt idx="595667">
                  <c:v>0</c:v>
                </c:pt>
                <c:pt idx="595668">
                  <c:v>0</c:v>
                </c:pt>
                <c:pt idx="595669">
                  <c:v>0</c:v>
                </c:pt>
                <c:pt idx="595670">
                  <c:v>0</c:v>
                </c:pt>
                <c:pt idx="595671">
                  <c:v>0</c:v>
                </c:pt>
                <c:pt idx="595672">
                  <c:v>0</c:v>
                </c:pt>
                <c:pt idx="595673">
                  <c:v>0</c:v>
                </c:pt>
                <c:pt idx="595674">
                  <c:v>0</c:v>
                </c:pt>
                <c:pt idx="595675">
                  <c:v>0</c:v>
                </c:pt>
                <c:pt idx="595676">
                  <c:v>0</c:v>
                </c:pt>
                <c:pt idx="595677">
                  <c:v>0</c:v>
                </c:pt>
                <c:pt idx="595678">
                  <c:v>0</c:v>
                </c:pt>
                <c:pt idx="595679">
                  <c:v>0</c:v>
                </c:pt>
                <c:pt idx="595680">
                  <c:v>0</c:v>
                </c:pt>
                <c:pt idx="595681">
                  <c:v>0</c:v>
                </c:pt>
                <c:pt idx="595682">
                  <c:v>0</c:v>
                </c:pt>
                <c:pt idx="595683">
                  <c:v>0</c:v>
                </c:pt>
                <c:pt idx="595684">
                  <c:v>0</c:v>
                </c:pt>
                <c:pt idx="595685">
                  <c:v>0</c:v>
                </c:pt>
                <c:pt idx="595686">
                  <c:v>0</c:v>
                </c:pt>
                <c:pt idx="595687">
                  <c:v>0</c:v>
                </c:pt>
                <c:pt idx="595688">
                  <c:v>0</c:v>
                </c:pt>
                <c:pt idx="595689">
                  <c:v>0</c:v>
                </c:pt>
                <c:pt idx="595690">
                  <c:v>0</c:v>
                </c:pt>
                <c:pt idx="595691">
                  <c:v>0</c:v>
                </c:pt>
                <c:pt idx="595692">
                  <c:v>0</c:v>
                </c:pt>
                <c:pt idx="595693">
                  <c:v>0</c:v>
                </c:pt>
                <c:pt idx="595694">
                  <c:v>0</c:v>
                </c:pt>
                <c:pt idx="595695">
                  <c:v>0</c:v>
                </c:pt>
                <c:pt idx="595696">
                  <c:v>0</c:v>
                </c:pt>
                <c:pt idx="595697">
                  <c:v>0</c:v>
                </c:pt>
                <c:pt idx="595698">
                  <c:v>0</c:v>
                </c:pt>
                <c:pt idx="595699">
                  <c:v>0</c:v>
                </c:pt>
                <c:pt idx="595700">
                  <c:v>0</c:v>
                </c:pt>
                <c:pt idx="595701">
                  <c:v>0</c:v>
                </c:pt>
                <c:pt idx="595702">
                  <c:v>0</c:v>
                </c:pt>
                <c:pt idx="595703">
                  <c:v>0</c:v>
                </c:pt>
                <c:pt idx="595704">
                  <c:v>0</c:v>
                </c:pt>
                <c:pt idx="595705">
                  <c:v>0</c:v>
                </c:pt>
                <c:pt idx="595706">
                  <c:v>0</c:v>
                </c:pt>
                <c:pt idx="595707">
                  <c:v>0</c:v>
                </c:pt>
                <c:pt idx="595708">
                  <c:v>0</c:v>
                </c:pt>
                <c:pt idx="595709">
                  <c:v>0</c:v>
                </c:pt>
                <c:pt idx="595710">
                  <c:v>0</c:v>
                </c:pt>
                <c:pt idx="595711">
                  <c:v>0</c:v>
                </c:pt>
                <c:pt idx="595712">
                  <c:v>0</c:v>
                </c:pt>
                <c:pt idx="595713">
                  <c:v>0</c:v>
                </c:pt>
                <c:pt idx="595714">
                  <c:v>0</c:v>
                </c:pt>
                <c:pt idx="595715">
                  <c:v>0</c:v>
                </c:pt>
                <c:pt idx="595716">
                  <c:v>0</c:v>
                </c:pt>
                <c:pt idx="595717">
                  <c:v>0</c:v>
                </c:pt>
                <c:pt idx="595718">
                  <c:v>0</c:v>
                </c:pt>
                <c:pt idx="595719">
                  <c:v>0</c:v>
                </c:pt>
                <c:pt idx="595720">
                  <c:v>0</c:v>
                </c:pt>
                <c:pt idx="595721">
                  <c:v>0</c:v>
                </c:pt>
                <c:pt idx="595722">
                  <c:v>0</c:v>
                </c:pt>
                <c:pt idx="595723">
                  <c:v>0</c:v>
                </c:pt>
                <c:pt idx="595724">
                  <c:v>0</c:v>
                </c:pt>
                <c:pt idx="595725">
                  <c:v>0</c:v>
                </c:pt>
                <c:pt idx="595726">
                  <c:v>0</c:v>
                </c:pt>
                <c:pt idx="595727">
                  <c:v>0</c:v>
                </c:pt>
                <c:pt idx="595728">
                  <c:v>0</c:v>
                </c:pt>
                <c:pt idx="595729">
                  <c:v>0</c:v>
                </c:pt>
                <c:pt idx="595730">
                  <c:v>0</c:v>
                </c:pt>
                <c:pt idx="595731">
                  <c:v>0</c:v>
                </c:pt>
                <c:pt idx="595732">
                  <c:v>0</c:v>
                </c:pt>
                <c:pt idx="595733">
                  <c:v>0</c:v>
                </c:pt>
                <c:pt idx="595734">
                  <c:v>0</c:v>
                </c:pt>
                <c:pt idx="595735">
                  <c:v>0</c:v>
                </c:pt>
                <c:pt idx="595736">
                  <c:v>0</c:v>
                </c:pt>
                <c:pt idx="595737">
                  <c:v>0</c:v>
                </c:pt>
                <c:pt idx="595738">
                  <c:v>0</c:v>
                </c:pt>
                <c:pt idx="595739">
                  <c:v>0</c:v>
                </c:pt>
                <c:pt idx="595740">
                  <c:v>0</c:v>
                </c:pt>
                <c:pt idx="595741">
                  <c:v>0</c:v>
                </c:pt>
                <c:pt idx="595742">
                  <c:v>0</c:v>
                </c:pt>
                <c:pt idx="595743">
                  <c:v>0</c:v>
                </c:pt>
                <c:pt idx="595744">
                  <c:v>0</c:v>
                </c:pt>
                <c:pt idx="595745">
                  <c:v>0</c:v>
                </c:pt>
                <c:pt idx="595746">
                  <c:v>0</c:v>
                </c:pt>
                <c:pt idx="595747">
                  <c:v>0</c:v>
                </c:pt>
                <c:pt idx="595748">
                  <c:v>0</c:v>
                </c:pt>
                <c:pt idx="595749">
                  <c:v>0</c:v>
                </c:pt>
                <c:pt idx="595750">
                  <c:v>0</c:v>
                </c:pt>
                <c:pt idx="595751">
                  <c:v>0</c:v>
                </c:pt>
                <c:pt idx="595752">
                  <c:v>0</c:v>
                </c:pt>
                <c:pt idx="595753">
                  <c:v>0</c:v>
                </c:pt>
                <c:pt idx="595754">
                  <c:v>0</c:v>
                </c:pt>
                <c:pt idx="595755">
                  <c:v>0</c:v>
                </c:pt>
                <c:pt idx="595756">
                  <c:v>0</c:v>
                </c:pt>
                <c:pt idx="595757">
                  <c:v>0</c:v>
                </c:pt>
                <c:pt idx="595758">
                  <c:v>0</c:v>
                </c:pt>
                <c:pt idx="595759">
                  <c:v>0</c:v>
                </c:pt>
                <c:pt idx="595760">
                  <c:v>0</c:v>
                </c:pt>
                <c:pt idx="595761">
                  <c:v>0</c:v>
                </c:pt>
                <c:pt idx="595762">
                  <c:v>0</c:v>
                </c:pt>
                <c:pt idx="595763">
                  <c:v>0</c:v>
                </c:pt>
                <c:pt idx="595764">
                  <c:v>0</c:v>
                </c:pt>
                <c:pt idx="595765">
                  <c:v>0</c:v>
                </c:pt>
                <c:pt idx="595766">
                  <c:v>0</c:v>
                </c:pt>
                <c:pt idx="595767">
                  <c:v>0</c:v>
                </c:pt>
                <c:pt idx="595768">
                  <c:v>0</c:v>
                </c:pt>
                <c:pt idx="595769">
                  <c:v>0</c:v>
                </c:pt>
                <c:pt idx="595770">
                  <c:v>0</c:v>
                </c:pt>
                <c:pt idx="595771">
                  <c:v>0</c:v>
                </c:pt>
                <c:pt idx="595772">
                  <c:v>0</c:v>
                </c:pt>
                <c:pt idx="595773">
                  <c:v>0</c:v>
                </c:pt>
                <c:pt idx="595774">
                  <c:v>0</c:v>
                </c:pt>
                <c:pt idx="595775">
                  <c:v>0</c:v>
                </c:pt>
                <c:pt idx="595776">
                  <c:v>0</c:v>
                </c:pt>
                <c:pt idx="595777">
                  <c:v>0</c:v>
                </c:pt>
                <c:pt idx="595778">
                  <c:v>0</c:v>
                </c:pt>
                <c:pt idx="595779">
                  <c:v>0</c:v>
                </c:pt>
                <c:pt idx="595780">
                  <c:v>0</c:v>
                </c:pt>
                <c:pt idx="595781">
                  <c:v>0</c:v>
                </c:pt>
                <c:pt idx="595782">
                  <c:v>0</c:v>
                </c:pt>
                <c:pt idx="595783">
                  <c:v>0</c:v>
                </c:pt>
                <c:pt idx="595784">
                  <c:v>0</c:v>
                </c:pt>
                <c:pt idx="595785">
                  <c:v>0</c:v>
                </c:pt>
                <c:pt idx="595786">
                  <c:v>0</c:v>
                </c:pt>
                <c:pt idx="595787">
                  <c:v>0</c:v>
                </c:pt>
                <c:pt idx="595788">
                  <c:v>0</c:v>
                </c:pt>
                <c:pt idx="595789">
                  <c:v>0</c:v>
                </c:pt>
                <c:pt idx="595790">
                  <c:v>0</c:v>
                </c:pt>
                <c:pt idx="595791">
                  <c:v>0</c:v>
                </c:pt>
                <c:pt idx="595792">
                  <c:v>0</c:v>
                </c:pt>
                <c:pt idx="595793">
                  <c:v>0</c:v>
                </c:pt>
                <c:pt idx="595794">
                  <c:v>0</c:v>
                </c:pt>
                <c:pt idx="595795">
                  <c:v>0</c:v>
                </c:pt>
                <c:pt idx="595796">
                  <c:v>0</c:v>
                </c:pt>
                <c:pt idx="595797">
                  <c:v>0</c:v>
                </c:pt>
                <c:pt idx="595798">
                  <c:v>0</c:v>
                </c:pt>
                <c:pt idx="595799">
                  <c:v>0</c:v>
                </c:pt>
                <c:pt idx="595800">
                  <c:v>0</c:v>
                </c:pt>
                <c:pt idx="595801">
                  <c:v>0</c:v>
                </c:pt>
                <c:pt idx="595802">
                  <c:v>0</c:v>
                </c:pt>
                <c:pt idx="595803">
                  <c:v>0</c:v>
                </c:pt>
                <c:pt idx="595804">
                  <c:v>0</c:v>
                </c:pt>
                <c:pt idx="595805">
                  <c:v>0</c:v>
                </c:pt>
                <c:pt idx="595806">
                  <c:v>0</c:v>
                </c:pt>
                <c:pt idx="595807">
                  <c:v>0</c:v>
                </c:pt>
                <c:pt idx="595808">
                  <c:v>0</c:v>
                </c:pt>
                <c:pt idx="595809">
                  <c:v>0</c:v>
                </c:pt>
                <c:pt idx="595810">
                  <c:v>0</c:v>
                </c:pt>
                <c:pt idx="595811">
                  <c:v>0</c:v>
                </c:pt>
                <c:pt idx="595812">
                  <c:v>0</c:v>
                </c:pt>
                <c:pt idx="595813">
                  <c:v>0</c:v>
                </c:pt>
                <c:pt idx="595814">
                  <c:v>0</c:v>
                </c:pt>
                <c:pt idx="595815">
                  <c:v>0</c:v>
                </c:pt>
                <c:pt idx="595816">
                  <c:v>0</c:v>
                </c:pt>
                <c:pt idx="595817">
                  <c:v>0</c:v>
                </c:pt>
                <c:pt idx="595818">
                  <c:v>0</c:v>
                </c:pt>
                <c:pt idx="595819">
                  <c:v>0</c:v>
                </c:pt>
                <c:pt idx="595820">
                  <c:v>0</c:v>
                </c:pt>
                <c:pt idx="595821">
                  <c:v>0</c:v>
                </c:pt>
                <c:pt idx="595822">
                  <c:v>0</c:v>
                </c:pt>
                <c:pt idx="595823">
                  <c:v>0</c:v>
                </c:pt>
                <c:pt idx="595824">
                  <c:v>0</c:v>
                </c:pt>
                <c:pt idx="595825">
                  <c:v>0</c:v>
                </c:pt>
                <c:pt idx="595826">
                  <c:v>0</c:v>
                </c:pt>
                <c:pt idx="595827">
                  <c:v>0</c:v>
                </c:pt>
                <c:pt idx="595828">
                  <c:v>0</c:v>
                </c:pt>
                <c:pt idx="595829">
                  <c:v>0</c:v>
                </c:pt>
                <c:pt idx="595830">
                  <c:v>0</c:v>
                </c:pt>
                <c:pt idx="595831">
                  <c:v>0</c:v>
                </c:pt>
                <c:pt idx="595832">
                  <c:v>0</c:v>
                </c:pt>
                <c:pt idx="595833">
                  <c:v>0</c:v>
                </c:pt>
                <c:pt idx="595834">
                  <c:v>0</c:v>
                </c:pt>
                <c:pt idx="595835">
                  <c:v>0</c:v>
                </c:pt>
                <c:pt idx="595836">
                  <c:v>0</c:v>
                </c:pt>
                <c:pt idx="595837">
                  <c:v>0</c:v>
                </c:pt>
                <c:pt idx="595838">
                  <c:v>0</c:v>
                </c:pt>
                <c:pt idx="595839">
                  <c:v>0</c:v>
                </c:pt>
                <c:pt idx="595840">
                  <c:v>0</c:v>
                </c:pt>
                <c:pt idx="595841">
                  <c:v>0</c:v>
                </c:pt>
                <c:pt idx="595842">
                  <c:v>0</c:v>
                </c:pt>
                <c:pt idx="595843">
                  <c:v>0</c:v>
                </c:pt>
                <c:pt idx="595844">
                  <c:v>0</c:v>
                </c:pt>
                <c:pt idx="595845">
                  <c:v>0</c:v>
                </c:pt>
                <c:pt idx="595846">
                  <c:v>0</c:v>
                </c:pt>
                <c:pt idx="595847">
                  <c:v>0</c:v>
                </c:pt>
                <c:pt idx="595848">
                  <c:v>0</c:v>
                </c:pt>
                <c:pt idx="595849">
                  <c:v>0</c:v>
                </c:pt>
                <c:pt idx="595850">
                  <c:v>0</c:v>
                </c:pt>
                <c:pt idx="595851">
                  <c:v>0</c:v>
                </c:pt>
                <c:pt idx="595852">
                  <c:v>0</c:v>
                </c:pt>
                <c:pt idx="595853">
                  <c:v>0</c:v>
                </c:pt>
                <c:pt idx="595854">
                  <c:v>0</c:v>
                </c:pt>
                <c:pt idx="595855">
                  <c:v>0</c:v>
                </c:pt>
                <c:pt idx="595856">
                  <c:v>0</c:v>
                </c:pt>
                <c:pt idx="595857">
                  <c:v>0</c:v>
                </c:pt>
                <c:pt idx="595858">
                  <c:v>0</c:v>
                </c:pt>
                <c:pt idx="595859">
                  <c:v>0</c:v>
                </c:pt>
                <c:pt idx="595860">
                  <c:v>0</c:v>
                </c:pt>
                <c:pt idx="595861">
                  <c:v>0</c:v>
                </c:pt>
                <c:pt idx="595862">
                  <c:v>0</c:v>
                </c:pt>
                <c:pt idx="595863">
                  <c:v>0</c:v>
                </c:pt>
                <c:pt idx="595864">
                  <c:v>0</c:v>
                </c:pt>
                <c:pt idx="595865">
                  <c:v>0</c:v>
                </c:pt>
                <c:pt idx="595866">
                  <c:v>0</c:v>
                </c:pt>
                <c:pt idx="595867">
                  <c:v>0</c:v>
                </c:pt>
                <c:pt idx="595868">
                  <c:v>0</c:v>
                </c:pt>
                <c:pt idx="595869">
                  <c:v>0</c:v>
                </c:pt>
                <c:pt idx="595870">
                  <c:v>0</c:v>
                </c:pt>
                <c:pt idx="595871">
                  <c:v>0</c:v>
                </c:pt>
                <c:pt idx="595872">
                  <c:v>0</c:v>
                </c:pt>
                <c:pt idx="595873">
                  <c:v>0</c:v>
                </c:pt>
                <c:pt idx="595874">
                  <c:v>0</c:v>
                </c:pt>
                <c:pt idx="595875">
                  <c:v>0</c:v>
                </c:pt>
                <c:pt idx="595876">
                  <c:v>0</c:v>
                </c:pt>
                <c:pt idx="595877">
                  <c:v>0</c:v>
                </c:pt>
                <c:pt idx="595878">
                  <c:v>0</c:v>
                </c:pt>
                <c:pt idx="595879">
                  <c:v>0</c:v>
                </c:pt>
                <c:pt idx="595880">
                  <c:v>0</c:v>
                </c:pt>
                <c:pt idx="595881">
                  <c:v>0</c:v>
                </c:pt>
                <c:pt idx="595882">
                  <c:v>0</c:v>
                </c:pt>
                <c:pt idx="595883">
                  <c:v>0</c:v>
                </c:pt>
                <c:pt idx="595884">
                  <c:v>0</c:v>
                </c:pt>
                <c:pt idx="595885">
                  <c:v>0</c:v>
                </c:pt>
                <c:pt idx="595886">
                  <c:v>0</c:v>
                </c:pt>
                <c:pt idx="595887">
                  <c:v>0</c:v>
                </c:pt>
                <c:pt idx="595888">
                  <c:v>0</c:v>
                </c:pt>
                <c:pt idx="595889">
                  <c:v>0</c:v>
                </c:pt>
                <c:pt idx="595890">
                  <c:v>0</c:v>
                </c:pt>
                <c:pt idx="595891">
                  <c:v>0</c:v>
                </c:pt>
                <c:pt idx="595892">
                  <c:v>0</c:v>
                </c:pt>
                <c:pt idx="595893">
                  <c:v>0</c:v>
                </c:pt>
                <c:pt idx="595894">
                  <c:v>0</c:v>
                </c:pt>
                <c:pt idx="595895">
                  <c:v>0</c:v>
                </c:pt>
                <c:pt idx="595896">
                  <c:v>0</c:v>
                </c:pt>
                <c:pt idx="595897">
                  <c:v>0</c:v>
                </c:pt>
                <c:pt idx="595898">
                  <c:v>0</c:v>
                </c:pt>
                <c:pt idx="595899">
                  <c:v>0</c:v>
                </c:pt>
                <c:pt idx="595900">
                  <c:v>0</c:v>
                </c:pt>
                <c:pt idx="595901">
                  <c:v>0</c:v>
                </c:pt>
                <c:pt idx="595902">
                  <c:v>0</c:v>
                </c:pt>
                <c:pt idx="595903">
                  <c:v>0</c:v>
                </c:pt>
                <c:pt idx="595904">
                  <c:v>0</c:v>
                </c:pt>
                <c:pt idx="595905">
                  <c:v>0</c:v>
                </c:pt>
                <c:pt idx="595906">
                  <c:v>0</c:v>
                </c:pt>
                <c:pt idx="595907">
                  <c:v>0</c:v>
                </c:pt>
                <c:pt idx="595908">
                  <c:v>0</c:v>
                </c:pt>
                <c:pt idx="595909">
                  <c:v>0</c:v>
                </c:pt>
                <c:pt idx="595910">
                  <c:v>0</c:v>
                </c:pt>
                <c:pt idx="595911">
                  <c:v>0</c:v>
                </c:pt>
                <c:pt idx="595912">
                  <c:v>0</c:v>
                </c:pt>
                <c:pt idx="595913">
                  <c:v>0</c:v>
                </c:pt>
                <c:pt idx="595914">
                  <c:v>0</c:v>
                </c:pt>
                <c:pt idx="595915">
                  <c:v>0</c:v>
                </c:pt>
                <c:pt idx="595916">
                  <c:v>0</c:v>
                </c:pt>
                <c:pt idx="595917">
                  <c:v>0</c:v>
                </c:pt>
                <c:pt idx="595918">
                  <c:v>0</c:v>
                </c:pt>
                <c:pt idx="595919">
                  <c:v>0</c:v>
                </c:pt>
                <c:pt idx="595920">
                  <c:v>0</c:v>
                </c:pt>
                <c:pt idx="595921">
                  <c:v>0</c:v>
                </c:pt>
                <c:pt idx="595922">
                  <c:v>0</c:v>
                </c:pt>
                <c:pt idx="595923">
                  <c:v>0</c:v>
                </c:pt>
                <c:pt idx="595924">
                  <c:v>0</c:v>
                </c:pt>
                <c:pt idx="595925">
                  <c:v>0</c:v>
                </c:pt>
                <c:pt idx="595926">
                  <c:v>0</c:v>
                </c:pt>
                <c:pt idx="595927">
                  <c:v>0</c:v>
                </c:pt>
                <c:pt idx="595928">
                  <c:v>0</c:v>
                </c:pt>
                <c:pt idx="595929">
                  <c:v>0</c:v>
                </c:pt>
                <c:pt idx="595930">
                  <c:v>0</c:v>
                </c:pt>
                <c:pt idx="595931">
                  <c:v>0</c:v>
                </c:pt>
                <c:pt idx="595932">
                  <c:v>0</c:v>
                </c:pt>
                <c:pt idx="595933">
                  <c:v>0</c:v>
                </c:pt>
                <c:pt idx="595934">
                  <c:v>0</c:v>
                </c:pt>
                <c:pt idx="595935">
                  <c:v>0</c:v>
                </c:pt>
                <c:pt idx="595936">
                  <c:v>0</c:v>
                </c:pt>
                <c:pt idx="595937">
                  <c:v>0</c:v>
                </c:pt>
                <c:pt idx="595938">
                  <c:v>0</c:v>
                </c:pt>
                <c:pt idx="595939">
                  <c:v>0</c:v>
                </c:pt>
                <c:pt idx="595940">
                  <c:v>0</c:v>
                </c:pt>
                <c:pt idx="595941">
                  <c:v>0</c:v>
                </c:pt>
                <c:pt idx="595942">
                  <c:v>0</c:v>
                </c:pt>
                <c:pt idx="595943">
                  <c:v>0</c:v>
                </c:pt>
                <c:pt idx="595944">
                  <c:v>0</c:v>
                </c:pt>
                <c:pt idx="595945">
                  <c:v>0</c:v>
                </c:pt>
                <c:pt idx="595946">
                  <c:v>0</c:v>
                </c:pt>
                <c:pt idx="595947">
                  <c:v>0</c:v>
                </c:pt>
                <c:pt idx="595948">
                  <c:v>0</c:v>
                </c:pt>
                <c:pt idx="595949">
                  <c:v>0</c:v>
                </c:pt>
                <c:pt idx="595950">
                  <c:v>0</c:v>
                </c:pt>
                <c:pt idx="595951">
                  <c:v>0</c:v>
                </c:pt>
                <c:pt idx="595952">
                  <c:v>0</c:v>
                </c:pt>
                <c:pt idx="595953">
                  <c:v>0</c:v>
                </c:pt>
                <c:pt idx="595954">
                  <c:v>0</c:v>
                </c:pt>
                <c:pt idx="595955">
                  <c:v>0</c:v>
                </c:pt>
                <c:pt idx="595956">
                  <c:v>0</c:v>
                </c:pt>
                <c:pt idx="595957">
                  <c:v>0</c:v>
                </c:pt>
                <c:pt idx="595958">
                  <c:v>0</c:v>
                </c:pt>
                <c:pt idx="595959">
                  <c:v>0</c:v>
                </c:pt>
                <c:pt idx="595960">
                  <c:v>0</c:v>
                </c:pt>
                <c:pt idx="595961">
                  <c:v>0</c:v>
                </c:pt>
                <c:pt idx="595962">
                  <c:v>0</c:v>
                </c:pt>
                <c:pt idx="595963">
                  <c:v>0</c:v>
                </c:pt>
                <c:pt idx="595964">
                  <c:v>0</c:v>
                </c:pt>
                <c:pt idx="595965">
                  <c:v>0</c:v>
                </c:pt>
                <c:pt idx="595966">
                  <c:v>0</c:v>
                </c:pt>
                <c:pt idx="595967">
                  <c:v>0</c:v>
                </c:pt>
                <c:pt idx="595968">
                  <c:v>0</c:v>
                </c:pt>
                <c:pt idx="595969">
                  <c:v>0</c:v>
                </c:pt>
                <c:pt idx="595970">
                  <c:v>0</c:v>
                </c:pt>
                <c:pt idx="595971">
                  <c:v>0</c:v>
                </c:pt>
                <c:pt idx="595972">
                  <c:v>0</c:v>
                </c:pt>
                <c:pt idx="595973">
                  <c:v>0</c:v>
                </c:pt>
                <c:pt idx="595974">
                  <c:v>0</c:v>
                </c:pt>
                <c:pt idx="595975">
                  <c:v>0</c:v>
                </c:pt>
                <c:pt idx="595976">
                  <c:v>0</c:v>
                </c:pt>
                <c:pt idx="595977">
                  <c:v>0</c:v>
                </c:pt>
                <c:pt idx="595978">
                  <c:v>0</c:v>
                </c:pt>
                <c:pt idx="595979">
                  <c:v>0</c:v>
                </c:pt>
                <c:pt idx="595980">
                  <c:v>0</c:v>
                </c:pt>
                <c:pt idx="595981">
                  <c:v>0</c:v>
                </c:pt>
                <c:pt idx="595982">
                  <c:v>0</c:v>
                </c:pt>
                <c:pt idx="595983">
                  <c:v>0</c:v>
                </c:pt>
                <c:pt idx="595984">
                  <c:v>0</c:v>
                </c:pt>
                <c:pt idx="595985">
                  <c:v>0</c:v>
                </c:pt>
                <c:pt idx="595986">
                  <c:v>0</c:v>
                </c:pt>
                <c:pt idx="595987">
                  <c:v>0</c:v>
                </c:pt>
                <c:pt idx="595988">
                  <c:v>0</c:v>
                </c:pt>
                <c:pt idx="595989">
                  <c:v>0</c:v>
                </c:pt>
                <c:pt idx="595990">
                  <c:v>0</c:v>
                </c:pt>
                <c:pt idx="595991">
                  <c:v>0</c:v>
                </c:pt>
                <c:pt idx="595992">
                  <c:v>0</c:v>
                </c:pt>
                <c:pt idx="595993">
                  <c:v>0</c:v>
                </c:pt>
                <c:pt idx="595994">
                  <c:v>0</c:v>
                </c:pt>
                <c:pt idx="595995">
                  <c:v>0</c:v>
                </c:pt>
                <c:pt idx="595996">
                  <c:v>0</c:v>
                </c:pt>
                <c:pt idx="595997">
                  <c:v>0</c:v>
                </c:pt>
                <c:pt idx="595998">
                  <c:v>0</c:v>
                </c:pt>
                <c:pt idx="595999">
                  <c:v>0</c:v>
                </c:pt>
                <c:pt idx="596000">
                  <c:v>0</c:v>
                </c:pt>
                <c:pt idx="596001">
                  <c:v>0</c:v>
                </c:pt>
                <c:pt idx="596002">
                  <c:v>0</c:v>
                </c:pt>
                <c:pt idx="596003">
                  <c:v>0</c:v>
                </c:pt>
                <c:pt idx="596004">
                  <c:v>0</c:v>
                </c:pt>
                <c:pt idx="596005">
                  <c:v>0</c:v>
                </c:pt>
                <c:pt idx="596006">
                  <c:v>0</c:v>
                </c:pt>
                <c:pt idx="596007">
                  <c:v>0</c:v>
                </c:pt>
                <c:pt idx="596008">
                  <c:v>0</c:v>
                </c:pt>
                <c:pt idx="596009">
                  <c:v>0</c:v>
                </c:pt>
                <c:pt idx="596010">
                  <c:v>0</c:v>
                </c:pt>
                <c:pt idx="596011">
                  <c:v>0</c:v>
                </c:pt>
                <c:pt idx="596012">
                  <c:v>0</c:v>
                </c:pt>
                <c:pt idx="596013">
                  <c:v>0</c:v>
                </c:pt>
                <c:pt idx="596014">
                  <c:v>0</c:v>
                </c:pt>
                <c:pt idx="596015">
                  <c:v>0</c:v>
                </c:pt>
                <c:pt idx="596016">
                  <c:v>0</c:v>
                </c:pt>
                <c:pt idx="596017">
                  <c:v>0</c:v>
                </c:pt>
                <c:pt idx="596018">
                  <c:v>0</c:v>
                </c:pt>
                <c:pt idx="596019">
                  <c:v>0</c:v>
                </c:pt>
                <c:pt idx="596020">
                  <c:v>0</c:v>
                </c:pt>
                <c:pt idx="596021">
                  <c:v>0</c:v>
                </c:pt>
                <c:pt idx="596022">
                  <c:v>0</c:v>
                </c:pt>
                <c:pt idx="596023">
                  <c:v>0</c:v>
                </c:pt>
                <c:pt idx="596024">
                  <c:v>0</c:v>
                </c:pt>
                <c:pt idx="596025">
                  <c:v>0</c:v>
                </c:pt>
                <c:pt idx="596026">
                  <c:v>0</c:v>
                </c:pt>
                <c:pt idx="596027">
                  <c:v>0</c:v>
                </c:pt>
                <c:pt idx="596028">
                  <c:v>0</c:v>
                </c:pt>
                <c:pt idx="596029">
                  <c:v>0</c:v>
                </c:pt>
                <c:pt idx="596030">
                  <c:v>0</c:v>
                </c:pt>
                <c:pt idx="596031">
                  <c:v>0</c:v>
                </c:pt>
                <c:pt idx="596032">
                  <c:v>0</c:v>
                </c:pt>
                <c:pt idx="596033">
                  <c:v>0</c:v>
                </c:pt>
                <c:pt idx="596034">
                  <c:v>0</c:v>
                </c:pt>
                <c:pt idx="596035">
                  <c:v>0</c:v>
                </c:pt>
                <c:pt idx="596036">
                  <c:v>0</c:v>
                </c:pt>
                <c:pt idx="596037">
                  <c:v>0</c:v>
                </c:pt>
                <c:pt idx="596038">
                  <c:v>0</c:v>
                </c:pt>
                <c:pt idx="596039">
                  <c:v>0</c:v>
                </c:pt>
                <c:pt idx="596040">
                  <c:v>0</c:v>
                </c:pt>
                <c:pt idx="596041">
                  <c:v>0</c:v>
                </c:pt>
                <c:pt idx="596042">
                  <c:v>0</c:v>
                </c:pt>
                <c:pt idx="596043">
                  <c:v>0</c:v>
                </c:pt>
                <c:pt idx="596044">
                  <c:v>0</c:v>
                </c:pt>
                <c:pt idx="596045">
                  <c:v>0</c:v>
                </c:pt>
                <c:pt idx="596046">
                  <c:v>0</c:v>
                </c:pt>
                <c:pt idx="596047">
                  <c:v>0</c:v>
                </c:pt>
                <c:pt idx="596048">
                  <c:v>0</c:v>
                </c:pt>
                <c:pt idx="596049">
                  <c:v>0</c:v>
                </c:pt>
                <c:pt idx="596050">
                  <c:v>0</c:v>
                </c:pt>
                <c:pt idx="596051">
                  <c:v>0</c:v>
                </c:pt>
                <c:pt idx="596052">
                  <c:v>0</c:v>
                </c:pt>
                <c:pt idx="596053">
                  <c:v>0</c:v>
                </c:pt>
                <c:pt idx="596054">
                  <c:v>0</c:v>
                </c:pt>
                <c:pt idx="596055">
                  <c:v>0</c:v>
                </c:pt>
                <c:pt idx="596056">
                  <c:v>0</c:v>
                </c:pt>
                <c:pt idx="596057">
                  <c:v>0</c:v>
                </c:pt>
                <c:pt idx="596058">
                  <c:v>0</c:v>
                </c:pt>
                <c:pt idx="596059">
                  <c:v>0</c:v>
                </c:pt>
                <c:pt idx="596060">
                  <c:v>0</c:v>
                </c:pt>
                <c:pt idx="596061">
                  <c:v>0</c:v>
                </c:pt>
                <c:pt idx="596062">
                  <c:v>0</c:v>
                </c:pt>
                <c:pt idx="596063">
                  <c:v>0</c:v>
                </c:pt>
                <c:pt idx="596064">
                  <c:v>0</c:v>
                </c:pt>
                <c:pt idx="596065">
                  <c:v>0</c:v>
                </c:pt>
                <c:pt idx="596066">
                  <c:v>0</c:v>
                </c:pt>
                <c:pt idx="596067">
                  <c:v>0</c:v>
                </c:pt>
                <c:pt idx="596068">
                  <c:v>0</c:v>
                </c:pt>
                <c:pt idx="596069">
                  <c:v>0</c:v>
                </c:pt>
                <c:pt idx="596070">
                  <c:v>0</c:v>
                </c:pt>
                <c:pt idx="596071">
                  <c:v>0</c:v>
                </c:pt>
                <c:pt idx="596072">
                  <c:v>0</c:v>
                </c:pt>
                <c:pt idx="596073">
                  <c:v>0</c:v>
                </c:pt>
                <c:pt idx="596074">
                  <c:v>0</c:v>
                </c:pt>
                <c:pt idx="596075">
                  <c:v>0</c:v>
                </c:pt>
                <c:pt idx="596076">
                  <c:v>0</c:v>
                </c:pt>
                <c:pt idx="596077">
                  <c:v>0</c:v>
                </c:pt>
                <c:pt idx="596078">
                  <c:v>0</c:v>
                </c:pt>
                <c:pt idx="596079">
                  <c:v>0</c:v>
                </c:pt>
                <c:pt idx="596080">
                  <c:v>0</c:v>
                </c:pt>
                <c:pt idx="596081">
                  <c:v>0</c:v>
                </c:pt>
                <c:pt idx="596082">
                  <c:v>0</c:v>
                </c:pt>
                <c:pt idx="596083">
                  <c:v>0</c:v>
                </c:pt>
                <c:pt idx="596084">
                  <c:v>0</c:v>
                </c:pt>
                <c:pt idx="596085">
                  <c:v>0</c:v>
                </c:pt>
                <c:pt idx="596086">
                  <c:v>0</c:v>
                </c:pt>
                <c:pt idx="596087">
                  <c:v>0</c:v>
                </c:pt>
                <c:pt idx="596088">
                  <c:v>0</c:v>
                </c:pt>
                <c:pt idx="596089">
                  <c:v>0</c:v>
                </c:pt>
                <c:pt idx="596090">
                  <c:v>0</c:v>
                </c:pt>
                <c:pt idx="596091">
                  <c:v>0</c:v>
                </c:pt>
                <c:pt idx="596092">
                  <c:v>0</c:v>
                </c:pt>
                <c:pt idx="596093">
                  <c:v>0</c:v>
                </c:pt>
                <c:pt idx="596094">
                  <c:v>0</c:v>
                </c:pt>
                <c:pt idx="596095">
                  <c:v>0</c:v>
                </c:pt>
                <c:pt idx="596096">
                  <c:v>0</c:v>
                </c:pt>
                <c:pt idx="596097">
                  <c:v>0</c:v>
                </c:pt>
                <c:pt idx="596098">
                  <c:v>0</c:v>
                </c:pt>
                <c:pt idx="596099">
                  <c:v>0</c:v>
                </c:pt>
                <c:pt idx="596100">
                  <c:v>0</c:v>
                </c:pt>
                <c:pt idx="596101">
                  <c:v>0</c:v>
                </c:pt>
                <c:pt idx="596102">
                  <c:v>0</c:v>
                </c:pt>
                <c:pt idx="596103">
                  <c:v>0</c:v>
                </c:pt>
                <c:pt idx="596104">
                  <c:v>0</c:v>
                </c:pt>
                <c:pt idx="596105">
                  <c:v>0</c:v>
                </c:pt>
                <c:pt idx="596106">
                  <c:v>0</c:v>
                </c:pt>
                <c:pt idx="596107">
                  <c:v>0</c:v>
                </c:pt>
                <c:pt idx="596108">
                  <c:v>0</c:v>
                </c:pt>
                <c:pt idx="596109">
                  <c:v>0</c:v>
                </c:pt>
                <c:pt idx="596110">
                  <c:v>0</c:v>
                </c:pt>
                <c:pt idx="596111">
                  <c:v>0</c:v>
                </c:pt>
                <c:pt idx="596112">
                  <c:v>0</c:v>
                </c:pt>
                <c:pt idx="596113">
                  <c:v>0</c:v>
                </c:pt>
                <c:pt idx="596114">
                  <c:v>0</c:v>
                </c:pt>
                <c:pt idx="596115">
                  <c:v>0</c:v>
                </c:pt>
                <c:pt idx="596116">
                  <c:v>0</c:v>
                </c:pt>
                <c:pt idx="596117">
                  <c:v>0</c:v>
                </c:pt>
                <c:pt idx="596118">
                  <c:v>0</c:v>
                </c:pt>
                <c:pt idx="596119">
                  <c:v>0</c:v>
                </c:pt>
                <c:pt idx="596120">
                  <c:v>0</c:v>
                </c:pt>
                <c:pt idx="596121">
                  <c:v>0</c:v>
                </c:pt>
                <c:pt idx="596122">
                  <c:v>0</c:v>
                </c:pt>
                <c:pt idx="596123">
                  <c:v>0</c:v>
                </c:pt>
                <c:pt idx="596124">
                  <c:v>0</c:v>
                </c:pt>
                <c:pt idx="596125">
                  <c:v>0</c:v>
                </c:pt>
                <c:pt idx="596126">
                  <c:v>0</c:v>
                </c:pt>
                <c:pt idx="596127">
                  <c:v>0</c:v>
                </c:pt>
                <c:pt idx="596128">
                  <c:v>0</c:v>
                </c:pt>
                <c:pt idx="596129">
                  <c:v>0</c:v>
                </c:pt>
                <c:pt idx="596130">
                  <c:v>0</c:v>
                </c:pt>
                <c:pt idx="596131">
                  <c:v>0</c:v>
                </c:pt>
                <c:pt idx="596132">
                  <c:v>0</c:v>
                </c:pt>
                <c:pt idx="596133">
                  <c:v>0</c:v>
                </c:pt>
                <c:pt idx="596134">
                  <c:v>0</c:v>
                </c:pt>
                <c:pt idx="596135">
                  <c:v>0</c:v>
                </c:pt>
                <c:pt idx="596136">
                  <c:v>0</c:v>
                </c:pt>
                <c:pt idx="596137">
                  <c:v>0</c:v>
                </c:pt>
                <c:pt idx="596138">
                  <c:v>0</c:v>
                </c:pt>
                <c:pt idx="596139">
                  <c:v>0</c:v>
                </c:pt>
                <c:pt idx="596140">
                  <c:v>0</c:v>
                </c:pt>
                <c:pt idx="596141">
                  <c:v>0</c:v>
                </c:pt>
                <c:pt idx="596142">
                  <c:v>0</c:v>
                </c:pt>
                <c:pt idx="596143">
                  <c:v>0</c:v>
                </c:pt>
                <c:pt idx="596144">
                  <c:v>0</c:v>
                </c:pt>
                <c:pt idx="596145">
                  <c:v>0</c:v>
                </c:pt>
                <c:pt idx="596146">
                  <c:v>0</c:v>
                </c:pt>
                <c:pt idx="596147">
                  <c:v>0</c:v>
                </c:pt>
                <c:pt idx="596148">
                  <c:v>0</c:v>
                </c:pt>
                <c:pt idx="596149">
                  <c:v>0</c:v>
                </c:pt>
                <c:pt idx="596150">
                  <c:v>0</c:v>
                </c:pt>
                <c:pt idx="596151">
                  <c:v>0</c:v>
                </c:pt>
                <c:pt idx="596152">
                  <c:v>0</c:v>
                </c:pt>
                <c:pt idx="596153">
                  <c:v>0</c:v>
                </c:pt>
                <c:pt idx="596154">
                  <c:v>0</c:v>
                </c:pt>
                <c:pt idx="596155">
                  <c:v>0</c:v>
                </c:pt>
                <c:pt idx="596156">
                  <c:v>0</c:v>
                </c:pt>
                <c:pt idx="596157">
                  <c:v>0</c:v>
                </c:pt>
                <c:pt idx="596158">
                  <c:v>0</c:v>
                </c:pt>
                <c:pt idx="596159">
                  <c:v>0</c:v>
                </c:pt>
                <c:pt idx="596160">
                  <c:v>0</c:v>
                </c:pt>
                <c:pt idx="596161">
                  <c:v>0</c:v>
                </c:pt>
                <c:pt idx="596162">
                  <c:v>0</c:v>
                </c:pt>
                <c:pt idx="596163">
                  <c:v>0</c:v>
                </c:pt>
                <c:pt idx="596164">
                  <c:v>0</c:v>
                </c:pt>
                <c:pt idx="596165">
                  <c:v>0</c:v>
                </c:pt>
                <c:pt idx="596166">
                  <c:v>0</c:v>
                </c:pt>
                <c:pt idx="596167">
                  <c:v>0</c:v>
                </c:pt>
                <c:pt idx="596168">
                  <c:v>0</c:v>
                </c:pt>
                <c:pt idx="596169">
                  <c:v>0</c:v>
                </c:pt>
                <c:pt idx="596170">
                  <c:v>0</c:v>
                </c:pt>
                <c:pt idx="596171">
                  <c:v>0</c:v>
                </c:pt>
                <c:pt idx="596172">
                  <c:v>0</c:v>
                </c:pt>
                <c:pt idx="596173">
                  <c:v>0</c:v>
                </c:pt>
                <c:pt idx="596174">
                  <c:v>0</c:v>
                </c:pt>
                <c:pt idx="596175">
                  <c:v>0</c:v>
                </c:pt>
                <c:pt idx="596176">
                  <c:v>0</c:v>
                </c:pt>
                <c:pt idx="596177">
                  <c:v>0</c:v>
                </c:pt>
                <c:pt idx="596178">
                  <c:v>0</c:v>
                </c:pt>
                <c:pt idx="596179">
                  <c:v>0</c:v>
                </c:pt>
                <c:pt idx="596180">
                  <c:v>0</c:v>
                </c:pt>
                <c:pt idx="596181">
                  <c:v>0</c:v>
                </c:pt>
                <c:pt idx="596182">
                  <c:v>0</c:v>
                </c:pt>
                <c:pt idx="596183">
                  <c:v>0</c:v>
                </c:pt>
                <c:pt idx="596184">
                  <c:v>0</c:v>
                </c:pt>
                <c:pt idx="596185">
                  <c:v>0</c:v>
                </c:pt>
                <c:pt idx="596186">
                  <c:v>0</c:v>
                </c:pt>
                <c:pt idx="596187">
                  <c:v>0</c:v>
                </c:pt>
                <c:pt idx="596188">
                  <c:v>0</c:v>
                </c:pt>
                <c:pt idx="596189">
                  <c:v>0</c:v>
                </c:pt>
                <c:pt idx="596190">
                  <c:v>0</c:v>
                </c:pt>
                <c:pt idx="596191">
                  <c:v>0</c:v>
                </c:pt>
                <c:pt idx="596192">
                  <c:v>0</c:v>
                </c:pt>
                <c:pt idx="596193">
                  <c:v>0</c:v>
                </c:pt>
                <c:pt idx="596194">
                  <c:v>0</c:v>
                </c:pt>
                <c:pt idx="596195">
                  <c:v>0</c:v>
                </c:pt>
                <c:pt idx="596196">
                  <c:v>0</c:v>
                </c:pt>
                <c:pt idx="596197">
                  <c:v>0</c:v>
                </c:pt>
                <c:pt idx="596198">
                  <c:v>0</c:v>
                </c:pt>
                <c:pt idx="596199">
                  <c:v>0</c:v>
                </c:pt>
                <c:pt idx="596200">
                  <c:v>0</c:v>
                </c:pt>
                <c:pt idx="596201">
                  <c:v>0</c:v>
                </c:pt>
                <c:pt idx="596202">
                  <c:v>0</c:v>
                </c:pt>
                <c:pt idx="596203">
                  <c:v>0</c:v>
                </c:pt>
                <c:pt idx="596204">
                  <c:v>0</c:v>
                </c:pt>
                <c:pt idx="596205">
                  <c:v>0</c:v>
                </c:pt>
                <c:pt idx="596206">
                  <c:v>0</c:v>
                </c:pt>
                <c:pt idx="596207">
                  <c:v>0</c:v>
                </c:pt>
                <c:pt idx="596208">
                  <c:v>0</c:v>
                </c:pt>
                <c:pt idx="596209">
                  <c:v>0</c:v>
                </c:pt>
                <c:pt idx="596210">
                  <c:v>0</c:v>
                </c:pt>
                <c:pt idx="596211">
                  <c:v>0</c:v>
                </c:pt>
                <c:pt idx="596212">
                  <c:v>0</c:v>
                </c:pt>
                <c:pt idx="596213">
                  <c:v>0</c:v>
                </c:pt>
                <c:pt idx="596214">
                  <c:v>0</c:v>
                </c:pt>
                <c:pt idx="596215">
                  <c:v>0</c:v>
                </c:pt>
                <c:pt idx="596216">
                  <c:v>0</c:v>
                </c:pt>
                <c:pt idx="596217">
                  <c:v>0</c:v>
                </c:pt>
                <c:pt idx="596218">
                  <c:v>0</c:v>
                </c:pt>
                <c:pt idx="596219">
                  <c:v>0</c:v>
                </c:pt>
                <c:pt idx="596220">
                  <c:v>0</c:v>
                </c:pt>
                <c:pt idx="596221">
                  <c:v>0</c:v>
                </c:pt>
                <c:pt idx="596222">
                  <c:v>0</c:v>
                </c:pt>
                <c:pt idx="596223">
                  <c:v>0</c:v>
                </c:pt>
                <c:pt idx="596224">
                  <c:v>0</c:v>
                </c:pt>
                <c:pt idx="596225">
                  <c:v>0</c:v>
                </c:pt>
                <c:pt idx="596226">
                  <c:v>0</c:v>
                </c:pt>
                <c:pt idx="596227">
                  <c:v>0</c:v>
                </c:pt>
                <c:pt idx="596228">
                  <c:v>0</c:v>
                </c:pt>
                <c:pt idx="596229">
                  <c:v>0</c:v>
                </c:pt>
                <c:pt idx="596230">
                  <c:v>0</c:v>
                </c:pt>
                <c:pt idx="596231">
                  <c:v>0</c:v>
                </c:pt>
                <c:pt idx="596232">
                  <c:v>0</c:v>
                </c:pt>
                <c:pt idx="596233">
                  <c:v>0</c:v>
                </c:pt>
                <c:pt idx="596234">
                  <c:v>0</c:v>
                </c:pt>
                <c:pt idx="596235">
                  <c:v>0</c:v>
                </c:pt>
                <c:pt idx="596236">
                  <c:v>0</c:v>
                </c:pt>
                <c:pt idx="596237">
                  <c:v>0</c:v>
                </c:pt>
                <c:pt idx="596238">
                  <c:v>0</c:v>
                </c:pt>
                <c:pt idx="596239">
                  <c:v>0</c:v>
                </c:pt>
                <c:pt idx="596240">
                  <c:v>0</c:v>
                </c:pt>
                <c:pt idx="596241">
                  <c:v>0</c:v>
                </c:pt>
                <c:pt idx="596242">
                  <c:v>0</c:v>
                </c:pt>
                <c:pt idx="596243">
                  <c:v>0</c:v>
                </c:pt>
                <c:pt idx="596244">
                  <c:v>0</c:v>
                </c:pt>
                <c:pt idx="596245">
                  <c:v>0</c:v>
                </c:pt>
                <c:pt idx="596246">
                  <c:v>0</c:v>
                </c:pt>
                <c:pt idx="596247">
                  <c:v>0</c:v>
                </c:pt>
                <c:pt idx="596248">
                  <c:v>0</c:v>
                </c:pt>
                <c:pt idx="596249">
                  <c:v>0</c:v>
                </c:pt>
                <c:pt idx="596250">
                  <c:v>0</c:v>
                </c:pt>
                <c:pt idx="596251">
                  <c:v>0</c:v>
                </c:pt>
                <c:pt idx="596252">
                  <c:v>0</c:v>
                </c:pt>
                <c:pt idx="596253">
                  <c:v>0</c:v>
                </c:pt>
                <c:pt idx="596254">
                  <c:v>0</c:v>
                </c:pt>
                <c:pt idx="596255">
                  <c:v>0</c:v>
                </c:pt>
                <c:pt idx="596256">
                  <c:v>0</c:v>
                </c:pt>
                <c:pt idx="596257">
                  <c:v>0</c:v>
                </c:pt>
                <c:pt idx="596258">
                  <c:v>0</c:v>
                </c:pt>
                <c:pt idx="596259">
                  <c:v>0</c:v>
                </c:pt>
                <c:pt idx="596260">
                  <c:v>0</c:v>
                </c:pt>
                <c:pt idx="596261">
                  <c:v>0</c:v>
                </c:pt>
                <c:pt idx="596262">
                  <c:v>0</c:v>
                </c:pt>
                <c:pt idx="596263">
                  <c:v>0</c:v>
                </c:pt>
                <c:pt idx="596264">
                  <c:v>0</c:v>
                </c:pt>
                <c:pt idx="596265">
                  <c:v>0</c:v>
                </c:pt>
                <c:pt idx="596266">
                  <c:v>0</c:v>
                </c:pt>
                <c:pt idx="596267">
                  <c:v>0</c:v>
                </c:pt>
                <c:pt idx="596268">
                  <c:v>0</c:v>
                </c:pt>
                <c:pt idx="596269">
                  <c:v>0</c:v>
                </c:pt>
                <c:pt idx="596270">
                  <c:v>0</c:v>
                </c:pt>
                <c:pt idx="596271">
                  <c:v>0</c:v>
                </c:pt>
                <c:pt idx="596272">
                  <c:v>0</c:v>
                </c:pt>
                <c:pt idx="596273">
                  <c:v>0</c:v>
                </c:pt>
                <c:pt idx="596274">
                  <c:v>0</c:v>
                </c:pt>
                <c:pt idx="596275">
                  <c:v>0</c:v>
                </c:pt>
                <c:pt idx="596276">
                  <c:v>0</c:v>
                </c:pt>
                <c:pt idx="596277">
                  <c:v>0</c:v>
                </c:pt>
                <c:pt idx="596278">
                  <c:v>0</c:v>
                </c:pt>
                <c:pt idx="596279">
                  <c:v>0</c:v>
                </c:pt>
                <c:pt idx="596280">
                  <c:v>0</c:v>
                </c:pt>
                <c:pt idx="596281">
                  <c:v>0</c:v>
                </c:pt>
                <c:pt idx="596282">
                  <c:v>0</c:v>
                </c:pt>
                <c:pt idx="596283">
                  <c:v>0</c:v>
                </c:pt>
                <c:pt idx="596284">
                  <c:v>0</c:v>
                </c:pt>
                <c:pt idx="596285">
                  <c:v>0</c:v>
                </c:pt>
                <c:pt idx="596286">
                  <c:v>0</c:v>
                </c:pt>
                <c:pt idx="596287">
                  <c:v>0</c:v>
                </c:pt>
                <c:pt idx="596288">
                  <c:v>0</c:v>
                </c:pt>
                <c:pt idx="596289">
                  <c:v>0</c:v>
                </c:pt>
                <c:pt idx="596290">
                  <c:v>0</c:v>
                </c:pt>
                <c:pt idx="596291">
                  <c:v>0</c:v>
                </c:pt>
                <c:pt idx="596292">
                  <c:v>0</c:v>
                </c:pt>
                <c:pt idx="596293">
                  <c:v>0</c:v>
                </c:pt>
                <c:pt idx="596294">
                  <c:v>0</c:v>
                </c:pt>
                <c:pt idx="596295">
                  <c:v>0</c:v>
                </c:pt>
                <c:pt idx="596296">
                  <c:v>0</c:v>
                </c:pt>
                <c:pt idx="596297">
                  <c:v>0</c:v>
                </c:pt>
                <c:pt idx="596298">
                  <c:v>0</c:v>
                </c:pt>
                <c:pt idx="596299">
                  <c:v>0</c:v>
                </c:pt>
                <c:pt idx="596300">
                  <c:v>0</c:v>
                </c:pt>
                <c:pt idx="596301">
                  <c:v>0</c:v>
                </c:pt>
                <c:pt idx="596302">
                  <c:v>0</c:v>
                </c:pt>
                <c:pt idx="596303">
                  <c:v>0</c:v>
                </c:pt>
                <c:pt idx="596304">
                  <c:v>0</c:v>
                </c:pt>
                <c:pt idx="596305">
                  <c:v>0</c:v>
                </c:pt>
                <c:pt idx="596306">
                  <c:v>0</c:v>
                </c:pt>
                <c:pt idx="596307">
                  <c:v>0</c:v>
                </c:pt>
                <c:pt idx="596308">
                  <c:v>0</c:v>
                </c:pt>
                <c:pt idx="596309">
                  <c:v>0</c:v>
                </c:pt>
                <c:pt idx="596310">
                  <c:v>0</c:v>
                </c:pt>
                <c:pt idx="596311">
                  <c:v>0</c:v>
                </c:pt>
                <c:pt idx="596312">
                  <c:v>0</c:v>
                </c:pt>
                <c:pt idx="596313">
                  <c:v>0</c:v>
                </c:pt>
                <c:pt idx="596314">
                  <c:v>0</c:v>
                </c:pt>
                <c:pt idx="596315">
                  <c:v>0</c:v>
                </c:pt>
                <c:pt idx="596316">
                  <c:v>0</c:v>
                </c:pt>
                <c:pt idx="596317">
                  <c:v>0</c:v>
                </c:pt>
                <c:pt idx="596318">
                  <c:v>0</c:v>
                </c:pt>
                <c:pt idx="596319">
                  <c:v>0</c:v>
                </c:pt>
                <c:pt idx="596320">
                  <c:v>0</c:v>
                </c:pt>
                <c:pt idx="596321">
                  <c:v>0</c:v>
                </c:pt>
                <c:pt idx="596322">
                  <c:v>0</c:v>
                </c:pt>
                <c:pt idx="596323">
                  <c:v>0</c:v>
                </c:pt>
                <c:pt idx="596324">
                  <c:v>0</c:v>
                </c:pt>
                <c:pt idx="596325">
                  <c:v>0</c:v>
                </c:pt>
                <c:pt idx="596326">
                  <c:v>0</c:v>
                </c:pt>
                <c:pt idx="596327">
                  <c:v>0</c:v>
                </c:pt>
                <c:pt idx="596328">
                  <c:v>0</c:v>
                </c:pt>
                <c:pt idx="596329">
                  <c:v>0</c:v>
                </c:pt>
                <c:pt idx="596330">
                  <c:v>0</c:v>
                </c:pt>
                <c:pt idx="596331">
                  <c:v>0</c:v>
                </c:pt>
                <c:pt idx="596332">
                  <c:v>0</c:v>
                </c:pt>
                <c:pt idx="596333">
                  <c:v>0</c:v>
                </c:pt>
                <c:pt idx="596334">
                  <c:v>0</c:v>
                </c:pt>
                <c:pt idx="596335">
                  <c:v>0</c:v>
                </c:pt>
                <c:pt idx="596336">
                  <c:v>0</c:v>
                </c:pt>
                <c:pt idx="596337">
                  <c:v>0</c:v>
                </c:pt>
                <c:pt idx="596338">
                  <c:v>0</c:v>
                </c:pt>
                <c:pt idx="596339">
                  <c:v>0</c:v>
                </c:pt>
                <c:pt idx="596340">
                  <c:v>0</c:v>
                </c:pt>
                <c:pt idx="596341">
                  <c:v>0</c:v>
                </c:pt>
                <c:pt idx="596342">
                  <c:v>0</c:v>
                </c:pt>
                <c:pt idx="596343">
                  <c:v>0</c:v>
                </c:pt>
                <c:pt idx="596344">
                  <c:v>0</c:v>
                </c:pt>
                <c:pt idx="596345">
                  <c:v>0</c:v>
                </c:pt>
                <c:pt idx="596346">
                  <c:v>0</c:v>
                </c:pt>
                <c:pt idx="596347">
                  <c:v>0</c:v>
                </c:pt>
                <c:pt idx="596348">
                  <c:v>0</c:v>
                </c:pt>
                <c:pt idx="596349">
                  <c:v>0</c:v>
                </c:pt>
                <c:pt idx="596350">
                  <c:v>0</c:v>
                </c:pt>
                <c:pt idx="596351">
                  <c:v>0</c:v>
                </c:pt>
                <c:pt idx="596352">
                  <c:v>0</c:v>
                </c:pt>
                <c:pt idx="596353">
                  <c:v>0</c:v>
                </c:pt>
                <c:pt idx="596354">
                  <c:v>0</c:v>
                </c:pt>
                <c:pt idx="596355">
                  <c:v>0</c:v>
                </c:pt>
                <c:pt idx="596356">
                  <c:v>0</c:v>
                </c:pt>
                <c:pt idx="596357">
                  <c:v>0</c:v>
                </c:pt>
                <c:pt idx="596358">
                  <c:v>0</c:v>
                </c:pt>
                <c:pt idx="596359">
                  <c:v>0</c:v>
                </c:pt>
                <c:pt idx="596360">
                  <c:v>0</c:v>
                </c:pt>
                <c:pt idx="596361">
                  <c:v>0</c:v>
                </c:pt>
                <c:pt idx="596362">
                  <c:v>0</c:v>
                </c:pt>
                <c:pt idx="596363">
                  <c:v>0</c:v>
                </c:pt>
                <c:pt idx="596364">
                  <c:v>0</c:v>
                </c:pt>
                <c:pt idx="596365">
                  <c:v>0</c:v>
                </c:pt>
                <c:pt idx="596366">
                  <c:v>0</c:v>
                </c:pt>
                <c:pt idx="596367">
                  <c:v>0</c:v>
                </c:pt>
                <c:pt idx="596368">
                  <c:v>0</c:v>
                </c:pt>
                <c:pt idx="596369">
                  <c:v>0</c:v>
                </c:pt>
                <c:pt idx="596370">
                  <c:v>0</c:v>
                </c:pt>
                <c:pt idx="596371">
                  <c:v>0</c:v>
                </c:pt>
                <c:pt idx="596372">
                  <c:v>0</c:v>
                </c:pt>
                <c:pt idx="596373">
                  <c:v>0</c:v>
                </c:pt>
                <c:pt idx="596374">
                  <c:v>0</c:v>
                </c:pt>
                <c:pt idx="596375">
                  <c:v>0</c:v>
                </c:pt>
                <c:pt idx="596376">
                  <c:v>0</c:v>
                </c:pt>
                <c:pt idx="596377">
                  <c:v>0</c:v>
                </c:pt>
                <c:pt idx="596378">
                  <c:v>0</c:v>
                </c:pt>
                <c:pt idx="596379">
                  <c:v>0</c:v>
                </c:pt>
                <c:pt idx="596380">
                  <c:v>0</c:v>
                </c:pt>
                <c:pt idx="596381">
                  <c:v>0</c:v>
                </c:pt>
                <c:pt idx="596382">
                  <c:v>0</c:v>
                </c:pt>
                <c:pt idx="596383">
                  <c:v>0</c:v>
                </c:pt>
                <c:pt idx="596384">
                  <c:v>0</c:v>
                </c:pt>
                <c:pt idx="596385">
                  <c:v>0</c:v>
                </c:pt>
                <c:pt idx="596386">
                  <c:v>0</c:v>
                </c:pt>
                <c:pt idx="596387">
                  <c:v>0</c:v>
                </c:pt>
                <c:pt idx="596388">
                  <c:v>0</c:v>
                </c:pt>
                <c:pt idx="596389">
                  <c:v>0</c:v>
                </c:pt>
                <c:pt idx="596390">
                  <c:v>0</c:v>
                </c:pt>
                <c:pt idx="596391">
                  <c:v>0</c:v>
                </c:pt>
                <c:pt idx="596392">
                  <c:v>0</c:v>
                </c:pt>
                <c:pt idx="596393">
                  <c:v>0</c:v>
                </c:pt>
                <c:pt idx="596394">
                  <c:v>0</c:v>
                </c:pt>
                <c:pt idx="596395">
                  <c:v>0</c:v>
                </c:pt>
                <c:pt idx="596396">
                  <c:v>0</c:v>
                </c:pt>
                <c:pt idx="596397">
                  <c:v>0</c:v>
                </c:pt>
                <c:pt idx="596398">
                  <c:v>0</c:v>
                </c:pt>
                <c:pt idx="596399">
                  <c:v>0</c:v>
                </c:pt>
                <c:pt idx="596400">
                  <c:v>0</c:v>
                </c:pt>
                <c:pt idx="596401">
                  <c:v>0</c:v>
                </c:pt>
                <c:pt idx="596402">
                  <c:v>0</c:v>
                </c:pt>
                <c:pt idx="596403">
                  <c:v>0</c:v>
                </c:pt>
                <c:pt idx="596404">
                  <c:v>0</c:v>
                </c:pt>
                <c:pt idx="596405">
                  <c:v>0</c:v>
                </c:pt>
                <c:pt idx="596406">
                  <c:v>0</c:v>
                </c:pt>
                <c:pt idx="596407">
                  <c:v>0</c:v>
                </c:pt>
                <c:pt idx="596408">
                  <c:v>0</c:v>
                </c:pt>
                <c:pt idx="596409">
                  <c:v>0</c:v>
                </c:pt>
                <c:pt idx="596410">
                  <c:v>0</c:v>
                </c:pt>
                <c:pt idx="596411">
                  <c:v>0</c:v>
                </c:pt>
                <c:pt idx="596412">
                  <c:v>0</c:v>
                </c:pt>
                <c:pt idx="596413">
                  <c:v>0</c:v>
                </c:pt>
                <c:pt idx="596414">
                  <c:v>0</c:v>
                </c:pt>
                <c:pt idx="596415">
                  <c:v>0</c:v>
                </c:pt>
                <c:pt idx="596416">
                  <c:v>0</c:v>
                </c:pt>
                <c:pt idx="596417">
                  <c:v>0</c:v>
                </c:pt>
                <c:pt idx="596418">
                  <c:v>0</c:v>
                </c:pt>
                <c:pt idx="596419">
                  <c:v>0</c:v>
                </c:pt>
                <c:pt idx="596420">
                  <c:v>0</c:v>
                </c:pt>
                <c:pt idx="596421">
                  <c:v>0</c:v>
                </c:pt>
                <c:pt idx="596422">
                  <c:v>0</c:v>
                </c:pt>
                <c:pt idx="596423">
                  <c:v>0</c:v>
                </c:pt>
                <c:pt idx="596424">
                  <c:v>0</c:v>
                </c:pt>
                <c:pt idx="596425">
                  <c:v>0</c:v>
                </c:pt>
                <c:pt idx="596426">
                  <c:v>0</c:v>
                </c:pt>
                <c:pt idx="596427">
                  <c:v>0</c:v>
                </c:pt>
                <c:pt idx="596428">
                  <c:v>0</c:v>
                </c:pt>
                <c:pt idx="596429">
                  <c:v>0</c:v>
                </c:pt>
                <c:pt idx="596430">
                  <c:v>0</c:v>
                </c:pt>
                <c:pt idx="596431">
                  <c:v>0</c:v>
                </c:pt>
                <c:pt idx="596432">
                  <c:v>0</c:v>
                </c:pt>
                <c:pt idx="596433">
                  <c:v>0</c:v>
                </c:pt>
                <c:pt idx="596434">
                  <c:v>0</c:v>
                </c:pt>
                <c:pt idx="596435">
                  <c:v>0</c:v>
                </c:pt>
                <c:pt idx="596436">
                  <c:v>0</c:v>
                </c:pt>
                <c:pt idx="596437">
                  <c:v>0</c:v>
                </c:pt>
                <c:pt idx="596438">
                  <c:v>0</c:v>
                </c:pt>
                <c:pt idx="596439">
                  <c:v>0</c:v>
                </c:pt>
                <c:pt idx="596440">
                  <c:v>0</c:v>
                </c:pt>
                <c:pt idx="596441">
                  <c:v>0</c:v>
                </c:pt>
                <c:pt idx="596442">
                  <c:v>0</c:v>
                </c:pt>
                <c:pt idx="596443">
                  <c:v>0</c:v>
                </c:pt>
                <c:pt idx="596444">
                  <c:v>0</c:v>
                </c:pt>
                <c:pt idx="596445">
                  <c:v>0</c:v>
                </c:pt>
                <c:pt idx="596446">
                  <c:v>0</c:v>
                </c:pt>
                <c:pt idx="596447">
                  <c:v>0</c:v>
                </c:pt>
                <c:pt idx="596448">
                  <c:v>0</c:v>
                </c:pt>
                <c:pt idx="596449">
                  <c:v>0</c:v>
                </c:pt>
                <c:pt idx="596450">
                  <c:v>0</c:v>
                </c:pt>
                <c:pt idx="596451">
                  <c:v>0</c:v>
                </c:pt>
                <c:pt idx="596452">
                  <c:v>0</c:v>
                </c:pt>
                <c:pt idx="596453">
                  <c:v>0</c:v>
                </c:pt>
                <c:pt idx="596454">
                  <c:v>0</c:v>
                </c:pt>
                <c:pt idx="596455">
                  <c:v>0</c:v>
                </c:pt>
                <c:pt idx="596456">
                  <c:v>0</c:v>
                </c:pt>
                <c:pt idx="596457">
                  <c:v>0</c:v>
                </c:pt>
                <c:pt idx="596458">
                  <c:v>0</c:v>
                </c:pt>
                <c:pt idx="596459">
                  <c:v>0</c:v>
                </c:pt>
                <c:pt idx="596460">
                  <c:v>0</c:v>
                </c:pt>
                <c:pt idx="596461">
                  <c:v>0</c:v>
                </c:pt>
                <c:pt idx="596462">
                  <c:v>0</c:v>
                </c:pt>
                <c:pt idx="596463">
                  <c:v>0</c:v>
                </c:pt>
                <c:pt idx="596464">
                  <c:v>0</c:v>
                </c:pt>
                <c:pt idx="596465">
                  <c:v>0</c:v>
                </c:pt>
                <c:pt idx="596466">
                  <c:v>0</c:v>
                </c:pt>
                <c:pt idx="596467">
                  <c:v>0</c:v>
                </c:pt>
                <c:pt idx="596468">
                  <c:v>0</c:v>
                </c:pt>
                <c:pt idx="596469">
                  <c:v>0</c:v>
                </c:pt>
                <c:pt idx="596470">
                  <c:v>0</c:v>
                </c:pt>
                <c:pt idx="596471">
                  <c:v>0</c:v>
                </c:pt>
                <c:pt idx="596472">
                  <c:v>0</c:v>
                </c:pt>
                <c:pt idx="596473">
                  <c:v>0</c:v>
                </c:pt>
                <c:pt idx="596474">
                  <c:v>0</c:v>
                </c:pt>
                <c:pt idx="596475">
                  <c:v>0</c:v>
                </c:pt>
                <c:pt idx="596476">
                  <c:v>0</c:v>
                </c:pt>
                <c:pt idx="596477">
                  <c:v>0</c:v>
                </c:pt>
                <c:pt idx="596478">
                  <c:v>0</c:v>
                </c:pt>
                <c:pt idx="596479">
                  <c:v>0</c:v>
                </c:pt>
                <c:pt idx="596480">
                  <c:v>0</c:v>
                </c:pt>
                <c:pt idx="596481">
                  <c:v>0</c:v>
                </c:pt>
                <c:pt idx="596482">
                  <c:v>0</c:v>
                </c:pt>
                <c:pt idx="596483">
                  <c:v>0</c:v>
                </c:pt>
                <c:pt idx="596484">
                  <c:v>0</c:v>
                </c:pt>
                <c:pt idx="596485">
                  <c:v>0</c:v>
                </c:pt>
                <c:pt idx="596486">
                  <c:v>0</c:v>
                </c:pt>
                <c:pt idx="596487">
                  <c:v>0</c:v>
                </c:pt>
                <c:pt idx="596488">
                  <c:v>0</c:v>
                </c:pt>
                <c:pt idx="596489">
                  <c:v>0</c:v>
                </c:pt>
                <c:pt idx="596490">
                  <c:v>0</c:v>
                </c:pt>
                <c:pt idx="596491">
                  <c:v>0</c:v>
                </c:pt>
                <c:pt idx="596492">
                  <c:v>0</c:v>
                </c:pt>
                <c:pt idx="596493">
                  <c:v>0</c:v>
                </c:pt>
                <c:pt idx="596494">
                  <c:v>0</c:v>
                </c:pt>
                <c:pt idx="596495">
                  <c:v>0</c:v>
                </c:pt>
                <c:pt idx="596496">
                  <c:v>0</c:v>
                </c:pt>
                <c:pt idx="596497">
                  <c:v>0</c:v>
                </c:pt>
                <c:pt idx="596498">
                  <c:v>0</c:v>
                </c:pt>
                <c:pt idx="596499">
                  <c:v>0</c:v>
                </c:pt>
                <c:pt idx="596500">
                  <c:v>0</c:v>
                </c:pt>
                <c:pt idx="596501">
                  <c:v>0</c:v>
                </c:pt>
                <c:pt idx="596502">
                  <c:v>0</c:v>
                </c:pt>
                <c:pt idx="596503">
                  <c:v>0</c:v>
                </c:pt>
                <c:pt idx="596504">
                  <c:v>0</c:v>
                </c:pt>
                <c:pt idx="596505">
                  <c:v>0</c:v>
                </c:pt>
                <c:pt idx="596506">
                  <c:v>0</c:v>
                </c:pt>
                <c:pt idx="596507">
                  <c:v>0</c:v>
                </c:pt>
                <c:pt idx="596508">
                  <c:v>0</c:v>
                </c:pt>
                <c:pt idx="596509">
                  <c:v>0</c:v>
                </c:pt>
                <c:pt idx="596510">
                  <c:v>0</c:v>
                </c:pt>
                <c:pt idx="596511">
                  <c:v>0</c:v>
                </c:pt>
                <c:pt idx="596512">
                  <c:v>0</c:v>
                </c:pt>
                <c:pt idx="596513">
                  <c:v>0</c:v>
                </c:pt>
                <c:pt idx="596514">
                  <c:v>0</c:v>
                </c:pt>
                <c:pt idx="596515">
                  <c:v>0</c:v>
                </c:pt>
                <c:pt idx="596516">
                  <c:v>0</c:v>
                </c:pt>
                <c:pt idx="596517">
                  <c:v>0</c:v>
                </c:pt>
                <c:pt idx="596518">
                  <c:v>0</c:v>
                </c:pt>
                <c:pt idx="596519">
                  <c:v>0</c:v>
                </c:pt>
                <c:pt idx="596520">
                  <c:v>0</c:v>
                </c:pt>
                <c:pt idx="596521">
                  <c:v>0</c:v>
                </c:pt>
                <c:pt idx="596522">
                  <c:v>0</c:v>
                </c:pt>
                <c:pt idx="596523">
                  <c:v>0</c:v>
                </c:pt>
                <c:pt idx="596524">
                  <c:v>0</c:v>
                </c:pt>
                <c:pt idx="596525">
                  <c:v>0</c:v>
                </c:pt>
                <c:pt idx="596526">
                  <c:v>0</c:v>
                </c:pt>
                <c:pt idx="596527">
                  <c:v>0</c:v>
                </c:pt>
                <c:pt idx="596528">
                  <c:v>0</c:v>
                </c:pt>
                <c:pt idx="596529">
                  <c:v>0</c:v>
                </c:pt>
                <c:pt idx="596530">
                  <c:v>0</c:v>
                </c:pt>
                <c:pt idx="596531">
                  <c:v>0</c:v>
                </c:pt>
                <c:pt idx="596532">
                  <c:v>0</c:v>
                </c:pt>
                <c:pt idx="596533">
                  <c:v>0</c:v>
                </c:pt>
                <c:pt idx="596534">
                  <c:v>0</c:v>
                </c:pt>
                <c:pt idx="596535">
                  <c:v>0</c:v>
                </c:pt>
                <c:pt idx="596536">
                  <c:v>0</c:v>
                </c:pt>
                <c:pt idx="596537">
                  <c:v>0</c:v>
                </c:pt>
                <c:pt idx="596538">
                  <c:v>0</c:v>
                </c:pt>
                <c:pt idx="596539">
                  <c:v>0</c:v>
                </c:pt>
                <c:pt idx="596540">
                  <c:v>0</c:v>
                </c:pt>
                <c:pt idx="596541">
                  <c:v>0</c:v>
                </c:pt>
                <c:pt idx="596542">
                  <c:v>0</c:v>
                </c:pt>
                <c:pt idx="596543">
                  <c:v>0</c:v>
                </c:pt>
                <c:pt idx="596544">
                  <c:v>0</c:v>
                </c:pt>
                <c:pt idx="596545">
                  <c:v>0</c:v>
                </c:pt>
                <c:pt idx="596546">
                  <c:v>0</c:v>
                </c:pt>
                <c:pt idx="596547">
                  <c:v>0</c:v>
                </c:pt>
                <c:pt idx="596548">
                  <c:v>0</c:v>
                </c:pt>
                <c:pt idx="596549">
                  <c:v>0</c:v>
                </c:pt>
                <c:pt idx="596550">
                  <c:v>0</c:v>
                </c:pt>
                <c:pt idx="596551">
                  <c:v>0</c:v>
                </c:pt>
                <c:pt idx="596552">
                  <c:v>0</c:v>
                </c:pt>
                <c:pt idx="596553">
                  <c:v>0</c:v>
                </c:pt>
                <c:pt idx="596554">
                  <c:v>0</c:v>
                </c:pt>
                <c:pt idx="596555">
                  <c:v>0</c:v>
                </c:pt>
                <c:pt idx="596556">
                  <c:v>0</c:v>
                </c:pt>
                <c:pt idx="596557">
                  <c:v>0</c:v>
                </c:pt>
                <c:pt idx="596558">
                  <c:v>0</c:v>
                </c:pt>
                <c:pt idx="596559">
                  <c:v>0</c:v>
                </c:pt>
                <c:pt idx="596560">
                  <c:v>0</c:v>
                </c:pt>
                <c:pt idx="596561">
                  <c:v>0</c:v>
                </c:pt>
                <c:pt idx="596562">
                  <c:v>0</c:v>
                </c:pt>
                <c:pt idx="596563">
                  <c:v>0</c:v>
                </c:pt>
                <c:pt idx="596564">
                  <c:v>0</c:v>
                </c:pt>
                <c:pt idx="596565">
                  <c:v>0</c:v>
                </c:pt>
                <c:pt idx="596566">
                  <c:v>0</c:v>
                </c:pt>
                <c:pt idx="596567">
                  <c:v>0</c:v>
                </c:pt>
                <c:pt idx="596568">
                  <c:v>0</c:v>
                </c:pt>
                <c:pt idx="596569">
                  <c:v>0</c:v>
                </c:pt>
                <c:pt idx="596570">
                  <c:v>0</c:v>
                </c:pt>
                <c:pt idx="596571">
                  <c:v>0</c:v>
                </c:pt>
                <c:pt idx="596572">
                  <c:v>0</c:v>
                </c:pt>
                <c:pt idx="596573">
                  <c:v>0</c:v>
                </c:pt>
                <c:pt idx="596574">
                  <c:v>0</c:v>
                </c:pt>
                <c:pt idx="596575">
                  <c:v>0</c:v>
                </c:pt>
                <c:pt idx="596576">
                  <c:v>0</c:v>
                </c:pt>
                <c:pt idx="596577">
                  <c:v>0</c:v>
                </c:pt>
                <c:pt idx="596578">
                  <c:v>0</c:v>
                </c:pt>
                <c:pt idx="596579">
                  <c:v>0</c:v>
                </c:pt>
                <c:pt idx="596580">
                  <c:v>0</c:v>
                </c:pt>
                <c:pt idx="596581">
                  <c:v>0</c:v>
                </c:pt>
                <c:pt idx="596582">
                  <c:v>0</c:v>
                </c:pt>
                <c:pt idx="596583">
                  <c:v>0</c:v>
                </c:pt>
                <c:pt idx="596584">
                  <c:v>0</c:v>
                </c:pt>
                <c:pt idx="596585">
                  <c:v>0</c:v>
                </c:pt>
                <c:pt idx="596586">
                  <c:v>0</c:v>
                </c:pt>
                <c:pt idx="596587">
                  <c:v>0</c:v>
                </c:pt>
                <c:pt idx="596588">
                  <c:v>0</c:v>
                </c:pt>
                <c:pt idx="596589">
                  <c:v>0</c:v>
                </c:pt>
                <c:pt idx="596590">
                  <c:v>0</c:v>
                </c:pt>
                <c:pt idx="596591">
                  <c:v>0</c:v>
                </c:pt>
                <c:pt idx="596592">
                  <c:v>0</c:v>
                </c:pt>
                <c:pt idx="596593">
                  <c:v>0</c:v>
                </c:pt>
                <c:pt idx="596594">
                  <c:v>0</c:v>
                </c:pt>
                <c:pt idx="596595">
                  <c:v>0</c:v>
                </c:pt>
                <c:pt idx="596596">
                  <c:v>0</c:v>
                </c:pt>
                <c:pt idx="596597">
                  <c:v>0</c:v>
                </c:pt>
                <c:pt idx="596598">
                  <c:v>0</c:v>
                </c:pt>
                <c:pt idx="596599">
                  <c:v>0</c:v>
                </c:pt>
                <c:pt idx="596600">
                  <c:v>0</c:v>
                </c:pt>
                <c:pt idx="596601">
                  <c:v>0</c:v>
                </c:pt>
                <c:pt idx="596602">
                  <c:v>0</c:v>
                </c:pt>
                <c:pt idx="596603">
                  <c:v>0</c:v>
                </c:pt>
                <c:pt idx="596604">
                  <c:v>0</c:v>
                </c:pt>
                <c:pt idx="596605">
                  <c:v>0</c:v>
                </c:pt>
                <c:pt idx="596606">
                  <c:v>0</c:v>
                </c:pt>
                <c:pt idx="596607">
                  <c:v>0</c:v>
                </c:pt>
                <c:pt idx="596608">
                  <c:v>0</c:v>
                </c:pt>
                <c:pt idx="596609">
                  <c:v>0</c:v>
                </c:pt>
                <c:pt idx="596610">
                  <c:v>0</c:v>
                </c:pt>
                <c:pt idx="596611">
                  <c:v>0</c:v>
                </c:pt>
                <c:pt idx="596612">
                  <c:v>0</c:v>
                </c:pt>
                <c:pt idx="596613">
                  <c:v>0</c:v>
                </c:pt>
                <c:pt idx="596614">
                  <c:v>0</c:v>
                </c:pt>
                <c:pt idx="596615">
                  <c:v>0</c:v>
                </c:pt>
                <c:pt idx="596616">
                  <c:v>0</c:v>
                </c:pt>
                <c:pt idx="596617">
                  <c:v>0</c:v>
                </c:pt>
                <c:pt idx="596618">
                  <c:v>0</c:v>
                </c:pt>
                <c:pt idx="596619">
                  <c:v>0</c:v>
                </c:pt>
                <c:pt idx="596620">
                  <c:v>0</c:v>
                </c:pt>
                <c:pt idx="596621">
                  <c:v>0</c:v>
                </c:pt>
                <c:pt idx="596622">
                  <c:v>0</c:v>
                </c:pt>
                <c:pt idx="596623">
                  <c:v>0</c:v>
                </c:pt>
                <c:pt idx="596624">
                  <c:v>0</c:v>
                </c:pt>
                <c:pt idx="596625">
                  <c:v>0</c:v>
                </c:pt>
                <c:pt idx="596626">
                  <c:v>0</c:v>
                </c:pt>
                <c:pt idx="596627">
                  <c:v>0</c:v>
                </c:pt>
                <c:pt idx="596628">
                  <c:v>0</c:v>
                </c:pt>
                <c:pt idx="596629">
                  <c:v>0</c:v>
                </c:pt>
                <c:pt idx="596630">
                  <c:v>0</c:v>
                </c:pt>
                <c:pt idx="596631">
                  <c:v>0</c:v>
                </c:pt>
                <c:pt idx="596632">
                  <c:v>0</c:v>
                </c:pt>
                <c:pt idx="596633">
                  <c:v>0</c:v>
                </c:pt>
                <c:pt idx="596634">
                  <c:v>0</c:v>
                </c:pt>
                <c:pt idx="596635">
                  <c:v>0</c:v>
                </c:pt>
                <c:pt idx="596636">
                  <c:v>0</c:v>
                </c:pt>
                <c:pt idx="596637">
                  <c:v>0</c:v>
                </c:pt>
                <c:pt idx="596638">
                  <c:v>0</c:v>
                </c:pt>
                <c:pt idx="596639">
                  <c:v>0</c:v>
                </c:pt>
                <c:pt idx="596640">
                  <c:v>0</c:v>
                </c:pt>
                <c:pt idx="596641">
                  <c:v>0</c:v>
                </c:pt>
                <c:pt idx="596642">
                  <c:v>0</c:v>
                </c:pt>
                <c:pt idx="596643">
                  <c:v>0</c:v>
                </c:pt>
                <c:pt idx="596644">
                  <c:v>0</c:v>
                </c:pt>
                <c:pt idx="596645">
                  <c:v>0</c:v>
                </c:pt>
                <c:pt idx="596646">
                  <c:v>0</c:v>
                </c:pt>
                <c:pt idx="596647">
                  <c:v>0</c:v>
                </c:pt>
                <c:pt idx="596648">
                  <c:v>0</c:v>
                </c:pt>
                <c:pt idx="596649">
                  <c:v>0</c:v>
                </c:pt>
                <c:pt idx="596650">
                  <c:v>0</c:v>
                </c:pt>
                <c:pt idx="596651">
                  <c:v>0</c:v>
                </c:pt>
                <c:pt idx="596652">
                  <c:v>0</c:v>
                </c:pt>
                <c:pt idx="596653">
                  <c:v>0</c:v>
                </c:pt>
                <c:pt idx="596654">
                  <c:v>0</c:v>
                </c:pt>
                <c:pt idx="596655">
                  <c:v>0</c:v>
                </c:pt>
                <c:pt idx="596656">
                  <c:v>0</c:v>
                </c:pt>
                <c:pt idx="596657">
                  <c:v>0</c:v>
                </c:pt>
                <c:pt idx="596658">
                  <c:v>0</c:v>
                </c:pt>
                <c:pt idx="596659">
                  <c:v>0</c:v>
                </c:pt>
                <c:pt idx="596660">
                  <c:v>0</c:v>
                </c:pt>
                <c:pt idx="596661">
                  <c:v>0</c:v>
                </c:pt>
                <c:pt idx="596662">
                  <c:v>0</c:v>
                </c:pt>
                <c:pt idx="596663">
                  <c:v>0</c:v>
                </c:pt>
                <c:pt idx="596664">
                  <c:v>0</c:v>
                </c:pt>
                <c:pt idx="596665">
                  <c:v>0</c:v>
                </c:pt>
                <c:pt idx="596666">
                  <c:v>0</c:v>
                </c:pt>
                <c:pt idx="596667">
                  <c:v>0</c:v>
                </c:pt>
                <c:pt idx="596668">
                  <c:v>0</c:v>
                </c:pt>
                <c:pt idx="596669">
                  <c:v>0</c:v>
                </c:pt>
                <c:pt idx="596670">
                  <c:v>0</c:v>
                </c:pt>
                <c:pt idx="596671">
                  <c:v>0</c:v>
                </c:pt>
                <c:pt idx="596672">
                  <c:v>0</c:v>
                </c:pt>
                <c:pt idx="596673">
                  <c:v>0</c:v>
                </c:pt>
                <c:pt idx="596674">
                  <c:v>0</c:v>
                </c:pt>
                <c:pt idx="596675">
                  <c:v>0</c:v>
                </c:pt>
                <c:pt idx="596676">
                  <c:v>0</c:v>
                </c:pt>
                <c:pt idx="596677">
                  <c:v>0</c:v>
                </c:pt>
                <c:pt idx="596678">
                  <c:v>0</c:v>
                </c:pt>
                <c:pt idx="596679">
                  <c:v>0</c:v>
                </c:pt>
                <c:pt idx="596680">
                  <c:v>0</c:v>
                </c:pt>
                <c:pt idx="596681">
                  <c:v>0</c:v>
                </c:pt>
                <c:pt idx="596682">
                  <c:v>0</c:v>
                </c:pt>
                <c:pt idx="596683">
                  <c:v>0</c:v>
                </c:pt>
                <c:pt idx="596684">
                  <c:v>0</c:v>
                </c:pt>
                <c:pt idx="596685">
                  <c:v>0</c:v>
                </c:pt>
                <c:pt idx="596686">
                  <c:v>0</c:v>
                </c:pt>
                <c:pt idx="596687">
                  <c:v>0</c:v>
                </c:pt>
                <c:pt idx="596688">
                  <c:v>0</c:v>
                </c:pt>
                <c:pt idx="596689">
                  <c:v>0</c:v>
                </c:pt>
                <c:pt idx="596690">
                  <c:v>0</c:v>
                </c:pt>
                <c:pt idx="596691">
                  <c:v>0</c:v>
                </c:pt>
                <c:pt idx="596692">
                  <c:v>0</c:v>
                </c:pt>
                <c:pt idx="596693">
                  <c:v>0</c:v>
                </c:pt>
                <c:pt idx="596694">
                  <c:v>0</c:v>
                </c:pt>
                <c:pt idx="596695">
                  <c:v>0</c:v>
                </c:pt>
                <c:pt idx="596696">
                  <c:v>0</c:v>
                </c:pt>
                <c:pt idx="596697">
                  <c:v>0</c:v>
                </c:pt>
                <c:pt idx="596698">
                  <c:v>0</c:v>
                </c:pt>
                <c:pt idx="596699">
                  <c:v>0</c:v>
                </c:pt>
                <c:pt idx="596700">
                  <c:v>0</c:v>
                </c:pt>
                <c:pt idx="596701">
                  <c:v>0</c:v>
                </c:pt>
                <c:pt idx="596702">
                  <c:v>0</c:v>
                </c:pt>
                <c:pt idx="596703">
                  <c:v>0</c:v>
                </c:pt>
                <c:pt idx="596704">
                  <c:v>0</c:v>
                </c:pt>
                <c:pt idx="596705">
                  <c:v>0</c:v>
                </c:pt>
                <c:pt idx="596706">
                  <c:v>0</c:v>
                </c:pt>
                <c:pt idx="596707">
                  <c:v>0</c:v>
                </c:pt>
                <c:pt idx="596708">
                  <c:v>0</c:v>
                </c:pt>
                <c:pt idx="596709">
                  <c:v>0</c:v>
                </c:pt>
                <c:pt idx="596710">
                  <c:v>0</c:v>
                </c:pt>
                <c:pt idx="596711">
                  <c:v>0</c:v>
                </c:pt>
                <c:pt idx="596712">
                  <c:v>0</c:v>
                </c:pt>
                <c:pt idx="596713">
                  <c:v>0</c:v>
                </c:pt>
                <c:pt idx="596714">
                  <c:v>0</c:v>
                </c:pt>
                <c:pt idx="596715">
                  <c:v>0</c:v>
                </c:pt>
                <c:pt idx="596716">
                  <c:v>0</c:v>
                </c:pt>
                <c:pt idx="596717">
                  <c:v>0</c:v>
                </c:pt>
                <c:pt idx="596718">
                  <c:v>0</c:v>
                </c:pt>
                <c:pt idx="596719">
                  <c:v>0</c:v>
                </c:pt>
                <c:pt idx="596720">
                  <c:v>0</c:v>
                </c:pt>
                <c:pt idx="596721">
                  <c:v>0</c:v>
                </c:pt>
                <c:pt idx="596722">
                  <c:v>0</c:v>
                </c:pt>
                <c:pt idx="596723">
                  <c:v>0</c:v>
                </c:pt>
                <c:pt idx="596724">
                  <c:v>0</c:v>
                </c:pt>
                <c:pt idx="596725">
                  <c:v>0</c:v>
                </c:pt>
                <c:pt idx="596726">
                  <c:v>0</c:v>
                </c:pt>
                <c:pt idx="596727">
                  <c:v>0</c:v>
                </c:pt>
                <c:pt idx="596728">
                  <c:v>0</c:v>
                </c:pt>
                <c:pt idx="596729">
                  <c:v>0</c:v>
                </c:pt>
                <c:pt idx="596730">
                  <c:v>0</c:v>
                </c:pt>
                <c:pt idx="596731">
                  <c:v>0</c:v>
                </c:pt>
                <c:pt idx="596732">
                  <c:v>0</c:v>
                </c:pt>
                <c:pt idx="596733">
                  <c:v>0</c:v>
                </c:pt>
                <c:pt idx="596734">
                  <c:v>0</c:v>
                </c:pt>
                <c:pt idx="596735">
                  <c:v>0</c:v>
                </c:pt>
                <c:pt idx="596736">
                  <c:v>0</c:v>
                </c:pt>
                <c:pt idx="596737">
                  <c:v>0</c:v>
                </c:pt>
                <c:pt idx="596738">
                  <c:v>0</c:v>
                </c:pt>
                <c:pt idx="596739">
                  <c:v>0</c:v>
                </c:pt>
                <c:pt idx="596740">
                  <c:v>0</c:v>
                </c:pt>
                <c:pt idx="596741">
                  <c:v>0</c:v>
                </c:pt>
                <c:pt idx="596742">
                  <c:v>0</c:v>
                </c:pt>
                <c:pt idx="596743">
                  <c:v>0</c:v>
                </c:pt>
                <c:pt idx="596744">
                  <c:v>0</c:v>
                </c:pt>
                <c:pt idx="596745">
                  <c:v>0</c:v>
                </c:pt>
                <c:pt idx="596746">
                  <c:v>0</c:v>
                </c:pt>
                <c:pt idx="596747">
                  <c:v>0</c:v>
                </c:pt>
                <c:pt idx="596748">
                  <c:v>0</c:v>
                </c:pt>
                <c:pt idx="596749">
                  <c:v>0</c:v>
                </c:pt>
                <c:pt idx="596750">
                  <c:v>0</c:v>
                </c:pt>
                <c:pt idx="596751">
                  <c:v>0</c:v>
                </c:pt>
                <c:pt idx="596752">
                  <c:v>0</c:v>
                </c:pt>
                <c:pt idx="596753">
                  <c:v>0</c:v>
                </c:pt>
                <c:pt idx="596754">
                  <c:v>0</c:v>
                </c:pt>
                <c:pt idx="596755">
                  <c:v>0</c:v>
                </c:pt>
                <c:pt idx="596756">
                  <c:v>0</c:v>
                </c:pt>
                <c:pt idx="596757">
                  <c:v>0</c:v>
                </c:pt>
                <c:pt idx="596758">
                  <c:v>0</c:v>
                </c:pt>
                <c:pt idx="596759">
                  <c:v>0</c:v>
                </c:pt>
                <c:pt idx="596760">
                  <c:v>0</c:v>
                </c:pt>
                <c:pt idx="596761">
                  <c:v>0</c:v>
                </c:pt>
                <c:pt idx="596762">
                  <c:v>0</c:v>
                </c:pt>
                <c:pt idx="596763">
                  <c:v>0</c:v>
                </c:pt>
                <c:pt idx="596764">
                  <c:v>0</c:v>
                </c:pt>
                <c:pt idx="596765">
                  <c:v>0</c:v>
                </c:pt>
                <c:pt idx="596766">
                  <c:v>0</c:v>
                </c:pt>
                <c:pt idx="596767">
                  <c:v>0</c:v>
                </c:pt>
                <c:pt idx="596768">
                  <c:v>0</c:v>
                </c:pt>
                <c:pt idx="596769">
                  <c:v>0</c:v>
                </c:pt>
                <c:pt idx="596770">
                  <c:v>0</c:v>
                </c:pt>
                <c:pt idx="596771">
                  <c:v>0</c:v>
                </c:pt>
                <c:pt idx="596772">
                  <c:v>0</c:v>
                </c:pt>
                <c:pt idx="596773">
                  <c:v>0</c:v>
                </c:pt>
                <c:pt idx="596774">
                  <c:v>0</c:v>
                </c:pt>
                <c:pt idx="596775">
                  <c:v>0</c:v>
                </c:pt>
                <c:pt idx="596776">
                  <c:v>0</c:v>
                </c:pt>
                <c:pt idx="596777">
                  <c:v>0</c:v>
                </c:pt>
                <c:pt idx="596778">
                  <c:v>0</c:v>
                </c:pt>
                <c:pt idx="596779">
                  <c:v>0</c:v>
                </c:pt>
                <c:pt idx="596780">
                  <c:v>0</c:v>
                </c:pt>
                <c:pt idx="596781">
                  <c:v>0</c:v>
                </c:pt>
                <c:pt idx="596782">
                  <c:v>0</c:v>
                </c:pt>
                <c:pt idx="596783">
                  <c:v>0</c:v>
                </c:pt>
                <c:pt idx="596784">
                  <c:v>0</c:v>
                </c:pt>
                <c:pt idx="596785">
                  <c:v>0</c:v>
                </c:pt>
                <c:pt idx="596786">
                  <c:v>0</c:v>
                </c:pt>
                <c:pt idx="596787">
                  <c:v>0</c:v>
                </c:pt>
                <c:pt idx="596788">
                  <c:v>0</c:v>
                </c:pt>
                <c:pt idx="596789">
                  <c:v>0</c:v>
                </c:pt>
                <c:pt idx="596790">
                  <c:v>0</c:v>
                </c:pt>
                <c:pt idx="596791">
                  <c:v>0</c:v>
                </c:pt>
                <c:pt idx="596792">
                  <c:v>0</c:v>
                </c:pt>
                <c:pt idx="596793">
                  <c:v>0</c:v>
                </c:pt>
                <c:pt idx="596794">
                  <c:v>0</c:v>
                </c:pt>
                <c:pt idx="596795">
                  <c:v>0</c:v>
                </c:pt>
                <c:pt idx="596796">
                  <c:v>0</c:v>
                </c:pt>
                <c:pt idx="596797">
                  <c:v>0</c:v>
                </c:pt>
                <c:pt idx="596798">
                  <c:v>0</c:v>
                </c:pt>
                <c:pt idx="596799">
                  <c:v>0</c:v>
                </c:pt>
                <c:pt idx="596800">
                  <c:v>0</c:v>
                </c:pt>
                <c:pt idx="596801">
                  <c:v>0</c:v>
                </c:pt>
                <c:pt idx="596802">
                  <c:v>0</c:v>
                </c:pt>
                <c:pt idx="596803">
                  <c:v>0</c:v>
                </c:pt>
                <c:pt idx="596804">
                  <c:v>0</c:v>
                </c:pt>
                <c:pt idx="596805">
                  <c:v>0</c:v>
                </c:pt>
                <c:pt idx="596806">
                  <c:v>0</c:v>
                </c:pt>
                <c:pt idx="596807">
                  <c:v>0</c:v>
                </c:pt>
                <c:pt idx="596808">
                  <c:v>0</c:v>
                </c:pt>
                <c:pt idx="596809">
                  <c:v>0</c:v>
                </c:pt>
                <c:pt idx="596810">
                  <c:v>0</c:v>
                </c:pt>
                <c:pt idx="596811">
                  <c:v>0</c:v>
                </c:pt>
                <c:pt idx="596812">
                  <c:v>0</c:v>
                </c:pt>
                <c:pt idx="596813">
                  <c:v>0</c:v>
                </c:pt>
                <c:pt idx="596814">
                  <c:v>0</c:v>
                </c:pt>
                <c:pt idx="596815">
                  <c:v>0</c:v>
                </c:pt>
                <c:pt idx="596816">
                  <c:v>0</c:v>
                </c:pt>
                <c:pt idx="596817">
                  <c:v>0</c:v>
                </c:pt>
                <c:pt idx="596818">
                  <c:v>0</c:v>
                </c:pt>
                <c:pt idx="596819">
                  <c:v>0</c:v>
                </c:pt>
                <c:pt idx="596820">
                  <c:v>0</c:v>
                </c:pt>
                <c:pt idx="596821">
                  <c:v>0</c:v>
                </c:pt>
                <c:pt idx="596822">
                  <c:v>0</c:v>
                </c:pt>
                <c:pt idx="596823">
                  <c:v>0</c:v>
                </c:pt>
                <c:pt idx="596824">
                  <c:v>0</c:v>
                </c:pt>
                <c:pt idx="596825">
                  <c:v>0</c:v>
                </c:pt>
                <c:pt idx="596826">
                  <c:v>0</c:v>
                </c:pt>
                <c:pt idx="596827">
                  <c:v>0</c:v>
                </c:pt>
                <c:pt idx="596828">
                  <c:v>0</c:v>
                </c:pt>
                <c:pt idx="596829">
                  <c:v>0</c:v>
                </c:pt>
                <c:pt idx="596830">
                  <c:v>0</c:v>
                </c:pt>
                <c:pt idx="596831">
                  <c:v>0</c:v>
                </c:pt>
                <c:pt idx="596832">
                  <c:v>0</c:v>
                </c:pt>
                <c:pt idx="596833">
                  <c:v>0</c:v>
                </c:pt>
                <c:pt idx="596834">
                  <c:v>0</c:v>
                </c:pt>
                <c:pt idx="596835">
                  <c:v>0</c:v>
                </c:pt>
                <c:pt idx="596836">
                  <c:v>0</c:v>
                </c:pt>
                <c:pt idx="596837">
                  <c:v>0</c:v>
                </c:pt>
                <c:pt idx="596838">
                  <c:v>0</c:v>
                </c:pt>
                <c:pt idx="596839">
                  <c:v>0</c:v>
                </c:pt>
                <c:pt idx="596840">
                  <c:v>0</c:v>
                </c:pt>
                <c:pt idx="596841">
                  <c:v>0</c:v>
                </c:pt>
                <c:pt idx="596842">
                  <c:v>0</c:v>
                </c:pt>
                <c:pt idx="596843">
                  <c:v>0</c:v>
                </c:pt>
                <c:pt idx="596844">
                  <c:v>0</c:v>
                </c:pt>
                <c:pt idx="596845">
                  <c:v>0</c:v>
                </c:pt>
                <c:pt idx="596846">
                  <c:v>0</c:v>
                </c:pt>
                <c:pt idx="596847">
                  <c:v>0</c:v>
                </c:pt>
                <c:pt idx="596848">
                  <c:v>0</c:v>
                </c:pt>
                <c:pt idx="596849">
                  <c:v>0</c:v>
                </c:pt>
                <c:pt idx="596850">
                  <c:v>0</c:v>
                </c:pt>
                <c:pt idx="596851">
                  <c:v>0</c:v>
                </c:pt>
                <c:pt idx="596852">
                  <c:v>0</c:v>
                </c:pt>
                <c:pt idx="596853">
                  <c:v>0</c:v>
                </c:pt>
                <c:pt idx="596854">
                  <c:v>0</c:v>
                </c:pt>
                <c:pt idx="596855">
                  <c:v>0</c:v>
                </c:pt>
                <c:pt idx="596856">
                  <c:v>0</c:v>
                </c:pt>
                <c:pt idx="596857">
                  <c:v>0</c:v>
                </c:pt>
                <c:pt idx="596858">
                  <c:v>0</c:v>
                </c:pt>
                <c:pt idx="596859">
                  <c:v>0</c:v>
                </c:pt>
                <c:pt idx="596860">
                  <c:v>0</c:v>
                </c:pt>
                <c:pt idx="596861">
                  <c:v>0</c:v>
                </c:pt>
                <c:pt idx="596862">
                  <c:v>0</c:v>
                </c:pt>
                <c:pt idx="596863">
                  <c:v>0</c:v>
                </c:pt>
                <c:pt idx="596864">
                  <c:v>0</c:v>
                </c:pt>
                <c:pt idx="596865">
                  <c:v>0</c:v>
                </c:pt>
                <c:pt idx="596866">
                  <c:v>0</c:v>
                </c:pt>
                <c:pt idx="596867">
                  <c:v>0</c:v>
                </c:pt>
                <c:pt idx="596868">
                  <c:v>0</c:v>
                </c:pt>
                <c:pt idx="596869">
                  <c:v>0</c:v>
                </c:pt>
                <c:pt idx="596870">
                  <c:v>0</c:v>
                </c:pt>
                <c:pt idx="596871">
                  <c:v>0</c:v>
                </c:pt>
                <c:pt idx="596872">
                  <c:v>0</c:v>
                </c:pt>
                <c:pt idx="596873">
                  <c:v>0</c:v>
                </c:pt>
                <c:pt idx="596874">
                  <c:v>0</c:v>
                </c:pt>
                <c:pt idx="596875">
                  <c:v>0</c:v>
                </c:pt>
                <c:pt idx="596876">
                  <c:v>0</c:v>
                </c:pt>
                <c:pt idx="596877">
                  <c:v>0</c:v>
                </c:pt>
                <c:pt idx="596878">
                  <c:v>0</c:v>
                </c:pt>
                <c:pt idx="596879">
                  <c:v>0</c:v>
                </c:pt>
                <c:pt idx="596880">
                  <c:v>0</c:v>
                </c:pt>
                <c:pt idx="596881">
                  <c:v>0</c:v>
                </c:pt>
                <c:pt idx="596882">
                  <c:v>0</c:v>
                </c:pt>
                <c:pt idx="596883">
                  <c:v>0</c:v>
                </c:pt>
                <c:pt idx="596884">
                  <c:v>0</c:v>
                </c:pt>
                <c:pt idx="596885">
                  <c:v>0</c:v>
                </c:pt>
                <c:pt idx="596886">
                  <c:v>0</c:v>
                </c:pt>
                <c:pt idx="596887">
                  <c:v>0</c:v>
                </c:pt>
                <c:pt idx="596888">
                  <c:v>0</c:v>
                </c:pt>
                <c:pt idx="596889">
                  <c:v>0</c:v>
                </c:pt>
                <c:pt idx="596890">
                  <c:v>0</c:v>
                </c:pt>
                <c:pt idx="596891">
                  <c:v>0</c:v>
                </c:pt>
                <c:pt idx="596892">
                  <c:v>0</c:v>
                </c:pt>
                <c:pt idx="596893">
                  <c:v>0</c:v>
                </c:pt>
                <c:pt idx="596894">
                  <c:v>0</c:v>
                </c:pt>
                <c:pt idx="596895">
                  <c:v>0</c:v>
                </c:pt>
                <c:pt idx="596896">
                  <c:v>0</c:v>
                </c:pt>
                <c:pt idx="596897">
                  <c:v>0</c:v>
                </c:pt>
                <c:pt idx="596898">
                  <c:v>0</c:v>
                </c:pt>
                <c:pt idx="596899">
                  <c:v>0</c:v>
                </c:pt>
                <c:pt idx="596900">
                  <c:v>0</c:v>
                </c:pt>
                <c:pt idx="596901">
                  <c:v>0</c:v>
                </c:pt>
                <c:pt idx="596902">
                  <c:v>0</c:v>
                </c:pt>
                <c:pt idx="596903">
                  <c:v>0</c:v>
                </c:pt>
                <c:pt idx="596904">
                  <c:v>0</c:v>
                </c:pt>
                <c:pt idx="596905">
                  <c:v>0</c:v>
                </c:pt>
                <c:pt idx="596906">
                  <c:v>0</c:v>
                </c:pt>
                <c:pt idx="596907">
                  <c:v>0</c:v>
                </c:pt>
                <c:pt idx="596908">
                  <c:v>0</c:v>
                </c:pt>
                <c:pt idx="596909">
                  <c:v>0</c:v>
                </c:pt>
                <c:pt idx="596910">
                  <c:v>0</c:v>
                </c:pt>
                <c:pt idx="596911">
                  <c:v>0</c:v>
                </c:pt>
                <c:pt idx="596912">
                  <c:v>0</c:v>
                </c:pt>
                <c:pt idx="596913">
                  <c:v>0</c:v>
                </c:pt>
                <c:pt idx="596914">
                  <c:v>0</c:v>
                </c:pt>
                <c:pt idx="596915">
                  <c:v>0</c:v>
                </c:pt>
                <c:pt idx="596916">
                  <c:v>0</c:v>
                </c:pt>
                <c:pt idx="596917">
                  <c:v>0</c:v>
                </c:pt>
                <c:pt idx="596918">
                  <c:v>0</c:v>
                </c:pt>
                <c:pt idx="596919">
                  <c:v>0</c:v>
                </c:pt>
                <c:pt idx="596920">
                  <c:v>0</c:v>
                </c:pt>
                <c:pt idx="596921">
                  <c:v>0</c:v>
                </c:pt>
                <c:pt idx="596922">
                  <c:v>0</c:v>
                </c:pt>
                <c:pt idx="596923">
                  <c:v>0</c:v>
                </c:pt>
                <c:pt idx="596924">
                  <c:v>0</c:v>
                </c:pt>
                <c:pt idx="596925">
                  <c:v>0</c:v>
                </c:pt>
                <c:pt idx="596926">
                  <c:v>0</c:v>
                </c:pt>
                <c:pt idx="596927">
                  <c:v>0</c:v>
                </c:pt>
                <c:pt idx="596928">
                  <c:v>0</c:v>
                </c:pt>
                <c:pt idx="596929">
                  <c:v>0</c:v>
                </c:pt>
                <c:pt idx="596930">
                  <c:v>0</c:v>
                </c:pt>
                <c:pt idx="596931">
                  <c:v>0</c:v>
                </c:pt>
                <c:pt idx="596932">
                  <c:v>0</c:v>
                </c:pt>
                <c:pt idx="596933">
                  <c:v>0</c:v>
                </c:pt>
                <c:pt idx="596934">
                  <c:v>0</c:v>
                </c:pt>
                <c:pt idx="596935">
                  <c:v>0</c:v>
                </c:pt>
                <c:pt idx="596936">
                  <c:v>0</c:v>
                </c:pt>
                <c:pt idx="596937">
                  <c:v>0</c:v>
                </c:pt>
                <c:pt idx="596938">
                  <c:v>0</c:v>
                </c:pt>
                <c:pt idx="596939">
                  <c:v>0</c:v>
                </c:pt>
                <c:pt idx="596940">
                  <c:v>0</c:v>
                </c:pt>
                <c:pt idx="596941">
                  <c:v>0</c:v>
                </c:pt>
                <c:pt idx="596942">
                  <c:v>0</c:v>
                </c:pt>
                <c:pt idx="596943">
                  <c:v>0</c:v>
                </c:pt>
                <c:pt idx="596944">
                  <c:v>0</c:v>
                </c:pt>
                <c:pt idx="596945">
                  <c:v>0</c:v>
                </c:pt>
                <c:pt idx="596946">
                  <c:v>0</c:v>
                </c:pt>
                <c:pt idx="596947">
                  <c:v>0</c:v>
                </c:pt>
                <c:pt idx="596948">
                  <c:v>0</c:v>
                </c:pt>
                <c:pt idx="596949">
                  <c:v>0</c:v>
                </c:pt>
                <c:pt idx="596950">
                  <c:v>0</c:v>
                </c:pt>
                <c:pt idx="596951">
                  <c:v>0</c:v>
                </c:pt>
                <c:pt idx="596952">
                  <c:v>0</c:v>
                </c:pt>
                <c:pt idx="596953">
                  <c:v>0</c:v>
                </c:pt>
                <c:pt idx="596954">
                  <c:v>0</c:v>
                </c:pt>
                <c:pt idx="596955">
                  <c:v>0</c:v>
                </c:pt>
                <c:pt idx="596956">
                  <c:v>0</c:v>
                </c:pt>
                <c:pt idx="596957">
                  <c:v>0</c:v>
                </c:pt>
                <c:pt idx="596958">
                  <c:v>0</c:v>
                </c:pt>
                <c:pt idx="596959">
                  <c:v>0</c:v>
                </c:pt>
                <c:pt idx="596960">
                  <c:v>0</c:v>
                </c:pt>
                <c:pt idx="596961">
                  <c:v>0</c:v>
                </c:pt>
                <c:pt idx="596962">
                  <c:v>0</c:v>
                </c:pt>
                <c:pt idx="596963">
                  <c:v>0</c:v>
                </c:pt>
                <c:pt idx="596964">
                  <c:v>0</c:v>
                </c:pt>
                <c:pt idx="596965">
                  <c:v>0</c:v>
                </c:pt>
                <c:pt idx="596966">
                  <c:v>0</c:v>
                </c:pt>
                <c:pt idx="596967">
                  <c:v>0</c:v>
                </c:pt>
                <c:pt idx="596968">
                  <c:v>0</c:v>
                </c:pt>
                <c:pt idx="596969">
                  <c:v>0</c:v>
                </c:pt>
                <c:pt idx="596970">
                  <c:v>0</c:v>
                </c:pt>
                <c:pt idx="596971">
                  <c:v>0</c:v>
                </c:pt>
                <c:pt idx="596972">
                  <c:v>0</c:v>
                </c:pt>
                <c:pt idx="596973">
                  <c:v>0</c:v>
                </c:pt>
                <c:pt idx="596974">
                  <c:v>0</c:v>
                </c:pt>
                <c:pt idx="596975">
                  <c:v>0</c:v>
                </c:pt>
                <c:pt idx="596976">
                  <c:v>0</c:v>
                </c:pt>
                <c:pt idx="596977">
                  <c:v>0</c:v>
                </c:pt>
                <c:pt idx="596978">
                  <c:v>0</c:v>
                </c:pt>
                <c:pt idx="596979">
                  <c:v>0</c:v>
                </c:pt>
                <c:pt idx="596980">
                  <c:v>0</c:v>
                </c:pt>
                <c:pt idx="596981">
                  <c:v>0</c:v>
                </c:pt>
                <c:pt idx="596982">
                  <c:v>0</c:v>
                </c:pt>
                <c:pt idx="596983">
                  <c:v>0</c:v>
                </c:pt>
                <c:pt idx="596984">
                  <c:v>0</c:v>
                </c:pt>
                <c:pt idx="596985">
                  <c:v>0</c:v>
                </c:pt>
                <c:pt idx="596986">
                  <c:v>0</c:v>
                </c:pt>
                <c:pt idx="596987">
                  <c:v>0</c:v>
                </c:pt>
                <c:pt idx="596988">
                  <c:v>0</c:v>
                </c:pt>
                <c:pt idx="596989">
                  <c:v>0</c:v>
                </c:pt>
                <c:pt idx="596990">
                  <c:v>0</c:v>
                </c:pt>
                <c:pt idx="596991">
                  <c:v>0</c:v>
                </c:pt>
                <c:pt idx="596992">
                  <c:v>0</c:v>
                </c:pt>
                <c:pt idx="596993">
                  <c:v>0</c:v>
                </c:pt>
                <c:pt idx="596994">
                  <c:v>0</c:v>
                </c:pt>
                <c:pt idx="596995">
                  <c:v>0</c:v>
                </c:pt>
                <c:pt idx="596996">
                  <c:v>0</c:v>
                </c:pt>
                <c:pt idx="596997">
                  <c:v>0</c:v>
                </c:pt>
                <c:pt idx="596998">
                  <c:v>0</c:v>
                </c:pt>
                <c:pt idx="596999">
                  <c:v>0</c:v>
                </c:pt>
                <c:pt idx="597000">
                  <c:v>0</c:v>
                </c:pt>
                <c:pt idx="597001">
                  <c:v>0</c:v>
                </c:pt>
                <c:pt idx="597002">
                  <c:v>0</c:v>
                </c:pt>
                <c:pt idx="597003">
                  <c:v>0</c:v>
                </c:pt>
                <c:pt idx="597004">
                  <c:v>0</c:v>
                </c:pt>
                <c:pt idx="597005">
                  <c:v>0</c:v>
                </c:pt>
                <c:pt idx="597006">
                  <c:v>0</c:v>
                </c:pt>
                <c:pt idx="597007">
                  <c:v>0</c:v>
                </c:pt>
                <c:pt idx="597008">
                  <c:v>0</c:v>
                </c:pt>
                <c:pt idx="597009">
                  <c:v>0</c:v>
                </c:pt>
                <c:pt idx="597010">
                  <c:v>0</c:v>
                </c:pt>
                <c:pt idx="597011">
                  <c:v>0</c:v>
                </c:pt>
                <c:pt idx="597012">
                  <c:v>0</c:v>
                </c:pt>
                <c:pt idx="597013">
                  <c:v>0</c:v>
                </c:pt>
                <c:pt idx="597014">
                  <c:v>0</c:v>
                </c:pt>
                <c:pt idx="597015">
                  <c:v>0</c:v>
                </c:pt>
                <c:pt idx="597016">
                  <c:v>0</c:v>
                </c:pt>
                <c:pt idx="597017">
                  <c:v>0</c:v>
                </c:pt>
                <c:pt idx="597018">
                  <c:v>0</c:v>
                </c:pt>
                <c:pt idx="597019">
                  <c:v>0</c:v>
                </c:pt>
                <c:pt idx="597020">
                  <c:v>0</c:v>
                </c:pt>
                <c:pt idx="597021">
                  <c:v>0</c:v>
                </c:pt>
                <c:pt idx="597022">
                  <c:v>0</c:v>
                </c:pt>
                <c:pt idx="597023">
                  <c:v>0</c:v>
                </c:pt>
                <c:pt idx="597024">
                  <c:v>0</c:v>
                </c:pt>
                <c:pt idx="597025">
                  <c:v>0</c:v>
                </c:pt>
                <c:pt idx="597026">
                  <c:v>0</c:v>
                </c:pt>
                <c:pt idx="597027">
                  <c:v>0</c:v>
                </c:pt>
                <c:pt idx="597028">
                  <c:v>0</c:v>
                </c:pt>
                <c:pt idx="597029">
                  <c:v>0</c:v>
                </c:pt>
                <c:pt idx="597030">
                  <c:v>0</c:v>
                </c:pt>
                <c:pt idx="597031">
                  <c:v>0</c:v>
                </c:pt>
                <c:pt idx="597032">
                  <c:v>0</c:v>
                </c:pt>
                <c:pt idx="597033">
                  <c:v>0</c:v>
                </c:pt>
                <c:pt idx="597034">
                  <c:v>0</c:v>
                </c:pt>
                <c:pt idx="597035">
                  <c:v>0</c:v>
                </c:pt>
                <c:pt idx="597036">
                  <c:v>0</c:v>
                </c:pt>
                <c:pt idx="597037">
                  <c:v>0</c:v>
                </c:pt>
                <c:pt idx="597038">
                  <c:v>0</c:v>
                </c:pt>
                <c:pt idx="597039">
                  <c:v>0</c:v>
                </c:pt>
                <c:pt idx="597040">
                  <c:v>0</c:v>
                </c:pt>
                <c:pt idx="597041">
                  <c:v>0</c:v>
                </c:pt>
                <c:pt idx="597042">
                  <c:v>0</c:v>
                </c:pt>
                <c:pt idx="597043">
                  <c:v>0</c:v>
                </c:pt>
                <c:pt idx="597044">
                  <c:v>0</c:v>
                </c:pt>
                <c:pt idx="597045">
                  <c:v>0</c:v>
                </c:pt>
                <c:pt idx="597046">
                  <c:v>0</c:v>
                </c:pt>
                <c:pt idx="597047">
                  <c:v>0</c:v>
                </c:pt>
                <c:pt idx="597048">
                  <c:v>0</c:v>
                </c:pt>
                <c:pt idx="597049">
                  <c:v>0</c:v>
                </c:pt>
                <c:pt idx="597050">
                  <c:v>0</c:v>
                </c:pt>
                <c:pt idx="597051">
                  <c:v>0</c:v>
                </c:pt>
                <c:pt idx="597052">
                  <c:v>0</c:v>
                </c:pt>
                <c:pt idx="597053">
                  <c:v>0</c:v>
                </c:pt>
                <c:pt idx="597054">
                  <c:v>0</c:v>
                </c:pt>
                <c:pt idx="597055">
                  <c:v>0</c:v>
                </c:pt>
                <c:pt idx="597056">
                  <c:v>0</c:v>
                </c:pt>
                <c:pt idx="597057">
                  <c:v>0</c:v>
                </c:pt>
                <c:pt idx="597058">
                  <c:v>0</c:v>
                </c:pt>
                <c:pt idx="597059">
                  <c:v>0</c:v>
                </c:pt>
                <c:pt idx="597060">
                  <c:v>0</c:v>
                </c:pt>
                <c:pt idx="597061">
                  <c:v>0</c:v>
                </c:pt>
                <c:pt idx="597062">
                  <c:v>0</c:v>
                </c:pt>
                <c:pt idx="597063">
                  <c:v>0</c:v>
                </c:pt>
                <c:pt idx="597064">
                  <c:v>0</c:v>
                </c:pt>
                <c:pt idx="597065">
                  <c:v>0</c:v>
                </c:pt>
                <c:pt idx="597066">
                  <c:v>0</c:v>
                </c:pt>
                <c:pt idx="597067">
                  <c:v>0</c:v>
                </c:pt>
                <c:pt idx="597068">
                  <c:v>0</c:v>
                </c:pt>
                <c:pt idx="597069">
                  <c:v>0</c:v>
                </c:pt>
                <c:pt idx="597070">
                  <c:v>0</c:v>
                </c:pt>
                <c:pt idx="597071">
                  <c:v>0</c:v>
                </c:pt>
                <c:pt idx="597072">
                  <c:v>0</c:v>
                </c:pt>
                <c:pt idx="597073">
                  <c:v>0</c:v>
                </c:pt>
                <c:pt idx="597074">
                  <c:v>0</c:v>
                </c:pt>
                <c:pt idx="597075">
                  <c:v>0</c:v>
                </c:pt>
                <c:pt idx="597076">
                  <c:v>0</c:v>
                </c:pt>
                <c:pt idx="597077">
                  <c:v>0</c:v>
                </c:pt>
                <c:pt idx="597078">
                  <c:v>0</c:v>
                </c:pt>
                <c:pt idx="597079">
                  <c:v>0</c:v>
                </c:pt>
                <c:pt idx="597080">
                  <c:v>0</c:v>
                </c:pt>
                <c:pt idx="597081">
                  <c:v>0</c:v>
                </c:pt>
                <c:pt idx="597082">
                  <c:v>0</c:v>
                </c:pt>
                <c:pt idx="597083">
                  <c:v>0</c:v>
                </c:pt>
                <c:pt idx="597084">
                  <c:v>0</c:v>
                </c:pt>
                <c:pt idx="597085">
                  <c:v>0</c:v>
                </c:pt>
                <c:pt idx="597086">
                  <c:v>0</c:v>
                </c:pt>
                <c:pt idx="597087">
                  <c:v>0</c:v>
                </c:pt>
                <c:pt idx="597088">
                  <c:v>0</c:v>
                </c:pt>
                <c:pt idx="597089">
                  <c:v>0</c:v>
                </c:pt>
                <c:pt idx="597090">
                  <c:v>0</c:v>
                </c:pt>
                <c:pt idx="597091">
                  <c:v>0</c:v>
                </c:pt>
                <c:pt idx="597092">
                  <c:v>0</c:v>
                </c:pt>
                <c:pt idx="597093">
                  <c:v>0</c:v>
                </c:pt>
                <c:pt idx="597094">
                  <c:v>0</c:v>
                </c:pt>
                <c:pt idx="597095">
                  <c:v>0</c:v>
                </c:pt>
                <c:pt idx="597096">
                  <c:v>0</c:v>
                </c:pt>
                <c:pt idx="597097">
                  <c:v>0</c:v>
                </c:pt>
                <c:pt idx="597098">
                  <c:v>0</c:v>
                </c:pt>
                <c:pt idx="597099">
                  <c:v>0</c:v>
                </c:pt>
                <c:pt idx="597100">
                  <c:v>0</c:v>
                </c:pt>
                <c:pt idx="597101">
                  <c:v>0</c:v>
                </c:pt>
                <c:pt idx="597102">
                  <c:v>0</c:v>
                </c:pt>
                <c:pt idx="597103">
                  <c:v>0</c:v>
                </c:pt>
                <c:pt idx="597104">
                  <c:v>0</c:v>
                </c:pt>
                <c:pt idx="597105">
                  <c:v>0</c:v>
                </c:pt>
                <c:pt idx="597106">
                  <c:v>0</c:v>
                </c:pt>
                <c:pt idx="597107">
                  <c:v>0</c:v>
                </c:pt>
                <c:pt idx="597108">
                  <c:v>0</c:v>
                </c:pt>
                <c:pt idx="597109">
                  <c:v>0</c:v>
                </c:pt>
                <c:pt idx="597110">
                  <c:v>0</c:v>
                </c:pt>
                <c:pt idx="597111">
                  <c:v>0</c:v>
                </c:pt>
                <c:pt idx="597112">
                  <c:v>0</c:v>
                </c:pt>
                <c:pt idx="597113">
                  <c:v>0</c:v>
                </c:pt>
                <c:pt idx="597114">
                  <c:v>0</c:v>
                </c:pt>
                <c:pt idx="597115">
                  <c:v>0</c:v>
                </c:pt>
                <c:pt idx="597116">
                  <c:v>0</c:v>
                </c:pt>
                <c:pt idx="597117">
                  <c:v>0</c:v>
                </c:pt>
                <c:pt idx="597118">
                  <c:v>0</c:v>
                </c:pt>
                <c:pt idx="597119">
                  <c:v>0</c:v>
                </c:pt>
                <c:pt idx="597120">
                  <c:v>0</c:v>
                </c:pt>
                <c:pt idx="597121">
                  <c:v>0</c:v>
                </c:pt>
                <c:pt idx="597122">
                  <c:v>0</c:v>
                </c:pt>
                <c:pt idx="597123">
                  <c:v>0</c:v>
                </c:pt>
                <c:pt idx="597124">
                  <c:v>0</c:v>
                </c:pt>
                <c:pt idx="597125">
                  <c:v>0</c:v>
                </c:pt>
                <c:pt idx="597126">
                  <c:v>0</c:v>
                </c:pt>
                <c:pt idx="597127">
                  <c:v>0</c:v>
                </c:pt>
                <c:pt idx="597128">
                  <c:v>0</c:v>
                </c:pt>
                <c:pt idx="597129">
                  <c:v>0</c:v>
                </c:pt>
                <c:pt idx="597130">
                  <c:v>0</c:v>
                </c:pt>
                <c:pt idx="597131">
                  <c:v>0</c:v>
                </c:pt>
                <c:pt idx="597132">
                  <c:v>0</c:v>
                </c:pt>
                <c:pt idx="597133">
                  <c:v>0</c:v>
                </c:pt>
                <c:pt idx="597134">
                  <c:v>0</c:v>
                </c:pt>
                <c:pt idx="597135">
                  <c:v>0</c:v>
                </c:pt>
                <c:pt idx="597136">
                  <c:v>0</c:v>
                </c:pt>
                <c:pt idx="597137">
                  <c:v>0</c:v>
                </c:pt>
                <c:pt idx="597138">
                  <c:v>0</c:v>
                </c:pt>
                <c:pt idx="597139">
                  <c:v>0</c:v>
                </c:pt>
                <c:pt idx="597140">
                  <c:v>0</c:v>
                </c:pt>
                <c:pt idx="597141">
                  <c:v>0</c:v>
                </c:pt>
                <c:pt idx="597142">
                  <c:v>0</c:v>
                </c:pt>
                <c:pt idx="597143">
                  <c:v>0</c:v>
                </c:pt>
                <c:pt idx="597144">
                  <c:v>0</c:v>
                </c:pt>
                <c:pt idx="597145">
                  <c:v>0</c:v>
                </c:pt>
                <c:pt idx="597146">
                  <c:v>0</c:v>
                </c:pt>
                <c:pt idx="597147">
                  <c:v>0</c:v>
                </c:pt>
                <c:pt idx="597148">
                  <c:v>0</c:v>
                </c:pt>
                <c:pt idx="597149">
                  <c:v>0</c:v>
                </c:pt>
                <c:pt idx="597150">
                  <c:v>0</c:v>
                </c:pt>
                <c:pt idx="597151">
                  <c:v>0</c:v>
                </c:pt>
                <c:pt idx="597152">
                  <c:v>0</c:v>
                </c:pt>
                <c:pt idx="597153">
                  <c:v>0</c:v>
                </c:pt>
                <c:pt idx="597154">
                  <c:v>0</c:v>
                </c:pt>
                <c:pt idx="597155">
                  <c:v>0</c:v>
                </c:pt>
                <c:pt idx="597156">
                  <c:v>0</c:v>
                </c:pt>
                <c:pt idx="597157">
                  <c:v>0</c:v>
                </c:pt>
                <c:pt idx="597158">
                  <c:v>0</c:v>
                </c:pt>
                <c:pt idx="597159">
                  <c:v>0</c:v>
                </c:pt>
                <c:pt idx="597160">
                  <c:v>0</c:v>
                </c:pt>
                <c:pt idx="597161">
                  <c:v>0</c:v>
                </c:pt>
                <c:pt idx="597162">
                  <c:v>0</c:v>
                </c:pt>
                <c:pt idx="597163">
                  <c:v>0</c:v>
                </c:pt>
                <c:pt idx="597164">
                  <c:v>0</c:v>
                </c:pt>
                <c:pt idx="597165">
                  <c:v>0</c:v>
                </c:pt>
                <c:pt idx="597166">
                  <c:v>0</c:v>
                </c:pt>
                <c:pt idx="597167">
                  <c:v>0</c:v>
                </c:pt>
                <c:pt idx="597168">
                  <c:v>0</c:v>
                </c:pt>
                <c:pt idx="597169">
                  <c:v>0</c:v>
                </c:pt>
                <c:pt idx="597170">
                  <c:v>0</c:v>
                </c:pt>
                <c:pt idx="597171">
                  <c:v>0</c:v>
                </c:pt>
                <c:pt idx="597172">
                  <c:v>0</c:v>
                </c:pt>
                <c:pt idx="597173">
                  <c:v>0</c:v>
                </c:pt>
                <c:pt idx="597174">
                  <c:v>0</c:v>
                </c:pt>
                <c:pt idx="597175">
                  <c:v>0</c:v>
                </c:pt>
                <c:pt idx="597176">
                  <c:v>0</c:v>
                </c:pt>
                <c:pt idx="597177">
                  <c:v>0</c:v>
                </c:pt>
                <c:pt idx="597178">
                  <c:v>0</c:v>
                </c:pt>
                <c:pt idx="597179">
                  <c:v>0</c:v>
                </c:pt>
                <c:pt idx="597180">
                  <c:v>0</c:v>
                </c:pt>
                <c:pt idx="597181">
                  <c:v>0</c:v>
                </c:pt>
                <c:pt idx="597182">
                  <c:v>0</c:v>
                </c:pt>
                <c:pt idx="597183">
                  <c:v>0</c:v>
                </c:pt>
                <c:pt idx="597184">
                  <c:v>0</c:v>
                </c:pt>
                <c:pt idx="597185">
                  <c:v>0</c:v>
                </c:pt>
                <c:pt idx="597186">
                  <c:v>0</c:v>
                </c:pt>
                <c:pt idx="597187">
                  <c:v>0</c:v>
                </c:pt>
                <c:pt idx="597188">
                  <c:v>0</c:v>
                </c:pt>
                <c:pt idx="597189">
                  <c:v>0</c:v>
                </c:pt>
                <c:pt idx="597190">
                  <c:v>0</c:v>
                </c:pt>
                <c:pt idx="597191">
                  <c:v>0</c:v>
                </c:pt>
                <c:pt idx="597192">
                  <c:v>0</c:v>
                </c:pt>
                <c:pt idx="597193">
                  <c:v>0</c:v>
                </c:pt>
                <c:pt idx="597194">
                  <c:v>0</c:v>
                </c:pt>
                <c:pt idx="597195">
                  <c:v>0</c:v>
                </c:pt>
                <c:pt idx="597196">
                  <c:v>0</c:v>
                </c:pt>
                <c:pt idx="597197">
                  <c:v>0</c:v>
                </c:pt>
                <c:pt idx="597198">
                  <c:v>0</c:v>
                </c:pt>
                <c:pt idx="597199">
                  <c:v>0</c:v>
                </c:pt>
                <c:pt idx="597200">
                  <c:v>0</c:v>
                </c:pt>
                <c:pt idx="597201">
                  <c:v>0</c:v>
                </c:pt>
                <c:pt idx="597202">
                  <c:v>0</c:v>
                </c:pt>
                <c:pt idx="597203">
                  <c:v>0</c:v>
                </c:pt>
                <c:pt idx="597204">
                  <c:v>0</c:v>
                </c:pt>
                <c:pt idx="597205">
                  <c:v>0</c:v>
                </c:pt>
                <c:pt idx="597206">
                  <c:v>0</c:v>
                </c:pt>
                <c:pt idx="597207">
                  <c:v>0</c:v>
                </c:pt>
                <c:pt idx="597208">
                  <c:v>0</c:v>
                </c:pt>
                <c:pt idx="597209">
                  <c:v>0</c:v>
                </c:pt>
                <c:pt idx="597210">
                  <c:v>0</c:v>
                </c:pt>
                <c:pt idx="597211">
                  <c:v>0</c:v>
                </c:pt>
                <c:pt idx="597212">
                  <c:v>0</c:v>
                </c:pt>
                <c:pt idx="597213">
                  <c:v>0</c:v>
                </c:pt>
                <c:pt idx="597214">
                  <c:v>0</c:v>
                </c:pt>
                <c:pt idx="597215">
                  <c:v>0</c:v>
                </c:pt>
                <c:pt idx="597216">
                  <c:v>0</c:v>
                </c:pt>
                <c:pt idx="597217">
                  <c:v>0</c:v>
                </c:pt>
                <c:pt idx="597218">
                  <c:v>0</c:v>
                </c:pt>
                <c:pt idx="597219">
                  <c:v>0</c:v>
                </c:pt>
                <c:pt idx="597220">
                  <c:v>0</c:v>
                </c:pt>
                <c:pt idx="597221">
                  <c:v>0</c:v>
                </c:pt>
                <c:pt idx="597222">
                  <c:v>0</c:v>
                </c:pt>
                <c:pt idx="597223">
                  <c:v>0</c:v>
                </c:pt>
                <c:pt idx="597224">
                  <c:v>0</c:v>
                </c:pt>
                <c:pt idx="597225">
                  <c:v>0</c:v>
                </c:pt>
                <c:pt idx="597226">
                  <c:v>0</c:v>
                </c:pt>
                <c:pt idx="597227">
                  <c:v>0</c:v>
                </c:pt>
                <c:pt idx="597228">
                  <c:v>0</c:v>
                </c:pt>
                <c:pt idx="597229">
                  <c:v>0</c:v>
                </c:pt>
                <c:pt idx="597230">
                  <c:v>0</c:v>
                </c:pt>
                <c:pt idx="597231">
                  <c:v>0</c:v>
                </c:pt>
                <c:pt idx="597232">
                  <c:v>0</c:v>
                </c:pt>
                <c:pt idx="597233">
                  <c:v>0</c:v>
                </c:pt>
                <c:pt idx="597234">
                  <c:v>0</c:v>
                </c:pt>
                <c:pt idx="597235">
                  <c:v>0</c:v>
                </c:pt>
                <c:pt idx="597236">
                  <c:v>0</c:v>
                </c:pt>
                <c:pt idx="597237">
                  <c:v>0</c:v>
                </c:pt>
                <c:pt idx="597238">
                  <c:v>0</c:v>
                </c:pt>
                <c:pt idx="597239">
                  <c:v>0</c:v>
                </c:pt>
                <c:pt idx="597240">
                  <c:v>0</c:v>
                </c:pt>
                <c:pt idx="597241">
                  <c:v>0</c:v>
                </c:pt>
                <c:pt idx="597242">
                  <c:v>0</c:v>
                </c:pt>
                <c:pt idx="597243">
                  <c:v>0</c:v>
                </c:pt>
                <c:pt idx="597244">
                  <c:v>0</c:v>
                </c:pt>
                <c:pt idx="597245">
                  <c:v>0</c:v>
                </c:pt>
                <c:pt idx="597246">
                  <c:v>0</c:v>
                </c:pt>
                <c:pt idx="597247">
                  <c:v>0</c:v>
                </c:pt>
                <c:pt idx="597248">
                  <c:v>0</c:v>
                </c:pt>
                <c:pt idx="597249">
                  <c:v>0</c:v>
                </c:pt>
                <c:pt idx="597250">
                  <c:v>0</c:v>
                </c:pt>
                <c:pt idx="597251">
                  <c:v>0</c:v>
                </c:pt>
                <c:pt idx="597252">
                  <c:v>0</c:v>
                </c:pt>
                <c:pt idx="597253">
                  <c:v>0</c:v>
                </c:pt>
                <c:pt idx="597254">
                  <c:v>0</c:v>
                </c:pt>
                <c:pt idx="597255">
                  <c:v>0</c:v>
                </c:pt>
                <c:pt idx="597256">
                  <c:v>0</c:v>
                </c:pt>
                <c:pt idx="597257">
                  <c:v>0</c:v>
                </c:pt>
                <c:pt idx="597258">
                  <c:v>0</c:v>
                </c:pt>
                <c:pt idx="597259">
                  <c:v>0</c:v>
                </c:pt>
                <c:pt idx="597260">
                  <c:v>0</c:v>
                </c:pt>
                <c:pt idx="597261">
                  <c:v>0</c:v>
                </c:pt>
                <c:pt idx="597262">
                  <c:v>0</c:v>
                </c:pt>
                <c:pt idx="597263">
                  <c:v>0</c:v>
                </c:pt>
                <c:pt idx="597264">
                  <c:v>0</c:v>
                </c:pt>
                <c:pt idx="597265">
                  <c:v>0</c:v>
                </c:pt>
                <c:pt idx="597266">
                  <c:v>0</c:v>
                </c:pt>
                <c:pt idx="597267">
                  <c:v>0</c:v>
                </c:pt>
                <c:pt idx="597268">
                  <c:v>0</c:v>
                </c:pt>
                <c:pt idx="597269">
                  <c:v>0</c:v>
                </c:pt>
                <c:pt idx="597270">
                  <c:v>0</c:v>
                </c:pt>
                <c:pt idx="597271">
                  <c:v>0</c:v>
                </c:pt>
                <c:pt idx="597272">
                  <c:v>0</c:v>
                </c:pt>
                <c:pt idx="597273">
                  <c:v>0</c:v>
                </c:pt>
                <c:pt idx="597274">
                  <c:v>0</c:v>
                </c:pt>
                <c:pt idx="597275">
                  <c:v>0</c:v>
                </c:pt>
                <c:pt idx="597276">
                  <c:v>0</c:v>
                </c:pt>
                <c:pt idx="597277">
                  <c:v>0</c:v>
                </c:pt>
                <c:pt idx="597278">
                  <c:v>0</c:v>
                </c:pt>
                <c:pt idx="597279">
                  <c:v>0</c:v>
                </c:pt>
                <c:pt idx="597280">
                  <c:v>0</c:v>
                </c:pt>
                <c:pt idx="597281">
                  <c:v>0</c:v>
                </c:pt>
                <c:pt idx="597282">
                  <c:v>0</c:v>
                </c:pt>
                <c:pt idx="597283">
                  <c:v>0</c:v>
                </c:pt>
                <c:pt idx="597284">
                  <c:v>0</c:v>
                </c:pt>
                <c:pt idx="597285">
                  <c:v>0</c:v>
                </c:pt>
                <c:pt idx="597286">
                  <c:v>0</c:v>
                </c:pt>
                <c:pt idx="597287">
                  <c:v>0</c:v>
                </c:pt>
                <c:pt idx="597288">
                  <c:v>0</c:v>
                </c:pt>
                <c:pt idx="597289">
                  <c:v>0</c:v>
                </c:pt>
                <c:pt idx="597290">
                  <c:v>0</c:v>
                </c:pt>
                <c:pt idx="597291">
                  <c:v>0</c:v>
                </c:pt>
                <c:pt idx="597292">
                  <c:v>0</c:v>
                </c:pt>
                <c:pt idx="597293">
                  <c:v>0</c:v>
                </c:pt>
                <c:pt idx="597294">
                  <c:v>0</c:v>
                </c:pt>
                <c:pt idx="597295">
                  <c:v>0</c:v>
                </c:pt>
                <c:pt idx="597296">
                  <c:v>0</c:v>
                </c:pt>
                <c:pt idx="597297">
                  <c:v>0</c:v>
                </c:pt>
                <c:pt idx="597298">
                  <c:v>0</c:v>
                </c:pt>
                <c:pt idx="597299">
                  <c:v>0</c:v>
                </c:pt>
                <c:pt idx="597300">
                  <c:v>0</c:v>
                </c:pt>
                <c:pt idx="597301">
                  <c:v>0</c:v>
                </c:pt>
                <c:pt idx="597302">
                  <c:v>0</c:v>
                </c:pt>
                <c:pt idx="597303">
                  <c:v>0</c:v>
                </c:pt>
                <c:pt idx="597304">
                  <c:v>0</c:v>
                </c:pt>
                <c:pt idx="597305">
                  <c:v>0</c:v>
                </c:pt>
                <c:pt idx="597306">
                  <c:v>0</c:v>
                </c:pt>
                <c:pt idx="597307">
                  <c:v>0</c:v>
                </c:pt>
                <c:pt idx="597308">
                  <c:v>0</c:v>
                </c:pt>
                <c:pt idx="597309">
                  <c:v>0</c:v>
                </c:pt>
                <c:pt idx="597310">
                  <c:v>0</c:v>
                </c:pt>
                <c:pt idx="597311">
                  <c:v>0</c:v>
                </c:pt>
                <c:pt idx="597312">
                  <c:v>0</c:v>
                </c:pt>
                <c:pt idx="597313">
                  <c:v>0</c:v>
                </c:pt>
                <c:pt idx="597314">
                  <c:v>0</c:v>
                </c:pt>
                <c:pt idx="597315">
                  <c:v>0</c:v>
                </c:pt>
                <c:pt idx="597316">
                  <c:v>0</c:v>
                </c:pt>
                <c:pt idx="597317">
                  <c:v>0</c:v>
                </c:pt>
                <c:pt idx="597318">
                  <c:v>0</c:v>
                </c:pt>
                <c:pt idx="597319">
                  <c:v>0</c:v>
                </c:pt>
                <c:pt idx="597320">
                  <c:v>0</c:v>
                </c:pt>
                <c:pt idx="597321">
                  <c:v>0</c:v>
                </c:pt>
                <c:pt idx="597322">
                  <c:v>0</c:v>
                </c:pt>
                <c:pt idx="597323">
                  <c:v>0</c:v>
                </c:pt>
                <c:pt idx="597324">
                  <c:v>0</c:v>
                </c:pt>
                <c:pt idx="597325">
                  <c:v>0</c:v>
                </c:pt>
                <c:pt idx="597326">
                  <c:v>0</c:v>
                </c:pt>
                <c:pt idx="597327">
                  <c:v>0</c:v>
                </c:pt>
                <c:pt idx="597328">
                  <c:v>0</c:v>
                </c:pt>
                <c:pt idx="597329">
                  <c:v>0</c:v>
                </c:pt>
                <c:pt idx="597330">
                  <c:v>0</c:v>
                </c:pt>
                <c:pt idx="597331">
                  <c:v>0</c:v>
                </c:pt>
                <c:pt idx="597332">
                  <c:v>0</c:v>
                </c:pt>
                <c:pt idx="597333">
                  <c:v>0</c:v>
                </c:pt>
                <c:pt idx="597334">
                  <c:v>0</c:v>
                </c:pt>
                <c:pt idx="597335">
                  <c:v>0</c:v>
                </c:pt>
                <c:pt idx="597336">
                  <c:v>0</c:v>
                </c:pt>
                <c:pt idx="597337">
                  <c:v>0</c:v>
                </c:pt>
                <c:pt idx="597338">
                  <c:v>0</c:v>
                </c:pt>
                <c:pt idx="597339">
                  <c:v>0</c:v>
                </c:pt>
                <c:pt idx="597340">
                  <c:v>0</c:v>
                </c:pt>
                <c:pt idx="597341">
                  <c:v>0</c:v>
                </c:pt>
                <c:pt idx="597342">
                  <c:v>0</c:v>
                </c:pt>
                <c:pt idx="597343">
                  <c:v>0</c:v>
                </c:pt>
                <c:pt idx="597344">
                  <c:v>0</c:v>
                </c:pt>
                <c:pt idx="597345">
                  <c:v>0</c:v>
                </c:pt>
                <c:pt idx="597346">
                  <c:v>0</c:v>
                </c:pt>
                <c:pt idx="597347">
                  <c:v>0</c:v>
                </c:pt>
                <c:pt idx="597348">
                  <c:v>0</c:v>
                </c:pt>
                <c:pt idx="597349">
                  <c:v>0</c:v>
                </c:pt>
                <c:pt idx="597350">
                  <c:v>0</c:v>
                </c:pt>
                <c:pt idx="597351">
                  <c:v>0</c:v>
                </c:pt>
                <c:pt idx="597352">
                  <c:v>0</c:v>
                </c:pt>
                <c:pt idx="597353">
                  <c:v>0</c:v>
                </c:pt>
                <c:pt idx="597354">
                  <c:v>0</c:v>
                </c:pt>
                <c:pt idx="597355">
                  <c:v>0</c:v>
                </c:pt>
                <c:pt idx="597356">
                  <c:v>0</c:v>
                </c:pt>
                <c:pt idx="597357">
                  <c:v>0</c:v>
                </c:pt>
                <c:pt idx="597358">
                  <c:v>0</c:v>
                </c:pt>
                <c:pt idx="597359">
                  <c:v>0</c:v>
                </c:pt>
                <c:pt idx="597360">
                  <c:v>0</c:v>
                </c:pt>
                <c:pt idx="597361">
                  <c:v>0</c:v>
                </c:pt>
                <c:pt idx="597362">
                  <c:v>0</c:v>
                </c:pt>
                <c:pt idx="597363">
                  <c:v>0</c:v>
                </c:pt>
                <c:pt idx="597364">
                  <c:v>0</c:v>
                </c:pt>
                <c:pt idx="597365">
                  <c:v>0</c:v>
                </c:pt>
                <c:pt idx="597366">
                  <c:v>0</c:v>
                </c:pt>
                <c:pt idx="597367">
                  <c:v>0</c:v>
                </c:pt>
                <c:pt idx="597368">
                  <c:v>0</c:v>
                </c:pt>
                <c:pt idx="597369">
                  <c:v>0</c:v>
                </c:pt>
                <c:pt idx="597370">
                  <c:v>0</c:v>
                </c:pt>
                <c:pt idx="597371">
                  <c:v>0</c:v>
                </c:pt>
                <c:pt idx="597372">
                  <c:v>0</c:v>
                </c:pt>
                <c:pt idx="597373">
                  <c:v>0</c:v>
                </c:pt>
                <c:pt idx="597374">
                  <c:v>0</c:v>
                </c:pt>
                <c:pt idx="597375">
                  <c:v>0</c:v>
                </c:pt>
                <c:pt idx="597376">
                  <c:v>0</c:v>
                </c:pt>
                <c:pt idx="597377">
                  <c:v>0</c:v>
                </c:pt>
                <c:pt idx="597378">
                  <c:v>0</c:v>
                </c:pt>
                <c:pt idx="597379">
                  <c:v>0</c:v>
                </c:pt>
                <c:pt idx="597380">
                  <c:v>0</c:v>
                </c:pt>
                <c:pt idx="597381">
                  <c:v>0</c:v>
                </c:pt>
                <c:pt idx="597382">
                  <c:v>0</c:v>
                </c:pt>
                <c:pt idx="597383">
                  <c:v>0</c:v>
                </c:pt>
                <c:pt idx="597384">
                  <c:v>0</c:v>
                </c:pt>
                <c:pt idx="597385">
                  <c:v>0</c:v>
                </c:pt>
                <c:pt idx="597386">
                  <c:v>0</c:v>
                </c:pt>
                <c:pt idx="597387">
                  <c:v>0</c:v>
                </c:pt>
                <c:pt idx="597388">
                  <c:v>0</c:v>
                </c:pt>
                <c:pt idx="597389">
                  <c:v>0</c:v>
                </c:pt>
                <c:pt idx="597390">
                  <c:v>0</c:v>
                </c:pt>
                <c:pt idx="597391">
                  <c:v>0</c:v>
                </c:pt>
                <c:pt idx="597392">
                  <c:v>0</c:v>
                </c:pt>
                <c:pt idx="597393">
                  <c:v>0</c:v>
                </c:pt>
                <c:pt idx="597394">
                  <c:v>0</c:v>
                </c:pt>
                <c:pt idx="597395">
                  <c:v>0</c:v>
                </c:pt>
                <c:pt idx="597396">
                  <c:v>0</c:v>
                </c:pt>
                <c:pt idx="597397">
                  <c:v>0</c:v>
                </c:pt>
                <c:pt idx="597398">
                  <c:v>0</c:v>
                </c:pt>
                <c:pt idx="597399">
                  <c:v>0</c:v>
                </c:pt>
                <c:pt idx="597400">
                  <c:v>0</c:v>
                </c:pt>
                <c:pt idx="597401">
                  <c:v>0</c:v>
                </c:pt>
                <c:pt idx="597402">
                  <c:v>0</c:v>
                </c:pt>
                <c:pt idx="597403">
                  <c:v>0</c:v>
                </c:pt>
                <c:pt idx="597404">
                  <c:v>0</c:v>
                </c:pt>
                <c:pt idx="597405">
                  <c:v>0</c:v>
                </c:pt>
                <c:pt idx="597406">
                  <c:v>0</c:v>
                </c:pt>
                <c:pt idx="597407">
                  <c:v>0</c:v>
                </c:pt>
                <c:pt idx="597408">
                  <c:v>0</c:v>
                </c:pt>
                <c:pt idx="597409">
                  <c:v>0</c:v>
                </c:pt>
                <c:pt idx="597410">
                  <c:v>0</c:v>
                </c:pt>
                <c:pt idx="597411">
                  <c:v>0</c:v>
                </c:pt>
                <c:pt idx="597412">
                  <c:v>0</c:v>
                </c:pt>
                <c:pt idx="597413">
                  <c:v>0</c:v>
                </c:pt>
                <c:pt idx="597414">
                  <c:v>0</c:v>
                </c:pt>
                <c:pt idx="597415">
                  <c:v>0</c:v>
                </c:pt>
                <c:pt idx="597416">
                  <c:v>0</c:v>
                </c:pt>
                <c:pt idx="597417">
                  <c:v>0</c:v>
                </c:pt>
                <c:pt idx="597418">
                  <c:v>0</c:v>
                </c:pt>
                <c:pt idx="597419">
                  <c:v>0</c:v>
                </c:pt>
                <c:pt idx="597420">
                  <c:v>0</c:v>
                </c:pt>
                <c:pt idx="597421">
                  <c:v>0</c:v>
                </c:pt>
                <c:pt idx="597422">
                  <c:v>0</c:v>
                </c:pt>
                <c:pt idx="597423">
                  <c:v>0</c:v>
                </c:pt>
                <c:pt idx="597424">
                  <c:v>0</c:v>
                </c:pt>
                <c:pt idx="597425">
                  <c:v>0</c:v>
                </c:pt>
                <c:pt idx="597426">
                  <c:v>0</c:v>
                </c:pt>
                <c:pt idx="597427">
                  <c:v>0</c:v>
                </c:pt>
                <c:pt idx="597428">
                  <c:v>0</c:v>
                </c:pt>
                <c:pt idx="597429">
                  <c:v>0</c:v>
                </c:pt>
                <c:pt idx="597430">
                  <c:v>0</c:v>
                </c:pt>
                <c:pt idx="597431">
                  <c:v>0</c:v>
                </c:pt>
                <c:pt idx="597432">
                  <c:v>0</c:v>
                </c:pt>
                <c:pt idx="597433">
                  <c:v>0</c:v>
                </c:pt>
                <c:pt idx="597434">
                  <c:v>0</c:v>
                </c:pt>
                <c:pt idx="597435">
                  <c:v>0</c:v>
                </c:pt>
                <c:pt idx="597436">
                  <c:v>0</c:v>
                </c:pt>
                <c:pt idx="597437">
                  <c:v>0</c:v>
                </c:pt>
                <c:pt idx="597438">
                  <c:v>0</c:v>
                </c:pt>
                <c:pt idx="597439">
                  <c:v>0</c:v>
                </c:pt>
                <c:pt idx="597440">
                  <c:v>0</c:v>
                </c:pt>
                <c:pt idx="597441">
                  <c:v>0</c:v>
                </c:pt>
                <c:pt idx="597442">
                  <c:v>0</c:v>
                </c:pt>
                <c:pt idx="597443">
                  <c:v>0</c:v>
                </c:pt>
                <c:pt idx="597444">
                  <c:v>0</c:v>
                </c:pt>
                <c:pt idx="597445">
                  <c:v>0</c:v>
                </c:pt>
                <c:pt idx="597446">
                  <c:v>0</c:v>
                </c:pt>
                <c:pt idx="597447">
                  <c:v>0</c:v>
                </c:pt>
                <c:pt idx="597448">
                  <c:v>0</c:v>
                </c:pt>
                <c:pt idx="597449">
                  <c:v>0</c:v>
                </c:pt>
                <c:pt idx="597450">
                  <c:v>0</c:v>
                </c:pt>
                <c:pt idx="597451">
                  <c:v>0</c:v>
                </c:pt>
                <c:pt idx="597452">
                  <c:v>0</c:v>
                </c:pt>
                <c:pt idx="597453">
                  <c:v>0</c:v>
                </c:pt>
                <c:pt idx="597454">
                  <c:v>0</c:v>
                </c:pt>
                <c:pt idx="597455">
                  <c:v>0</c:v>
                </c:pt>
                <c:pt idx="597456">
                  <c:v>0</c:v>
                </c:pt>
                <c:pt idx="597457">
                  <c:v>0</c:v>
                </c:pt>
                <c:pt idx="597458">
                  <c:v>0</c:v>
                </c:pt>
                <c:pt idx="597459">
                  <c:v>0</c:v>
                </c:pt>
                <c:pt idx="597460">
                  <c:v>0</c:v>
                </c:pt>
                <c:pt idx="597461">
                  <c:v>0</c:v>
                </c:pt>
                <c:pt idx="597462">
                  <c:v>0</c:v>
                </c:pt>
                <c:pt idx="597463">
                  <c:v>0</c:v>
                </c:pt>
                <c:pt idx="597464">
                  <c:v>0</c:v>
                </c:pt>
                <c:pt idx="597465">
                  <c:v>0</c:v>
                </c:pt>
                <c:pt idx="597466">
                  <c:v>0</c:v>
                </c:pt>
                <c:pt idx="597467">
                  <c:v>0</c:v>
                </c:pt>
                <c:pt idx="597468">
                  <c:v>0</c:v>
                </c:pt>
                <c:pt idx="597469">
                  <c:v>0</c:v>
                </c:pt>
                <c:pt idx="597470">
                  <c:v>0</c:v>
                </c:pt>
                <c:pt idx="597471">
                  <c:v>0</c:v>
                </c:pt>
                <c:pt idx="597472">
                  <c:v>0</c:v>
                </c:pt>
                <c:pt idx="597473">
                  <c:v>0</c:v>
                </c:pt>
                <c:pt idx="597474">
                  <c:v>0</c:v>
                </c:pt>
                <c:pt idx="597475">
                  <c:v>0</c:v>
                </c:pt>
                <c:pt idx="597476">
                  <c:v>0</c:v>
                </c:pt>
                <c:pt idx="597477">
                  <c:v>0</c:v>
                </c:pt>
                <c:pt idx="597478">
                  <c:v>0</c:v>
                </c:pt>
                <c:pt idx="597479">
                  <c:v>0</c:v>
                </c:pt>
                <c:pt idx="597480">
                  <c:v>0</c:v>
                </c:pt>
                <c:pt idx="597481">
                  <c:v>0</c:v>
                </c:pt>
                <c:pt idx="597482">
                  <c:v>0</c:v>
                </c:pt>
                <c:pt idx="597483">
                  <c:v>0</c:v>
                </c:pt>
                <c:pt idx="597484">
                  <c:v>0</c:v>
                </c:pt>
                <c:pt idx="597485">
                  <c:v>0</c:v>
                </c:pt>
                <c:pt idx="597486">
                  <c:v>0</c:v>
                </c:pt>
                <c:pt idx="597487">
                  <c:v>0</c:v>
                </c:pt>
                <c:pt idx="597488">
                  <c:v>0</c:v>
                </c:pt>
                <c:pt idx="597489">
                  <c:v>0</c:v>
                </c:pt>
                <c:pt idx="597490">
                  <c:v>0</c:v>
                </c:pt>
                <c:pt idx="597491">
                  <c:v>0</c:v>
                </c:pt>
                <c:pt idx="597492">
                  <c:v>0</c:v>
                </c:pt>
                <c:pt idx="597493">
                  <c:v>0</c:v>
                </c:pt>
                <c:pt idx="597494">
                  <c:v>0</c:v>
                </c:pt>
                <c:pt idx="597495">
                  <c:v>0</c:v>
                </c:pt>
                <c:pt idx="597496">
                  <c:v>0</c:v>
                </c:pt>
                <c:pt idx="597497">
                  <c:v>0</c:v>
                </c:pt>
                <c:pt idx="597498">
                  <c:v>0</c:v>
                </c:pt>
                <c:pt idx="597499">
                  <c:v>0</c:v>
                </c:pt>
                <c:pt idx="597500">
                  <c:v>0</c:v>
                </c:pt>
                <c:pt idx="597501">
                  <c:v>0</c:v>
                </c:pt>
                <c:pt idx="597502">
                  <c:v>0</c:v>
                </c:pt>
                <c:pt idx="597503">
                  <c:v>0</c:v>
                </c:pt>
                <c:pt idx="597504">
                  <c:v>0</c:v>
                </c:pt>
                <c:pt idx="597505">
                  <c:v>0</c:v>
                </c:pt>
                <c:pt idx="597506">
                  <c:v>0</c:v>
                </c:pt>
                <c:pt idx="597507">
                  <c:v>0</c:v>
                </c:pt>
                <c:pt idx="597508">
                  <c:v>0</c:v>
                </c:pt>
                <c:pt idx="597509">
                  <c:v>0</c:v>
                </c:pt>
                <c:pt idx="597510">
                  <c:v>0</c:v>
                </c:pt>
                <c:pt idx="597511">
                  <c:v>0</c:v>
                </c:pt>
                <c:pt idx="597512">
                  <c:v>0</c:v>
                </c:pt>
                <c:pt idx="597513">
                  <c:v>0</c:v>
                </c:pt>
                <c:pt idx="597514">
                  <c:v>0</c:v>
                </c:pt>
                <c:pt idx="597515">
                  <c:v>0</c:v>
                </c:pt>
                <c:pt idx="597516">
                  <c:v>0</c:v>
                </c:pt>
                <c:pt idx="597517">
                  <c:v>0</c:v>
                </c:pt>
                <c:pt idx="597518">
                  <c:v>0</c:v>
                </c:pt>
                <c:pt idx="597519">
                  <c:v>0</c:v>
                </c:pt>
                <c:pt idx="597520">
                  <c:v>0</c:v>
                </c:pt>
                <c:pt idx="597521">
                  <c:v>0</c:v>
                </c:pt>
                <c:pt idx="597522">
                  <c:v>0</c:v>
                </c:pt>
                <c:pt idx="597523">
                  <c:v>0</c:v>
                </c:pt>
                <c:pt idx="597524">
                  <c:v>0</c:v>
                </c:pt>
                <c:pt idx="597525">
                  <c:v>0</c:v>
                </c:pt>
                <c:pt idx="597526">
                  <c:v>0</c:v>
                </c:pt>
                <c:pt idx="597527">
                  <c:v>0</c:v>
                </c:pt>
                <c:pt idx="597528">
                  <c:v>0</c:v>
                </c:pt>
                <c:pt idx="597529">
                  <c:v>0</c:v>
                </c:pt>
                <c:pt idx="597530">
                  <c:v>0</c:v>
                </c:pt>
                <c:pt idx="597531">
                  <c:v>0</c:v>
                </c:pt>
                <c:pt idx="597532">
                  <c:v>0</c:v>
                </c:pt>
                <c:pt idx="597533">
                  <c:v>0</c:v>
                </c:pt>
                <c:pt idx="597534">
                  <c:v>0</c:v>
                </c:pt>
                <c:pt idx="597535">
                  <c:v>0</c:v>
                </c:pt>
                <c:pt idx="597536">
                  <c:v>0</c:v>
                </c:pt>
                <c:pt idx="597537">
                  <c:v>0</c:v>
                </c:pt>
                <c:pt idx="597538">
                  <c:v>0</c:v>
                </c:pt>
                <c:pt idx="597539">
                  <c:v>0</c:v>
                </c:pt>
                <c:pt idx="597540">
                  <c:v>0</c:v>
                </c:pt>
                <c:pt idx="597541">
                  <c:v>0</c:v>
                </c:pt>
                <c:pt idx="597542">
                  <c:v>0</c:v>
                </c:pt>
                <c:pt idx="597543">
                  <c:v>0</c:v>
                </c:pt>
                <c:pt idx="597544">
                  <c:v>0</c:v>
                </c:pt>
                <c:pt idx="597545">
                  <c:v>0</c:v>
                </c:pt>
                <c:pt idx="597546">
                  <c:v>0</c:v>
                </c:pt>
                <c:pt idx="597547">
                  <c:v>0</c:v>
                </c:pt>
                <c:pt idx="597548">
                  <c:v>0</c:v>
                </c:pt>
                <c:pt idx="597549">
                  <c:v>0</c:v>
                </c:pt>
                <c:pt idx="597550">
                  <c:v>0</c:v>
                </c:pt>
                <c:pt idx="597551">
                  <c:v>0</c:v>
                </c:pt>
                <c:pt idx="597552">
                  <c:v>0</c:v>
                </c:pt>
                <c:pt idx="597553">
                  <c:v>0</c:v>
                </c:pt>
                <c:pt idx="597554">
                  <c:v>0</c:v>
                </c:pt>
                <c:pt idx="597555">
                  <c:v>0</c:v>
                </c:pt>
                <c:pt idx="597556">
                  <c:v>0</c:v>
                </c:pt>
                <c:pt idx="597557">
                  <c:v>0</c:v>
                </c:pt>
                <c:pt idx="597558">
                  <c:v>0</c:v>
                </c:pt>
                <c:pt idx="597559">
                  <c:v>0</c:v>
                </c:pt>
                <c:pt idx="597560">
                  <c:v>0</c:v>
                </c:pt>
                <c:pt idx="597561">
                  <c:v>0</c:v>
                </c:pt>
                <c:pt idx="597562">
                  <c:v>0</c:v>
                </c:pt>
                <c:pt idx="597563">
                  <c:v>0</c:v>
                </c:pt>
                <c:pt idx="597564">
                  <c:v>0</c:v>
                </c:pt>
                <c:pt idx="597565">
                  <c:v>0</c:v>
                </c:pt>
                <c:pt idx="597566">
                  <c:v>0</c:v>
                </c:pt>
                <c:pt idx="597567">
                  <c:v>0</c:v>
                </c:pt>
                <c:pt idx="597568">
                  <c:v>0</c:v>
                </c:pt>
                <c:pt idx="597569">
                  <c:v>0</c:v>
                </c:pt>
                <c:pt idx="597570">
                  <c:v>0</c:v>
                </c:pt>
                <c:pt idx="597571">
                  <c:v>0</c:v>
                </c:pt>
                <c:pt idx="597572">
                  <c:v>0</c:v>
                </c:pt>
                <c:pt idx="597573">
                  <c:v>0</c:v>
                </c:pt>
                <c:pt idx="597574">
                  <c:v>0</c:v>
                </c:pt>
                <c:pt idx="597575">
                  <c:v>0</c:v>
                </c:pt>
                <c:pt idx="597576">
                  <c:v>0</c:v>
                </c:pt>
                <c:pt idx="597577">
                  <c:v>0</c:v>
                </c:pt>
                <c:pt idx="597578">
                  <c:v>0</c:v>
                </c:pt>
                <c:pt idx="597579">
                  <c:v>0</c:v>
                </c:pt>
                <c:pt idx="597580">
                  <c:v>0</c:v>
                </c:pt>
                <c:pt idx="597581">
                  <c:v>0</c:v>
                </c:pt>
                <c:pt idx="597582">
                  <c:v>0</c:v>
                </c:pt>
                <c:pt idx="597583">
                  <c:v>0</c:v>
                </c:pt>
                <c:pt idx="597584">
                  <c:v>0</c:v>
                </c:pt>
                <c:pt idx="597585">
                  <c:v>0</c:v>
                </c:pt>
                <c:pt idx="597586">
                  <c:v>0</c:v>
                </c:pt>
                <c:pt idx="597587">
                  <c:v>0</c:v>
                </c:pt>
                <c:pt idx="597588">
                  <c:v>0</c:v>
                </c:pt>
                <c:pt idx="597589">
                  <c:v>0</c:v>
                </c:pt>
                <c:pt idx="597590">
                  <c:v>0</c:v>
                </c:pt>
                <c:pt idx="597591">
                  <c:v>0</c:v>
                </c:pt>
                <c:pt idx="597592">
                  <c:v>0</c:v>
                </c:pt>
                <c:pt idx="597593">
                  <c:v>0</c:v>
                </c:pt>
                <c:pt idx="597594">
                  <c:v>0</c:v>
                </c:pt>
                <c:pt idx="597595">
                  <c:v>0</c:v>
                </c:pt>
                <c:pt idx="597596">
                  <c:v>0</c:v>
                </c:pt>
                <c:pt idx="597597">
                  <c:v>0</c:v>
                </c:pt>
                <c:pt idx="597598">
                  <c:v>0</c:v>
                </c:pt>
                <c:pt idx="597599">
                  <c:v>0</c:v>
                </c:pt>
                <c:pt idx="597600">
                  <c:v>0</c:v>
                </c:pt>
                <c:pt idx="597601">
                  <c:v>0</c:v>
                </c:pt>
                <c:pt idx="597602">
                  <c:v>0</c:v>
                </c:pt>
                <c:pt idx="597603">
                  <c:v>0</c:v>
                </c:pt>
                <c:pt idx="597604">
                  <c:v>0</c:v>
                </c:pt>
                <c:pt idx="597605">
                  <c:v>0</c:v>
                </c:pt>
                <c:pt idx="597606">
                  <c:v>0</c:v>
                </c:pt>
                <c:pt idx="597607">
                  <c:v>0</c:v>
                </c:pt>
                <c:pt idx="597608">
                  <c:v>0</c:v>
                </c:pt>
                <c:pt idx="597609">
                  <c:v>0</c:v>
                </c:pt>
                <c:pt idx="597610">
                  <c:v>0</c:v>
                </c:pt>
                <c:pt idx="597611">
                  <c:v>0</c:v>
                </c:pt>
                <c:pt idx="597612">
                  <c:v>0</c:v>
                </c:pt>
                <c:pt idx="597613">
                  <c:v>0</c:v>
                </c:pt>
                <c:pt idx="597614">
                  <c:v>0</c:v>
                </c:pt>
                <c:pt idx="597615">
                  <c:v>0</c:v>
                </c:pt>
                <c:pt idx="597616">
                  <c:v>0</c:v>
                </c:pt>
                <c:pt idx="597617">
                  <c:v>0</c:v>
                </c:pt>
                <c:pt idx="597618">
                  <c:v>0</c:v>
                </c:pt>
                <c:pt idx="597619">
                  <c:v>0</c:v>
                </c:pt>
                <c:pt idx="597620">
                  <c:v>0</c:v>
                </c:pt>
                <c:pt idx="597621">
                  <c:v>0</c:v>
                </c:pt>
                <c:pt idx="597622">
                  <c:v>0</c:v>
                </c:pt>
                <c:pt idx="597623">
                  <c:v>0</c:v>
                </c:pt>
                <c:pt idx="597624">
                  <c:v>0</c:v>
                </c:pt>
                <c:pt idx="597625">
                  <c:v>0</c:v>
                </c:pt>
                <c:pt idx="597626">
                  <c:v>0</c:v>
                </c:pt>
                <c:pt idx="597627">
                  <c:v>0</c:v>
                </c:pt>
                <c:pt idx="597628">
                  <c:v>0</c:v>
                </c:pt>
                <c:pt idx="597629">
                  <c:v>0</c:v>
                </c:pt>
                <c:pt idx="597630">
                  <c:v>0</c:v>
                </c:pt>
                <c:pt idx="597631">
                  <c:v>0</c:v>
                </c:pt>
                <c:pt idx="597632">
                  <c:v>0</c:v>
                </c:pt>
                <c:pt idx="597633">
                  <c:v>0</c:v>
                </c:pt>
                <c:pt idx="597634">
                  <c:v>0</c:v>
                </c:pt>
                <c:pt idx="597635">
                  <c:v>0</c:v>
                </c:pt>
                <c:pt idx="597636">
                  <c:v>0</c:v>
                </c:pt>
                <c:pt idx="597637">
                  <c:v>0</c:v>
                </c:pt>
                <c:pt idx="597638">
                  <c:v>0</c:v>
                </c:pt>
                <c:pt idx="597639">
                  <c:v>0</c:v>
                </c:pt>
                <c:pt idx="597640">
                  <c:v>0</c:v>
                </c:pt>
                <c:pt idx="597641">
                  <c:v>0</c:v>
                </c:pt>
                <c:pt idx="597642">
                  <c:v>0</c:v>
                </c:pt>
                <c:pt idx="597643">
                  <c:v>0</c:v>
                </c:pt>
                <c:pt idx="597644">
                  <c:v>0</c:v>
                </c:pt>
                <c:pt idx="597645">
                  <c:v>0</c:v>
                </c:pt>
                <c:pt idx="597646">
                  <c:v>0</c:v>
                </c:pt>
                <c:pt idx="597647">
                  <c:v>0</c:v>
                </c:pt>
                <c:pt idx="597648">
                  <c:v>0</c:v>
                </c:pt>
                <c:pt idx="597649">
                  <c:v>0</c:v>
                </c:pt>
                <c:pt idx="597650">
                  <c:v>0</c:v>
                </c:pt>
                <c:pt idx="597651">
                  <c:v>0</c:v>
                </c:pt>
                <c:pt idx="597652">
                  <c:v>0</c:v>
                </c:pt>
                <c:pt idx="597653">
                  <c:v>0</c:v>
                </c:pt>
                <c:pt idx="597654">
                  <c:v>0</c:v>
                </c:pt>
                <c:pt idx="597655">
                  <c:v>0</c:v>
                </c:pt>
                <c:pt idx="597656">
                  <c:v>0</c:v>
                </c:pt>
                <c:pt idx="597657">
                  <c:v>0</c:v>
                </c:pt>
                <c:pt idx="597658">
                  <c:v>0</c:v>
                </c:pt>
                <c:pt idx="597659">
                  <c:v>0</c:v>
                </c:pt>
                <c:pt idx="597660">
                  <c:v>0</c:v>
                </c:pt>
                <c:pt idx="597661">
                  <c:v>0</c:v>
                </c:pt>
                <c:pt idx="597662">
                  <c:v>0</c:v>
                </c:pt>
                <c:pt idx="597663">
                  <c:v>0</c:v>
                </c:pt>
                <c:pt idx="597664">
                  <c:v>0</c:v>
                </c:pt>
                <c:pt idx="597665">
                  <c:v>0</c:v>
                </c:pt>
                <c:pt idx="597666">
                  <c:v>0</c:v>
                </c:pt>
                <c:pt idx="597667">
                  <c:v>0</c:v>
                </c:pt>
                <c:pt idx="597668">
                  <c:v>0</c:v>
                </c:pt>
                <c:pt idx="597669">
                  <c:v>0</c:v>
                </c:pt>
                <c:pt idx="597670">
                  <c:v>0</c:v>
                </c:pt>
                <c:pt idx="597671">
                  <c:v>0</c:v>
                </c:pt>
                <c:pt idx="597672">
                  <c:v>0</c:v>
                </c:pt>
                <c:pt idx="597673">
                  <c:v>0</c:v>
                </c:pt>
                <c:pt idx="597674">
                  <c:v>0</c:v>
                </c:pt>
                <c:pt idx="597675">
                  <c:v>0</c:v>
                </c:pt>
                <c:pt idx="597676">
                  <c:v>0</c:v>
                </c:pt>
                <c:pt idx="597677">
                  <c:v>0</c:v>
                </c:pt>
                <c:pt idx="597678">
                  <c:v>0</c:v>
                </c:pt>
                <c:pt idx="597679">
                  <c:v>0</c:v>
                </c:pt>
                <c:pt idx="597680">
                  <c:v>0</c:v>
                </c:pt>
                <c:pt idx="597681">
                  <c:v>0</c:v>
                </c:pt>
                <c:pt idx="597682">
                  <c:v>0</c:v>
                </c:pt>
                <c:pt idx="597683">
                  <c:v>0</c:v>
                </c:pt>
                <c:pt idx="597684">
                  <c:v>0</c:v>
                </c:pt>
                <c:pt idx="597685">
                  <c:v>0</c:v>
                </c:pt>
                <c:pt idx="597686">
                  <c:v>0</c:v>
                </c:pt>
                <c:pt idx="597687">
                  <c:v>0</c:v>
                </c:pt>
                <c:pt idx="597688">
                  <c:v>0</c:v>
                </c:pt>
                <c:pt idx="597689">
                  <c:v>0</c:v>
                </c:pt>
                <c:pt idx="597690">
                  <c:v>0</c:v>
                </c:pt>
                <c:pt idx="597691">
                  <c:v>0</c:v>
                </c:pt>
                <c:pt idx="597692">
                  <c:v>0</c:v>
                </c:pt>
                <c:pt idx="597693">
                  <c:v>0</c:v>
                </c:pt>
                <c:pt idx="597694">
                  <c:v>0</c:v>
                </c:pt>
                <c:pt idx="597695">
                  <c:v>0</c:v>
                </c:pt>
                <c:pt idx="597696">
                  <c:v>0</c:v>
                </c:pt>
                <c:pt idx="597697">
                  <c:v>0</c:v>
                </c:pt>
                <c:pt idx="597698">
                  <c:v>0</c:v>
                </c:pt>
                <c:pt idx="597699">
                  <c:v>0</c:v>
                </c:pt>
                <c:pt idx="597700">
                  <c:v>0</c:v>
                </c:pt>
                <c:pt idx="597701">
                  <c:v>0</c:v>
                </c:pt>
                <c:pt idx="597702">
                  <c:v>0</c:v>
                </c:pt>
                <c:pt idx="597703">
                  <c:v>0</c:v>
                </c:pt>
                <c:pt idx="597704">
                  <c:v>0</c:v>
                </c:pt>
                <c:pt idx="597705">
                  <c:v>0</c:v>
                </c:pt>
                <c:pt idx="597706">
                  <c:v>0</c:v>
                </c:pt>
                <c:pt idx="597707">
                  <c:v>0</c:v>
                </c:pt>
                <c:pt idx="597708">
                  <c:v>0</c:v>
                </c:pt>
                <c:pt idx="597709">
                  <c:v>0</c:v>
                </c:pt>
                <c:pt idx="597710">
                  <c:v>0</c:v>
                </c:pt>
                <c:pt idx="597711">
                  <c:v>0</c:v>
                </c:pt>
                <c:pt idx="597712">
                  <c:v>0</c:v>
                </c:pt>
                <c:pt idx="597713">
                  <c:v>0</c:v>
                </c:pt>
                <c:pt idx="597714">
                  <c:v>0</c:v>
                </c:pt>
                <c:pt idx="597715">
                  <c:v>0</c:v>
                </c:pt>
                <c:pt idx="597716">
                  <c:v>0</c:v>
                </c:pt>
                <c:pt idx="597717">
                  <c:v>0</c:v>
                </c:pt>
                <c:pt idx="597718">
                  <c:v>0</c:v>
                </c:pt>
                <c:pt idx="597719">
                  <c:v>0</c:v>
                </c:pt>
                <c:pt idx="597720">
                  <c:v>0</c:v>
                </c:pt>
                <c:pt idx="597721">
                  <c:v>0</c:v>
                </c:pt>
                <c:pt idx="597722">
                  <c:v>0</c:v>
                </c:pt>
                <c:pt idx="597723">
                  <c:v>0</c:v>
                </c:pt>
                <c:pt idx="597724">
                  <c:v>0</c:v>
                </c:pt>
                <c:pt idx="597725">
                  <c:v>0</c:v>
                </c:pt>
                <c:pt idx="597726">
                  <c:v>0</c:v>
                </c:pt>
                <c:pt idx="597727">
                  <c:v>0</c:v>
                </c:pt>
                <c:pt idx="597728">
                  <c:v>0</c:v>
                </c:pt>
                <c:pt idx="597729">
                  <c:v>0</c:v>
                </c:pt>
                <c:pt idx="597730">
                  <c:v>0</c:v>
                </c:pt>
                <c:pt idx="597731">
                  <c:v>0</c:v>
                </c:pt>
                <c:pt idx="597732">
                  <c:v>0</c:v>
                </c:pt>
                <c:pt idx="597733">
                  <c:v>0</c:v>
                </c:pt>
                <c:pt idx="597734">
                  <c:v>0</c:v>
                </c:pt>
                <c:pt idx="597735">
                  <c:v>0</c:v>
                </c:pt>
                <c:pt idx="597736">
                  <c:v>0</c:v>
                </c:pt>
                <c:pt idx="597737">
                  <c:v>0</c:v>
                </c:pt>
                <c:pt idx="597738">
                  <c:v>0</c:v>
                </c:pt>
                <c:pt idx="597739">
                  <c:v>0</c:v>
                </c:pt>
                <c:pt idx="597740">
                  <c:v>0</c:v>
                </c:pt>
                <c:pt idx="597741">
                  <c:v>0</c:v>
                </c:pt>
                <c:pt idx="597742">
                  <c:v>0</c:v>
                </c:pt>
                <c:pt idx="597743">
                  <c:v>0</c:v>
                </c:pt>
                <c:pt idx="597744">
                  <c:v>0</c:v>
                </c:pt>
                <c:pt idx="597745">
                  <c:v>0</c:v>
                </c:pt>
                <c:pt idx="597746">
                  <c:v>0</c:v>
                </c:pt>
                <c:pt idx="597747">
                  <c:v>0</c:v>
                </c:pt>
                <c:pt idx="597748">
                  <c:v>0</c:v>
                </c:pt>
                <c:pt idx="597749">
                  <c:v>0</c:v>
                </c:pt>
                <c:pt idx="597750">
                  <c:v>0</c:v>
                </c:pt>
                <c:pt idx="597751">
                  <c:v>0</c:v>
                </c:pt>
                <c:pt idx="597752">
                  <c:v>0</c:v>
                </c:pt>
                <c:pt idx="597753">
                  <c:v>0</c:v>
                </c:pt>
                <c:pt idx="597754">
                  <c:v>0</c:v>
                </c:pt>
                <c:pt idx="597755">
                  <c:v>0</c:v>
                </c:pt>
                <c:pt idx="597756">
                  <c:v>0</c:v>
                </c:pt>
                <c:pt idx="597757">
                  <c:v>0</c:v>
                </c:pt>
                <c:pt idx="597758">
                  <c:v>0</c:v>
                </c:pt>
                <c:pt idx="597759">
                  <c:v>0</c:v>
                </c:pt>
                <c:pt idx="597760">
                  <c:v>0</c:v>
                </c:pt>
                <c:pt idx="597761">
                  <c:v>0</c:v>
                </c:pt>
                <c:pt idx="597762">
                  <c:v>0</c:v>
                </c:pt>
                <c:pt idx="597763">
                  <c:v>0</c:v>
                </c:pt>
                <c:pt idx="597764">
                  <c:v>0</c:v>
                </c:pt>
                <c:pt idx="597765">
                  <c:v>0</c:v>
                </c:pt>
                <c:pt idx="597766">
                  <c:v>0</c:v>
                </c:pt>
                <c:pt idx="597767">
                  <c:v>0</c:v>
                </c:pt>
                <c:pt idx="597768">
                  <c:v>0</c:v>
                </c:pt>
                <c:pt idx="597769">
                  <c:v>0</c:v>
                </c:pt>
                <c:pt idx="597770">
                  <c:v>0</c:v>
                </c:pt>
                <c:pt idx="597771">
                  <c:v>0</c:v>
                </c:pt>
                <c:pt idx="597772">
                  <c:v>0</c:v>
                </c:pt>
                <c:pt idx="597773">
                  <c:v>0</c:v>
                </c:pt>
                <c:pt idx="597774">
                  <c:v>0</c:v>
                </c:pt>
                <c:pt idx="597775">
                  <c:v>0</c:v>
                </c:pt>
                <c:pt idx="597776">
                  <c:v>0</c:v>
                </c:pt>
                <c:pt idx="597777">
                  <c:v>0</c:v>
                </c:pt>
                <c:pt idx="597778">
                  <c:v>0</c:v>
                </c:pt>
                <c:pt idx="597779">
                  <c:v>0</c:v>
                </c:pt>
                <c:pt idx="597780">
                  <c:v>0</c:v>
                </c:pt>
                <c:pt idx="597781">
                  <c:v>0</c:v>
                </c:pt>
                <c:pt idx="597782">
                  <c:v>0</c:v>
                </c:pt>
                <c:pt idx="597783">
                  <c:v>0</c:v>
                </c:pt>
                <c:pt idx="597784">
                  <c:v>0</c:v>
                </c:pt>
                <c:pt idx="597785">
                  <c:v>0</c:v>
                </c:pt>
                <c:pt idx="597786">
                  <c:v>0</c:v>
                </c:pt>
                <c:pt idx="597787">
                  <c:v>0</c:v>
                </c:pt>
                <c:pt idx="597788">
                  <c:v>0</c:v>
                </c:pt>
                <c:pt idx="597789">
                  <c:v>0</c:v>
                </c:pt>
                <c:pt idx="597790">
                  <c:v>0</c:v>
                </c:pt>
                <c:pt idx="597791">
                  <c:v>0</c:v>
                </c:pt>
                <c:pt idx="597792">
                  <c:v>0</c:v>
                </c:pt>
                <c:pt idx="597793">
                  <c:v>0</c:v>
                </c:pt>
                <c:pt idx="597794">
                  <c:v>0</c:v>
                </c:pt>
                <c:pt idx="597795">
                  <c:v>0</c:v>
                </c:pt>
                <c:pt idx="597796">
                  <c:v>0</c:v>
                </c:pt>
                <c:pt idx="597797">
                  <c:v>0</c:v>
                </c:pt>
                <c:pt idx="597798">
                  <c:v>0</c:v>
                </c:pt>
                <c:pt idx="597799">
                  <c:v>0</c:v>
                </c:pt>
                <c:pt idx="597800">
                  <c:v>0</c:v>
                </c:pt>
                <c:pt idx="597801">
                  <c:v>0</c:v>
                </c:pt>
                <c:pt idx="597802">
                  <c:v>0</c:v>
                </c:pt>
                <c:pt idx="597803">
                  <c:v>0</c:v>
                </c:pt>
                <c:pt idx="597804">
                  <c:v>0</c:v>
                </c:pt>
                <c:pt idx="597805">
                  <c:v>0</c:v>
                </c:pt>
                <c:pt idx="597806">
                  <c:v>0</c:v>
                </c:pt>
                <c:pt idx="597807">
                  <c:v>0</c:v>
                </c:pt>
                <c:pt idx="597808">
                  <c:v>0</c:v>
                </c:pt>
                <c:pt idx="597809">
                  <c:v>0</c:v>
                </c:pt>
                <c:pt idx="597810">
                  <c:v>0</c:v>
                </c:pt>
                <c:pt idx="597811">
                  <c:v>0</c:v>
                </c:pt>
                <c:pt idx="597812">
                  <c:v>0</c:v>
                </c:pt>
                <c:pt idx="597813">
                  <c:v>0</c:v>
                </c:pt>
                <c:pt idx="597814">
                  <c:v>0</c:v>
                </c:pt>
                <c:pt idx="597815">
                  <c:v>0</c:v>
                </c:pt>
                <c:pt idx="597816">
                  <c:v>0</c:v>
                </c:pt>
                <c:pt idx="597817">
                  <c:v>0</c:v>
                </c:pt>
                <c:pt idx="597818">
                  <c:v>0</c:v>
                </c:pt>
                <c:pt idx="597819">
                  <c:v>0</c:v>
                </c:pt>
                <c:pt idx="597820">
                  <c:v>0</c:v>
                </c:pt>
                <c:pt idx="597821">
                  <c:v>0</c:v>
                </c:pt>
                <c:pt idx="597822">
                  <c:v>0</c:v>
                </c:pt>
                <c:pt idx="597823">
                  <c:v>0</c:v>
                </c:pt>
                <c:pt idx="597824">
                  <c:v>0</c:v>
                </c:pt>
                <c:pt idx="597825">
                  <c:v>0</c:v>
                </c:pt>
                <c:pt idx="597826">
                  <c:v>0</c:v>
                </c:pt>
                <c:pt idx="597827">
                  <c:v>0</c:v>
                </c:pt>
                <c:pt idx="597828">
                  <c:v>0</c:v>
                </c:pt>
                <c:pt idx="597829">
                  <c:v>0</c:v>
                </c:pt>
                <c:pt idx="597830">
                  <c:v>0</c:v>
                </c:pt>
                <c:pt idx="597831">
                  <c:v>0</c:v>
                </c:pt>
                <c:pt idx="597832">
                  <c:v>0</c:v>
                </c:pt>
                <c:pt idx="597833">
                  <c:v>0</c:v>
                </c:pt>
                <c:pt idx="597834">
                  <c:v>0</c:v>
                </c:pt>
                <c:pt idx="597835">
                  <c:v>0</c:v>
                </c:pt>
                <c:pt idx="597836">
                  <c:v>0</c:v>
                </c:pt>
                <c:pt idx="597837">
                  <c:v>0</c:v>
                </c:pt>
                <c:pt idx="597838">
                  <c:v>0</c:v>
                </c:pt>
                <c:pt idx="597839">
                  <c:v>0</c:v>
                </c:pt>
                <c:pt idx="597840">
                  <c:v>0</c:v>
                </c:pt>
                <c:pt idx="597841">
                  <c:v>0</c:v>
                </c:pt>
                <c:pt idx="597842">
                  <c:v>0</c:v>
                </c:pt>
                <c:pt idx="597843">
                  <c:v>0</c:v>
                </c:pt>
                <c:pt idx="597844">
                  <c:v>0</c:v>
                </c:pt>
                <c:pt idx="597845">
                  <c:v>0</c:v>
                </c:pt>
                <c:pt idx="597846">
                  <c:v>0</c:v>
                </c:pt>
                <c:pt idx="597847">
                  <c:v>0</c:v>
                </c:pt>
                <c:pt idx="597848">
                  <c:v>0</c:v>
                </c:pt>
                <c:pt idx="597849">
                  <c:v>0</c:v>
                </c:pt>
                <c:pt idx="597850">
                  <c:v>0</c:v>
                </c:pt>
                <c:pt idx="597851">
                  <c:v>0</c:v>
                </c:pt>
                <c:pt idx="597852">
                  <c:v>0</c:v>
                </c:pt>
                <c:pt idx="597853">
                  <c:v>0</c:v>
                </c:pt>
                <c:pt idx="597854">
                  <c:v>0</c:v>
                </c:pt>
                <c:pt idx="597855">
                  <c:v>0</c:v>
                </c:pt>
                <c:pt idx="597856">
                  <c:v>0</c:v>
                </c:pt>
                <c:pt idx="597857">
                  <c:v>0</c:v>
                </c:pt>
                <c:pt idx="597858">
                  <c:v>0</c:v>
                </c:pt>
                <c:pt idx="597859">
                  <c:v>0</c:v>
                </c:pt>
                <c:pt idx="597860">
                  <c:v>0</c:v>
                </c:pt>
                <c:pt idx="597861">
                  <c:v>0</c:v>
                </c:pt>
                <c:pt idx="597862">
                  <c:v>0</c:v>
                </c:pt>
                <c:pt idx="597863">
                  <c:v>0</c:v>
                </c:pt>
                <c:pt idx="597864">
                  <c:v>0</c:v>
                </c:pt>
                <c:pt idx="597865">
                  <c:v>0</c:v>
                </c:pt>
                <c:pt idx="597866">
                  <c:v>0</c:v>
                </c:pt>
                <c:pt idx="597867">
                  <c:v>0</c:v>
                </c:pt>
                <c:pt idx="597868">
                  <c:v>0</c:v>
                </c:pt>
                <c:pt idx="597869">
                  <c:v>0</c:v>
                </c:pt>
                <c:pt idx="597870">
                  <c:v>0</c:v>
                </c:pt>
                <c:pt idx="597871">
                  <c:v>0</c:v>
                </c:pt>
                <c:pt idx="597872">
                  <c:v>0</c:v>
                </c:pt>
                <c:pt idx="597873">
                  <c:v>0</c:v>
                </c:pt>
                <c:pt idx="597874">
                  <c:v>0</c:v>
                </c:pt>
                <c:pt idx="597875">
                  <c:v>0</c:v>
                </c:pt>
                <c:pt idx="597876">
                  <c:v>0</c:v>
                </c:pt>
                <c:pt idx="597877">
                  <c:v>0</c:v>
                </c:pt>
                <c:pt idx="597878">
                  <c:v>0</c:v>
                </c:pt>
                <c:pt idx="597879">
                  <c:v>0</c:v>
                </c:pt>
                <c:pt idx="597880">
                  <c:v>0</c:v>
                </c:pt>
                <c:pt idx="597881">
                  <c:v>0</c:v>
                </c:pt>
                <c:pt idx="597882">
                  <c:v>0</c:v>
                </c:pt>
                <c:pt idx="597883">
                  <c:v>0</c:v>
                </c:pt>
                <c:pt idx="597884">
                  <c:v>0</c:v>
                </c:pt>
                <c:pt idx="597885">
                  <c:v>0</c:v>
                </c:pt>
                <c:pt idx="597886">
                  <c:v>0</c:v>
                </c:pt>
                <c:pt idx="597887">
                  <c:v>0</c:v>
                </c:pt>
                <c:pt idx="597888">
                  <c:v>0</c:v>
                </c:pt>
                <c:pt idx="597889">
                  <c:v>0</c:v>
                </c:pt>
                <c:pt idx="597890">
                  <c:v>0</c:v>
                </c:pt>
                <c:pt idx="597891">
                  <c:v>0</c:v>
                </c:pt>
                <c:pt idx="597892">
                  <c:v>0</c:v>
                </c:pt>
                <c:pt idx="597893">
                  <c:v>0</c:v>
                </c:pt>
                <c:pt idx="597894">
                  <c:v>0</c:v>
                </c:pt>
                <c:pt idx="597895">
                  <c:v>0</c:v>
                </c:pt>
                <c:pt idx="597896">
                  <c:v>0</c:v>
                </c:pt>
                <c:pt idx="597897">
                  <c:v>0</c:v>
                </c:pt>
                <c:pt idx="597898">
                  <c:v>0</c:v>
                </c:pt>
                <c:pt idx="597899">
                  <c:v>0</c:v>
                </c:pt>
                <c:pt idx="597900">
                  <c:v>0</c:v>
                </c:pt>
                <c:pt idx="597901">
                  <c:v>0</c:v>
                </c:pt>
                <c:pt idx="597902">
                  <c:v>0</c:v>
                </c:pt>
                <c:pt idx="597903">
                  <c:v>0</c:v>
                </c:pt>
                <c:pt idx="597904">
                  <c:v>0</c:v>
                </c:pt>
                <c:pt idx="597905">
                  <c:v>0</c:v>
                </c:pt>
                <c:pt idx="597906">
                  <c:v>0</c:v>
                </c:pt>
                <c:pt idx="597907">
                  <c:v>0</c:v>
                </c:pt>
                <c:pt idx="597908">
                  <c:v>0</c:v>
                </c:pt>
                <c:pt idx="597909">
                  <c:v>0</c:v>
                </c:pt>
                <c:pt idx="597910">
                  <c:v>0</c:v>
                </c:pt>
                <c:pt idx="597911">
                  <c:v>0</c:v>
                </c:pt>
                <c:pt idx="597912">
                  <c:v>0</c:v>
                </c:pt>
                <c:pt idx="597913">
                  <c:v>0</c:v>
                </c:pt>
                <c:pt idx="597914">
                  <c:v>0</c:v>
                </c:pt>
                <c:pt idx="597915">
                  <c:v>0</c:v>
                </c:pt>
                <c:pt idx="597916">
                  <c:v>0</c:v>
                </c:pt>
                <c:pt idx="597917">
                  <c:v>0</c:v>
                </c:pt>
                <c:pt idx="597918">
                  <c:v>0</c:v>
                </c:pt>
                <c:pt idx="597919">
                  <c:v>0</c:v>
                </c:pt>
                <c:pt idx="597920">
                  <c:v>0</c:v>
                </c:pt>
                <c:pt idx="597921">
                  <c:v>0</c:v>
                </c:pt>
                <c:pt idx="597922">
                  <c:v>0</c:v>
                </c:pt>
                <c:pt idx="597923">
                  <c:v>0</c:v>
                </c:pt>
                <c:pt idx="597924">
                  <c:v>0</c:v>
                </c:pt>
                <c:pt idx="597925">
                  <c:v>0</c:v>
                </c:pt>
                <c:pt idx="597926">
                  <c:v>0</c:v>
                </c:pt>
                <c:pt idx="597927">
                  <c:v>0</c:v>
                </c:pt>
                <c:pt idx="597928">
                  <c:v>0</c:v>
                </c:pt>
                <c:pt idx="597929">
                  <c:v>0</c:v>
                </c:pt>
                <c:pt idx="597930">
                  <c:v>0</c:v>
                </c:pt>
                <c:pt idx="597931">
                  <c:v>0</c:v>
                </c:pt>
                <c:pt idx="597932">
                  <c:v>0</c:v>
                </c:pt>
                <c:pt idx="597933">
                  <c:v>0</c:v>
                </c:pt>
                <c:pt idx="597934">
                  <c:v>0</c:v>
                </c:pt>
                <c:pt idx="597935">
                  <c:v>0</c:v>
                </c:pt>
                <c:pt idx="597936">
                  <c:v>0</c:v>
                </c:pt>
                <c:pt idx="597937">
                  <c:v>0</c:v>
                </c:pt>
                <c:pt idx="597938">
                  <c:v>0</c:v>
                </c:pt>
                <c:pt idx="597939">
                  <c:v>0</c:v>
                </c:pt>
                <c:pt idx="597940">
                  <c:v>0</c:v>
                </c:pt>
                <c:pt idx="597941">
                  <c:v>0</c:v>
                </c:pt>
                <c:pt idx="597942">
                  <c:v>0</c:v>
                </c:pt>
                <c:pt idx="597943">
                  <c:v>0</c:v>
                </c:pt>
                <c:pt idx="597944">
                  <c:v>0</c:v>
                </c:pt>
                <c:pt idx="597945">
                  <c:v>0</c:v>
                </c:pt>
                <c:pt idx="597946">
                  <c:v>0</c:v>
                </c:pt>
                <c:pt idx="597947">
                  <c:v>0</c:v>
                </c:pt>
                <c:pt idx="597948">
                  <c:v>0</c:v>
                </c:pt>
                <c:pt idx="597949">
                  <c:v>0</c:v>
                </c:pt>
                <c:pt idx="597950">
                  <c:v>0</c:v>
                </c:pt>
                <c:pt idx="597951">
                  <c:v>0</c:v>
                </c:pt>
                <c:pt idx="597952">
                  <c:v>0</c:v>
                </c:pt>
                <c:pt idx="597953">
                  <c:v>0</c:v>
                </c:pt>
                <c:pt idx="597954">
                  <c:v>0</c:v>
                </c:pt>
                <c:pt idx="597955">
                  <c:v>0</c:v>
                </c:pt>
                <c:pt idx="597956">
                  <c:v>0</c:v>
                </c:pt>
                <c:pt idx="597957">
                  <c:v>0</c:v>
                </c:pt>
                <c:pt idx="597958">
                  <c:v>0</c:v>
                </c:pt>
                <c:pt idx="597959">
                  <c:v>0</c:v>
                </c:pt>
                <c:pt idx="597960">
                  <c:v>0</c:v>
                </c:pt>
                <c:pt idx="597961">
                  <c:v>0</c:v>
                </c:pt>
                <c:pt idx="597962">
                  <c:v>0</c:v>
                </c:pt>
                <c:pt idx="597963">
                  <c:v>0</c:v>
                </c:pt>
                <c:pt idx="597964">
                  <c:v>0</c:v>
                </c:pt>
                <c:pt idx="597965">
                  <c:v>0</c:v>
                </c:pt>
                <c:pt idx="597966">
                  <c:v>0</c:v>
                </c:pt>
                <c:pt idx="597967">
                  <c:v>0</c:v>
                </c:pt>
                <c:pt idx="597968">
                  <c:v>0</c:v>
                </c:pt>
                <c:pt idx="597969">
                  <c:v>0</c:v>
                </c:pt>
                <c:pt idx="597970">
                  <c:v>0</c:v>
                </c:pt>
                <c:pt idx="597971">
                  <c:v>0</c:v>
                </c:pt>
                <c:pt idx="597972">
                  <c:v>0</c:v>
                </c:pt>
                <c:pt idx="597973">
                  <c:v>0</c:v>
                </c:pt>
                <c:pt idx="597974">
                  <c:v>0</c:v>
                </c:pt>
                <c:pt idx="597975">
                  <c:v>0</c:v>
                </c:pt>
                <c:pt idx="597976">
                  <c:v>0</c:v>
                </c:pt>
                <c:pt idx="597977">
                  <c:v>0</c:v>
                </c:pt>
                <c:pt idx="597978">
                  <c:v>0</c:v>
                </c:pt>
                <c:pt idx="597979">
                  <c:v>0</c:v>
                </c:pt>
                <c:pt idx="597980">
                  <c:v>0</c:v>
                </c:pt>
                <c:pt idx="597981">
                  <c:v>0</c:v>
                </c:pt>
                <c:pt idx="597982">
                  <c:v>0</c:v>
                </c:pt>
                <c:pt idx="597983">
                  <c:v>0</c:v>
                </c:pt>
                <c:pt idx="597984">
                  <c:v>0</c:v>
                </c:pt>
                <c:pt idx="597985">
                  <c:v>0</c:v>
                </c:pt>
                <c:pt idx="597986">
                  <c:v>0</c:v>
                </c:pt>
                <c:pt idx="597987">
                  <c:v>0</c:v>
                </c:pt>
                <c:pt idx="597988">
                  <c:v>0</c:v>
                </c:pt>
                <c:pt idx="597989">
                  <c:v>0</c:v>
                </c:pt>
                <c:pt idx="597990">
                  <c:v>0</c:v>
                </c:pt>
                <c:pt idx="597991">
                  <c:v>0</c:v>
                </c:pt>
                <c:pt idx="597992">
                  <c:v>0</c:v>
                </c:pt>
                <c:pt idx="597993">
                  <c:v>0</c:v>
                </c:pt>
                <c:pt idx="597994">
                  <c:v>0</c:v>
                </c:pt>
                <c:pt idx="597995">
                  <c:v>0</c:v>
                </c:pt>
                <c:pt idx="597996">
                  <c:v>0</c:v>
                </c:pt>
                <c:pt idx="597997">
                  <c:v>0</c:v>
                </c:pt>
                <c:pt idx="597998">
                  <c:v>0</c:v>
                </c:pt>
                <c:pt idx="597999">
                  <c:v>0</c:v>
                </c:pt>
                <c:pt idx="598000">
                  <c:v>0</c:v>
                </c:pt>
                <c:pt idx="598001">
                  <c:v>0</c:v>
                </c:pt>
                <c:pt idx="598002">
                  <c:v>0</c:v>
                </c:pt>
                <c:pt idx="598003">
                  <c:v>0</c:v>
                </c:pt>
                <c:pt idx="598004">
                  <c:v>0</c:v>
                </c:pt>
                <c:pt idx="598005">
                  <c:v>0</c:v>
                </c:pt>
                <c:pt idx="598006">
                  <c:v>0</c:v>
                </c:pt>
                <c:pt idx="598007">
                  <c:v>0</c:v>
                </c:pt>
                <c:pt idx="598008">
                  <c:v>0</c:v>
                </c:pt>
                <c:pt idx="598009">
                  <c:v>0</c:v>
                </c:pt>
                <c:pt idx="598010">
                  <c:v>0</c:v>
                </c:pt>
                <c:pt idx="598011">
                  <c:v>0</c:v>
                </c:pt>
                <c:pt idx="598012">
                  <c:v>0</c:v>
                </c:pt>
                <c:pt idx="598013">
                  <c:v>0</c:v>
                </c:pt>
                <c:pt idx="598014">
                  <c:v>0</c:v>
                </c:pt>
                <c:pt idx="598015">
                  <c:v>0</c:v>
                </c:pt>
                <c:pt idx="598016">
                  <c:v>0</c:v>
                </c:pt>
                <c:pt idx="598017">
                  <c:v>0</c:v>
                </c:pt>
                <c:pt idx="598018">
                  <c:v>0</c:v>
                </c:pt>
                <c:pt idx="598019">
                  <c:v>0</c:v>
                </c:pt>
                <c:pt idx="598020">
                  <c:v>0</c:v>
                </c:pt>
                <c:pt idx="598021">
                  <c:v>0</c:v>
                </c:pt>
                <c:pt idx="598022">
                  <c:v>0</c:v>
                </c:pt>
                <c:pt idx="598023">
                  <c:v>0</c:v>
                </c:pt>
                <c:pt idx="598024">
                  <c:v>0</c:v>
                </c:pt>
                <c:pt idx="598025">
                  <c:v>0</c:v>
                </c:pt>
                <c:pt idx="598026">
                  <c:v>0</c:v>
                </c:pt>
                <c:pt idx="598027">
                  <c:v>0</c:v>
                </c:pt>
                <c:pt idx="598028">
                  <c:v>0</c:v>
                </c:pt>
                <c:pt idx="598029">
                  <c:v>0</c:v>
                </c:pt>
                <c:pt idx="598030">
                  <c:v>0</c:v>
                </c:pt>
                <c:pt idx="598031">
                  <c:v>0</c:v>
                </c:pt>
                <c:pt idx="598032">
                  <c:v>0</c:v>
                </c:pt>
                <c:pt idx="598033">
                  <c:v>0</c:v>
                </c:pt>
                <c:pt idx="598034">
                  <c:v>0</c:v>
                </c:pt>
                <c:pt idx="598035">
                  <c:v>0</c:v>
                </c:pt>
                <c:pt idx="598036">
                  <c:v>0</c:v>
                </c:pt>
                <c:pt idx="598037">
                  <c:v>0</c:v>
                </c:pt>
                <c:pt idx="598038">
                  <c:v>0</c:v>
                </c:pt>
                <c:pt idx="598039">
                  <c:v>0</c:v>
                </c:pt>
                <c:pt idx="598040">
                  <c:v>0</c:v>
                </c:pt>
                <c:pt idx="598041">
                  <c:v>0</c:v>
                </c:pt>
                <c:pt idx="598042">
                  <c:v>0</c:v>
                </c:pt>
                <c:pt idx="598043">
                  <c:v>0</c:v>
                </c:pt>
                <c:pt idx="598044">
                  <c:v>0</c:v>
                </c:pt>
                <c:pt idx="598045">
                  <c:v>0</c:v>
                </c:pt>
                <c:pt idx="598046">
                  <c:v>0</c:v>
                </c:pt>
                <c:pt idx="598047">
                  <c:v>0</c:v>
                </c:pt>
                <c:pt idx="598048">
                  <c:v>0</c:v>
                </c:pt>
                <c:pt idx="598049">
                  <c:v>0</c:v>
                </c:pt>
                <c:pt idx="598050">
                  <c:v>0</c:v>
                </c:pt>
                <c:pt idx="598051">
                  <c:v>0</c:v>
                </c:pt>
                <c:pt idx="598052">
                  <c:v>0</c:v>
                </c:pt>
                <c:pt idx="598053">
                  <c:v>0</c:v>
                </c:pt>
                <c:pt idx="598054">
                  <c:v>0</c:v>
                </c:pt>
                <c:pt idx="598055">
                  <c:v>0</c:v>
                </c:pt>
                <c:pt idx="598056">
                  <c:v>0</c:v>
                </c:pt>
                <c:pt idx="598057">
                  <c:v>0</c:v>
                </c:pt>
                <c:pt idx="598058">
                  <c:v>0</c:v>
                </c:pt>
                <c:pt idx="598059">
                  <c:v>0</c:v>
                </c:pt>
                <c:pt idx="598060">
                  <c:v>0</c:v>
                </c:pt>
                <c:pt idx="598061">
                  <c:v>0</c:v>
                </c:pt>
                <c:pt idx="598062">
                  <c:v>0</c:v>
                </c:pt>
                <c:pt idx="598063">
                  <c:v>0</c:v>
                </c:pt>
                <c:pt idx="598064">
                  <c:v>0</c:v>
                </c:pt>
                <c:pt idx="598065">
                  <c:v>0</c:v>
                </c:pt>
                <c:pt idx="598066">
                  <c:v>0</c:v>
                </c:pt>
                <c:pt idx="598067">
                  <c:v>0</c:v>
                </c:pt>
                <c:pt idx="598068">
                  <c:v>0</c:v>
                </c:pt>
                <c:pt idx="598069">
                  <c:v>0</c:v>
                </c:pt>
                <c:pt idx="598070">
                  <c:v>0</c:v>
                </c:pt>
                <c:pt idx="598071">
                  <c:v>0</c:v>
                </c:pt>
                <c:pt idx="598072">
                  <c:v>0</c:v>
                </c:pt>
                <c:pt idx="598073">
                  <c:v>0</c:v>
                </c:pt>
                <c:pt idx="598074">
                  <c:v>0</c:v>
                </c:pt>
                <c:pt idx="598075">
                  <c:v>0</c:v>
                </c:pt>
                <c:pt idx="598076">
                  <c:v>0</c:v>
                </c:pt>
                <c:pt idx="598077">
                  <c:v>0</c:v>
                </c:pt>
                <c:pt idx="598078">
                  <c:v>0</c:v>
                </c:pt>
                <c:pt idx="598079">
                  <c:v>0</c:v>
                </c:pt>
                <c:pt idx="598080">
                  <c:v>0</c:v>
                </c:pt>
                <c:pt idx="598081">
                  <c:v>0</c:v>
                </c:pt>
                <c:pt idx="598082">
                  <c:v>0</c:v>
                </c:pt>
                <c:pt idx="598083">
                  <c:v>0</c:v>
                </c:pt>
                <c:pt idx="598084">
                  <c:v>0</c:v>
                </c:pt>
                <c:pt idx="598085">
                  <c:v>0</c:v>
                </c:pt>
                <c:pt idx="598086">
                  <c:v>0</c:v>
                </c:pt>
                <c:pt idx="598087">
                  <c:v>0</c:v>
                </c:pt>
                <c:pt idx="598088">
                  <c:v>0</c:v>
                </c:pt>
                <c:pt idx="598089">
                  <c:v>0</c:v>
                </c:pt>
                <c:pt idx="598090">
                  <c:v>0</c:v>
                </c:pt>
                <c:pt idx="598091">
                  <c:v>0</c:v>
                </c:pt>
                <c:pt idx="598092">
                  <c:v>0</c:v>
                </c:pt>
                <c:pt idx="598093">
                  <c:v>0</c:v>
                </c:pt>
                <c:pt idx="598094">
                  <c:v>0</c:v>
                </c:pt>
                <c:pt idx="598095">
                  <c:v>0</c:v>
                </c:pt>
                <c:pt idx="598096">
                  <c:v>0</c:v>
                </c:pt>
                <c:pt idx="598097">
                  <c:v>0</c:v>
                </c:pt>
                <c:pt idx="598098">
                  <c:v>0</c:v>
                </c:pt>
                <c:pt idx="598099">
                  <c:v>0</c:v>
                </c:pt>
                <c:pt idx="598100">
                  <c:v>0</c:v>
                </c:pt>
                <c:pt idx="598101">
                  <c:v>0</c:v>
                </c:pt>
                <c:pt idx="598102">
                  <c:v>0</c:v>
                </c:pt>
                <c:pt idx="598103">
                  <c:v>0</c:v>
                </c:pt>
                <c:pt idx="598104">
                  <c:v>0</c:v>
                </c:pt>
                <c:pt idx="598105">
                  <c:v>0</c:v>
                </c:pt>
                <c:pt idx="598106">
                  <c:v>0</c:v>
                </c:pt>
                <c:pt idx="598107">
                  <c:v>0</c:v>
                </c:pt>
                <c:pt idx="598108">
                  <c:v>0</c:v>
                </c:pt>
                <c:pt idx="598109">
                  <c:v>0</c:v>
                </c:pt>
                <c:pt idx="598110">
                  <c:v>0</c:v>
                </c:pt>
                <c:pt idx="598111">
                  <c:v>0</c:v>
                </c:pt>
                <c:pt idx="598112">
                  <c:v>0</c:v>
                </c:pt>
                <c:pt idx="598113">
                  <c:v>0</c:v>
                </c:pt>
                <c:pt idx="598114">
                  <c:v>0</c:v>
                </c:pt>
                <c:pt idx="598115">
                  <c:v>0</c:v>
                </c:pt>
                <c:pt idx="598116">
                  <c:v>0</c:v>
                </c:pt>
                <c:pt idx="598117">
                  <c:v>0</c:v>
                </c:pt>
                <c:pt idx="598118">
                  <c:v>0</c:v>
                </c:pt>
                <c:pt idx="598119">
                  <c:v>0</c:v>
                </c:pt>
                <c:pt idx="598120">
                  <c:v>0</c:v>
                </c:pt>
                <c:pt idx="598121">
                  <c:v>0</c:v>
                </c:pt>
                <c:pt idx="598122">
                  <c:v>0</c:v>
                </c:pt>
                <c:pt idx="598123">
                  <c:v>0</c:v>
                </c:pt>
                <c:pt idx="598124">
                  <c:v>0</c:v>
                </c:pt>
                <c:pt idx="598125">
                  <c:v>0</c:v>
                </c:pt>
                <c:pt idx="598126">
                  <c:v>0</c:v>
                </c:pt>
                <c:pt idx="598127">
                  <c:v>0</c:v>
                </c:pt>
                <c:pt idx="598128">
                  <c:v>0</c:v>
                </c:pt>
                <c:pt idx="598129">
                  <c:v>0</c:v>
                </c:pt>
                <c:pt idx="598130">
                  <c:v>0</c:v>
                </c:pt>
                <c:pt idx="598131">
                  <c:v>0</c:v>
                </c:pt>
                <c:pt idx="598132">
                  <c:v>0</c:v>
                </c:pt>
                <c:pt idx="598133">
                  <c:v>0</c:v>
                </c:pt>
                <c:pt idx="598134">
                  <c:v>0</c:v>
                </c:pt>
                <c:pt idx="598135">
                  <c:v>0</c:v>
                </c:pt>
                <c:pt idx="598136">
                  <c:v>0</c:v>
                </c:pt>
                <c:pt idx="598137">
                  <c:v>0</c:v>
                </c:pt>
                <c:pt idx="598138">
                  <c:v>0</c:v>
                </c:pt>
                <c:pt idx="598139">
                  <c:v>0</c:v>
                </c:pt>
                <c:pt idx="598140">
                  <c:v>0</c:v>
                </c:pt>
                <c:pt idx="598141">
                  <c:v>0</c:v>
                </c:pt>
                <c:pt idx="598142">
                  <c:v>0</c:v>
                </c:pt>
                <c:pt idx="598143">
                  <c:v>0</c:v>
                </c:pt>
                <c:pt idx="598144">
                  <c:v>0</c:v>
                </c:pt>
                <c:pt idx="598145">
                  <c:v>0</c:v>
                </c:pt>
                <c:pt idx="598146">
                  <c:v>0</c:v>
                </c:pt>
                <c:pt idx="598147">
                  <c:v>0</c:v>
                </c:pt>
                <c:pt idx="598148">
                  <c:v>0</c:v>
                </c:pt>
                <c:pt idx="598149">
                  <c:v>0</c:v>
                </c:pt>
                <c:pt idx="598150">
                  <c:v>0</c:v>
                </c:pt>
                <c:pt idx="598151">
                  <c:v>0</c:v>
                </c:pt>
                <c:pt idx="598152">
                  <c:v>0</c:v>
                </c:pt>
                <c:pt idx="598153">
                  <c:v>0</c:v>
                </c:pt>
                <c:pt idx="598154">
                  <c:v>0</c:v>
                </c:pt>
                <c:pt idx="598155">
                  <c:v>0</c:v>
                </c:pt>
                <c:pt idx="598156">
                  <c:v>0</c:v>
                </c:pt>
                <c:pt idx="598157">
                  <c:v>0</c:v>
                </c:pt>
                <c:pt idx="598158">
                  <c:v>0</c:v>
                </c:pt>
                <c:pt idx="598159">
                  <c:v>0</c:v>
                </c:pt>
                <c:pt idx="598160">
                  <c:v>0</c:v>
                </c:pt>
                <c:pt idx="598161">
                  <c:v>0</c:v>
                </c:pt>
                <c:pt idx="598162">
                  <c:v>0</c:v>
                </c:pt>
                <c:pt idx="598163">
                  <c:v>0</c:v>
                </c:pt>
                <c:pt idx="598164">
                  <c:v>0</c:v>
                </c:pt>
                <c:pt idx="598165">
                  <c:v>0</c:v>
                </c:pt>
                <c:pt idx="598166">
                  <c:v>0</c:v>
                </c:pt>
                <c:pt idx="598167">
                  <c:v>0</c:v>
                </c:pt>
                <c:pt idx="598168">
                  <c:v>0</c:v>
                </c:pt>
                <c:pt idx="598169">
                  <c:v>0</c:v>
                </c:pt>
                <c:pt idx="598170">
                  <c:v>0</c:v>
                </c:pt>
                <c:pt idx="598171">
                  <c:v>0</c:v>
                </c:pt>
                <c:pt idx="598172">
                  <c:v>0</c:v>
                </c:pt>
                <c:pt idx="598173">
                  <c:v>0</c:v>
                </c:pt>
                <c:pt idx="598174">
                  <c:v>0</c:v>
                </c:pt>
                <c:pt idx="598175">
                  <c:v>0</c:v>
                </c:pt>
                <c:pt idx="598176">
                  <c:v>0</c:v>
                </c:pt>
                <c:pt idx="598177">
                  <c:v>0</c:v>
                </c:pt>
                <c:pt idx="598178">
                  <c:v>0</c:v>
                </c:pt>
                <c:pt idx="598179">
                  <c:v>0</c:v>
                </c:pt>
                <c:pt idx="598180">
                  <c:v>0</c:v>
                </c:pt>
                <c:pt idx="598181">
                  <c:v>0</c:v>
                </c:pt>
                <c:pt idx="598182">
                  <c:v>0</c:v>
                </c:pt>
                <c:pt idx="598183">
                  <c:v>0</c:v>
                </c:pt>
                <c:pt idx="598184">
                  <c:v>0</c:v>
                </c:pt>
                <c:pt idx="598185">
                  <c:v>0</c:v>
                </c:pt>
                <c:pt idx="598186">
                  <c:v>0</c:v>
                </c:pt>
                <c:pt idx="598187">
                  <c:v>0</c:v>
                </c:pt>
                <c:pt idx="598188">
                  <c:v>0</c:v>
                </c:pt>
                <c:pt idx="598189">
                  <c:v>0</c:v>
                </c:pt>
                <c:pt idx="598190">
                  <c:v>0</c:v>
                </c:pt>
                <c:pt idx="598191">
                  <c:v>0</c:v>
                </c:pt>
                <c:pt idx="598192">
                  <c:v>0</c:v>
                </c:pt>
                <c:pt idx="598193">
                  <c:v>0</c:v>
                </c:pt>
                <c:pt idx="598194">
                  <c:v>0</c:v>
                </c:pt>
                <c:pt idx="598195">
                  <c:v>0</c:v>
                </c:pt>
                <c:pt idx="598196">
                  <c:v>0</c:v>
                </c:pt>
                <c:pt idx="598197">
                  <c:v>0</c:v>
                </c:pt>
                <c:pt idx="598198">
                  <c:v>0</c:v>
                </c:pt>
                <c:pt idx="598199">
                  <c:v>0</c:v>
                </c:pt>
                <c:pt idx="598200">
                  <c:v>0</c:v>
                </c:pt>
                <c:pt idx="598201">
                  <c:v>0</c:v>
                </c:pt>
                <c:pt idx="598202">
                  <c:v>0</c:v>
                </c:pt>
                <c:pt idx="598203">
                  <c:v>0</c:v>
                </c:pt>
                <c:pt idx="598204">
                  <c:v>0</c:v>
                </c:pt>
                <c:pt idx="598205">
                  <c:v>0</c:v>
                </c:pt>
                <c:pt idx="598206">
                  <c:v>0</c:v>
                </c:pt>
                <c:pt idx="598207">
                  <c:v>0</c:v>
                </c:pt>
                <c:pt idx="598208">
                  <c:v>0</c:v>
                </c:pt>
                <c:pt idx="598209">
                  <c:v>0</c:v>
                </c:pt>
                <c:pt idx="598210">
                  <c:v>0</c:v>
                </c:pt>
                <c:pt idx="598211">
                  <c:v>0</c:v>
                </c:pt>
                <c:pt idx="598212">
                  <c:v>0</c:v>
                </c:pt>
                <c:pt idx="598213">
                  <c:v>0</c:v>
                </c:pt>
                <c:pt idx="598214">
                  <c:v>0</c:v>
                </c:pt>
                <c:pt idx="598215">
                  <c:v>0</c:v>
                </c:pt>
                <c:pt idx="598216">
                  <c:v>0</c:v>
                </c:pt>
                <c:pt idx="598217">
                  <c:v>0</c:v>
                </c:pt>
                <c:pt idx="598218">
                  <c:v>0</c:v>
                </c:pt>
                <c:pt idx="598219">
                  <c:v>0</c:v>
                </c:pt>
                <c:pt idx="598220">
                  <c:v>0</c:v>
                </c:pt>
                <c:pt idx="598221">
                  <c:v>0</c:v>
                </c:pt>
                <c:pt idx="598222">
                  <c:v>0</c:v>
                </c:pt>
                <c:pt idx="598223">
                  <c:v>0</c:v>
                </c:pt>
                <c:pt idx="598224">
                  <c:v>0</c:v>
                </c:pt>
                <c:pt idx="598225">
                  <c:v>0</c:v>
                </c:pt>
                <c:pt idx="598226">
                  <c:v>0</c:v>
                </c:pt>
                <c:pt idx="598227">
                  <c:v>0</c:v>
                </c:pt>
                <c:pt idx="598228">
                  <c:v>0</c:v>
                </c:pt>
                <c:pt idx="598229">
                  <c:v>0</c:v>
                </c:pt>
                <c:pt idx="598230">
                  <c:v>0</c:v>
                </c:pt>
                <c:pt idx="598231">
                  <c:v>0</c:v>
                </c:pt>
                <c:pt idx="598232">
                  <c:v>0</c:v>
                </c:pt>
                <c:pt idx="598233">
                  <c:v>0</c:v>
                </c:pt>
                <c:pt idx="598234">
                  <c:v>0</c:v>
                </c:pt>
                <c:pt idx="598235">
                  <c:v>0</c:v>
                </c:pt>
                <c:pt idx="598236">
                  <c:v>0</c:v>
                </c:pt>
                <c:pt idx="598237">
                  <c:v>0</c:v>
                </c:pt>
                <c:pt idx="598238">
                  <c:v>0</c:v>
                </c:pt>
                <c:pt idx="598239">
                  <c:v>0</c:v>
                </c:pt>
                <c:pt idx="598240">
                  <c:v>0</c:v>
                </c:pt>
                <c:pt idx="598241">
                  <c:v>0</c:v>
                </c:pt>
                <c:pt idx="598242">
                  <c:v>0</c:v>
                </c:pt>
                <c:pt idx="598243">
                  <c:v>0</c:v>
                </c:pt>
                <c:pt idx="598244">
                  <c:v>0</c:v>
                </c:pt>
                <c:pt idx="598245">
                  <c:v>0</c:v>
                </c:pt>
                <c:pt idx="598246">
                  <c:v>0</c:v>
                </c:pt>
                <c:pt idx="598247">
                  <c:v>0</c:v>
                </c:pt>
                <c:pt idx="598248">
                  <c:v>0</c:v>
                </c:pt>
                <c:pt idx="598249">
                  <c:v>0</c:v>
                </c:pt>
                <c:pt idx="598250">
                  <c:v>0</c:v>
                </c:pt>
                <c:pt idx="598251">
                  <c:v>0</c:v>
                </c:pt>
                <c:pt idx="598252">
                  <c:v>0</c:v>
                </c:pt>
                <c:pt idx="598253">
                  <c:v>0</c:v>
                </c:pt>
                <c:pt idx="598254">
                  <c:v>0</c:v>
                </c:pt>
                <c:pt idx="598255">
                  <c:v>0</c:v>
                </c:pt>
                <c:pt idx="598256">
                  <c:v>0</c:v>
                </c:pt>
                <c:pt idx="598257">
                  <c:v>0</c:v>
                </c:pt>
                <c:pt idx="598258">
                  <c:v>0</c:v>
                </c:pt>
                <c:pt idx="598259">
                  <c:v>0</c:v>
                </c:pt>
                <c:pt idx="598260">
                  <c:v>0</c:v>
                </c:pt>
                <c:pt idx="598261">
                  <c:v>0</c:v>
                </c:pt>
                <c:pt idx="598262">
                  <c:v>0</c:v>
                </c:pt>
                <c:pt idx="598263">
                  <c:v>0</c:v>
                </c:pt>
                <c:pt idx="598264">
                  <c:v>0</c:v>
                </c:pt>
                <c:pt idx="598265">
                  <c:v>0</c:v>
                </c:pt>
                <c:pt idx="598266">
                  <c:v>0</c:v>
                </c:pt>
                <c:pt idx="598267">
                  <c:v>0</c:v>
                </c:pt>
                <c:pt idx="598268">
                  <c:v>0</c:v>
                </c:pt>
                <c:pt idx="598269">
                  <c:v>0</c:v>
                </c:pt>
                <c:pt idx="598270">
                  <c:v>0</c:v>
                </c:pt>
                <c:pt idx="598271">
                  <c:v>0</c:v>
                </c:pt>
                <c:pt idx="598272">
                  <c:v>0</c:v>
                </c:pt>
                <c:pt idx="598273">
                  <c:v>0</c:v>
                </c:pt>
                <c:pt idx="598274">
                  <c:v>0</c:v>
                </c:pt>
                <c:pt idx="598275">
                  <c:v>0</c:v>
                </c:pt>
                <c:pt idx="598276">
                  <c:v>0</c:v>
                </c:pt>
                <c:pt idx="598277">
                  <c:v>0</c:v>
                </c:pt>
                <c:pt idx="598278">
                  <c:v>0</c:v>
                </c:pt>
                <c:pt idx="598279">
                  <c:v>0</c:v>
                </c:pt>
                <c:pt idx="598280">
                  <c:v>0</c:v>
                </c:pt>
                <c:pt idx="598281">
                  <c:v>0</c:v>
                </c:pt>
                <c:pt idx="598282">
                  <c:v>0</c:v>
                </c:pt>
                <c:pt idx="598283">
                  <c:v>0</c:v>
                </c:pt>
                <c:pt idx="598284">
                  <c:v>0</c:v>
                </c:pt>
                <c:pt idx="598285">
                  <c:v>0</c:v>
                </c:pt>
                <c:pt idx="598286">
                  <c:v>0</c:v>
                </c:pt>
                <c:pt idx="598287">
                  <c:v>0</c:v>
                </c:pt>
                <c:pt idx="598288">
                  <c:v>0</c:v>
                </c:pt>
                <c:pt idx="598289">
                  <c:v>0</c:v>
                </c:pt>
                <c:pt idx="598290">
                  <c:v>0</c:v>
                </c:pt>
                <c:pt idx="598291">
                  <c:v>0</c:v>
                </c:pt>
                <c:pt idx="598292">
                  <c:v>0</c:v>
                </c:pt>
                <c:pt idx="598293">
                  <c:v>0</c:v>
                </c:pt>
                <c:pt idx="598294">
                  <c:v>0</c:v>
                </c:pt>
                <c:pt idx="598295">
                  <c:v>0</c:v>
                </c:pt>
                <c:pt idx="598296">
                  <c:v>0</c:v>
                </c:pt>
                <c:pt idx="598297">
                  <c:v>0</c:v>
                </c:pt>
                <c:pt idx="598298">
                  <c:v>0</c:v>
                </c:pt>
                <c:pt idx="598299">
                  <c:v>0</c:v>
                </c:pt>
                <c:pt idx="598300">
                  <c:v>0</c:v>
                </c:pt>
                <c:pt idx="598301">
                  <c:v>0</c:v>
                </c:pt>
                <c:pt idx="598302">
                  <c:v>0</c:v>
                </c:pt>
                <c:pt idx="598303">
                  <c:v>0</c:v>
                </c:pt>
                <c:pt idx="598304">
                  <c:v>0</c:v>
                </c:pt>
                <c:pt idx="598305">
                  <c:v>0</c:v>
                </c:pt>
                <c:pt idx="598306">
                  <c:v>0</c:v>
                </c:pt>
                <c:pt idx="598307">
                  <c:v>0</c:v>
                </c:pt>
                <c:pt idx="598308">
                  <c:v>0</c:v>
                </c:pt>
                <c:pt idx="598309">
                  <c:v>0</c:v>
                </c:pt>
                <c:pt idx="598310">
                  <c:v>0</c:v>
                </c:pt>
                <c:pt idx="598311">
                  <c:v>0</c:v>
                </c:pt>
                <c:pt idx="598312">
                  <c:v>0</c:v>
                </c:pt>
                <c:pt idx="598313">
                  <c:v>0</c:v>
                </c:pt>
                <c:pt idx="598314">
                  <c:v>0</c:v>
                </c:pt>
                <c:pt idx="598315">
                  <c:v>0</c:v>
                </c:pt>
                <c:pt idx="598316">
                  <c:v>0</c:v>
                </c:pt>
                <c:pt idx="598317">
                  <c:v>0</c:v>
                </c:pt>
                <c:pt idx="598318">
                  <c:v>0</c:v>
                </c:pt>
                <c:pt idx="598319">
                  <c:v>0</c:v>
                </c:pt>
                <c:pt idx="598320">
                  <c:v>0</c:v>
                </c:pt>
                <c:pt idx="598321">
                  <c:v>0</c:v>
                </c:pt>
                <c:pt idx="598322">
                  <c:v>0</c:v>
                </c:pt>
                <c:pt idx="598323">
                  <c:v>0</c:v>
                </c:pt>
                <c:pt idx="598324">
                  <c:v>0</c:v>
                </c:pt>
                <c:pt idx="598325">
                  <c:v>0</c:v>
                </c:pt>
                <c:pt idx="598326">
                  <c:v>0</c:v>
                </c:pt>
                <c:pt idx="598327">
                  <c:v>0</c:v>
                </c:pt>
                <c:pt idx="598328">
                  <c:v>0</c:v>
                </c:pt>
                <c:pt idx="598329">
                  <c:v>0</c:v>
                </c:pt>
                <c:pt idx="598330">
                  <c:v>0</c:v>
                </c:pt>
                <c:pt idx="598331">
                  <c:v>0</c:v>
                </c:pt>
                <c:pt idx="598332">
                  <c:v>0</c:v>
                </c:pt>
                <c:pt idx="598333">
                  <c:v>0</c:v>
                </c:pt>
                <c:pt idx="598334">
                  <c:v>0</c:v>
                </c:pt>
                <c:pt idx="598335">
                  <c:v>0</c:v>
                </c:pt>
                <c:pt idx="598336">
                  <c:v>0</c:v>
                </c:pt>
                <c:pt idx="598337">
                  <c:v>0</c:v>
                </c:pt>
                <c:pt idx="598338">
                  <c:v>0</c:v>
                </c:pt>
                <c:pt idx="598339">
                  <c:v>0</c:v>
                </c:pt>
                <c:pt idx="598340">
                  <c:v>0</c:v>
                </c:pt>
                <c:pt idx="598341">
                  <c:v>0</c:v>
                </c:pt>
                <c:pt idx="598342">
                  <c:v>0</c:v>
                </c:pt>
                <c:pt idx="598343">
                  <c:v>0</c:v>
                </c:pt>
                <c:pt idx="598344">
                  <c:v>0</c:v>
                </c:pt>
                <c:pt idx="598345">
                  <c:v>0</c:v>
                </c:pt>
                <c:pt idx="598346">
                  <c:v>0</c:v>
                </c:pt>
                <c:pt idx="598347">
                  <c:v>0</c:v>
                </c:pt>
                <c:pt idx="598348">
                  <c:v>0</c:v>
                </c:pt>
                <c:pt idx="598349">
                  <c:v>0</c:v>
                </c:pt>
                <c:pt idx="598350">
                  <c:v>0</c:v>
                </c:pt>
                <c:pt idx="598351">
                  <c:v>0</c:v>
                </c:pt>
                <c:pt idx="598352">
                  <c:v>0</c:v>
                </c:pt>
                <c:pt idx="598353">
                  <c:v>0</c:v>
                </c:pt>
                <c:pt idx="598354">
                  <c:v>0</c:v>
                </c:pt>
                <c:pt idx="598355">
                  <c:v>0</c:v>
                </c:pt>
                <c:pt idx="598356">
                  <c:v>0</c:v>
                </c:pt>
                <c:pt idx="598357">
                  <c:v>0</c:v>
                </c:pt>
                <c:pt idx="598358">
                  <c:v>0</c:v>
                </c:pt>
                <c:pt idx="598359">
                  <c:v>0</c:v>
                </c:pt>
                <c:pt idx="598360">
                  <c:v>0</c:v>
                </c:pt>
                <c:pt idx="598361">
                  <c:v>0</c:v>
                </c:pt>
                <c:pt idx="598362">
                  <c:v>0</c:v>
                </c:pt>
                <c:pt idx="598363">
                  <c:v>0</c:v>
                </c:pt>
                <c:pt idx="598364">
                  <c:v>0</c:v>
                </c:pt>
                <c:pt idx="598365">
                  <c:v>0</c:v>
                </c:pt>
                <c:pt idx="598366">
                  <c:v>0</c:v>
                </c:pt>
                <c:pt idx="598367">
                  <c:v>0</c:v>
                </c:pt>
                <c:pt idx="598368">
                  <c:v>0</c:v>
                </c:pt>
                <c:pt idx="598369">
                  <c:v>0</c:v>
                </c:pt>
                <c:pt idx="598370">
                  <c:v>0</c:v>
                </c:pt>
                <c:pt idx="598371">
                  <c:v>0</c:v>
                </c:pt>
                <c:pt idx="598372">
                  <c:v>0</c:v>
                </c:pt>
                <c:pt idx="598373">
                  <c:v>0</c:v>
                </c:pt>
                <c:pt idx="598374">
                  <c:v>0</c:v>
                </c:pt>
                <c:pt idx="598375">
                  <c:v>0</c:v>
                </c:pt>
                <c:pt idx="598376">
                  <c:v>0</c:v>
                </c:pt>
                <c:pt idx="598377">
                  <c:v>0</c:v>
                </c:pt>
                <c:pt idx="598378">
                  <c:v>0</c:v>
                </c:pt>
                <c:pt idx="598379">
                  <c:v>0</c:v>
                </c:pt>
                <c:pt idx="598380">
                  <c:v>0</c:v>
                </c:pt>
                <c:pt idx="598381">
                  <c:v>0</c:v>
                </c:pt>
                <c:pt idx="598382">
                  <c:v>0</c:v>
                </c:pt>
                <c:pt idx="598383">
                  <c:v>0</c:v>
                </c:pt>
                <c:pt idx="598384">
                  <c:v>0</c:v>
                </c:pt>
                <c:pt idx="598385">
                  <c:v>0</c:v>
                </c:pt>
                <c:pt idx="598386">
                  <c:v>0</c:v>
                </c:pt>
                <c:pt idx="598387">
                  <c:v>0</c:v>
                </c:pt>
                <c:pt idx="598388">
                  <c:v>0</c:v>
                </c:pt>
                <c:pt idx="598389">
                  <c:v>0</c:v>
                </c:pt>
                <c:pt idx="598390">
                  <c:v>0</c:v>
                </c:pt>
                <c:pt idx="598391">
                  <c:v>0</c:v>
                </c:pt>
                <c:pt idx="598392">
                  <c:v>0</c:v>
                </c:pt>
                <c:pt idx="598393">
                  <c:v>0</c:v>
                </c:pt>
                <c:pt idx="598394">
                  <c:v>0</c:v>
                </c:pt>
                <c:pt idx="598395">
                  <c:v>0</c:v>
                </c:pt>
                <c:pt idx="598396">
                  <c:v>0</c:v>
                </c:pt>
                <c:pt idx="598397">
                  <c:v>0</c:v>
                </c:pt>
                <c:pt idx="598398">
                  <c:v>0</c:v>
                </c:pt>
                <c:pt idx="598399">
                  <c:v>0</c:v>
                </c:pt>
                <c:pt idx="598400">
                  <c:v>0</c:v>
                </c:pt>
                <c:pt idx="598401">
                  <c:v>0</c:v>
                </c:pt>
                <c:pt idx="598402">
                  <c:v>0</c:v>
                </c:pt>
                <c:pt idx="598403">
                  <c:v>0</c:v>
                </c:pt>
                <c:pt idx="598404">
                  <c:v>0</c:v>
                </c:pt>
                <c:pt idx="598405">
                  <c:v>0</c:v>
                </c:pt>
                <c:pt idx="598406">
                  <c:v>0</c:v>
                </c:pt>
                <c:pt idx="598407">
                  <c:v>0</c:v>
                </c:pt>
                <c:pt idx="598408">
                  <c:v>0</c:v>
                </c:pt>
                <c:pt idx="598409">
                  <c:v>0</c:v>
                </c:pt>
                <c:pt idx="598410">
                  <c:v>0</c:v>
                </c:pt>
                <c:pt idx="598411">
                  <c:v>0</c:v>
                </c:pt>
                <c:pt idx="598412">
                  <c:v>0</c:v>
                </c:pt>
                <c:pt idx="598413">
                  <c:v>0</c:v>
                </c:pt>
                <c:pt idx="598414">
                  <c:v>0</c:v>
                </c:pt>
                <c:pt idx="598415">
                  <c:v>0</c:v>
                </c:pt>
                <c:pt idx="598416">
                  <c:v>0</c:v>
                </c:pt>
                <c:pt idx="598417">
                  <c:v>0</c:v>
                </c:pt>
                <c:pt idx="598418">
                  <c:v>0</c:v>
                </c:pt>
                <c:pt idx="598419">
                  <c:v>0</c:v>
                </c:pt>
                <c:pt idx="598420">
                  <c:v>0</c:v>
                </c:pt>
                <c:pt idx="598421">
                  <c:v>0</c:v>
                </c:pt>
                <c:pt idx="598422">
                  <c:v>0</c:v>
                </c:pt>
                <c:pt idx="598423">
                  <c:v>0</c:v>
                </c:pt>
                <c:pt idx="598424">
                  <c:v>0</c:v>
                </c:pt>
                <c:pt idx="598425">
                  <c:v>0</c:v>
                </c:pt>
                <c:pt idx="598426">
                  <c:v>0</c:v>
                </c:pt>
                <c:pt idx="598427">
                  <c:v>0</c:v>
                </c:pt>
                <c:pt idx="598428">
                  <c:v>0</c:v>
                </c:pt>
                <c:pt idx="598429">
                  <c:v>0</c:v>
                </c:pt>
                <c:pt idx="598430">
                  <c:v>0</c:v>
                </c:pt>
                <c:pt idx="598431">
                  <c:v>0</c:v>
                </c:pt>
                <c:pt idx="598432">
                  <c:v>0</c:v>
                </c:pt>
                <c:pt idx="598433">
                  <c:v>0</c:v>
                </c:pt>
                <c:pt idx="598434">
                  <c:v>0</c:v>
                </c:pt>
                <c:pt idx="598435">
                  <c:v>0</c:v>
                </c:pt>
                <c:pt idx="598436">
                  <c:v>0</c:v>
                </c:pt>
                <c:pt idx="598437">
                  <c:v>0</c:v>
                </c:pt>
                <c:pt idx="598438">
                  <c:v>0</c:v>
                </c:pt>
                <c:pt idx="598439">
                  <c:v>0</c:v>
                </c:pt>
                <c:pt idx="598440">
                  <c:v>0</c:v>
                </c:pt>
                <c:pt idx="598441">
                  <c:v>0</c:v>
                </c:pt>
                <c:pt idx="598442">
                  <c:v>0</c:v>
                </c:pt>
                <c:pt idx="598443">
                  <c:v>0</c:v>
                </c:pt>
                <c:pt idx="598444">
                  <c:v>0</c:v>
                </c:pt>
                <c:pt idx="598445">
                  <c:v>0</c:v>
                </c:pt>
                <c:pt idx="598446">
                  <c:v>0</c:v>
                </c:pt>
                <c:pt idx="598447">
                  <c:v>0</c:v>
                </c:pt>
                <c:pt idx="598448">
                  <c:v>0</c:v>
                </c:pt>
                <c:pt idx="598449">
                  <c:v>0</c:v>
                </c:pt>
                <c:pt idx="598450">
                  <c:v>0</c:v>
                </c:pt>
                <c:pt idx="598451">
                  <c:v>0</c:v>
                </c:pt>
                <c:pt idx="598452">
                  <c:v>0</c:v>
                </c:pt>
                <c:pt idx="598453">
                  <c:v>0</c:v>
                </c:pt>
                <c:pt idx="598454">
                  <c:v>0</c:v>
                </c:pt>
                <c:pt idx="598455">
                  <c:v>0</c:v>
                </c:pt>
                <c:pt idx="598456">
                  <c:v>0</c:v>
                </c:pt>
                <c:pt idx="598457">
                  <c:v>0</c:v>
                </c:pt>
                <c:pt idx="598458">
                  <c:v>0</c:v>
                </c:pt>
                <c:pt idx="598459">
                  <c:v>0</c:v>
                </c:pt>
                <c:pt idx="598460">
                  <c:v>0</c:v>
                </c:pt>
                <c:pt idx="598461">
                  <c:v>0</c:v>
                </c:pt>
                <c:pt idx="598462">
                  <c:v>0</c:v>
                </c:pt>
                <c:pt idx="598463">
                  <c:v>0</c:v>
                </c:pt>
                <c:pt idx="598464">
                  <c:v>0</c:v>
                </c:pt>
                <c:pt idx="598465">
                  <c:v>0</c:v>
                </c:pt>
                <c:pt idx="598466">
                  <c:v>0</c:v>
                </c:pt>
                <c:pt idx="598467">
                  <c:v>0</c:v>
                </c:pt>
                <c:pt idx="598468">
                  <c:v>0</c:v>
                </c:pt>
                <c:pt idx="598469">
                  <c:v>0</c:v>
                </c:pt>
                <c:pt idx="598470">
                  <c:v>0</c:v>
                </c:pt>
                <c:pt idx="598471">
                  <c:v>0</c:v>
                </c:pt>
                <c:pt idx="598472">
                  <c:v>0</c:v>
                </c:pt>
                <c:pt idx="598473">
                  <c:v>0</c:v>
                </c:pt>
                <c:pt idx="598474">
                  <c:v>0</c:v>
                </c:pt>
                <c:pt idx="598475">
                  <c:v>0</c:v>
                </c:pt>
                <c:pt idx="598476">
                  <c:v>0</c:v>
                </c:pt>
                <c:pt idx="598477">
                  <c:v>0</c:v>
                </c:pt>
                <c:pt idx="598478">
                  <c:v>0</c:v>
                </c:pt>
                <c:pt idx="598479">
                  <c:v>0</c:v>
                </c:pt>
                <c:pt idx="598480">
                  <c:v>0</c:v>
                </c:pt>
                <c:pt idx="598481">
                  <c:v>0</c:v>
                </c:pt>
                <c:pt idx="598482">
                  <c:v>0</c:v>
                </c:pt>
                <c:pt idx="598483">
                  <c:v>0</c:v>
                </c:pt>
                <c:pt idx="598484">
                  <c:v>0</c:v>
                </c:pt>
                <c:pt idx="598485">
                  <c:v>0</c:v>
                </c:pt>
                <c:pt idx="598486">
                  <c:v>0</c:v>
                </c:pt>
                <c:pt idx="598487">
                  <c:v>0</c:v>
                </c:pt>
                <c:pt idx="598488">
                  <c:v>0</c:v>
                </c:pt>
                <c:pt idx="598489">
                  <c:v>0</c:v>
                </c:pt>
                <c:pt idx="598490">
                  <c:v>0</c:v>
                </c:pt>
                <c:pt idx="598491">
                  <c:v>0</c:v>
                </c:pt>
                <c:pt idx="598492">
                  <c:v>0</c:v>
                </c:pt>
                <c:pt idx="598493">
                  <c:v>0</c:v>
                </c:pt>
                <c:pt idx="598494">
                  <c:v>0</c:v>
                </c:pt>
                <c:pt idx="598495">
                  <c:v>0</c:v>
                </c:pt>
                <c:pt idx="598496">
                  <c:v>0</c:v>
                </c:pt>
                <c:pt idx="598497">
                  <c:v>0</c:v>
                </c:pt>
                <c:pt idx="598498">
                  <c:v>0</c:v>
                </c:pt>
                <c:pt idx="598499">
                  <c:v>0</c:v>
                </c:pt>
                <c:pt idx="598500">
                  <c:v>0</c:v>
                </c:pt>
                <c:pt idx="598501">
                  <c:v>0</c:v>
                </c:pt>
                <c:pt idx="598502">
                  <c:v>0</c:v>
                </c:pt>
                <c:pt idx="598503">
                  <c:v>0</c:v>
                </c:pt>
                <c:pt idx="598504">
                  <c:v>0</c:v>
                </c:pt>
                <c:pt idx="598505">
                  <c:v>0</c:v>
                </c:pt>
                <c:pt idx="598506">
                  <c:v>0</c:v>
                </c:pt>
                <c:pt idx="598507">
                  <c:v>0</c:v>
                </c:pt>
                <c:pt idx="598508">
                  <c:v>0</c:v>
                </c:pt>
                <c:pt idx="598509">
                  <c:v>0</c:v>
                </c:pt>
                <c:pt idx="598510">
                  <c:v>0</c:v>
                </c:pt>
                <c:pt idx="598511">
                  <c:v>0</c:v>
                </c:pt>
                <c:pt idx="598512">
                  <c:v>0</c:v>
                </c:pt>
                <c:pt idx="598513">
                  <c:v>0</c:v>
                </c:pt>
                <c:pt idx="598514">
                  <c:v>0</c:v>
                </c:pt>
                <c:pt idx="598515">
                  <c:v>0</c:v>
                </c:pt>
                <c:pt idx="598516">
                  <c:v>0</c:v>
                </c:pt>
                <c:pt idx="598517">
                  <c:v>0</c:v>
                </c:pt>
                <c:pt idx="598518">
                  <c:v>0</c:v>
                </c:pt>
                <c:pt idx="598519">
                  <c:v>0</c:v>
                </c:pt>
                <c:pt idx="598520">
                  <c:v>0</c:v>
                </c:pt>
                <c:pt idx="598521">
                  <c:v>0</c:v>
                </c:pt>
                <c:pt idx="598522">
                  <c:v>0</c:v>
                </c:pt>
                <c:pt idx="598523">
                  <c:v>0</c:v>
                </c:pt>
                <c:pt idx="598524">
                  <c:v>0</c:v>
                </c:pt>
                <c:pt idx="598525">
                  <c:v>0</c:v>
                </c:pt>
                <c:pt idx="598526">
                  <c:v>0</c:v>
                </c:pt>
                <c:pt idx="598527">
                  <c:v>0</c:v>
                </c:pt>
                <c:pt idx="598528">
                  <c:v>0</c:v>
                </c:pt>
                <c:pt idx="598529">
                  <c:v>0</c:v>
                </c:pt>
                <c:pt idx="598530">
                  <c:v>0</c:v>
                </c:pt>
                <c:pt idx="598531">
                  <c:v>0</c:v>
                </c:pt>
                <c:pt idx="598532">
                  <c:v>0</c:v>
                </c:pt>
                <c:pt idx="598533">
                  <c:v>0</c:v>
                </c:pt>
                <c:pt idx="598534">
                  <c:v>0</c:v>
                </c:pt>
                <c:pt idx="598535">
                  <c:v>0</c:v>
                </c:pt>
                <c:pt idx="598536">
                  <c:v>0</c:v>
                </c:pt>
                <c:pt idx="598537">
                  <c:v>0</c:v>
                </c:pt>
                <c:pt idx="598538">
                  <c:v>0</c:v>
                </c:pt>
                <c:pt idx="598539">
                  <c:v>0</c:v>
                </c:pt>
                <c:pt idx="598540">
                  <c:v>0</c:v>
                </c:pt>
                <c:pt idx="598541">
                  <c:v>0</c:v>
                </c:pt>
                <c:pt idx="598542">
                  <c:v>0</c:v>
                </c:pt>
                <c:pt idx="598543">
                  <c:v>0</c:v>
                </c:pt>
                <c:pt idx="598544">
                  <c:v>0</c:v>
                </c:pt>
                <c:pt idx="598545">
                  <c:v>0</c:v>
                </c:pt>
                <c:pt idx="598546">
                  <c:v>0</c:v>
                </c:pt>
                <c:pt idx="598547">
                  <c:v>0</c:v>
                </c:pt>
                <c:pt idx="598548">
                  <c:v>0</c:v>
                </c:pt>
                <c:pt idx="598549">
                  <c:v>0</c:v>
                </c:pt>
                <c:pt idx="598550">
                  <c:v>0</c:v>
                </c:pt>
                <c:pt idx="598551">
                  <c:v>0</c:v>
                </c:pt>
                <c:pt idx="598552">
                  <c:v>0</c:v>
                </c:pt>
                <c:pt idx="598553">
                  <c:v>0</c:v>
                </c:pt>
                <c:pt idx="598554">
                  <c:v>0</c:v>
                </c:pt>
                <c:pt idx="598555">
                  <c:v>0</c:v>
                </c:pt>
                <c:pt idx="598556">
                  <c:v>0</c:v>
                </c:pt>
                <c:pt idx="598557">
                  <c:v>0</c:v>
                </c:pt>
                <c:pt idx="598558">
                  <c:v>0</c:v>
                </c:pt>
                <c:pt idx="598559">
                  <c:v>0</c:v>
                </c:pt>
                <c:pt idx="598560">
                  <c:v>0</c:v>
                </c:pt>
                <c:pt idx="598561">
                  <c:v>0</c:v>
                </c:pt>
                <c:pt idx="598562">
                  <c:v>0</c:v>
                </c:pt>
                <c:pt idx="598563">
                  <c:v>0</c:v>
                </c:pt>
                <c:pt idx="598564">
                  <c:v>0</c:v>
                </c:pt>
                <c:pt idx="598565">
                  <c:v>0</c:v>
                </c:pt>
                <c:pt idx="598566">
                  <c:v>0</c:v>
                </c:pt>
                <c:pt idx="598567">
                  <c:v>0</c:v>
                </c:pt>
                <c:pt idx="598568">
                  <c:v>0</c:v>
                </c:pt>
                <c:pt idx="598569">
                  <c:v>0</c:v>
                </c:pt>
                <c:pt idx="598570">
                  <c:v>0</c:v>
                </c:pt>
                <c:pt idx="598571">
                  <c:v>0</c:v>
                </c:pt>
                <c:pt idx="598572">
                  <c:v>0</c:v>
                </c:pt>
                <c:pt idx="598573">
                  <c:v>0</c:v>
                </c:pt>
                <c:pt idx="598574">
                  <c:v>0</c:v>
                </c:pt>
                <c:pt idx="598575">
                  <c:v>0</c:v>
                </c:pt>
                <c:pt idx="598576">
                  <c:v>0</c:v>
                </c:pt>
                <c:pt idx="598577">
                  <c:v>0</c:v>
                </c:pt>
                <c:pt idx="598578">
                  <c:v>0</c:v>
                </c:pt>
                <c:pt idx="598579">
                  <c:v>0</c:v>
                </c:pt>
                <c:pt idx="598580">
                  <c:v>0</c:v>
                </c:pt>
                <c:pt idx="598581">
                  <c:v>0</c:v>
                </c:pt>
                <c:pt idx="598582">
                  <c:v>0</c:v>
                </c:pt>
                <c:pt idx="598583">
                  <c:v>0</c:v>
                </c:pt>
                <c:pt idx="598584">
                  <c:v>0</c:v>
                </c:pt>
                <c:pt idx="598585">
                  <c:v>0</c:v>
                </c:pt>
                <c:pt idx="598586">
                  <c:v>0</c:v>
                </c:pt>
                <c:pt idx="598587">
                  <c:v>0</c:v>
                </c:pt>
                <c:pt idx="598588">
                  <c:v>0</c:v>
                </c:pt>
                <c:pt idx="598589">
                  <c:v>0</c:v>
                </c:pt>
                <c:pt idx="598590">
                  <c:v>0</c:v>
                </c:pt>
                <c:pt idx="598591">
                  <c:v>0</c:v>
                </c:pt>
                <c:pt idx="598592">
                  <c:v>0</c:v>
                </c:pt>
                <c:pt idx="598593">
                  <c:v>0</c:v>
                </c:pt>
                <c:pt idx="598594">
                  <c:v>0</c:v>
                </c:pt>
                <c:pt idx="598595">
                  <c:v>0</c:v>
                </c:pt>
                <c:pt idx="598596">
                  <c:v>0</c:v>
                </c:pt>
                <c:pt idx="598597">
                  <c:v>0</c:v>
                </c:pt>
                <c:pt idx="598598">
                  <c:v>0</c:v>
                </c:pt>
                <c:pt idx="598599">
                  <c:v>0</c:v>
                </c:pt>
                <c:pt idx="598600">
                  <c:v>0</c:v>
                </c:pt>
                <c:pt idx="598601">
                  <c:v>0</c:v>
                </c:pt>
                <c:pt idx="598602">
                  <c:v>0</c:v>
                </c:pt>
                <c:pt idx="598603">
                  <c:v>0</c:v>
                </c:pt>
                <c:pt idx="598604">
                  <c:v>0</c:v>
                </c:pt>
                <c:pt idx="598605">
                  <c:v>0</c:v>
                </c:pt>
                <c:pt idx="598606">
                  <c:v>0</c:v>
                </c:pt>
                <c:pt idx="598607">
                  <c:v>0</c:v>
                </c:pt>
                <c:pt idx="598608">
                  <c:v>0</c:v>
                </c:pt>
                <c:pt idx="598609">
                  <c:v>0</c:v>
                </c:pt>
                <c:pt idx="598610">
                  <c:v>0</c:v>
                </c:pt>
                <c:pt idx="598611">
                  <c:v>0</c:v>
                </c:pt>
                <c:pt idx="598612">
                  <c:v>0</c:v>
                </c:pt>
                <c:pt idx="598613">
                  <c:v>0</c:v>
                </c:pt>
                <c:pt idx="598614">
                  <c:v>0</c:v>
                </c:pt>
                <c:pt idx="598615">
                  <c:v>0</c:v>
                </c:pt>
                <c:pt idx="598616">
                  <c:v>0</c:v>
                </c:pt>
                <c:pt idx="598617">
                  <c:v>0</c:v>
                </c:pt>
                <c:pt idx="598618">
                  <c:v>0</c:v>
                </c:pt>
                <c:pt idx="598619">
                  <c:v>0</c:v>
                </c:pt>
                <c:pt idx="598620">
                  <c:v>0</c:v>
                </c:pt>
                <c:pt idx="598621">
                  <c:v>0</c:v>
                </c:pt>
                <c:pt idx="598622">
                  <c:v>0</c:v>
                </c:pt>
                <c:pt idx="598623">
                  <c:v>0</c:v>
                </c:pt>
                <c:pt idx="598624">
                  <c:v>0</c:v>
                </c:pt>
                <c:pt idx="598625">
                  <c:v>0</c:v>
                </c:pt>
                <c:pt idx="598626">
                  <c:v>0</c:v>
                </c:pt>
                <c:pt idx="598627">
                  <c:v>0</c:v>
                </c:pt>
                <c:pt idx="598628">
                  <c:v>0</c:v>
                </c:pt>
                <c:pt idx="598629">
                  <c:v>0</c:v>
                </c:pt>
                <c:pt idx="598630">
                  <c:v>0</c:v>
                </c:pt>
                <c:pt idx="598631">
                  <c:v>0</c:v>
                </c:pt>
                <c:pt idx="598632">
                  <c:v>0</c:v>
                </c:pt>
                <c:pt idx="598633">
                  <c:v>0</c:v>
                </c:pt>
                <c:pt idx="598634">
                  <c:v>0</c:v>
                </c:pt>
                <c:pt idx="598635">
                  <c:v>0</c:v>
                </c:pt>
                <c:pt idx="598636">
                  <c:v>0</c:v>
                </c:pt>
                <c:pt idx="598637">
                  <c:v>0</c:v>
                </c:pt>
                <c:pt idx="598638">
                  <c:v>0</c:v>
                </c:pt>
                <c:pt idx="598639">
                  <c:v>0</c:v>
                </c:pt>
                <c:pt idx="598640">
                  <c:v>0</c:v>
                </c:pt>
                <c:pt idx="598641">
                  <c:v>0</c:v>
                </c:pt>
                <c:pt idx="598642">
                  <c:v>0</c:v>
                </c:pt>
                <c:pt idx="598643">
                  <c:v>0</c:v>
                </c:pt>
                <c:pt idx="598644">
                  <c:v>0</c:v>
                </c:pt>
                <c:pt idx="598645">
                  <c:v>0</c:v>
                </c:pt>
                <c:pt idx="598646">
                  <c:v>0</c:v>
                </c:pt>
                <c:pt idx="598647">
                  <c:v>0</c:v>
                </c:pt>
                <c:pt idx="598648">
                  <c:v>0</c:v>
                </c:pt>
                <c:pt idx="598649">
                  <c:v>0</c:v>
                </c:pt>
                <c:pt idx="598650">
                  <c:v>0</c:v>
                </c:pt>
                <c:pt idx="598651">
                  <c:v>0</c:v>
                </c:pt>
                <c:pt idx="598652">
                  <c:v>0</c:v>
                </c:pt>
                <c:pt idx="598653">
                  <c:v>0</c:v>
                </c:pt>
                <c:pt idx="598654">
                  <c:v>0</c:v>
                </c:pt>
                <c:pt idx="598655">
                  <c:v>0</c:v>
                </c:pt>
                <c:pt idx="598656">
                  <c:v>0</c:v>
                </c:pt>
                <c:pt idx="598657">
                  <c:v>0</c:v>
                </c:pt>
                <c:pt idx="598658">
                  <c:v>0</c:v>
                </c:pt>
                <c:pt idx="598659">
                  <c:v>0</c:v>
                </c:pt>
                <c:pt idx="598660">
                  <c:v>0</c:v>
                </c:pt>
                <c:pt idx="598661">
                  <c:v>0</c:v>
                </c:pt>
                <c:pt idx="598662">
                  <c:v>0</c:v>
                </c:pt>
                <c:pt idx="598663">
                  <c:v>0</c:v>
                </c:pt>
                <c:pt idx="598664">
                  <c:v>0</c:v>
                </c:pt>
                <c:pt idx="598665">
                  <c:v>0</c:v>
                </c:pt>
                <c:pt idx="598666">
                  <c:v>0</c:v>
                </c:pt>
                <c:pt idx="598667">
                  <c:v>0</c:v>
                </c:pt>
                <c:pt idx="598668">
                  <c:v>0</c:v>
                </c:pt>
                <c:pt idx="598669">
                  <c:v>0</c:v>
                </c:pt>
                <c:pt idx="598670">
                  <c:v>0</c:v>
                </c:pt>
                <c:pt idx="598671">
                  <c:v>0</c:v>
                </c:pt>
                <c:pt idx="598672">
                  <c:v>0</c:v>
                </c:pt>
                <c:pt idx="598673">
                  <c:v>0</c:v>
                </c:pt>
                <c:pt idx="598674">
                  <c:v>0</c:v>
                </c:pt>
                <c:pt idx="598675">
                  <c:v>0</c:v>
                </c:pt>
                <c:pt idx="598676">
                  <c:v>0</c:v>
                </c:pt>
                <c:pt idx="598677">
                  <c:v>0</c:v>
                </c:pt>
                <c:pt idx="598678">
                  <c:v>0</c:v>
                </c:pt>
                <c:pt idx="598679">
                  <c:v>0</c:v>
                </c:pt>
                <c:pt idx="598680">
                  <c:v>0</c:v>
                </c:pt>
                <c:pt idx="598681">
                  <c:v>0</c:v>
                </c:pt>
                <c:pt idx="598682">
                  <c:v>0</c:v>
                </c:pt>
                <c:pt idx="598683">
                  <c:v>0</c:v>
                </c:pt>
                <c:pt idx="598684">
                  <c:v>0</c:v>
                </c:pt>
                <c:pt idx="598685">
                  <c:v>0</c:v>
                </c:pt>
                <c:pt idx="598686">
                  <c:v>0</c:v>
                </c:pt>
                <c:pt idx="598687">
                  <c:v>0</c:v>
                </c:pt>
                <c:pt idx="598688">
                  <c:v>0</c:v>
                </c:pt>
                <c:pt idx="598689">
                  <c:v>0</c:v>
                </c:pt>
                <c:pt idx="598690">
                  <c:v>0</c:v>
                </c:pt>
                <c:pt idx="598691">
                  <c:v>0</c:v>
                </c:pt>
                <c:pt idx="598692">
                  <c:v>0</c:v>
                </c:pt>
                <c:pt idx="598693">
                  <c:v>0</c:v>
                </c:pt>
                <c:pt idx="598694">
                  <c:v>0</c:v>
                </c:pt>
                <c:pt idx="598695">
                  <c:v>0</c:v>
                </c:pt>
                <c:pt idx="598696">
                  <c:v>0</c:v>
                </c:pt>
                <c:pt idx="598697">
                  <c:v>0</c:v>
                </c:pt>
                <c:pt idx="598698">
                  <c:v>0</c:v>
                </c:pt>
                <c:pt idx="598699">
                  <c:v>0</c:v>
                </c:pt>
                <c:pt idx="598700">
                  <c:v>0</c:v>
                </c:pt>
                <c:pt idx="598701">
                  <c:v>0</c:v>
                </c:pt>
                <c:pt idx="598702">
                  <c:v>0</c:v>
                </c:pt>
                <c:pt idx="598703">
                  <c:v>0</c:v>
                </c:pt>
                <c:pt idx="598704">
                  <c:v>0</c:v>
                </c:pt>
                <c:pt idx="598705">
                  <c:v>0</c:v>
                </c:pt>
                <c:pt idx="598706">
                  <c:v>0</c:v>
                </c:pt>
                <c:pt idx="598707">
                  <c:v>0</c:v>
                </c:pt>
                <c:pt idx="598708">
                  <c:v>0</c:v>
                </c:pt>
                <c:pt idx="598709">
                  <c:v>0</c:v>
                </c:pt>
                <c:pt idx="598710">
                  <c:v>0</c:v>
                </c:pt>
                <c:pt idx="598711">
                  <c:v>0</c:v>
                </c:pt>
                <c:pt idx="598712">
                  <c:v>0</c:v>
                </c:pt>
                <c:pt idx="598713">
                  <c:v>0</c:v>
                </c:pt>
                <c:pt idx="598714">
                  <c:v>0</c:v>
                </c:pt>
                <c:pt idx="598715">
                  <c:v>0</c:v>
                </c:pt>
                <c:pt idx="598716">
                  <c:v>0</c:v>
                </c:pt>
                <c:pt idx="598717">
                  <c:v>0</c:v>
                </c:pt>
                <c:pt idx="598718">
                  <c:v>0</c:v>
                </c:pt>
                <c:pt idx="598719">
                  <c:v>0</c:v>
                </c:pt>
                <c:pt idx="598720">
                  <c:v>0</c:v>
                </c:pt>
                <c:pt idx="598721">
                  <c:v>0</c:v>
                </c:pt>
                <c:pt idx="598722">
                  <c:v>0</c:v>
                </c:pt>
                <c:pt idx="598723">
                  <c:v>0</c:v>
                </c:pt>
                <c:pt idx="598724">
                  <c:v>0</c:v>
                </c:pt>
                <c:pt idx="598725">
                  <c:v>0</c:v>
                </c:pt>
                <c:pt idx="598726">
                  <c:v>0</c:v>
                </c:pt>
                <c:pt idx="598727">
                  <c:v>0</c:v>
                </c:pt>
                <c:pt idx="598728">
                  <c:v>0</c:v>
                </c:pt>
                <c:pt idx="598729">
                  <c:v>0</c:v>
                </c:pt>
                <c:pt idx="598730">
                  <c:v>0</c:v>
                </c:pt>
                <c:pt idx="598731">
                  <c:v>0</c:v>
                </c:pt>
                <c:pt idx="598732">
                  <c:v>0</c:v>
                </c:pt>
                <c:pt idx="598733">
                  <c:v>0</c:v>
                </c:pt>
                <c:pt idx="598734">
                  <c:v>0</c:v>
                </c:pt>
                <c:pt idx="598735">
                  <c:v>0</c:v>
                </c:pt>
                <c:pt idx="598736">
                  <c:v>0</c:v>
                </c:pt>
                <c:pt idx="598737">
                  <c:v>0</c:v>
                </c:pt>
                <c:pt idx="598738">
                  <c:v>0</c:v>
                </c:pt>
                <c:pt idx="598739">
                  <c:v>0</c:v>
                </c:pt>
                <c:pt idx="598740">
                  <c:v>0</c:v>
                </c:pt>
                <c:pt idx="598741">
                  <c:v>0</c:v>
                </c:pt>
                <c:pt idx="598742">
                  <c:v>0</c:v>
                </c:pt>
                <c:pt idx="598743">
                  <c:v>0</c:v>
                </c:pt>
                <c:pt idx="598744">
                  <c:v>0</c:v>
                </c:pt>
                <c:pt idx="598745">
                  <c:v>0</c:v>
                </c:pt>
                <c:pt idx="598746">
                  <c:v>0</c:v>
                </c:pt>
                <c:pt idx="598747">
                  <c:v>0</c:v>
                </c:pt>
                <c:pt idx="598748">
                  <c:v>0</c:v>
                </c:pt>
                <c:pt idx="598749">
                  <c:v>0</c:v>
                </c:pt>
                <c:pt idx="598750">
                  <c:v>0</c:v>
                </c:pt>
                <c:pt idx="598751">
                  <c:v>0</c:v>
                </c:pt>
                <c:pt idx="598752">
                  <c:v>0</c:v>
                </c:pt>
                <c:pt idx="598753">
                  <c:v>0</c:v>
                </c:pt>
                <c:pt idx="598754">
                  <c:v>0</c:v>
                </c:pt>
                <c:pt idx="598755">
                  <c:v>0</c:v>
                </c:pt>
                <c:pt idx="598756">
                  <c:v>0</c:v>
                </c:pt>
                <c:pt idx="598757">
                  <c:v>0</c:v>
                </c:pt>
                <c:pt idx="598758">
                  <c:v>0</c:v>
                </c:pt>
                <c:pt idx="598759">
                  <c:v>0</c:v>
                </c:pt>
                <c:pt idx="598760">
                  <c:v>0</c:v>
                </c:pt>
                <c:pt idx="598761">
                  <c:v>0</c:v>
                </c:pt>
                <c:pt idx="598762">
                  <c:v>0</c:v>
                </c:pt>
                <c:pt idx="598763">
                  <c:v>0</c:v>
                </c:pt>
                <c:pt idx="598764">
                  <c:v>0</c:v>
                </c:pt>
                <c:pt idx="598765">
                  <c:v>0</c:v>
                </c:pt>
                <c:pt idx="598766">
                  <c:v>0</c:v>
                </c:pt>
                <c:pt idx="598767">
                  <c:v>0</c:v>
                </c:pt>
                <c:pt idx="598768">
                  <c:v>0</c:v>
                </c:pt>
                <c:pt idx="598769">
                  <c:v>0</c:v>
                </c:pt>
                <c:pt idx="598770">
                  <c:v>0</c:v>
                </c:pt>
                <c:pt idx="598771">
                  <c:v>0</c:v>
                </c:pt>
                <c:pt idx="598772">
                  <c:v>0</c:v>
                </c:pt>
                <c:pt idx="598773">
                  <c:v>0</c:v>
                </c:pt>
                <c:pt idx="598774">
                  <c:v>0</c:v>
                </c:pt>
                <c:pt idx="598775">
                  <c:v>0</c:v>
                </c:pt>
                <c:pt idx="598776">
                  <c:v>0</c:v>
                </c:pt>
                <c:pt idx="598777">
                  <c:v>0</c:v>
                </c:pt>
                <c:pt idx="598778">
                  <c:v>0</c:v>
                </c:pt>
                <c:pt idx="598779">
                  <c:v>0</c:v>
                </c:pt>
                <c:pt idx="598780">
                  <c:v>0</c:v>
                </c:pt>
                <c:pt idx="598781">
                  <c:v>0</c:v>
                </c:pt>
                <c:pt idx="598782">
                  <c:v>0</c:v>
                </c:pt>
                <c:pt idx="598783">
                  <c:v>0</c:v>
                </c:pt>
                <c:pt idx="598784">
                  <c:v>0</c:v>
                </c:pt>
                <c:pt idx="598785">
                  <c:v>0</c:v>
                </c:pt>
                <c:pt idx="598786">
                  <c:v>0</c:v>
                </c:pt>
                <c:pt idx="598787">
                  <c:v>0</c:v>
                </c:pt>
                <c:pt idx="598788">
                  <c:v>0</c:v>
                </c:pt>
                <c:pt idx="598789">
                  <c:v>0</c:v>
                </c:pt>
                <c:pt idx="598790">
                  <c:v>0</c:v>
                </c:pt>
                <c:pt idx="598791">
                  <c:v>0</c:v>
                </c:pt>
                <c:pt idx="598792">
                  <c:v>0</c:v>
                </c:pt>
                <c:pt idx="598793">
                  <c:v>0</c:v>
                </c:pt>
                <c:pt idx="598794">
                  <c:v>0</c:v>
                </c:pt>
                <c:pt idx="598795">
                  <c:v>0</c:v>
                </c:pt>
                <c:pt idx="598796">
                  <c:v>0</c:v>
                </c:pt>
                <c:pt idx="598797">
                  <c:v>0</c:v>
                </c:pt>
                <c:pt idx="598798">
                  <c:v>0</c:v>
                </c:pt>
                <c:pt idx="598799">
                  <c:v>0</c:v>
                </c:pt>
                <c:pt idx="598800">
                  <c:v>0</c:v>
                </c:pt>
                <c:pt idx="598801">
                  <c:v>0</c:v>
                </c:pt>
                <c:pt idx="598802">
                  <c:v>0</c:v>
                </c:pt>
                <c:pt idx="598803">
                  <c:v>0</c:v>
                </c:pt>
                <c:pt idx="598804">
                  <c:v>0</c:v>
                </c:pt>
                <c:pt idx="598805">
                  <c:v>0</c:v>
                </c:pt>
                <c:pt idx="598806">
                  <c:v>0</c:v>
                </c:pt>
                <c:pt idx="598807">
                  <c:v>0</c:v>
                </c:pt>
                <c:pt idx="598808">
                  <c:v>0</c:v>
                </c:pt>
                <c:pt idx="598809">
                  <c:v>0</c:v>
                </c:pt>
                <c:pt idx="598810">
                  <c:v>0</c:v>
                </c:pt>
                <c:pt idx="598811">
                  <c:v>0</c:v>
                </c:pt>
                <c:pt idx="598812">
                  <c:v>0</c:v>
                </c:pt>
                <c:pt idx="598813">
                  <c:v>0</c:v>
                </c:pt>
                <c:pt idx="598814">
                  <c:v>0</c:v>
                </c:pt>
                <c:pt idx="598815">
                  <c:v>0</c:v>
                </c:pt>
                <c:pt idx="598816">
                  <c:v>0</c:v>
                </c:pt>
                <c:pt idx="598817">
                  <c:v>0</c:v>
                </c:pt>
                <c:pt idx="598818">
                  <c:v>0</c:v>
                </c:pt>
                <c:pt idx="598819">
                  <c:v>0</c:v>
                </c:pt>
                <c:pt idx="598820">
                  <c:v>0</c:v>
                </c:pt>
                <c:pt idx="598821">
                  <c:v>0</c:v>
                </c:pt>
                <c:pt idx="598822">
                  <c:v>0</c:v>
                </c:pt>
                <c:pt idx="598823">
                  <c:v>0</c:v>
                </c:pt>
                <c:pt idx="598824">
                  <c:v>0</c:v>
                </c:pt>
                <c:pt idx="598825">
                  <c:v>0</c:v>
                </c:pt>
                <c:pt idx="598826">
                  <c:v>0</c:v>
                </c:pt>
                <c:pt idx="598827">
                  <c:v>0</c:v>
                </c:pt>
                <c:pt idx="598828">
                  <c:v>0</c:v>
                </c:pt>
                <c:pt idx="598829">
                  <c:v>0</c:v>
                </c:pt>
                <c:pt idx="598830">
                  <c:v>0</c:v>
                </c:pt>
                <c:pt idx="598831">
                  <c:v>0</c:v>
                </c:pt>
                <c:pt idx="598832">
                  <c:v>0</c:v>
                </c:pt>
                <c:pt idx="598833">
                  <c:v>0</c:v>
                </c:pt>
                <c:pt idx="598834">
                  <c:v>0</c:v>
                </c:pt>
                <c:pt idx="598835">
                  <c:v>0</c:v>
                </c:pt>
                <c:pt idx="598836">
                  <c:v>0</c:v>
                </c:pt>
                <c:pt idx="598837">
                  <c:v>0</c:v>
                </c:pt>
                <c:pt idx="598838">
                  <c:v>0</c:v>
                </c:pt>
                <c:pt idx="598839">
                  <c:v>0</c:v>
                </c:pt>
                <c:pt idx="598840">
                  <c:v>0</c:v>
                </c:pt>
                <c:pt idx="598841">
                  <c:v>0</c:v>
                </c:pt>
                <c:pt idx="598842">
                  <c:v>0</c:v>
                </c:pt>
                <c:pt idx="598843">
                  <c:v>0</c:v>
                </c:pt>
                <c:pt idx="598844">
                  <c:v>0</c:v>
                </c:pt>
                <c:pt idx="598845">
                  <c:v>0</c:v>
                </c:pt>
                <c:pt idx="598846">
                  <c:v>0</c:v>
                </c:pt>
                <c:pt idx="598847">
                  <c:v>0</c:v>
                </c:pt>
                <c:pt idx="598848">
                  <c:v>0</c:v>
                </c:pt>
                <c:pt idx="598849">
                  <c:v>0</c:v>
                </c:pt>
                <c:pt idx="598850">
                  <c:v>0</c:v>
                </c:pt>
                <c:pt idx="598851">
                  <c:v>0</c:v>
                </c:pt>
                <c:pt idx="598852">
                  <c:v>0</c:v>
                </c:pt>
                <c:pt idx="598853">
                  <c:v>0</c:v>
                </c:pt>
                <c:pt idx="598854">
                  <c:v>0</c:v>
                </c:pt>
                <c:pt idx="598855">
                  <c:v>0</c:v>
                </c:pt>
                <c:pt idx="598856">
                  <c:v>0</c:v>
                </c:pt>
                <c:pt idx="598857">
                  <c:v>0</c:v>
                </c:pt>
                <c:pt idx="598858">
                  <c:v>0</c:v>
                </c:pt>
                <c:pt idx="598859">
                  <c:v>0</c:v>
                </c:pt>
                <c:pt idx="598860">
                  <c:v>0</c:v>
                </c:pt>
                <c:pt idx="598861">
                  <c:v>0</c:v>
                </c:pt>
                <c:pt idx="598862">
                  <c:v>0</c:v>
                </c:pt>
                <c:pt idx="598863">
                  <c:v>0</c:v>
                </c:pt>
                <c:pt idx="598864">
                  <c:v>0</c:v>
                </c:pt>
                <c:pt idx="598865">
                  <c:v>0</c:v>
                </c:pt>
                <c:pt idx="598866">
                  <c:v>0</c:v>
                </c:pt>
                <c:pt idx="598867">
                  <c:v>0</c:v>
                </c:pt>
                <c:pt idx="598868">
                  <c:v>0</c:v>
                </c:pt>
                <c:pt idx="598869">
                  <c:v>0</c:v>
                </c:pt>
                <c:pt idx="598870">
                  <c:v>0</c:v>
                </c:pt>
                <c:pt idx="598871">
                  <c:v>0</c:v>
                </c:pt>
                <c:pt idx="598872">
                  <c:v>0</c:v>
                </c:pt>
                <c:pt idx="598873">
                  <c:v>0</c:v>
                </c:pt>
                <c:pt idx="598874">
                  <c:v>0</c:v>
                </c:pt>
                <c:pt idx="598875">
                  <c:v>0</c:v>
                </c:pt>
                <c:pt idx="598876">
                  <c:v>0</c:v>
                </c:pt>
                <c:pt idx="598877">
                  <c:v>0</c:v>
                </c:pt>
                <c:pt idx="598878">
                  <c:v>0</c:v>
                </c:pt>
                <c:pt idx="598879">
                  <c:v>0</c:v>
                </c:pt>
                <c:pt idx="598880">
                  <c:v>0</c:v>
                </c:pt>
                <c:pt idx="598881">
                  <c:v>0</c:v>
                </c:pt>
                <c:pt idx="598882">
                  <c:v>0</c:v>
                </c:pt>
                <c:pt idx="598883">
                  <c:v>0</c:v>
                </c:pt>
                <c:pt idx="598884">
                  <c:v>0</c:v>
                </c:pt>
                <c:pt idx="598885">
                  <c:v>0</c:v>
                </c:pt>
                <c:pt idx="598886">
                  <c:v>0</c:v>
                </c:pt>
                <c:pt idx="598887">
                  <c:v>0</c:v>
                </c:pt>
                <c:pt idx="598888">
                  <c:v>0</c:v>
                </c:pt>
                <c:pt idx="598889">
                  <c:v>0</c:v>
                </c:pt>
                <c:pt idx="598890">
                  <c:v>0</c:v>
                </c:pt>
                <c:pt idx="598891">
                  <c:v>0</c:v>
                </c:pt>
                <c:pt idx="598892">
                  <c:v>0</c:v>
                </c:pt>
                <c:pt idx="598893">
                  <c:v>0</c:v>
                </c:pt>
                <c:pt idx="598894">
                  <c:v>0</c:v>
                </c:pt>
                <c:pt idx="598895">
                  <c:v>0</c:v>
                </c:pt>
                <c:pt idx="598896">
                  <c:v>0</c:v>
                </c:pt>
                <c:pt idx="598897">
                  <c:v>0</c:v>
                </c:pt>
                <c:pt idx="598898">
                  <c:v>0</c:v>
                </c:pt>
                <c:pt idx="598899">
                  <c:v>0</c:v>
                </c:pt>
                <c:pt idx="598900">
                  <c:v>0</c:v>
                </c:pt>
                <c:pt idx="598901">
                  <c:v>0</c:v>
                </c:pt>
                <c:pt idx="598902">
                  <c:v>0</c:v>
                </c:pt>
                <c:pt idx="598903">
                  <c:v>0</c:v>
                </c:pt>
                <c:pt idx="598904">
                  <c:v>0</c:v>
                </c:pt>
                <c:pt idx="598905">
                  <c:v>0</c:v>
                </c:pt>
                <c:pt idx="598906">
                  <c:v>0</c:v>
                </c:pt>
                <c:pt idx="598907">
                  <c:v>0</c:v>
                </c:pt>
                <c:pt idx="598908">
                  <c:v>0</c:v>
                </c:pt>
                <c:pt idx="598909">
                  <c:v>0</c:v>
                </c:pt>
                <c:pt idx="598910">
                  <c:v>0</c:v>
                </c:pt>
                <c:pt idx="598911">
                  <c:v>0</c:v>
                </c:pt>
                <c:pt idx="598912">
                  <c:v>0</c:v>
                </c:pt>
                <c:pt idx="598913">
                  <c:v>0</c:v>
                </c:pt>
                <c:pt idx="598914">
                  <c:v>0</c:v>
                </c:pt>
                <c:pt idx="598915">
                  <c:v>0</c:v>
                </c:pt>
                <c:pt idx="598916">
                  <c:v>0</c:v>
                </c:pt>
                <c:pt idx="598917">
                  <c:v>0</c:v>
                </c:pt>
                <c:pt idx="598918">
                  <c:v>0</c:v>
                </c:pt>
                <c:pt idx="598919">
                  <c:v>0</c:v>
                </c:pt>
                <c:pt idx="598920">
                  <c:v>0</c:v>
                </c:pt>
                <c:pt idx="598921">
                  <c:v>0</c:v>
                </c:pt>
                <c:pt idx="598922">
                  <c:v>0</c:v>
                </c:pt>
                <c:pt idx="598923">
                  <c:v>0</c:v>
                </c:pt>
                <c:pt idx="598924">
                  <c:v>0</c:v>
                </c:pt>
                <c:pt idx="598925">
                  <c:v>0</c:v>
                </c:pt>
                <c:pt idx="598926">
                  <c:v>0</c:v>
                </c:pt>
                <c:pt idx="598927">
                  <c:v>0</c:v>
                </c:pt>
                <c:pt idx="598928">
                  <c:v>0</c:v>
                </c:pt>
                <c:pt idx="598929">
                  <c:v>0</c:v>
                </c:pt>
                <c:pt idx="598930">
                  <c:v>0</c:v>
                </c:pt>
                <c:pt idx="598931">
                  <c:v>0</c:v>
                </c:pt>
                <c:pt idx="598932">
                  <c:v>0</c:v>
                </c:pt>
                <c:pt idx="598933">
                  <c:v>0</c:v>
                </c:pt>
                <c:pt idx="598934">
                  <c:v>0</c:v>
                </c:pt>
                <c:pt idx="598935">
                  <c:v>0</c:v>
                </c:pt>
                <c:pt idx="598936">
                  <c:v>0</c:v>
                </c:pt>
                <c:pt idx="598937">
                  <c:v>0</c:v>
                </c:pt>
                <c:pt idx="598938">
                  <c:v>0</c:v>
                </c:pt>
                <c:pt idx="598939">
                  <c:v>0</c:v>
                </c:pt>
                <c:pt idx="598940">
                  <c:v>0</c:v>
                </c:pt>
                <c:pt idx="598941">
                  <c:v>0</c:v>
                </c:pt>
                <c:pt idx="598942">
                  <c:v>0</c:v>
                </c:pt>
                <c:pt idx="598943">
                  <c:v>0</c:v>
                </c:pt>
                <c:pt idx="598944">
                  <c:v>0</c:v>
                </c:pt>
                <c:pt idx="598945">
                  <c:v>0</c:v>
                </c:pt>
                <c:pt idx="598946">
                  <c:v>0</c:v>
                </c:pt>
                <c:pt idx="598947">
                  <c:v>0</c:v>
                </c:pt>
                <c:pt idx="598948">
                  <c:v>0</c:v>
                </c:pt>
                <c:pt idx="598949">
                  <c:v>0</c:v>
                </c:pt>
                <c:pt idx="598950">
                  <c:v>0</c:v>
                </c:pt>
                <c:pt idx="598951">
                  <c:v>0</c:v>
                </c:pt>
                <c:pt idx="598952">
                  <c:v>0</c:v>
                </c:pt>
                <c:pt idx="598953">
                  <c:v>0</c:v>
                </c:pt>
                <c:pt idx="598954">
                  <c:v>0</c:v>
                </c:pt>
                <c:pt idx="598955">
                  <c:v>0</c:v>
                </c:pt>
                <c:pt idx="598956">
                  <c:v>0</c:v>
                </c:pt>
                <c:pt idx="598957">
                  <c:v>0</c:v>
                </c:pt>
                <c:pt idx="598958">
                  <c:v>0</c:v>
                </c:pt>
                <c:pt idx="598959">
                  <c:v>0</c:v>
                </c:pt>
                <c:pt idx="598960">
                  <c:v>0</c:v>
                </c:pt>
                <c:pt idx="598961">
                  <c:v>0</c:v>
                </c:pt>
                <c:pt idx="598962">
                  <c:v>0</c:v>
                </c:pt>
                <c:pt idx="598963">
                  <c:v>0</c:v>
                </c:pt>
                <c:pt idx="598964">
                  <c:v>0</c:v>
                </c:pt>
                <c:pt idx="598965">
                  <c:v>0</c:v>
                </c:pt>
                <c:pt idx="598966">
                  <c:v>0</c:v>
                </c:pt>
                <c:pt idx="598967">
                  <c:v>0</c:v>
                </c:pt>
                <c:pt idx="598968">
                  <c:v>0</c:v>
                </c:pt>
                <c:pt idx="598969">
                  <c:v>0</c:v>
                </c:pt>
                <c:pt idx="598970">
                  <c:v>0</c:v>
                </c:pt>
                <c:pt idx="598971">
                  <c:v>0</c:v>
                </c:pt>
                <c:pt idx="598972">
                  <c:v>0</c:v>
                </c:pt>
                <c:pt idx="598973">
                  <c:v>0</c:v>
                </c:pt>
                <c:pt idx="598974">
                  <c:v>0</c:v>
                </c:pt>
                <c:pt idx="598975">
                  <c:v>0</c:v>
                </c:pt>
                <c:pt idx="598976">
                  <c:v>0</c:v>
                </c:pt>
                <c:pt idx="598977">
                  <c:v>0</c:v>
                </c:pt>
                <c:pt idx="598978">
                  <c:v>0</c:v>
                </c:pt>
                <c:pt idx="598979">
                  <c:v>0</c:v>
                </c:pt>
                <c:pt idx="598980">
                  <c:v>0</c:v>
                </c:pt>
                <c:pt idx="598981">
                  <c:v>0</c:v>
                </c:pt>
                <c:pt idx="598982">
                  <c:v>0</c:v>
                </c:pt>
                <c:pt idx="598983">
                  <c:v>0</c:v>
                </c:pt>
                <c:pt idx="598984">
                  <c:v>0</c:v>
                </c:pt>
                <c:pt idx="598985">
                  <c:v>0</c:v>
                </c:pt>
                <c:pt idx="598986">
                  <c:v>0</c:v>
                </c:pt>
                <c:pt idx="598987">
                  <c:v>0</c:v>
                </c:pt>
                <c:pt idx="598988">
                  <c:v>0</c:v>
                </c:pt>
                <c:pt idx="598989">
                  <c:v>0</c:v>
                </c:pt>
                <c:pt idx="598990">
                  <c:v>0</c:v>
                </c:pt>
                <c:pt idx="598991">
                  <c:v>0</c:v>
                </c:pt>
                <c:pt idx="598992">
                  <c:v>0</c:v>
                </c:pt>
                <c:pt idx="598993">
                  <c:v>0</c:v>
                </c:pt>
                <c:pt idx="598994">
                  <c:v>0</c:v>
                </c:pt>
                <c:pt idx="598995">
                  <c:v>0</c:v>
                </c:pt>
                <c:pt idx="598996">
                  <c:v>0</c:v>
                </c:pt>
                <c:pt idx="598997">
                  <c:v>0</c:v>
                </c:pt>
                <c:pt idx="598998">
                  <c:v>0</c:v>
                </c:pt>
                <c:pt idx="598999">
                  <c:v>0</c:v>
                </c:pt>
                <c:pt idx="599000">
                  <c:v>0</c:v>
                </c:pt>
                <c:pt idx="599001">
                  <c:v>0</c:v>
                </c:pt>
                <c:pt idx="599002">
                  <c:v>0</c:v>
                </c:pt>
                <c:pt idx="599003">
                  <c:v>0</c:v>
                </c:pt>
                <c:pt idx="599004">
                  <c:v>0</c:v>
                </c:pt>
                <c:pt idx="599005">
                  <c:v>0</c:v>
                </c:pt>
                <c:pt idx="599006">
                  <c:v>0</c:v>
                </c:pt>
                <c:pt idx="599007">
                  <c:v>0</c:v>
                </c:pt>
                <c:pt idx="599008">
                  <c:v>0</c:v>
                </c:pt>
                <c:pt idx="599009">
                  <c:v>0</c:v>
                </c:pt>
                <c:pt idx="599010">
                  <c:v>0</c:v>
                </c:pt>
                <c:pt idx="599011">
                  <c:v>0</c:v>
                </c:pt>
                <c:pt idx="599012">
                  <c:v>0</c:v>
                </c:pt>
                <c:pt idx="599013">
                  <c:v>0</c:v>
                </c:pt>
                <c:pt idx="599014">
                  <c:v>0</c:v>
                </c:pt>
                <c:pt idx="599015">
                  <c:v>0</c:v>
                </c:pt>
                <c:pt idx="599016">
                  <c:v>0</c:v>
                </c:pt>
                <c:pt idx="599017">
                  <c:v>0</c:v>
                </c:pt>
                <c:pt idx="599018">
                  <c:v>0</c:v>
                </c:pt>
                <c:pt idx="599019">
                  <c:v>0</c:v>
                </c:pt>
                <c:pt idx="599020">
                  <c:v>0</c:v>
                </c:pt>
                <c:pt idx="599021">
                  <c:v>0</c:v>
                </c:pt>
                <c:pt idx="599022">
                  <c:v>0</c:v>
                </c:pt>
                <c:pt idx="599023">
                  <c:v>0</c:v>
                </c:pt>
                <c:pt idx="599024">
                  <c:v>0</c:v>
                </c:pt>
                <c:pt idx="599025">
                  <c:v>0</c:v>
                </c:pt>
                <c:pt idx="599026">
                  <c:v>0</c:v>
                </c:pt>
                <c:pt idx="599027">
                  <c:v>0</c:v>
                </c:pt>
                <c:pt idx="599028">
                  <c:v>0</c:v>
                </c:pt>
                <c:pt idx="599029">
                  <c:v>0</c:v>
                </c:pt>
                <c:pt idx="599030">
                  <c:v>0</c:v>
                </c:pt>
                <c:pt idx="599031">
                  <c:v>0</c:v>
                </c:pt>
                <c:pt idx="599032">
                  <c:v>0</c:v>
                </c:pt>
                <c:pt idx="599033">
                  <c:v>0</c:v>
                </c:pt>
                <c:pt idx="599034">
                  <c:v>0</c:v>
                </c:pt>
                <c:pt idx="599035">
                  <c:v>0</c:v>
                </c:pt>
                <c:pt idx="599036">
                  <c:v>0</c:v>
                </c:pt>
                <c:pt idx="599037">
                  <c:v>0</c:v>
                </c:pt>
                <c:pt idx="599038">
                  <c:v>0</c:v>
                </c:pt>
                <c:pt idx="599039">
                  <c:v>0</c:v>
                </c:pt>
                <c:pt idx="599040">
                  <c:v>0</c:v>
                </c:pt>
                <c:pt idx="599041">
                  <c:v>0</c:v>
                </c:pt>
                <c:pt idx="599042">
                  <c:v>0</c:v>
                </c:pt>
                <c:pt idx="599043">
                  <c:v>0</c:v>
                </c:pt>
                <c:pt idx="599044">
                  <c:v>0</c:v>
                </c:pt>
                <c:pt idx="599045">
                  <c:v>0</c:v>
                </c:pt>
                <c:pt idx="599046">
                  <c:v>0</c:v>
                </c:pt>
                <c:pt idx="599047">
                  <c:v>0</c:v>
                </c:pt>
                <c:pt idx="599048">
                  <c:v>0</c:v>
                </c:pt>
                <c:pt idx="599049">
                  <c:v>0</c:v>
                </c:pt>
                <c:pt idx="599050">
                  <c:v>0</c:v>
                </c:pt>
                <c:pt idx="599051">
                  <c:v>0</c:v>
                </c:pt>
                <c:pt idx="599052">
                  <c:v>0</c:v>
                </c:pt>
                <c:pt idx="599053">
                  <c:v>0</c:v>
                </c:pt>
                <c:pt idx="599054">
                  <c:v>0</c:v>
                </c:pt>
                <c:pt idx="599055">
                  <c:v>0</c:v>
                </c:pt>
                <c:pt idx="599056">
                  <c:v>0</c:v>
                </c:pt>
                <c:pt idx="599057">
                  <c:v>0</c:v>
                </c:pt>
                <c:pt idx="599058">
                  <c:v>0</c:v>
                </c:pt>
                <c:pt idx="599059">
                  <c:v>0</c:v>
                </c:pt>
                <c:pt idx="599060">
                  <c:v>0</c:v>
                </c:pt>
                <c:pt idx="599061">
                  <c:v>0</c:v>
                </c:pt>
                <c:pt idx="599062">
                  <c:v>0</c:v>
                </c:pt>
                <c:pt idx="599063">
                  <c:v>0</c:v>
                </c:pt>
                <c:pt idx="599064">
                  <c:v>0</c:v>
                </c:pt>
                <c:pt idx="599065">
                  <c:v>0</c:v>
                </c:pt>
                <c:pt idx="599066">
                  <c:v>0</c:v>
                </c:pt>
                <c:pt idx="599067">
                  <c:v>0</c:v>
                </c:pt>
                <c:pt idx="599068">
                  <c:v>0</c:v>
                </c:pt>
                <c:pt idx="599069">
                  <c:v>0</c:v>
                </c:pt>
                <c:pt idx="599070">
                  <c:v>0</c:v>
                </c:pt>
                <c:pt idx="599071">
                  <c:v>0</c:v>
                </c:pt>
                <c:pt idx="599072">
                  <c:v>0</c:v>
                </c:pt>
                <c:pt idx="599073">
                  <c:v>0</c:v>
                </c:pt>
                <c:pt idx="599074">
                  <c:v>0</c:v>
                </c:pt>
                <c:pt idx="599075">
                  <c:v>0</c:v>
                </c:pt>
                <c:pt idx="599076">
                  <c:v>0</c:v>
                </c:pt>
                <c:pt idx="599077">
                  <c:v>0</c:v>
                </c:pt>
                <c:pt idx="599078">
                  <c:v>0</c:v>
                </c:pt>
                <c:pt idx="599079">
                  <c:v>0</c:v>
                </c:pt>
                <c:pt idx="599080">
                  <c:v>0</c:v>
                </c:pt>
                <c:pt idx="599081">
                  <c:v>0</c:v>
                </c:pt>
                <c:pt idx="599082">
                  <c:v>0</c:v>
                </c:pt>
                <c:pt idx="599083">
                  <c:v>0</c:v>
                </c:pt>
                <c:pt idx="599084">
                  <c:v>0</c:v>
                </c:pt>
                <c:pt idx="599085">
                  <c:v>0</c:v>
                </c:pt>
                <c:pt idx="599086">
                  <c:v>0</c:v>
                </c:pt>
                <c:pt idx="599087">
                  <c:v>0</c:v>
                </c:pt>
                <c:pt idx="599088">
                  <c:v>0</c:v>
                </c:pt>
                <c:pt idx="599089">
                  <c:v>0</c:v>
                </c:pt>
                <c:pt idx="599090">
                  <c:v>0</c:v>
                </c:pt>
                <c:pt idx="599091">
                  <c:v>0</c:v>
                </c:pt>
                <c:pt idx="599092">
                  <c:v>0</c:v>
                </c:pt>
                <c:pt idx="599093">
                  <c:v>0</c:v>
                </c:pt>
                <c:pt idx="599094">
                  <c:v>0</c:v>
                </c:pt>
                <c:pt idx="599095">
                  <c:v>0</c:v>
                </c:pt>
                <c:pt idx="599096">
                  <c:v>0</c:v>
                </c:pt>
                <c:pt idx="599097">
                  <c:v>0</c:v>
                </c:pt>
                <c:pt idx="599098">
                  <c:v>0</c:v>
                </c:pt>
                <c:pt idx="599099">
                  <c:v>0</c:v>
                </c:pt>
                <c:pt idx="599100">
                  <c:v>0</c:v>
                </c:pt>
                <c:pt idx="599101">
                  <c:v>0</c:v>
                </c:pt>
                <c:pt idx="599102">
                  <c:v>0</c:v>
                </c:pt>
                <c:pt idx="599103">
                  <c:v>0</c:v>
                </c:pt>
                <c:pt idx="599104">
                  <c:v>0</c:v>
                </c:pt>
                <c:pt idx="599105">
                  <c:v>0</c:v>
                </c:pt>
                <c:pt idx="599106">
                  <c:v>0</c:v>
                </c:pt>
                <c:pt idx="599107">
                  <c:v>0</c:v>
                </c:pt>
                <c:pt idx="599108">
                  <c:v>0</c:v>
                </c:pt>
                <c:pt idx="599109">
                  <c:v>0</c:v>
                </c:pt>
                <c:pt idx="599110">
                  <c:v>0</c:v>
                </c:pt>
                <c:pt idx="599111">
                  <c:v>0</c:v>
                </c:pt>
                <c:pt idx="599112">
                  <c:v>0</c:v>
                </c:pt>
                <c:pt idx="599113">
                  <c:v>0</c:v>
                </c:pt>
                <c:pt idx="599114">
                  <c:v>0</c:v>
                </c:pt>
                <c:pt idx="599115">
                  <c:v>0</c:v>
                </c:pt>
                <c:pt idx="599116">
                  <c:v>0</c:v>
                </c:pt>
                <c:pt idx="599117">
                  <c:v>0</c:v>
                </c:pt>
                <c:pt idx="599118">
                  <c:v>0</c:v>
                </c:pt>
                <c:pt idx="599119">
                  <c:v>0</c:v>
                </c:pt>
                <c:pt idx="599120">
                  <c:v>0</c:v>
                </c:pt>
                <c:pt idx="599121">
                  <c:v>0</c:v>
                </c:pt>
                <c:pt idx="599122">
                  <c:v>0</c:v>
                </c:pt>
                <c:pt idx="599123">
                  <c:v>0</c:v>
                </c:pt>
                <c:pt idx="599124">
                  <c:v>0</c:v>
                </c:pt>
                <c:pt idx="599125">
                  <c:v>0</c:v>
                </c:pt>
                <c:pt idx="599126">
                  <c:v>0</c:v>
                </c:pt>
                <c:pt idx="599127">
                  <c:v>0</c:v>
                </c:pt>
                <c:pt idx="599128">
                  <c:v>0</c:v>
                </c:pt>
                <c:pt idx="599129">
                  <c:v>0</c:v>
                </c:pt>
                <c:pt idx="599130">
                  <c:v>0</c:v>
                </c:pt>
                <c:pt idx="599131">
                  <c:v>0</c:v>
                </c:pt>
                <c:pt idx="599132">
                  <c:v>0</c:v>
                </c:pt>
                <c:pt idx="599133">
                  <c:v>0</c:v>
                </c:pt>
                <c:pt idx="599134">
                  <c:v>0</c:v>
                </c:pt>
                <c:pt idx="599135">
                  <c:v>0</c:v>
                </c:pt>
                <c:pt idx="599136">
                  <c:v>0</c:v>
                </c:pt>
                <c:pt idx="599137">
                  <c:v>0</c:v>
                </c:pt>
                <c:pt idx="599138">
                  <c:v>0</c:v>
                </c:pt>
                <c:pt idx="599139">
                  <c:v>0</c:v>
                </c:pt>
                <c:pt idx="599140">
                  <c:v>0</c:v>
                </c:pt>
                <c:pt idx="599141">
                  <c:v>0</c:v>
                </c:pt>
                <c:pt idx="599142">
                  <c:v>0</c:v>
                </c:pt>
                <c:pt idx="599143">
                  <c:v>0</c:v>
                </c:pt>
                <c:pt idx="599144">
                  <c:v>0</c:v>
                </c:pt>
                <c:pt idx="599145">
                  <c:v>0</c:v>
                </c:pt>
                <c:pt idx="599146">
                  <c:v>0</c:v>
                </c:pt>
                <c:pt idx="599147">
                  <c:v>0</c:v>
                </c:pt>
                <c:pt idx="599148">
                  <c:v>0</c:v>
                </c:pt>
                <c:pt idx="599149">
                  <c:v>0</c:v>
                </c:pt>
                <c:pt idx="599150">
                  <c:v>0</c:v>
                </c:pt>
                <c:pt idx="599151">
                  <c:v>0</c:v>
                </c:pt>
                <c:pt idx="599152">
                  <c:v>0</c:v>
                </c:pt>
                <c:pt idx="599153">
                  <c:v>0</c:v>
                </c:pt>
                <c:pt idx="599154">
                  <c:v>0</c:v>
                </c:pt>
                <c:pt idx="599155">
                  <c:v>0</c:v>
                </c:pt>
                <c:pt idx="599156">
                  <c:v>0</c:v>
                </c:pt>
                <c:pt idx="599157">
                  <c:v>0</c:v>
                </c:pt>
                <c:pt idx="599158">
                  <c:v>0</c:v>
                </c:pt>
                <c:pt idx="599159">
                  <c:v>0</c:v>
                </c:pt>
                <c:pt idx="599160">
                  <c:v>0</c:v>
                </c:pt>
                <c:pt idx="599161">
                  <c:v>0</c:v>
                </c:pt>
                <c:pt idx="599162">
                  <c:v>0</c:v>
                </c:pt>
                <c:pt idx="599163">
                  <c:v>0</c:v>
                </c:pt>
                <c:pt idx="599164">
                  <c:v>0</c:v>
                </c:pt>
                <c:pt idx="599165">
                  <c:v>0</c:v>
                </c:pt>
                <c:pt idx="599166">
                  <c:v>0</c:v>
                </c:pt>
                <c:pt idx="599167">
                  <c:v>0</c:v>
                </c:pt>
                <c:pt idx="599168">
                  <c:v>0</c:v>
                </c:pt>
                <c:pt idx="599169">
                  <c:v>0</c:v>
                </c:pt>
                <c:pt idx="599170">
                  <c:v>0</c:v>
                </c:pt>
                <c:pt idx="599171">
                  <c:v>0</c:v>
                </c:pt>
                <c:pt idx="599172">
                  <c:v>0</c:v>
                </c:pt>
                <c:pt idx="599173">
                  <c:v>0</c:v>
                </c:pt>
                <c:pt idx="599174">
                  <c:v>0</c:v>
                </c:pt>
                <c:pt idx="599175">
                  <c:v>0</c:v>
                </c:pt>
                <c:pt idx="599176">
                  <c:v>0</c:v>
                </c:pt>
                <c:pt idx="599177">
                  <c:v>0</c:v>
                </c:pt>
                <c:pt idx="599178">
                  <c:v>0</c:v>
                </c:pt>
                <c:pt idx="599179">
                  <c:v>0</c:v>
                </c:pt>
                <c:pt idx="599180">
                  <c:v>0</c:v>
                </c:pt>
                <c:pt idx="599181">
                  <c:v>0</c:v>
                </c:pt>
                <c:pt idx="599182">
                  <c:v>0</c:v>
                </c:pt>
                <c:pt idx="599183">
                  <c:v>0</c:v>
                </c:pt>
                <c:pt idx="599184">
                  <c:v>0</c:v>
                </c:pt>
                <c:pt idx="599185">
                  <c:v>0</c:v>
                </c:pt>
                <c:pt idx="599186">
                  <c:v>0</c:v>
                </c:pt>
                <c:pt idx="599187">
                  <c:v>0</c:v>
                </c:pt>
                <c:pt idx="599188">
                  <c:v>0</c:v>
                </c:pt>
                <c:pt idx="599189">
                  <c:v>0</c:v>
                </c:pt>
                <c:pt idx="599190">
                  <c:v>0</c:v>
                </c:pt>
                <c:pt idx="599191">
                  <c:v>0</c:v>
                </c:pt>
                <c:pt idx="599192">
                  <c:v>0</c:v>
                </c:pt>
                <c:pt idx="599193">
                  <c:v>0</c:v>
                </c:pt>
                <c:pt idx="599194">
                  <c:v>0</c:v>
                </c:pt>
                <c:pt idx="599195">
                  <c:v>0</c:v>
                </c:pt>
                <c:pt idx="599196">
                  <c:v>0</c:v>
                </c:pt>
                <c:pt idx="599197">
                  <c:v>0</c:v>
                </c:pt>
                <c:pt idx="599198">
                  <c:v>0</c:v>
                </c:pt>
                <c:pt idx="599199">
                  <c:v>0</c:v>
                </c:pt>
                <c:pt idx="599200">
                  <c:v>0</c:v>
                </c:pt>
                <c:pt idx="599201">
                  <c:v>0</c:v>
                </c:pt>
                <c:pt idx="599202">
                  <c:v>0</c:v>
                </c:pt>
                <c:pt idx="599203">
                  <c:v>0</c:v>
                </c:pt>
                <c:pt idx="599204">
                  <c:v>0</c:v>
                </c:pt>
                <c:pt idx="599205">
                  <c:v>0</c:v>
                </c:pt>
                <c:pt idx="599206">
                  <c:v>0</c:v>
                </c:pt>
                <c:pt idx="599207">
                  <c:v>0</c:v>
                </c:pt>
                <c:pt idx="599208">
                  <c:v>0</c:v>
                </c:pt>
                <c:pt idx="599209">
                  <c:v>0</c:v>
                </c:pt>
                <c:pt idx="599210">
                  <c:v>0</c:v>
                </c:pt>
                <c:pt idx="599211">
                  <c:v>0</c:v>
                </c:pt>
                <c:pt idx="599212">
                  <c:v>0</c:v>
                </c:pt>
                <c:pt idx="599213">
                  <c:v>0</c:v>
                </c:pt>
                <c:pt idx="599214">
                  <c:v>0</c:v>
                </c:pt>
                <c:pt idx="599215">
                  <c:v>0</c:v>
                </c:pt>
                <c:pt idx="599216">
                  <c:v>0</c:v>
                </c:pt>
                <c:pt idx="599217">
                  <c:v>0</c:v>
                </c:pt>
                <c:pt idx="599218">
                  <c:v>0</c:v>
                </c:pt>
                <c:pt idx="599219">
                  <c:v>0</c:v>
                </c:pt>
                <c:pt idx="599220">
                  <c:v>0</c:v>
                </c:pt>
                <c:pt idx="599221">
                  <c:v>0</c:v>
                </c:pt>
                <c:pt idx="599222">
                  <c:v>0</c:v>
                </c:pt>
                <c:pt idx="599223">
                  <c:v>0</c:v>
                </c:pt>
                <c:pt idx="599224">
                  <c:v>0</c:v>
                </c:pt>
                <c:pt idx="599225">
                  <c:v>0</c:v>
                </c:pt>
                <c:pt idx="599226">
                  <c:v>0</c:v>
                </c:pt>
                <c:pt idx="599227">
                  <c:v>0</c:v>
                </c:pt>
                <c:pt idx="599228">
                  <c:v>0</c:v>
                </c:pt>
                <c:pt idx="599229">
                  <c:v>0</c:v>
                </c:pt>
                <c:pt idx="599230">
                  <c:v>0</c:v>
                </c:pt>
                <c:pt idx="599231">
                  <c:v>0</c:v>
                </c:pt>
                <c:pt idx="599232">
                  <c:v>0</c:v>
                </c:pt>
                <c:pt idx="599233">
                  <c:v>0</c:v>
                </c:pt>
                <c:pt idx="599234">
                  <c:v>0</c:v>
                </c:pt>
                <c:pt idx="599235">
                  <c:v>0</c:v>
                </c:pt>
                <c:pt idx="599236">
                  <c:v>0</c:v>
                </c:pt>
                <c:pt idx="599237">
                  <c:v>0</c:v>
                </c:pt>
                <c:pt idx="599238">
                  <c:v>0</c:v>
                </c:pt>
                <c:pt idx="599239">
                  <c:v>0</c:v>
                </c:pt>
                <c:pt idx="599240">
                  <c:v>0</c:v>
                </c:pt>
                <c:pt idx="599241">
                  <c:v>0</c:v>
                </c:pt>
                <c:pt idx="599242">
                  <c:v>0</c:v>
                </c:pt>
                <c:pt idx="599243">
                  <c:v>0</c:v>
                </c:pt>
                <c:pt idx="599244">
                  <c:v>0</c:v>
                </c:pt>
                <c:pt idx="599245">
                  <c:v>0</c:v>
                </c:pt>
                <c:pt idx="599246">
                  <c:v>0</c:v>
                </c:pt>
                <c:pt idx="599247">
                  <c:v>0</c:v>
                </c:pt>
                <c:pt idx="599248">
                  <c:v>0</c:v>
                </c:pt>
                <c:pt idx="599249">
                  <c:v>0</c:v>
                </c:pt>
                <c:pt idx="599250">
                  <c:v>0</c:v>
                </c:pt>
                <c:pt idx="599251">
                  <c:v>0</c:v>
                </c:pt>
                <c:pt idx="599252">
                  <c:v>0</c:v>
                </c:pt>
                <c:pt idx="599253">
                  <c:v>0</c:v>
                </c:pt>
                <c:pt idx="599254">
                  <c:v>0</c:v>
                </c:pt>
                <c:pt idx="599255">
                  <c:v>0</c:v>
                </c:pt>
                <c:pt idx="599256">
                  <c:v>0</c:v>
                </c:pt>
                <c:pt idx="599257">
                  <c:v>0</c:v>
                </c:pt>
                <c:pt idx="599258">
                  <c:v>0</c:v>
                </c:pt>
                <c:pt idx="599259">
                  <c:v>0</c:v>
                </c:pt>
                <c:pt idx="599260">
                  <c:v>0</c:v>
                </c:pt>
                <c:pt idx="599261">
                  <c:v>0</c:v>
                </c:pt>
                <c:pt idx="599262">
                  <c:v>0</c:v>
                </c:pt>
                <c:pt idx="599263">
                  <c:v>0</c:v>
                </c:pt>
                <c:pt idx="599264">
                  <c:v>0</c:v>
                </c:pt>
                <c:pt idx="599265">
                  <c:v>0</c:v>
                </c:pt>
                <c:pt idx="599266">
                  <c:v>0</c:v>
                </c:pt>
                <c:pt idx="599267">
                  <c:v>0</c:v>
                </c:pt>
                <c:pt idx="599268">
                  <c:v>0</c:v>
                </c:pt>
                <c:pt idx="599269">
                  <c:v>0</c:v>
                </c:pt>
                <c:pt idx="599270">
                  <c:v>0</c:v>
                </c:pt>
                <c:pt idx="599271">
                  <c:v>0</c:v>
                </c:pt>
                <c:pt idx="599272">
                  <c:v>0</c:v>
                </c:pt>
                <c:pt idx="599273">
                  <c:v>0</c:v>
                </c:pt>
                <c:pt idx="599274">
                  <c:v>0</c:v>
                </c:pt>
                <c:pt idx="599275">
                  <c:v>0</c:v>
                </c:pt>
                <c:pt idx="599276">
                  <c:v>0</c:v>
                </c:pt>
                <c:pt idx="599277">
                  <c:v>0</c:v>
                </c:pt>
                <c:pt idx="599278">
                  <c:v>0</c:v>
                </c:pt>
                <c:pt idx="599279">
                  <c:v>0</c:v>
                </c:pt>
                <c:pt idx="599280">
                  <c:v>0</c:v>
                </c:pt>
                <c:pt idx="599281">
                  <c:v>0</c:v>
                </c:pt>
                <c:pt idx="599282">
                  <c:v>0</c:v>
                </c:pt>
                <c:pt idx="599283">
                  <c:v>0</c:v>
                </c:pt>
                <c:pt idx="599284">
                  <c:v>0</c:v>
                </c:pt>
                <c:pt idx="599285">
                  <c:v>0</c:v>
                </c:pt>
                <c:pt idx="599286">
                  <c:v>0</c:v>
                </c:pt>
                <c:pt idx="599287">
                  <c:v>0</c:v>
                </c:pt>
                <c:pt idx="599288">
                  <c:v>0</c:v>
                </c:pt>
                <c:pt idx="599289">
                  <c:v>0</c:v>
                </c:pt>
                <c:pt idx="599290">
                  <c:v>0</c:v>
                </c:pt>
                <c:pt idx="599291">
                  <c:v>0</c:v>
                </c:pt>
                <c:pt idx="599292">
                  <c:v>0</c:v>
                </c:pt>
                <c:pt idx="599293">
                  <c:v>0</c:v>
                </c:pt>
                <c:pt idx="599294">
                  <c:v>0</c:v>
                </c:pt>
                <c:pt idx="599295">
                  <c:v>0</c:v>
                </c:pt>
                <c:pt idx="599296">
                  <c:v>0</c:v>
                </c:pt>
                <c:pt idx="599297">
                  <c:v>0</c:v>
                </c:pt>
                <c:pt idx="599298">
                  <c:v>0</c:v>
                </c:pt>
                <c:pt idx="599299">
                  <c:v>0</c:v>
                </c:pt>
                <c:pt idx="599300">
                  <c:v>0</c:v>
                </c:pt>
                <c:pt idx="599301">
                  <c:v>0</c:v>
                </c:pt>
                <c:pt idx="599302">
                  <c:v>0</c:v>
                </c:pt>
                <c:pt idx="599303">
                  <c:v>0</c:v>
                </c:pt>
                <c:pt idx="599304">
                  <c:v>0</c:v>
                </c:pt>
                <c:pt idx="599305">
                  <c:v>0</c:v>
                </c:pt>
                <c:pt idx="599306">
                  <c:v>0</c:v>
                </c:pt>
                <c:pt idx="599307">
                  <c:v>0</c:v>
                </c:pt>
                <c:pt idx="599308">
                  <c:v>0</c:v>
                </c:pt>
                <c:pt idx="599309">
                  <c:v>0</c:v>
                </c:pt>
                <c:pt idx="599310">
                  <c:v>0</c:v>
                </c:pt>
                <c:pt idx="599311">
                  <c:v>0</c:v>
                </c:pt>
                <c:pt idx="599312">
                  <c:v>0</c:v>
                </c:pt>
                <c:pt idx="599313">
                  <c:v>0</c:v>
                </c:pt>
                <c:pt idx="599314">
                  <c:v>0</c:v>
                </c:pt>
                <c:pt idx="599315">
                  <c:v>0</c:v>
                </c:pt>
                <c:pt idx="599316">
                  <c:v>0</c:v>
                </c:pt>
                <c:pt idx="599317">
                  <c:v>0</c:v>
                </c:pt>
                <c:pt idx="599318">
                  <c:v>0</c:v>
                </c:pt>
                <c:pt idx="599319">
                  <c:v>0</c:v>
                </c:pt>
                <c:pt idx="599320">
                  <c:v>0</c:v>
                </c:pt>
                <c:pt idx="599321">
                  <c:v>0</c:v>
                </c:pt>
                <c:pt idx="599322">
                  <c:v>0</c:v>
                </c:pt>
                <c:pt idx="599323">
                  <c:v>0</c:v>
                </c:pt>
                <c:pt idx="599324">
                  <c:v>0</c:v>
                </c:pt>
                <c:pt idx="599325">
                  <c:v>0</c:v>
                </c:pt>
                <c:pt idx="599326">
                  <c:v>0</c:v>
                </c:pt>
                <c:pt idx="599327">
                  <c:v>0</c:v>
                </c:pt>
                <c:pt idx="599328">
                  <c:v>0</c:v>
                </c:pt>
                <c:pt idx="599329">
                  <c:v>0</c:v>
                </c:pt>
                <c:pt idx="599330">
                  <c:v>0</c:v>
                </c:pt>
                <c:pt idx="599331">
                  <c:v>0</c:v>
                </c:pt>
                <c:pt idx="599332">
                  <c:v>0</c:v>
                </c:pt>
                <c:pt idx="599333">
                  <c:v>0</c:v>
                </c:pt>
                <c:pt idx="599334">
                  <c:v>0</c:v>
                </c:pt>
                <c:pt idx="599335">
                  <c:v>0</c:v>
                </c:pt>
                <c:pt idx="599336">
                  <c:v>0</c:v>
                </c:pt>
                <c:pt idx="599337">
                  <c:v>0</c:v>
                </c:pt>
                <c:pt idx="599338">
                  <c:v>0</c:v>
                </c:pt>
                <c:pt idx="599339">
                  <c:v>0</c:v>
                </c:pt>
                <c:pt idx="599340">
                  <c:v>0</c:v>
                </c:pt>
                <c:pt idx="599341">
                  <c:v>0</c:v>
                </c:pt>
                <c:pt idx="599342">
                  <c:v>0</c:v>
                </c:pt>
                <c:pt idx="599343">
                  <c:v>0</c:v>
                </c:pt>
                <c:pt idx="599344">
                  <c:v>0</c:v>
                </c:pt>
                <c:pt idx="599345">
                  <c:v>0</c:v>
                </c:pt>
                <c:pt idx="599346">
                  <c:v>0</c:v>
                </c:pt>
                <c:pt idx="599347">
                  <c:v>0</c:v>
                </c:pt>
                <c:pt idx="599348">
                  <c:v>0</c:v>
                </c:pt>
                <c:pt idx="599349">
                  <c:v>0</c:v>
                </c:pt>
                <c:pt idx="599350">
                  <c:v>0</c:v>
                </c:pt>
                <c:pt idx="599351">
                  <c:v>0</c:v>
                </c:pt>
                <c:pt idx="599352">
                  <c:v>0</c:v>
                </c:pt>
                <c:pt idx="599353">
                  <c:v>0</c:v>
                </c:pt>
                <c:pt idx="599354">
                  <c:v>0</c:v>
                </c:pt>
                <c:pt idx="599355">
                  <c:v>0</c:v>
                </c:pt>
                <c:pt idx="599356">
                  <c:v>0</c:v>
                </c:pt>
                <c:pt idx="599357">
                  <c:v>0</c:v>
                </c:pt>
                <c:pt idx="599358">
                  <c:v>0</c:v>
                </c:pt>
                <c:pt idx="599359">
                  <c:v>0</c:v>
                </c:pt>
                <c:pt idx="599360">
                  <c:v>0</c:v>
                </c:pt>
                <c:pt idx="599361">
                  <c:v>0</c:v>
                </c:pt>
                <c:pt idx="599362">
                  <c:v>0</c:v>
                </c:pt>
                <c:pt idx="599363">
                  <c:v>0</c:v>
                </c:pt>
                <c:pt idx="599364">
                  <c:v>0</c:v>
                </c:pt>
                <c:pt idx="599365">
                  <c:v>0</c:v>
                </c:pt>
                <c:pt idx="599366">
                  <c:v>0</c:v>
                </c:pt>
                <c:pt idx="599367">
                  <c:v>0</c:v>
                </c:pt>
                <c:pt idx="599368">
                  <c:v>0</c:v>
                </c:pt>
                <c:pt idx="599369">
                  <c:v>0</c:v>
                </c:pt>
                <c:pt idx="599370">
                  <c:v>0</c:v>
                </c:pt>
                <c:pt idx="599371">
                  <c:v>0</c:v>
                </c:pt>
                <c:pt idx="599372">
                  <c:v>0</c:v>
                </c:pt>
                <c:pt idx="599373">
                  <c:v>0</c:v>
                </c:pt>
                <c:pt idx="599374">
                  <c:v>0</c:v>
                </c:pt>
                <c:pt idx="599375">
                  <c:v>0</c:v>
                </c:pt>
                <c:pt idx="599376">
                  <c:v>0</c:v>
                </c:pt>
                <c:pt idx="599377">
                  <c:v>0</c:v>
                </c:pt>
                <c:pt idx="599378">
                  <c:v>0</c:v>
                </c:pt>
                <c:pt idx="599379">
                  <c:v>0</c:v>
                </c:pt>
                <c:pt idx="599380">
                  <c:v>0</c:v>
                </c:pt>
                <c:pt idx="599381">
                  <c:v>0</c:v>
                </c:pt>
                <c:pt idx="599382">
                  <c:v>0</c:v>
                </c:pt>
                <c:pt idx="599383">
                  <c:v>0</c:v>
                </c:pt>
                <c:pt idx="599384">
                  <c:v>0</c:v>
                </c:pt>
                <c:pt idx="599385">
                  <c:v>0</c:v>
                </c:pt>
                <c:pt idx="599386">
                  <c:v>0</c:v>
                </c:pt>
                <c:pt idx="599387">
                  <c:v>0</c:v>
                </c:pt>
                <c:pt idx="599388">
                  <c:v>0</c:v>
                </c:pt>
                <c:pt idx="599389">
                  <c:v>0</c:v>
                </c:pt>
                <c:pt idx="599390">
                  <c:v>0</c:v>
                </c:pt>
                <c:pt idx="599391">
                  <c:v>0</c:v>
                </c:pt>
                <c:pt idx="599392">
                  <c:v>0</c:v>
                </c:pt>
                <c:pt idx="599393">
                  <c:v>0</c:v>
                </c:pt>
                <c:pt idx="599394">
                  <c:v>0</c:v>
                </c:pt>
                <c:pt idx="599395">
                  <c:v>0</c:v>
                </c:pt>
                <c:pt idx="599396">
                  <c:v>0</c:v>
                </c:pt>
                <c:pt idx="599397">
                  <c:v>0</c:v>
                </c:pt>
                <c:pt idx="599398">
                  <c:v>0</c:v>
                </c:pt>
                <c:pt idx="599399">
                  <c:v>0</c:v>
                </c:pt>
                <c:pt idx="599400">
                  <c:v>0</c:v>
                </c:pt>
                <c:pt idx="599401">
                  <c:v>0</c:v>
                </c:pt>
                <c:pt idx="599402">
                  <c:v>0</c:v>
                </c:pt>
                <c:pt idx="599403">
                  <c:v>0</c:v>
                </c:pt>
                <c:pt idx="599404">
                  <c:v>0</c:v>
                </c:pt>
                <c:pt idx="599405">
                  <c:v>0</c:v>
                </c:pt>
                <c:pt idx="599406">
                  <c:v>0</c:v>
                </c:pt>
                <c:pt idx="599407">
                  <c:v>0</c:v>
                </c:pt>
                <c:pt idx="599408">
                  <c:v>0</c:v>
                </c:pt>
                <c:pt idx="599409">
                  <c:v>0</c:v>
                </c:pt>
                <c:pt idx="599410">
                  <c:v>0</c:v>
                </c:pt>
                <c:pt idx="599411">
                  <c:v>0</c:v>
                </c:pt>
                <c:pt idx="599412">
                  <c:v>0</c:v>
                </c:pt>
                <c:pt idx="599413">
                  <c:v>0</c:v>
                </c:pt>
                <c:pt idx="599414">
                  <c:v>0</c:v>
                </c:pt>
                <c:pt idx="599415">
                  <c:v>0</c:v>
                </c:pt>
                <c:pt idx="599416">
                  <c:v>0</c:v>
                </c:pt>
                <c:pt idx="599417">
                  <c:v>0</c:v>
                </c:pt>
                <c:pt idx="599418">
                  <c:v>0</c:v>
                </c:pt>
                <c:pt idx="599419">
                  <c:v>0</c:v>
                </c:pt>
                <c:pt idx="599420">
                  <c:v>0</c:v>
                </c:pt>
                <c:pt idx="599421">
                  <c:v>0</c:v>
                </c:pt>
                <c:pt idx="599422">
                  <c:v>0</c:v>
                </c:pt>
                <c:pt idx="599423">
                  <c:v>0</c:v>
                </c:pt>
                <c:pt idx="599424">
                  <c:v>0</c:v>
                </c:pt>
                <c:pt idx="599425">
                  <c:v>0</c:v>
                </c:pt>
                <c:pt idx="599426">
                  <c:v>0</c:v>
                </c:pt>
                <c:pt idx="599427">
                  <c:v>0</c:v>
                </c:pt>
                <c:pt idx="599428">
                  <c:v>0</c:v>
                </c:pt>
                <c:pt idx="599429">
                  <c:v>0</c:v>
                </c:pt>
                <c:pt idx="599430">
                  <c:v>0</c:v>
                </c:pt>
                <c:pt idx="599431">
                  <c:v>0</c:v>
                </c:pt>
                <c:pt idx="599432">
                  <c:v>0</c:v>
                </c:pt>
                <c:pt idx="599433">
                  <c:v>0</c:v>
                </c:pt>
                <c:pt idx="599434">
                  <c:v>0</c:v>
                </c:pt>
                <c:pt idx="599435">
                  <c:v>0</c:v>
                </c:pt>
                <c:pt idx="599436">
                  <c:v>0</c:v>
                </c:pt>
                <c:pt idx="599437">
                  <c:v>0</c:v>
                </c:pt>
                <c:pt idx="599438">
                  <c:v>0</c:v>
                </c:pt>
                <c:pt idx="599439">
                  <c:v>0</c:v>
                </c:pt>
                <c:pt idx="599440">
                  <c:v>0</c:v>
                </c:pt>
                <c:pt idx="599441">
                  <c:v>0</c:v>
                </c:pt>
                <c:pt idx="599442">
                  <c:v>0</c:v>
                </c:pt>
                <c:pt idx="599443">
                  <c:v>0</c:v>
                </c:pt>
                <c:pt idx="599444">
                  <c:v>0</c:v>
                </c:pt>
                <c:pt idx="599445">
                  <c:v>0</c:v>
                </c:pt>
                <c:pt idx="599446">
                  <c:v>0</c:v>
                </c:pt>
                <c:pt idx="599447">
                  <c:v>0</c:v>
                </c:pt>
                <c:pt idx="599448">
                  <c:v>0</c:v>
                </c:pt>
                <c:pt idx="599449">
                  <c:v>0</c:v>
                </c:pt>
                <c:pt idx="599450">
                  <c:v>0</c:v>
                </c:pt>
                <c:pt idx="599451">
                  <c:v>0</c:v>
                </c:pt>
                <c:pt idx="599452">
                  <c:v>0</c:v>
                </c:pt>
                <c:pt idx="599453">
                  <c:v>0</c:v>
                </c:pt>
                <c:pt idx="599454">
                  <c:v>0</c:v>
                </c:pt>
                <c:pt idx="599455">
                  <c:v>0</c:v>
                </c:pt>
                <c:pt idx="599456">
                  <c:v>0</c:v>
                </c:pt>
                <c:pt idx="599457">
                  <c:v>0</c:v>
                </c:pt>
                <c:pt idx="599458">
                  <c:v>0</c:v>
                </c:pt>
                <c:pt idx="599459">
                  <c:v>0</c:v>
                </c:pt>
                <c:pt idx="599460">
                  <c:v>0</c:v>
                </c:pt>
                <c:pt idx="599461">
                  <c:v>0</c:v>
                </c:pt>
                <c:pt idx="599462">
                  <c:v>0</c:v>
                </c:pt>
                <c:pt idx="599463">
                  <c:v>0</c:v>
                </c:pt>
                <c:pt idx="599464">
                  <c:v>0</c:v>
                </c:pt>
                <c:pt idx="599465">
                  <c:v>0</c:v>
                </c:pt>
                <c:pt idx="599466">
                  <c:v>0</c:v>
                </c:pt>
                <c:pt idx="599467">
                  <c:v>0</c:v>
                </c:pt>
                <c:pt idx="599468">
                  <c:v>0</c:v>
                </c:pt>
                <c:pt idx="599469">
                  <c:v>0</c:v>
                </c:pt>
                <c:pt idx="599470">
                  <c:v>0</c:v>
                </c:pt>
                <c:pt idx="599471">
                  <c:v>0</c:v>
                </c:pt>
                <c:pt idx="599472">
                  <c:v>0</c:v>
                </c:pt>
                <c:pt idx="599473">
                  <c:v>0</c:v>
                </c:pt>
                <c:pt idx="599474">
                  <c:v>0</c:v>
                </c:pt>
                <c:pt idx="599475">
                  <c:v>0</c:v>
                </c:pt>
                <c:pt idx="599476">
                  <c:v>0</c:v>
                </c:pt>
                <c:pt idx="599477">
                  <c:v>0</c:v>
                </c:pt>
                <c:pt idx="599478">
                  <c:v>0</c:v>
                </c:pt>
                <c:pt idx="599479">
                  <c:v>0</c:v>
                </c:pt>
                <c:pt idx="599480">
                  <c:v>0</c:v>
                </c:pt>
                <c:pt idx="599481">
                  <c:v>0</c:v>
                </c:pt>
                <c:pt idx="599482">
                  <c:v>0</c:v>
                </c:pt>
                <c:pt idx="599483">
                  <c:v>0</c:v>
                </c:pt>
                <c:pt idx="599484">
                  <c:v>0</c:v>
                </c:pt>
                <c:pt idx="599485">
                  <c:v>0</c:v>
                </c:pt>
                <c:pt idx="599486">
                  <c:v>0</c:v>
                </c:pt>
                <c:pt idx="599487">
                  <c:v>0</c:v>
                </c:pt>
                <c:pt idx="599488">
                  <c:v>0</c:v>
                </c:pt>
                <c:pt idx="599489">
                  <c:v>0</c:v>
                </c:pt>
                <c:pt idx="599490">
                  <c:v>0</c:v>
                </c:pt>
                <c:pt idx="599491">
                  <c:v>0</c:v>
                </c:pt>
                <c:pt idx="599492">
                  <c:v>0</c:v>
                </c:pt>
                <c:pt idx="599493">
                  <c:v>0</c:v>
                </c:pt>
                <c:pt idx="599494">
                  <c:v>0</c:v>
                </c:pt>
                <c:pt idx="599495">
                  <c:v>0</c:v>
                </c:pt>
                <c:pt idx="599496">
                  <c:v>0</c:v>
                </c:pt>
                <c:pt idx="599497">
                  <c:v>0</c:v>
                </c:pt>
                <c:pt idx="599498">
                  <c:v>0</c:v>
                </c:pt>
                <c:pt idx="599499">
                  <c:v>0</c:v>
                </c:pt>
                <c:pt idx="599500">
                  <c:v>0</c:v>
                </c:pt>
                <c:pt idx="599501">
                  <c:v>0</c:v>
                </c:pt>
                <c:pt idx="599502">
                  <c:v>0</c:v>
                </c:pt>
                <c:pt idx="599503">
                  <c:v>0</c:v>
                </c:pt>
                <c:pt idx="599504">
                  <c:v>0</c:v>
                </c:pt>
                <c:pt idx="599505">
                  <c:v>0</c:v>
                </c:pt>
                <c:pt idx="599506">
                  <c:v>0</c:v>
                </c:pt>
                <c:pt idx="599507">
                  <c:v>0</c:v>
                </c:pt>
                <c:pt idx="599508">
                  <c:v>0</c:v>
                </c:pt>
                <c:pt idx="599509">
                  <c:v>0</c:v>
                </c:pt>
                <c:pt idx="599510">
                  <c:v>0</c:v>
                </c:pt>
                <c:pt idx="599511">
                  <c:v>0</c:v>
                </c:pt>
                <c:pt idx="599512">
                  <c:v>0</c:v>
                </c:pt>
                <c:pt idx="599513">
                  <c:v>0</c:v>
                </c:pt>
                <c:pt idx="599514">
                  <c:v>0</c:v>
                </c:pt>
                <c:pt idx="599515">
                  <c:v>0</c:v>
                </c:pt>
                <c:pt idx="599516">
                  <c:v>0</c:v>
                </c:pt>
                <c:pt idx="599517">
                  <c:v>0</c:v>
                </c:pt>
                <c:pt idx="599518">
                  <c:v>0</c:v>
                </c:pt>
                <c:pt idx="599519">
                  <c:v>0</c:v>
                </c:pt>
                <c:pt idx="599520">
                  <c:v>0</c:v>
                </c:pt>
                <c:pt idx="599521">
                  <c:v>0</c:v>
                </c:pt>
                <c:pt idx="599522">
                  <c:v>0</c:v>
                </c:pt>
                <c:pt idx="599523">
                  <c:v>0</c:v>
                </c:pt>
                <c:pt idx="599524">
                  <c:v>0</c:v>
                </c:pt>
                <c:pt idx="599525">
                  <c:v>0</c:v>
                </c:pt>
                <c:pt idx="599526">
                  <c:v>0</c:v>
                </c:pt>
                <c:pt idx="599527">
                  <c:v>0</c:v>
                </c:pt>
                <c:pt idx="599528">
                  <c:v>0</c:v>
                </c:pt>
                <c:pt idx="599529">
                  <c:v>0</c:v>
                </c:pt>
                <c:pt idx="599530">
                  <c:v>0</c:v>
                </c:pt>
                <c:pt idx="599531">
                  <c:v>0</c:v>
                </c:pt>
                <c:pt idx="599532">
                  <c:v>0</c:v>
                </c:pt>
                <c:pt idx="599533">
                  <c:v>0</c:v>
                </c:pt>
                <c:pt idx="599534">
                  <c:v>0</c:v>
                </c:pt>
                <c:pt idx="599535">
                  <c:v>0</c:v>
                </c:pt>
                <c:pt idx="599536">
                  <c:v>0</c:v>
                </c:pt>
                <c:pt idx="599537">
                  <c:v>0</c:v>
                </c:pt>
                <c:pt idx="599538">
                  <c:v>0</c:v>
                </c:pt>
                <c:pt idx="599539">
                  <c:v>0</c:v>
                </c:pt>
                <c:pt idx="599540">
                  <c:v>0</c:v>
                </c:pt>
                <c:pt idx="599541">
                  <c:v>0</c:v>
                </c:pt>
                <c:pt idx="599542">
                  <c:v>0</c:v>
                </c:pt>
                <c:pt idx="599543">
                  <c:v>0</c:v>
                </c:pt>
                <c:pt idx="599544">
                  <c:v>0</c:v>
                </c:pt>
                <c:pt idx="599545">
                  <c:v>0</c:v>
                </c:pt>
                <c:pt idx="599546">
                  <c:v>0</c:v>
                </c:pt>
                <c:pt idx="599547">
                  <c:v>0</c:v>
                </c:pt>
                <c:pt idx="599548">
                  <c:v>0</c:v>
                </c:pt>
                <c:pt idx="599549">
                  <c:v>0</c:v>
                </c:pt>
                <c:pt idx="599550">
                  <c:v>0</c:v>
                </c:pt>
                <c:pt idx="599551">
                  <c:v>0</c:v>
                </c:pt>
                <c:pt idx="599552">
                  <c:v>0</c:v>
                </c:pt>
                <c:pt idx="599553">
                  <c:v>0</c:v>
                </c:pt>
                <c:pt idx="599554">
                  <c:v>0</c:v>
                </c:pt>
                <c:pt idx="599555">
                  <c:v>0</c:v>
                </c:pt>
                <c:pt idx="599556">
                  <c:v>0</c:v>
                </c:pt>
                <c:pt idx="599557">
                  <c:v>0</c:v>
                </c:pt>
                <c:pt idx="599558">
                  <c:v>0</c:v>
                </c:pt>
                <c:pt idx="599559">
                  <c:v>0</c:v>
                </c:pt>
                <c:pt idx="599560">
                  <c:v>0</c:v>
                </c:pt>
                <c:pt idx="599561">
                  <c:v>0</c:v>
                </c:pt>
                <c:pt idx="599562">
                  <c:v>0</c:v>
                </c:pt>
                <c:pt idx="599563">
                  <c:v>0</c:v>
                </c:pt>
                <c:pt idx="599564">
                  <c:v>0</c:v>
                </c:pt>
                <c:pt idx="599565">
                  <c:v>0</c:v>
                </c:pt>
                <c:pt idx="599566">
                  <c:v>0</c:v>
                </c:pt>
                <c:pt idx="599567">
                  <c:v>0</c:v>
                </c:pt>
                <c:pt idx="599568">
                  <c:v>0</c:v>
                </c:pt>
                <c:pt idx="599569">
                  <c:v>0</c:v>
                </c:pt>
                <c:pt idx="599570">
                  <c:v>0</c:v>
                </c:pt>
                <c:pt idx="599571">
                  <c:v>0</c:v>
                </c:pt>
                <c:pt idx="599572">
                  <c:v>0</c:v>
                </c:pt>
                <c:pt idx="599573">
                  <c:v>0</c:v>
                </c:pt>
                <c:pt idx="599574">
                  <c:v>0</c:v>
                </c:pt>
                <c:pt idx="599575">
                  <c:v>0</c:v>
                </c:pt>
                <c:pt idx="599576">
                  <c:v>0</c:v>
                </c:pt>
                <c:pt idx="599577">
                  <c:v>0</c:v>
                </c:pt>
                <c:pt idx="599578">
                  <c:v>0</c:v>
                </c:pt>
                <c:pt idx="599579">
                  <c:v>0</c:v>
                </c:pt>
                <c:pt idx="599580">
                  <c:v>0</c:v>
                </c:pt>
                <c:pt idx="599581">
                  <c:v>0</c:v>
                </c:pt>
                <c:pt idx="599582">
                  <c:v>0</c:v>
                </c:pt>
                <c:pt idx="599583">
                  <c:v>0</c:v>
                </c:pt>
                <c:pt idx="599584">
                  <c:v>0</c:v>
                </c:pt>
                <c:pt idx="599585">
                  <c:v>0</c:v>
                </c:pt>
                <c:pt idx="599586">
                  <c:v>0</c:v>
                </c:pt>
                <c:pt idx="599587">
                  <c:v>0</c:v>
                </c:pt>
                <c:pt idx="599588">
                  <c:v>0</c:v>
                </c:pt>
                <c:pt idx="599589">
                  <c:v>0</c:v>
                </c:pt>
                <c:pt idx="599590">
                  <c:v>0</c:v>
                </c:pt>
                <c:pt idx="599591">
                  <c:v>0</c:v>
                </c:pt>
                <c:pt idx="599592">
                  <c:v>0</c:v>
                </c:pt>
                <c:pt idx="599593">
                  <c:v>0</c:v>
                </c:pt>
                <c:pt idx="599594">
                  <c:v>0</c:v>
                </c:pt>
                <c:pt idx="599595">
                  <c:v>0</c:v>
                </c:pt>
                <c:pt idx="599596">
                  <c:v>0</c:v>
                </c:pt>
                <c:pt idx="599597">
                  <c:v>0</c:v>
                </c:pt>
                <c:pt idx="599598">
                  <c:v>0</c:v>
                </c:pt>
                <c:pt idx="599599">
                  <c:v>0</c:v>
                </c:pt>
                <c:pt idx="599600">
                  <c:v>0</c:v>
                </c:pt>
                <c:pt idx="599601">
                  <c:v>0</c:v>
                </c:pt>
                <c:pt idx="599602">
                  <c:v>0</c:v>
                </c:pt>
                <c:pt idx="599603">
                  <c:v>0</c:v>
                </c:pt>
                <c:pt idx="599604">
                  <c:v>0</c:v>
                </c:pt>
                <c:pt idx="599605">
                  <c:v>0</c:v>
                </c:pt>
                <c:pt idx="599606">
                  <c:v>0</c:v>
                </c:pt>
                <c:pt idx="599607">
                  <c:v>0</c:v>
                </c:pt>
                <c:pt idx="599608">
                  <c:v>0</c:v>
                </c:pt>
                <c:pt idx="599609">
                  <c:v>0</c:v>
                </c:pt>
                <c:pt idx="599610">
                  <c:v>0</c:v>
                </c:pt>
                <c:pt idx="599611">
                  <c:v>0</c:v>
                </c:pt>
                <c:pt idx="599612">
                  <c:v>0</c:v>
                </c:pt>
                <c:pt idx="599613">
                  <c:v>0</c:v>
                </c:pt>
                <c:pt idx="599614">
                  <c:v>0</c:v>
                </c:pt>
                <c:pt idx="599615">
                  <c:v>0</c:v>
                </c:pt>
                <c:pt idx="599616">
                  <c:v>0</c:v>
                </c:pt>
                <c:pt idx="599617">
                  <c:v>0</c:v>
                </c:pt>
                <c:pt idx="599618">
                  <c:v>0</c:v>
                </c:pt>
                <c:pt idx="599619">
                  <c:v>0</c:v>
                </c:pt>
                <c:pt idx="599620">
                  <c:v>0</c:v>
                </c:pt>
                <c:pt idx="599621">
                  <c:v>0</c:v>
                </c:pt>
                <c:pt idx="599622">
                  <c:v>0</c:v>
                </c:pt>
                <c:pt idx="599623">
                  <c:v>0</c:v>
                </c:pt>
                <c:pt idx="599624">
                  <c:v>0</c:v>
                </c:pt>
                <c:pt idx="599625">
                  <c:v>0</c:v>
                </c:pt>
                <c:pt idx="599626">
                  <c:v>0</c:v>
                </c:pt>
                <c:pt idx="599627">
                  <c:v>0</c:v>
                </c:pt>
                <c:pt idx="599628">
                  <c:v>0</c:v>
                </c:pt>
                <c:pt idx="599629">
                  <c:v>0</c:v>
                </c:pt>
                <c:pt idx="599630">
                  <c:v>0</c:v>
                </c:pt>
                <c:pt idx="599631">
                  <c:v>0</c:v>
                </c:pt>
                <c:pt idx="599632">
                  <c:v>0</c:v>
                </c:pt>
                <c:pt idx="599633">
                  <c:v>0</c:v>
                </c:pt>
                <c:pt idx="599634">
                  <c:v>0</c:v>
                </c:pt>
                <c:pt idx="599635">
                  <c:v>0</c:v>
                </c:pt>
                <c:pt idx="599636">
                  <c:v>0</c:v>
                </c:pt>
                <c:pt idx="599637">
                  <c:v>0</c:v>
                </c:pt>
                <c:pt idx="599638">
                  <c:v>0</c:v>
                </c:pt>
                <c:pt idx="599639">
                  <c:v>0</c:v>
                </c:pt>
                <c:pt idx="599640">
                  <c:v>0</c:v>
                </c:pt>
                <c:pt idx="599641">
                  <c:v>0</c:v>
                </c:pt>
                <c:pt idx="599642">
                  <c:v>0</c:v>
                </c:pt>
                <c:pt idx="599643">
                  <c:v>0</c:v>
                </c:pt>
                <c:pt idx="599644">
                  <c:v>0</c:v>
                </c:pt>
                <c:pt idx="599645">
                  <c:v>0</c:v>
                </c:pt>
                <c:pt idx="599646">
                  <c:v>0</c:v>
                </c:pt>
                <c:pt idx="599647">
                  <c:v>0</c:v>
                </c:pt>
                <c:pt idx="599648">
                  <c:v>0</c:v>
                </c:pt>
                <c:pt idx="599649">
                  <c:v>0</c:v>
                </c:pt>
                <c:pt idx="599650">
                  <c:v>0</c:v>
                </c:pt>
                <c:pt idx="599651">
                  <c:v>0</c:v>
                </c:pt>
                <c:pt idx="599652">
                  <c:v>0</c:v>
                </c:pt>
                <c:pt idx="599653">
                  <c:v>0</c:v>
                </c:pt>
                <c:pt idx="599654">
                  <c:v>0</c:v>
                </c:pt>
                <c:pt idx="599655">
                  <c:v>0</c:v>
                </c:pt>
                <c:pt idx="599656">
                  <c:v>0</c:v>
                </c:pt>
                <c:pt idx="599657">
                  <c:v>0</c:v>
                </c:pt>
                <c:pt idx="599658">
                  <c:v>0</c:v>
                </c:pt>
                <c:pt idx="599659">
                  <c:v>0</c:v>
                </c:pt>
                <c:pt idx="599660">
                  <c:v>0</c:v>
                </c:pt>
                <c:pt idx="599661">
                  <c:v>0</c:v>
                </c:pt>
                <c:pt idx="599662">
                  <c:v>0</c:v>
                </c:pt>
                <c:pt idx="599663">
                  <c:v>0</c:v>
                </c:pt>
                <c:pt idx="599664">
                  <c:v>0</c:v>
                </c:pt>
                <c:pt idx="599665">
                  <c:v>0</c:v>
                </c:pt>
                <c:pt idx="599666">
                  <c:v>0</c:v>
                </c:pt>
                <c:pt idx="599667">
                  <c:v>0</c:v>
                </c:pt>
                <c:pt idx="599668">
                  <c:v>0</c:v>
                </c:pt>
                <c:pt idx="599669">
                  <c:v>0</c:v>
                </c:pt>
                <c:pt idx="599670">
                  <c:v>0</c:v>
                </c:pt>
                <c:pt idx="599671">
                  <c:v>0</c:v>
                </c:pt>
                <c:pt idx="599672">
                  <c:v>0</c:v>
                </c:pt>
                <c:pt idx="599673">
                  <c:v>0</c:v>
                </c:pt>
                <c:pt idx="599674">
                  <c:v>0</c:v>
                </c:pt>
                <c:pt idx="599675">
                  <c:v>0</c:v>
                </c:pt>
                <c:pt idx="599676">
                  <c:v>0</c:v>
                </c:pt>
                <c:pt idx="599677">
                  <c:v>0</c:v>
                </c:pt>
                <c:pt idx="599678">
                  <c:v>0</c:v>
                </c:pt>
                <c:pt idx="599679">
                  <c:v>0</c:v>
                </c:pt>
                <c:pt idx="599680">
                  <c:v>0</c:v>
                </c:pt>
                <c:pt idx="599681">
                  <c:v>0</c:v>
                </c:pt>
                <c:pt idx="599682">
                  <c:v>0</c:v>
                </c:pt>
                <c:pt idx="599683">
                  <c:v>0</c:v>
                </c:pt>
                <c:pt idx="599684">
                  <c:v>0</c:v>
                </c:pt>
                <c:pt idx="599685">
                  <c:v>0</c:v>
                </c:pt>
                <c:pt idx="599686">
                  <c:v>0</c:v>
                </c:pt>
                <c:pt idx="599687">
                  <c:v>0</c:v>
                </c:pt>
                <c:pt idx="599688">
                  <c:v>0</c:v>
                </c:pt>
                <c:pt idx="599689">
                  <c:v>0</c:v>
                </c:pt>
                <c:pt idx="599690">
                  <c:v>0</c:v>
                </c:pt>
                <c:pt idx="599691">
                  <c:v>0</c:v>
                </c:pt>
                <c:pt idx="599692">
                  <c:v>0</c:v>
                </c:pt>
                <c:pt idx="599693">
                  <c:v>0</c:v>
                </c:pt>
                <c:pt idx="599694">
                  <c:v>0</c:v>
                </c:pt>
                <c:pt idx="599695">
                  <c:v>0</c:v>
                </c:pt>
                <c:pt idx="599696">
                  <c:v>0</c:v>
                </c:pt>
                <c:pt idx="599697">
                  <c:v>0</c:v>
                </c:pt>
                <c:pt idx="599698">
                  <c:v>0</c:v>
                </c:pt>
                <c:pt idx="599699">
                  <c:v>0</c:v>
                </c:pt>
                <c:pt idx="599700">
                  <c:v>0</c:v>
                </c:pt>
                <c:pt idx="599701">
                  <c:v>0</c:v>
                </c:pt>
                <c:pt idx="599702">
                  <c:v>0</c:v>
                </c:pt>
                <c:pt idx="599703">
                  <c:v>0</c:v>
                </c:pt>
                <c:pt idx="599704">
                  <c:v>0</c:v>
                </c:pt>
                <c:pt idx="599705">
                  <c:v>0</c:v>
                </c:pt>
                <c:pt idx="599706">
                  <c:v>0</c:v>
                </c:pt>
                <c:pt idx="599707">
                  <c:v>0</c:v>
                </c:pt>
                <c:pt idx="599708">
                  <c:v>0</c:v>
                </c:pt>
                <c:pt idx="599709">
                  <c:v>0</c:v>
                </c:pt>
                <c:pt idx="599710">
                  <c:v>0</c:v>
                </c:pt>
                <c:pt idx="599711">
                  <c:v>0</c:v>
                </c:pt>
                <c:pt idx="599712">
                  <c:v>0</c:v>
                </c:pt>
                <c:pt idx="599713">
                  <c:v>0</c:v>
                </c:pt>
                <c:pt idx="599714">
                  <c:v>0</c:v>
                </c:pt>
                <c:pt idx="599715">
                  <c:v>0</c:v>
                </c:pt>
                <c:pt idx="599716">
                  <c:v>0</c:v>
                </c:pt>
                <c:pt idx="599717">
                  <c:v>0</c:v>
                </c:pt>
                <c:pt idx="599718">
                  <c:v>0</c:v>
                </c:pt>
                <c:pt idx="599719">
                  <c:v>0</c:v>
                </c:pt>
                <c:pt idx="599720">
                  <c:v>0</c:v>
                </c:pt>
                <c:pt idx="599721">
                  <c:v>0</c:v>
                </c:pt>
                <c:pt idx="599722">
                  <c:v>0</c:v>
                </c:pt>
                <c:pt idx="599723">
                  <c:v>0</c:v>
                </c:pt>
                <c:pt idx="599724">
                  <c:v>0</c:v>
                </c:pt>
                <c:pt idx="599725">
                  <c:v>0</c:v>
                </c:pt>
                <c:pt idx="599726">
                  <c:v>0</c:v>
                </c:pt>
                <c:pt idx="599727">
                  <c:v>0</c:v>
                </c:pt>
                <c:pt idx="599728">
                  <c:v>0</c:v>
                </c:pt>
                <c:pt idx="599729">
                  <c:v>0</c:v>
                </c:pt>
                <c:pt idx="599730">
                  <c:v>0</c:v>
                </c:pt>
                <c:pt idx="599731">
                  <c:v>0</c:v>
                </c:pt>
                <c:pt idx="599732">
                  <c:v>0</c:v>
                </c:pt>
                <c:pt idx="599733">
                  <c:v>0</c:v>
                </c:pt>
                <c:pt idx="599734">
                  <c:v>0</c:v>
                </c:pt>
                <c:pt idx="599735">
                  <c:v>0</c:v>
                </c:pt>
                <c:pt idx="599736">
                  <c:v>0</c:v>
                </c:pt>
                <c:pt idx="599737">
                  <c:v>0</c:v>
                </c:pt>
                <c:pt idx="599738">
                  <c:v>0</c:v>
                </c:pt>
                <c:pt idx="599739">
                  <c:v>0</c:v>
                </c:pt>
                <c:pt idx="599740">
                  <c:v>0</c:v>
                </c:pt>
                <c:pt idx="599741">
                  <c:v>0</c:v>
                </c:pt>
                <c:pt idx="599742">
                  <c:v>0</c:v>
                </c:pt>
                <c:pt idx="599743">
                  <c:v>0</c:v>
                </c:pt>
                <c:pt idx="599744">
                  <c:v>0</c:v>
                </c:pt>
                <c:pt idx="599745">
                  <c:v>0</c:v>
                </c:pt>
                <c:pt idx="599746">
                  <c:v>0</c:v>
                </c:pt>
                <c:pt idx="599747">
                  <c:v>0</c:v>
                </c:pt>
                <c:pt idx="599748">
                  <c:v>0</c:v>
                </c:pt>
                <c:pt idx="599749">
                  <c:v>0</c:v>
                </c:pt>
                <c:pt idx="599750">
                  <c:v>0</c:v>
                </c:pt>
                <c:pt idx="599751">
                  <c:v>0</c:v>
                </c:pt>
                <c:pt idx="599752">
                  <c:v>0</c:v>
                </c:pt>
                <c:pt idx="599753">
                  <c:v>0</c:v>
                </c:pt>
                <c:pt idx="599754">
                  <c:v>0</c:v>
                </c:pt>
                <c:pt idx="599755">
                  <c:v>0</c:v>
                </c:pt>
                <c:pt idx="599756">
                  <c:v>0</c:v>
                </c:pt>
                <c:pt idx="599757">
                  <c:v>0</c:v>
                </c:pt>
                <c:pt idx="599758">
                  <c:v>0</c:v>
                </c:pt>
                <c:pt idx="599759">
                  <c:v>0</c:v>
                </c:pt>
                <c:pt idx="599760">
                  <c:v>0</c:v>
                </c:pt>
                <c:pt idx="599761">
                  <c:v>0</c:v>
                </c:pt>
                <c:pt idx="599762">
                  <c:v>0</c:v>
                </c:pt>
                <c:pt idx="599763">
                  <c:v>0</c:v>
                </c:pt>
                <c:pt idx="599764">
                  <c:v>0</c:v>
                </c:pt>
                <c:pt idx="599765">
                  <c:v>0</c:v>
                </c:pt>
                <c:pt idx="599766">
                  <c:v>0</c:v>
                </c:pt>
                <c:pt idx="599767">
                  <c:v>0</c:v>
                </c:pt>
                <c:pt idx="599768">
                  <c:v>0</c:v>
                </c:pt>
                <c:pt idx="599769">
                  <c:v>0</c:v>
                </c:pt>
                <c:pt idx="599770">
                  <c:v>0</c:v>
                </c:pt>
                <c:pt idx="599771">
                  <c:v>0</c:v>
                </c:pt>
                <c:pt idx="599772">
                  <c:v>0</c:v>
                </c:pt>
                <c:pt idx="599773">
                  <c:v>0</c:v>
                </c:pt>
                <c:pt idx="599774">
                  <c:v>0</c:v>
                </c:pt>
                <c:pt idx="599775">
                  <c:v>0</c:v>
                </c:pt>
                <c:pt idx="599776">
                  <c:v>0</c:v>
                </c:pt>
                <c:pt idx="599777">
                  <c:v>0</c:v>
                </c:pt>
                <c:pt idx="599778">
                  <c:v>0</c:v>
                </c:pt>
                <c:pt idx="599779">
                  <c:v>0</c:v>
                </c:pt>
                <c:pt idx="599780">
                  <c:v>0</c:v>
                </c:pt>
                <c:pt idx="599781">
                  <c:v>0</c:v>
                </c:pt>
                <c:pt idx="599782">
                  <c:v>0</c:v>
                </c:pt>
                <c:pt idx="599783">
                  <c:v>0</c:v>
                </c:pt>
                <c:pt idx="599784">
                  <c:v>0</c:v>
                </c:pt>
                <c:pt idx="599785">
                  <c:v>0</c:v>
                </c:pt>
                <c:pt idx="599786">
                  <c:v>0</c:v>
                </c:pt>
                <c:pt idx="599787">
                  <c:v>0</c:v>
                </c:pt>
                <c:pt idx="599788">
                  <c:v>0</c:v>
                </c:pt>
                <c:pt idx="599789">
                  <c:v>0</c:v>
                </c:pt>
                <c:pt idx="599790">
                  <c:v>0</c:v>
                </c:pt>
                <c:pt idx="599791">
                  <c:v>0</c:v>
                </c:pt>
                <c:pt idx="599792">
                  <c:v>0</c:v>
                </c:pt>
                <c:pt idx="599793">
                  <c:v>0</c:v>
                </c:pt>
                <c:pt idx="599794">
                  <c:v>0</c:v>
                </c:pt>
                <c:pt idx="599795">
                  <c:v>0</c:v>
                </c:pt>
                <c:pt idx="599796">
                  <c:v>0</c:v>
                </c:pt>
                <c:pt idx="599797">
                  <c:v>0</c:v>
                </c:pt>
                <c:pt idx="599798">
                  <c:v>0</c:v>
                </c:pt>
                <c:pt idx="599799">
                  <c:v>0</c:v>
                </c:pt>
                <c:pt idx="599800">
                  <c:v>0</c:v>
                </c:pt>
                <c:pt idx="599801">
                  <c:v>0</c:v>
                </c:pt>
                <c:pt idx="599802">
                  <c:v>0</c:v>
                </c:pt>
                <c:pt idx="599803">
                  <c:v>0</c:v>
                </c:pt>
                <c:pt idx="599804">
                  <c:v>0</c:v>
                </c:pt>
                <c:pt idx="599805">
                  <c:v>0</c:v>
                </c:pt>
                <c:pt idx="599806">
                  <c:v>0</c:v>
                </c:pt>
                <c:pt idx="599807">
                  <c:v>0</c:v>
                </c:pt>
                <c:pt idx="599808">
                  <c:v>0</c:v>
                </c:pt>
                <c:pt idx="599809">
                  <c:v>0</c:v>
                </c:pt>
                <c:pt idx="599810">
                  <c:v>0</c:v>
                </c:pt>
                <c:pt idx="599811">
                  <c:v>0</c:v>
                </c:pt>
                <c:pt idx="599812">
                  <c:v>0</c:v>
                </c:pt>
                <c:pt idx="599813">
                  <c:v>0</c:v>
                </c:pt>
                <c:pt idx="599814">
                  <c:v>0</c:v>
                </c:pt>
                <c:pt idx="599815">
                  <c:v>0</c:v>
                </c:pt>
                <c:pt idx="599816">
                  <c:v>0</c:v>
                </c:pt>
                <c:pt idx="599817">
                  <c:v>0</c:v>
                </c:pt>
                <c:pt idx="599818">
                  <c:v>0</c:v>
                </c:pt>
                <c:pt idx="599819">
                  <c:v>0</c:v>
                </c:pt>
                <c:pt idx="599820">
                  <c:v>0</c:v>
                </c:pt>
                <c:pt idx="599821">
                  <c:v>0</c:v>
                </c:pt>
                <c:pt idx="599822">
                  <c:v>0</c:v>
                </c:pt>
                <c:pt idx="599823">
                  <c:v>0</c:v>
                </c:pt>
                <c:pt idx="599824">
                  <c:v>0</c:v>
                </c:pt>
                <c:pt idx="599825">
                  <c:v>0</c:v>
                </c:pt>
                <c:pt idx="599826">
                  <c:v>0</c:v>
                </c:pt>
                <c:pt idx="599827">
                  <c:v>0</c:v>
                </c:pt>
                <c:pt idx="599828">
                  <c:v>0</c:v>
                </c:pt>
                <c:pt idx="599829">
                  <c:v>0</c:v>
                </c:pt>
                <c:pt idx="599830">
                  <c:v>0</c:v>
                </c:pt>
                <c:pt idx="599831">
                  <c:v>0</c:v>
                </c:pt>
                <c:pt idx="599832">
                  <c:v>0</c:v>
                </c:pt>
                <c:pt idx="599833">
                  <c:v>0</c:v>
                </c:pt>
                <c:pt idx="599834">
                  <c:v>0</c:v>
                </c:pt>
                <c:pt idx="599835">
                  <c:v>0</c:v>
                </c:pt>
                <c:pt idx="599836">
                  <c:v>0</c:v>
                </c:pt>
                <c:pt idx="599837">
                  <c:v>0</c:v>
                </c:pt>
                <c:pt idx="599838">
                  <c:v>0</c:v>
                </c:pt>
                <c:pt idx="599839">
                  <c:v>0</c:v>
                </c:pt>
                <c:pt idx="599840">
                  <c:v>0</c:v>
                </c:pt>
                <c:pt idx="599841">
                  <c:v>0</c:v>
                </c:pt>
                <c:pt idx="599842">
                  <c:v>0</c:v>
                </c:pt>
                <c:pt idx="599843">
                  <c:v>0</c:v>
                </c:pt>
                <c:pt idx="599844">
                  <c:v>0</c:v>
                </c:pt>
                <c:pt idx="599845">
                  <c:v>0</c:v>
                </c:pt>
                <c:pt idx="599846">
                  <c:v>0</c:v>
                </c:pt>
                <c:pt idx="599847">
                  <c:v>0</c:v>
                </c:pt>
                <c:pt idx="599848">
                  <c:v>0</c:v>
                </c:pt>
                <c:pt idx="599849">
                  <c:v>0</c:v>
                </c:pt>
                <c:pt idx="599850">
                  <c:v>0</c:v>
                </c:pt>
                <c:pt idx="599851">
                  <c:v>0</c:v>
                </c:pt>
                <c:pt idx="599852">
                  <c:v>0</c:v>
                </c:pt>
                <c:pt idx="599853">
                  <c:v>0</c:v>
                </c:pt>
                <c:pt idx="599854">
                  <c:v>0</c:v>
                </c:pt>
                <c:pt idx="599855">
                  <c:v>0</c:v>
                </c:pt>
                <c:pt idx="599856">
                  <c:v>0</c:v>
                </c:pt>
                <c:pt idx="599857">
                  <c:v>0</c:v>
                </c:pt>
                <c:pt idx="599858">
                  <c:v>0</c:v>
                </c:pt>
                <c:pt idx="599859">
                  <c:v>0</c:v>
                </c:pt>
                <c:pt idx="599860">
                  <c:v>0</c:v>
                </c:pt>
                <c:pt idx="599861">
                  <c:v>0</c:v>
                </c:pt>
                <c:pt idx="599862">
                  <c:v>0</c:v>
                </c:pt>
                <c:pt idx="599863">
                  <c:v>0</c:v>
                </c:pt>
                <c:pt idx="599864">
                  <c:v>0</c:v>
                </c:pt>
                <c:pt idx="599865">
                  <c:v>0</c:v>
                </c:pt>
                <c:pt idx="599866">
                  <c:v>0</c:v>
                </c:pt>
                <c:pt idx="599867">
                  <c:v>0</c:v>
                </c:pt>
                <c:pt idx="599868">
                  <c:v>0</c:v>
                </c:pt>
                <c:pt idx="599869">
                  <c:v>0</c:v>
                </c:pt>
                <c:pt idx="599870">
                  <c:v>0</c:v>
                </c:pt>
                <c:pt idx="599871">
                  <c:v>0</c:v>
                </c:pt>
                <c:pt idx="599872">
                  <c:v>0</c:v>
                </c:pt>
                <c:pt idx="599873">
                  <c:v>0</c:v>
                </c:pt>
                <c:pt idx="599874">
                  <c:v>0</c:v>
                </c:pt>
                <c:pt idx="599875">
                  <c:v>0</c:v>
                </c:pt>
                <c:pt idx="599876">
                  <c:v>0</c:v>
                </c:pt>
                <c:pt idx="599877">
                  <c:v>0</c:v>
                </c:pt>
                <c:pt idx="599878">
                  <c:v>0</c:v>
                </c:pt>
                <c:pt idx="599879">
                  <c:v>0</c:v>
                </c:pt>
                <c:pt idx="599880">
                  <c:v>0</c:v>
                </c:pt>
                <c:pt idx="599881">
                  <c:v>0</c:v>
                </c:pt>
                <c:pt idx="599882">
                  <c:v>0</c:v>
                </c:pt>
                <c:pt idx="599883">
                  <c:v>0</c:v>
                </c:pt>
                <c:pt idx="599884">
                  <c:v>0</c:v>
                </c:pt>
                <c:pt idx="599885">
                  <c:v>0</c:v>
                </c:pt>
                <c:pt idx="599886">
                  <c:v>0</c:v>
                </c:pt>
                <c:pt idx="599887">
                  <c:v>0</c:v>
                </c:pt>
                <c:pt idx="599888">
                  <c:v>0</c:v>
                </c:pt>
                <c:pt idx="599889">
                  <c:v>0</c:v>
                </c:pt>
                <c:pt idx="599890">
                  <c:v>0</c:v>
                </c:pt>
                <c:pt idx="599891">
                  <c:v>0</c:v>
                </c:pt>
                <c:pt idx="599892">
                  <c:v>0</c:v>
                </c:pt>
                <c:pt idx="599893">
                  <c:v>0</c:v>
                </c:pt>
                <c:pt idx="599894">
                  <c:v>0</c:v>
                </c:pt>
                <c:pt idx="599895">
                  <c:v>0</c:v>
                </c:pt>
                <c:pt idx="599896">
                  <c:v>0</c:v>
                </c:pt>
                <c:pt idx="599897">
                  <c:v>0</c:v>
                </c:pt>
                <c:pt idx="599898">
                  <c:v>0</c:v>
                </c:pt>
                <c:pt idx="599899">
                  <c:v>0</c:v>
                </c:pt>
                <c:pt idx="599900">
                  <c:v>0</c:v>
                </c:pt>
                <c:pt idx="599901">
                  <c:v>0</c:v>
                </c:pt>
                <c:pt idx="599902">
                  <c:v>0</c:v>
                </c:pt>
                <c:pt idx="599903">
                  <c:v>0</c:v>
                </c:pt>
                <c:pt idx="599904">
                  <c:v>0</c:v>
                </c:pt>
                <c:pt idx="599905">
                  <c:v>0</c:v>
                </c:pt>
                <c:pt idx="599906">
                  <c:v>0</c:v>
                </c:pt>
                <c:pt idx="599907">
                  <c:v>0</c:v>
                </c:pt>
                <c:pt idx="599908">
                  <c:v>0</c:v>
                </c:pt>
                <c:pt idx="599909">
                  <c:v>0</c:v>
                </c:pt>
                <c:pt idx="599910">
                  <c:v>0</c:v>
                </c:pt>
                <c:pt idx="599911">
                  <c:v>0</c:v>
                </c:pt>
                <c:pt idx="599912">
                  <c:v>0</c:v>
                </c:pt>
                <c:pt idx="599913">
                  <c:v>0</c:v>
                </c:pt>
                <c:pt idx="599914">
                  <c:v>0</c:v>
                </c:pt>
                <c:pt idx="599915">
                  <c:v>0</c:v>
                </c:pt>
                <c:pt idx="599916">
                  <c:v>0</c:v>
                </c:pt>
                <c:pt idx="599917">
                  <c:v>0</c:v>
                </c:pt>
                <c:pt idx="599918">
                  <c:v>0</c:v>
                </c:pt>
                <c:pt idx="599919">
                  <c:v>0</c:v>
                </c:pt>
                <c:pt idx="599920">
                  <c:v>0</c:v>
                </c:pt>
                <c:pt idx="599921">
                  <c:v>0</c:v>
                </c:pt>
                <c:pt idx="599922">
                  <c:v>0</c:v>
                </c:pt>
                <c:pt idx="599923">
                  <c:v>0</c:v>
                </c:pt>
                <c:pt idx="599924">
                  <c:v>0</c:v>
                </c:pt>
                <c:pt idx="599925">
                  <c:v>0</c:v>
                </c:pt>
                <c:pt idx="599926">
                  <c:v>0</c:v>
                </c:pt>
                <c:pt idx="599927">
                  <c:v>0</c:v>
                </c:pt>
                <c:pt idx="599928">
                  <c:v>0</c:v>
                </c:pt>
                <c:pt idx="599929">
                  <c:v>0</c:v>
                </c:pt>
                <c:pt idx="599930">
                  <c:v>0</c:v>
                </c:pt>
                <c:pt idx="599931">
                  <c:v>0</c:v>
                </c:pt>
                <c:pt idx="599932">
                  <c:v>0</c:v>
                </c:pt>
                <c:pt idx="599933">
                  <c:v>0</c:v>
                </c:pt>
                <c:pt idx="599934">
                  <c:v>0</c:v>
                </c:pt>
                <c:pt idx="599935">
                  <c:v>0</c:v>
                </c:pt>
                <c:pt idx="599936">
                  <c:v>0</c:v>
                </c:pt>
                <c:pt idx="599937">
                  <c:v>0</c:v>
                </c:pt>
                <c:pt idx="599938">
                  <c:v>0</c:v>
                </c:pt>
                <c:pt idx="599939">
                  <c:v>0</c:v>
                </c:pt>
                <c:pt idx="599940">
                  <c:v>0</c:v>
                </c:pt>
                <c:pt idx="599941">
                  <c:v>0</c:v>
                </c:pt>
                <c:pt idx="599942">
                  <c:v>0</c:v>
                </c:pt>
                <c:pt idx="599943">
                  <c:v>0</c:v>
                </c:pt>
                <c:pt idx="599944">
                  <c:v>0</c:v>
                </c:pt>
                <c:pt idx="599945">
                  <c:v>0</c:v>
                </c:pt>
                <c:pt idx="599946">
                  <c:v>0</c:v>
                </c:pt>
                <c:pt idx="599947">
                  <c:v>0</c:v>
                </c:pt>
                <c:pt idx="599948">
                  <c:v>0</c:v>
                </c:pt>
                <c:pt idx="599949">
                  <c:v>0</c:v>
                </c:pt>
                <c:pt idx="599950">
                  <c:v>0</c:v>
                </c:pt>
                <c:pt idx="599951">
                  <c:v>0</c:v>
                </c:pt>
                <c:pt idx="599952">
                  <c:v>0</c:v>
                </c:pt>
                <c:pt idx="599953">
                  <c:v>0</c:v>
                </c:pt>
                <c:pt idx="599954">
                  <c:v>0</c:v>
                </c:pt>
                <c:pt idx="599955">
                  <c:v>0</c:v>
                </c:pt>
                <c:pt idx="599956">
                  <c:v>0</c:v>
                </c:pt>
                <c:pt idx="599957">
                  <c:v>0</c:v>
                </c:pt>
                <c:pt idx="599958">
                  <c:v>0</c:v>
                </c:pt>
                <c:pt idx="599959">
                  <c:v>0</c:v>
                </c:pt>
                <c:pt idx="599960">
                  <c:v>0</c:v>
                </c:pt>
                <c:pt idx="599961">
                  <c:v>0</c:v>
                </c:pt>
                <c:pt idx="599962">
                  <c:v>0</c:v>
                </c:pt>
                <c:pt idx="599963">
                  <c:v>0</c:v>
                </c:pt>
                <c:pt idx="599964">
                  <c:v>0</c:v>
                </c:pt>
                <c:pt idx="599965">
                  <c:v>0</c:v>
                </c:pt>
                <c:pt idx="599966">
                  <c:v>0</c:v>
                </c:pt>
                <c:pt idx="599967">
                  <c:v>0</c:v>
                </c:pt>
                <c:pt idx="599968">
                  <c:v>0</c:v>
                </c:pt>
                <c:pt idx="599969">
                  <c:v>0</c:v>
                </c:pt>
                <c:pt idx="599970">
                  <c:v>0</c:v>
                </c:pt>
                <c:pt idx="599971">
                  <c:v>0</c:v>
                </c:pt>
                <c:pt idx="599972">
                  <c:v>0</c:v>
                </c:pt>
                <c:pt idx="599973">
                  <c:v>0</c:v>
                </c:pt>
                <c:pt idx="599974">
                  <c:v>0</c:v>
                </c:pt>
                <c:pt idx="599975">
                  <c:v>0</c:v>
                </c:pt>
                <c:pt idx="599976">
                  <c:v>0</c:v>
                </c:pt>
                <c:pt idx="599977">
                  <c:v>0</c:v>
                </c:pt>
                <c:pt idx="599978">
                  <c:v>0</c:v>
                </c:pt>
                <c:pt idx="599979">
                  <c:v>0</c:v>
                </c:pt>
                <c:pt idx="599980">
                  <c:v>0</c:v>
                </c:pt>
                <c:pt idx="599981">
                  <c:v>0</c:v>
                </c:pt>
                <c:pt idx="599982">
                  <c:v>0</c:v>
                </c:pt>
                <c:pt idx="599983">
                  <c:v>0</c:v>
                </c:pt>
                <c:pt idx="599984">
                  <c:v>0</c:v>
                </c:pt>
                <c:pt idx="599985">
                  <c:v>0</c:v>
                </c:pt>
                <c:pt idx="599986">
                  <c:v>0</c:v>
                </c:pt>
                <c:pt idx="599987">
                  <c:v>0</c:v>
                </c:pt>
                <c:pt idx="599988">
                  <c:v>0</c:v>
                </c:pt>
                <c:pt idx="599989">
                  <c:v>0</c:v>
                </c:pt>
                <c:pt idx="599990">
                  <c:v>0</c:v>
                </c:pt>
                <c:pt idx="599991">
                  <c:v>0</c:v>
                </c:pt>
                <c:pt idx="599992">
                  <c:v>0</c:v>
                </c:pt>
                <c:pt idx="599993">
                  <c:v>0</c:v>
                </c:pt>
                <c:pt idx="599994">
                  <c:v>0</c:v>
                </c:pt>
                <c:pt idx="599995">
                  <c:v>0</c:v>
                </c:pt>
                <c:pt idx="599996">
                  <c:v>0</c:v>
                </c:pt>
                <c:pt idx="599997">
                  <c:v>0</c:v>
                </c:pt>
                <c:pt idx="599998">
                  <c:v>0</c:v>
                </c:pt>
                <c:pt idx="599999">
                  <c:v>0</c:v>
                </c:pt>
                <c:pt idx="600000">
                  <c:v>0</c:v>
                </c:pt>
                <c:pt idx="600001">
                  <c:v>0</c:v>
                </c:pt>
                <c:pt idx="600002">
                  <c:v>0</c:v>
                </c:pt>
                <c:pt idx="600003">
                  <c:v>0</c:v>
                </c:pt>
                <c:pt idx="600004">
                  <c:v>0</c:v>
                </c:pt>
                <c:pt idx="600005">
                  <c:v>0</c:v>
                </c:pt>
                <c:pt idx="600006">
                  <c:v>0</c:v>
                </c:pt>
                <c:pt idx="600007">
                  <c:v>0</c:v>
                </c:pt>
                <c:pt idx="600008">
                  <c:v>0</c:v>
                </c:pt>
                <c:pt idx="600009">
                  <c:v>0</c:v>
                </c:pt>
                <c:pt idx="600010">
                  <c:v>0</c:v>
                </c:pt>
                <c:pt idx="600011">
                  <c:v>0</c:v>
                </c:pt>
                <c:pt idx="600012">
                  <c:v>0</c:v>
                </c:pt>
                <c:pt idx="600013">
                  <c:v>0</c:v>
                </c:pt>
                <c:pt idx="600014">
                  <c:v>0</c:v>
                </c:pt>
                <c:pt idx="600015">
                  <c:v>0</c:v>
                </c:pt>
                <c:pt idx="600016">
                  <c:v>0</c:v>
                </c:pt>
                <c:pt idx="600017">
                  <c:v>0</c:v>
                </c:pt>
                <c:pt idx="600018">
                  <c:v>0</c:v>
                </c:pt>
                <c:pt idx="600019">
                  <c:v>0</c:v>
                </c:pt>
                <c:pt idx="600020">
                  <c:v>0</c:v>
                </c:pt>
                <c:pt idx="600021">
                  <c:v>0</c:v>
                </c:pt>
                <c:pt idx="600022">
                  <c:v>0</c:v>
                </c:pt>
                <c:pt idx="600023">
                  <c:v>0</c:v>
                </c:pt>
                <c:pt idx="600024">
                  <c:v>0</c:v>
                </c:pt>
                <c:pt idx="600025">
                  <c:v>0</c:v>
                </c:pt>
                <c:pt idx="600026">
                  <c:v>0</c:v>
                </c:pt>
                <c:pt idx="600027">
                  <c:v>0</c:v>
                </c:pt>
                <c:pt idx="600028">
                  <c:v>0</c:v>
                </c:pt>
                <c:pt idx="600029">
                  <c:v>0</c:v>
                </c:pt>
                <c:pt idx="600030">
                  <c:v>0</c:v>
                </c:pt>
                <c:pt idx="600031">
                  <c:v>0</c:v>
                </c:pt>
                <c:pt idx="600032">
                  <c:v>0</c:v>
                </c:pt>
                <c:pt idx="600033">
                  <c:v>0</c:v>
                </c:pt>
                <c:pt idx="600034">
                  <c:v>0</c:v>
                </c:pt>
                <c:pt idx="600035">
                  <c:v>0</c:v>
                </c:pt>
                <c:pt idx="600036">
                  <c:v>0</c:v>
                </c:pt>
                <c:pt idx="600037">
                  <c:v>0</c:v>
                </c:pt>
                <c:pt idx="600038">
                  <c:v>0</c:v>
                </c:pt>
                <c:pt idx="600039">
                  <c:v>0</c:v>
                </c:pt>
                <c:pt idx="600040">
                  <c:v>0</c:v>
                </c:pt>
                <c:pt idx="600041">
                  <c:v>0</c:v>
                </c:pt>
                <c:pt idx="600042">
                  <c:v>0</c:v>
                </c:pt>
                <c:pt idx="600043">
                  <c:v>0</c:v>
                </c:pt>
                <c:pt idx="600044">
                  <c:v>0</c:v>
                </c:pt>
                <c:pt idx="600045">
                  <c:v>0</c:v>
                </c:pt>
                <c:pt idx="600046">
                  <c:v>0</c:v>
                </c:pt>
                <c:pt idx="600047">
                  <c:v>0</c:v>
                </c:pt>
                <c:pt idx="600048">
                  <c:v>0</c:v>
                </c:pt>
                <c:pt idx="600049">
                  <c:v>0</c:v>
                </c:pt>
                <c:pt idx="600050">
                  <c:v>0</c:v>
                </c:pt>
                <c:pt idx="600051">
                  <c:v>0</c:v>
                </c:pt>
                <c:pt idx="600052">
                  <c:v>0</c:v>
                </c:pt>
                <c:pt idx="600053">
                  <c:v>0</c:v>
                </c:pt>
                <c:pt idx="600054">
                  <c:v>0</c:v>
                </c:pt>
                <c:pt idx="600055">
                  <c:v>0</c:v>
                </c:pt>
                <c:pt idx="600056">
                  <c:v>0</c:v>
                </c:pt>
                <c:pt idx="600057">
                  <c:v>0</c:v>
                </c:pt>
                <c:pt idx="600058">
                  <c:v>0</c:v>
                </c:pt>
                <c:pt idx="600059">
                  <c:v>0</c:v>
                </c:pt>
                <c:pt idx="600060">
                  <c:v>0</c:v>
                </c:pt>
                <c:pt idx="600061">
                  <c:v>0</c:v>
                </c:pt>
                <c:pt idx="600062">
                  <c:v>0</c:v>
                </c:pt>
                <c:pt idx="600063">
                  <c:v>0</c:v>
                </c:pt>
                <c:pt idx="600064">
                  <c:v>0</c:v>
                </c:pt>
                <c:pt idx="600065">
                  <c:v>0</c:v>
                </c:pt>
                <c:pt idx="600066">
                  <c:v>0</c:v>
                </c:pt>
                <c:pt idx="600067">
                  <c:v>0</c:v>
                </c:pt>
                <c:pt idx="600068">
                  <c:v>0</c:v>
                </c:pt>
                <c:pt idx="600069">
                  <c:v>0</c:v>
                </c:pt>
                <c:pt idx="600070">
                  <c:v>0</c:v>
                </c:pt>
                <c:pt idx="600071">
                  <c:v>0</c:v>
                </c:pt>
                <c:pt idx="600072">
                  <c:v>0</c:v>
                </c:pt>
                <c:pt idx="600073">
                  <c:v>0</c:v>
                </c:pt>
                <c:pt idx="600074">
                  <c:v>0</c:v>
                </c:pt>
                <c:pt idx="600075">
                  <c:v>0</c:v>
                </c:pt>
                <c:pt idx="600076">
                  <c:v>0</c:v>
                </c:pt>
                <c:pt idx="600077">
                  <c:v>0</c:v>
                </c:pt>
                <c:pt idx="600078">
                  <c:v>0</c:v>
                </c:pt>
                <c:pt idx="600079">
                  <c:v>0</c:v>
                </c:pt>
                <c:pt idx="600080">
                  <c:v>0</c:v>
                </c:pt>
                <c:pt idx="600081">
                  <c:v>0</c:v>
                </c:pt>
                <c:pt idx="600082">
                  <c:v>0</c:v>
                </c:pt>
                <c:pt idx="600083">
                  <c:v>0</c:v>
                </c:pt>
                <c:pt idx="600084">
                  <c:v>0</c:v>
                </c:pt>
                <c:pt idx="600085">
                  <c:v>0</c:v>
                </c:pt>
                <c:pt idx="600086">
                  <c:v>0</c:v>
                </c:pt>
                <c:pt idx="600087">
                  <c:v>0</c:v>
                </c:pt>
                <c:pt idx="600088">
                  <c:v>0</c:v>
                </c:pt>
                <c:pt idx="600089">
                  <c:v>0</c:v>
                </c:pt>
                <c:pt idx="600090">
                  <c:v>0</c:v>
                </c:pt>
                <c:pt idx="600091">
                  <c:v>0</c:v>
                </c:pt>
                <c:pt idx="600092">
                  <c:v>0</c:v>
                </c:pt>
                <c:pt idx="600093">
                  <c:v>0</c:v>
                </c:pt>
                <c:pt idx="600094">
                  <c:v>0</c:v>
                </c:pt>
                <c:pt idx="600095">
                  <c:v>0</c:v>
                </c:pt>
                <c:pt idx="600096">
                  <c:v>0</c:v>
                </c:pt>
                <c:pt idx="600097">
                  <c:v>0</c:v>
                </c:pt>
                <c:pt idx="600098">
                  <c:v>0</c:v>
                </c:pt>
                <c:pt idx="600099">
                  <c:v>0</c:v>
                </c:pt>
                <c:pt idx="600100">
                  <c:v>0</c:v>
                </c:pt>
                <c:pt idx="600101">
                  <c:v>0</c:v>
                </c:pt>
                <c:pt idx="600102">
                  <c:v>0</c:v>
                </c:pt>
                <c:pt idx="600103">
                  <c:v>0</c:v>
                </c:pt>
                <c:pt idx="600104">
                  <c:v>0</c:v>
                </c:pt>
                <c:pt idx="600105">
                  <c:v>0</c:v>
                </c:pt>
                <c:pt idx="600106">
                  <c:v>0</c:v>
                </c:pt>
                <c:pt idx="600107">
                  <c:v>0</c:v>
                </c:pt>
                <c:pt idx="600108">
                  <c:v>0</c:v>
                </c:pt>
                <c:pt idx="600109">
                  <c:v>0</c:v>
                </c:pt>
                <c:pt idx="600110">
                  <c:v>0</c:v>
                </c:pt>
                <c:pt idx="600111">
                  <c:v>0</c:v>
                </c:pt>
                <c:pt idx="600112">
                  <c:v>0</c:v>
                </c:pt>
                <c:pt idx="600113">
                  <c:v>0</c:v>
                </c:pt>
                <c:pt idx="600114">
                  <c:v>0</c:v>
                </c:pt>
                <c:pt idx="600115">
                  <c:v>0</c:v>
                </c:pt>
                <c:pt idx="600116">
                  <c:v>0</c:v>
                </c:pt>
                <c:pt idx="600117">
                  <c:v>0</c:v>
                </c:pt>
                <c:pt idx="600118">
                  <c:v>0</c:v>
                </c:pt>
                <c:pt idx="600119">
                  <c:v>0</c:v>
                </c:pt>
                <c:pt idx="600120">
                  <c:v>0</c:v>
                </c:pt>
                <c:pt idx="600121">
                  <c:v>0</c:v>
                </c:pt>
                <c:pt idx="600122">
                  <c:v>0</c:v>
                </c:pt>
                <c:pt idx="600123">
                  <c:v>0</c:v>
                </c:pt>
                <c:pt idx="600124">
                  <c:v>0</c:v>
                </c:pt>
                <c:pt idx="600125">
                  <c:v>0</c:v>
                </c:pt>
                <c:pt idx="600126">
                  <c:v>0</c:v>
                </c:pt>
                <c:pt idx="600127">
                  <c:v>0</c:v>
                </c:pt>
                <c:pt idx="600128">
                  <c:v>0</c:v>
                </c:pt>
                <c:pt idx="600129">
                  <c:v>0</c:v>
                </c:pt>
                <c:pt idx="600130">
                  <c:v>0</c:v>
                </c:pt>
                <c:pt idx="600131">
                  <c:v>0</c:v>
                </c:pt>
                <c:pt idx="600132">
                  <c:v>0</c:v>
                </c:pt>
                <c:pt idx="600133">
                  <c:v>0</c:v>
                </c:pt>
                <c:pt idx="600134">
                  <c:v>0</c:v>
                </c:pt>
                <c:pt idx="600135">
                  <c:v>0</c:v>
                </c:pt>
                <c:pt idx="600136">
                  <c:v>0</c:v>
                </c:pt>
                <c:pt idx="600137">
                  <c:v>0</c:v>
                </c:pt>
                <c:pt idx="600138">
                  <c:v>0</c:v>
                </c:pt>
                <c:pt idx="600139">
                  <c:v>0</c:v>
                </c:pt>
                <c:pt idx="600140">
                  <c:v>0</c:v>
                </c:pt>
                <c:pt idx="600141">
                  <c:v>0</c:v>
                </c:pt>
                <c:pt idx="600142">
                  <c:v>0</c:v>
                </c:pt>
                <c:pt idx="600143">
                  <c:v>0</c:v>
                </c:pt>
                <c:pt idx="600144">
                  <c:v>0</c:v>
                </c:pt>
                <c:pt idx="600145">
                  <c:v>0</c:v>
                </c:pt>
                <c:pt idx="600146">
                  <c:v>0</c:v>
                </c:pt>
                <c:pt idx="600147">
                  <c:v>0</c:v>
                </c:pt>
                <c:pt idx="600148">
                  <c:v>0</c:v>
                </c:pt>
                <c:pt idx="600149">
                  <c:v>0</c:v>
                </c:pt>
                <c:pt idx="600150">
                  <c:v>0</c:v>
                </c:pt>
                <c:pt idx="600151">
                  <c:v>0</c:v>
                </c:pt>
                <c:pt idx="600152">
                  <c:v>0</c:v>
                </c:pt>
                <c:pt idx="600153">
                  <c:v>0</c:v>
                </c:pt>
                <c:pt idx="600154">
                  <c:v>0</c:v>
                </c:pt>
                <c:pt idx="600155">
                  <c:v>0</c:v>
                </c:pt>
                <c:pt idx="600156">
                  <c:v>0</c:v>
                </c:pt>
                <c:pt idx="600157">
                  <c:v>0</c:v>
                </c:pt>
                <c:pt idx="600158">
                  <c:v>0</c:v>
                </c:pt>
                <c:pt idx="600159">
                  <c:v>0</c:v>
                </c:pt>
                <c:pt idx="600160">
                  <c:v>0</c:v>
                </c:pt>
                <c:pt idx="600161">
                  <c:v>0</c:v>
                </c:pt>
                <c:pt idx="600162">
                  <c:v>0</c:v>
                </c:pt>
                <c:pt idx="600163">
                  <c:v>0</c:v>
                </c:pt>
                <c:pt idx="600164">
                  <c:v>0</c:v>
                </c:pt>
                <c:pt idx="600165">
                  <c:v>0</c:v>
                </c:pt>
                <c:pt idx="600166">
                  <c:v>0</c:v>
                </c:pt>
                <c:pt idx="600167">
                  <c:v>0</c:v>
                </c:pt>
                <c:pt idx="600168">
                  <c:v>0</c:v>
                </c:pt>
                <c:pt idx="600169">
                  <c:v>0</c:v>
                </c:pt>
                <c:pt idx="600170">
                  <c:v>0</c:v>
                </c:pt>
                <c:pt idx="600171">
                  <c:v>0</c:v>
                </c:pt>
                <c:pt idx="600172">
                  <c:v>0</c:v>
                </c:pt>
                <c:pt idx="600173">
                  <c:v>0</c:v>
                </c:pt>
                <c:pt idx="600174">
                  <c:v>0</c:v>
                </c:pt>
                <c:pt idx="600175">
                  <c:v>0</c:v>
                </c:pt>
                <c:pt idx="600176">
                  <c:v>0</c:v>
                </c:pt>
                <c:pt idx="600177">
                  <c:v>0</c:v>
                </c:pt>
                <c:pt idx="600178">
                  <c:v>0</c:v>
                </c:pt>
                <c:pt idx="600179">
                  <c:v>0</c:v>
                </c:pt>
                <c:pt idx="600180">
                  <c:v>0</c:v>
                </c:pt>
                <c:pt idx="600181">
                  <c:v>0</c:v>
                </c:pt>
                <c:pt idx="600182">
                  <c:v>0</c:v>
                </c:pt>
                <c:pt idx="600183">
                  <c:v>0</c:v>
                </c:pt>
                <c:pt idx="600184">
                  <c:v>0</c:v>
                </c:pt>
                <c:pt idx="600185">
                  <c:v>0</c:v>
                </c:pt>
                <c:pt idx="600186">
                  <c:v>0</c:v>
                </c:pt>
                <c:pt idx="600187">
                  <c:v>0</c:v>
                </c:pt>
                <c:pt idx="600188">
                  <c:v>0</c:v>
                </c:pt>
                <c:pt idx="600189">
                  <c:v>0</c:v>
                </c:pt>
                <c:pt idx="600190">
                  <c:v>0</c:v>
                </c:pt>
                <c:pt idx="600191">
                  <c:v>0</c:v>
                </c:pt>
                <c:pt idx="600192">
                  <c:v>0</c:v>
                </c:pt>
                <c:pt idx="600193">
                  <c:v>0</c:v>
                </c:pt>
                <c:pt idx="600194">
                  <c:v>0</c:v>
                </c:pt>
                <c:pt idx="600195">
                  <c:v>0</c:v>
                </c:pt>
                <c:pt idx="600196">
                  <c:v>0</c:v>
                </c:pt>
                <c:pt idx="600197">
                  <c:v>0</c:v>
                </c:pt>
                <c:pt idx="600198">
                  <c:v>0</c:v>
                </c:pt>
                <c:pt idx="600199">
                  <c:v>0</c:v>
                </c:pt>
                <c:pt idx="600200">
                  <c:v>0</c:v>
                </c:pt>
                <c:pt idx="600201">
                  <c:v>0</c:v>
                </c:pt>
                <c:pt idx="600202">
                  <c:v>0</c:v>
                </c:pt>
                <c:pt idx="600203">
                  <c:v>0</c:v>
                </c:pt>
                <c:pt idx="600204">
                  <c:v>0</c:v>
                </c:pt>
                <c:pt idx="600205">
                  <c:v>0</c:v>
                </c:pt>
                <c:pt idx="600206">
                  <c:v>0</c:v>
                </c:pt>
                <c:pt idx="600207">
                  <c:v>0</c:v>
                </c:pt>
                <c:pt idx="600208">
                  <c:v>0</c:v>
                </c:pt>
                <c:pt idx="600209">
                  <c:v>0</c:v>
                </c:pt>
                <c:pt idx="600210">
                  <c:v>0</c:v>
                </c:pt>
                <c:pt idx="600211">
                  <c:v>0</c:v>
                </c:pt>
                <c:pt idx="600212">
                  <c:v>0</c:v>
                </c:pt>
                <c:pt idx="600213">
                  <c:v>0</c:v>
                </c:pt>
                <c:pt idx="600214">
                  <c:v>0</c:v>
                </c:pt>
                <c:pt idx="600215">
                  <c:v>0</c:v>
                </c:pt>
                <c:pt idx="600216">
                  <c:v>0</c:v>
                </c:pt>
                <c:pt idx="600217">
                  <c:v>0</c:v>
                </c:pt>
                <c:pt idx="600218">
                  <c:v>0</c:v>
                </c:pt>
                <c:pt idx="600219">
                  <c:v>0</c:v>
                </c:pt>
                <c:pt idx="600220">
                  <c:v>0</c:v>
                </c:pt>
                <c:pt idx="600221">
                  <c:v>0</c:v>
                </c:pt>
                <c:pt idx="600222">
                  <c:v>0</c:v>
                </c:pt>
                <c:pt idx="600223">
                  <c:v>0</c:v>
                </c:pt>
                <c:pt idx="600224">
                  <c:v>0</c:v>
                </c:pt>
                <c:pt idx="600225">
                  <c:v>0</c:v>
                </c:pt>
                <c:pt idx="600226">
                  <c:v>0</c:v>
                </c:pt>
                <c:pt idx="600227">
                  <c:v>0</c:v>
                </c:pt>
                <c:pt idx="600228">
                  <c:v>0</c:v>
                </c:pt>
                <c:pt idx="600229">
                  <c:v>0</c:v>
                </c:pt>
                <c:pt idx="600230">
                  <c:v>0</c:v>
                </c:pt>
                <c:pt idx="600231">
                  <c:v>0</c:v>
                </c:pt>
                <c:pt idx="600232">
                  <c:v>0</c:v>
                </c:pt>
                <c:pt idx="600233">
                  <c:v>0</c:v>
                </c:pt>
                <c:pt idx="600234">
                  <c:v>0</c:v>
                </c:pt>
                <c:pt idx="600235">
                  <c:v>0</c:v>
                </c:pt>
                <c:pt idx="600236">
                  <c:v>0</c:v>
                </c:pt>
                <c:pt idx="600237">
                  <c:v>0</c:v>
                </c:pt>
                <c:pt idx="600238">
                  <c:v>0</c:v>
                </c:pt>
                <c:pt idx="600239">
                  <c:v>0</c:v>
                </c:pt>
                <c:pt idx="600240">
                  <c:v>0</c:v>
                </c:pt>
                <c:pt idx="600241">
                  <c:v>0</c:v>
                </c:pt>
                <c:pt idx="600242">
                  <c:v>0</c:v>
                </c:pt>
                <c:pt idx="600243">
                  <c:v>0</c:v>
                </c:pt>
                <c:pt idx="600244">
                  <c:v>0</c:v>
                </c:pt>
                <c:pt idx="600245">
                  <c:v>0</c:v>
                </c:pt>
                <c:pt idx="600246">
                  <c:v>0</c:v>
                </c:pt>
                <c:pt idx="600247">
                  <c:v>0</c:v>
                </c:pt>
                <c:pt idx="600248">
                  <c:v>0</c:v>
                </c:pt>
                <c:pt idx="600249">
                  <c:v>0</c:v>
                </c:pt>
                <c:pt idx="600250">
                  <c:v>0</c:v>
                </c:pt>
                <c:pt idx="600251">
                  <c:v>0</c:v>
                </c:pt>
                <c:pt idx="600252">
                  <c:v>0</c:v>
                </c:pt>
                <c:pt idx="600253">
                  <c:v>0</c:v>
                </c:pt>
                <c:pt idx="600254">
                  <c:v>0</c:v>
                </c:pt>
                <c:pt idx="600255">
                  <c:v>0</c:v>
                </c:pt>
                <c:pt idx="600256">
                  <c:v>0</c:v>
                </c:pt>
                <c:pt idx="600257">
                  <c:v>0</c:v>
                </c:pt>
                <c:pt idx="600258">
                  <c:v>0</c:v>
                </c:pt>
                <c:pt idx="600259">
                  <c:v>0</c:v>
                </c:pt>
                <c:pt idx="600260">
                  <c:v>0</c:v>
                </c:pt>
                <c:pt idx="600261">
                  <c:v>0</c:v>
                </c:pt>
                <c:pt idx="600262">
                  <c:v>0</c:v>
                </c:pt>
                <c:pt idx="600263">
                  <c:v>0</c:v>
                </c:pt>
                <c:pt idx="600264">
                  <c:v>0</c:v>
                </c:pt>
                <c:pt idx="600265">
                  <c:v>0</c:v>
                </c:pt>
                <c:pt idx="600266">
                  <c:v>0</c:v>
                </c:pt>
                <c:pt idx="600267">
                  <c:v>0</c:v>
                </c:pt>
                <c:pt idx="600268">
                  <c:v>0</c:v>
                </c:pt>
                <c:pt idx="600269">
                  <c:v>0</c:v>
                </c:pt>
                <c:pt idx="600270">
                  <c:v>0</c:v>
                </c:pt>
                <c:pt idx="600271">
                  <c:v>0</c:v>
                </c:pt>
                <c:pt idx="600272">
                  <c:v>0</c:v>
                </c:pt>
                <c:pt idx="600273">
                  <c:v>0</c:v>
                </c:pt>
                <c:pt idx="600274">
                  <c:v>0</c:v>
                </c:pt>
                <c:pt idx="600275">
                  <c:v>0</c:v>
                </c:pt>
                <c:pt idx="600276">
                  <c:v>0</c:v>
                </c:pt>
                <c:pt idx="600277">
                  <c:v>0</c:v>
                </c:pt>
                <c:pt idx="600278">
                  <c:v>0</c:v>
                </c:pt>
                <c:pt idx="600279">
                  <c:v>0</c:v>
                </c:pt>
                <c:pt idx="600280">
                  <c:v>0</c:v>
                </c:pt>
                <c:pt idx="600281">
                  <c:v>0</c:v>
                </c:pt>
                <c:pt idx="600282">
                  <c:v>0</c:v>
                </c:pt>
                <c:pt idx="600283">
                  <c:v>0</c:v>
                </c:pt>
                <c:pt idx="600284">
                  <c:v>0</c:v>
                </c:pt>
                <c:pt idx="600285">
                  <c:v>0</c:v>
                </c:pt>
                <c:pt idx="600286">
                  <c:v>0</c:v>
                </c:pt>
                <c:pt idx="600287">
                  <c:v>0</c:v>
                </c:pt>
                <c:pt idx="600288">
                  <c:v>0</c:v>
                </c:pt>
                <c:pt idx="600289">
                  <c:v>0</c:v>
                </c:pt>
                <c:pt idx="600290">
                  <c:v>0</c:v>
                </c:pt>
                <c:pt idx="600291">
                  <c:v>0</c:v>
                </c:pt>
                <c:pt idx="600292">
                  <c:v>0</c:v>
                </c:pt>
                <c:pt idx="600293">
                  <c:v>0</c:v>
                </c:pt>
                <c:pt idx="600294">
                  <c:v>0</c:v>
                </c:pt>
                <c:pt idx="600295">
                  <c:v>0</c:v>
                </c:pt>
                <c:pt idx="600296">
                  <c:v>0</c:v>
                </c:pt>
                <c:pt idx="600297">
                  <c:v>0</c:v>
                </c:pt>
                <c:pt idx="600298">
                  <c:v>0</c:v>
                </c:pt>
                <c:pt idx="600299">
                  <c:v>0</c:v>
                </c:pt>
                <c:pt idx="600300">
                  <c:v>0</c:v>
                </c:pt>
                <c:pt idx="600301">
                  <c:v>0</c:v>
                </c:pt>
                <c:pt idx="600302">
                  <c:v>0</c:v>
                </c:pt>
                <c:pt idx="600303">
                  <c:v>0</c:v>
                </c:pt>
                <c:pt idx="600304">
                  <c:v>0</c:v>
                </c:pt>
                <c:pt idx="600305">
                  <c:v>0</c:v>
                </c:pt>
                <c:pt idx="600306">
                  <c:v>0</c:v>
                </c:pt>
                <c:pt idx="600307">
                  <c:v>0</c:v>
                </c:pt>
                <c:pt idx="600308">
                  <c:v>0</c:v>
                </c:pt>
                <c:pt idx="600309">
                  <c:v>0</c:v>
                </c:pt>
                <c:pt idx="600310">
                  <c:v>0</c:v>
                </c:pt>
                <c:pt idx="600311">
                  <c:v>0</c:v>
                </c:pt>
                <c:pt idx="600312">
                  <c:v>0</c:v>
                </c:pt>
                <c:pt idx="600313">
                  <c:v>0</c:v>
                </c:pt>
                <c:pt idx="600314">
                  <c:v>0</c:v>
                </c:pt>
                <c:pt idx="600315">
                  <c:v>0</c:v>
                </c:pt>
                <c:pt idx="600316">
                  <c:v>0</c:v>
                </c:pt>
                <c:pt idx="600317">
                  <c:v>0</c:v>
                </c:pt>
                <c:pt idx="600318">
                  <c:v>0</c:v>
                </c:pt>
                <c:pt idx="600319">
                  <c:v>0</c:v>
                </c:pt>
                <c:pt idx="600320">
                  <c:v>0</c:v>
                </c:pt>
                <c:pt idx="600321">
                  <c:v>0</c:v>
                </c:pt>
                <c:pt idx="600322">
                  <c:v>0</c:v>
                </c:pt>
                <c:pt idx="600323">
                  <c:v>0</c:v>
                </c:pt>
                <c:pt idx="600324">
                  <c:v>0</c:v>
                </c:pt>
                <c:pt idx="600325">
                  <c:v>0</c:v>
                </c:pt>
                <c:pt idx="600326">
                  <c:v>0</c:v>
                </c:pt>
                <c:pt idx="600327">
                  <c:v>0</c:v>
                </c:pt>
                <c:pt idx="600328">
                  <c:v>0</c:v>
                </c:pt>
                <c:pt idx="600329">
                  <c:v>0</c:v>
                </c:pt>
                <c:pt idx="600330">
                  <c:v>0</c:v>
                </c:pt>
                <c:pt idx="600331">
                  <c:v>0</c:v>
                </c:pt>
                <c:pt idx="600332">
                  <c:v>0</c:v>
                </c:pt>
                <c:pt idx="600333">
                  <c:v>0</c:v>
                </c:pt>
                <c:pt idx="600334">
                  <c:v>0</c:v>
                </c:pt>
                <c:pt idx="600335">
                  <c:v>0</c:v>
                </c:pt>
                <c:pt idx="600336">
                  <c:v>0</c:v>
                </c:pt>
                <c:pt idx="600337">
                  <c:v>0</c:v>
                </c:pt>
                <c:pt idx="600338">
                  <c:v>0</c:v>
                </c:pt>
                <c:pt idx="600339">
                  <c:v>0</c:v>
                </c:pt>
                <c:pt idx="600340">
                  <c:v>0</c:v>
                </c:pt>
                <c:pt idx="600341">
                  <c:v>0</c:v>
                </c:pt>
                <c:pt idx="600342">
                  <c:v>0</c:v>
                </c:pt>
                <c:pt idx="600343">
                  <c:v>0</c:v>
                </c:pt>
                <c:pt idx="600344">
                  <c:v>0</c:v>
                </c:pt>
                <c:pt idx="600345">
                  <c:v>0</c:v>
                </c:pt>
                <c:pt idx="600346">
                  <c:v>0</c:v>
                </c:pt>
                <c:pt idx="600347">
                  <c:v>0</c:v>
                </c:pt>
                <c:pt idx="600348">
                  <c:v>0</c:v>
                </c:pt>
                <c:pt idx="600349">
                  <c:v>0</c:v>
                </c:pt>
                <c:pt idx="600350">
                  <c:v>0</c:v>
                </c:pt>
                <c:pt idx="600351">
                  <c:v>0</c:v>
                </c:pt>
                <c:pt idx="600352">
                  <c:v>0</c:v>
                </c:pt>
                <c:pt idx="600353">
                  <c:v>0</c:v>
                </c:pt>
                <c:pt idx="600354">
                  <c:v>0</c:v>
                </c:pt>
                <c:pt idx="600355">
                  <c:v>0</c:v>
                </c:pt>
                <c:pt idx="600356">
                  <c:v>0</c:v>
                </c:pt>
                <c:pt idx="600357">
                  <c:v>0</c:v>
                </c:pt>
                <c:pt idx="600358">
                  <c:v>0</c:v>
                </c:pt>
                <c:pt idx="600359">
                  <c:v>0</c:v>
                </c:pt>
                <c:pt idx="600360">
                  <c:v>0</c:v>
                </c:pt>
                <c:pt idx="600361">
                  <c:v>0</c:v>
                </c:pt>
                <c:pt idx="600362">
                  <c:v>0</c:v>
                </c:pt>
                <c:pt idx="600363">
                  <c:v>0</c:v>
                </c:pt>
                <c:pt idx="600364">
                  <c:v>0</c:v>
                </c:pt>
                <c:pt idx="600365">
                  <c:v>0</c:v>
                </c:pt>
                <c:pt idx="600366">
                  <c:v>0</c:v>
                </c:pt>
                <c:pt idx="600367">
                  <c:v>0</c:v>
                </c:pt>
                <c:pt idx="600368">
                  <c:v>0</c:v>
                </c:pt>
                <c:pt idx="600369">
                  <c:v>0</c:v>
                </c:pt>
                <c:pt idx="600370">
                  <c:v>0</c:v>
                </c:pt>
                <c:pt idx="600371">
                  <c:v>0</c:v>
                </c:pt>
                <c:pt idx="600372">
                  <c:v>0</c:v>
                </c:pt>
                <c:pt idx="600373">
                  <c:v>0</c:v>
                </c:pt>
                <c:pt idx="600374">
                  <c:v>0</c:v>
                </c:pt>
                <c:pt idx="600375">
                  <c:v>0</c:v>
                </c:pt>
                <c:pt idx="600376">
                  <c:v>0</c:v>
                </c:pt>
                <c:pt idx="600377">
                  <c:v>0</c:v>
                </c:pt>
                <c:pt idx="600378">
                  <c:v>0</c:v>
                </c:pt>
                <c:pt idx="600379">
                  <c:v>0</c:v>
                </c:pt>
                <c:pt idx="600380">
                  <c:v>0</c:v>
                </c:pt>
                <c:pt idx="600381">
                  <c:v>0</c:v>
                </c:pt>
                <c:pt idx="600382">
                  <c:v>0</c:v>
                </c:pt>
                <c:pt idx="600383">
                  <c:v>0</c:v>
                </c:pt>
                <c:pt idx="600384">
                  <c:v>0</c:v>
                </c:pt>
                <c:pt idx="600385">
                  <c:v>0</c:v>
                </c:pt>
                <c:pt idx="600386">
                  <c:v>0</c:v>
                </c:pt>
                <c:pt idx="600387">
                  <c:v>0</c:v>
                </c:pt>
                <c:pt idx="600388">
                  <c:v>0</c:v>
                </c:pt>
                <c:pt idx="600389">
                  <c:v>0</c:v>
                </c:pt>
                <c:pt idx="600390">
                  <c:v>0</c:v>
                </c:pt>
                <c:pt idx="600391">
                  <c:v>0</c:v>
                </c:pt>
                <c:pt idx="600392">
                  <c:v>0</c:v>
                </c:pt>
                <c:pt idx="600393">
                  <c:v>0</c:v>
                </c:pt>
                <c:pt idx="600394">
                  <c:v>0</c:v>
                </c:pt>
                <c:pt idx="600395">
                  <c:v>0</c:v>
                </c:pt>
                <c:pt idx="600396">
                  <c:v>0</c:v>
                </c:pt>
                <c:pt idx="600397">
                  <c:v>0</c:v>
                </c:pt>
                <c:pt idx="600398">
                  <c:v>0</c:v>
                </c:pt>
                <c:pt idx="600399">
                  <c:v>0</c:v>
                </c:pt>
                <c:pt idx="600400">
                  <c:v>0</c:v>
                </c:pt>
                <c:pt idx="600401">
                  <c:v>0</c:v>
                </c:pt>
                <c:pt idx="600402">
                  <c:v>0</c:v>
                </c:pt>
                <c:pt idx="600403">
                  <c:v>0</c:v>
                </c:pt>
                <c:pt idx="600404">
                  <c:v>0</c:v>
                </c:pt>
                <c:pt idx="600405">
                  <c:v>0</c:v>
                </c:pt>
                <c:pt idx="600406">
                  <c:v>0</c:v>
                </c:pt>
                <c:pt idx="600407">
                  <c:v>0</c:v>
                </c:pt>
                <c:pt idx="600408">
                  <c:v>0</c:v>
                </c:pt>
                <c:pt idx="600409">
                  <c:v>0</c:v>
                </c:pt>
                <c:pt idx="600410">
                  <c:v>0</c:v>
                </c:pt>
                <c:pt idx="600411">
                  <c:v>0</c:v>
                </c:pt>
                <c:pt idx="600412">
                  <c:v>0</c:v>
                </c:pt>
                <c:pt idx="600413">
                  <c:v>0</c:v>
                </c:pt>
                <c:pt idx="600414">
                  <c:v>0</c:v>
                </c:pt>
                <c:pt idx="600415">
                  <c:v>0</c:v>
                </c:pt>
                <c:pt idx="600416">
                  <c:v>0</c:v>
                </c:pt>
                <c:pt idx="600417">
                  <c:v>0</c:v>
                </c:pt>
                <c:pt idx="600418">
                  <c:v>0</c:v>
                </c:pt>
                <c:pt idx="600419">
                  <c:v>0</c:v>
                </c:pt>
                <c:pt idx="600420">
                  <c:v>0</c:v>
                </c:pt>
                <c:pt idx="600421">
                  <c:v>0</c:v>
                </c:pt>
                <c:pt idx="600422">
                  <c:v>0</c:v>
                </c:pt>
                <c:pt idx="600423">
                  <c:v>0</c:v>
                </c:pt>
                <c:pt idx="600424">
                  <c:v>0</c:v>
                </c:pt>
                <c:pt idx="600425">
                  <c:v>0</c:v>
                </c:pt>
                <c:pt idx="600426">
                  <c:v>0</c:v>
                </c:pt>
                <c:pt idx="600427">
                  <c:v>0</c:v>
                </c:pt>
                <c:pt idx="600428">
                  <c:v>0</c:v>
                </c:pt>
                <c:pt idx="600429">
                  <c:v>0</c:v>
                </c:pt>
                <c:pt idx="600430">
                  <c:v>0</c:v>
                </c:pt>
                <c:pt idx="600431">
                  <c:v>0</c:v>
                </c:pt>
                <c:pt idx="600432">
                  <c:v>0</c:v>
                </c:pt>
                <c:pt idx="600433">
                  <c:v>0</c:v>
                </c:pt>
                <c:pt idx="600434">
                  <c:v>0</c:v>
                </c:pt>
                <c:pt idx="600435">
                  <c:v>0</c:v>
                </c:pt>
                <c:pt idx="600436">
                  <c:v>0</c:v>
                </c:pt>
                <c:pt idx="600437">
                  <c:v>0</c:v>
                </c:pt>
                <c:pt idx="600438">
                  <c:v>0</c:v>
                </c:pt>
                <c:pt idx="600439">
                  <c:v>0</c:v>
                </c:pt>
                <c:pt idx="600440">
                  <c:v>0</c:v>
                </c:pt>
                <c:pt idx="600441">
                  <c:v>0</c:v>
                </c:pt>
                <c:pt idx="600442">
                  <c:v>0</c:v>
                </c:pt>
                <c:pt idx="600443">
                  <c:v>0</c:v>
                </c:pt>
                <c:pt idx="600444">
                  <c:v>0</c:v>
                </c:pt>
                <c:pt idx="600445">
                  <c:v>0</c:v>
                </c:pt>
                <c:pt idx="600446">
                  <c:v>0</c:v>
                </c:pt>
                <c:pt idx="600447">
                  <c:v>0</c:v>
                </c:pt>
                <c:pt idx="600448">
                  <c:v>0</c:v>
                </c:pt>
                <c:pt idx="600449">
                  <c:v>0</c:v>
                </c:pt>
                <c:pt idx="600450">
                  <c:v>0</c:v>
                </c:pt>
                <c:pt idx="600451">
                  <c:v>0</c:v>
                </c:pt>
                <c:pt idx="600452">
                  <c:v>0</c:v>
                </c:pt>
                <c:pt idx="600453">
                  <c:v>0</c:v>
                </c:pt>
                <c:pt idx="600454">
                  <c:v>0</c:v>
                </c:pt>
                <c:pt idx="600455">
                  <c:v>0</c:v>
                </c:pt>
                <c:pt idx="600456">
                  <c:v>0</c:v>
                </c:pt>
                <c:pt idx="600457">
                  <c:v>0</c:v>
                </c:pt>
                <c:pt idx="600458">
                  <c:v>0</c:v>
                </c:pt>
                <c:pt idx="600459">
                  <c:v>0</c:v>
                </c:pt>
                <c:pt idx="600460">
                  <c:v>0</c:v>
                </c:pt>
                <c:pt idx="600461">
                  <c:v>0</c:v>
                </c:pt>
                <c:pt idx="600462">
                  <c:v>0</c:v>
                </c:pt>
                <c:pt idx="600463">
                  <c:v>0</c:v>
                </c:pt>
                <c:pt idx="600464">
                  <c:v>0</c:v>
                </c:pt>
                <c:pt idx="600465">
                  <c:v>0</c:v>
                </c:pt>
                <c:pt idx="600466">
                  <c:v>0</c:v>
                </c:pt>
                <c:pt idx="600467">
                  <c:v>0</c:v>
                </c:pt>
                <c:pt idx="600468">
                  <c:v>0</c:v>
                </c:pt>
                <c:pt idx="600469">
                  <c:v>0</c:v>
                </c:pt>
                <c:pt idx="600470">
                  <c:v>0</c:v>
                </c:pt>
                <c:pt idx="600471">
                  <c:v>0</c:v>
                </c:pt>
                <c:pt idx="600472">
                  <c:v>0</c:v>
                </c:pt>
                <c:pt idx="600473">
                  <c:v>0</c:v>
                </c:pt>
                <c:pt idx="600474">
                  <c:v>0</c:v>
                </c:pt>
                <c:pt idx="600475">
                  <c:v>0</c:v>
                </c:pt>
                <c:pt idx="600476">
                  <c:v>0</c:v>
                </c:pt>
                <c:pt idx="600477">
                  <c:v>0</c:v>
                </c:pt>
                <c:pt idx="600478">
                  <c:v>0</c:v>
                </c:pt>
                <c:pt idx="600479">
                  <c:v>0</c:v>
                </c:pt>
                <c:pt idx="600480">
                  <c:v>0</c:v>
                </c:pt>
                <c:pt idx="600481">
                  <c:v>0</c:v>
                </c:pt>
                <c:pt idx="600482">
                  <c:v>0</c:v>
                </c:pt>
                <c:pt idx="600483">
                  <c:v>0</c:v>
                </c:pt>
                <c:pt idx="600484">
                  <c:v>0</c:v>
                </c:pt>
                <c:pt idx="600485">
                  <c:v>0</c:v>
                </c:pt>
                <c:pt idx="600486">
                  <c:v>0</c:v>
                </c:pt>
                <c:pt idx="600487">
                  <c:v>0</c:v>
                </c:pt>
                <c:pt idx="600488">
                  <c:v>0</c:v>
                </c:pt>
                <c:pt idx="600489">
                  <c:v>0</c:v>
                </c:pt>
                <c:pt idx="600490">
                  <c:v>0</c:v>
                </c:pt>
                <c:pt idx="600491">
                  <c:v>0</c:v>
                </c:pt>
                <c:pt idx="600492">
                  <c:v>0</c:v>
                </c:pt>
                <c:pt idx="600493">
                  <c:v>0</c:v>
                </c:pt>
                <c:pt idx="600494">
                  <c:v>0</c:v>
                </c:pt>
                <c:pt idx="600495">
                  <c:v>0</c:v>
                </c:pt>
                <c:pt idx="600496">
                  <c:v>0</c:v>
                </c:pt>
                <c:pt idx="600497">
                  <c:v>0</c:v>
                </c:pt>
                <c:pt idx="600498">
                  <c:v>0</c:v>
                </c:pt>
                <c:pt idx="600499">
                  <c:v>0</c:v>
                </c:pt>
                <c:pt idx="600500">
                  <c:v>0</c:v>
                </c:pt>
                <c:pt idx="600501">
                  <c:v>0</c:v>
                </c:pt>
                <c:pt idx="600502">
                  <c:v>0</c:v>
                </c:pt>
                <c:pt idx="600503">
                  <c:v>0</c:v>
                </c:pt>
                <c:pt idx="600504">
                  <c:v>0</c:v>
                </c:pt>
                <c:pt idx="600505">
                  <c:v>0</c:v>
                </c:pt>
                <c:pt idx="600506">
                  <c:v>0</c:v>
                </c:pt>
                <c:pt idx="600507">
                  <c:v>0</c:v>
                </c:pt>
                <c:pt idx="600508">
                  <c:v>0</c:v>
                </c:pt>
                <c:pt idx="600509">
                  <c:v>0</c:v>
                </c:pt>
                <c:pt idx="600510">
                  <c:v>0</c:v>
                </c:pt>
                <c:pt idx="600511">
                  <c:v>0</c:v>
                </c:pt>
                <c:pt idx="600512">
                  <c:v>0</c:v>
                </c:pt>
                <c:pt idx="600513">
                  <c:v>0</c:v>
                </c:pt>
                <c:pt idx="600514">
                  <c:v>0</c:v>
                </c:pt>
                <c:pt idx="600515">
                  <c:v>0</c:v>
                </c:pt>
                <c:pt idx="600516">
                  <c:v>0</c:v>
                </c:pt>
                <c:pt idx="600517">
                  <c:v>0</c:v>
                </c:pt>
                <c:pt idx="600518">
                  <c:v>0</c:v>
                </c:pt>
                <c:pt idx="600519">
                  <c:v>0</c:v>
                </c:pt>
                <c:pt idx="600520">
                  <c:v>0</c:v>
                </c:pt>
                <c:pt idx="600521">
                  <c:v>0</c:v>
                </c:pt>
                <c:pt idx="600522">
                  <c:v>0</c:v>
                </c:pt>
                <c:pt idx="600523">
                  <c:v>0</c:v>
                </c:pt>
                <c:pt idx="600524">
                  <c:v>0</c:v>
                </c:pt>
                <c:pt idx="600525">
                  <c:v>0</c:v>
                </c:pt>
                <c:pt idx="600526">
                  <c:v>0</c:v>
                </c:pt>
                <c:pt idx="600527">
                  <c:v>0</c:v>
                </c:pt>
                <c:pt idx="600528">
                  <c:v>0</c:v>
                </c:pt>
                <c:pt idx="600529">
                  <c:v>0</c:v>
                </c:pt>
                <c:pt idx="600530">
                  <c:v>0</c:v>
                </c:pt>
                <c:pt idx="600531">
                  <c:v>0</c:v>
                </c:pt>
                <c:pt idx="600532">
                  <c:v>0</c:v>
                </c:pt>
                <c:pt idx="600533">
                  <c:v>0</c:v>
                </c:pt>
                <c:pt idx="600534">
                  <c:v>0</c:v>
                </c:pt>
                <c:pt idx="600535">
                  <c:v>0</c:v>
                </c:pt>
                <c:pt idx="600536">
                  <c:v>0</c:v>
                </c:pt>
                <c:pt idx="600537">
                  <c:v>0</c:v>
                </c:pt>
                <c:pt idx="600538">
                  <c:v>0</c:v>
                </c:pt>
                <c:pt idx="600539">
                  <c:v>0</c:v>
                </c:pt>
                <c:pt idx="600540">
                  <c:v>0</c:v>
                </c:pt>
                <c:pt idx="600541">
                  <c:v>0</c:v>
                </c:pt>
                <c:pt idx="600542">
                  <c:v>0</c:v>
                </c:pt>
                <c:pt idx="600543">
                  <c:v>0</c:v>
                </c:pt>
                <c:pt idx="600544">
                  <c:v>0</c:v>
                </c:pt>
                <c:pt idx="600545">
                  <c:v>0</c:v>
                </c:pt>
                <c:pt idx="600546">
                  <c:v>0</c:v>
                </c:pt>
                <c:pt idx="600547">
                  <c:v>0</c:v>
                </c:pt>
                <c:pt idx="600548">
                  <c:v>0</c:v>
                </c:pt>
                <c:pt idx="600549">
                  <c:v>0</c:v>
                </c:pt>
                <c:pt idx="600550">
                  <c:v>0</c:v>
                </c:pt>
                <c:pt idx="600551">
                  <c:v>0</c:v>
                </c:pt>
                <c:pt idx="600552">
                  <c:v>0</c:v>
                </c:pt>
                <c:pt idx="600553">
                  <c:v>0</c:v>
                </c:pt>
                <c:pt idx="600554">
                  <c:v>0</c:v>
                </c:pt>
                <c:pt idx="600555">
                  <c:v>0</c:v>
                </c:pt>
                <c:pt idx="600556">
                  <c:v>0</c:v>
                </c:pt>
                <c:pt idx="600557">
                  <c:v>0</c:v>
                </c:pt>
                <c:pt idx="600558">
                  <c:v>0</c:v>
                </c:pt>
                <c:pt idx="600559">
                  <c:v>0</c:v>
                </c:pt>
                <c:pt idx="600560">
                  <c:v>0</c:v>
                </c:pt>
                <c:pt idx="600561">
                  <c:v>0</c:v>
                </c:pt>
                <c:pt idx="600562">
                  <c:v>0</c:v>
                </c:pt>
                <c:pt idx="600563">
                  <c:v>0</c:v>
                </c:pt>
                <c:pt idx="600564">
                  <c:v>0</c:v>
                </c:pt>
                <c:pt idx="600565">
                  <c:v>0</c:v>
                </c:pt>
                <c:pt idx="600566">
                  <c:v>0</c:v>
                </c:pt>
                <c:pt idx="600567">
                  <c:v>0</c:v>
                </c:pt>
                <c:pt idx="600568">
                  <c:v>0</c:v>
                </c:pt>
                <c:pt idx="600569">
                  <c:v>0</c:v>
                </c:pt>
                <c:pt idx="600570">
                  <c:v>0</c:v>
                </c:pt>
                <c:pt idx="600571">
                  <c:v>0</c:v>
                </c:pt>
                <c:pt idx="600572">
                  <c:v>0</c:v>
                </c:pt>
                <c:pt idx="600573">
                  <c:v>0</c:v>
                </c:pt>
                <c:pt idx="600574">
                  <c:v>0</c:v>
                </c:pt>
                <c:pt idx="600575">
                  <c:v>0</c:v>
                </c:pt>
                <c:pt idx="600576">
                  <c:v>0</c:v>
                </c:pt>
                <c:pt idx="600577">
                  <c:v>0</c:v>
                </c:pt>
                <c:pt idx="600578">
                  <c:v>0</c:v>
                </c:pt>
                <c:pt idx="600579">
                  <c:v>0</c:v>
                </c:pt>
                <c:pt idx="600580">
                  <c:v>0</c:v>
                </c:pt>
                <c:pt idx="600581">
                  <c:v>0</c:v>
                </c:pt>
                <c:pt idx="600582">
                  <c:v>0</c:v>
                </c:pt>
                <c:pt idx="600583">
                  <c:v>0</c:v>
                </c:pt>
                <c:pt idx="600584">
                  <c:v>0</c:v>
                </c:pt>
                <c:pt idx="600585">
                  <c:v>0</c:v>
                </c:pt>
                <c:pt idx="600586">
                  <c:v>0</c:v>
                </c:pt>
                <c:pt idx="600587">
                  <c:v>0</c:v>
                </c:pt>
                <c:pt idx="600588">
                  <c:v>0</c:v>
                </c:pt>
                <c:pt idx="600589">
                  <c:v>0</c:v>
                </c:pt>
                <c:pt idx="600590">
                  <c:v>0</c:v>
                </c:pt>
                <c:pt idx="600591">
                  <c:v>0</c:v>
                </c:pt>
                <c:pt idx="600592">
                  <c:v>0</c:v>
                </c:pt>
                <c:pt idx="600593">
                  <c:v>0</c:v>
                </c:pt>
                <c:pt idx="600594">
                  <c:v>0</c:v>
                </c:pt>
                <c:pt idx="600595">
                  <c:v>0</c:v>
                </c:pt>
                <c:pt idx="600596">
                  <c:v>0</c:v>
                </c:pt>
                <c:pt idx="600597">
                  <c:v>0</c:v>
                </c:pt>
                <c:pt idx="600598">
                  <c:v>0</c:v>
                </c:pt>
                <c:pt idx="600599">
                  <c:v>0</c:v>
                </c:pt>
                <c:pt idx="600600">
                  <c:v>0</c:v>
                </c:pt>
                <c:pt idx="600601">
                  <c:v>0</c:v>
                </c:pt>
                <c:pt idx="600602">
                  <c:v>0</c:v>
                </c:pt>
                <c:pt idx="600603">
                  <c:v>0</c:v>
                </c:pt>
                <c:pt idx="600604">
                  <c:v>0</c:v>
                </c:pt>
                <c:pt idx="600605">
                  <c:v>0</c:v>
                </c:pt>
                <c:pt idx="600606">
                  <c:v>0</c:v>
                </c:pt>
                <c:pt idx="600607">
                  <c:v>0</c:v>
                </c:pt>
                <c:pt idx="600608">
                  <c:v>0</c:v>
                </c:pt>
                <c:pt idx="600609">
                  <c:v>0</c:v>
                </c:pt>
                <c:pt idx="600610">
                  <c:v>0</c:v>
                </c:pt>
                <c:pt idx="600611">
                  <c:v>0</c:v>
                </c:pt>
                <c:pt idx="600612">
                  <c:v>0</c:v>
                </c:pt>
                <c:pt idx="600613">
                  <c:v>0</c:v>
                </c:pt>
                <c:pt idx="600614">
                  <c:v>0</c:v>
                </c:pt>
                <c:pt idx="600615">
                  <c:v>0</c:v>
                </c:pt>
                <c:pt idx="600616">
                  <c:v>0</c:v>
                </c:pt>
                <c:pt idx="600617">
                  <c:v>0</c:v>
                </c:pt>
                <c:pt idx="600618">
                  <c:v>0</c:v>
                </c:pt>
                <c:pt idx="600619">
                  <c:v>0</c:v>
                </c:pt>
                <c:pt idx="600620">
                  <c:v>0</c:v>
                </c:pt>
                <c:pt idx="600621">
                  <c:v>0</c:v>
                </c:pt>
                <c:pt idx="600622">
                  <c:v>0</c:v>
                </c:pt>
                <c:pt idx="600623">
                  <c:v>0</c:v>
                </c:pt>
                <c:pt idx="600624">
                  <c:v>0</c:v>
                </c:pt>
                <c:pt idx="600625">
                  <c:v>0</c:v>
                </c:pt>
                <c:pt idx="600626">
                  <c:v>0</c:v>
                </c:pt>
                <c:pt idx="600627">
                  <c:v>0</c:v>
                </c:pt>
                <c:pt idx="600628">
                  <c:v>0</c:v>
                </c:pt>
                <c:pt idx="600629">
                  <c:v>0</c:v>
                </c:pt>
                <c:pt idx="600630">
                  <c:v>0</c:v>
                </c:pt>
                <c:pt idx="600631">
                  <c:v>0</c:v>
                </c:pt>
                <c:pt idx="600632">
                  <c:v>0</c:v>
                </c:pt>
                <c:pt idx="600633">
                  <c:v>0</c:v>
                </c:pt>
                <c:pt idx="600634">
                  <c:v>0</c:v>
                </c:pt>
                <c:pt idx="600635">
                  <c:v>0</c:v>
                </c:pt>
                <c:pt idx="600636">
                  <c:v>0</c:v>
                </c:pt>
                <c:pt idx="600637">
                  <c:v>0</c:v>
                </c:pt>
                <c:pt idx="600638">
                  <c:v>0</c:v>
                </c:pt>
                <c:pt idx="600639">
                  <c:v>0</c:v>
                </c:pt>
                <c:pt idx="600640">
                  <c:v>0</c:v>
                </c:pt>
                <c:pt idx="600641">
                  <c:v>0</c:v>
                </c:pt>
                <c:pt idx="600642">
                  <c:v>0</c:v>
                </c:pt>
                <c:pt idx="600643">
                  <c:v>0</c:v>
                </c:pt>
                <c:pt idx="600644">
                  <c:v>0</c:v>
                </c:pt>
                <c:pt idx="600645">
                  <c:v>0</c:v>
                </c:pt>
                <c:pt idx="600646">
                  <c:v>0</c:v>
                </c:pt>
                <c:pt idx="600647">
                  <c:v>0</c:v>
                </c:pt>
                <c:pt idx="600648">
                  <c:v>0</c:v>
                </c:pt>
                <c:pt idx="600649">
                  <c:v>0</c:v>
                </c:pt>
                <c:pt idx="600650">
                  <c:v>0</c:v>
                </c:pt>
                <c:pt idx="600651">
                  <c:v>0</c:v>
                </c:pt>
                <c:pt idx="600652">
                  <c:v>0</c:v>
                </c:pt>
                <c:pt idx="600653">
                  <c:v>0</c:v>
                </c:pt>
                <c:pt idx="600654">
                  <c:v>0</c:v>
                </c:pt>
                <c:pt idx="600655">
                  <c:v>0</c:v>
                </c:pt>
                <c:pt idx="600656">
                  <c:v>0</c:v>
                </c:pt>
                <c:pt idx="600657">
                  <c:v>0</c:v>
                </c:pt>
                <c:pt idx="600658">
                  <c:v>0</c:v>
                </c:pt>
                <c:pt idx="600659">
                  <c:v>0</c:v>
                </c:pt>
                <c:pt idx="600660">
                  <c:v>0</c:v>
                </c:pt>
                <c:pt idx="600661">
                  <c:v>0</c:v>
                </c:pt>
                <c:pt idx="600662">
                  <c:v>0</c:v>
                </c:pt>
                <c:pt idx="600663">
                  <c:v>0</c:v>
                </c:pt>
                <c:pt idx="600664">
                  <c:v>0</c:v>
                </c:pt>
                <c:pt idx="600665">
                  <c:v>0</c:v>
                </c:pt>
                <c:pt idx="600666">
                  <c:v>0</c:v>
                </c:pt>
                <c:pt idx="600667">
                  <c:v>0</c:v>
                </c:pt>
                <c:pt idx="600668">
                  <c:v>0</c:v>
                </c:pt>
                <c:pt idx="600669">
                  <c:v>0</c:v>
                </c:pt>
                <c:pt idx="600670">
                  <c:v>0</c:v>
                </c:pt>
                <c:pt idx="600671">
                  <c:v>0</c:v>
                </c:pt>
                <c:pt idx="600672">
                  <c:v>0</c:v>
                </c:pt>
                <c:pt idx="600673">
                  <c:v>0</c:v>
                </c:pt>
                <c:pt idx="600674">
                  <c:v>0</c:v>
                </c:pt>
                <c:pt idx="600675">
                  <c:v>0</c:v>
                </c:pt>
                <c:pt idx="600676">
                  <c:v>0</c:v>
                </c:pt>
                <c:pt idx="600677">
                  <c:v>0</c:v>
                </c:pt>
                <c:pt idx="600678">
                  <c:v>0</c:v>
                </c:pt>
                <c:pt idx="600679">
                  <c:v>0</c:v>
                </c:pt>
                <c:pt idx="600680">
                  <c:v>0</c:v>
                </c:pt>
                <c:pt idx="600681">
                  <c:v>0</c:v>
                </c:pt>
                <c:pt idx="600682">
                  <c:v>0</c:v>
                </c:pt>
                <c:pt idx="600683">
                  <c:v>0</c:v>
                </c:pt>
                <c:pt idx="600684">
                  <c:v>0</c:v>
                </c:pt>
                <c:pt idx="600685">
                  <c:v>0</c:v>
                </c:pt>
                <c:pt idx="600686">
                  <c:v>0</c:v>
                </c:pt>
                <c:pt idx="600687">
                  <c:v>0</c:v>
                </c:pt>
                <c:pt idx="600688">
                  <c:v>0</c:v>
                </c:pt>
                <c:pt idx="600689">
                  <c:v>0</c:v>
                </c:pt>
                <c:pt idx="600690">
                  <c:v>0</c:v>
                </c:pt>
                <c:pt idx="600691">
                  <c:v>0</c:v>
                </c:pt>
                <c:pt idx="600692">
                  <c:v>0</c:v>
                </c:pt>
                <c:pt idx="600693">
                  <c:v>0</c:v>
                </c:pt>
                <c:pt idx="600694">
                  <c:v>0</c:v>
                </c:pt>
                <c:pt idx="600695">
                  <c:v>0</c:v>
                </c:pt>
                <c:pt idx="600696">
                  <c:v>0</c:v>
                </c:pt>
                <c:pt idx="600697">
                  <c:v>0</c:v>
                </c:pt>
                <c:pt idx="600698">
                  <c:v>0</c:v>
                </c:pt>
                <c:pt idx="600699">
                  <c:v>0</c:v>
                </c:pt>
                <c:pt idx="600700">
                  <c:v>0</c:v>
                </c:pt>
                <c:pt idx="600701">
                  <c:v>0</c:v>
                </c:pt>
                <c:pt idx="600702">
                  <c:v>0</c:v>
                </c:pt>
                <c:pt idx="600703">
                  <c:v>0</c:v>
                </c:pt>
                <c:pt idx="600704">
                  <c:v>0</c:v>
                </c:pt>
                <c:pt idx="600705">
                  <c:v>0</c:v>
                </c:pt>
                <c:pt idx="600706">
                  <c:v>0</c:v>
                </c:pt>
                <c:pt idx="600707">
                  <c:v>0</c:v>
                </c:pt>
                <c:pt idx="600708">
                  <c:v>0</c:v>
                </c:pt>
                <c:pt idx="600709">
                  <c:v>0</c:v>
                </c:pt>
                <c:pt idx="600710">
                  <c:v>0</c:v>
                </c:pt>
                <c:pt idx="600711">
                  <c:v>0</c:v>
                </c:pt>
                <c:pt idx="600712">
                  <c:v>0</c:v>
                </c:pt>
                <c:pt idx="600713">
                  <c:v>0</c:v>
                </c:pt>
                <c:pt idx="600714">
                  <c:v>0</c:v>
                </c:pt>
                <c:pt idx="600715">
                  <c:v>0</c:v>
                </c:pt>
                <c:pt idx="600716">
                  <c:v>0</c:v>
                </c:pt>
                <c:pt idx="600717">
                  <c:v>0</c:v>
                </c:pt>
                <c:pt idx="600718">
                  <c:v>0</c:v>
                </c:pt>
                <c:pt idx="600719">
                  <c:v>0</c:v>
                </c:pt>
                <c:pt idx="600720">
                  <c:v>0</c:v>
                </c:pt>
                <c:pt idx="600721">
                  <c:v>0</c:v>
                </c:pt>
                <c:pt idx="600722">
                  <c:v>0</c:v>
                </c:pt>
                <c:pt idx="600723">
                  <c:v>0</c:v>
                </c:pt>
                <c:pt idx="600724">
                  <c:v>0</c:v>
                </c:pt>
                <c:pt idx="600725">
                  <c:v>0</c:v>
                </c:pt>
                <c:pt idx="600726">
                  <c:v>0</c:v>
                </c:pt>
                <c:pt idx="600727">
                  <c:v>0</c:v>
                </c:pt>
                <c:pt idx="600728">
                  <c:v>0</c:v>
                </c:pt>
                <c:pt idx="600729">
                  <c:v>0</c:v>
                </c:pt>
                <c:pt idx="600730">
                  <c:v>0</c:v>
                </c:pt>
                <c:pt idx="600731">
                  <c:v>0</c:v>
                </c:pt>
                <c:pt idx="600732">
                  <c:v>0</c:v>
                </c:pt>
                <c:pt idx="600733">
                  <c:v>0</c:v>
                </c:pt>
                <c:pt idx="600734">
                  <c:v>0</c:v>
                </c:pt>
                <c:pt idx="600735">
                  <c:v>0</c:v>
                </c:pt>
                <c:pt idx="600736">
                  <c:v>0</c:v>
                </c:pt>
                <c:pt idx="600737">
                  <c:v>0</c:v>
                </c:pt>
                <c:pt idx="600738">
                  <c:v>0</c:v>
                </c:pt>
                <c:pt idx="600739">
                  <c:v>0</c:v>
                </c:pt>
                <c:pt idx="600740">
                  <c:v>0</c:v>
                </c:pt>
                <c:pt idx="600741">
                  <c:v>0</c:v>
                </c:pt>
                <c:pt idx="600742">
                  <c:v>0</c:v>
                </c:pt>
                <c:pt idx="600743">
                  <c:v>0</c:v>
                </c:pt>
                <c:pt idx="600744">
                  <c:v>0</c:v>
                </c:pt>
                <c:pt idx="600745">
                  <c:v>0</c:v>
                </c:pt>
                <c:pt idx="600746">
                  <c:v>0</c:v>
                </c:pt>
                <c:pt idx="600747">
                  <c:v>0</c:v>
                </c:pt>
                <c:pt idx="600748">
                  <c:v>0</c:v>
                </c:pt>
                <c:pt idx="600749">
                  <c:v>0</c:v>
                </c:pt>
                <c:pt idx="600750">
                  <c:v>0</c:v>
                </c:pt>
                <c:pt idx="600751">
                  <c:v>0</c:v>
                </c:pt>
                <c:pt idx="600752">
                  <c:v>0</c:v>
                </c:pt>
                <c:pt idx="600753">
                  <c:v>0</c:v>
                </c:pt>
                <c:pt idx="600754">
                  <c:v>0</c:v>
                </c:pt>
                <c:pt idx="600755">
                  <c:v>0</c:v>
                </c:pt>
                <c:pt idx="600756">
                  <c:v>0</c:v>
                </c:pt>
                <c:pt idx="600757">
                  <c:v>0</c:v>
                </c:pt>
                <c:pt idx="600758">
                  <c:v>0</c:v>
                </c:pt>
                <c:pt idx="600759">
                  <c:v>0</c:v>
                </c:pt>
                <c:pt idx="600760">
                  <c:v>0</c:v>
                </c:pt>
                <c:pt idx="600761">
                  <c:v>0</c:v>
                </c:pt>
                <c:pt idx="600762">
                  <c:v>0</c:v>
                </c:pt>
                <c:pt idx="600763">
                  <c:v>0</c:v>
                </c:pt>
                <c:pt idx="600764">
                  <c:v>0</c:v>
                </c:pt>
                <c:pt idx="600765">
                  <c:v>0</c:v>
                </c:pt>
                <c:pt idx="600766">
                  <c:v>0</c:v>
                </c:pt>
                <c:pt idx="600767">
                  <c:v>0</c:v>
                </c:pt>
                <c:pt idx="600768">
                  <c:v>0</c:v>
                </c:pt>
                <c:pt idx="600769">
                  <c:v>0</c:v>
                </c:pt>
                <c:pt idx="600770">
                  <c:v>0</c:v>
                </c:pt>
                <c:pt idx="600771">
                  <c:v>0</c:v>
                </c:pt>
                <c:pt idx="600772">
                  <c:v>0</c:v>
                </c:pt>
                <c:pt idx="600773">
                  <c:v>0</c:v>
                </c:pt>
                <c:pt idx="600774">
                  <c:v>0</c:v>
                </c:pt>
                <c:pt idx="600775">
                  <c:v>0</c:v>
                </c:pt>
                <c:pt idx="600776">
                  <c:v>0</c:v>
                </c:pt>
                <c:pt idx="600777">
                  <c:v>0</c:v>
                </c:pt>
                <c:pt idx="600778">
                  <c:v>0</c:v>
                </c:pt>
                <c:pt idx="600779">
                  <c:v>0</c:v>
                </c:pt>
                <c:pt idx="600780">
                  <c:v>0</c:v>
                </c:pt>
                <c:pt idx="600781">
                  <c:v>0</c:v>
                </c:pt>
                <c:pt idx="600782">
                  <c:v>0</c:v>
                </c:pt>
                <c:pt idx="600783">
                  <c:v>0</c:v>
                </c:pt>
                <c:pt idx="600784">
                  <c:v>0</c:v>
                </c:pt>
                <c:pt idx="600785">
                  <c:v>0</c:v>
                </c:pt>
                <c:pt idx="600786">
                  <c:v>0</c:v>
                </c:pt>
                <c:pt idx="600787">
                  <c:v>0</c:v>
                </c:pt>
                <c:pt idx="600788">
                  <c:v>0</c:v>
                </c:pt>
                <c:pt idx="600789">
                  <c:v>0</c:v>
                </c:pt>
                <c:pt idx="600790">
                  <c:v>0</c:v>
                </c:pt>
                <c:pt idx="600791">
                  <c:v>0</c:v>
                </c:pt>
                <c:pt idx="600792">
                  <c:v>0</c:v>
                </c:pt>
                <c:pt idx="600793">
                  <c:v>0</c:v>
                </c:pt>
                <c:pt idx="600794">
                  <c:v>0</c:v>
                </c:pt>
                <c:pt idx="600795">
                  <c:v>0</c:v>
                </c:pt>
                <c:pt idx="600796">
                  <c:v>0</c:v>
                </c:pt>
                <c:pt idx="600797">
                  <c:v>0</c:v>
                </c:pt>
                <c:pt idx="600798">
                  <c:v>0</c:v>
                </c:pt>
                <c:pt idx="600799">
                  <c:v>0</c:v>
                </c:pt>
                <c:pt idx="600800">
                  <c:v>0</c:v>
                </c:pt>
                <c:pt idx="600801">
                  <c:v>0</c:v>
                </c:pt>
                <c:pt idx="600802">
                  <c:v>0</c:v>
                </c:pt>
                <c:pt idx="600803">
                  <c:v>0</c:v>
                </c:pt>
                <c:pt idx="600804">
                  <c:v>0</c:v>
                </c:pt>
                <c:pt idx="600805">
                  <c:v>0</c:v>
                </c:pt>
                <c:pt idx="600806">
                  <c:v>0</c:v>
                </c:pt>
                <c:pt idx="600807">
                  <c:v>0</c:v>
                </c:pt>
                <c:pt idx="600808">
                  <c:v>0</c:v>
                </c:pt>
                <c:pt idx="600809">
                  <c:v>0</c:v>
                </c:pt>
                <c:pt idx="600810">
                  <c:v>0</c:v>
                </c:pt>
                <c:pt idx="600811">
                  <c:v>0</c:v>
                </c:pt>
                <c:pt idx="600812">
                  <c:v>0</c:v>
                </c:pt>
                <c:pt idx="600813">
                  <c:v>0</c:v>
                </c:pt>
                <c:pt idx="600814">
                  <c:v>0</c:v>
                </c:pt>
                <c:pt idx="600815">
                  <c:v>0</c:v>
                </c:pt>
                <c:pt idx="600816">
                  <c:v>0</c:v>
                </c:pt>
                <c:pt idx="600817">
                  <c:v>0</c:v>
                </c:pt>
                <c:pt idx="600818">
                  <c:v>0</c:v>
                </c:pt>
                <c:pt idx="600819">
                  <c:v>0</c:v>
                </c:pt>
                <c:pt idx="600820">
                  <c:v>0</c:v>
                </c:pt>
                <c:pt idx="600821">
                  <c:v>0</c:v>
                </c:pt>
                <c:pt idx="600822">
                  <c:v>0</c:v>
                </c:pt>
                <c:pt idx="600823">
                  <c:v>0</c:v>
                </c:pt>
                <c:pt idx="600824">
                  <c:v>0</c:v>
                </c:pt>
                <c:pt idx="600825">
                  <c:v>0</c:v>
                </c:pt>
                <c:pt idx="600826">
                  <c:v>0</c:v>
                </c:pt>
                <c:pt idx="600827">
                  <c:v>0</c:v>
                </c:pt>
                <c:pt idx="600828">
                  <c:v>0</c:v>
                </c:pt>
                <c:pt idx="600829">
                  <c:v>0</c:v>
                </c:pt>
                <c:pt idx="600830">
                  <c:v>0</c:v>
                </c:pt>
                <c:pt idx="600831">
                  <c:v>0</c:v>
                </c:pt>
                <c:pt idx="600832">
                  <c:v>0</c:v>
                </c:pt>
                <c:pt idx="600833">
                  <c:v>0</c:v>
                </c:pt>
                <c:pt idx="600834">
                  <c:v>0</c:v>
                </c:pt>
                <c:pt idx="600835">
                  <c:v>0</c:v>
                </c:pt>
                <c:pt idx="600836">
                  <c:v>0</c:v>
                </c:pt>
                <c:pt idx="600837">
                  <c:v>0</c:v>
                </c:pt>
                <c:pt idx="600838">
                  <c:v>0</c:v>
                </c:pt>
                <c:pt idx="600839">
                  <c:v>0</c:v>
                </c:pt>
                <c:pt idx="600840">
                  <c:v>0</c:v>
                </c:pt>
                <c:pt idx="600841">
                  <c:v>0</c:v>
                </c:pt>
                <c:pt idx="600842">
                  <c:v>0</c:v>
                </c:pt>
                <c:pt idx="600843">
                  <c:v>0</c:v>
                </c:pt>
                <c:pt idx="600844">
                  <c:v>0</c:v>
                </c:pt>
                <c:pt idx="600845">
                  <c:v>0</c:v>
                </c:pt>
                <c:pt idx="600846">
                  <c:v>0</c:v>
                </c:pt>
                <c:pt idx="600847">
                  <c:v>0</c:v>
                </c:pt>
                <c:pt idx="600848">
                  <c:v>0</c:v>
                </c:pt>
                <c:pt idx="600849">
                  <c:v>0</c:v>
                </c:pt>
                <c:pt idx="600850">
                  <c:v>0</c:v>
                </c:pt>
                <c:pt idx="600851">
                  <c:v>0</c:v>
                </c:pt>
                <c:pt idx="600852">
                  <c:v>0</c:v>
                </c:pt>
                <c:pt idx="600853">
                  <c:v>0</c:v>
                </c:pt>
                <c:pt idx="600854">
                  <c:v>0</c:v>
                </c:pt>
                <c:pt idx="600855">
                  <c:v>0</c:v>
                </c:pt>
                <c:pt idx="600856">
                  <c:v>0</c:v>
                </c:pt>
                <c:pt idx="600857">
                  <c:v>0</c:v>
                </c:pt>
                <c:pt idx="600858">
                  <c:v>0</c:v>
                </c:pt>
                <c:pt idx="600859">
                  <c:v>0</c:v>
                </c:pt>
                <c:pt idx="600860">
                  <c:v>0</c:v>
                </c:pt>
                <c:pt idx="600861">
                  <c:v>0</c:v>
                </c:pt>
                <c:pt idx="600862">
                  <c:v>0</c:v>
                </c:pt>
                <c:pt idx="600863">
                  <c:v>0</c:v>
                </c:pt>
                <c:pt idx="600864">
                  <c:v>0</c:v>
                </c:pt>
                <c:pt idx="600865">
                  <c:v>0</c:v>
                </c:pt>
                <c:pt idx="600866">
                  <c:v>0</c:v>
                </c:pt>
                <c:pt idx="600867">
                  <c:v>0</c:v>
                </c:pt>
                <c:pt idx="600868">
                  <c:v>0</c:v>
                </c:pt>
                <c:pt idx="600869">
                  <c:v>0</c:v>
                </c:pt>
                <c:pt idx="600870">
                  <c:v>0</c:v>
                </c:pt>
                <c:pt idx="600871">
                  <c:v>0</c:v>
                </c:pt>
                <c:pt idx="600872">
                  <c:v>0</c:v>
                </c:pt>
                <c:pt idx="600873">
                  <c:v>0</c:v>
                </c:pt>
                <c:pt idx="600874">
                  <c:v>0</c:v>
                </c:pt>
                <c:pt idx="600875">
                  <c:v>0</c:v>
                </c:pt>
                <c:pt idx="600876">
                  <c:v>0</c:v>
                </c:pt>
                <c:pt idx="600877">
                  <c:v>0</c:v>
                </c:pt>
                <c:pt idx="600878">
                  <c:v>0</c:v>
                </c:pt>
                <c:pt idx="600879">
                  <c:v>0</c:v>
                </c:pt>
                <c:pt idx="600880">
                  <c:v>0</c:v>
                </c:pt>
                <c:pt idx="600881">
                  <c:v>0</c:v>
                </c:pt>
                <c:pt idx="600882">
                  <c:v>0</c:v>
                </c:pt>
                <c:pt idx="600883">
                  <c:v>0</c:v>
                </c:pt>
                <c:pt idx="600884">
                  <c:v>0</c:v>
                </c:pt>
                <c:pt idx="600885">
                  <c:v>0</c:v>
                </c:pt>
                <c:pt idx="600886">
                  <c:v>0</c:v>
                </c:pt>
                <c:pt idx="600887">
                  <c:v>0</c:v>
                </c:pt>
                <c:pt idx="600888">
                  <c:v>0</c:v>
                </c:pt>
                <c:pt idx="600889">
                  <c:v>0</c:v>
                </c:pt>
                <c:pt idx="600890">
                  <c:v>0</c:v>
                </c:pt>
                <c:pt idx="600891">
                  <c:v>0</c:v>
                </c:pt>
                <c:pt idx="600892">
                  <c:v>0</c:v>
                </c:pt>
                <c:pt idx="600893">
                  <c:v>0</c:v>
                </c:pt>
                <c:pt idx="600894">
                  <c:v>0</c:v>
                </c:pt>
                <c:pt idx="600895">
                  <c:v>0</c:v>
                </c:pt>
                <c:pt idx="600896">
                  <c:v>0</c:v>
                </c:pt>
                <c:pt idx="600897">
                  <c:v>0</c:v>
                </c:pt>
                <c:pt idx="600898">
                  <c:v>0</c:v>
                </c:pt>
                <c:pt idx="600899">
                  <c:v>0</c:v>
                </c:pt>
                <c:pt idx="600900">
                  <c:v>0</c:v>
                </c:pt>
                <c:pt idx="600901">
                  <c:v>0</c:v>
                </c:pt>
                <c:pt idx="600902">
                  <c:v>0</c:v>
                </c:pt>
                <c:pt idx="600903">
                  <c:v>0</c:v>
                </c:pt>
                <c:pt idx="600904">
                  <c:v>0</c:v>
                </c:pt>
                <c:pt idx="600905">
                  <c:v>0</c:v>
                </c:pt>
                <c:pt idx="600906">
                  <c:v>0</c:v>
                </c:pt>
                <c:pt idx="600907">
                  <c:v>0</c:v>
                </c:pt>
                <c:pt idx="600908">
                  <c:v>0</c:v>
                </c:pt>
                <c:pt idx="600909">
                  <c:v>0</c:v>
                </c:pt>
                <c:pt idx="600910">
                  <c:v>0</c:v>
                </c:pt>
                <c:pt idx="600911">
                  <c:v>0</c:v>
                </c:pt>
                <c:pt idx="600912">
                  <c:v>0</c:v>
                </c:pt>
                <c:pt idx="600913">
                  <c:v>0</c:v>
                </c:pt>
                <c:pt idx="600914">
                  <c:v>0</c:v>
                </c:pt>
                <c:pt idx="600915">
                  <c:v>0</c:v>
                </c:pt>
                <c:pt idx="600916">
                  <c:v>0</c:v>
                </c:pt>
                <c:pt idx="600917">
                  <c:v>0</c:v>
                </c:pt>
                <c:pt idx="600918">
                  <c:v>0</c:v>
                </c:pt>
                <c:pt idx="600919">
                  <c:v>0</c:v>
                </c:pt>
                <c:pt idx="600920">
                  <c:v>0</c:v>
                </c:pt>
                <c:pt idx="600921">
                  <c:v>0</c:v>
                </c:pt>
                <c:pt idx="600922">
                  <c:v>0</c:v>
                </c:pt>
                <c:pt idx="600923">
                  <c:v>0</c:v>
                </c:pt>
                <c:pt idx="600924">
                  <c:v>0</c:v>
                </c:pt>
                <c:pt idx="600925">
                  <c:v>0</c:v>
                </c:pt>
                <c:pt idx="600926">
                  <c:v>0</c:v>
                </c:pt>
                <c:pt idx="600927">
                  <c:v>0</c:v>
                </c:pt>
                <c:pt idx="600928">
                  <c:v>0</c:v>
                </c:pt>
                <c:pt idx="600929">
                  <c:v>0</c:v>
                </c:pt>
                <c:pt idx="600930">
                  <c:v>0</c:v>
                </c:pt>
                <c:pt idx="600931">
                  <c:v>0</c:v>
                </c:pt>
                <c:pt idx="600932">
                  <c:v>0</c:v>
                </c:pt>
                <c:pt idx="600933">
                  <c:v>0</c:v>
                </c:pt>
                <c:pt idx="600934">
                  <c:v>0</c:v>
                </c:pt>
                <c:pt idx="600935">
                  <c:v>0</c:v>
                </c:pt>
                <c:pt idx="600936">
                  <c:v>0</c:v>
                </c:pt>
                <c:pt idx="600937">
                  <c:v>0</c:v>
                </c:pt>
                <c:pt idx="600938">
                  <c:v>0</c:v>
                </c:pt>
                <c:pt idx="600939">
                  <c:v>0</c:v>
                </c:pt>
                <c:pt idx="600940">
                  <c:v>0</c:v>
                </c:pt>
                <c:pt idx="600941">
                  <c:v>0</c:v>
                </c:pt>
                <c:pt idx="600942">
                  <c:v>0</c:v>
                </c:pt>
                <c:pt idx="600943">
                  <c:v>0</c:v>
                </c:pt>
                <c:pt idx="600944">
                  <c:v>0</c:v>
                </c:pt>
                <c:pt idx="600945">
                  <c:v>0</c:v>
                </c:pt>
                <c:pt idx="600946">
                  <c:v>0</c:v>
                </c:pt>
                <c:pt idx="600947">
                  <c:v>0</c:v>
                </c:pt>
                <c:pt idx="600948">
                  <c:v>0</c:v>
                </c:pt>
                <c:pt idx="600949">
                  <c:v>0</c:v>
                </c:pt>
                <c:pt idx="600950">
                  <c:v>0</c:v>
                </c:pt>
                <c:pt idx="600951">
                  <c:v>0</c:v>
                </c:pt>
                <c:pt idx="600952">
                  <c:v>0</c:v>
                </c:pt>
                <c:pt idx="600953">
                  <c:v>0</c:v>
                </c:pt>
                <c:pt idx="600954">
                  <c:v>0</c:v>
                </c:pt>
                <c:pt idx="600955">
                  <c:v>0</c:v>
                </c:pt>
                <c:pt idx="600956">
                  <c:v>0</c:v>
                </c:pt>
                <c:pt idx="600957">
                  <c:v>0</c:v>
                </c:pt>
                <c:pt idx="600958">
                  <c:v>0</c:v>
                </c:pt>
                <c:pt idx="600959">
                  <c:v>0</c:v>
                </c:pt>
                <c:pt idx="600960">
                  <c:v>0</c:v>
                </c:pt>
                <c:pt idx="600961">
                  <c:v>0</c:v>
                </c:pt>
                <c:pt idx="600962">
                  <c:v>0</c:v>
                </c:pt>
                <c:pt idx="600963">
                  <c:v>0</c:v>
                </c:pt>
                <c:pt idx="600964">
                  <c:v>0</c:v>
                </c:pt>
                <c:pt idx="600965">
                  <c:v>0</c:v>
                </c:pt>
                <c:pt idx="600966">
                  <c:v>0</c:v>
                </c:pt>
                <c:pt idx="600967">
                  <c:v>0</c:v>
                </c:pt>
                <c:pt idx="600968">
                  <c:v>0</c:v>
                </c:pt>
                <c:pt idx="600969">
                  <c:v>0</c:v>
                </c:pt>
                <c:pt idx="600970">
                  <c:v>0</c:v>
                </c:pt>
                <c:pt idx="600971">
                  <c:v>0</c:v>
                </c:pt>
                <c:pt idx="600972">
                  <c:v>0</c:v>
                </c:pt>
                <c:pt idx="600973">
                  <c:v>0</c:v>
                </c:pt>
                <c:pt idx="600974">
                  <c:v>0</c:v>
                </c:pt>
                <c:pt idx="600975">
                  <c:v>0</c:v>
                </c:pt>
                <c:pt idx="600976">
                  <c:v>0</c:v>
                </c:pt>
                <c:pt idx="600977">
                  <c:v>0</c:v>
                </c:pt>
                <c:pt idx="600978">
                  <c:v>0</c:v>
                </c:pt>
                <c:pt idx="600979">
                  <c:v>0</c:v>
                </c:pt>
                <c:pt idx="600980">
                  <c:v>0</c:v>
                </c:pt>
                <c:pt idx="600981">
                  <c:v>0</c:v>
                </c:pt>
                <c:pt idx="600982">
                  <c:v>0</c:v>
                </c:pt>
                <c:pt idx="600983">
                  <c:v>0</c:v>
                </c:pt>
                <c:pt idx="600984">
                  <c:v>0</c:v>
                </c:pt>
                <c:pt idx="600985">
                  <c:v>0</c:v>
                </c:pt>
                <c:pt idx="600986">
                  <c:v>0</c:v>
                </c:pt>
                <c:pt idx="600987">
                  <c:v>0</c:v>
                </c:pt>
                <c:pt idx="600988">
                  <c:v>0</c:v>
                </c:pt>
                <c:pt idx="600989">
                  <c:v>0</c:v>
                </c:pt>
                <c:pt idx="600990">
                  <c:v>0</c:v>
                </c:pt>
                <c:pt idx="600991">
                  <c:v>0</c:v>
                </c:pt>
                <c:pt idx="600992">
                  <c:v>0</c:v>
                </c:pt>
                <c:pt idx="600993">
                  <c:v>0</c:v>
                </c:pt>
                <c:pt idx="600994">
                  <c:v>0</c:v>
                </c:pt>
                <c:pt idx="600995">
                  <c:v>0</c:v>
                </c:pt>
                <c:pt idx="600996">
                  <c:v>0</c:v>
                </c:pt>
                <c:pt idx="600997">
                  <c:v>0</c:v>
                </c:pt>
                <c:pt idx="600998">
                  <c:v>0</c:v>
                </c:pt>
                <c:pt idx="600999">
                  <c:v>0</c:v>
                </c:pt>
                <c:pt idx="601000">
                  <c:v>0</c:v>
                </c:pt>
                <c:pt idx="601001">
                  <c:v>0</c:v>
                </c:pt>
                <c:pt idx="601002">
                  <c:v>0</c:v>
                </c:pt>
                <c:pt idx="601003">
                  <c:v>0</c:v>
                </c:pt>
                <c:pt idx="601004">
                  <c:v>0</c:v>
                </c:pt>
                <c:pt idx="601005">
                  <c:v>0</c:v>
                </c:pt>
                <c:pt idx="601006">
                  <c:v>0</c:v>
                </c:pt>
                <c:pt idx="601007">
                  <c:v>0</c:v>
                </c:pt>
                <c:pt idx="601008">
                  <c:v>0</c:v>
                </c:pt>
                <c:pt idx="601009">
                  <c:v>0</c:v>
                </c:pt>
                <c:pt idx="601010">
                  <c:v>0</c:v>
                </c:pt>
                <c:pt idx="601011">
                  <c:v>0</c:v>
                </c:pt>
                <c:pt idx="601012">
                  <c:v>0</c:v>
                </c:pt>
                <c:pt idx="601013">
                  <c:v>0</c:v>
                </c:pt>
                <c:pt idx="601014">
                  <c:v>0</c:v>
                </c:pt>
                <c:pt idx="601015">
                  <c:v>0</c:v>
                </c:pt>
                <c:pt idx="601016">
                  <c:v>0</c:v>
                </c:pt>
                <c:pt idx="601017">
                  <c:v>0</c:v>
                </c:pt>
                <c:pt idx="601018">
                  <c:v>0</c:v>
                </c:pt>
                <c:pt idx="601019">
                  <c:v>0</c:v>
                </c:pt>
                <c:pt idx="601020">
                  <c:v>0</c:v>
                </c:pt>
                <c:pt idx="601021">
                  <c:v>0</c:v>
                </c:pt>
                <c:pt idx="601022">
                  <c:v>0</c:v>
                </c:pt>
                <c:pt idx="601023">
                  <c:v>0</c:v>
                </c:pt>
                <c:pt idx="601024">
                  <c:v>0</c:v>
                </c:pt>
                <c:pt idx="601025">
                  <c:v>0</c:v>
                </c:pt>
                <c:pt idx="601026">
                  <c:v>0</c:v>
                </c:pt>
                <c:pt idx="601027">
                  <c:v>0</c:v>
                </c:pt>
                <c:pt idx="601028">
                  <c:v>0</c:v>
                </c:pt>
                <c:pt idx="601029">
                  <c:v>0</c:v>
                </c:pt>
                <c:pt idx="601030">
                  <c:v>0</c:v>
                </c:pt>
                <c:pt idx="601031">
                  <c:v>0</c:v>
                </c:pt>
                <c:pt idx="601032">
                  <c:v>0</c:v>
                </c:pt>
                <c:pt idx="601033">
                  <c:v>0</c:v>
                </c:pt>
                <c:pt idx="601034">
                  <c:v>0</c:v>
                </c:pt>
                <c:pt idx="601035">
                  <c:v>0</c:v>
                </c:pt>
                <c:pt idx="601036">
                  <c:v>0</c:v>
                </c:pt>
                <c:pt idx="601037">
                  <c:v>0</c:v>
                </c:pt>
                <c:pt idx="601038">
                  <c:v>0</c:v>
                </c:pt>
                <c:pt idx="601039">
                  <c:v>0</c:v>
                </c:pt>
                <c:pt idx="601040">
                  <c:v>0</c:v>
                </c:pt>
                <c:pt idx="601041">
                  <c:v>0</c:v>
                </c:pt>
                <c:pt idx="601042">
                  <c:v>0</c:v>
                </c:pt>
                <c:pt idx="601043">
                  <c:v>0</c:v>
                </c:pt>
                <c:pt idx="601044">
                  <c:v>0</c:v>
                </c:pt>
                <c:pt idx="601045">
                  <c:v>0</c:v>
                </c:pt>
                <c:pt idx="601046">
                  <c:v>0</c:v>
                </c:pt>
                <c:pt idx="601047">
                  <c:v>0</c:v>
                </c:pt>
                <c:pt idx="601048">
                  <c:v>0</c:v>
                </c:pt>
                <c:pt idx="601049">
                  <c:v>0</c:v>
                </c:pt>
                <c:pt idx="601050">
                  <c:v>0</c:v>
                </c:pt>
                <c:pt idx="601051">
                  <c:v>0</c:v>
                </c:pt>
                <c:pt idx="601052">
                  <c:v>0</c:v>
                </c:pt>
                <c:pt idx="601053">
                  <c:v>0</c:v>
                </c:pt>
                <c:pt idx="601054">
                  <c:v>0</c:v>
                </c:pt>
                <c:pt idx="601055">
                  <c:v>0</c:v>
                </c:pt>
                <c:pt idx="601056">
                  <c:v>0</c:v>
                </c:pt>
                <c:pt idx="601057">
                  <c:v>0</c:v>
                </c:pt>
                <c:pt idx="601058">
                  <c:v>0</c:v>
                </c:pt>
                <c:pt idx="601059">
                  <c:v>0</c:v>
                </c:pt>
                <c:pt idx="601060">
                  <c:v>0</c:v>
                </c:pt>
                <c:pt idx="601061">
                  <c:v>0</c:v>
                </c:pt>
                <c:pt idx="601062">
                  <c:v>0</c:v>
                </c:pt>
                <c:pt idx="601063">
                  <c:v>0</c:v>
                </c:pt>
                <c:pt idx="601064">
                  <c:v>0</c:v>
                </c:pt>
                <c:pt idx="601065">
                  <c:v>0</c:v>
                </c:pt>
                <c:pt idx="601066">
                  <c:v>0</c:v>
                </c:pt>
                <c:pt idx="601067">
                  <c:v>0</c:v>
                </c:pt>
                <c:pt idx="601068">
                  <c:v>0</c:v>
                </c:pt>
                <c:pt idx="601069">
                  <c:v>0</c:v>
                </c:pt>
                <c:pt idx="601070">
                  <c:v>0</c:v>
                </c:pt>
                <c:pt idx="601071">
                  <c:v>0</c:v>
                </c:pt>
                <c:pt idx="601072">
                  <c:v>0</c:v>
                </c:pt>
                <c:pt idx="601073">
                  <c:v>0</c:v>
                </c:pt>
                <c:pt idx="601074">
                  <c:v>0</c:v>
                </c:pt>
                <c:pt idx="601075">
                  <c:v>0</c:v>
                </c:pt>
                <c:pt idx="601076">
                  <c:v>0</c:v>
                </c:pt>
                <c:pt idx="601077">
                  <c:v>0</c:v>
                </c:pt>
                <c:pt idx="601078">
                  <c:v>0</c:v>
                </c:pt>
                <c:pt idx="601079">
                  <c:v>0</c:v>
                </c:pt>
                <c:pt idx="601080">
                  <c:v>0</c:v>
                </c:pt>
                <c:pt idx="601081">
                  <c:v>0</c:v>
                </c:pt>
                <c:pt idx="601082">
                  <c:v>0</c:v>
                </c:pt>
                <c:pt idx="601083">
                  <c:v>0</c:v>
                </c:pt>
                <c:pt idx="601084">
                  <c:v>0</c:v>
                </c:pt>
                <c:pt idx="601085">
                  <c:v>0</c:v>
                </c:pt>
                <c:pt idx="601086">
                  <c:v>0</c:v>
                </c:pt>
                <c:pt idx="601087">
                  <c:v>0</c:v>
                </c:pt>
                <c:pt idx="601088">
                  <c:v>0</c:v>
                </c:pt>
                <c:pt idx="601089">
                  <c:v>0</c:v>
                </c:pt>
                <c:pt idx="601090">
                  <c:v>0</c:v>
                </c:pt>
                <c:pt idx="601091">
                  <c:v>0</c:v>
                </c:pt>
                <c:pt idx="601092">
                  <c:v>0</c:v>
                </c:pt>
                <c:pt idx="601093">
                  <c:v>0</c:v>
                </c:pt>
                <c:pt idx="601094">
                  <c:v>0</c:v>
                </c:pt>
                <c:pt idx="601095">
                  <c:v>0</c:v>
                </c:pt>
                <c:pt idx="601096">
                  <c:v>0</c:v>
                </c:pt>
                <c:pt idx="601097">
                  <c:v>0</c:v>
                </c:pt>
                <c:pt idx="601098">
                  <c:v>0</c:v>
                </c:pt>
                <c:pt idx="601099">
                  <c:v>0</c:v>
                </c:pt>
                <c:pt idx="601100">
                  <c:v>0</c:v>
                </c:pt>
                <c:pt idx="601101">
                  <c:v>0</c:v>
                </c:pt>
                <c:pt idx="601102">
                  <c:v>0</c:v>
                </c:pt>
                <c:pt idx="601103">
                  <c:v>0</c:v>
                </c:pt>
                <c:pt idx="601104">
                  <c:v>0</c:v>
                </c:pt>
                <c:pt idx="601105">
                  <c:v>0</c:v>
                </c:pt>
                <c:pt idx="601106">
                  <c:v>0</c:v>
                </c:pt>
                <c:pt idx="601107">
                  <c:v>0</c:v>
                </c:pt>
                <c:pt idx="601108">
                  <c:v>0</c:v>
                </c:pt>
                <c:pt idx="601109">
                  <c:v>0</c:v>
                </c:pt>
                <c:pt idx="601110">
                  <c:v>0</c:v>
                </c:pt>
                <c:pt idx="601111">
                  <c:v>0</c:v>
                </c:pt>
                <c:pt idx="601112">
                  <c:v>0</c:v>
                </c:pt>
                <c:pt idx="601113">
                  <c:v>0</c:v>
                </c:pt>
                <c:pt idx="601114">
                  <c:v>0</c:v>
                </c:pt>
                <c:pt idx="601115">
                  <c:v>0</c:v>
                </c:pt>
                <c:pt idx="601116">
                  <c:v>0</c:v>
                </c:pt>
                <c:pt idx="601117">
                  <c:v>0</c:v>
                </c:pt>
                <c:pt idx="601118">
                  <c:v>0</c:v>
                </c:pt>
                <c:pt idx="601119">
                  <c:v>0</c:v>
                </c:pt>
                <c:pt idx="601120">
                  <c:v>0</c:v>
                </c:pt>
                <c:pt idx="601121">
                  <c:v>0</c:v>
                </c:pt>
                <c:pt idx="601122">
                  <c:v>0</c:v>
                </c:pt>
                <c:pt idx="601123">
                  <c:v>0</c:v>
                </c:pt>
                <c:pt idx="601124">
                  <c:v>0</c:v>
                </c:pt>
                <c:pt idx="601125">
                  <c:v>0</c:v>
                </c:pt>
                <c:pt idx="601126">
                  <c:v>0</c:v>
                </c:pt>
                <c:pt idx="601127">
                  <c:v>0</c:v>
                </c:pt>
                <c:pt idx="601128">
                  <c:v>0</c:v>
                </c:pt>
                <c:pt idx="601129">
                  <c:v>0</c:v>
                </c:pt>
                <c:pt idx="601130">
                  <c:v>0</c:v>
                </c:pt>
                <c:pt idx="601131">
                  <c:v>0</c:v>
                </c:pt>
                <c:pt idx="601132">
                  <c:v>0</c:v>
                </c:pt>
                <c:pt idx="601133">
                  <c:v>0</c:v>
                </c:pt>
                <c:pt idx="601134">
                  <c:v>0</c:v>
                </c:pt>
                <c:pt idx="601135">
                  <c:v>0</c:v>
                </c:pt>
                <c:pt idx="601136">
                  <c:v>0</c:v>
                </c:pt>
                <c:pt idx="601137">
                  <c:v>0</c:v>
                </c:pt>
                <c:pt idx="601138">
                  <c:v>0</c:v>
                </c:pt>
                <c:pt idx="601139">
                  <c:v>0</c:v>
                </c:pt>
                <c:pt idx="601140">
                  <c:v>0</c:v>
                </c:pt>
                <c:pt idx="601141">
                  <c:v>0</c:v>
                </c:pt>
                <c:pt idx="601142">
                  <c:v>0</c:v>
                </c:pt>
                <c:pt idx="601143">
                  <c:v>0</c:v>
                </c:pt>
                <c:pt idx="601144">
                  <c:v>0</c:v>
                </c:pt>
                <c:pt idx="601145">
                  <c:v>0</c:v>
                </c:pt>
                <c:pt idx="601146">
                  <c:v>0</c:v>
                </c:pt>
                <c:pt idx="601147">
                  <c:v>0</c:v>
                </c:pt>
                <c:pt idx="601148">
                  <c:v>0</c:v>
                </c:pt>
                <c:pt idx="601149">
                  <c:v>0</c:v>
                </c:pt>
                <c:pt idx="601150">
                  <c:v>0</c:v>
                </c:pt>
                <c:pt idx="601151">
                  <c:v>0</c:v>
                </c:pt>
                <c:pt idx="601152">
                  <c:v>0</c:v>
                </c:pt>
                <c:pt idx="601153">
                  <c:v>0</c:v>
                </c:pt>
                <c:pt idx="601154">
                  <c:v>0</c:v>
                </c:pt>
                <c:pt idx="601155">
                  <c:v>0</c:v>
                </c:pt>
                <c:pt idx="601156">
                  <c:v>0</c:v>
                </c:pt>
                <c:pt idx="601157">
                  <c:v>0</c:v>
                </c:pt>
                <c:pt idx="601158">
                  <c:v>0</c:v>
                </c:pt>
                <c:pt idx="601159">
                  <c:v>0</c:v>
                </c:pt>
                <c:pt idx="601160">
                  <c:v>0</c:v>
                </c:pt>
                <c:pt idx="601161">
                  <c:v>0</c:v>
                </c:pt>
                <c:pt idx="601162">
                  <c:v>0</c:v>
                </c:pt>
                <c:pt idx="601163">
                  <c:v>0</c:v>
                </c:pt>
                <c:pt idx="601164">
                  <c:v>0</c:v>
                </c:pt>
                <c:pt idx="601165">
                  <c:v>0</c:v>
                </c:pt>
                <c:pt idx="601166">
                  <c:v>0</c:v>
                </c:pt>
                <c:pt idx="601167">
                  <c:v>0</c:v>
                </c:pt>
                <c:pt idx="601168">
                  <c:v>0</c:v>
                </c:pt>
                <c:pt idx="601169">
                  <c:v>0</c:v>
                </c:pt>
                <c:pt idx="601170">
                  <c:v>0</c:v>
                </c:pt>
                <c:pt idx="601171">
                  <c:v>0</c:v>
                </c:pt>
                <c:pt idx="601172">
                  <c:v>0</c:v>
                </c:pt>
                <c:pt idx="601173">
                  <c:v>0</c:v>
                </c:pt>
                <c:pt idx="601174">
                  <c:v>0</c:v>
                </c:pt>
                <c:pt idx="601175">
                  <c:v>0</c:v>
                </c:pt>
                <c:pt idx="601176">
                  <c:v>0</c:v>
                </c:pt>
                <c:pt idx="601177">
                  <c:v>0</c:v>
                </c:pt>
                <c:pt idx="601178">
                  <c:v>0</c:v>
                </c:pt>
                <c:pt idx="601179">
                  <c:v>0</c:v>
                </c:pt>
                <c:pt idx="601180">
                  <c:v>0</c:v>
                </c:pt>
                <c:pt idx="601181">
                  <c:v>0</c:v>
                </c:pt>
                <c:pt idx="601182">
                  <c:v>0</c:v>
                </c:pt>
                <c:pt idx="601183">
                  <c:v>0</c:v>
                </c:pt>
                <c:pt idx="601184">
                  <c:v>0</c:v>
                </c:pt>
                <c:pt idx="601185">
                  <c:v>0</c:v>
                </c:pt>
                <c:pt idx="601186">
                  <c:v>0</c:v>
                </c:pt>
                <c:pt idx="601187">
                  <c:v>0</c:v>
                </c:pt>
                <c:pt idx="601188">
                  <c:v>0</c:v>
                </c:pt>
                <c:pt idx="601189">
                  <c:v>0</c:v>
                </c:pt>
                <c:pt idx="601190">
                  <c:v>0</c:v>
                </c:pt>
                <c:pt idx="601191">
                  <c:v>0</c:v>
                </c:pt>
                <c:pt idx="601192">
                  <c:v>0</c:v>
                </c:pt>
                <c:pt idx="601193">
                  <c:v>0</c:v>
                </c:pt>
                <c:pt idx="601194">
                  <c:v>0</c:v>
                </c:pt>
                <c:pt idx="601195">
                  <c:v>0</c:v>
                </c:pt>
                <c:pt idx="601196">
                  <c:v>0</c:v>
                </c:pt>
                <c:pt idx="601197">
                  <c:v>0</c:v>
                </c:pt>
                <c:pt idx="601198">
                  <c:v>0</c:v>
                </c:pt>
                <c:pt idx="601199">
                  <c:v>0</c:v>
                </c:pt>
                <c:pt idx="601200">
                  <c:v>0</c:v>
                </c:pt>
                <c:pt idx="601201">
                  <c:v>0</c:v>
                </c:pt>
                <c:pt idx="601202">
                  <c:v>0</c:v>
                </c:pt>
                <c:pt idx="601203">
                  <c:v>0</c:v>
                </c:pt>
                <c:pt idx="601204">
                  <c:v>0</c:v>
                </c:pt>
                <c:pt idx="601205">
                  <c:v>0</c:v>
                </c:pt>
                <c:pt idx="601206">
                  <c:v>0</c:v>
                </c:pt>
                <c:pt idx="601207">
                  <c:v>0</c:v>
                </c:pt>
                <c:pt idx="601208">
                  <c:v>0</c:v>
                </c:pt>
                <c:pt idx="601209">
                  <c:v>0</c:v>
                </c:pt>
                <c:pt idx="601210">
                  <c:v>0</c:v>
                </c:pt>
                <c:pt idx="601211">
                  <c:v>0</c:v>
                </c:pt>
                <c:pt idx="601212">
                  <c:v>0</c:v>
                </c:pt>
                <c:pt idx="601213">
                  <c:v>0</c:v>
                </c:pt>
                <c:pt idx="601214">
                  <c:v>0</c:v>
                </c:pt>
                <c:pt idx="601215">
                  <c:v>0</c:v>
                </c:pt>
                <c:pt idx="601216">
                  <c:v>0</c:v>
                </c:pt>
                <c:pt idx="601217">
                  <c:v>0</c:v>
                </c:pt>
                <c:pt idx="601218">
                  <c:v>0</c:v>
                </c:pt>
                <c:pt idx="601219">
                  <c:v>0</c:v>
                </c:pt>
                <c:pt idx="601220">
                  <c:v>0</c:v>
                </c:pt>
                <c:pt idx="601221">
                  <c:v>0</c:v>
                </c:pt>
                <c:pt idx="601222">
                  <c:v>0</c:v>
                </c:pt>
                <c:pt idx="601223">
                  <c:v>0</c:v>
                </c:pt>
                <c:pt idx="601224">
                  <c:v>0</c:v>
                </c:pt>
                <c:pt idx="601225">
                  <c:v>0</c:v>
                </c:pt>
                <c:pt idx="601226">
                  <c:v>0</c:v>
                </c:pt>
                <c:pt idx="601227">
                  <c:v>0</c:v>
                </c:pt>
                <c:pt idx="601228">
                  <c:v>0</c:v>
                </c:pt>
                <c:pt idx="601229">
                  <c:v>0</c:v>
                </c:pt>
                <c:pt idx="601230">
                  <c:v>0</c:v>
                </c:pt>
                <c:pt idx="601231">
                  <c:v>0</c:v>
                </c:pt>
                <c:pt idx="601232">
                  <c:v>0</c:v>
                </c:pt>
                <c:pt idx="601233">
                  <c:v>0</c:v>
                </c:pt>
                <c:pt idx="601234">
                  <c:v>0</c:v>
                </c:pt>
                <c:pt idx="601235">
                  <c:v>0</c:v>
                </c:pt>
                <c:pt idx="601236">
                  <c:v>0</c:v>
                </c:pt>
                <c:pt idx="601237">
                  <c:v>0</c:v>
                </c:pt>
                <c:pt idx="601238">
                  <c:v>0</c:v>
                </c:pt>
                <c:pt idx="601239">
                  <c:v>0</c:v>
                </c:pt>
                <c:pt idx="601240">
                  <c:v>0</c:v>
                </c:pt>
                <c:pt idx="601241">
                  <c:v>0</c:v>
                </c:pt>
                <c:pt idx="601242">
                  <c:v>0</c:v>
                </c:pt>
                <c:pt idx="601243">
                  <c:v>0</c:v>
                </c:pt>
                <c:pt idx="601244">
                  <c:v>0</c:v>
                </c:pt>
                <c:pt idx="601245">
                  <c:v>0</c:v>
                </c:pt>
                <c:pt idx="601246">
                  <c:v>0</c:v>
                </c:pt>
                <c:pt idx="601247">
                  <c:v>0</c:v>
                </c:pt>
                <c:pt idx="601248">
                  <c:v>0</c:v>
                </c:pt>
                <c:pt idx="601249">
                  <c:v>0</c:v>
                </c:pt>
                <c:pt idx="601250">
                  <c:v>0</c:v>
                </c:pt>
                <c:pt idx="601251">
                  <c:v>0</c:v>
                </c:pt>
                <c:pt idx="601252">
                  <c:v>0</c:v>
                </c:pt>
                <c:pt idx="601253">
                  <c:v>0</c:v>
                </c:pt>
                <c:pt idx="601254">
                  <c:v>0</c:v>
                </c:pt>
                <c:pt idx="601255">
                  <c:v>0</c:v>
                </c:pt>
                <c:pt idx="601256">
                  <c:v>0</c:v>
                </c:pt>
                <c:pt idx="601257">
                  <c:v>0</c:v>
                </c:pt>
                <c:pt idx="601258">
                  <c:v>0</c:v>
                </c:pt>
                <c:pt idx="601259">
                  <c:v>0</c:v>
                </c:pt>
                <c:pt idx="601260">
                  <c:v>0</c:v>
                </c:pt>
                <c:pt idx="601261">
                  <c:v>0</c:v>
                </c:pt>
                <c:pt idx="601262">
                  <c:v>0</c:v>
                </c:pt>
                <c:pt idx="601263">
                  <c:v>0</c:v>
                </c:pt>
                <c:pt idx="601264">
                  <c:v>0</c:v>
                </c:pt>
                <c:pt idx="601265">
                  <c:v>0</c:v>
                </c:pt>
                <c:pt idx="601266">
                  <c:v>0</c:v>
                </c:pt>
                <c:pt idx="601267">
                  <c:v>0</c:v>
                </c:pt>
                <c:pt idx="601268">
                  <c:v>0</c:v>
                </c:pt>
                <c:pt idx="601269">
                  <c:v>0</c:v>
                </c:pt>
                <c:pt idx="601270">
                  <c:v>0</c:v>
                </c:pt>
                <c:pt idx="601271">
                  <c:v>0</c:v>
                </c:pt>
                <c:pt idx="601272">
                  <c:v>0</c:v>
                </c:pt>
                <c:pt idx="601273">
                  <c:v>0</c:v>
                </c:pt>
                <c:pt idx="601274">
                  <c:v>0</c:v>
                </c:pt>
                <c:pt idx="601275">
                  <c:v>0</c:v>
                </c:pt>
                <c:pt idx="601276">
                  <c:v>0</c:v>
                </c:pt>
                <c:pt idx="601277">
                  <c:v>0</c:v>
                </c:pt>
                <c:pt idx="601278">
                  <c:v>0</c:v>
                </c:pt>
                <c:pt idx="601279">
                  <c:v>0</c:v>
                </c:pt>
                <c:pt idx="601280">
                  <c:v>0</c:v>
                </c:pt>
                <c:pt idx="601281">
                  <c:v>0</c:v>
                </c:pt>
                <c:pt idx="601282">
                  <c:v>0</c:v>
                </c:pt>
                <c:pt idx="601283">
                  <c:v>0</c:v>
                </c:pt>
                <c:pt idx="601284">
                  <c:v>0</c:v>
                </c:pt>
                <c:pt idx="601285">
                  <c:v>0</c:v>
                </c:pt>
                <c:pt idx="601286">
                  <c:v>0</c:v>
                </c:pt>
                <c:pt idx="601287">
                  <c:v>0</c:v>
                </c:pt>
                <c:pt idx="601288">
                  <c:v>0</c:v>
                </c:pt>
                <c:pt idx="601289">
                  <c:v>0</c:v>
                </c:pt>
                <c:pt idx="601290">
                  <c:v>0</c:v>
                </c:pt>
                <c:pt idx="601291">
                  <c:v>0</c:v>
                </c:pt>
                <c:pt idx="601292">
                  <c:v>0</c:v>
                </c:pt>
                <c:pt idx="601293">
                  <c:v>0</c:v>
                </c:pt>
                <c:pt idx="601294">
                  <c:v>0</c:v>
                </c:pt>
                <c:pt idx="601295">
                  <c:v>0</c:v>
                </c:pt>
                <c:pt idx="601296">
                  <c:v>0</c:v>
                </c:pt>
                <c:pt idx="601297">
                  <c:v>0</c:v>
                </c:pt>
                <c:pt idx="601298">
                  <c:v>0</c:v>
                </c:pt>
                <c:pt idx="601299">
                  <c:v>0</c:v>
                </c:pt>
                <c:pt idx="601300">
                  <c:v>0</c:v>
                </c:pt>
                <c:pt idx="601301">
                  <c:v>0</c:v>
                </c:pt>
                <c:pt idx="601302">
                  <c:v>0</c:v>
                </c:pt>
                <c:pt idx="601303">
                  <c:v>0</c:v>
                </c:pt>
                <c:pt idx="601304">
                  <c:v>0</c:v>
                </c:pt>
                <c:pt idx="601305">
                  <c:v>0</c:v>
                </c:pt>
                <c:pt idx="601306">
                  <c:v>0</c:v>
                </c:pt>
                <c:pt idx="601307">
                  <c:v>0</c:v>
                </c:pt>
                <c:pt idx="601308">
                  <c:v>0</c:v>
                </c:pt>
                <c:pt idx="601309">
                  <c:v>0</c:v>
                </c:pt>
                <c:pt idx="601310">
                  <c:v>0</c:v>
                </c:pt>
                <c:pt idx="601311">
                  <c:v>0</c:v>
                </c:pt>
                <c:pt idx="601312">
                  <c:v>0</c:v>
                </c:pt>
                <c:pt idx="601313">
                  <c:v>0</c:v>
                </c:pt>
                <c:pt idx="601314">
                  <c:v>0</c:v>
                </c:pt>
                <c:pt idx="601315">
                  <c:v>0</c:v>
                </c:pt>
                <c:pt idx="601316">
                  <c:v>0</c:v>
                </c:pt>
                <c:pt idx="601317">
                  <c:v>0</c:v>
                </c:pt>
                <c:pt idx="601318">
                  <c:v>0</c:v>
                </c:pt>
                <c:pt idx="601319">
                  <c:v>0</c:v>
                </c:pt>
                <c:pt idx="601320">
                  <c:v>0</c:v>
                </c:pt>
                <c:pt idx="601321">
                  <c:v>0</c:v>
                </c:pt>
                <c:pt idx="601322">
                  <c:v>0</c:v>
                </c:pt>
                <c:pt idx="601323">
                  <c:v>0</c:v>
                </c:pt>
                <c:pt idx="601324">
                  <c:v>0</c:v>
                </c:pt>
                <c:pt idx="601325">
                  <c:v>0</c:v>
                </c:pt>
                <c:pt idx="601326">
                  <c:v>0</c:v>
                </c:pt>
                <c:pt idx="601327">
                  <c:v>0</c:v>
                </c:pt>
                <c:pt idx="601328">
                  <c:v>0</c:v>
                </c:pt>
                <c:pt idx="601329">
                  <c:v>0</c:v>
                </c:pt>
                <c:pt idx="601330">
                  <c:v>0</c:v>
                </c:pt>
                <c:pt idx="601331">
                  <c:v>0</c:v>
                </c:pt>
                <c:pt idx="601332">
                  <c:v>0</c:v>
                </c:pt>
                <c:pt idx="601333">
                  <c:v>0</c:v>
                </c:pt>
                <c:pt idx="601334">
                  <c:v>0</c:v>
                </c:pt>
                <c:pt idx="601335">
                  <c:v>0</c:v>
                </c:pt>
                <c:pt idx="601336">
                  <c:v>0</c:v>
                </c:pt>
                <c:pt idx="601337">
                  <c:v>0</c:v>
                </c:pt>
                <c:pt idx="601338">
                  <c:v>0</c:v>
                </c:pt>
                <c:pt idx="601339">
                  <c:v>0</c:v>
                </c:pt>
                <c:pt idx="601340">
                  <c:v>0</c:v>
                </c:pt>
                <c:pt idx="601341">
                  <c:v>0</c:v>
                </c:pt>
                <c:pt idx="601342">
                  <c:v>0</c:v>
                </c:pt>
                <c:pt idx="601343">
                  <c:v>0</c:v>
                </c:pt>
                <c:pt idx="601344">
                  <c:v>0</c:v>
                </c:pt>
                <c:pt idx="601345">
                  <c:v>0</c:v>
                </c:pt>
                <c:pt idx="601346">
                  <c:v>0</c:v>
                </c:pt>
                <c:pt idx="601347">
                  <c:v>0</c:v>
                </c:pt>
                <c:pt idx="601348">
                  <c:v>0</c:v>
                </c:pt>
                <c:pt idx="601349">
                  <c:v>0</c:v>
                </c:pt>
                <c:pt idx="601350">
                  <c:v>0</c:v>
                </c:pt>
                <c:pt idx="601351">
                  <c:v>0</c:v>
                </c:pt>
                <c:pt idx="601352">
                  <c:v>0</c:v>
                </c:pt>
                <c:pt idx="601353">
                  <c:v>0</c:v>
                </c:pt>
                <c:pt idx="601354">
                  <c:v>0</c:v>
                </c:pt>
                <c:pt idx="601355">
                  <c:v>0</c:v>
                </c:pt>
                <c:pt idx="601356">
                  <c:v>0</c:v>
                </c:pt>
                <c:pt idx="601357">
                  <c:v>0</c:v>
                </c:pt>
                <c:pt idx="601358">
                  <c:v>0</c:v>
                </c:pt>
                <c:pt idx="601359">
                  <c:v>0</c:v>
                </c:pt>
                <c:pt idx="601360">
                  <c:v>0</c:v>
                </c:pt>
                <c:pt idx="601361">
                  <c:v>0</c:v>
                </c:pt>
                <c:pt idx="601362">
                  <c:v>0</c:v>
                </c:pt>
                <c:pt idx="601363">
                  <c:v>0</c:v>
                </c:pt>
                <c:pt idx="601364">
                  <c:v>0</c:v>
                </c:pt>
                <c:pt idx="601365">
                  <c:v>0</c:v>
                </c:pt>
                <c:pt idx="601366">
                  <c:v>0</c:v>
                </c:pt>
                <c:pt idx="601367">
                  <c:v>0</c:v>
                </c:pt>
                <c:pt idx="601368">
                  <c:v>0</c:v>
                </c:pt>
                <c:pt idx="601369">
                  <c:v>0</c:v>
                </c:pt>
                <c:pt idx="601370">
                  <c:v>0</c:v>
                </c:pt>
                <c:pt idx="601371">
                  <c:v>0</c:v>
                </c:pt>
                <c:pt idx="601372">
                  <c:v>0</c:v>
                </c:pt>
                <c:pt idx="601373">
                  <c:v>0</c:v>
                </c:pt>
                <c:pt idx="601374">
                  <c:v>0</c:v>
                </c:pt>
                <c:pt idx="601375">
                  <c:v>0</c:v>
                </c:pt>
                <c:pt idx="601376">
                  <c:v>0</c:v>
                </c:pt>
                <c:pt idx="601377">
                  <c:v>0</c:v>
                </c:pt>
                <c:pt idx="601378">
                  <c:v>0</c:v>
                </c:pt>
                <c:pt idx="601379">
                  <c:v>0</c:v>
                </c:pt>
                <c:pt idx="601380">
                  <c:v>0</c:v>
                </c:pt>
                <c:pt idx="601381">
                  <c:v>0</c:v>
                </c:pt>
                <c:pt idx="601382">
                  <c:v>0</c:v>
                </c:pt>
                <c:pt idx="601383">
                  <c:v>0</c:v>
                </c:pt>
                <c:pt idx="601384">
                  <c:v>0</c:v>
                </c:pt>
                <c:pt idx="601385">
                  <c:v>0</c:v>
                </c:pt>
                <c:pt idx="601386">
                  <c:v>0</c:v>
                </c:pt>
                <c:pt idx="601387">
                  <c:v>0</c:v>
                </c:pt>
                <c:pt idx="601388">
                  <c:v>0</c:v>
                </c:pt>
                <c:pt idx="601389">
                  <c:v>0</c:v>
                </c:pt>
                <c:pt idx="601390">
                  <c:v>0</c:v>
                </c:pt>
                <c:pt idx="601391">
                  <c:v>0</c:v>
                </c:pt>
                <c:pt idx="601392">
                  <c:v>0</c:v>
                </c:pt>
                <c:pt idx="601393">
                  <c:v>0</c:v>
                </c:pt>
                <c:pt idx="601394">
                  <c:v>0</c:v>
                </c:pt>
                <c:pt idx="601395">
                  <c:v>0</c:v>
                </c:pt>
                <c:pt idx="601396">
                  <c:v>0</c:v>
                </c:pt>
                <c:pt idx="601397">
                  <c:v>0</c:v>
                </c:pt>
                <c:pt idx="601398">
                  <c:v>0</c:v>
                </c:pt>
                <c:pt idx="601399">
                  <c:v>0</c:v>
                </c:pt>
                <c:pt idx="601400">
                  <c:v>0</c:v>
                </c:pt>
                <c:pt idx="601401">
                  <c:v>0</c:v>
                </c:pt>
                <c:pt idx="601402">
                  <c:v>0</c:v>
                </c:pt>
                <c:pt idx="601403">
                  <c:v>0</c:v>
                </c:pt>
                <c:pt idx="601404">
                  <c:v>0</c:v>
                </c:pt>
                <c:pt idx="601405">
                  <c:v>0</c:v>
                </c:pt>
                <c:pt idx="601406">
                  <c:v>0</c:v>
                </c:pt>
                <c:pt idx="601407">
                  <c:v>0</c:v>
                </c:pt>
                <c:pt idx="601408">
                  <c:v>0</c:v>
                </c:pt>
                <c:pt idx="601409">
                  <c:v>0</c:v>
                </c:pt>
                <c:pt idx="601410">
                  <c:v>0</c:v>
                </c:pt>
                <c:pt idx="601411">
                  <c:v>0</c:v>
                </c:pt>
                <c:pt idx="601412">
                  <c:v>0</c:v>
                </c:pt>
                <c:pt idx="601413">
                  <c:v>0</c:v>
                </c:pt>
                <c:pt idx="601414">
                  <c:v>0</c:v>
                </c:pt>
                <c:pt idx="601415">
                  <c:v>0</c:v>
                </c:pt>
                <c:pt idx="601416">
                  <c:v>0</c:v>
                </c:pt>
                <c:pt idx="601417">
                  <c:v>0</c:v>
                </c:pt>
                <c:pt idx="601418">
                  <c:v>0</c:v>
                </c:pt>
                <c:pt idx="601419">
                  <c:v>0</c:v>
                </c:pt>
                <c:pt idx="601420">
                  <c:v>0</c:v>
                </c:pt>
                <c:pt idx="601421">
                  <c:v>0</c:v>
                </c:pt>
                <c:pt idx="601422">
                  <c:v>0</c:v>
                </c:pt>
                <c:pt idx="601423">
                  <c:v>0</c:v>
                </c:pt>
                <c:pt idx="601424">
                  <c:v>0</c:v>
                </c:pt>
                <c:pt idx="601425">
                  <c:v>0</c:v>
                </c:pt>
                <c:pt idx="601426">
                  <c:v>0</c:v>
                </c:pt>
                <c:pt idx="601427">
                  <c:v>0</c:v>
                </c:pt>
                <c:pt idx="601428">
                  <c:v>0</c:v>
                </c:pt>
                <c:pt idx="601429">
                  <c:v>0</c:v>
                </c:pt>
                <c:pt idx="601430">
                  <c:v>0</c:v>
                </c:pt>
                <c:pt idx="601431">
                  <c:v>0</c:v>
                </c:pt>
                <c:pt idx="601432">
                  <c:v>0</c:v>
                </c:pt>
                <c:pt idx="601433">
                  <c:v>0</c:v>
                </c:pt>
                <c:pt idx="601434">
                  <c:v>0</c:v>
                </c:pt>
                <c:pt idx="601435">
                  <c:v>0</c:v>
                </c:pt>
                <c:pt idx="601436">
                  <c:v>0</c:v>
                </c:pt>
                <c:pt idx="601437">
                  <c:v>0</c:v>
                </c:pt>
                <c:pt idx="601438">
                  <c:v>0</c:v>
                </c:pt>
                <c:pt idx="601439">
                  <c:v>0</c:v>
                </c:pt>
                <c:pt idx="601440">
                  <c:v>0</c:v>
                </c:pt>
                <c:pt idx="601441">
                  <c:v>0</c:v>
                </c:pt>
                <c:pt idx="601442">
                  <c:v>0</c:v>
                </c:pt>
                <c:pt idx="601443">
                  <c:v>0</c:v>
                </c:pt>
                <c:pt idx="601444">
                  <c:v>0</c:v>
                </c:pt>
                <c:pt idx="601445">
                  <c:v>0</c:v>
                </c:pt>
                <c:pt idx="601446">
                  <c:v>0</c:v>
                </c:pt>
                <c:pt idx="601447">
                  <c:v>0</c:v>
                </c:pt>
                <c:pt idx="601448">
                  <c:v>0</c:v>
                </c:pt>
                <c:pt idx="601449">
                  <c:v>0</c:v>
                </c:pt>
                <c:pt idx="601450">
                  <c:v>0</c:v>
                </c:pt>
                <c:pt idx="601451">
                  <c:v>0</c:v>
                </c:pt>
                <c:pt idx="601452">
                  <c:v>0</c:v>
                </c:pt>
                <c:pt idx="601453">
                  <c:v>0</c:v>
                </c:pt>
                <c:pt idx="601454">
                  <c:v>0</c:v>
                </c:pt>
                <c:pt idx="601455">
                  <c:v>0</c:v>
                </c:pt>
                <c:pt idx="601456">
                  <c:v>0</c:v>
                </c:pt>
                <c:pt idx="601457">
                  <c:v>0</c:v>
                </c:pt>
                <c:pt idx="601458">
                  <c:v>0</c:v>
                </c:pt>
                <c:pt idx="601459">
                  <c:v>0</c:v>
                </c:pt>
                <c:pt idx="601460">
                  <c:v>0</c:v>
                </c:pt>
                <c:pt idx="601461">
                  <c:v>0</c:v>
                </c:pt>
                <c:pt idx="601462">
                  <c:v>0</c:v>
                </c:pt>
                <c:pt idx="601463">
                  <c:v>0</c:v>
                </c:pt>
                <c:pt idx="601464">
                  <c:v>0</c:v>
                </c:pt>
                <c:pt idx="601465">
                  <c:v>0</c:v>
                </c:pt>
                <c:pt idx="601466">
                  <c:v>0</c:v>
                </c:pt>
                <c:pt idx="601467">
                  <c:v>0</c:v>
                </c:pt>
                <c:pt idx="601468">
                  <c:v>0</c:v>
                </c:pt>
                <c:pt idx="601469">
                  <c:v>0</c:v>
                </c:pt>
                <c:pt idx="601470">
                  <c:v>0</c:v>
                </c:pt>
                <c:pt idx="601471">
                  <c:v>0</c:v>
                </c:pt>
                <c:pt idx="601472">
                  <c:v>0</c:v>
                </c:pt>
                <c:pt idx="601473">
                  <c:v>0</c:v>
                </c:pt>
                <c:pt idx="601474">
                  <c:v>0</c:v>
                </c:pt>
                <c:pt idx="601475">
                  <c:v>0</c:v>
                </c:pt>
                <c:pt idx="601476">
                  <c:v>0</c:v>
                </c:pt>
                <c:pt idx="601477">
                  <c:v>0</c:v>
                </c:pt>
                <c:pt idx="601478">
                  <c:v>0</c:v>
                </c:pt>
                <c:pt idx="601479">
                  <c:v>0</c:v>
                </c:pt>
                <c:pt idx="601480">
                  <c:v>0</c:v>
                </c:pt>
                <c:pt idx="601481">
                  <c:v>0</c:v>
                </c:pt>
                <c:pt idx="601482">
                  <c:v>0</c:v>
                </c:pt>
                <c:pt idx="601483">
                  <c:v>0</c:v>
                </c:pt>
                <c:pt idx="601484">
                  <c:v>0</c:v>
                </c:pt>
                <c:pt idx="601485">
                  <c:v>0</c:v>
                </c:pt>
                <c:pt idx="601486">
                  <c:v>0</c:v>
                </c:pt>
                <c:pt idx="601487">
                  <c:v>0</c:v>
                </c:pt>
                <c:pt idx="601488">
                  <c:v>0</c:v>
                </c:pt>
                <c:pt idx="601489">
                  <c:v>0</c:v>
                </c:pt>
                <c:pt idx="601490">
                  <c:v>0</c:v>
                </c:pt>
                <c:pt idx="601491">
                  <c:v>0</c:v>
                </c:pt>
                <c:pt idx="601492">
                  <c:v>0</c:v>
                </c:pt>
                <c:pt idx="601493">
                  <c:v>0</c:v>
                </c:pt>
                <c:pt idx="601494">
                  <c:v>0</c:v>
                </c:pt>
                <c:pt idx="601495">
                  <c:v>0</c:v>
                </c:pt>
                <c:pt idx="601496">
                  <c:v>0</c:v>
                </c:pt>
                <c:pt idx="601497">
                  <c:v>0</c:v>
                </c:pt>
                <c:pt idx="601498">
                  <c:v>0</c:v>
                </c:pt>
                <c:pt idx="601499">
                  <c:v>0</c:v>
                </c:pt>
                <c:pt idx="601500">
                  <c:v>0</c:v>
                </c:pt>
                <c:pt idx="601501">
                  <c:v>0</c:v>
                </c:pt>
                <c:pt idx="601502">
                  <c:v>0</c:v>
                </c:pt>
                <c:pt idx="601503">
                  <c:v>0</c:v>
                </c:pt>
                <c:pt idx="601504">
                  <c:v>0</c:v>
                </c:pt>
                <c:pt idx="601505">
                  <c:v>0</c:v>
                </c:pt>
                <c:pt idx="601506">
                  <c:v>0</c:v>
                </c:pt>
                <c:pt idx="601507">
                  <c:v>0</c:v>
                </c:pt>
                <c:pt idx="601508">
                  <c:v>0</c:v>
                </c:pt>
                <c:pt idx="601509">
                  <c:v>0</c:v>
                </c:pt>
                <c:pt idx="601510">
                  <c:v>0</c:v>
                </c:pt>
                <c:pt idx="601511">
                  <c:v>0</c:v>
                </c:pt>
                <c:pt idx="601512">
                  <c:v>0</c:v>
                </c:pt>
                <c:pt idx="601513">
                  <c:v>0</c:v>
                </c:pt>
                <c:pt idx="601514">
                  <c:v>0</c:v>
                </c:pt>
                <c:pt idx="601515">
                  <c:v>0</c:v>
                </c:pt>
                <c:pt idx="601516">
                  <c:v>0</c:v>
                </c:pt>
                <c:pt idx="601517">
                  <c:v>0</c:v>
                </c:pt>
                <c:pt idx="601518">
                  <c:v>0</c:v>
                </c:pt>
                <c:pt idx="601519">
                  <c:v>0</c:v>
                </c:pt>
                <c:pt idx="601520">
                  <c:v>0</c:v>
                </c:pt>
                <c:pt idx="601521">
                  <c:v>0</c:v>
                </c:pt>
                <c:pt idx="601522">
                  <c:v>0</c:v>
                </c:pt>
                <c:pt idx="601523">
                  <c:v>0</c:v>
                </c:pt>
                <c:pt idx="601524">
                  <c:v>0</c:v>
                </c:pt>
                <c:pt idx="601525">
                  <c:v>0</c:v>
                </c:pt>
                <c:pt idx="601526">
                  <c:v>0</c:v>
                </c:pt>
                <c:pt idx="601527">
                  <c:v>0</c:v>
                </c:pt>
                <c:pt idx="601528">
                  <c:v>0</c:v>
                </c:pt>
                <c:pt idx="601529">
                  <c:v>0</c:v>
                </c:pt>
                <c:pt idx="601530">
                  <c:v>0</c:v>
                </c:pt>
                <c:pt idx="601531">
                  <c:v>0</c:v>
                </c:pt>
                <c:pt idx="601532">
                  <c:v>0</c:v>
                </c:pt>
                <c:pt idx="601533">
                  <c:v>0</c:v>
                </c:pt>
                <c:pt idx="601534">
                  <c:v>0</c:v>
                </c:pt>
                <c:pt idx="601535">
                  <c:v>0</c:v>
                </c:pt>
                <c:pt idx="601536">
                  <c:v>0</c:v>
                </c:pt>
                <c:pt idx="601537">
                  <c:v>0</c:v>
                </c:pt>
                <c:pt idx="601538">
                  <c:v>0</c:v>
                </c:pt>
                <c:pt idx="601539">
                  <c:v>0</c:v>
                </c:pt>
                <c:pt idx="601540">
                  <c:v>0</c:v>
                </c:pt>
                <c:pt idx="601541">
                  <c:v>0</c:v>
                </c:pt>
                <c:pt idx="601542">
                  <c:v>0</c:v>
                </c:pt>
                <c:pt idx="601543">
                  <c:v>0</c:v>
                </c:pt>
                <c:pt idx="601544">
                  <c:v>0</c:v>
                </c:pt>
                <c:pt idx="601545">
                  <c:v>0</c:v>
                </c:pt>
                <c:pt idx="601546">
                  <c:v>0</c:v>
                </c:pt>
                <c:pt idx="601547">
                  <c:v>0</c:v>
                </c:pt>
                <c:pt idx="601548">
                  <c:v>0</c:v>
                </c:pt>
                <c:pt idx="601549">
                  <c:v>0</c:v>
                </c:pt>
                <c:pt idx="601550">
                  <c:v>0</c:v>
                </c:pt>
                <c:pt idx="601551">
                  <c:v>0</c:v>
                </c:pt>
                <c:pt idx="601552">
                  <c:v>0</c:v>
                </c:pt>
                <c:pt idx="601553">
                  <c:v>0</c:v>
                </c:pt>
                <c:pt idx="601554">
                  <c:v>0</c:v>
                </c:pt>
                <c:pt idx="601555">
                  <c:v>0</c:v>
                </c:pt>
                <c:pt idx="601556">
                  <c:v>0</c:v>
                </c:pt>
                <c:pt idx="601557">
                  <c:v>0</c:v>
                </c:pt>
                <c:pt idx="601558">
                  <c:v>0</c:v>
                </c:pt>
                <c:pt idx="601559">
                  <c:v>0</c:v>
                </c:pt>
                <c:pt idx="601560">
                  <c:v>0</c:v>
                </c:pt>
                <c:pt idx="601561">
                  <c:v>0</c:v>
                </c:pt>
                <c:pt idx="601562">
                  <c:v>0</c:v>
                </c:pt>
                <c:pt idx="601563">
                  <c:v>0</c:v>
                </c:pt>
                <c:pt idx="601564">
                  <c:v>0</c:v>
                </c:pt>
                <c:pt idx="601565">
                  <c:v>0</c:v>
                </c:pt>
                <c:pt idx="601566">
                  <c:v>0</c:v>
                </c:pt>
                <c:pt idx="601567">
                  <c:v>0</c:v>
                </c:pt>
                <c:pt idx="601568">
                  <c:v>0</c:v>
                </c:pt>
                <c:pt idx="601569">
                  <c:v>0</c:v>
                </c:pt>
                <c:pt idx="601570">
                  <c:v>0</c:v>
                </c:pt>
                <c:pt idx="601571">
                  <c:v>0</c:v>
                </c:pt>
                <c:pt idx="601572">
                  <c:v>0</c:v>
                </c:pt>
                <c:pt idx="601573">
                  <c:v>0</c:v>
                </c:pt>
                <c:pt idx="601574">
                  <c:v>0</c:v>
                </c:pt>
                <c:pt idx="601575">
                  <c:v>0</c:v>
                </c:pt>
                <c:pt idx="601576">
                  <c:v>0</c:v>
                </c:pt>
                <c:pt idx="601577">
                  <c:v>0</c:v>
                </c:pt>
                <c:pt idx="601578">
                  <c:v>0</c:v>
                </c:pt>
                <c:pt idx="601579">
                  <c:v>0</c:v>
                </c:pt>
                <c:pt idx="601580">
                  <c:v>0</c:v>
                </c:pt>
                <c:pt idx="601581">
                  <c:v>0</c:v>
                </c:pt>
                <c:pt idx="601582">
                  <c:v>0</c:v>
                </c:pt>
                <c:pt idx="601583">
                  <c:v>0</c:v>
                </c:pt>
                <c:pt idx="601584">
                  <c:v>0</c:v>
                </c:pt>
                <c:pt idx="601585">
                  <c:v>0</c:v>
                </c:pt>
                <c:pt idx="601586">
                  <c:v>0</c:v>
                </c:pt>
                <c:pt idx="601587">
                  <c:v>0</c:v>
                </c:pt>
                <c:pt idx="601588">
                  <c:v>0</c:v>
                </c:pt>
                <c:pt idx="601589">
                  <c:v>0</c:v>
                </c:pt>
                <c:pt idx="601590">
                  <c:v>0</c:v>
                </c:pt>
                <c:pt idx="601591">
                  <c:v>0</c:v>
                </c:pt>
                <c:pt idx="601592">
                  <c:v>0</c:v>
                </c:pt>
                <c:pt idx="601593">
                  <c:v>0</c:v>
                </c:pt>
                <c:pt idx="601594">
                  <c:v>0</c:v>
                </c:pt>
                <c:pt idx="601595">
                  <c:v>0</c:v>
                </c:pt>
                <c:pt idx="601596">
                  <c:v>0</c:v>
                </c:pt>
                <c:pt idx="601597">
                  <c:v>0</c:v>
                </c:pt>
                <c:pt idx="601598">
                  <c:v>0</c:v>
                </c:pt>
                <c:pt idx="601599">
                  <c:v>0</c:v>
                </c:pt>
                <c:pt idx="601600">
                  <c:v>0</c:v>
                </c:pt>
                <c:pt idx="601601">
                  <c:v>0</c:v>
                </c:pt>
                <c:pt idx="601602">
                  <c:v>0</c:v>
                </c:pt>
                <c:pt idx="601603">
                  <c:v>0</c:v>
                </c:pt>
                <c:pt idx="601604">
                  <c:v>0</c:v>
                </c:pt>
                <c:pt idx="601605">
                  <c:v>0</c:v>
                </c:pt>
                <c:pt idx="601606">
                  <c:v>0</c:v>
                </c:pt>
                <c:pt idx="601607">
                  <c:v>0</c:v>
                </c:pt>
                <c:pt idx="601608">
                  <c:v>0</c:v>
                </c:pt>
                <c:pt idx="601609">
                  <c:v>0</c:v>
                </c:pt>
                <c:pt idx="601610">
                  <c:v>0</c:v>
                </c:pt>
                <c:pt idx="601611">
                  <c:v>0</c:v>
                </c:pt>
                <c:pt idx="601612">
                  <c:v>0</c:v>
                </c:pt>
                <c:pt idx="601613">
                  <c:v>0</c:v>
                </c:pt>
                <c:pt idx="601614">
                  <c:v>0</c:v>
                </c:pt>
                <c:pt idx="601615">
                  <c:v>0</c:v>
                </c:pt>
                <c:pt idx="601616">
                  <c:v>0</c:v>
                </c:pt>
                <c:pt idx="601617">
                  <c:v>0</c:v>
                </c:pt>
                <c:pt idx="601618">
                  <c:v>0</c:v>
                </c:pt>
                <c:pt idx="601619">
                  <c:v>0</c:v>
                </c:pt>
                <c:pt idx="601620">
                  <c:v>0</c:v>
                </c:pt>
                <c:pt idx="601621">
                  <c:v>0</c:v>
                </c:pt>
                <c:pt idx="601622">
                  <c:v>0</c:v>
                </c:pt>
                <c:pt idx="601623">
                  <c:v>0</c:v>
                </c:pt>
                <c:pt idx="601624">
                  <c:v>0</c:v>
                </c:pt>
                <c:pt idx="601625">
                  <c:v>0</c:v>
                </c:pt>
                <c:pt idx="601626">
                  <c:v>0</c:v>
                </c:pt>
                <c:pt idx="601627">
                  <c:v>0</c:v>
                </c:pt>
                <c:pt idx="601628">
                  <c:v>0</c:v>
                </c:pt>
                <c:pt idx="601629">
                  <c:v>0</c:v>
                </c:pt>
                <c:pt idx="601630">
                  <c:v>0</c:v>
                </c:pt>
                <c:pt idx="601631">
                  <c:v>0</c:v>
                </c:pt>
                <c:pt idx="601632">
                  <c:v>0</c:v>
                </c:pt>
                <c:pt idx="601633">
                  <c:v>0</c:v>
                </c:pt>
                <c:pt idx="601634">
                  <c:v>0</c:v>
                </c:pt>
                <c:pt idx="601635">
                  <c:v>0</c:v>
                </c:pt>
                <c:pt idx="601636">
                  <c:v>0</c:v>
                </c:pt>
                <c:pt idx="601637">
                  <c:v>0</c:v>
                </c:pt>
                <c:pt idx="601638">
                  <c:v>0</c:v>
                </c:pt>
                <c:pt idx="601639">
                  <c:v>0</c:v>
                </c:pt>
                <c:pt idx="601640">
                  <c:v>0</c:v>
                </c:pt>
                <c:pt idx="601641">
                  <c:v>0</c:v>
                </c:pt>
                <c:pt idx="601642">
                  <c:v>0</c:v>
                </c:pt>
                <c:pt idx="601643">
                  <c:v>0</c:v>
                </c:pt>
                <c:pt idx="601644">
                  <c:v>0</c:v>
                </c:pt>
                <c:pt idx="601645">
                  <c:v>0</c:v>
                </c:pt>
                <c:pt idx="601646">
                  <c:v>0</c:v>
                </c:pt>
                <c:pt idx="601647">
                  <c:v>0</c:v>
                </c:pt>
                <c:pt idx="601648">
                  <c:v>0</c:v>
                </c:pt>
                <c:pt idx="601649">
                  <c:v>0</c:v>
                </c:pt>
                <c:pt idx="601650">
                  <c:v>0</c:v>
                </c:pt>
                <c:pt idx="601651">
                  <c:v>0</c:v>
                </c:pt>
                <c:pt idx="601652">
                  <c:v>0</c:v>
                </c:pt>
                <c:pt idx="601653">
                  <c:v>0</c:v>
                </c:pt>
                <c:pt idx="601654">
                  <c:v>0</c:v>
                </c:pt>
                <c:pt idx="601655">
                  <c:v>0</c:v>
                </c:pt>
                <c:pt idx="601656">
                  <c:v>0</c:v>
                </c:pt>
                <c:pt idx="601657">
                  <c:v>0</c:v>
                </c:pt>
                <c:pt idx="601658">
                  <c:v>0</c:v>
                </c:pt>
                <c:pt idx="601659">
                  <c:v>0</c:v>
                </c:pt>
                <c:pt idx="601660">
                  <c:v>0</c:v>
                </c:pt>
                <c:pt idx="601661">
                  <c:v>0</c:v>
                </c:pt>
                <c:pt idx="601662">
                  <c:v>0</c:v>
                </c:pt>
                <c:pt idx="601663">
                  <c:v>0</c:v>
                </c:pt>
                <c:pt idx="601664">
                  <c:v>0</c:v>
                </c:pt>
                <c:pt idx="601665">
                  <c:v>0</c:v>
                </c:pt>
                <c:pt idx="601666">
                  <c:v>0</c:v>
                </c:pt>
                <c:pt idx="601667">
                  <c:v>0</c:v>
                </c:pt>
                <c:pt idx="601668">
                  <c:v>0</c:v>
                </c:pt>
                <c:pt idx="601669">
                  <c:v>0</c:v>
                </c:pt>
                <c:pt idx="601670">
                  <c:v>0</c:v>
                </c:pt>
                <c:pt idx="601671">
                  <c:v>0</c:v>
                </c:pt>
                <c:pt idx="601672">
                  <c:v>0</c:v>
                </c:pt>
                <c:pt idx="601673">
                  <c:v>0</c:v>
                </c:pt>
                <c:pt idx="601674">
                  <c:v>0</c:v>
                </c:pt>
                <c:pt idx="601675">
                  <c:v>0</c:v>
                </c:pt>
                <c:pt idx="601676">
                  <c:v>0</c:v>
                </c:pt>
                <c:pt idx="601677">
                  <c:v>0</c:v>
                </c:pt>
                <c:pt idx="601678">
                  <c:v>0</c:v>
                </c:pt>
                <c:pt idx="601679">
                  <c:v>0</c:v>
                </c:pt>
                <c:pt idx="601680">
                  <c:v>0</c:v>
                </c:pt>
                <c:pt idx="601681">
                  <c:v>0</c:v>
                </c:pt>
                <c:pt idx="601682">
                  <c:v>0</c:v>
                </c:pt>
                <c:pt idx="601683">
                  <c:v>0</c:v>
                </c:pt>
                <c:pt idx="601684">
                  <c:v>0</c:v>
                </c:pt>
                <c:pt idx="601685">
                  <c:v>0</c:v>
                </c:pt>
                <c:pt idx="601686">
                  <c:v>0</c:v>
                </c:pt>
                <c:pt idx="601687">
                  <c:v>0</c:v>
                </c:pt>
                <c:pt idx="601688">
                  <c:v>0</c:v>
                </c:pt>
                <c:pt idx="601689">
                  <c:v>0</c:v>
                </c:pt>
                <c:pt idx="601690">
                  <c:v>0</c:v>
                </c:pt>
                <c:pt idx="601691">
                  <c:v>0</c:v>
                </c:pt>
                <c:pt idx="601692">
                  <c:v>0</c:v>
                </c:pt>
                <c:pt idx="601693">
                  <c:v>0</c:v>
                </c:pt>
                <c:pt idx="601694">
                  <c:v>0</c:v>
                </c:pt>
                <c:pt idx="601695">
                  <c:v>0</c:v>
                </c:pt>
                <c:pt idx="601696">
                  <c:v>0</c:v>
                </c:pt>
                <c:pt idx="601697">
                  <c:v>0</c:v>
                </c:pt>
                <c:pt idx="601698">
                  <c:v>0</c:v>
                </c:pt>
                <c:pt idx="601699">
                  <c:v>0</c:v>
                </c:pt>
                <c:pt idx="601700">
                  <c:v>0</c:v>
                </c:pt>
                <c:pt idx="601701">
                  <c:v>0</c:v>
                </c:pt>
                <c:pt idx="601702">
                  <c:v>0</c:v>
                </c:pt>
                <c:pt idx="601703">
                  <c:v>0</c:v>
                </c:pt>
                <c:pt idx="601704">
                  <c:v>0</c:v>
                </c:pt>
                <c:pt idx="601705">
                  <c:v>0</c:v>
                </c:pt>
                <c:pt idx="601706">
                  <c:v>0</c:v>
                </c:pt>
                <c:pt idx="601707">
                  <c:v>0</c:v>
                </c:pt>
                <c:pt idx="601708">
                  <c:v>0</c:v>
                </c:pt>
                <c:pt idx="601709">
                  <c:v>0</c:v>
                </c:pt>
                <c:pt idx="601710">
                  <c:v>0</c:v>
                </c:pt>
                <c:pt idx="601711">
                  <c:v>0</c:v>
                </c:pt>
                <c:pt idx="601712">
                  <c:v>0</c:v>
                </c:pt>
                <c:pt idx="601713">
                  <c:v>0</c:v>
                </c:pt>
                <c:pt idx="601714">
                  <c:v>0</c:v>
                </c:pt>
                <c:pt idx="601715">
                  <c:v>0</c:v>
                </c:pt>
                <c:pt idx="601716">
                  <c:v>0</c:v>
                </c:pt>
                <c:pt idx="601717">
                  <c:v>0</c:v>
                </c:pt>
                <c:pt idx="601718">
                  <c:v>0</c:v>
                </c:pt>
                <c:pt idx="601719">
                  <c:v>0</c:v>
                </c:pt>
                <c:pt idx="601720">
                  <c:v>0</c:v>
                </c:pt>
                <c:pt idx="601721">
                  <c:v>0</c:v>
                </c:pt>
                <c:pt idx="601722">
                  <c:v>0</c:v>
                </c:pt>
                <c:pt idx="601723">
                  <c:v>0</c:v>
                </c:pt>
                <c:pt idx="601724">
                  <c:v>0</c:v>
                </c:pt>
                <c:pt idx="601725">
                  <c:v>0</c:v>
                </c:pt>
                <c:pt idx="601726">
                  <c:v>0</c:v>
                </c:pt>
                <c:pt idx="601727">
                  <c:v>0</c:v>
                </c:pt>
                <c:pt idx="601728">
                  <c:v>0</c:v>
                </c:pt>
                <c:pt idx="601729">
                  <c:v>0</c:v>
                </c:pt>
                <c:pt idx="601730">
                  <c:v>0</c:v>
                </c:pt>
                <c:pt idx="601731">
                  <c:v>0</c:v>
                </c:pt>
                <c:pt idx="601732">
                  <c:v>0</c:v>
                </c:pt>
                <c:pt idx="601733">
                  <c:v>0</c:v>
                </c:pt>
                <c:pt idx="601734">
                  <c:v>0</c:v>
                </c:pt>
                <c:pt idx="601735">
                  <c:v>0</c:v>
                </c:pt>
                <c:pt idx="601736">
                  <c:v>0</c:v>
                </c:pt>
                <c:pt idx="601737">
                  <c:v>0</c:v>
                </c:pt>
                <c:pt idx="601738">
                  <c:v>0</c:v>
                </c:pt>
                <c:pt idx="601739">
                  <c:v>0</c:v>
                </c:pt>
                <c:pt idx="601740">
                  <c:v>0</c:v>
                </c:pt>
                <c:pt idx="601741">
                  <c:v>0</c:v>
                </c:pt>
                <c:pt idx="601742">
                  <c:v>0</c:v>
                </c:pt>
                <c:pt idx="601743">
                  <c:v>0</c:v>
                </c:pt>
                <c:pt idx="601744">
                  <c:v>0</c:v>
                </c:pt>
                <c:pt idx="601745">
                  <c:v>0</c:v>
                </c:pt>
                <c:pt idx="601746">
                  <c:v>0</c:v>
                </c:pt>
                <c:pt idx="601747">
                  <c:v>0</c:v>
                </c:pt>
                <c:pt idx="601748">
                  <c:v>0</c:v>
                </c:pt>
                <c:pt idx="601749">
                  <c:v>0</c:v>
                </c:pt>
                <c:pt idx="601750">
                  <c:v>0</c:v>
                </c:pt>
                <c:pt idx="601751">
                  <c:v>0</c:v>
                </c:pt>
                <c:pt idx="601752">
                  <c:v>0</c:v>
                </c:pt>
                <c:pt idx="601753">
                  <c:v>0</c:v>
                </c:pt>
                <c:pt idx="601754">
                  <c:v>0</c:v>
                </c:pt>
                <c:pt idx="601755">
                  <c:v>0</c:v>
                </c:pt>
                <c:pt idx="601756">
                  <c:v>0</c:v>
                </c:pt>
                <c:pt idx="601757">
                  <c:v>0</c:v>
                </c:pt>
                <c:pt idx="601758">
                  <c:v>0</c:v>
                </c:pt>
                <c:pt idx="601759">
                  <c:v>0</c:v>
                </c:pt>
                <c:pt idx="601760">
                  <c:v>0</c:v>
                </c:pt>
                <c:pt idx="601761">
                  <c:v>0</c:v>
                </c:pt>
                <c:pt idx="601762">
                  <c:v>0</c:v>
                </c:pt>
                <c:pt idx="601763">
                  <c:v>0</c:v>
                </c:pt>
                <c:pt idx="601764">
                  <c:v>0</c:v>
                </c:pt>
                <c:pt idx="601765">
                  <c:v>0</c:v>
                </c:pt>
                <c:pt idx="601766">
                  <c:v>0</c:v>
                </c:pt>
                <c:pt idx="601767">
                  <c:v>0</c:v>
                </c:pt>
                <c:pt idx="601768">
                  <c:v>0</c:v>
                </c:pt>
                <c:pt idx="601769">
                  <c:v>0</c:v>
                </c:pt>
                <c:pt idx="601770">
                  <c:v>0</c:v>
                </c:pt>
                <c:pt idx="601771">
                  <c:v>0</c:v>
                </c:pt>
                <c:pt idx="601772">
                  <c:v>0</c:v>
                </c:pt>
                <c:pt idx="601773">
                  <c:v>0</c:v>
                </c:pt>
                <c:pt idx="601774">
                  <c:v>0</c:v>
                </c:pt>
                <c:pt idx="601775">
                  <c:v>0</c:v>
                </c:pt>
                <c:pt idx="601776">
                  <c:v>0</c:v>
                </c:pt>
                <c:pt idx="601777">
                  <c:v>0</c:v>
                </c:pt>
                <c:pt idx="601778">
                  <c:v>0</c:v>
                </c:pt>
                <c:pt idx="601779">
                  <c:v>0</c:v>
                </c:pt>
                <c:pt idx="601780">
                  <c:v>0</c:v>
                </c:pt>
                <c:pt idx="601781">
                  <c:v>0</c:v>
                </c:pt>
                <c:pt idx="601782">
                  <c:v>0</c:v>
                </c:pt>
                <c:pt idx="601783">
                  <c:v>0</c:v>
                </c:pt>
                <c:pt idx="601784">
                  <c:v>0</c:v>
                </c:pt>
                <c:pt idx="601785">
                  <c:v>0</c:v>
                </c:pt>
                <c:pt idx="601786">
                  <c:v>0</c:v>
                </c:pt>
                <c:pt idx="601787">
                  <c:v>0</c:v>
                </c:pt>
                <c:pt idx="601788">
                  <c:v>0</c:v>
                </c:pt>
                <c:pt idx="601789">
                  <c:v>0</c:v>
                </c:pt>
                <c:pt idx="601790">
                  <c:v>0</c:v>
                </c:pt>
                <c:pt idx="601791">
                  <c:v>0</c:v>
                </c:pt>
                <c:pt idx="601792">
                  <c:v>0</c:v>
                </c:pt>
                <c:pt idx="601793">
                  <c:v>0</c:v>
                </c:pt>
                <c:pt idx="601794">
                  <c:v>0</c:v>
                </c:pt>
                <c:pt idx="601795">
                  <c:v>0</c:v>
                </c:pt>
                <c:pt idx="601796">
                  <c:v>0</c:v>
                </c:pt>
                <c:pt idx="601797">
                  <c:v>0</c:v>
                </c:pt>
                <c:pt idx="601798">
                  <c:v>0</c:v>
                </c:pt>
                <c:pt idx="601799">
                  <c:v>0</c:v>
                </c:pt>
                <c:pt idx="601800">
                  <c:v>0</c:v>
                </c:pt>
                <c:pt idx="601801">
                  <c:v>0</c:v>
                </c:pt>
                <c:pt idx="601802">
                  <c:v>0</c:v>
                </c:pt>
                <c:pt idx="601803">
                  <c:v>0</c:v>
                </c:pt>
                <c:pt idx="601804">
                  <c:v>0</c:v>
                </c:pt>
                <c:pt idx="601805">
                  <c:v>0</c:v>
                </c:pt>
                <c:pt idx="601806">
                  <c:v>0</c:v>
                </c:pt>
                <c:pt idx="601807">
                  <c:v>0</c:v>
                </c:pt>
                <c:pt idx="601808">
                  <c:v>0</c:v>
                </c:pt>
                <c:pt idx="601809">
                  <c:v>0</c:v>
                </c:pt>
                <c:pt idx="601810">
                  <c:v>0</c:v>
                </c:pt>
                <c:pt idx="601811">
                  <c:v>0</c:v>
                </c:pt>
                <c:pt idx="601812">
                  <c:v>0</c:v>
                </c:pt>
                <c:pt idx="601813">
                  <c:v>0</c:v>
                </c:pt>
                <c:pt idx="601814">
                  <c:v>0</c:v>
                </c:pt>
                <c:pt idx="601815">
                  <c:v>0</c:v>
                </c:pt>
                <c:pt idx="601816">
                  <c:v>0</c:v>
                </c:pt>
                <c:pt idx="601817">
                  <c:v>0</c:v>
                </c:pt>
                <c:pt idx="601818">
                  <c:v>0</c:v>
                </c:pt>
                <c:pt idx="601819">
                  <c:v>0</c:v>
                </c:pt>
                <c:pt idx="601820">
                  <c:v>0</c:v>
                </c:pt>
                <c:pt idx="601821">
                  <c:v>0</c:v>
                </c:pt>
                <c:pt idx="601822">
                  <c:v>0</c:v>
                </c:pt>
                <c:pt idx="601823">
                  <c:v>0</c:v>
                </c:pt>
                <c:pt idx="601824">
                  <c:v>0</c:v>
                </c:pt>
                <c:pt idx="601825">
                  <c:v>0</c:v>
                </c:pt>
                <c:pt idx="601826">
                  <c:v>0</c:v>
                </c:pt>
                <c:pt idx="601827">
                  <c:v>0</c:v>
                </c:pt>
                <c:pt idx="601828">
                  <c:v>0</c:v>
                </c:pt>
                <c:pt idx="601829">
                  <c:v>0</c:v>
                </c:pt>
                <c:pt idx="601830">
                  <c:v>0</c:v>
                </c:pt>
                <c:pt idx="601831">
                  <c:v>0</c:v>
                </c:pt>
                <c:pt idx="601832">
                  <c:v>0</c:v>
                </c:pt>
                <c:pt idx="601833">
                  <c:v>0</c:v>
                </c:pt>
                <c:pt idx="601834">
                  <c:v>0</c:v>
                </c:pt>
                <c:pt idx="601835">
                  <c:v>0</c:v>
                </c:pt>
                <c:pt idx="601836">
                  <c:v>0</c:v>
                </c:pt>
                <c:pt idx="601837">
                  <c:v>0</c:v>
                </c:pt>
                <c:pt idx="601838">
                  <c:v>0</c:v>
                </c:pt>
                <c:pt idx="601839">
                  <c:v>0</c:v>
                </c:pt>
                <c:pt idx="601840">
                  <c:v>0</c:v>
                </c:pt>
                <c:pt idx="601841">
                  <c:v>0</c:v>
                </c:pt>
                <c:pt idx="601842">
                  <c:v>0</c:v>
                </c:pt>
                <c:pt idx="601843">
                  <c:v>0</c:v>
                </c:pt>
                <c:pt idx="601844">
                  <c:v>0</c:v>
                </c:pt>
                <c:pt idx="601845">
                  <c:v>0</c:v>
                </c:pt>
                <c:pt idx="601846">
                  <c:v>0</c:v>
                </c:pt>
                <c:pt idx="601847">
                  <c:v>0</c:v>
                </c:pt>
                <c:pt idx="601848">
                  <c:v>0</c:v>
                </c:pt>
                <c:pt idx="601849">
                  <c:v>0</c:v>
                </c:pt>
                <c:pt idx="601850">
                  <c:v>0</c:v>
                </c:pt>
                <c:pt idx="601851">
                  <c:v>0</c:v>
                </c:pt>
                <c:pt idx="601852">
                  <c:v>0</c:v>
                </c:pt>
                <c:pt idx="601853">
                  <c:v>0</c:v>
                </c:pt>
                <c:pt idx="601854">
                  <c:v>0</c:v>
                </c:pt>
                <c:pt idx="601855">
                  <c:v>0</c:v>
                </c:pt>
                <c:pt idx="601856">
                  <c:v>0</c:v>
                </c:pt>
                <c:pt idx="601857">
                  <c:v>0</c:v>
                </c:pt>
                <c:pt idx="601858">
                  <c:v>0</c:v>
                </c:pt>
                <c:pt idx="601859">
                  <c:v>0</c:v>
                </c:pt>
                <c:pt idx="601860">
                  <c:v>0</c:v>
                </c:pt>
                <c:pt idx="601861">
                  <c:v>0</c:v>
                </c:pt>
                <c:pt idx="601862">
                  <c:v>0</c:v>
                </c:pt>
                <c:pt idx="601863">
                  <c:v>0</c:v>
                </c:pt>
                <c:pt idx="601864">
                  <c:v>0</c:v>
                </c:pt>
                <c:pt idx="601865">
                  <c:v>0</c:v>
                </c:pt>
                <c:pt idx="601866">
                  <c:v>0</c:v>
                </c:pt>
                <c:pt idx="601867">
                  <c:v>0</c:v>
                </c:pt>
                <c:pt idx="601868">
                  <c:v>0</c:v>
                </c:pt>
                <c:pt idx="601869">
                  <c:v>0</c:v>
                </c:pt>
                <c:pt idx="601870">
                  <c:v>0</c:v>
                </c:pt>
                <c:pt idx="601871">
                  <c:v>0</c:v>
                </c:pt>
                <c:pt idx="601872">
                  <c:v>0</c:v>
                </c:pt>
                <c:pt idx="601873">
                  <c:v>0</c:v>
                </c:pt>
                <c:pt idx="601874">
                  <c:v>0</c:v>
                </c:pt>
                <c:pt idx="601875">
                  <c:v>0</c:v>
                </c:pt>
                <c:pt idx="601876">
                  <c:v>0</c:v>
                </c:pt>
                <c:pt idx="601877">
                  <c:v>0</c:v>
                </c:pt>
                <c:pt idx="601878">
                  <c:v>0</c:v>
                </c:pt>
                <c:pt idx="601879">
                  <c:v>0</c:v>
                </c:pt>
                <c:pt idx="601880">
                  <c:v>0</c:v>
                </c:pt>
                <c:pt idx="601881">
                  <c:v>0</c:v>
                </c:pt>
                <c:pt idx="601882">
                  <c:v>0</c:v>
                </c:pt>
                <c:pt idx="601883">
                  <c:v>0</c:v>
                </c:pt>
                <c:pt idx="601884">
                  <c:v>0</c:v>
                </c:pt>
                <c:pt idx="601885">
                  <c:v>0</c:v>
                </c:pt>
                <c:pt idx="601886">
                  <c:v>0</c:v>
                </c:pt>
                <c:pt idx="601887">
                  <c:v>0</c:v>
                </c:pt>
                <c:pt idx="601888">
                  <c:v>0</c:v>
                </c:pt>
                <c:pt idx="601889">
                  <c:v>0</c:v>
                </c:pt>
                <c:pt idx="601890">
                  <c:v>0</c:v>
                </c:pt>
                <c:pt idx="601891">
                  <c:v>0</c:v>
                </c:pt>
                <c:pt idx="601892">
                  <c:v>0</c:v>
                </c:pt>
                <c:pt idx="601893">
                  <c:v>0</c:v>
                </c:pt>
                <c:pt idx="601894">
                  <c:v>0</c:v>
                </c:pt>
                <c:pt idx="601895">
                  <c:v>0</c:v>
                </c:pt>
                <c:pt idx="601896">
                  <c:v>0</c:v>
                </c:pt>
                <c:pt idx="601897">
                  <c:v>0</c:v>
                </c:pt>
                <c:pt idx="601898">
                  <c:v>0</c:v>
                </c:pt>
                <c:pt idx="601899">
                  <c:v>0</c:v>
                </c:pt>
                <c:pt idx="601900">
                  <c:v>0</c:v>
                </c:pt>
                <c:pt idx="601901">
                  <c:v>0</c:v>
                </c:pt>
                <c:pt idx="601902">
                  <c:v>0</c:v>
                </c:pt>
                <c:pt idx="601903">
                  <c:v>0</c:v>
                </c:pt>
                <c:pt idx="601904">
                  <c:v>0</c:v>
                </c:pt>
                <c:pt idx="601905">
                  <c:v>0</c:v>
                </c:pt>
                <c:pt idx="601906">
                  <c:v>0</c:v>
                </c:pt>
                <c:pt idx="601907">
                  <c:v>0</c:v>
                </c:pt>
                <c:pt idx="601908">
                  <c:v>0</c:v>
                </c:pt>
                <c:pt idx="601909">
                  <c:v>0</c:v>
                </c:pt>
                <c:pt idx="601910">
                  <c:v>0</c:v>
                </c:pt>
                <c:pt idx="601911">
                  <c:v>0</c:v>
                </c:pt>
                <c:pt idx="601912">
                  <c:v>0</c:v>
                </c:pt>
                <c:pt idx="601913">
                  <c:v>0</c:v>
                </c:pt>
                <c:pt idx="601914">
                  <c:v>0</c:v>
                </c:pt>
                <c:pt idx="601915">
                  <c:v>0</c:v>
                </c:pt>
                <c:pt idx="601916">
                  <c:v>0</c:v>
                </c:pt>
                <c:pt idx="601917">
                  <c:v>0</c:v>
                </c:pt>
                <c:pt idx="601918">
                  <c:v>0</c:v>
                </c:pt>
                <c:pt idx="601919">
                  <c:v>0</c:v>
                </c:pt>
                <c:pt idx="601920">
                  <c:v>0</c:v>
                </c:pt>
                <c:pt idx="601921">
                  <c:v>0</c:v>
                </c:pt>
                <c:pt idx="601922">
                  <c:v>0</c:v>
                </c:pt>
                <c:pt idx="601923">
                  <c:v>0</c:v>
                </c:pt>
                <c:pt idx="601924">
                  <c:v>0</c:v>
                </c:pt>
                <c:pt idx="601925">
                  <c:v>0</c:v>
                </c:pt>
                <c:pt idx="601926">
                  <c:v>0</c:v>
                </c:pt>
                <c:pt idx="601927">
                  <c:v>0</c:v>
                </c:pt>
                <c:pt idx="601928">
                  <c:v>0</c:v>
                </c:pt>
                <c:pt idx="601929">
                  <c:v>0</c:v>
                </c:pt>
                <c:pt idx="601930">
                  <c:v>0</c:v>
                </c:pt>
                <c:pt idx="601931">
                  <c:v>0</c:v>
                </c:pt>
                <c:pt idx="601932">
                  <c:v>0</c:v>
                </c:pt>
                <c:pt idx="601933">
                  <c:v>0</c:v>
                </c:pt>
                <c:pt idx="601934">
                  <c:v>0</c:v>
                </c:pt>
                <c:pt idx="601935">
                  <c:v>0</c:v>
                </c:pt>
                <c:pt idx="601936">
                  <c:v>0</c:v>
                </c:pt>
                <c:pt idx="601937">
                  <c:v>0</c:v>
                </c:pt>
                <c:pt idx="601938">
                  <c:v>0</c:v>
                </c:pt>
                <c:pt idx="601939">
                  <c:v>0</c:v>
                </c:pt>
                <c:pt idx="601940">
                  <c:v>0</c:v>
                </c:pt>
                <c:pt idx="601941">
                  <c:v>0</c:v>
                </c:pt>
                <c:pt idx="601942">
                  <c:v>0</c:v>
                </c:pt>
                <c:pt idx="601943">
                  <c:v>0</c:v>
                </c:pt>
                <c:pt idx="601944">
                  <c:v>0</c:v>
                </c:pt>
                <c:pt idx="601945">
                  <c:v>0</c:v>
                </c:pt>
                <c:pt idx="601946">
                  <c:v>0</c:v>
                </c:pt>
                <c:pt idx="601947">
                  <c:v>0</c:v>
                </c:pt>
                <c:pt idx="601948">
                  <c:v>0</c:v>
                </c:pt>
                <c:pt idx="601949">
                  <c:v>0</c:v>
                </c:pt>
                <c:pt idx="601950">
                  <c:v>0</c:v>
                </c:pt>
                <c:pt idx="601951">
                  <c:v>0</c:v>
                </c:pt>
                <c:pt idx="601952">
                  <c:v>0</c:v>
                </c:pt>
                <c:pt idx="601953">
                  <c:v>0</c:v>
                </c:pt>
                <c:pt idx="601954">
                  <c:v>0</c:v>
                </c:pt>
                <c:pt idx="601955">
                  <c:v>0</c:v>
                </c:pt>
                <c:pt idx="601956">
                  <c:v>0</c:v>
                </c:pt>
                <c:pt idx="601957">
                  <c:v>0</c:v>
                </c:pt>
                <c:pt idx="601958">
                  <c:v>0</c:v>
                </c:pt>
                <c:pt idx="601959">
                  <c:v>0</c:v>
                </c:pt>
                <c:pt idx="601960">
                  <c:v>0</c:v>
                </c:pt>
                <c:pt idx="601961">
                  <c:v>0</c:v>
                </c:pt>
                <c:pt idx="601962">
                  <c:v>0</c:v>
                </c:pt>
                <c:pt idx="601963">
                  <c:v>0</c:v>
                </c:pt>
                <c:pt idx="601964">
                  <c:v>0</c:v>
                </c:pt>
                <c:pt idx="601965">
                  <c:v>0</c:v>
                </c:pt>
                <c:pt idx="601966">
                  <c:v>0</c:v>
                </c:pt>
                <c:pt idx="601967">
                  <c:v>0</c:v>
                </c:pt>
                <c:pt idx="601968">
                  <c:v>0</c:v>
                </c:pt>
                <c:pt idx="601969">
                  <c:v>0</c:v>
                </c:pt>
                <c:pt idx="601970">
                  <c:v>0</c:v>
                </c:pt>
                <c:pt idx="601971">
                  <c:v>0</c:v>
                </c:pt>
                <c:pt idx="601972">
                  <c:v>0</c:v>
                </c:pt>
                <c:pt idx="601973">
                  <c:v>0</c:v>
                </c:pt>
                <c:pt idx="601974">
                  <c:v>0</c:v>
                </c:pt>
                <c:pt idx="601975">
                  <c:v>0</c:v>
                </c:pt>
                <c:pt idx="601976">
                  <c:v>0</c:v>
                </c:pt>
                <c:pt idx="601977">
                  <c:v>0</c:v>
                </c:pt>
                <c:pt idx="601978">
                  <c:v>0</c:v>
                </c:pt>
                <c:pt idx="601979">
                  <c:v>0</c:v>
                </c:pt>
                <c:pt idx="601980">
                  <c:v>0</c:v>
                </c:pt>
                <c:pt idx="601981">
                  <c:v>0</c:v>
                </c:pt>
                <c:pt idx="601982">
                  <c:v>0</c:v>
                </c:pt>
                <c:pt idx="601983">
                  <c:v>0</c:v>
                </c:pt>
                <c:pt idx="601984">
                  <c:v>0</c:v>
                </c:pt>
                <c:pt idx="601985">
                  <c:v>0</c:v>
                </c:pt>
                <c:pt idx="601986">
                  <c:v>0</c:v>
                </c:pt>
                <c:pt idx="601987">
                  <c:v>0</c:v>
                </c:pt>
                <c:pt idx="601988">
                  <c:v>0</c:v>
                </c:pt>
                <c:pt idx="601989">
                  <c:v>0</c:v>
                </c:pt>
                <c:pt idx="601990">
                  <c:v>0</c:v>
                </c:pt>
                <c:pt idx="601991">
                  <c:v>0</c:v>
                </c:pt>
                <c:pt idx="601992">
                  <c:v>0</c:v>
                </c:pt>
                <c:pt idx="601993">
                  <c:v>0</c:v>
                </c:pt>
                <c:pt idx="601994">
                  <c:v>0</c:v>
                </c:pt>
                <c:pt idx="601995">
                  <c:v>0</c:v>
                </c:pt>
                <c:pt idx="601996">
                  <c:v>0</c:v>
                </c:pt>
                <c:pt idx="601997">
                  <c:v>0</c:v>
                </c:pt>
                <c:pt idx="601998">
                  <c:v>0</c:v>
                </c:pt>
                <c:pt idx="601999">
                  <c:v>0</c:v>
                </c:pt>
                <c:pt idx="602000">
                  <c:v>0</c:v>
                </c:pt>
                <c:pt idx="602001">
                  <c:v>0</c:v>
                </c:pt>
                <c:pt idx="602002">
                  <c:v>0</c:v>
                </c:pt>
                <c:pt idx="602003">
                  <c:v>0</c:v>
                </c:pt>
                <c:pt idx="602004">
                  <c:v>0</c:v>
                </c:pt>
                <c:pt idx="602005">
                  <c:v>0</c:v>
                </c:pt>
                <c:pt idx="602006">
                  <c:v>0</c:v>
                </c:pt>
                <c:pt idx="602007">
                  <c:v>0</c:v>
                </c:pt>
                <c:pt idx="602008">
                  <c:v>0</c:v>
                </c:pt>
                <c:pt idx="602009">
                  <c:v>0</c:v>
                </c:pt>
                <c:pt idx="602010">
                  <c:v>0</c:v>
                </c:pt>
                <c:pt idx="602011">
                  <c:v>0</c:v>
                </c:pt>
                <c:pt idx="602012">
                  <c:v>0</c:v>
                </c:pt>
                <c:pt idx="602013">
                  <c:v>0</c:v>
                </c:pt>
                <c:pt idx="602014">
                  <c:v>0</c:v>
                </c:pt>
                <c:pt idx="602015">
                  <c:v>0</c:v>
                </c:pt>
                <c:pt idx="602016">
                  <c:v>0</c:v>
                </c:pt>
                <c:pt idx="602017">
                  <c:v>0</c:v>
                </c:pt>
                <c:pt idx="602018">
                  <c:v>0</c:v>
                </c:pt>
                <c:pt idx="602019">
                  <c:v>0</c:v>
                </c:pt>
                <c:pt idx="602020">
                  <c:v>0</c:v>
                </c:pt>
                <c:pt idx="602021">
                  <c:v>0</c:v>
                </c:pt>
                <c:pt idx="602022">
                  <c:v>0</c:v>
                </c:pt>
                <c:pt idx="602023">
                  <c:v>0</c:v>
                </c:pt>
                <c:pt idx="602024">
                  <c:v>0</c:v>
                </c:pt>
                <c:pt idx="602025">
                  <c:v>0</c:v>
                </c:pt>
                <c:pt idx="602026">
                  <c:v>0</c:v>
                </c:pt>
                <c:pt idx="602027">
                  <c:v>0</c:v>
                </c:pt>
                <c:pt idx="602028">
                  <c:v>0</c:v>
                </c:pt>
                <c:pt idx="602029">
                  <c:v>0</c:v>
                </c:pt>
                <c:pt idx="602030">
                  <c:v>0</c:v>
                </c:pt>
                <c:pt idx="602031">
                  <c:v>0</c:v>
                </c:pt>
                <c:pt idx="602032">
                  <c:v>0</c:v>
                </c:pt>
                <c:pt idx="602033">
                  <c:v>0</c:v>
                </c:pt>
                <c:pt idx="602034">
                  <c:v>0</c:v>
                </c:pt>
                <c:pt idx="602035">
                  <c:v>0</c:v>
                </c:pt>
                <c:pt idx="602036">
                  <c:v>0</c:v>
                </c:pt>
                <c:pt idx="602037">
                  <c:v>0</c:v>
                </c:pt>
                <c:pt idx="602038">
                  <c:v>0</c:v>
                </c:pt>
                <c:pt idx="602039">
                  <c:v>0</c:v>
                </c:pt>
                <c:pt idx="602040">
                  <c:v>0</c:v>
                </c:pt>
                <c:pt idx="602041">
                  <c:v>0</c:v>
                </c:pt>
                <c:pt idx="602042">
                  <c:v>0</c:v>
                </c:pt>
                <c:pt idx="602043">
                  <c:v>0</c:v>
                </c:pt>
                <c:pt idx="602044">
                  <c:v>0</c:v>
                </c:pt>
                <c:pt idx="602045">
                  <c:v>0</c:v>
                </c:pt>
                <c:pt idx="602046">
                  <c:v>0</c:v>
                </c:pt>
                <c:pt idx="602047">
                  <c:v>0</c:v>
                </c:pt>
                <c:pt idx="602048">
                  <c:v>0</c:v>
                </c:pt>
                <c:pt idx="602049">
                  <c:v>0</c:v>
                </c:pt>
                <c:pt idx="602050">
                  <c:v>0</c:v>
                </c:pt>
                <c:pt idx="602051">
                  <c:v>0</c:v>
                </c:pt>
                <c:pt idx="602052">
                  <c:v>0</c:v>
                </c:pt>
                <c:pt idx="602053">
                  <c:v>0</c:v>
                </c:pt>
                <c:pt idx="602054">
                  <c:v>0</c:v>
                </c:pt>
                <c:pt idx="602055">
                  <c:v>0</c:v>
                </c:pt>
                <c:pt idx="602056">
                  <c:v>0</c:v>
                </c:pt>
                <c:pt idx="602057">
                  <c:v>0</c:v>
                </c:pt>
                <c:pt idx="602058">
                  <c:v>0</c:v>
                </c:pt>
                <c:pt idx="602059">
                  <c:v>0</c:v>
                </c:pt>
                <c:pt idx="602060">
                  <c:v>0</c:v>
                </c:pt>
                <c:pt idx="602061">
                  <c:v>0</c:v>
                </c:pt>
                <c:pt idx="602062">
                  <c:v>0</c:v>
                </c:pt>
                <c:pt idx="602063">
                  <c:v>0</c:v>
                </c:pt>
                <c:pt idx="602064">
                  <c:v>0</c:v>
                </c:pt>
                <c:pt idx="602065">
                  <c:v>0</c:v>
                </c:pt>
                <c:pt idx="602066">
                  <c:v>0</c:v>
                </c:pt>
                <c:pt idx="602067">
                  <c:v>0</c:v>
                </c:pt>
                <c:pt idx="602068">
                  <c:v>0</c:v>
                </c:pt>
                <c:pt idx="602069">
                  <c:v>0</c:v>
                </c:pt>
                <c:pt idx="602070">
                  <c:v>0</c:v>
                </c:pt>
                <c:pt idx="602071">
                  <c:v>0</c:v>
                </c:pt>
                <c:pt idx="602072">
                  <c:v>0</c:v>
                </c:pt>
                <c:pt idx="602073">
                  <c:v>0</c:v>
                </c:pt>
                <c:pt idx="602074">
                  <c:v>0</c:v>
                </c:pt>
                <c:pt idx="602075">
                  <c:v>0</c:v>
                </c:pt>
                <c:pt idx="602076">
                  <c:v>0</c:v>
                </c:pt>
                <c:pt idx="602077">
                  <c:v>0</c:v>
                </c:pt>
                <c:pt idx="602078">
                  <c:v>0</c:v>
                </c:pt>
                <c:pt idx="602079">
                  <c:v>0</c:v>
                </c:pt>
                <c:pt idx="602080">
                  <c:v>0</c:v>
                </c:pt>
                <c:pt idx="602081">
                  <c:v>0</c:v>
                </c:pt>
                <c:pt idx="602082">
                  <c:v>0</c:v>
                </c:pt>
                <c:pt idx="602083">
                  <c:v>0</c:v>
                </c:pt>
                <c:pt idx="602084">
                  <c:v>0</c:v>
                </c:pt>
                <c:pt idx="602085">
                  <c:v>0</c:v>
                </c:pt>
                <c:pt idx="602086">
                  <c:v>0</c:v>
                </c:pt>
                <c:pt idx="602087">
                  <c:v>0</c:v>
                </c:pt>
                <c:pt idx="602088">
                  <c:v>0</c:v>
                </c:pt>
                <c:pt idx="602089">
                  <c:v>0</c:v>
                </c:pt>
                <c:pt idx="602090">
                  <c:v>0</c:v>
                </c:pt>
                <c:pt idx="602091">
                  <c:v>0</c:v>
                </c:pt>
                <c:pt idx="602092">
                  <c:v>0</c:v>
                </c:pt>
                <c:pt idx="602093">
                  <c:v>0</c:v>
                </c:pt>
                <c:pt idx="602094">
                  <c:v>0</c:v>
                </c:pt>
                <c:pt idx="602095">
                  <c:v>0</c:v>
                </c:pt>
                <c:pt idx="602096">
                  <c:v>0</c:v>
                </c:pt>
                <c:pt idx="602097">
                  <c:v>0</c:v>
                </c:pt>
                <c:pt idx="602098">
                  <c:v>0</c:v>
                </c:pt>
                <c:pt idx="602099">
                  <c:v>0</c:v>
                </c:pt>
                <c:pt idx="602100">
                  <c:v>0</c:v>
                </c:pt>
                <c:pt idx="602101">
                  <c:v>0</c:v>
                </c:pt>
                <c:pt idx="602102">
                  <c:v>0</c:v>
                </c:pt>
                <c:pt idx="602103">
                  <c:v>0</c:v>
                </c:pt>
                <c:pt idx="602104">
                  <c:v>0</c:v>
                </c:pt>
                <c:pt idx="602105">
                  <c:v>0</c:v>
                </c:pt>
                <c:pt idx="602106">
                  <c:v>0</c:v>
                </c:pt>
                <c:pt idx="602107">
                  <c:v>0</c:v>
                </c:pt>
                <c:pt idx="602108">
                  <c:v>0</c:v>
                </c:pt>
                <c:pt idx="602109">
                  <c:v>0</c:v>
                </c:pt>
                <c:pt idx="602110">
                  <c:v>0</c:v>
                </c:pt>
                <c:pt idx="602111">
                  <c:v>0</c:v>
                </c:pt>
                <c:pt idx="602112">
                  <c:v>0</c:v>
                </c:pt>
                <c:pt idx="602113">
                  <c:v>0</c:v>
                </c:pt>
                <c:pt idx="602114">
                  <c:v>0</c:v>
                </c:pt>
                <c:pt idx="602115">
                  <c:v>0</c:v>
                </c:pt>
                <c:pt idx="602116">
                  <c:v>0</c:v>
                </c:pt>
                <c:pt idx="602117">
                  <c:v>0</c:v>
                </c:pt>
                <c:pt idx="602118">
                  <c:v>0</c:v>
                </c:pt>
                <c:pt idx="602119">
                  <c:v>0</c:v>
                </c:pt>
                <c:pt idx="602120">
                  <c:v>0</c:v>
                </c:pt>
                <c:pt idx="602121">
                  <c:v>0</c:v>
                </c:pt>
                <c:pt idx="602122">
                  <c:v>0</c:v>
                </c:pt>
                <c:pt idx="602123">
                  <c:v>0</c:v>
                </c:pt>
                <c:pt idx="602124">
                  <c:v>0</c:v>
                </c:pt>
                <c:pt idx="602125">
                  <c:v>0</c:v>
                </c:pt>
                <c:pt idx="602126">
                  <c:v>0</c:v>
                </c:pt>
                <c:pt idx="602127">
                  <c:v>0</c:v>
                </c:pt>
                <c:pt idx="602128">
                  <c:v>0</c:v>
                </c:pt>
                <c:pt idx="602129">
                  <c:v>0</c:v>
                </c:pt>
                <c:pt idx="602130">
                  <c:v>0</c:v>
                </c:pt>
                <c:pt idx="602131">
                  <c:v>0</c:v>
                </c:pt>
                <c:pt idx="602132">
                  <c:v>0</c:v>
                </c:pt>
                <c:pt idx="602133">
                  <c:v>0</c:v>
                </c:pt>
                <c:pt idx="602134">
                  <c:v>0</c:v>
                </c:pt>
                <c:pt idx="602135">
                  <c:v>0</c:v>
                </c:pt>
                <c:pt idx="602136">
                  <c:v>0</c:v>
                </c:pt>
                <c:pt idx="602137">
                  <c:v>0</c:v>
                </c:pt>
                <c:pt idx="602138">
                  <c:v>0</c:v>
                </c:pt>
                <c:pt idx="602139">
                  <c:v>0</c:v>
                </c:pt>
                <c:pt idx="602140">
                  <c:v>0</c:v>
                </c:pt>
                <c:pt idx="602141">
                  <c:v>0</c:v>
                </c:pt>
                <c:pt idx="602142">
                  <c:v>0</c:v>
                </c:pt>
                <c:pt idx="602143">
                  <c:v>0</c:v>
                </c:pt>
                <c:pt idx="602144">
                  <c:v>0</c:v>
                </c:pt>
                <c:pt idx="602145">
                  <c:v>0</c:v>
                </c:pt>
                <c:pt idx="602146">
                  <c:v>0</c:v>
                </c:pt>
                <c:pt idx="602147">
                  <c:v>0</c:v>
                </c:pt>
                <c:pt idx="602148">
                  <c:v>0</c:v>
                </c:pt>
                <c:pt idx="602149">
                  <c:v>0</c:v>
                </c:pt>
                <c:pt idx="602150">
                  <c:v>0</c:v>
                </c:pt>
                <c:pt idx="602151">
                  <c:v>0</c:v>
                </c:pt>
                <c:pt idx="602152">
                  <c:v>0</c:v>
                </c:pt>
                <c:pt idx="602153">
                  <c:v>0</c:v>
                </c:pt>
                <c:pt idx="602154">
                  <c:v>0</c:v>
                </c:pt>
                <c:pt idx="602155">
                  <c:v>0</c:v>
                </c:pt>
                <c:pt idx="602156">
                  <c:v>0</c:v>
                </c:pt>
                <c:pt idx="602157">
                  <c:v>0</c:v>
                </c:pt>
                <c:pt idx="602158">
                  <c:v>0</c:v>
                </c:pt>
                <c:pt idx="602159">
                  <c:v>0</c:v>
                </c:pt>
                <c:pt idx="602160">
                  <c:v>0</c:v>
                </c:pt>
                <c:pt idx="602161">
                  <c:v>0</c:v>
                </c:pt>
                <c:pt idx="602162">
                  <c:v>0</c:v>
                </c:pt>
                <c:pt idx="602163">
                  <c:v>0</c:v>
                </c:pt>
                <c:pt idx="602164">
                  <c:v>0</c:v>
                </c:pt>
                <c:pt idx="602165">
                  <c:v>0</c:v>
                </c:pt>
                <c:pt idx="602166">
                  <c:v>0</c:v>
                </c:pt>
                <c:pt idx="602167">
                  <c:v>0</c:v>
                </c:pt>
                <c:pt idx="602168">
                  <c:v>0</c:v>
                </c:pt>
                <c:pt idx="602169">
                  <c:v>0</c:v>
                </c:pt>
                <c:pt idx="602170">
                  <c:v>0</c:v>
                </c:pt>
                <c:pt idx="602171">
                  <c:v>0</c:v>
                </c:pt>
                <c:pt idx="602172">
                  <c:v>0</c:v>
                </c:pt>
                <c:pt idx="602173">
                  <c:v>0</c:v>
                </c:pt>
                <c:pt idx="602174">
                  <c:v>0</c:v>
                </c:pt>
                <c:pt idx="602175">
                  <c:v>0</c:v>
                </c:pt>
                <c:pt idx="602176">
                  <c:v>0</c:v>
                </c:pt>
                <c:pt idx="602177">
                  <c:v>0</c:v>
                </c:pt>
                <c:pt idx="602178">
                  <c:v>0</c:v>
                </c:pt>
                <c:pt idx="602179">
                  <c:v>0</c:v>
                </c:pt>
                <c:pt idx="602180">
                  <c:v>0</c:v>
                </c:pt>
                <c:pt idx="602181">
                  <c:v>0</c:v>
                </c:pt>
                <c:pt idx="602182">
                  <c:v>0</c:v>
                </c:pt>
                <c:pt idx="602183">
                  <c:v>0</c:v>
                </c:pt>
                <c:pt idx="602184">
                  <c:v>0</c:v>
                </c:pt>
                <c:pt idx="602185">
                  <c:v>0</c:v>
                </c:pt>
                <c:pt idx="602186">
                  <c:v>0</c:v>
                </c:pt>
                <c:pt idx="602187">
                  <c:v>0</c:v>
                </c:pt>
                <c:pt idx="602188">
                  <c:v>0</c:v>
                </c:pt>
                <c:pt idx="602189">
                  <c:v>0</c:v>
                </c:pt>
                <c:pt idx="602190">
                  <c:v>0</c:v>
                </c:pt>
                <c:pt idx="602191">
                  <c:v>0</c:v>
                </c:pt>
                <c:pt idx="602192">
                  <c:v>0</c:v>
                </c:pt>
                <c:pt idx="602193">
                  <c:v>0</c:v>
                </c:pt>
                <c:pt idx="602194">
                  <c:v>0</c:v>
                </c:pt>
                <c:pt idx="602195">
                  <c:v>0</c:v>
                </c:pt>
                <c:pt idx="602196">
                  <c:v>0</c:v>
                </c:pt>
                <c:pt idx="602197">
                  <c:v>0</c:v>
                </c:pt>
                <c:pt idx="602198">
                  <c:v>0</c:v>
                </c:pt>
                <c:pt idx="602199">
                  <c:v>0</c:v>
                </c:pt>
                <c:pt idx="602200">
                  <c:v>0</c:v>
                </c:pt>
                <c:pt idx="602201">
                  <c:v>0</c:v>
                </c:pt>
                <c:pt idx="602202">
                  <c:v>0</c:v>
                </c:pt>
                <c:pt idx="602203">
                  <c:v>0</c:v>
                </c:pt>
                <c:pt idx="602204">
                  <c:v>0</c:v>
                </c:pt>
                <c:pt idx="602205">
                  <c:v>0</c:v>
                </c:pt>
                <c:pt idx="602206">
                  <c:v>0</c:v>
                </c:pt>
                <c:pt idx="602207">
                  <c:v>0</c:v>
                </c:pt>
                <c:pt idx="602208">
                  <c:v>0</c:v>
                </c:pt>
                <c:pt idx="602209">
                  <c:v>0</c:v>
                </c:pt>
                <c:pt idx="602210">
                  <c:v>0</c:v>
                </c:pt>
                <c:pt idx="602211">
                  <c:v>0</c:v>
                </c:pt>
                <c:pt idx="602212">
                  <c:v>0</c:v>
                </c:pt>
                <c:pt idx="602213">
                  <c:v>0</c:v>
                </c:pt>
                <c:pt idx="602214">
                  <c:v>0</c:v>
                </c:pt>
                <c:pt idx="602215">
                  <c:v>0</c:v>
                </c:pt>
                <c:pt idx="602216">
                  <c:v>0</c:v>
                </c:pt>
                <c:pt idx="602217">
                  <c:v>0</c:v>
                </c:pt>
                <c:pt idx="602218">
                  <c:v>0</c:v>
                </c:pt>
                <c:pt idx="602219">
                  <c:v>0</c:v>
                </c:pt>
                <c:pt idx="602220">
                  <c:v>0</c:v>
                </c:pt>
                <c:pt idx="602221">
                  <c:v>0</c:v>
                </c:pt>
                <c:pt idx="602222">
                  <c:v>0</c:v>
                </c:pt>
                <c:pt idx="602223">
                  <c:v>0</c:v>
                </c:pt>
                <c:pt idx="602224">
                  <c:v>0</c:v>
                </c:pt>
                <c:pt idx="602225">
                  <c:v>0</c:v>
                </c:pt>
                <c:pt idx="602226">
                  <c:v>0</c:v>
                </c:pt>
                <c:pt idx="602227">
                  <c:v>0</c:v>
                </c:pt>
                <c:pt idx="602228">
                  <c:v>0</c:v>
                </c:pt>
                <c:pt idx="602229">
                  <c:v>0</c:v>
                </c:pt>
                <c:pt idx="602230">
                  <c:v>0</c:v>
                </c:pt>
                <c:pt idx="602231">
                  <c:v>0</c:v>
                </c:pt>
                <c:pt idx="602232">
                  <c:v>0</c:v>
                </c:pt>
                <c:pt idx="602233">
                  <c:v>0</c:v>
                </c:pt>
                <c:pt idx="602234">
                  <c:v>0</c:v>
                </c:pt>
                <c:pt idx="602235">
                  <c:v>0</c:v>
                </c:pt>
                <c:pt idx="602236">
                  <c:v>0</c:v>
                </c:pt>
                <c:pt idx="602237">
                  <c:v>0</c:v>
                </c:pt>
                <c:pt idx="602238">
                  <c:v>0</c:v>
                </c:pt>
                <c:pt idx="602239">
                  <c:v>0</c:v>
                </c:pt>
                <c:pt idx="602240">
                  <c:v>0</c:v>
                </c:pt>
                <c:pt idx="602241">
                  <c:v>0</c:v>
                </c:pt>
                <c:pt idx="602242">
                  <c:v>0</c:v>
                </c:pt>
                <c:pt idx="602243">
                  <c:v>0</c:v>
                </c:pt>
                <c:pt idx="602244">
                  <c:v>0</c:v>
                </c:pt>
                <c:pt idx="602245">
                  <c:v>0</c:v>
                </c:pt>
                <c:pt idx="602246">
                  <c:v>0</c:v>
                </c:pt>
                <c:pt idx="602247">
                  <c:v>0</c:v>
                </c:pt>
                <c:pt idx="602248">
                  <c:v>0</c:v>
                </c:pt>
                <c:pt idx="602249">
                  <c:v>0</c:v>
                </c:pt>
                <c:pt idx="602250">
                  <c:v>0</c:v>
                </c:pt>
                <c:pt idx="602251">
                  <c:v>0</c:v>
                </c:pt>
                <c:pt idx="602252">
                  <c:v>0</c:v>
                </c:pt>
                <c:pt idx="602253">
                  <c:v>0</c:v>
                </c:pt>
                <c:pt idx="602254">
                  <c:v>0</c:v>
                </c:pt>
                <c:pt idx="602255">
                  <c:v>0</c:v>
                </c:pt>
                <c:pt idx="602256">
                  <c:v>0</c:v>
                </c:pt>
                <c:pt idx="602257">
                  <c:v>0</c:v>
                </c:pt>
                <c:pt idx="602258">
                  <c:v>0</c:v>
                </c:pt>
                <c:pt idx="602259">
                  <c:v>0</c:v>
                </c:pt>
                <c:pt idx="602260">
                  <c:v>0</c:v>
                </c:pt>
                <c:pt idx="602261">
                  <c:v>0</c:v>
                </c:pt>
                <c:pt idx="602262">
                  <c:v>0</c:v>
                </c:pt>
                <c:pt idx="602263">
                  <c:v>0</c:v>
                </c:pt>
                <c:pt idx="602264">
                  <c:v>0</c:v>
                </c:pt>
                <c:pt idx="602265">
                  <c:v>0</c:v>
                </c:pt>
                <c:pt idx="602266">
                  <c:v>0</c:v>
                </c:pt>
                <c:pt idx="602267">
                  <c:v>0</c:v>
                </c:pt>
                <c:pt idx="602268">
                  <c:v>0</c:v>
                </c:pt>
                <c:pt idx="602269">
                  <c:v>0</c:v>
                </c:pt>
                <c:pt idx="602270">
                  <c:v>0</c:v>
                </c:pt>
                <c:pt idx="602271">
                  <c:v>0</c:v>
                </c:pt>
                <c:pt idx="602272">
                  <c:v>0</c:v>
                </c:pt>
                <c:pt idx="602273">
                  <c:v>0</c:v>
                </c:pt>
                <c:pt idx="602274">
                  <c:v>0</c:v>
                </c:pt>
                <c:pt idx="602275">
                  <c:v>0</c:v>
                </c:pt>
                <c:pt idx="602276">
                  <c:v>0</c:v>
                </c:pt>
                <c:pt idx="602277">
                  <c:v>0</c:v>
                </c:pt>
                <c:pt idx="602278">
                  <c:v>0</c:v>
                </c:pt>
                <c:pt idx="602279">
                  <c:v>0</c:v>
                </c:pt>
                <c:pt idx="602280">
                  <c:v>0</c:v>
                </c:pt>
                <c:pt idx="602281">
                  <c:v>0</c:v>
                </c:pt>
                <c:pt idx="602282">
                  <c:v>0</c:v>
                </c:pt>
                <c:pt idx="602283">
                  <c:v>0</c:v>
                </c:pt>
                <c:pt idx="602284">
                  <c:v>0</c:v>
                </c:pt>
                <c:pt idx="602285">
                  <c:v>0</c:v>
                </c:pt>
                <c:pt idx="602286">
                  <c:v>0</c:v>
                </c:pt>
                <c:pt idx="602287">
                  <c:v>0</c:v>
                </c:pt>
                <c:pt idx="602288">
                  <c:v>0</c:v>
                </c:pt>
                <c:pt idx="602289">
                  <c:v>0</c:v>
                </c:pt>
                <c:pt idx="602290">
                  <c:v>0</c:v>
                </c:pt>
                <c:pt idx="602291">
                  <c:v>0</c:v>
                </c:pt>
                <c:pt idx="602292">
                  <c:v>0</c:v>
                </c:pt>
                <c:pt idx="602293">
                  <c:v>0</c:v>
                </c:pt>
                <c:pt idx="602294">
                  <c:v>0</c:v>
                </c:pt>
                <c:pt idx="602295">
                  <c:v>0</c:v>
                </c:pt>
                <c:pt idx="602296">
                  <c:v>0</c:v>
                </c:pt>
                <c:pt idx="602297">
                  <c:v>0</c:v>
                </c:pt>
                <c:pt idx="602298">
                  <c:v>0</c:v>
                </c:pt>
                <c:pt idx="602299">
                  <c:v>0</c:v>
                </c:pt>
                <c:pt idx="602300">
                  <c:v>0</c:v>
                </c:pt>
                <c:pt idx="602301">
                  <c:v>0</c:v>
                </c:pt>
                <c:pt idx="602302">
                  <c:v>0</c:v>
                </c:pt>
                <c:pt idx="602303">
                  <c:v>0</c:v>
                </c:pt>
                <c:pt idx="602304">
                  <c:v>0</c:v>
                </c:pt>
                <c:pt idx="602305">
                  <c:v>0</c:v>
                </c:pt>
                <c:pt idx="602306">
                  <c:v>0</c:v>
                </c:pt>
                <c:pt idx="602307">
                  <c:v>0</c:v>
                </c:pt>
                <c:pt idx="602308">
                  <c:v>0</c:v>
                </c:pt>
                <c:pt idx="602309">
                  <c:v>0</c:v>
                </c:pt>
                <c:pt idx="602310">
                  <c:v>0</c:v>
                </c:pt>
                <c:pt idx="602311">
                  <c:v>0</c:v>
                </c:pt>
                <c:pt idx="602312">
                  <c:v>0</c:v>
                </c:pt>
                <c:pt idx="602313">
                  <c:v>0</c:v>
                </c:pt>
                <c:pt idx="602314">
                  <c:v>0</c:v>
                </c:pt>
                <c:pt idx="602315">
                  <c:v>0</c:v>
                </c:pt>
                <c:pt idx="602316">
                  <c:v>0</c:v>
                </c:pt>
                <c:pt idx="602317">
                  <c:v>0</c:v>
                </c:pt>
                <c:pt idx="602318">
                  <c:v>0</c:v>
                </c:pt>
                <c:pt idx="602319">
                  <c:v>0</c:v>
                </c:pt>
                <c:pt idx="602320">
                  <c:v>0</c:v>
                </c:pt>
                <c:pt idx="602321">
                  <c:v>0</c:v>
                </c:pt>
                <c:pt idx="602322">
                  <c:v>0</c:v>
                </c:pt>
                <c:pt idx="602323">
                  <c:v>0</c:v>
                </c:pt>
                <c:pt idx="602324">
                  <c:v>0</c:v>
                </c:pt>
                <c:pt idx="602325">
                  <c:v>0</c:v>
                </c:pt>
                <c:pt idx="602326">
                  <c:v>0</c:v>
                </c:pt>
                <c:pt idx="602327">
                  <c:v>0</c:v>
                </c:pt>
                <c:pt idx="602328">
                  <c:v>0</c:v>
                </c:pt>
                <c:pt idx="602329">
                  <c:v>0</c:v>
                </c:pt>
                <c:pt idx="602330">
                  <c:v>0</c:v>
                </c:pt>
                <c:pt idx="602331">
                  <c:v>0</c:v>
                </c:pt>
                <c:pt idx="602332">
                  <c:v>0</c:v>
                </c:pt>
                <c:pt idx="602333">
                  <c:v>0</c:v>
                </c:pt>
                <c:pt idx="602334">
                  <c:v>0</c:v>
                </c:pt>
                <c:pt idx="602335">
                  <c:v>0</c:v>
                </c:pt>
                <c:pt idx="602336">
                  <c:v>0</c:v>
                </c:pt>
                <c:pt idx="602337">
                  <c:v>0</c:v>
                </c:pt>
                <c:pt idx="602338">
                  <c:v>0</c:v>
                </c:pt>
                <c:pt idx="602339">
                  <c:v>0</c:v>
                </c:pt>
                <c:pt idx="602340">
                  <c:v>0</c:v>
                </c:pt>
                <c:pt idx="602341">
                  <c:v>0</c:v>
                </c:pt>
                <c:pt idx="602342">
                  <c:v>0</c:v>
                </c:pt>
                <c:pt idx="602343">
                  <c:v>0</c:v>
                </c:pt>
                <c:pt idx="602344">
                  <c:v>0</c:v>
                </c:pt>
                <c:pt idx="602345">
                  <c:v>0</c:v>
                </c:pt>
                <c:pt idx="602346">
                  <c:v>0</c:v>
                </c:pt>
                <c:pt idx="602347">
                  <c:v>0</c:v>
                </c:pt>
                <c:pt idx="602348">
                  <c:v>0</c:v>
                </c:pt>
                <c:pt idx="602349">
                  <c:v>0</c:v>
                </c:pt>
                <c:pt idx="602350">
                  <c:v>0</c:v>
                </c:pt>
                <c:pt idx="602351">
                  <c:v>0</c:v>
                </c:pt>
                <c:pt idx="602352">
                  <c:v>0</c:v>
                </c:pt>
                <c:pt idx="602353">
                  <c:v>0</c:v>
                </c:pt>
                <c:pt idx="602354">
                  <c:v>0</c:v>
                </c:pt>
                <c:pt idx="602355">
                  <c:v>0</c:v>
                </c:pt>
                <c:pt idx="602356">
                  <c:v>0</c:v>
                </c:pt>
                <c:pt idx="602357">
                  <c:v>0</c:v>
                </c:pt>
                <c:pt idx="602358">
                  <c:v>0</c:v>
                </c:pt>
                <c:pt idx="602359">
                  <c:v>0</c:v>
                </c:pt>
                <c:pt idx="602360">
                  <c:v>0</c:v>
                </c:pt>
                <c:pt idx="602361">
                  <c:v>0</c:v>
                </c:pt>
                <c:pt idx="602362">
                  <c:v>0</c:v>
                </c:pt>
                <c:pt idx="602363">
                  <c:v>0</c:v>
                </c:pt>
                <c:pt idx="602364">
                  <c:v>0</c:v>
                </c:pt>
                <c:pt idx="602365">
                  <c:v>0</c:v>
                </c:pt>
                <c:pt idx="602366">
                  <c:v>0</c:v>
                </c:pt>
                <c:pt idx="602367">
                  <c:v>0</c:v>
                </c:pt>
                <c:pt idx="602368">
                  <c:v>0</c:v>
                </c:pt>
                <c:pt idx="602369">
                  <c:v>0</c:v>
                </c:pt>
                <c:pt idx="602370">
                  <c:v>0</c:v>
                </c:pt>
                <c:pt idx="602371">
                  <c:v>0</c:v>
                </c:pt>
                <c:pt idx="602372">
                  <c:v>0</c:v>
                </c:pt>
                <c:pt idx="602373">
                  <c:v>0</c:v>
                </c:pt>
                <c:pt idx="602374">
                  <c:v>0</c:v>
                </c:pt>
                <c:pt idx="602375">
                  <c:v>0</c:v>
                </c:pt>
                <c:pt idx="602376">
                  <c:v>0</c:v>
                </c:pt>
                <c:pt idx="602377">
                  <c:v>0</c:v>
                </c:pt>
                <c:pt idx="602378">
                  <c:v>0</c:v>
                </c:pt>
                <c:pt idx="602379">
                  <c:v>0</c:v>
                </c:pt>
                <c:pt idx="602380">
                  <c:v>0</c:v>
                </c:pt>
                <c:pt idx="602381">
                  <c:v>0</c:v>
                </c:pt>
                <c:pt idx="602382">
                  <c:v>0</c:v>
                </c:pt>
                <c:pt idx="602383">
                  <c:v>0</c:v>
                </c:pt>
                <c:pt idx="602384">
                  <c:v>0</c:v>
                </c:pt>
                <c:pt idx="602385">
                  <c:v>0</c:v>
                </c:pt>
                <c:pt idx="602386">
                  <c:v>0</c:v>
                </c:pt>
                <c:pt idx="602387">
                  <c:v>0</c:v>
                </c:pt>
                <c:pt idx="602388">
                  <c:v>0</c:v>
                </c:pt>
                <c:pt idx="602389">
                  <c:v>0</c:v>
                </c:pt>
                <c:pt idx="602390">
                  <c:v>0</c:v>
                </c:pt>
                <c:pt idx="602391">
                  <c:v>0</c:v>
                </c:pt>
                <c:pt idx="602392">
                  <c:v>0</c:v>
                </c:pt>
                <c:pt idx="602393">
                  <c:v>0</c:v>
                </c:pt>
                <c:pt idx="602394">
                  <c:v>0</c:v>
                </c:pt>
                <c:pt idx="602395">
                  <c:v>0</c:v>
                </c:pt>
                <c:pt idx="602396">
                  <c:v>0</c:v>
                </c:pt>
                <c:pt idx="602397">
                  <c:v>0</c:v>
                </c:pt>
                <c:pt idx="602398">
                  <c:v>0</c:v>
                </c:pt>
                <c:pt idx="602399">
                  <c:v>0</c:v>
                </c:pt>
                <c:pt idx="602400">
                  <c:v>0</c:v>
                </c:pt>
                <c:pt idx="602401">
                  <c:v>0</c:v>
                </c:pt>
                <c:pt idx="602402">
                  <c:v>0</c:v>
                </c:pt>
                <c:pt idx="602403">
                  <c:v>0</c:v>
                </c:pt>
                <c:pt idx="602404">
                  <c:v>0</c:v>
                </c:pt>
                <c:pt idx="602405">
                  <c:v>0</c:v>
                </c:pt>
                <c:pt idx="602406">
                  <c:v>0</c:v>
                </c:pt>
                <c:pt idx="602407">
                  <c:v>0</c:v>
                </c:pt>
                <c:pt idx="602408">
                  <c:v>0</c:v>
                </c:pt>
                <c:pt idx="602409">
                  <c:v>0</c:v>
                </c:pt>
                <c:pt idx="602410">
                  <c:v>0</c:v>
                </c:pt>
                <c:pt idx="602411">
                  <c:v>0</c:v>
                </c:pt>
                <c:pt idx="602412">
                  <c:v>0</c:v>
                </c:pt>
                <c:pt idx="602413">
                  <c:v>0</c:v>
                </c:pt>
                <c:pt idx="602414">
                  <c:v>0</c:v>
                </c:pt>
                <c:pt idx="602415">
                  <c:v>0</c:v>
                </c:pt>
                <c:pt idx="602416">
                  <c:v>0</c:v>
                </c:pt>
                <c:pt idx="602417">
                  <c:v>0</c:v>
                </c:pt>
                <c:pt idx="602418">
                  <c:v>0</c:v>
                </c:pt>
                <c:pt idx="602419">
                  <c:v>0</c:v>
                </c:pt>
                <c:pt idx="602420">
                  <c:v>0</c:v>
                </c:pt>
                <c:pt idx="602421">
                  <c:v>0</c:v>
                </c:pt>
                <c:pt idx="602422">
                  <c:v>0</c:v>
                </c:pt>
                <c:pt idx="602423">
                  <c:v>0</c:v>
                </c:pt>
                <c:pt idx="602424">
                  <c:v>0</c:v>
                </c:pt>
                <c:pt idx="602425">
                  <c:v>0</c:v>
                </c:pt>
                <c:pt idx="602426">
                  <c:v>0</c:v>
                </c:pt>
                <c:pt idx="602427">
                  <c:v>0</c:v>
                </c:pt>
                <c:pt idx="602428">
                  <c:v>0</c:v>
                </c:pt>
                <c:pt idx="602429">
                  <c:v>0</c:v>
                </c:pt>
                <c:pt idx="602430">
                  <c:v>0</c:v>
                </c:pt>
                <c:pt idx="602431">
                  <c:v>0</c:v>
                </c:pt>
                <c:pt idx="602432">
                  <c:v>0</c:v>
                </c:pt>
                <c:pt idx="602433">
                  <c:v>0</c:v>
                </c:pt>
                <c:pt idx="602434">
                  <c:v>0</c:v>
                </c:pt>
                <c:pt idx="602435">
                  <c:v>0</c:v>
                </c:pt>
                <c:pt idx="602436">
                  <c:v>0</c:v>
                </c:pt>
                <c:pt idx="602437">
                  <c:v>0</c:v>
                </c:pt>
                <c:pt idx="602438">
                  <c:v>0</c:v>
                </c:pt>
                <c:pt idx="602439">
                  <c:v>0</c:v>
                </c:pt>
                <c:pt idx="602440">
                  <c:v>0</c:v>
                </c:pt>
                <c:pt idx="602441">
                  <c:v>0</c:v>
                </c:pt>
                <c:pt idx="602442">
                  <c:v>0</c:v>
                </c:pt>
                <c:pt idx="602443">
                  <c:v>0</c:v>
                </c:pt>
                <c:pt idx="602444">
                  <c:v>0</c:v>
                </c:pt>
                <c:pt idx="602445">
                  <c:v>0</c:v>
                </c:pt>
                <c:pt idx="602446">
                  <c:v>0</c:v>
                </c:pt>
                <c:pt idx="602447">
                  <c:v>0</c:v>
                </c:pt>
                <c:pt idx="602448">
                  <c:v>0</c:v>
                </c:pt>
                <c:pt idx="602449">
                  <c:v>0</c:v>
                </c:pt>
                <c:pt idx="602450">
                  <c:v>0</c:v>
                </c:pt>
                <c:pt idx="602451">
                  <c:v>0</c:v>
                </c:pt>
                <c:pt idx="602452">
                  <c:v>0</c:v>
                </c:pt>
                <c:pt idx="602453">
                  <c:v>0</c:v>
                </c:pt>
                <c:pt idx="602454">
                  <c:v>0</c:v>
                </c:pt>
                <c:pt idx="602455">
                  <c:v>0</c:v>
                </c:pt>
                <c:pt idx="602456">
                  <c:v>0</c:v>
                </c:pt>
                <c:pt idx="602457">
                  <c:v>0</c:v>
                </c:pt>
                <c:pt idx="602458">
                  <c:v>0</c:v>
                </c:pt>
                <c:pt idx="602459">
                  <c:v>0</c:v>
                </c:pt>
                <c:pt idx="602460">
                  <c:v>0</c:v>
                </c:pt>
                <c:pt idx="602461">
                  <c:v>0</c:v>
                </c:pt>
                <c:pt idx="602462">
                  <c:v>0</c:v>
                </c:pt>
                <c:pt idx="602463">
                  <c:v>0</c:v>
                </c:pt>
                <c:pt idx="602464">
                  <c:v>0</c:v>
                </c:pt>
                <c:pt idx="602465">
                  <c:v>0</c:v>
                </c:pt>
                <c:pt idx="602466">
                  <c:v>0</c:v>
                </c:pt>
                <c:pt idx="602467">
                  <c:v>0</c:v>
                </c:pt>
                <c:pt idx="602468">
                  <c:v>0</c:v>
                </c:pt>
                <c:pt idx="602469">
                  <c:v>0</c:v>
                </c:pt>
                <c:pt idx="602470">
                  <c:v>0</c:v>
                </c:pt>
                <c:pt idx="602471">
                  <c:v>0</c:v>
                </c:pt>
                <c:pt idx="602472">
                  <c:v>0</c:v>
                </c:pt>
                <c:pt idx="602473">
                  <c:v>0</c:v>
                </c:pt>
                <c:pt idx="602474">
                  <c:v>0</c:v>
                </c:pt>
                <c:pt idx="602475">
                  <c:v>0</c:v>
                </c:pt>
                <c:pt idx="602476">
                  <c:v>0</c:v>
                </c:pt>
                <c:pt idx="602477">
                  <c:v>0</c:v>
                </c:pt>
                <c:pt idx="602478">
                  <c:v>0</c:v>
                </c:pt>
                <c:pt idx="602479">
                  <c:v>0</c:v>
                </c:pt>
                <c:pt idx="602480">
                  <c:v>0</c:v>
                </c:pt>
                <c:pt idx="602481">
                  <c:v>0</c:v>
                </c:pt>
                <c:pt idx="602482">
                  <c:v>0</c:v>
                </c:pt>
                <c:pt idx="602483">
                  <c:v>0</c:v>
                </c:pt>
                <c:pt idx="602484">
                  <c:v>0</c:v>
                </c:pt>
                <c:pt idx="602485">
                  <c:v>0</c:v>
                </c:pt>
                <c:pt idx="602486">
                  <c:v>0</c:v>
                </c:pt>
                <c:pt idx="602487">
                  <c:v>0</c:v>
                </c:pt>
                <c:pt idx="602488">
                  <c:v>0</c:v>
                </c:pt>
                <c:pt idx="602489">
                  <c:v>0</c:v>
                </c:pt>
                <c:pt idx="602490">
                  <c:v>0</c:v>
                </c:pt>
                <c:pt idx="602491">
                  <c:v>0</c:v>
                </c:pt>
                <c:pt idx="602492">
                  <c:v>0</c:v>
                </c:pt>
                <c:pt idx="602493">
                  <c:v>0</c:v>
                </c:pt>
                <c:pt idx="602494">
                  <c:v>0</c:v>
                </c:pt>
                <c:pt idx="602495">
                  <c:v>0</c:v>
                </c:pt>
                <c:pt idx="602496">
                  <c:v>0</c:v>
                </c:pt>
                <c:pt idx="602497">
                  <c:v>0</c:v>
                </c:pt>
                <c:pt idx="602498">
                  <c:v>0</c:v>
                </c:pt>
                <c:pt idx="602499">
                  <c:v>0</c:v>
                </c:pt>
                <c:pt idx="602500">
                  <c:v>0</c:v>
                </c:pt>
                <c:pt idx="602501">
                  <c:v>0</c:v>
                </c:pt>
                <c:pt idx="602502">
                  <c:v>0</c:v>
                </c:pt>
                <c:pt idx="602503">
                  <c:v>0</c:v>
                </c:pt>
                <c:pt idx="602504">
                  <c:v>0</c:v>
                </c:pt>
                <c:pt idx="602505">
                  <c:v>0</c:v>
                </c:pt>
                <c:pt idx="602506">
                  <c:v>0</c:v>
                </c:pt>
                <c:pt idx="602507">
                  <c:v>0</c:v>
                </c:pt>
                <c:pt idx="602508">
                  <c:v>0</c:v>
                </c:pt>
                <c:pt idx="602509">
                  <c:v>0</c:v>
                </c:pt>
                <c:pt idx="602510">
                  <c:v>0</c:v>
                </c:pt>
                <c:pt idx="602511">
                  <c:v>0</c:v>
                </c:pt>
                <c:pt idx="602512">
                  <c:v>0</c:v>
                </c:pt>
                <c:pt idx="602513">
                  <c:v>0</c:v>
                </c:pt>
                <c:pt idx="602514">
                  <c:v>0</c:v>
                </c:pt>
                <c:pt idx="602515">
                  <c:v>0</c:v>
                </c:pt>
                <c:pt idx="602516">
                  <c:v>0</c:v>
                </c:pt>
                <c:pt idx="602517">
                  <c:v>0</c:v>
                </c:pt>
                <c:pt idx="602518">
                  <c:v>0</c:v>
                </c:pt>
                <c:pt idx="602519">
                  <c:v>0</c:v>
                </c:pt>
                <c:pt idx="602520">
                  <c:v>0</c:v>
                </c:pt>
                <c:pt idx="602521">
                  <c:v>0</c:v>
                </c:pt>
                <c:pt idx="602522">
                  <c:v>0</c:v>
                </c:pt>
                <c:pt idx="602523">
                  <c:v>0</c:v>
                </c:pt>
                <c:pt idx="602524">
                  <c:v>0</c:v>
                </c:pt>
                <c:pt idx="602525">
                  <c:v>0</c:v>
                </c:pt>
                <c:pt idx="602526">
                  <c:v>0</c:v>
                </c:pt>
                <c:pt idx="602527">
                  <c:v>0</c:v>
                </c:pt>
                <c:pt idx="602528">
                  <c:v>0</c:v>
                </c:pt>
                <c:pt idx="602529">
                  <c:v>0</c:v>
                </c:pt>
                <c:pt idx="602530">
                  <c:v>0</c:v>
                </c:pt>
                <c:pt idx="602531">
                  <c:v>0</c:v>
                </c:pt>
                <c:pt idx="602532">
                  <c:v>0</c:v>
                </c:pt>
                <c:pt idx="602533">
                  <c:v>0</c:v>
                </c:pt>
                <c:pt idx="602534">
                  <c:v>0</c:v>
                </c:pt>
                <c:pt idx="602535">
                  <c:v>0</c:v>
                </c:pt>
                <c:pt idx="602536">
                  <c:v>0</c:v>
                </c:pt>
                <c:pt idx="602537">
                  <c:v>0</c:v>
                </c:pt>
                <c:pt idx="602538">
                  <c:v>0</c:v>
                </c:pt>
                <c:pt idx="602539">
                  <c:v>0</c:v>
                </c:pt>
                <c:pt idx="602540">
                  <c:v>0</c:v>
                </c:pt>
                <c:pt idx="602541">
                  <c:v>0</c:v>
                </c:pt>
                <c:pt idx="602542">
                  <c:v>0</c:v>
                </c:pt>
                <c:pt idx="602543">
                  <c:v>0</c:v>
                </c:pt>
                <c:pt idx="602544">
                  <c:v>0</c:v>
                </c:pt>
                <c:pt idx="602545">
                  <c:v>0</c:v>
                </c:pt>
                <c:pt idx="602546">
                  <c:v>0</c:v>
                </c:pt>
                <c:pt idx="602547">
                  <c:v>0</c:v>
                </c:pt>
                <c:pt idx="602548">
                  <c:v>0</c:v>
                </c:pt>
                <c:pt idx="602549">
                  <c:v>0</c:v>
                </c:pt>
                <c:pt idx="602550">
                  <c:v>0</c:v>
                </c:pt>
                <c:pt idx="602551">
                  <c:v>0</c:v>
                </c:pt>
                <c:pt idx="602552">
                  <c:v>0</c:v>
                </c:pt>
                <c:pt idx="602553">
                  <c:v>0</c:v>
                </c:pt>
                <c:pt idx="602554">
                  <c:v>0</c:v>
                </c:pt>
                <c:pt idx="602555">
                  <c:v>0</c:v>
                </c:pt>
                <c:pt idx="602556">
                  <c:v>0</c:v>
                </c:pt>
                <c:pt idx="602557">
                  <c:v>0</c:v>
                </c:pt>
                <c:pt idx="602558">
                  <c:v>0</c:v>
                </c:pt>
                <c:pt idx="602559">
                  <c:v>0</c:v>
                </c:pt>
                <c:pt idx="602560">
                  <c:v>0</c:v>
                </c:pt>
                <c:pt idx="602561">
                  <c:v>0</c:v>
                </c:pt>
                <c:pt idx="602562">
                  <c:v>0</c:v>
                </c:pt>
                <c:pt idx="602563">
                  <c:v>0</c:v>
                </c:pt>
                <c:pt idx="602564">
                  <c:v>0</c:v>
                </c:pt>
                <c:pt idx="602565">
                  <c:v>0</c:v>
                </c:pt>
                <c:pt idx="602566">
                  <c:v>0</c:v>
                </c:pt>
                <c:pt idx="602567">
                  <c:v>0</c:v>
                </c:pt>
                <c:pt idx="602568">
                  <c:v>0</c:v>
                </c:pt>
                <c:pt idx="602569">
                  <c:v>0</c:v>
                </c:pt>
                <c:pt idx="602570">
                  <c:v>0</c:v>
                </c:pt>
                <c:pt idx="602571">
                  <c:v>0</c:v>
                </c:pt>
                <c:pt idx="602572">
                  <c:v>0</c:v>
                </c:pt>
                <c:pt idx="602573">
                  <c:v>0</c:v>
                </c:pt>
                <c:pt idx="602574">
                  <c:v>0</c:v>
                </c:pt>
                <c:pt idx="602575">
                  <c:v>0</c:v>
                </c:pt>
                <c:pt idx="602576">
                  <c:v>0</c:v>
                </c:pt>
                <c:pt idx="602577">
                  <c:v>0</c:v>
                </c:pt>
                <c:pt idx="602578">
                  <c:v>0</c:v>
                </c:pt>
                <c:pt idx="602579">
                  <c:v>0</c:v>
                </c:pt>
                <c:pt idx="602580">
                  <c:v>0</c:v>
                </c:pt>
                <c:pt idx="602581">
                  <c:v>0</c:v>
                </c:pt>
                <c:pt idx="602582">
                  <c:v>0</c:v>
                </c:pt>
                <c:pt idx="602583">
                  <c:v>0</c:v>
                </c:pt>
                <c:pt idx="602584">
                  <c:v>0</c:v>
                </c:pt>
                <c:pt idx="602585">
                  <c:v>0</c:v>
                </c:pt>
                <c:pt idx="602586">
                  <c:v>0</c:v>
                </c:pt>
                <c:pt idx="602587">
                  <c:v>0</c:v>
                </c:pt>
                <c:pt idx="602588">
                  <c:v>0</c:v>
                </c:pt>
                <c:pt idx="602589">
                  <c:v>0</c:v>
                </c:pt>
                <c:pt idx="602590">
                  <c:v>0</c:v>
                </c:pt>
                <c:pt idx="602591">
                  <c:v>0</c:v>
                </c:pt>
                <c:pt idx="602592">
                  <c:v>0</c:v>
                </c:pt>
                <c:pt idx="602593">
                  <c:v>0</c:v>
                </c:pt>
                <c:pt idx="602594">
                  <c:v>0</c:v>
                </c:pt>
                <c:pt idx="602595">
                  <c:v>0</c:v>
                </c:pt>
                <c:pt idx="602596">
                  <c:v>0</c:v>
                </c:pt>
                <c:pt idx="602597">
                  <c:v>0</c:v>
                </c:pt>
                <c:pt idx="602598">
                  <c:v>0</c:v>
                </c:pt>
                <c:pt idx="602599">
                  <c:v>0</c:v>
                </c:pt>
                <c:pt idx="602600">
                  <c:v>0</c:v>
                </c:pt>
                <c:pt idx="602601">
                  <c:v>0</c:v>
                </c:pt>
                <c:pt idx="602602">
                  <c:v>0</c:v>
                </c:pt>
                <c:pt idx="602603">
                  <c:v>0</c:v>
                </c:pt>
                <c:pt idx="602604">
                  <c:v>0</c:v>
                </c:pt>
                <c:pt idx="602605">
                  <c:v>0</c:v>
                </c:pt>
                <c:pt idx="602606">
                  <c:v>0</c:v>
                </c:pt>
                <c:pt idx="602607">
                  <c:v>0</c:v>
                </c:pt>
                <c:pt idx="602608">
                  <c:v>0</c:v>
                </c:pt>
                <c:pt idx="602609">
                  <c:v>0</c:v>
                </c:pt>
                <c:pt idx="602610">
                  <c:v>0</c:v>
                </c:pt>
                <c:pt idx="602611">
                  <c:v>0</c:v>
                </c:pt>
                <c:pt idx="602612">
                  <c:v>0</c:v>
                </c:pt>
                <c:pt idx="602613">
                  <c:v>0</c:v>
                </c:pt>
                <c:pt idx="602614">
                  <c:v>0</c:v>
                </c:pt>
                <c:pt idx="602615">
                  <c:v>0</c:v>
                </c:pt>
                <c:pt idx="602616">
                  <c:v>0</c:v>
                </c:pt>
                <c:pt idx="602617">
                  <c:v>0</c:v>
                </c:pt>
                <c:pt idx="602618">
                  <c:v>0</c:v>
                </c:pt>
                <c:pt idx="602619">
                  <c:v>0</c:v>
                </c:pt>
                <c:pt idx="602620">
                  <c:v>0</c:v>
                </c:pt>
                <c:pt idx="602621">
                  <c:v>0</c:v>
                </c:pt>
                <c:pt idx="602622">
                  <c:v>0</c:v>
                </c:pt>
                <c:pt idx="602623">
                  <c:v>0</c:v>
                </c:pt>
                <c:pt idx="602624">
                  <c:v>0</c:v>
                </c:pt>
                <c:pt idx="602625">
                  <c:v>0</c:v>
                </c:pt>
                <c:pt idx="602626">
                  <c:v>0</c:v>
                </c:pt>
                <c:pt idx="602627">
                  <c:v>0</c:v>
                </c:pt>
                <c:pt idx="602628">
                  <c:v>0</c:v>
                </c:pt>
                <c:pt idx="602629">
                  <c:v>0</c:v>
                </c:pt>
                <c:pt idx="602630">
                  <c:v>0</c:v>
                </c:pt>
                <c:pt idx="602631">
                  <c:v>0</c:v>
                </c:pt>
                <c:pt idx="602632">
                  <c:v>0</c:v>
                </c:pt>
                <c:pt idx="602633">
                  <c:v>0</c:v>
                </c:pt>
                <c:pt idx="602634">
                  <c:v>0</c:v>
                </c:pt>
                <c:pt idx="602635">
                  <c:v>0</c:v>
                </c:pt>
                <c:pt idx="602636">
                  <c:v>0</c:v>
                </c:pt>
                <c:pt idx="602637">
                  <c:v>0</c:v>
                </c:pt>
                <c:pt idx="602638">
                  <c:v>0</c:v>
                </c:pt>
                <c:pt idx="602639">
                  <c:v>0</c:v>
                </c:pt>
                <c:pt idx="602640">
                  <c:v>0</c:v>
                </c:pt>
                <c:pt idx="602641">
                  <c:v>0</c:v>
                </c:pt>
                <c:pt idx="602642">
                  <c:v>0</c:v>
                </c:pt>
                <c:pt idx="602643">
                  <c:v>0</c:v>
                </c:pt>
                <c:pt idx="602644">
                  <c:v>0</c:v>
                </c:pt>
                <c:pt idx="602645">
                  <c:v>0</c:v>
                </c:pt>
                <c:pt idx="602646">
                  <c:v>0</c:v>
                </c:pt>
                <c:pt idx="602647">
                  <c:v>0</c:v>
                </c:pt>
                <c:pt idx="602648">
                  <c:v>0</c:v>
                </c:pt>
                <c:pt idx="602649">
                  <c:v>0</c:v>
                </c:pt>
                <c:pt idx="602650">
                  <c:v>0</c:v>
                </c:pt>
                <c:pt idx="602651">
                  <c:v>0</c:v>
                </c:pt>
                <c:pt idx="602652">
                  <c:v>0</c:v>
                </c:pt>
                <c:pt idx="602653">
                  <c:v>0</c:v>
                </c:pt>
                <c:pt idx="602654">
                  <c:v>0</c:v>
                </c:pt>
                <c:pt idx="602655">
                  <c:v>0</c:v>
                </c:pt>
                <c:pt idx="602656">
                  <c:v>0</c:v>
                </c:pt>
                <c:pt idx="602657">
                  <c:v>0</c:v>
                </c:pt>
                <c:pt idx="602658">
                  <c:v>0</c:v>
                </c:pt>
                <c:pt idx="602659">
                  <c:v>0</c:v>
                </c:pt>
                <c:pt idx="602660">
                  <c:v>0</c:v>
                </c:pt>
                <c:pt idx="602661">
                  <c:v>0</c:v>
                </c:pt>
                <c:pt idx="602662">
                  <c:v>0</c:v>
                </c:pt>
                <c:pt idx="602663">
                  <c:v>0</c:v>
                </c:pt>
                <c:pt idx="602664">
                  <c:v>0</c:v>
                </c:pt>
                <c:pt idx="602665">
                  <c:v>0</c:v>
                </c:pt>
                <c:pt idx="602666">
                  <c:v>0</c:v>
                </c:pt>
                <c:pt idx="602667">
                  <c:v>0</c:v>
                </c:pt>
                <c:pt idx="602668">
                  <c:v>0</c:v>
                </c:pt>
                <c:pt idx="602669">
                  <c:v>0</c:v>
                </c:pt>
                <c:pt idx="602670">
                  <c:v>0</c:v>
                </c:pt>
                <c:pt idx="602671">
                  <c:v>0</c:v>
                </c:pt>
                <c:pt idx="602672">
                  <c:v>0</c:v>
                </c:pt>
                <c:pt idx="602673">
                  <c:v>0</c:v>
                </c:pt>
                <c:pt idx="602674">
                  <c:v>0</c:v>
                </c:pt>
                <c:pt idx="602675">
                  <c:v>0</c:v>
                </c:pt>
                <c:pt idx="602676">
                  <c:v>0</c:v>
                </c:pt>
                <c:pt idx="602677">
                  <c:v>0</c:v>
                </c:pt>
                <c:pt idx="602678">
                  <c:v>0</c:v>
                </c:pt>
                <c:pt idx="602679">
                  <c:v>0</c:v>
                </c:pt>
                <c:pt idx="602680">
                  <c:v>0</c:v>
                </c:pt>
                <c:pt idx="602681">
                  <c:v>0</c:v>
                </c:pt>
                <c:pt idx="602682">
                  <c:v>0</c:v>
                </c:pt>
                <c:pt idx="602683">
                  <c:v>0</c:v>
                </c:pt>
                <c:pt idx="602684">
                  <c:v>0</c:v>
                </c:pt>
                <c:pt idx="602685">
                  <c:v>0</c:v>
                </c:pt>
                <c:pt idx="602686">
                  <c:v>0</c:v>
                </c:pt>
                <c:pt idx="602687">
                  <c:v>0</c:v>
                </c:pt>
                <c:pt idx="602688">
                  <c:v>0</c:v>
                </c:pt>
                <c:pt idx="602689">
                  <c:v>0</c:v>
                </c:pt>
                <c:pt idx="602690">
                  <c:v>0</c:v>
                </c:pt>
                <c:pt idx="602691">
                  <c:v>0</c:v>
                </c:pt>
                <c:pt idx="602692">
                  <c:v>0</c:v>
                </c:pt>
                <c:pt idx="602693">
                  <c:v>0</c:v>
                </c:pt>
                <c:pt idx="602694">
                  <c:v>0</c:v>
                </c:pt>
                <c:pt idx="602695">
                  <c:v>0</c:v>
                </c:pt>
                <c:pt idx="602696">
                  <c:v>0</c:v>
                </c:pt>
                <c:pt idx="602697">
                  <c:v>0</c:v>
                </c:pt>
                <c:pt idx="602698">
                  <c:v>0</c:v>
                </c:pt>
                <c:pt idx="602699">
                  <c:v>0</c:v>
                </c:pt>
                <c:pt idx="602700">
                  <c:v>0</c:v>
                </c:pt>
                <c:pt idx="602701">
                  <c:v>0</c:v>
                </c:pt>
                <c:pt idx="602702">
                  <c:v>0</c:v>
                </c:pt>
                <c:pt idx="602703">
                  <c:v>0</c:v>
                </c:pt>
                <c:pt idx="602704">
                  <c:v>0</c:v>
                </c:pt>
                <c:pt idx="602705">
                  <c:v>0</c:v>
                </c:pt>
                <c:pt idx="602706">
                  <c:v>0</c:v>
                </c:pt>
                <c:pt idx="602707">
                  <c:v>0</c:v>
                </c:pt>
                <c:pt idx="602708">
                  <c:v>0</c:v>
                </c:pt>
                <c:pt idx="602709">
                  <c:v>0</c:v>
                </c:pt>
                <c:pt idx="602710">
                  <c:v>0</c:v>
                </c:pt>
                <c:pt idx="602711">
                  <c:v>0</c:v>
                </c:pt>
                <c:pt idx="602712">
                  <c:v>0</c:v>
                </c:pt>
                <c:pt idx="602713">
                  <c:v>0</c:v>
                </c:pt>
                <c:pt idx="602714">
                  <c:v>0</c:v>
                </c:pt>
                <c:pt idx="602715">
                  <c:v>0</c:v>
                </c:pt>
                <c:pt idx="602716">
                  <c:v>0</c:v>
                </c:pt>
                <c:pt idx="602717">
                  <c:v>0</c:v>
                </c:pt>
                <c:pt idx="602718">
                  <c:v>0</c:v>
                </c:pt>
                <c:pt idx="602719">
                  <c:v>0</c:v>
                </c:pt>
                <c:pt idx="602720">
                  <c:v>0</c:v>
                </c:pt>
                <c:pt idx="602721">
                  <c:v>0</c:v>
                </c:pt>
                <c:pt idx="602722">
                  <c:v>0</c:v>
                </c:pt>
                <c:pt idx="602723">
                  <c:v>0</c:v>
                </c:pt>
                <c:pt idx="602724">
                  <c:v>0</c:v>
                </c:pt>
                <c:pt idx="602725">
                  <c:v>0</c:v>
                </c:pt>
                <c:pt idx="602726">
                  <c:v>0</c:v>
                </c:pt>
                <c:pt idx="602727">
                  <c:v>0</c:v>
                </c:pt>
                <c:pt idx="602728">
                  <c:v>0</c:v>
                </c:pt>
                <c:pt idx="602729">
                  <c:v>0</c:v>
                </c:pt>
                <c:pt idx="602730">
                  <c:v>0</c:v>
                </c:pt>
                <c:pt idx="602731">
                  <c:v>0</c:v>
                </c:pt>
                <c:pt idx="602732">
                  <c:v>0</c:v>
                </c:pt>
                <c:pt idx="602733">
                  <c:v>0</c:v>
                </c:pt>
                <c:pt idx="602734">
                  <c:v>0</c:v>
                </c:pt>
                <c:pt idx="602735">
                  <c:v>0</c:v>
                </c:pt>
                <c:pt idx="602736">
                  <c:v>0</c:v>
                </c:pt>
                <c:pt idx="602737">
                  <c:v>0</c:v>
                </c:pt>
                <c:pt idx="602738">
                  <c:v>0</c:v>
                </c:pt>
                <c:pt idx="602739">
                  <c:v>0</c:v>
                </c:pt>
                <c:pt idx="602740">
                  <c:v>0</c:v>
                </c:pt>
                <c:pt idx="602741">
                  <c:v>0</c:v>
                </c:pt>
                <c:pt idx="602742">
                  <c:v>0</c:v>
                </c:pt>
                <c:pt idx="602743">
                  <c:v>0</c:v>
                </c:pt>
                <c:pt idx="602744">
                  <c:v>0</c:v>
                </c:pt>
                <c:pt idx="602745">
                  <c:v>0</c:v>
                </c:pt>
                <c:pt idx="602746">
                  <c:v>0</c:v>
                </c:pt>
                <c:pt idx="602747">
                  <c:v>0</c:v>
                </c:pt>
                <c:pt idx="602748">
                  <c:v>0</c:v>
                </c:pt>
                <c:pt idx="602749">
                  <c:v>0</c:v>
                </c:pt>
                <c:pt idx="602750">
                  <c:v>0</c:v>
                </c:pt>
                <c:pt idx="602751">
                  <c:v>0</c:v>
                </c:pt>
                <c:pt idx="602752">
                  <c:v>0</c:v>
                </c:pt>
                <c:pt idx="602753">
                  <c:v>0</c:v>
                </c:pt>
                <c:pt idx="602754">
                  <c:v>0</c:v>
                </c:pt>
                <c:pt idx="602755">
                  <c:v>0</c:v>
                </c:pt>
                <c:pt idx="602756">
                  <c:v>0</c:v>
                </c:pt>
                <c:pt idx="602757">
                  <c:v>0</c:v>
                </c:pt>
                <c:pt idx="602758">
                  <c:v>0</c:v>
                </c:pt>
                <c:pt idx="602759">
                  <c:v>0</c:v>
                </c:pt>
                <c:pt idx="602760">
                  <c:v>0</c:v>
                </c:pt>
                <c:pt idx="602761">
                  <c:v>0</c:v>
                </c:pt>
                <c:pt idx="602762">
                  <c:v>0</c:v>
                </c:pt>
                <c:pt idx="602763">
                  <c:v>0</c:v>
                </c:pt>
                <c:pt idx="602764">
                  <c:v>0</c:v>
                </c:pt>
                <c:pt idx="602765">
                  <c:v>0</c:v>
                </c:pt>
                <c:pt idx="602766">
                  <c:v>0</c:v>
                </c:pt>
                <c:pt idx="602767">
                  <c:v>0</c:v>
                </c:pt>
                <c:pt idx="602768">
                  <c:v>0</c:v>
                </c:pt>
                <c:pt idx="602769">
                  <c:v>0</c:v>
                </c:pt>
                <c:pt idx="602770">
                  <c:v>0</c:v>
                </c:pt>
                <c:pt idx="602771">
                  <c:v>0</c:v>
                </c:pt>
                <c:pt idx="602772">
                  <c:v>0</c:v>
                </c:pt>
                <c:pt idx="602773">
                  <c:v>0</c:v>
                </c:pt>
                <c:pt idx="602774">
                  <c:v>0</c:v>
                </c:pt>
                <c:pt idx="602775">
                  <c:v>0</c:v>
                </c:pt>
                <c:pt idx="602776">
                  <c:v>0</c:v>
                </c:pt>
                <c:pt idx="602777">
                  <c:v>0</c:v>
                </c:pt>
                <c:pt idx="602778">
                  <c:v>0</c:v>
                </c:pt>
                <c:pt idx="602779">
                  <c:v>0</c:v>
                </c:pt>
                <c:pt idx="602780">
                  <c:v>0</c:v>
                </c:pt>
                <c:pt idx="602781">
                  <c:v>0</c:v>
                </c:pt>
                <c:pt idx="602782">
                  <c:v>0</c:v>
                </c:pt>
                <c:pt idx="602783">
                  <c:v>0</c:v>
                </c:pt>
                <c:pt idx="602784">
                  <c:v>0</c:v>
                </c:pt>
                <c:pt idx="602785">
                  <c:v>0</c:v>
                </c:pt>
                <c:pt idx="602786">
                  <c:v>0</c:v>
                </c:pt>
                <c:pt idx="602787">
                  <c:v>0</c:v>
                </c:pt>
                <c:pt idx="602788">
                  <c:v>0</c:v>
                </c:pt>
                <c:pt idx="602789">
                  <c:v>0</c:v>
                </c:pt>
                <c:pt idx="602790">
                  <c:v>0</c:v>
                </c:pt>
                <c:pt idx="602791">
                  <c:v>0</c:v>
                </c:pt>
                <c:pt idx="602792">
                  <c:v>0</c:v>
                </c:pt>
                <c:pt idx="602793">
                  <c:v>0</c:v>
                </c:pt>
                <c:pt idx="602794">
                  <c:v>0</c:v>
                </c:pt>
                <c:pt idx="602795">
                  <c:v>0</c:v>
                </c:pt>
                <c:pt idx="602796">
                  <c:v>0</c:v>
                </c:pt>
                <c:pt idx="602797">
                  <c:v>0</c:v>
                </c:pt>
                <c:pt idx="602798">
                  <c:v>0</c:v>
                </c:pt>
                <c:pt idx="602799">
                  <c:v>0</c:v>
                </c:pt>
                <c:pt idx="602800">
                  <c:v>0</c:v>
                </c:pt>
                <c:pt idx="602801">
                  <c:v>0</c:v>
                </c:pt>
                <c:pt idx="602802">
                  <c:v>0</c:v>
                </c:pt>
                <c:pt idx="602803">
                  <c:v>0</c:v>
                </c:pt>
                <c:pt idx="602804">
                  <c:v>0</c:v>
                </c:pt>
                <c:pt idx="602805">
                  <c:v>0</c:v>
                </c:pt>
                <c:pt idx="602806">
                  <c:v>0</c:v>
                </c:pt>
                <c:pt idx="602807">
                  <c:v>0</c:v>
                </c:pt>
                <c:pt idx="602808">
                  <c:v>0</c:v>
                </c:pt>
                <c:pt idx="602809">
                  <c:v>0</c:v>
                </c:pt>
                <c:pt idx="602810">
                  <c:v>0</c:v>
                </c:pt>
                <c:pt idx="602811">
                  <c:v>0</c:v>
                </c:pt>
                <c:pt idx="602812">
                  <c:v>0</c:v>
                </c:pt>
                <c:pt idx="602813">
                  <c:v>0</c:v>
                </c:pt>
                <c:pt idx="602814">
                  <c:v>0</c:v>
                </c:pt>
                <c:pt idx="602815">
                  <c:v>0</c:v>
                </c:pt>
                <c:pt idx="602816">
                  <c:v>0</c:v>
                </c:pt>
                <c:pt idx="602817">
                  <c:v>0</c:v>
                </c:pt>
                <c:pt idx="602818">
                  <c:v>0</c:v>
                </c:pt>
                <c:pt idx="602819">
                  <c:v>0</c:v>
                </c:pt>
                <c:pt idx="602820">
                  <c:v>0</c:v>
                </c:pt>
                <c:pt idx="602821">
                  <c:v>0</c:v>
                </c:pt>
                <c:pt idx="602822">
                  <c:v>0</c:v>
                </c:pt>
                <c:pt idx="602823">
                  <c:v>0</c:v>
                </c:pt>
                <c:pt idx="602824">
                  <c:v>0</c:v>
                </c:pt>
                <c:pt idx="602825">
                  <c:v>0</c:v>
                </c:pt>
                <c:pt idx="602826">
                  <c:v>0</c:v>
                </c:pt>
                <c:pt idx="602827">
                  <c:v>0</c:v>
                </c:pt>
                <c:pt idx="602828">
                  <c:v>0</c:v>
                </c:pt>
                <c:pt idx="602829">
                  <c:v>0</c:v>
                </c:pt>
                <c:pt idx="602830">
                  <c:v>0</c:v>
                </c:pt>
                <c:pt idx="602831">
                  <c:v>0</c:v>
                </c:pt>
                <c:pt idx="602832">
                  <c:v>0</c:v>
                </c:pt>
                <c:pt idx="602833">
                  <c:v>0</c:v>
                </c:pt>
                <c:pt idx="602834">
                  <c:v>0</c:v>
                </c:pt>
                <c:pt idx="602835">
                  <c:v>0</c:v>
                </c:pt>
                <c:pt idx="602836">
                  <c:v>0</c:v>
                </c:pt>
                <c:pt idx="602837">
                  <c:v>0</c:v>
                </c:pt>
                <c:pt idx="602838">
                  <c:v>0</c:v>
                </c:pt>
                <c:pt idx="602839">
                  <c:v>0</c:v>
                </c:pt>
                <c:pt idx="602840">
                  <c:v>0</c:v>
                </c:pt>
                <c:pt idx="602841">
                  <c:v>0</c:v>
                </c:pt>
                <c:pt idx="602842">
                  <c:v>0</c:v>
                </c:pt>
                <c:pt idx="602843">
                  <c:v>0</c:v>
                </c:pt>
                <c:pt idx="602844">
                  <c:v>0</c:v>
                </c:pt>
                <c:pt idx="602845">
                  <c:v>0</c:v>
                </c:pt>
                <c:pt idx="602846">
                  <c:v>0</c:v>
                </c:pt>
                <c:pt idx="602847">
                  <c:v>0</c:v>
                </c:pt>
                <c:pt idx="602848">
                  <c:v>0</c:v>
                </c:pt>
                <c:pt idx="602849">
                  <c:v>0</c:v>
                </c:pt>
                <c:pt idx="602850">
                  <c:v>0</c:v>
                </c:pt>
                <c:pt idx="602851">
                  <c:v>0</c:v>
                </c:pt>
                <c:pt idx="602852">
                  <c:v>0</c:v>
                </c:pt>
                <c:pt idx="602853">
                  <c:v>0</c:v>
                </c:pt>
                <c:pt idx="602854">
                  <c:v>0</c:v>
                </c:pt>
                <c:pt idx="602855">
                  <c:v>0</c:v>
                </c:pt>
                <c:pt idx="602856">
                  <c:v>0</c:v>
                </c:pt>
                <c:pt idx="602857">
                  <c:v>0</c:v>
                </c:pt>
                <c:pt idx="602858">
                  <c:v>0</c:v>
                </c:pt>
                <c:pt idx="602859">
                  <c:v>0</c:v>
                </c:pt>
                <c:pt idx="602860">
                  <c:v>0</c:v>
                </c:pt>
                <c:pt idx="602861">
                  <c:v>0</c:v>
                </c:pt>
                <c:pt idx="602862">
                  <c:v>0</c:v>
                </c:pt>
                <c:pt idx="602863">
                  <c:v>0</c:v>
                </c:pt>
                <c:pt idx="602864">
                  <c:v>0</c:v>
                </c:pt>
                <c:pt idx="602865">
                  <c:v>0</c:v>
                </c:pt>
                <c:pt idx="602866">
                  <c:v>0</c:v>
                </c:pt>
                <c:pt idx="602867">
                  <c:v>0</c:v>
                </c:pt>
                <c:pt idx="602868">
                  <c:v>0</c:v>
                </c:pt>
                <c:pt idx="602869">
                  <c:v>0</c:v>
                </c:pt>
                <c:pt idx="602870">
                  <c:v>0</c:v>
                </c:pt>
                <c:pt idx="602871">
                  <c:v>0</c:v>
                </c:pt>
                <c:pt idx="602872">
                  <c:v>0</c:v>
                </c:pt>
                <c:pt idx="602873">
                  <c:v>0</c:v>
                </c:pt>
                <c:pt idx="602874">
                  <c:v>0</c:v>
                </c:pt>
                <c:pt idx="602875">
                  <c:v>0</c:v>
                </c:pt>
                <c:pt idx="602876">
                  <c:v>0</c:v>
                </c:pt>
                <c:pt idx="602877">
                  <c:v>0</c:v>
                </c:pt>
                <c:pt idx="602878">
                  <c:v>0</c:v>
                </c:pt>
                <c:pt idx="602879">
                  <c:v>0</c:v>
                </c:pt>
                <c:pt idx="602880">
                  <c:v>0</c:v>
                </c:pt>
                <c:pt idx="602881">
                  <c:v>0</c:v>
                </c:pt>
                <c:pt idx="602882">
                  <c:v>0</c:v>
                </c:pt>
                <c:pt idx="602883">
                  <c:v>0</c:v>
                </c:pt>
                <c:pt idx="602884">
                  <c:v>0</c:v>
                </c:pt>
                <c:pt idx="602885">
                  <c:v>0</c:v>
                </c:pt>
                <c:pt idx="602886">
                  <c:v>0</c:v>
                </c:pt>
                <c:pt idx="602887">
                  <c:v>0</c:v>
                </c:pt>
                <c:pt idx="602888">
                  <c:v>0</c:v>
                </c:pt>
                <c:pt idx="602889">
                  <c:v>0</c:v>
                </c:pt>
                <c:pt idx="602890">
                  <c:v>0</c:v>
                </c:pt>
                <c:pt idx="602891">
                  <c:v>0</c:v>
                </c:pt>
                <c:pt idx="602892">
                  <c:v>0</c:v>
                </c:pt>
                <c:pt idx="602893">
                  <c:v>0</c:v>
                </c:pt>
                <c:pt idx="602894">
                  <c:v>0</c:v>
                </c:pt>
                <c:pt idx="602895">
                  <c:v>0</c:v>
                </c:pt>
                <c:pt idx="602896">
                  <c:v>0</c:v>
                </c:pt>
                <c:pt idx="602897">
                  <c:v>0</c:v>
                </c:pt>
                <c:pt idx="602898">
                  <c:v>0</c:v>
                </c:pt>
                <c:pt idx="602899">
                  <c:v>0</c:v>
                </c:pt>
                <c:pt idx="602900">
                  <c:v>0</c:v>
                </c:pt>
                <c:pt idx="602901">
                  <c:v>0</c:v>
                </c:pt>
                <c:pt idx="602902">
                  <c:v>0</c:v>
                </c:pt>
                <c:pt idx="602903">
                  <c:v>0</c:v>
                </c:pt>
                <c:pt idx="602904">
                  <c:v>0</c:v>
                </c:pt>
                <c:pt idx="602905">
                  <c:v>0</c:v>
                </c:pt>
                <c:pt idx="602906">
                  <c:v>0</c:v>
                </c:pt>
                <c:pt idx="602907">
                  <c:v>0</c:v>
                </c:pt>
                <c:pt idx="602908">
                  <c:v>0</c:v>
                </c:pt>
                <c:pt idx="602909">
                  <c:v>0</c:v>
                </c:pt>
                <c:pt idx="602910">
                  <c:v>0</c:v>
                </c:pt>
                <c:pt idx="602911">
                  <c:v>0</c:v>
                </c:pt>
                <c:pt idx="602912">
                  <c:v>0</c:v>
                </c:pt>
                <c:pt idx="602913">
                  <c:v>0</c:v>
                </c:pt>
                <c:pt idx="602914">
                  <c:v>0</c:v>
                </c:pt>
                <c:pt idx="602915">
                  <c:v>0</c:v>
                </c:pt>
                <c:pt idx="602916">
                  <c:v>0</c:v>
                </c:pt>
                <c:pt idx="602917">
                  <c:v>0</c:v>
                </c:pt>
                <c:pt idx="602918">
                  <c:v>0</c:v>
                </c:pt>
                <c:pt idx="602919">
                  <c:v>0</c:v>
                </c:pt>
                <c:pt idx="602920">
                  <c:v>0</c:v>
                </c:pt>
                <c:pt idx="602921">
                  <c:v>0</c:v>
                </c:pt>
                <c:pt idx="602922">
                  <c:v>0</c:v>
                </c:pt>
                <c:pt idx="602923">
                  <c:v>0</c:v>
                </c:pt>
                <c:pt idx="602924">
                  <c:v>0</c:v>
                </c:pt>
                <c:pt idx="602925">
                  <c:v>0</c:v>
                </c:pt>
                <c:pt idx="602926">
                  <c:v>0</c:v>
                </c:pt>
                <c:pt idx="602927">
                  <c:v>0</c:v>
                </c:pt>
                <c:pt idx="602928">
                  <c:v>0</c:v>
                </c:pt>
                <c:pt idx="602929">
                  <c:v>0</c:v>
                </c:pt>
                <c:pt idx="602930">
                  <c:v>0</c:v>
                </c:pt>
                <c:pt idx="602931">
                  <c:v>0</c:v>
                </c:pt>
                <c:pt idx="602932">
                  <c:v>0</c:v>
                </c:pt>
                <c:pt idx="602933">
                  <c:v>0</c:v>
                </c:pt>
                <c:pt idx="602934">
                  <c:v>0</c:v>
                </c:pt>
                <c:pt idx="602935">
                  <c:v>0</c:v>
                </c:pt>
                <c:pt idx="602936">
                  <c:v>0</c:v>
                </c:pt>
                <c:pt idx="602937">
                  <c:v>0</c:v>
                </c:pt>
                <c:pt idx="602938">
                  <c:v>0</c:v>
                </c:pt>
                <c:pt idx="602939">
                  <c:v>0</c:v>
                </c:pt>
                <c:pt idx="602940">
                  <c:v>0</c:v>
                </c:pt>
                <c:pt idx="602941">
                  <c:v>0</c:v>
                </c:pt>
                <c:pt idx="602942">
                  <c:v>0</c:v>
                </c:pt>
                <c:pt idx="602943">
                  <c:v>0</c:v>
                </c:pt>
                <c:pt idx="602944">
                  <c:v>0</c:v>
                </c:pt>
                <c:pt idx="602945">
                  <c:v>0</c:v>
                </c:pt>
                <c:pt idx="602946">
                  <c:v>0</c:v>
                </c:pt>
                <c:pt idx="602947">
                  <c:v>0</c:v>
                </c:pt>
                <c:pt idx="602948">
                  <c:v>0</c:v>
                </c:pt>
                <c:pt idx="602949">
                  <c:v>0</c:v>
                </c:pt>
                <c:pt idx="602950">
                  <c:v>0</c:v>
                </c:pt>
                <c:pt idx="602951">
                  <c:v>0</c:v>
                </c:pt>
                <c:pt idx="602952">
                  <c:v>0</c:v>
                </c:pt>
                <c:pt idx="602953">
                  <c:v>0</c:v>
                </c:pt>
                <c:pt idx="602954">
                  <c:v>0</c:v>
                </c:pt>
                <c:pt idx="602955">
                  <c:v>0</c:v>
                </c:pt>
                <c:pt idx="602956">
                  <c:v>0</c:v>
                </c:pt>
                <c:pt idx="602957">
                  <c:v>0</c:v>
                </c:pt>
                <c:pt idx="602958">
                  <c:v>0</c:v>
                </c:pt>
                <c:pt idx="602959">
                  <c:v>0</c:v>
                </c:pt>
                <c:pt idx="602960">
                  <c:v>0</c:v>
                </c:pt>
                <c:pt idx="602961">
                  <c:v>0</c:v>
                </c:pt>
                <c:pt idx="602962">
                  <c:v>0</c:v>
                </c:pt>
                <c:pt idx="602963">
                  <c:v>0</c:v>
                </c:pt>
                <c:pt idx="602964">
                  <c:v>0</c:v>
                </c:pt>
                <c:pt idx="602965">
                  <c:v>0</c:v>
                </c:pt>
                <c:pt idx="602966">
                  <c:v>0</c:v>
                </c:pt>
                <c:pt idx="602967">
                  <c:v>0</c:v>
                </c:pt>
                <c:pt idx="602968">
                  <c:v>0</c:v>
                </c:pt>
                <c:pt idx="602969">
                  <c:v>0</c:v>
                </c:pt>
                <c:pt idx="602970">
                  <c:v>0</c:v>
                </c:pt>
                <c:pt idx="602971">
                  <c:v>0</c:v>
                </c:pt>
                <c:pt idx="602972">
                  <c:v>0</c:v>
                </c:pt>
                <c:pt idx="602973">
                  <c:v>0</c:v>
                </c:pt>
                <c:pt idx="602974">
                  <c:v>0</c:v>
                </c:pt>
                <c:pt idx="602975">
                  <c:v>0</c:v>
                </c:pt>
                <c:pt idx="602976">
                  <c:v>0</c:v>
                </c:pt>
                <c:pt idx="602977">
                  <c:v>0</c:v>
                </c:pt>
                <c:pt idx="602978">
                  <c:v>0</c:v>
                </c:pt>
                <c:pt idx="602979">
                  <c:v>0</c:v>
                </c:pt>
                <c:pt idx="602980">
                  <c:v>0</c:v>
                </c:pt>
                <c:pt idx="602981">
                  <c:v>0</c:v>
                </c:pt>
                <c:pt idx="602982">
                  <c:v>0</c:v>
                </c:pt>
                <c:pt idx="602983">
                  <c:v>0</c:v>
                </c:pt>
                <c:pt idx="602984">
                  <c:v>0</c:v>
                </c:pt>
                <c:pt idx="602985">
                  <c:v>0</c:v>
                </c:pt>
                <c:pt idx="602986">
                  <c:v>0</c:v>
                </c:pt>
                <c:pt idx="602987">
                  <c:v>0</c:v>
                </c:pt>
                <c:pt idx="602988">
                  <c:v>0</c:v>
                </c:pt>
                <c:pt idx="602989">
                  <c:v>0</c:v>
                </c:pt>
                <c:pt idx="602990">
                  <c:v>0</c:v>
                </c:pt>
                <c:pt idx="602991">
                  <c:v>0</c:v>
                </c:pt>
                <c:pt idx="602992">
                  <c:v>0</c:v>
                </c:pt>
                <c:pt idx="602993">
                  <c:v>0</c:v>
                </c:pt>
                <c:pt idx="602994">
                  <c:v>0</c:v>
                </c:pt>
                <c:pt idx="602995">
                  <c:v>0</c:v>
                </c:pt>
                <c:pt idx="602996">
                  <c:v>0</c:v>
                </c:pt>
                <c:pt idx="602997">
                  <c:v>0</c:v>
                </c:pt>
                <c:pt idx="602998">
                  <c:v>0</c:v>
                </c:pt>
                <c:pt idx="602999">
                  <c:v>0</c:v>
                </c:pt>
                <c:pt idx="603000">
                  <c:v>0</c:v>
                </c:pt>
                <c:pt idx="603001">
                  <c:v>0</c:v>
                </c:pt>
                <c:pt idx="603002">
                  <c:v>0</c:v>
                </c:pt>
                <c:pt idx="603003">
                  <c:v>0</c:v>
                </c:pt>
                <c:pt idx="603004">
                  <c:v>0</c:v>
                </c:pt>
                <c:pt idx="603005">
                  <c:v>0</c:v>
                </c:pt>
                <c:pt idx="603006">
                  <c:v>0</c:v>
                </c:pt>
                <c:pt idx="603007">
                  <c:v>0</c:v>
                </c:pt>
                <c:pt idx="603008">
                  <c:v>0</c:v>
                </c:pt>
                <c:pt idx="603009">
                  <c:v>0</c:v>
                </c:pt>
                <c:pt idx="603010">
                  <c:v>0</c:v>
                </c:pt>
                <c:pt idx="603011">
                  <c:v>0</c:v>
                </c:pt>
                <c:pt idx="603012">
                  <c:v>0</c:v>
                </c:pt>
                <c:pt idx="603013">
                  <c:v>0</c:v>
                </c:pt>
                <c:pt idx="603014">
                  <c:v>0</c:v>
                </c:pt>
                <c:pt idx="603015">
                  <c:v>0</c:v>
                </c:pt>
                <c:pt idx="603016">
                  <c:v>0</c:v>
                </c:pt>
                <c:pt idx="603017">
                  <c:v>0</c:v>
                </c:pt>
                <c:pt idx="603018">
                  <c:v>0</c:v>
                </c:pt>
                <c:pt idx="603019">
                  <c:v>0</c:v>
                </c:pt>
                <c:pt idx="603020">
                  <c:v>0</c:v>
                </c:pt>
                <c:pt idx="603021">
                  <c:v>0</c:v>
                </c:pt>
                <c:pt idx="603022">
                  <c:v>0</c:v>
                </c:pt>
                <c:pt idx="603023">
                  <c:v>0</c:v>
                </c:pt>
                <c:pt idx="603024">
                  <c:v>0</c:v>
                </c:pt>
                <c:pt idx="603025">
                  <c:v>0</c:v>
                </c:pt>
                <c:pt idx="603026">
                  <c:v>0</c:v>
                </c:pt>
                <c:pt idx="603027">
                  <c:v>0</c:v>
                </c:pt>
                <c:pt idx="603028">
                  <c:v>0</c:v>
                </c:pt>
                <c:pt idx="603029">
                  <c:v>0</c:v>
                </c:pt>
                <c:pt idx="603030">
                  <c:v>0</c:v>
                </c:pt>
                <c:pt idx="603031">
                  <c:v>0</c:v>
                </c:pt>
                <c:pt idx="603032">
                  <c:v>0</c:v>
                </c:pt>
                <c:pt idx="603033">
                  <c:v>0</c:v>
                </c:pt>
                <c:pt idx="603034">
                  <c:v>0</c:v>
                </c:pt>
                <c:pt idx="603035">
                  <c:v>0</c:v>
                </c:pt>
                <c:pt idx="603036">
                  <c:v>0</c:v>
                </c:pt>
                <c:pt idx="603037">
                  <c:v>0</c:v>
                </c:pt>
                <c:pt idx="603038">
                  <c:v>0</c:v>
                </c:pt>
                <c:pt idx="603039">
                  <c:v>0</c:v>
                </c:pt>
                <c:pt idx="603040">
                  <c:v>0</c:v>
                </c:pt>
                <c:pt idx="603041">
                  <c:v>0</c:v>
                </c:pt>
                <c:pt idx="603042">
                  <c:v>0</c:v>
                </c:pt>
                <c:pt idx="603043">
                  <c:v>0</c:v>
                </c:pt>
                <c:pt idx="603044">
                  <c:v>0</c:v>
                </c:pt>
                <c:pt idx="603045">
                  <c:v>0</c:v>
                </c:pt>
                <c:pt idx="603046">
                  <c:v>0</c:v>
                </c:pt>
                <c:pt idx="603047">
                  <c:v>0</c:v>
                </c:pt>
                <c:pt idx="603048">
                  <c:v>0</c:v>
                </c:pt>
                <c:pt idx="603049">
                  <c:v>0</c:v>
                </c:pt>
                <c:pt idx="603050">
                  <c:v>0</c:v>
                </c:pt>
                <c:pt idx="603051">
                  <c:v>0</c:v>
                </c:pt>
                <c:pt idx="603052">
                  <c:v>0</c:v>
                </c:pt>
                <c:pt idx="603053">
                  <c:v>0</c:v>
                </c:pt>
                <c:pt idx="603054">
                  <c:v>0</c:v>
                </c:pt>
                <c:pt idx="603055">
                  <c:v>0</c:v>
                </c:pt>
                <c:pt idx="603056">
                  <c:v>0</c:v>
                </c:pt>
                <c:pt idx="603057">
                  <c:v>0</c:v>
                </c:pt>
                <c:pt idx="603058">
                  <c:v>0</c:v>
                </c:pt>
                <c:pt idx="603059">
                  <c:v>0</c:v>
                </c:pt>
                <c:pt idx="603060">
                  <c:v>0</c:v>
                </c:pt>
                <c:pt idx="603061">
                  <c:v>0</c:v>
                </c:pt>
                <c:pt idx="603062">
                  <c:v>0</c:v>
                </c:pt>
                <c:pt idx="603063">
                  <c:v>0</c:v>
                </c:pt>
                <c:pt idx="603064">
                  <c:v>0</c:v>
                </c:pt>
                <c:pt idx="603065">
                  <c:v>0</c:v>
                </c:pt>
                <c:pt idx="603066">
                  <c:v>0</c:v>
                </c:pt>
                <c:pt idx="603067">
                  <c:v>0</c:v>
                </c:pt>
                <c:pt idx="603068">
                  <c:v>0</c:v>
                </c:pt>
                <c:pt idx="603069">
                  <c:v>0</c:v>
                </c:pt>
                <c:pt idx="603070">
                  <c:v>0</c:v>
                </c:pt>
                <c:pt idx="603071">
                  <c:v>0</c:v>
                </c:pt>
                <c:pt idx="603072">
                  <c:v>0</c:v>
                </c:pt>
                <c:pt idx="603073">
                  <c:v>0</c:v>
                </c:pt>
                <c:pt idx="603074">
                  <c:v>0</c:v>
                </c:pt>
                <c:pt idx="603075">
                  <c:v>0</c:v>
                </c:pt>
                <c:pt idx="603076">
                  <c:v>0</c:v>
                </c:pt>
                <c:pt idx="603077">
                  <c:v>0</c:v>
                </c:pt>
                <c:pt idx="603078">
                  <c:v>0</c:v>
                </c:pt>
                <c:pt idx="603079">
                  <c:v>0</c:v>
                </c:pt>
                <c:pt idx="603080">
                  <c:v>0</c:v>
                </c:pt>
                <c:pt idx="603081">
                  <c:v>0</c:v>
                </c:pt>
                <c:pt idx="603082">
                  <c:v>0</c:v>
                </c:pt>
                <c:pt idx="603083">
                  <c:v>0</c:v>
                </c:pt>
                <c:pt idx="603084">
                  <c:v>0</c:v>
                </c:pt>
                <c:pt idx="603085">
                  <c:v>0</c:v>
                </c:pt>
                <c:pt idx="603086">
                  <c:v>0</c:v>
                </c:pt>
                <c:pt idx="603087">
                  <c:v>0</c:v>
                </c:pt>
                <c:pt idx="603088">
                  <c:v>0</c:v>
                </c:pt>
                <c:pt idx="603089">
                  <c:v>0</c:v>
                </c:pt>
                <c:pt idx="603090">
                  <c:v>0</c:v>
                </c:pt>
                <c:pt idx="603091">
                  <c:v>0</c:v>
                </c:pt>
                <c:pt idx="603092">
                  <c:v>0</c:v>
                </c:pt>
                <c:pt idx="603093">
                  <c:v>0</c:v>
                </c:pt>
                <c:pt idx="603094">
                  <c:v>0</c:v>
                </c:pt>
                <c:pt idx="603095">
                  <c:v>0</c:v>
                </c:pt>
                <c:pt idx="603096">
                  <c:v>0</c:v>
                </c:pt>
                <c:pt idx="603097">
                  <c:v>0</c:v>
                </c:pt>
                <c:pt idx="603098">
                  <c:v>0</c:v>
                </c:pt>
                <c:pt idx="603099">
                  <c:v>0</c:v>
                </c:pt>
                <c:pt idx="603100">
                  <c:v>0</c:v>
                </c:pt>
                <c:pt idx="603101">
                  <c:v>0</c:v>
                </c:pt>
                <c:pt idx="603102">
                  <c:v>0</c:v>
                </c:pt>
                <c:pt idx="603103">
                  <c:v>0</c:v>
                </c:pt>
                <c:pt idx="603104">
                  <c:v>0</c:v>
                </c:pt>
                <c:pt idx="603105">
                  <c:v>0</c:v>
                </c:pt>
                <c:pt idx="603106">
                  <c:v>0</c:v>
                </c:pt>
                <c:pt idx="603107">
                  <c:v>0</c:v>
                </c:pt>
                <c:pt idx="603108">
                  <c:v>0</c:v>
                </c:pt>
                <c:pt idx="603109">
                  <c:v>0</c:v>
                </c:pt>
                <c:pt idx="603110">
                  <c:v>0</c:v>
                </c:pt>
                <c:pt idx="603111">
                  <c:v>0</c:v>
                </c:pt>
                <c:pt idx="603112">
                  <c:v>0</c:v>
                </c:pt>
                <c:pt idx="603113">
                  <c:v>0</c:v>
                </c:pt>
                <c:pt idx="603114">
                  <c:v>0</c:v>
                </c:pt>
                <c:pt idx="603115">
                  <c:v>0</c:v>
                </c:pt>
                <c:pt idx="603116">
                  <c:v>0</c:v>
                </c:pt>
                <c:pt idx="603117">
                  <c:v>0</c:v>
                </c:pt>
                <c:pt idx="603118">
                  <c:v>0</c:v>
                </c:pt>
                <c:pt idx="603119">
                  <c:v>0</c:v>
                </c:pt>
                <c:pt idx="603120">
                  <c:v>0</c:v>
                </c:pt>
                <c:pt idx="603121">
                  <c:v>0</c:v>
                </c:pt>
                <c:pt idx="603122">
                  <c:v>0</c:v>
                </c:pt>
                <c:pt idx="603123">
                  <c:v>0</c:v>
                </c:pt>
                <c:pt idx="603124">
                  <c:v>0</c:v>
                </c:pt>
                <c:pt idx="603125">
                  <c:v>0</c:v>
                </c:pt>
                <c:pt idx="603126">
                  <c:v>0</c:v>
                </c:pt>
                <c:pt idx="603127">
                  <c:v>0</c:v>
                </c:pt>
                <c:pt idx="603128">
                  <c:v>0</c:v>
                </c:pt>
                <c:pt idx="603129">
                  <c:v>0</c:v>
                </c:pt>
                <c:pt idx="603130">
                  <c:v>0</c:v>
                </c:pt>
                <c:pt idx="603131">
                  <c:v>0</c:v>
                </c:pt>
                <c:pt idx="603132">
                  <c:v>0</c:v>
                </c:pt>
                <c:pt idx="603133">
                  <c:v>0</c:v>
                </c:pt>
                <c:pt idx="603134">
                  <c:v>0</c:v>
                </c:pt>
                <c:pt idx="603135">
                  <c:v>0</c:v>
                </c:pt>
                <c:pt idx="603136">
                  <c:v>0</c:v>
                </c:pt>
                <c:pt idx="603137">
                  <c:v>0</c:v>
                </c:pt>
                <c:pt idx="603138">
                  <c:v>0</c:v>
                </c:pt>
                <c:pt idx="603139">
                  <c:v>0</c:v>
                </c:pt>
                <c:pt idx="603140">
                  <c:v>0</c:v>
                </c:pt>
                <c:pt idx="603141">
                  <c:v>0</c:v>
                </c:pt>
                <c:pt idx="603142">
                  <c:v>0</c:v>
                </c:pt>
                <c:pt idx="603143">
                  <c:v>0</c:v>
                </c:pt>
                <c:pt idx="603144">
                  <c:v>0</c:v>
                </c:pt>
                <c:pt idx="603145">
                  <c:v>0</c:v>
                </c:pt>
                <c:pt idx="603146">
                  <c:v>0</c:v>
                </c:pt>
                <c:pt idx="603147">
                  <c:v>0</c:v>
                </c:pt>
                <c:pt idx="603148">
                  <c:v>0</c:v>
                </c:pt>
                <c:pt idx="603149">
                  <c:v>0</c:v>
                </c:pt>
                <c:pt idx="603150">
                  <c:v>0</c:v>
                </c:pt>
                <c:pt idx="603151">
                  <c:v>0</c:v>
                </c:pt>
                <c:pt idx="603152">
                  <c:v>0</c:v>
                </c:pt>
                <c:pt idx="603153">
                  <c:v>0</c:v>
                </c:pt>
                <c:pt idx="603154">
                  <c:v>0</c:v>
                </c:pt>
                <c:pt idx="603155">
                  <c:v>0</c:v>
                </c:pt>
                <c:pt idx="603156">
                  <c:v>0</c:v>
                </c:pt>
                <c:pt idx="603157">
                  <c:v>0</c:v>
                </c:pt>
                <c:pt idx="603158">
                  <c:v>0</c:v>
                </c:pt>
                <c:pt idx="603159">
                  <c:v>0</c:v>
                </c:pt>
                <c:pt idx="603160">
                  <c:v>0</c:v>
                </c:pt>
                <c:pt idx="603161">
                  <c:v>0</c:v>
                </c:pt>
                <c:pt idx="603162">
                  <c:v>0</c:v>
                </c:pt>
                <c:pt idx="603163">
                  <c:v>0</c:v>
                </c:pt>
                <c:pt idx="603164">
                  <c:v>0</c:v>
                </c:pt>
                <c:pt idx="603165">
                  <c:v>0</c:v>
                </c:pt>
                <c:pt idx="603166">
                  <c:v>0</c:v>
                </c:pt>
                <c:pt idx="603167">
                  <c:v>0</c:v>
                </c:pt>
                <c:pt idx="603168">
                  <c:v>0</c:v>
                </c:pt>
                <c:pt idx="603169">
                  <c:v>0</c:v>
                </c:pt>
                <c:pt idx="603170">
                  <c:v>0</c:v>
                </c:pt>
                <c:pt idx="603171">
                  <c:v>0</c:v>
                </c:pt>
                <c:pt idx="603172">
                  <c:v>0</c:v>
                </c:pt>
                <c:pt idx="603173">
                  <c:v>0</c:v>
                </c:pt>
                <c:pt idx="603174">
                  <c:v>0</c:v>
                </c:pt>
                <c:pt idx="603175">
                  <c:v>0</c:v>
                </c:pt>
                <c:pt idx="603176">
                  <c:v>0</c:v>
                </c:pt>
                <c:pt idx="603177">
                  <c:v>0</c:v>
                </c:pt>
                <c:pt idx="603178">
                  <c:v>0</c:v>
                </c:pt>
                <c:pt idx="603179">
                  <c:v>0</c:v>
                </c:pt>
                <c:pt idx="603180">
                  <c:v>0</c:v>
                </c:pt>
                <c:pt idx="603181">
                  <c:v>0</c:v>
                </c:pt>
                <c:pt idx="603182">
                  <c:v>0</c:v>
                </c:pt>
                <c:pt idx="603183">
                  <c:v>0</c:v>
                </c:pt>
                <c:pt idx="603184">
                  <c:v>0</c:v>
                </c:pt>
                <c:pt idx="603185">
                  <c:v>0</c:v>
                </c:pt>
                <c:pt idx="603186">
                  <c:v>0</c:v>
                </c:pt>
                <c:pt idx="603187">
                  <c:v>0</c:v>
                </c:pt>
                <c:pt idx="603188">
                  <c:v>0</c:v>
                </c:pt>
                <c:pt idx="603189">
                  <c:v>0</c:v>
                </c:pt>
                <c:pt idx="603190">
                  <c:v>0</c:v>
                </c:pt>
                <c:pt idx="603191">
                  <c:v>0</c:v>
                </c:pt>
                <c:pt idx="603192">
                  <c:v>0</c:v>
                </c:pt>
                <c:pt idx="603193">
                  <c:v>0</c:v>
                </c:pt>
                <c:pt idx="603194">
                  <c:v>0</c:v>
                </c:pt>
                <c:pt idx="603195">
                  <c:v>0</c:v>
                </c:pt>
                <c:pt idx="603196">
                  <c:v>0</c:v>
                </c:pt>
                <c:pt idx="603197">
                  <c:v>0</c:v>
                </c:pt>
                <c:pt idx="603198">
                  <c:v>0</c:v>
                </c:pt>
                <c:pt idx="603199">
                  <c:v>0</c:v>
                </c:pt>
                <c:pt idx="603200">
                  <c:v>0</c:v>
                </c:pt>
                <c:pt idx="603201">
                  <c:v>0</c:v>
                </c:pt>
                <c:pt idx="603202">
                  <c:v>0</c:v>
                </c:pt>
                <c:pt idx="603203">
                  <c:v>0</c:v>
                </c:pt>
                <c:pt idx="603204">
                  <c:v>0</c:v>
                </c:pt>
                <c:pt idx="603205">
                  <c:v>0</c:v>
                </c:pt>
                <c:pt idx="603206">
                  <c:v>0</c:v>
                </c:pt>
                <c:pt idx="603207">
                  <c:v>0</c:v>
                </c:pt>
                <c:pt idx="603208">
                  <c:v>0</c:v>
                </c:pt>
                <c:pt idx="603209">
                  <c:v>0</c:v>
                </c:pt>
                <c:pt idx="603210">
                  <c:v>0</c:v>
                </c:pt>
                <c:pt idx="603211">
                  <c:v>0</c:v>
                </c:pt>
                <c:pt idx="603212">
                  <c:v>0</c:v>
                </c:pt>
                <c:pt idx="603213">
                  <c:v>0</c:v>
                </c:pt>
                <c:pt idx="603214">
                  <c:v>0</c:v>
                </c:pt>
                <c:pt idx="603215">
                  <c:v>0</c:v>
                </c:pt>
                <c:pt idx="603216">
                  <c:v>0</c:v>
                </c:pt>
                <c:pt idx="603217">
                  <c:v>0</c:v>
                </c:pt>
                <c:pt idx="603218">
                  <c:v>0</c:v>
                </c:pt>
                <c:pt idx="603219">
                  <c:v>0</c:v>
                </c:pt>
                <c:pt idx="603220">
                  <c:v>0</c:v>
                </c:pt>
                <c:pt idx="603221">
                  <c:v>0</c:v>
                </c:pt>
                <c:pt idx="603222">
                  <c:v>0</c:v>
                </c:pt>
                <c:pt idx="603223">
                  <c:v>0</c:v>
                </c:pt>
                <c:pt idx="603224">
                  <c:v>0</c:v>
                </c:pt>
                <c:pt idx="603225">
                  <c:v>0</c:v>
                </c:pt>
                <c:pt idx="603226">
                  <c:v>0</c:v>
                </c:pt>
                <c:pt idx="603227">
                  <c:v>0</c:v>
                </c:pt>
                <c:pt idx="603228">
                  <c:v>0</c:v>
                </c:pt>
                <c:pt idx="603229">
                  <c:v>0</c:v>
                </c:pt>
                <c:pt idx="603230">
                  <c:v>0</c:v>
                </c:pt>
                <c:pt idx="603231">
                  <c:v>0</c:v>
                </c:pt>
                <c:pt idx="603232">
                  <c:v>0</c:v>
                </c:pt>
                <c:pt idx="603233">
                  <c:v>0</c:v>
                </c:pt>
                <c:pt idx="603234">
                  <c:v>0</c:v>
                </c:pt>
                <c:pt idx="603235">
                  <c:v>0</c:v>
                </c:pt>
                <c:pt idx="603236">
                  <c:v>0</c:v>
                </c:pt>
                <c:pt idx="603237">
                  <c:v>0</c:v>
                </c:pt>
                <c:pt idx="603238">
                  <c:v>0</c:v>
                </c:pt>
                <c:pt idx="603239">
                  <c:v>0</c:v>
                </c:pt>
                <c:pt idx="603240">
                  <c:v>0</c:v>
                </c:pt>
                <c:pt idx="603241">
                  <c:v>0</c:v>
                </c:pt>
                <c:pt idx="603242">
                  <c:v>0</c:v>
                </c:pt>
                <c:pt idx="603243">
                  <c:v>0</c:v>
                </c:pt>
                <c:pt idx="603244">
                  <c:v>0</c:v>
                </c:pt>
                <c:pt idx="603245">
                  <c:v>0</c:v>
                </c:pt>
                <c:pt idx="603246">
                  <c:v>0</c:v>
                </c:pt>
                <c:pt idx="603247">
                  <c:v>0</c:v>
                </c:pt>
                <c:pt idx="603248">
                  <c:v>0</c:v>
                </c:pt>
                <c:pt idx="603249">
                  <c:v>0</c:v>
                </c:pt>
                <c:pt idx="603250">
                  <c:v>0</c:v>
                </c:pt>
                <c:pt idx="603251">
                  <c:v>0</c:v>
                </c:pt>
                <c:pt idx="603252">
                  <c:v>0</c:v>
                </c:pt>
                <c:pt idx="603253">
                  <c:v>0</c:v>
                </c:pt>
                <c:pt idx="603254">
                  <c:v>0</c:v>
                </c:pt>
                <c:pt idx="603255">
                  <c:v>0</c:v>
                </c:pt>
                <c:pt idx="603256">
                  <c:v>0</c:v>
                </c:pt>
                <c:pt idx="603257">
                  <c:v>0</c:v>
                </c:pt>
                <c:pt idx="603258">
                  <c:v>0</c:v>
                </c:pt>
                <c:pt idx="603259">
                  <c:v>0</c:v>
                </c:pt>
                <c:pt idx="603260">
                  <c:v>0</c:v>
                </c:pt>
                <c:pt idx="603261">
                  <c:v>0</c:v>
                </c:pt>
                <c:pt idx="603262">
                  <c:v>0</c:v>
                </c:pt>
                <c:pt idx="603263">
                  <c:v>0</c:v>
                </c:pt>
                <c:pt idx="603264">
                  <c:v>0</c:v>
                </c:pt>
                <c:pt idx="603265">
                  <c:v>0</c:v>
                </c:pt>
                <c:pt idx="603266">
                  <c:v>0</c:v>
                </c:pt>
                <c:pt idx="603267">
                  <c:v>0</c:v>
                </c:pt>
                <c:pt idx="603268">
                  <c:v>0</c:v>
                </c:pt>
                <c:pt idx="603269">
                  <c:v>0</c:v>
                </c:pt>
                <c:pt idx="603270">
                  <c:v>0</c:v>
                </c:pt>
                <c:pt idx="603271">
                  <c:v>0</c:v>
                </c:pt>
                <c:pt idx="603272">
                  <c:v>0</c:v>
                </c:pt>
                <c:pt idx="603273">
                  <c:v>0</c:v>
                </c:pt>
                <c:pt idx="603274">
                  <c:v>0</c:v>
                </c:pt>
                <c:pt idx="603275">
                  <c:v>0</c:v>
                </c:pt>
                <c:pt idx="603276">
                  <c:v>0</c:v>
                </c:pt>
                <c:pt idx="603277">
                  <c:v>0</c:v>
                </c:pt>
                <c:pt idx="603278">
                  <c:v>0</c:v>
                </c:pt>
                <c:pt idx="603279">
                  <c:v>0</c:v>
                </c:pt>
                <c:pt idx="603280">
                  <c:v>0</c:v>
                </c:pt>
                <c:pt idx="603281">
                  <c:v>0</c:v>
                </c:pt>
                <c:pt idx="603282">
                  <c:v>0</c:v>
                </c:pt>
                <c:pt idx="603283">
                  <c:v>0</c:v>
                </c:pt>
                <c:pt idx="603284">
                  <c:v>0</c:v>
                </c:pt>
                <c:pt idx="603285">
                  <c:v>0</c:v>
                </c:pt>
                <c:pt idx="603286">
                  <c:v>0</c:v>
                </c:pt>
                <c:pt idx="603287">
                  <c:v>0</c:v>
                </c:pt>
                <c:pt idx="603288">
                  <c:v>0</c:v>
                </c:pt>
                <c:pt idx="603289">
                  <c:v>0</c:v>
                </c:pt>
                <c:pt idx="603290">
                  <c:v>0</c:v>
                </c:pt>
                <c:pt idx="603291">
                  <c:v>0</c:v>
                </c:pt>
                <c:pt idx="603292">
                  <c:v>0</c:v>
                </c:pt>
                <c:pt idx="603293">
                  <c:v>0</c:v>
                </c:pt>
                <c:pt idx="603294">
                  <c:v>0</c:v>
                </c:pt>
                <c:pt idx="603295">
                  <c:v>0</c:v>
                </c:pt>
                <c:pt idx="603296">
                  <c:v>0</c:v>
                </c:pt>
                <c:pt idx="603297">
                  <c:v>0</c:v>
                </c:pt>
                <c:pt idx="603298">
                  <c:v>0</c:v>
                </c:pt>
                <c:pt idx="603299">
                  <c:v>0</c:v>
                </c:pt>
                <c:pt idx="603300">
                  <c:v>0</c:v>
                </c:pt>
                <c:pt idx="603301">
                  <c:v>0</c:v>
                </c:pt>
                <c:pt idx="603302">
                  <c:v>0</c:v>
                </c:pt>
                <c:pt idx="603303">
                  <c:v>0</c:v>
                </c:pt>
                <c:pt idx="603304">
                  <c:v>0</c:v>
                </c:pt>
                <c:pt idx="603305">
                  <c:v>0</c:v>
                </c:pt>
                <c:pt idx="603306">
                  <c:v>0</c:v>
                </c:pt>
                <c:pt idx="603307">
                  <c:v>0</c:v>
                </c:pt>
                <c:pt idx="603308">
                  <c:v>0</c:v>
                </c:pt>
                <c:pt idx="603309">
                  <c:v>0</c:v>
                </c:pt>
                <c:pt idx="603310">
                  <c:v>0</c:v>
                </c:pt>
                <c:pt idx="603311">
                  <c:v>0</c:v>
                </c:pt>
                <c:pt idx="603312">
                  <c:v>0</c:v>
                </c:pt>
                <c:pt idx="603313">
                  <c:v>0</c:v>
                </c:pt>
                <c:pt idx="603314">
                  <c:v>0</c:v>
                </c:pt>
                <c:pt idx="603315">
                  <c:v>0</c:v>
                </c:pt>
                <c:pt idx="603316">
                  <c:v>0</c:v>
                </c:pt>
                <c:pt idx="603317">
                  <c:v>0</c:v>
                </c:pt>
                <c:pt idx="603318">
                  <c:v>0</c:v>
                </c:pt>
                <c:pt idx="603319">
                  <c:v>0</c:v>
                </c:pt>
                <c:pt idx="603320">
                  <c:v>0</c:v>
                </c:pt>
                <c:pt idx="603321">
                  <c:v>0</c:v>
                </c:pt>
                <c:pt idx="603322">
                  <c:v>0</c:v>
                </c:pt>
                <c:pt idx="603323">
                  <c:v>0</c:v>
                </c:pt>
                <c:pt idx="603324">
                  <c:v>0</c:v>
                </c:pt>
                <c:pt idx="603325">
                  <c:v>0</c:v>
                </c:pt>
                <c:pt idx="603326">
                  <c:v>0</c:v>
                </c:pt>
                <c:pt idx="603327">
                  <c:v>0</c:v>
                </c:pt>
                <c:pt idx="603328">
                  <c:v>0</c:v>
                </c:pt>
                <c:pt idx="603329">
                  <c:v>0</c:v>
                </c:pt>
                <c:pt idx="603330">
                  <c:v>0</c:v>
                </c:pt>
                <c:pt idx="603331">
                  <c:v>0</c:v>
                </c:pt>
                <c:pt idx="603332">
                  <c:v>0</c:v>
                </c:pt>
                <c:pt idx="603333">
                  <c:v>0</c:v>
                </c:pt>
                <c:pt idx="603334">
                  <c:v>0</c:v>
                </c:pt>
                <c:pt idx="603335">
                  <c:v>0</c:v>
                </c:pt>
                <c:pt idx="603336">
                  <c:v>0</c:v>
                </c:pt>
                <c:pt idx="603337">
                  <c:v>0</c:v>
                </c:pt>
                <c:pt idx="603338">
                  <c:v>0</c:v>
                </c:pt>
                <c:pt idx="603339">
                  <c:v>0</c:v>
                </c:pt>
                <c:pt idx="603340">
                  <c:v>0</c:v>
                </c:pt>
                <c:pt idx="603341">
                  <c:v>0</c:v>
                </c:pt>
                <c:pt idx="603342">
                  <c:v>0</c:v>
                </c:pt>
                <c:pt idx="603343">
                  <c:v>0</c:v>
                </c:pt>
                <c:pt idx="603344">
                  <c:v>0</c:v>
                </c:pt>
                <c:pt idx="603345">
                  <c:v>0</c:v>
                </c:pt>
                <c:pt idx="603346">
                  <c:v>0</c:v>
                </c:pt>
                <c:pt idx="603347">
                  <c:v>0</c:v>
                </c:pt>
                <c:pt idx="603348">
                  <c:v>0</c:v>
                </c:pt>
                <c:pt idx="603349">
                  <c:v>0</c:v>
                </c:pt>
                <c:pt idx="603350">
                  <c:v>0</c:v>
                </c:pt>
                <c:pt idx="603351">
                  <c:v>0</c:v>
                </c:pt>
                <c:pt idx="603352">
                  <c:v>0</c:v>
                </c:pt>
                <c:pt idx="603353">
                  <c:v>0</c:v>
                </c:pt>
                <c:pt idx="603354">
                  <c:v>0</c:v>
                </c:pt>
                <c:pt idx="603355">
                  <c:v>0</c:v>
                </c:pt>
                <c:pt idx="603356">
                  <c:v>0</c:v>
                </c:pt>
                <c:pt idx="603357">
                  <c:v>0</c:v>
                </c:pt>
                <c:pt idx="603358">
                  <c:v>0</c:v>
                </c:pt>
                <c:pt idx="603359">
                  <c:v>0</c:v>
                </c:pt>
                <c:pt idx="603360">
                  <c:v>0</c:v>
                </c:pt>
                <c:pt idx="603361">
                  <c:v>0</c:v>
                </c:pt>
                <c:pt idx="603362">
                  <c:v>0</c:v>
                </c:pt>
                <c:pt idx="603363">
                  <c:v>0</c:v>
                </c:pt>
                <c:pt idx="603364">
                  <c:v>0</c:v>
                </c:pt>
                <c:pt idx="603365">
                  <c:v>0</c:v>
                </c:pt>
                <c:pt idx="603366">
                  <c:v>0</c:v>
                </c:pt>
                <c:pt idx="603367">
                  <c:v>0</c:v>
                </c:pt>
                <c:pt idx="603368">
                  <c:v>0</c:v>
                </c:pt>
                <c:pt idx="603369">
                  <c:v>0</c:v>
                </c:pt>
                <c:pt idx="603370">
                  <c:v>0</c:v>
                </c:pt>
                <c:pt idx="603371">
                  <c:v>0</c:v>
                </c:pt>
                <c:pt idx="603372">
                  <c:v>0</c:v>
                </c:pt>
                <c:pt idx="603373">
                  <c:v>0</c:v>
                </c:pt>
                <c:pt idx="603374">
                  <c:v>0</c:v>
                </c:pt>
                <c:pt idx="603375">
                  <c:v>0</c:v>
                </c:pt>
                <c:pt idx="603376">
                  <c:v>0</c:v>
                </c:pt>
                <c:pt idx="603377">
                  <c:v>0</c:v>
                </c:pt>
                <c:pt idx="603378">
                  <c:v>0</c:v>
                </c:pt>
                <c:pt idx="603379">
                  <c:v>0</c:v>
                </c:pt>
                <c:pt idx="603380">
                  <c:v>0</c:v>
                </c:pt>
                <c:pt idx="603381">
                  <c:v>0</c:v>
                </c:pt>
                <c:pt idx="603382">
                  <c:v>0</c:v>
                </c:pt>
                <c:pt idx="603383">
                  <c:v>0</c:v>
                </c:pt>
                <c:pt idx="603384">
                  <c:v>0</c:v>
                </c:pt>
                <c:pt idx="603385">
                  <c:v>0</c:v>
                </c:pt>
                <c:pt idx="603386">
                  <c:v>0</c:v>
                </c:pt>
                <c:pt idx="603387">
                  <c:v>0</c:v>
                </c:pt>
                <c:pt idx="603388">
                  <c:v>0</c:v>
                </c:pt>
                <c:pt idx="603389">
                  <c:v>0</c:v>
                </c:pt>
                <c:pt idx="603390">
                  <c:v>0</c:v>
                </c:pt>
                <c:pt idx="603391">
                  <c:v>0</c:v>
                </c:pt>
                <c:pt idx="603392">
                  <c:v>0</c:v>
                </c:pt>
                <c:pt idx="603393">
                  <c:v>0</c:v>
                </c:pt>
                <c:pt idx="603394">
                  <c:v>0</c:v>
                </c:pt>
                <c:pt idx="603395">
                  <c:v>0</c:v>
                </c:pt>
                <c:pt idx="603396">
                  <c:v>0</c:v>
                </c:pt>
                <c:pt idx="603397">
                  <c:v>0</c:v>
                </c:pt>
                <c:pt idx="603398">
                  <c:v>0</c:v>
                </c:pt>
                <c:pt idx="603399">
                  <c:v>0</c:v>
                </c:pt>
                <c:pt idx="603400">
                  <c:v>0</c:v>
                </c:pt>
                <c:pt idx="603401">
                  <c:v>0</c:v>
                </c:pt>
                <c:pt idx="603402">
                  <c:v>0</c:v>
                </c:pt>
                <c:pt idx="603403">
                  <c:v>0</c:v>
                </c:pt>
                <c:pt idx="603404">
                  <c:v>0</c:v>
                </c:pt>
                <c:pt idx="603405">
                  <c:v>0</c:v>
                </c:pt>
                <c:pt idx="603406">
                  <c:v>0</c:v>
                </c:pt>
                <c:pt idx="603407">
                  <c:v>0</c:v>
                </c:pt>
                <c:pt idx="603408">
                  <c:v>0</c:v>
                </c:pt>
                <c:pt idx="603409">
                  <c:v>0</c:v>
                </c:pt>
                <c:pt idx="603410">
                  <c:v>0</c:v>
                </c:pt>
                <c:pt idx="603411">
                  <c:v>0</c:v>
                </c:pt>
                <c:pt idx="603412">
                  <c:v>0</c:v>
                </c:pt>
                <c:pt idx="603413">
                  <c:v>0</c:v>
                </c:pt>
                <c:pt idx="603414">
                  <c:v>0</c:v>
                </c:pt>
                <c:pt idx="603415">
                  <c:v>0</c:v>
                </c:pt>
                <c:pt idx="603416">
                  <c:v>0</c:v>
                </c:pt>
                <c:pt idx="603417">
                  <c:v>0</c:v>
                </c:pt>
                <c:pt idx="603418">
                  <c:v>0</c:v>
                </c:pt>
                <c:pt idx="603419">
                  <c:v>0</c:v>
                </c:pt>
                <c:pt idx="603420">
                  <c:v>0</c:v>
                </c:pt>
                <c:pt idx="603421">
                  <c:v>0</c:v>
                </c:pt>
                <c:pt idx="603422">
                  <c:v>0</c:v>
                </c:pt>
                <c:pt idx="603423">
                  <c:v>0</c:v>
                </c:pt>
                <c:pt idx="603424">
                  <c:v>0</c:v>
                </c:pt>
                <c:pt idx="603425">
                  <c:v>0</c:v>
                </c:pt>
                <c:pt idx="603426">
                  <c:v>0</c:v>
                </c:pt>
                <c:pt idx="603427">
                  <c:v>0</c:v>
                </c:pt>
                <c:pt idx="603428">
                  <c:v>0</c:v>
                </c:pt>
                <c:pt idx="603429">
                  <c:v>0</c:v>
                </c:pt>
                <c:pt idx="603430">
                  <c:v>0</c:v>
                </c:pt>
                <c:pt idx="603431">
                  <c:v>0</c:v>
                </c:pt>
                <c:pt idx="603432">
                  <c:v>0</c:v>
                </c:pt>
                <c:pt idx="603433">
                  <c:v>0</c:v>
                </c:pt>
                <c:pt idx="603434">
                  <c:v>0</c:v>
                </c:pt>
                <c:pt idx="603435">
                  <c:v>0</c:v>
                </c:pt>
                <c:pt idx="603436">
                  <c:v>0</c:v>
                </c:pt>
                <c:pt idx="603437">
                  <c:v>0</c:v>
                </c:pt>
                <c:pt idx="603438">
                  <c:v>0</c:v>
                </c:pt>
                <c:pt idx="603439">
                  <c:v>0</c:v>
                </c:pt>
                <c:pt idx="603440">
                  <c:v>0</c:v>
                </c:pt>
                <c:pt idx="603441">
                  <c:v>0</c:v>
                </c:pt>
                <c:pt idx="603442">
                  <c:v>0</c:v>
                </c:pt>
                <c:pt idx="603443">
                  <c:v>0</c:v>
                </c:pt>
                <c:pt idx="603444">
                  <c:v>0</c:v>
                </c:pt>
                <c:pt idx="603445">
                  <c:v>0</c:v>
                </c:pt>
                <c:pt idx="603446">
                  <c:v>0</c:v>
                </c:pt>
                <c:pt idx="603447">
                  <c:v>0</c:v>
                </c:pt>
                <c:pt idx="603448">
                  <c:v>0</c:v>
                </c:pt>
                <c:pt idx="603449">
                  <c:v>0</c:v>
                </c:pt>
                <c:pt idx="603450">
                  <c:v>0</c:v>
                </c:pt>
                <c:pt idx="603451">
                  <c:v>0</c:v>
                </c:pt>
                <c:pt idx="603452">
                  <c:v>0</c:v>
                </c:pt>
                <c:pt idx="603453">
                  <c:v>0</c:v>
                </c:pt>
                <c:pt idx="603454">
                  <c:v>0</c:v>
                </c:pt>
                <c:pt idx="603455">
                  <c:v>0</c:v>
                </c:pt>
                <c:pt idx="603456">
                  <c:v>0</c:v>
                </c:pt>
                <c:pt idx="603457">
                  <c:v>0</c:v>
                </c:pt>
                <c:pt idx="603458">
                  <c:v>0</c:v>
                </c:pt>
                <c:pt idx="603459">
                  <c:v>0</c:v>
                </c:pt>
                <c:pt idx="603460">
                  <c:v>0</c:v>
                </c:pt>
                <c:pt idx="603461">
                  <c:v>0</c:v>
                </c:pt>
                <c:pt idx="603462">
                  <c:v>0</c:v>
                </c:pt>
                <c:pt idx="603463">
                  <c:v>0</c:v>
                </c:pt>
                <c:pt idx="603464">
                  <c:v>0</c:v>
                </c:pt>
                <c:pt idx="603465">
                  <c:v>0</c:v>
                </c:pt>
                <c:pt idx="603466">
                  <c:v>0</c:v>
                </c:pt>
                <c:pt idx="603467">
                  <c:v>0</c:v>
                </c:pt>
                <c:pt idx="603468">
                  <c:v>0</c:v>
                </c:pt>
                <c:pt idx="603469">
                  <c:v>0</c:v>
                </c:pt>
                <c:pt idx="603470">
                  <c:v>0</c:v>
                </c:pt>
                <c:pt idx="603471">
                  <c:v>0</c:v>
                </c:pt>
                <c:pt idx="603472">
                  <c:v>0</c:v>
                </c:pt>
                <c:pt idx="603473">
                  <c:v>0</c:v>
                </c:pt>
                <c:pt idx="603474">
                  <c:v>0</c:v>
                </c:pt>
                <c:pt idx="603475">
                  <c:v>0</c:v>
                </c:pt>
                <c:pt idx="603476">
                  <c:v>0</c:v>
                </c:pt>
                <c:pt idx="603477">
                  <c:v>0</c:v>
                </c:pt>
                <c:pt idx="603478">
                  <c:v>0</c:v>
                </c:pt>
                <c:pt idx="603479">
                  <c:v>0</c:v>
                </c:pt>
                <c:pt idx="603480">
                  <c:v>0</c:v>
                </c:pt>
                <c:pt idx="603481">
                  <c:v>0</c:v>
                </c:pt>
                <c:pt idx="603482">
                  <c:v>0</c:v>
                </c:pt>
                <c:pt idx="603483">
                  <c:v>0</c:v>
                </c:pt>
                <c:pt idx="603484">
                  <c:v>0</c:v>
                </c:pt>
                <c:pt idx="603485">
                  <c:v>0</c:v>
                </c:pt>
                <c:pt idx="603486">
                  <c:v>0</c:v>
                </c:pt>
                <c:pt idx="603487">
                  <c:v>0</c:v>
                </c:pt>
                <c:pt idx="603488">
                  <c:v>0</c:v>
                </c:pt>
                <c:pt idx="603489">
                  <c:v>0</c:v>
                </c:pt>
                <c:pt idx="603490">
                  <c:v>0</c:v>
                </c:pt>
                <c:pt idx="603491">
                  <c:v>0</c:v>
                </c:pt>
                <c:pt idx="603492">
                  <c:v>0</c:v>
                </c:pt>
                <c:pt idx="603493">
                  <c:v>0</c:v>
                </c:pt>
                <c:pt idx="603494">
                  <c:v>0</c:v>
                </c:pt>
                <c:pt idx="603495">
                  <c:v>0</c:v>
                </c:pt>
                <c:pt idx="603496">
                  <c:v>0</c:v>
                </c:pt>
                <c:pt idx="603497">
                  <c:v>0</c:v>
                </c:pt>
                <c:pt idx="603498">
                  <c:v>0</c:v>
                </c:pt>
                <c:pt idx="603499">
                  <c:v>0</c:v>
                </c:pt>
                <c:pt idx="603500">
                  <c:v>0</c:v>
                </c:pt>
                <c:pt idx="603501">
                  <c:v>0</c:v>
                </c:pt>
                <c:pt idx="603502">
                  <c:v>0</c:v>
                </c:pt>
                <c:pt idx="603503">
                  <c:v>0</c:v>
                </c:pt>
                <c:pt idx="603504">
                  <c:v>0</c:v>
                </c:pt>
                <c:pt idx="603505">
                  <c:v>0</c:v>
                </c:pt>
                <c:pt idx="603506">
                  <c:v>0</c:v>
                </c:pt>
                <c:pt idx="603507">
                  <c:v>0</c:v>
                </c:pt>
                <c:pt idx="603508">
                  <c:v>0</c:v>
                </c:pt>
                <c:pt idx="603509">
                  <c:v>0</c:v>
                </c:pt>
                <c:pt idx="603510">
                  <c:v>0</c:v>
                </c:pt>
                <c:pt idx="603511">
                  <c:v>0</c:v>
                </c:pt>
                <c:pt idx="603512">
                  <c:v>0</c:v>
                </c:pt>
                <c:pt idx="603513">
                  <c:v>0</c:v>
                </c:pt>
                <c:pt idx="603514">
                  <c:v>0</c:v>
                </c:pt>
                <c:pt idx="603515">
                  <c:v>0</c:v>
                </c:pt>
                <c:pt idx="603516">
                  <c:v>0</c:v>
                </c:pt>
                <c:pt idx="603517">
                  <c:v>0</c:v>
                </c:pt>
                <c:pt idx="603518">
                  <c:v>0</c:v>
                </c:pt>
                <c:pt idx="603519">
                  <c:v>0</c:v>
                </c:pt>
                <c:pt idx="603520">
                  <c:v>0</c:v>
                </c:pt>
                <c:pt idx="603521">
                  <c:v>0</c:v>
                </c:pt>
                <c:pt idx="603522">
                  <c:v>0</c:v>
                </c:pt>
                <c:pt idx="603523">
                  <c:v>0</c:v>
                </c:pt>
                <c:pt idx="603524">
                  <c:v>0</c:v>
                </c:pt>
                <c:pt idx="603525">
                  <c:v>0</c:v>
                </c:pt>
                <c:pt idx="603526">
                  <c:v>0</c:v>
                </c:pt>
                <c:pt idx="603527">
                  <c:v>0</c:v>
                </c:pt>
                <c:pt idx="603528">
                  <c:v>0</c:v>
                </c:pt>
                <c:pt idx="603529">
                  <c:v>0</c:v>
                </c:pt>
                <c:pt idx="603530">
                  <c:v>0</c:v>
                </c:pt>
                <c:pt idx="603531">
                  <c:v>0</c:v>
                </c:pt>
                <c:pt idx="603532">
                  <c:v>0</c:v>
                </c:pt>
                <c:pt idx="603533">
                  <c:v>0</c:v>
                </c:pt>
                <c:pt idx="603534">
                  <c:v>0</c:v>
                </c:pt>
                <c:pt idx="603535">
                  <c:v>0</c:v>
                </c:pt>
                <c:pt idx="603536">
                  <c:v>0</c:v>
                </c:pt>
                <c:pt idx="603537">
                  <c:v>0</c:v>
                </c:pt>
                <c:pt idx="603538">
                  <c:v>0</c:v>
                </c:pt>
                <c:pt idx="603539">
                  <c:v>0</c:v>
                </c:pt>
                <c:pt idx="603540">
                  <c:v>0</c:v>
                </c:pt>
                <c:pt idx="603541">
                  <c:v>0</c:v>
                </c:pt>
                <c:pt idx="603542">
                  <c:v>0</c:v>
                </c:pt>
                <c:pt idx="603543">
                  <c:v>0</c:v>
                </c:pt>
                <c:pt idx="603544">
                  <c:v>0</c:v>
                </c:pt>
                <c:pt idx="603545">
                  <c:v>0</c:v>
                </c:pt>
                <c:pt idx="603546">
                  <c:v>0</c:v>
                </c:pt>
                <c:pt idx="603547">
                  <c:v>0</c:v>
                </c:pt>
                <c:pt idx="603548">
                  <c:v>0</c:v>
                </c:pt>
                <c:pt idx="603549">
                  <c:v>0</c:v>
                </c:pt>
                <c:pt idx="603550">
                  <c:v>0</c:v>
                </c:pt>
                <c:pt idx="603551">
                  <c:v>0</c:v>
                </c:pt>
                <c:pt idx="603552">
                  <c:v>0</c:v>
                </c:pt>
                <c:pt idx="603553">
                  <c:v>0</c:v>
                </c:pt>
                <c:pt idx="603554">
                  <c:v>0</c:v>
                </c:pt>
                <c:pt idx="603555">
                  <c:v>0</c:v>
                </c:pt>
                <c:pt idx="603556">
                  <c:v>0</c:v>
                </c:pt>
                <c:pt idx="603557">
                  <c:v>0</c:v>
                </c:pt>
                <c:pt idx="603558">
                  <c:v>0</c:v>
                </c:pt>
                <c:pt idx="603559">
                  <c:v>0</c:v>
                </c:pt>
                <c:pt idx="603560">
                  <c:v>0</c:v>
                </c:pt>
                <c:pt idx="603561">
                  <c:v>0</c:v>
                </c:pt>
                <c:pt idx="603562">
                  <c:v>0</c:v>
                </c:pt>
                <c:pt idx="603563">
                  <c:v>0</c:v>
                </c:pt>
                <c:pt idx="603564">
                  <c:v>0</c:v>
                </c:pt>
                <c:pt idx="603565">
                  <c:v>0</c:v>
                </c:pt>
                <c:pt idx="603566">
                  <c:v>0</c:v>
                </c:pt>
                <c:pt idx="603567">
                  <c:v>0</c:v>
                </c:pt>
                <c:pt idx="603568">
                  <c:v>0</c:v>
                </c:pt>
                <c:pt idx="603569">
                  <c:v>0</c:v>
                </c:pt>
                <c:pt idx="603570">
                  <c:v>0</c:v>
                </c:pt>
                <c:pt idx="603571">
                  <c:v>0</c:v>
                </c:pt>
                <c:pt idx="603572">
                  <c:v>0</c:v>
                </c:pt>
                <c:pt idx="603573">
                  <c:v>0</c:v>
                </c:pt>
                <c:pt idx="603574">
                  <c:v>0</c:v>
                </c:pt>
                <c:pt idx="603575">
                  <c:v>0</c:v>
                </c:pt>
                <c:pt idx="603576">
                  <c:v>0</c:v>
                </c:pt>
                <c:pt idx="603577">
                  <c:v>0</c:v>
                </c:pt>
                <c:pt idx="603578">
                  <c:v>0</c:v>
                </c:pt>
                <c:pt idx="603579">
                  <c:v>0</c:v>
                </c:pt>
                <c:pt idx="603580">
                  <c:v>0</c:v>
                </c:pt>
                <c:pt idx="603581">
                  <c:v>0</c:v>
                </c:pt>
                <c:pt idx="603582">
                  <c:v>0</c:v>
                </c:pt>
                <c:pt idx="603583">
                  <c:v>0</c:v>
                </c:pt>
                <c:pt idx="603584">
                  <c:v>0</c:v>
                </c:pt>
                <c:pt idx="603585">
                  <c:v>0</c:v>
                </c:pt>
                <c:pt idx="603586">
                  <c:v>0</c:v>
                </c:pt>
                <c:pt idx="603587">
                  <c:v>0</c:v>
                </c:pt>
                <c:pt idx="603588">
                  <c:v>0</c:v>
                </c:pt>
                <c:pt idx="603589">
                  <c:v>0</c:v>
                </c:pt>
                <c:pt idx="603590">
                  <c:v>0</c:v>
                </c:pt>
                <c:pt idx="603591">
                  <c:v>0</c:v>
                </c:pt>
                <c:pt idx="603592">
                  <c:v>0</c:v>
                </c:pt>
                <c:pt idx="603593">
                  <c:v>0</c:v>
                </c:pt>
                <c:pt idx="603594">
                  <c:v>0</c:v>
                </c:pt>
                <c:pt idx="603595">
                  <c:v>0</c:v>
                </c:pt>
                <c:pt idx="603596">
                  <c:v>0</c:v>
                </c:pt>
                <c:pt idx="603597">
                  <c:v>0</c:v>
                </c:pt>
                <c:pt idx="603598">
                  <c:v>0</c:v>
                </c:pt>
                <c:pt idx="603599">
                  <c:v>0</c:v>
                </c:pt>
                <c:pt idx="603600">
                  <c:v>0</c:v>
                </c:pt>
                <c:pt idx="603601">
                  <c:v>0</c:v>
                </c:pt>
                <c:pt idx="603602">
                  <c:v>0</c:v>
                </c:pt>
                <c:pt idx="603603">
                  <c:v>0</c:v>
                </c:pt>
                <c:pt idx="603604">
                  <c:v>0</c:v>
                </c:pt>
                <c:pt idx="603605">
                  <c:v>0</c:v>
                </c:pt>
                <c:pt idx="603606">
                  <c:v>0</c:v>
                </c:pt>
                <c:pt idx="603607">
                  <c:v>0</c:v>
                </c:pt>
                <c:pt idx="603608">
                  <c:v>0</c:v>
                </c:pt>
                <c:pt idx="603609">
                  <c:v>0</c:v>
                </c:pt>
                <c:pt idx="603610">
                  <c:v>0</c:v>
                </c:pt>
                <c:pt idx="603611">
                  <c:v>0</c:v>
                </c:pt>
                <c:pt idx="603612">
                  <c:v>0</c:v>
                </c:pt>
                <c:pt idx="603613">
                  <c:v>0</c:v>
                </c:pt>
                <c:pt idx="603614">
                  <c:v>0</c:v>
                </c:pt>
                <c:pt idx="603615">
                  <c:v>0</c:v>
                </c:pt>
                <c:pt idx="603616">
                  <c:v>0</c:v>
                </c:pt>
                <c:pt idx="603617">
                  <c:v>0</c:v>
                </c:pt>
                <c:pt idx="603618">
                  <c:v>0</c:v>
                </c:pt>
                <c:pt idx="603619">
                  <c:v>0</c:v>
                </c:pt>
                <c:pt idx="603620">
                  <c:v>0</c:v>
                </c:pt>
                <c:pt idx="603621">
                  <c:v>0</c:v>
                </c:pt>
                <c:pt idx="603622">
                  <c:v>0</c:v>
                </c:pt>
                <c:pt idx="603623">
                  <c:v>0</c:v>
                </c:pt>
                <c:pt idx="603624">
                  <c:v>0</c:v>
                </c:pt>
                <c:pt idx="603625">
                  <c:v>0</c:v>
                </c:pt>
                <c:pt idx="603626">
                  <c:v>0</c:v>
                </c:pt>
                <c:pt idx="603627">
                  <c:v>0</c:v>
                </c:pt>
                <c:pt idx="603628">
                  <c:v>0</c:v>
                </c:pt>
                <c:pt idx="603629">
                  <c:v>0</c:v>
                </c:pt>
                <c:pt idx="603630">
                  <c:v>0</c:v>
                </c:pt>
                <c:pt idx="603631">
                  <c:v>0</c:v>
                </c:pt>
                <c:pt idx="603632">
                  <c:v>0</c:v>
                </c:pt>
                <c:pt idx="603633">
                  <c:v>0</c:v>
                </c:pt>
                <c:pt idx="603634">
                  <c:v>0</c:v>
                </c:pt>
                <c:pt idx="603635">
                  <c:v>0</c:v>
                </c:pt>
                <c:pt idx="603636">
                  <c:v>0</c:v>
                </c:pt>
                <c:pt idx="603637">
                  <c:v>0</c:v>
                </c:pt>
                <c:pt idx="603638">
                  <c:v>0</c:v>
                </c:pt>
                <c:pt idx="603639">
                  <c:v>0</c:v>
                </c:pt>
                <c:pt idx="603640">
                  <c:v>0</c:v>
                </c:pt>
                <c:pt idx="603641">
                  <c:v>0</c:v>
                </c:pt>
                <c:pt idx="603642">
                  <c:v>0</c:v>
                </c:pt>
                <c:pt idx="603643">
                  <c:v>0</c:v>
                </c:pt>
                <c:pt idx="603644">
                  <c:v>0</c:v>
                </c:pt>
                <c:pt idx="603645">
                  <c:v>0</c:v>
                </c:pt>
                <c:pt idx="603646">
                  <c:v>0</c:v>
                </c:pt>
                <c:pt idx="603647">
                  <c:v>0</c:v>
                </c:pt>
                <c:pt idx="603648">
                  <c:v>0</c:v>
                </c:pt>
                <c:pt idx="603649">
                  <c:v>0</c:v>
                </c:pt>
                <c:pt idx="603650">
                  <c:v>0</c:v>
                </c:pt>
                <c:pt idx="603651">
                  <c:v>0</c:v>
                </c:pt>
                <c:pt idx="603652">
                  <c:v>0</c:v>
                </c:pt>
                <c:pt idx="603653">
                  <c:v>0</c:v>
                </c:pt>
                <c:pt idx="603654">
                  <c:v>0</c:v>
                </c:pt>
                <c:pt idx="603655">
                  <c:v>0</c:v>
                </c:pt>
                <c:pt idx="603656">
                  <c:v>0</c:v>
                </c:pt>
                <c:pt idx="603657">
                  <c:v>0</c:v>
                </c:pt>
                <c:pt idx="603658">
                  <c:v>0</c:v>
                </c:pt>
                <c:pt idx="603659">
                  <c:v>0</c:v>
                </c:pt>
                <c:pt idx="603660">
                  <c:v>0</c:v>
                </c:pt>
                <c:pt idx="603661">
                  <c:v>0</c:v>
                </c:pt>
                <c:pt idx="603662">
                  <c:v>0</c:v>
                </c:pt>
                <c:pt idx="603663">
                  <c:v>0</c:v>
                </c:pt>
                <c:pt idx="603664">
                  <c:v>0</c:v>
                </c:pt>
                <c:pt idx="603665">
                  <c:v>0</c:v>
                </c:pt>
                <c:pt idx="603666">
                  <c:v>0</c:v>
                </c:pt>
                <c:pt idx="603667">
                  <c:v>0</c:v>
                </c:pt>
                <c:pt idx="603668">
                  <c:v>0</c:v>
                </c:pt>
                <c:pt idx="603669">
                  <c:v>0</c:v>
                </c:pt>
                <c:pt idx="603670">
                  <c:v>0</c:v>
                </c:pt>
                <c:pt idx="603671">
                  <c:v>0</c:v>
                </c:pt>
                <c:pt idx="603672">
                  <c:v>0</c:v>
                </c:pt>
                <c:pt idx="603673">
                  <c:v>0</c:v>
                </c:pt>
                <c:pt idx="603674">
                  <c:v>0</c:v>
                </c:pt>
                <c:pt idx="603675">
                  <c:v>0</c:v>
                </c:pt>
                <c:pt idx="603676">
                  <c:v>0</c:v>
                </c:pt>
                <c:pt idx="603677">
                  <c:v>0</c:v>
                </c:pt>
                <c:pt idx="603678">
                  <c:v>0</c:v>
                </c:pt>
                <c:pt idx="603679">
                  <c:v>0</c:v>
                </c:pt>
                <c:pt idx="603680">
                  <c:v>0</c:v>
                </c:pt>
                <c:pt idx="603681">
                  <c:v>0</c:v>
                </c:pt>
                <c:pt idx="603682">
                  <c:v>0</c:v>
                </c:pt>
                <c:pt idx="603683">
                  <c:v>0</c:v>
                </c:pt>
                <c:pt idx="603684">
                  <c:v>0</c:v>
                </c:pt>
                <c:pt idx="603685">
                  <c:v>0</c:v>
                </c:pt>
                <c:pt idx="603686">
                  <c:v>0</c:v>
                </c:pt>
                <c:pt idx="603687">
                  <c:v>0</c:v>
                </c:pt>
                <c:pt idx="603688">
                  <c:v>0</c:v>
                </c:pt>
                <c:pt idx="603689">
                  <c:v>0</c:v>
                </c:pt>
                <c:pt idx="603690">
                  <c:v>0</c:v>
                </c:pt>
                <c:pt idx="603691">
                  <c:v>0</c:v>
                </c:pt>
                <c:pt idx="603692">
                  <c:v>0</c:v>
                </c:pt>
                <c:pt idx="603693">
                  <c:v>0</c:v>
                </c:pt>
                <c:pt idx="603694">
                  <c:v>0</c:v>
                </c:pt>
                <c:pt idx="603695">
                  <c:v>0</c:v>
                </c:pt>
                <c:pt idx="603696">
                  <c:v>0</c:v>
                </c:pt>
                <c:pt idx="603697">
                  <c:v>0</c:v>
                </c:pt>
                <c:pt idx="603698">
                  <c:v>0</c:v>
                </c:pt>
                <c:pt idx="603699">
                  <c:v>0</c:v>
                </c:pt>
                <c:pt idx="603700">
                  <c:v>0</c:v>
                </c:pt>
                <c:pt idx="603701">
                  <c:v>0</c:v>
                </c:pt>
                <c:pt idx="603702">
                  <c:v>0</c:v>
                </c:pt>
                <c:pt idx="603703">
                  <c:v>0</c:v>
                </c:pt>
                <c:pt idx="603704">
                  <c:v>0</c:v>
                </c:pt>
                <c:pt idx="603705">
                  <c:v>0</c:v>
                </c:pt>
                <c:pt idx="603706">
                  <c:v>0</c:v>
                </c:pt>
                <c:pt idx="603707">
                  <c:v>0</c:v>
                </c:pt>
                <c:pt idx="603708">
                  <c:v>0</c:v>
                </c:pt>
                <c:pt idx="603709">
                  <c:v>0</c:v>
                </c:pt>
                <c:pt idx="603710">
                  <c:v>0</c:v>
                </c:pt>
                <c:pt idx="603711">
                  <c:v>0</c:v>
                </c:pt>
                <c:pt idx="603712">
                  <c:v>0</c:v>
                </c:pt>
                <c:pt idx="603713">
                  <c:v>0</c:v>
                </c:pt>
                <c:pt idx="603714">
                  <c:v>0</c:v>
                </c:pt>
                <c:pt idx="603715">
                  <c:v>0</c:v>
                </c:pt>
                <c:pt idx="603716">
                  <c:v>0</c:v>
                </c:pt>
                <c:pt idx="603717">
                  <c:v>0</c:v>
                </c:pt>
                <c:pt idx="603718">
                  <c:v>0</c:v>
                </c:pt>
                <c:pt idx="603719">
                  <c:v>0</c:v>
                </c:pt>
                <c:pt idx="603720">
                  <c:v>0</c:v>
                </c:pt>
                <c:pt idx="603721">
                  <c:v>0</c:v>
                </c:pt>
                <c:pt idx="603722">
                  <c:v>0</c:v>
                </c:pt>
                <c:pt idx="603723">
                  <c:v>0</c:v>
                </c:pt>
                <c:pt idx="603724">
                  <c:v>0</c:v>
                </c:pt>
                <c:pt idx="603725">
                  <c:v>0</c:v>
                </c:pt>
                <c:pt idx="603726">
                  <c:v>0</c:v>
                </c:pt>
                <c:pt idx="603727">
                  <c:v>0</c:v>
                </c:pt>
                <c:pt idx="603728">
                  <c:v>0</c:v>
                </c:pt>
                <c:pt idx="603729">
                  <c:v>0</c:v>
                </c:pt>
                <c:pt idx="603730">
                  <c:v>0</c:v>
                </c:pt>
                <c:pt idx="603731">
                  <c:v>0</c:v>
                </c:pt>
                <c:pt idx="603732">
                  <c:v>0</c:v>
                </c:pt>
                <c:pt idx="603733">
                  <c:v>0</c:v>
                </c:pt>
                <c:pt idx="603734">
                  <c:v>0</c:v>
                </c:pt>
                <c:pt idx="603735">
                  <c:v>0</c:v>
                </c:pt>
                <c:pt idx="603736">
                  <c:v>0</c:v>
                </c:pt>
                <c:pt idx="603737">
                  <c:v>0</c:v>
                </c:pt>
                <c:pt idx="603738">
                  <c:v>0</c:v>
                </c:pt>
                <c:pt idx="603739">
                  <c:v>0</c:v>
                </c:pt>
                <c:pt idx="603740">
                  <c:v>0</c:v>
                </c:pt>
                <c:pt idx="603741">
                  <c:v>0</c:v>
                </c:pt>
                <c:pt idx="603742">
                  <c:v>0</c:v>
                </c:pt>
                <c:pt idx="603743">
                  <c:v>0</c:v>
                </c:pt>
                <c:pt idx="603744">
                  <c:v>0</c:v>
                </c:pt>
                <c:pt idx="603745">
                  <c:v>0</c:v>
                </c:pt>
                <c:pt idx="603746">
                  <c:v>0</c:v>
                </c:pt>
                <c:pt idx="603747">
                  <c:v>0</c:v>
                </c:pt>
                <c:pt idx="603748">
                  <c:v>0</c:v>
                </c:pt>
                <c:pt idx="603749">
                  <c:v>0</c:v>
                </c:pt>
                <c:pt idx="603750">
                  <c:v>0</c:v>
                </c:pt>
                <c:pt idx="603751">
                  <c:v>0</c:v>
                </c:pt>
                <c:pt idx="603752">
                  <c:v>0</c:v>
                </c:pt>
                <c:pt idx="603753">
                  <c:v>0</c:v>
                </c:pt>
                <c:pt idx="603754">
                  <c:v>0</c:v>
                </c:pt>
                <c:pt idx="603755">
                  <c:v>0</c:v>
                </c:pt>
                <c:pt idx="603756">
                  <c:v>0</c:v>
                </c:pt>
                <c:pt idx="603757">
                  <c:v>0</c:v>
                </c:pt>
                <c:pt idx="603758">
                  <c:v>0</c:v>
                </c:pt>
                <c:pt idx="603759">
                  <c:v>0</c:v>
                </c:pt>
                <c:pt idx="603760">
                  <c:v>0</c:v>
                </c:pt>
                <c:pt idx="603761">
                  <c:v>0</c:v>
                </c:pt>
                <c:pt idx="603762">
                  <c:v>0</c:v>
                </c:pt>
                <c:pt idx="603763">
                  <c:v>0</c:v>
                </c:pt>
                <c:pt idx="603764">
                  <c:v>0</c:v>
                </c:pt>
                <c:pt idx="603765">
                  <c:v>0</c:v>
                </c:pt>
                <c:pt idx="603766">
                  <c:v>0</c:v>
                </c:pt>
                <c:pt idx="603767">
                  <c:v>0</c:v>
                </c:pt>
                <c:pt idx="603768">
                  <c:v>0</c:v>
                </c:pt>
                <c:pt idx="603769">
                  <c:v>0</c:v>
                </c:pt>
                <c:pt idx="603770">
                  <c:v>0</c:v>
                </c:pt>
                <c:pt idx="603771">
                  <c:v>0</c:v>
                </c:pt>
                <c:pt idx="603772">
                  <c:v>0</c:v>
                </c:pt>
                <c:pt idx="603773">
                  <c:v>0</c:v>
                </c:pt>
                <c:pt idx="603774">
                  <c:v>0</c:v>
                </c:pt>
                <c:pt idx="603775">
                  <c:v>0</c:v>
                </c:pt>
                <c:pt idx="603776">
                  <c:v>0</c:v>
                </c:pt>
                <c:pt idx="603777">
                  <c:v>0</c:v>
                </c:pt>
                <c:pt idx="603778">
                  <c:v>0</c:v>
                </c:pt>
                <c:pt idx="603779">
                  <c:v>0</c:v>
                </c:pt>
                <c:pt idx="603780">
                  <c:v>0</c:v>
                </c:pt>
                <c:pt idx="603781">
                  <c:v>0</c:v>
                </c:pt>
                <c:pt idx="603782">
                  <c:v>0</c:v>
                </c:pt>
                <c:pt idx="603783">
                  <c:v>0</c:v>
                </c:pt>
                <c:pt idx="603784">
                  <c:v>0</c:v>
                </c:pt>
                <c:pt idx="603785">
                  <c:v>0</c:v>
                </c:pt>
                <c:pt idx="603786">
                  <c:v>0</c:v>
                </c:pt>
                <c:pt idx="603787">
                  <c:v>0</c:v>
                </c:pt>
                <c:pt idx="603788">
                  <c:v>0</c:v>
                </c:pt>
                <c:pt idx="603789">
                  <c:v>0</c:v>
                </c:pt>
                <c:pt idx="603790">
                  <c:v>0</c:v>
                </c:pt>
                <c:pt idx="603791">
                  <c:v>0</c:v>
                </c:pt>
                <c:pt idx="603792">
                  <c:v>0</c:v>
                </c:pt>
                <c:pt idx="603793">
                  <c:v>0</c:v>
                </c:pt>
                <c:pt idx="603794">
                  <c:v>0</c:v>
                </c:pt>
                <c:pt idx="603795">
                  <c:v>0</c:v>
                </c:pt>
                <c:pt idx="603796">
                  <c:v>0</c:v>
                </c:pt>
                <c:pt idx="603797">
                  <c:v>0</c:v>
                </c:pt>
                <c:pt idx="603798">
                  <c:v>0</c:v>
                </c:pt>
                <c:pt idx="603799">
                  <c:v>0</c:v>
                </c:pt>
                <c:pt idx="603800">
                  <c:v>0</c:v>
                </c:pt>
                <c:pt idx="603801">
                  <c:v>0</c:v>
                </c:pt>
                <c:pt idx="603802">
                  <c:v>0</c:v>
                </c:pt>
                <c:pt idx="603803">
                  <c:v>0</c:v>
                </c:pt>
                <c:pt idx="603804">
                  <c:v>0</c:v>
                </c:pt>
                <c:pt idx="603805">
                  <c:v>0</c:v>
                </c:pt>
                <c:pt idx="603806">
                  <c:v>0</c:v>
                </c:pt>
                <c:pt idx="603807">
                  <c:v>0</c:v>
                </c:pt>
                <c:pt idx="603808">
                  <c:v>0</c:v>
                </c:pt>
                <c:pt idx="603809">
                  <c:v>0</c:v>
                </c:pt>
                <c:pt idx="603810">
                  <c:v>0</c:v>
                </c:pt>
                <c:pt idx="603811">
                  <c:v>0</c:v>
                </c:pt>
                <c:pt idx="603812">
                  <c:v>0</c:v>
                </c:pt>
                <c:pt idx="603813">
                  <c:v>0</c:v>
                </c:pt>
                <c:pt idx="603814">
                  <c:v>0</c:v>
                </c:pt>
                <c:pt idx="603815">
                  <c:v>0</c:v>
                </c:pt>
                <c:pt idx="603816">
                  <c:v>0</c:v>
                </c:pt>
                <c:pt idx="603817">
                  <c:v>0</c:v>
                </c:pt>
                <c:pt idx="603818">
                  <c:v>0</c:v>
                </c:pt>
                <c:pt idx="603819">
                  <c:v>0</c:v>
                </c:pt>
                <c:pt idx="603820">
                  <c:v>0</c:v>
                </c:pt>
                <c:pt idx="603821">
                  <c:v>0</c:v>
                </c:pt>
                <c:pt idx="603822">
                  <c:v>0</c:v>
                </c:pt>
                <c:pt idx="603823">
                  <c:v>0</c:v>
                </c:pt>
                <c:pt idx="603824">
                  <c:v>0</c:v>
                </c:pt>
                <c:pt idx="603825">
                  <c:v>0</c:v>
                </c:pt>
                <c:pt idx="603826">
                  <c:v>0</c:v>
                </c:pt>
                <c:pt idx="603827">
                  <c:v>0</c:v>
                </c:pt>
                <c:pt idx="603828">
                  <c:v>0</c:v>
                </c:pt>
                <c:pt idx="603829">
                  <c:v>0</c:v>
                </c:pt>
                <c:pt idx="603830">
                  <c:v>0</c:v>
                </c:pt>
                <c:pt idx="603831">
                  <c:v>0</c:v>
                </c:pt>
                <c:pt idx="603832">
                  <c:v>0</c:v>
                </c:pt>
                <c:pt idx="603833">
                  <c:v>0</c:v>
                </c:pt>
                <c:pt idx="603834">
                  <c:v>0</c:v>
                </c:pt>
                <c:pt idx="603835">
                  <c:v>0</c:v>
                </c:pt>
                <c:pt idx="603836">
                  <c:v>0</c:v>
                </c:pt>
                <c:pt idx="603837">
                  <c:v>0</c:v>
                </c:pt>
                <c:pt idx="603838">
                  <c:v>0</c:v>
                </c:pt>
                <c:pt idx="603839">
                  <c:v>0</c:v>
                </c:pt>
                <c:pt idx="603840">
                  <c:v>0</c:v>
                </c:pt>
                <c:pt idx="603841">
                  <c:v>0</c:v>
                </c:pt>
                <c:pt idx="603842">
                  <c:v>0</c:v>
                </c:pt>
                <c:pt idx="603843">
                  <c:v>0</c:v>
                </c:pt>
                <c:pt idx="603844">
                  <c:v>0</c:v>
                </c:pt>
                <c:pt idx="603845">
                  <c:v>0</c:v>
                </c:pt>
                <c:pt idx="603846">
                  <c:v>0</c:v>
                </c:pt>
                <c:pt idx="603847">
                  <c:v>0</c:v>
                </c:pt>
                <c:pt idx="603848">
                  <c:v>0</c:v>
                </c:pt>
                <c:pt idx="603849">
                  <c:v>0</c:v>
                </c:pt>
                <c:pt idx="603850">
                  <c:v>0</c:v>
                </c:pt>
                <c:pt idx="603851">
                  <c:v>0</c:v>
                </c:pt>
                <c:pt idx="603852">
                  <c:v>0</c:v>
                </c:pt>
                <c:pt idx="603853">
                  <c:v>0</c:v>
                </c:pt>
                <c:pt idx="603854">
                  <c:v>0</c:v>
                </c:pt>
                <c:pt idx="603855">
                  <c:v>0</c:v>
                </c:pt>
                <c:pt idx="603856">
                  <c:v>0</c:v>
                </c:pt>
                <c:pt idx="603857">
                  <c:v>0</c:v>
                </c:pt>
                <c:pt idx="603858">
                  <c:v>0</c:v>
                </c:pt>
                <c:pt idx="603859">
                  <c:v>0</c:v>
                </c:pt>
                <c:pt idx="603860">
                  <c:v>0</c:v>
                </c:pt>
                <c:pt idx="603861">
                  <c:v>0</c:v>
                </c:pt>
                <c:pt idx="603862">
                  <c:v>0</c:v>
                </c:pt>
                <c:pt idx="603863">
                  <c:v>0</c:v>
                </c:pt>
                <c:pt idx="603864">
                  <c:v>0</c:v>
                </c:pt>
                <c:pt idx="603865">
                  <c:v>0</c:v>
                </c:pt>
                <c:pt idx="603866">
                  <c:v>0</c:v>
                </c:pt>
                <c:pt idx="603867">
                  <c:v>0</c:v>
                </c:pt>
                <c:pt idx="603868">
                  <c:v>0</c:v>
                </c:pt>
                <c:pt idx="603869">
                  <c:v>0</c:v>
                </c:pt>
                <c:pt idx="603870">
                  <c:v>0</c:v>
                </c:pt>
                <c:pt idx="603871">
                  <c:v>0</c:v>
                </c:pt>
                <c:pt idx="603872">
                  <c:v>0</c:v>
                </c:pt>
                <c:pt idx="603873">
                  <c:v>0</c:v>
                </c:pt>
                <c:pt idx="603874">
                  <c:v>0</c:v>
                </c:pt>
                <c:pt idx="603875">
                  <c:v>0</c:v>
                </c:pt>
                <c:pt idx="603876">
                  <c:v>0</c:v>
                </c:pt>
                <c:pt idx="603877">
                  <c:v>0</c:v>
                </c:pt>
                <c:pt idx="603878">
                  <c:v>0</c:v>
                </c:pt>
                <c:pt idx="603879">
                  <c:v>0</c:v>
                </c:pt>
                <c:pt idx="603880">
                  <c:v>0</c:v>
                </c:pt>
                <c:pt idx="603881">
                  <c:v>0</c:v>
                </c:pt>
                <c:pt idx="603882">
                  <c:v>0</c:v>
                </c:pt>
                <c:pt idx="603883">
                  <c:v>0</c:v>
                </c:pt>
                <c:pt idx="603884">
                  <c:v>0</c:v>
                </c:pt>
                <c:pt idx="603885">
                  <c:v>0</c:v>
                </c:pt>
                <c:pt idx="603886">
                  <c:v>0</c:v>
                </c:pt>
                <c:pt idx="603887">
                  <c:v>0</c:v>
                </c:pt>
                <c:pt idx="603888">
                  <c:v>0</c:v>
                </c:pt>
                <c:pt idx="603889">
                  <c:v>0</c:v>
                </c:pt>
                <c:pt idx="603890">
                  <c:v>0</c:v>
                </c:pt>
                <c:pt idx="603891">
                  <c:v>0</c:v>
                </c:pt>
                <c:pt idx="603892">
                  <c:v>0</c:v>
                </c:pt>
                <c:pt idx="603893">
                  <c:v>0</c:v>
                </c:pt>
                <c:pt idx="603894">
                  <c:v>0</c:v>
                </c:pt>
                <c:pt idx="603895">
                  <c:v>0</c:v>
                </c:pt>
                <c:pt idx="603896">
                  <c:v>0</c:v>
                </c:pt>
                <c:pt idx="603897">
                  <c:v>0</c:v>
                </c:pt>
                <c:pt idx="603898">
                  <c:v>0</c:v>
                </c:pt>
                <c:pt idx="603899">
                  <c:v>0</c:v>
                </c:pt>
                <c:pt idx="603900">
                  <c:v>0</c:v>
                </c:pt>
                <c:pt idx="603901">
                  <c:v>0</c:v>
                </c:pt>
                <c:pt idx="603902">
                  <c:v>0</c:v>
                </c:pt>
                <c:pt idx="603903">
                  <c:v>0</c:v>
                </c:pt>
                <c:pt idx="603904">
                  <c:v>0</c:v>
                </c:pt>
                <c:pt idx="603905">
                  <c:v>0</c:v>
                </c:pt>
                <c:pt idx="603906">
                  <c:v>0</c:v>
                </c:pt>
                <c:pt idx="603907">
                  <c:v>0</c:v>
                </c:pt>
                <c:pt idx="603908">
                  <c:v>0</c:v>
                </c:pt>
                <c:pt idx="603909">
                  <c:v>0</c:v>
                </c:pt>
                <c:pt idx="603910">
                  <c:v>0</c:v>
                </c:pt>
                <c:pt idx="603911">
                  <c:v>0</c:v>
                </c:pt>
                <c:pt idx="603912">
                  <c:v>0</c:v>
                </c:pt>
                <c:pt idx="603913">
                  <c:v>0</c:v>
                </c:pt>
                <c:pt idx="603914">
                  <c:v>0</c:v>
                </c:pt>
                <c:pt idx="603915">
                  <c:v>0</c:v>
                </c:pt>
                <c:pt idx="603916">
                  <c:v>0</c:v>
                </c:pt>
                <c:pt idx="603917">
                  <c:v>0</c:v>
                </c:pt>
                <c:pt idx="603918">
                  <c:v>0</c:v>
                </c:pt>
                <c:pt idx="603919">
                  <c:v>0</c:v>
                </c:pt>
                <c:pt idx="603920">
                  <c:v>0</c:v>
                </c:pt>
                <c:pt idx="603921">
                  <c:v>0</c:v>
                </c:pt>
                <c:pt idx="603922">
                  <c:v>0</c:v>
                </c:pt>
                <c:pt idx="603923">
                  <c:v>0</c:v>
                </c:pt>
                <c:pt idx="603924">
                  <c:v>0</c:v>
                </c:pt>
                <c:pt idx="603925">
                  <c:v>0</c:v>
                </c:pt>
                <c:pt idx="603926">
                  <c:v>0</c:v>
                </c:pt>
                <c:pt idx="603927">
                  <c:v>0</c:v>
                </c:pt>
                <c:pt idx="603928">
                  <c:v>0</c:v>
                </c:pt>
                <c:pt idx="603929">
                  <c:v>0</c:v>
                </c:pt>
                <c:pt idx="603930">
                  <c:v>0</c:v>
                </c:pt>
                <c:pt idx="603931">
                  <c:v>0</c:v>
                </c:pt>
                <c:pt idx="603932">
                  <c:v>0</c:v>
                </c:pt>
                <c:pt idx="603933">
                  <c:v>0</c:v>
                </c:pt>
                <c:pt idx="603934">
                  <c:v>0</c:v>
                </c:pt>
                <c:pt idx="603935">
                  <c:v>0</c:v>
                </c:pt>
                <c:pt idx="603936">
                  <c:v>0</c:v>
                </c:pt>
                <c:pt idx="603937">
                  <c:v>0</c:v>
                </c:pt>
                <c:pt idx="603938">
                  <c:v>0</c:v>
                </c:pt>
                <c:pt idx="603939">
                  <c:v>0</c:v>
                </c:pt>
                <c:pt idx="603940">
                  <c:v>0</c:v>
                </c:pt>
                <c:pt idx="603941">
                  <c:v>0</c:v>
                </c:pt>
                <c:pt idx="603942">
                  <c:v>0</c:v>
                </c:pt>
                <c:pt idx="603943">
                  <c:v>0</c:v>
                </c:pt>
                <c:pt idx="603944">
                  <c:v>0</c:v>
                </c:pt>
                <c:pt idx="603945">
                  <c:v>0</c:v>
                </c:pt>
                <c:pt idx="603946">
                  <c:v>0</c:v>
                </c:pt>
                <c:pt idx="603947">
                  <c:v>0</c:v>
                </c:pt>
                <c:pt idx="603948">
                  <c:v>0</c:v>
                </c:pt>
                <c:pt idx="603949">
                  <c:v>0</c:v>
                </c:pt>
                <c:pt idx="603950">
                  <c:v>0</c:v>
                </c:pt>
                <c:pt idx="603951">
                  <c:v>0</c:v>
                </c:pt>
                <c:pt idx="603952">
                  <c:v>0</c:v>
                </c:pt>
                <c:pt idx="603953">
                  <c:v>0</c:v>
                </c:pt>
                <c:pt idx="603954">
                  <c:v>0</c:v>
                </c:pt>
                <c:pt idx="603955">
                  <c:v>0</c:v>
                </c:pt>
                <c:pt idx="603956">
                  <c:v>0</c:v>
                </c:pt>
                <c:pt idx="603957">
                  <c:v>0</c:v>
                </c:pt>
                <c:pt idx="603958">
                  <c:v>0</c:v>
                </c:pt>
                <c:pt idx="603959">
                  <c:v>0</c:v>
                </c:pt>
                <c:pt idx="603960">
                  <c:v>0</c:v>
                </c:pt>
                <c:pt idx="603961">
                  <c:v>0</c:v>
                </c:pt>
                <c:pt idx="603962">
                  <c:v>0</c:v>
                </c:pt>
                <c:pt idx="603963">
                  <c:v>0</c:v>
                </c:pt>
                <c:pt idx="603964">
                  <c:v>0</c:v>
                </c:pt>
                <c:pt idx="603965">
                  <c:v>0</c:v>
                </c:pt>
                <c:pt idx="603966">
                  <c:v>0</c:v>
                </c:pt>
                <c:pt idx="603967">
                  <c:v>0</c:v>
                </c:pt>
                <c:pt idx="603968">
                  <c:v>0</c:v>
                </c:pt>
                <c:pt idx="603969">
                  <c:v>0</c:v>
                </c:pt>
                <c:pt idx="603970">
                  <c:v>0</c:v>
                </c:pt>
                <c:pt idx="603971">
                  <c:v>0</c:v>
                </c:pt>
                <c:pt idx="603972">
                  <c:v>0</c:v>
                </c:pt>
                <c:pt idx="603973">
                  <c:v>0</c:v>
                </c:pt>
                <c:pt idx="603974">
                  <c:v>0</c:v>
                </c:pt>
                <c:pt idx="603975">
                  <c:v>0</c:v>
                </c:pt>
                <c:pt idx="603976">
                  <c:v>0</c:v>
                </c:pt>
                <c:pt idx="603977">
                  <c:v>0</c:v>
                </c:pt>
                <c:pt idx="603978">
                  <c:v>0</c:v>
                </c:pt>
                <c:pt idx="603979">
                  <c:v>0</c:v>
                </c:pt>
                <c:pt idx="603980">
                  <c:v>0</c:v>
                </c:pt>
                <c:pt idx="603981">
                  <c:v>0</c:v>
                </c:pt>
                <c:pt idx="603982">
                  <c:v>0</c:v>
                </c:pt>
                <c:pt idx="603983">
                  <c:v>0</c:v>
                </c:pt>
                <c:pt idx="603984">
                  <c:v>0</c:v>
                </c:pt>
                <c:pt idx="603985">
                  <c:v>0</c:v>
                </c:pt>
                <c:pt idx="603986">
                  <c:v>0</c:v>
                </c:pt>
                <c:pt idx="603987">
                  <c:v>0</c:v>
                </c:pt>
                <c:pt idx="603988">
                  <c:v>0</c:v>
                </c:pt>
                <c:pt idx="603989">
                  <c:v>0</c:v>
                </c:pt>
                <c:pt idx="603990">
                  <c:v>0</c:v>
                </c:pt>
                <c:pt idx="603991">
                  <c:v>0</c:v>
                </c:pt>
                <c:pt idx="603992">
                  <c:v>0</c:v>
                </c:pt>
                <c:pt idx="603993">
                  <c:v>0</c:v>
                </c:pt>
                <c:pt idx="603994">
                  <c:v>0</c:v>
                </c:pt>
                <c:pt idx="603995">
                  <c:v>0</c:v>
                </c:pt>
                <c:pt idx="603996">
                  <c:v>0</c:v>
                </c:pt>
                <c:pt idx="603997">
                  <c:v>0</c:v>
                </c:pt>
                <c:pt idx="603998">
                  <c:v>0</c:v>
                </c:pt>
                <c:pt idx="603999">
                  <c:v>0</c:v>
                </c:pt>
                <c:pt idx="604000">
                  <c:v>0</c:v>
                </c:pt>
                <c:pt idx="604001">
                  <c:v>0</c:v>
                </c:pt>
                <c:pt idx="604002">
                  <c:v>0</c:v>
                </c:pt>
                <c:pt idx="604003">
                  <c:v>0</c:v>
                </c:pt>
                <c:pt idx="604004">
                  <c:v>0</c:v>
                </c:pt>
                <c:pt idx="604005">
                  <c:v>0</c:v>
                </c:pt>
                <c:pt idx="604006">
                  <c:v>0</c:v>
                </c:pt>
                <c:pt idx="604007">
                  <c:v>0</c:v>
                </c:pt>
                <c:pt idx="604008">
                  <c:v>0</c:v>
                </c:pt>
                <c:pt idx="604009">
                  <c:v>0</c:v>
                </c:pt>
                <c:pt idx="604010">
                  <c:v>0</c:v>
                </c:pt>
                <c:pt idx="604011">
                  <c:v>0</c:v>
                </c:pt>
                <c:pt idx="604012">
                  <c:v>0</c:v>
                </c:pt>
                <c:pt idx="604013">
                  <c:v>0</c:v>
                </c:pt>
                <c:pt idx="604014">
                  <c:v>0</c:v>
                </c:pt>
                <c:pt idx="604015">
                  <c:v>0</c:v>
                </c:pt>
                <c:pt idx="604016">
                  <c:v>0</c:v>
                </c:pt>
                <c:pt idx="604017">
                  <c:v>0</c:v>
                </c:pt>
                <c:pt idx="604018">
                  <c:v>0</c:v>
                </c:pt>
                <c:pt idx="604019">
                  <c:v>0</c:v>
                </c:pt>
                <c:pt idx="604020">
                  <c:v>0</c:v>
                </c:pt>
                <c:pt idx="604021">
                  <c:v>0</c:v>
                </c:pt>
                <c:pt idx="604022">
                  <c:v>0</c:v>
                </c:pt>
                <c:pt idx="604023">
                  <c:v>0</c:v>
                </c:pt>
                <c:pt idx="604024">
                  <c:v>0</c:v>
                </c:pt>
                <c:pt idx="604025">
                  <c:v>0</c:v>
                </c:pt>
                <c:pt idx="604026">
                  <c:v>0</c:v>
                </c:pt>
                <c:pt idx="604027">
                  <c:v>0</c:v>
                </c:pt>
                <c:pt idx="604028">
                  <c:v>0</c:v>
                </c:pt>
                <c:pt idx="604029">
                  <c:v>0</c:v>
                </c:pt>
                <c:pt idx="604030">
                  <c:v>0</c:v>
                </c:pt>
                <c:pt idx="604031">
                  <c:v>0</c:v>
                </c:pt>
                <c:pt idx="604032">
                  <c:v>0</c:v>
                </c:pt>
                <c:pt idx="604033">
                  <c:v>0</c:v>
                </c:pt>
                <c:pt idx="604034">
                  <c:v>0</c:v>
                </c:pt>
                <c:pt idx="604035">
                  <c:v>0</c:v>
                </c:pt>
                <c:pt idx="604036">
                  <c:v>0</c:v>
                </c:pt>
                <c:pt idx="604037">
                  <c:v>0</c:v>
                </c:pt>
                <c:pt idx="604038">
                  <c:v>0</c:v>
                </c:pt>
                <c:pt idx="604039">
                  <c:v>0</c:v>
                </c:pt>
                <c:pt idx="604040">
                  <c:v>0</c:v>
                </c:pt>
                <c:pt idx="604041">
                  <c:v>0</c:v>
                </c:pt>
                <c:pt idx="604042">
                  <c:v>0</c:v>
                </c:pt>
                <c:pt idx="604043">
                  <c:v>0</c:v>
                </c:pt>
                <c:pt idx="604044">
                  <c:v>0</c:v>
                </c:pt>
                <c:pt idx="604045">
                  <c:v>0</c:v>
                </c:pt>
                <c:pt idx="604046">
                  <c:v>0</c:v>
                </c:pt>
                <c:pt idx="604047">
                  <c:v>0</c:v>
                </c:pt>
                <c:pt idx="604048">
                  <c:v>0</c:v>
                </c:pt>
                <c:pt idx="604049">
                  <c:v>0</c:v>
                </c:pt>
                <c:pt idx="604050">
                  <c:v>0</c:v>
                </c:pt>
                <c:pt idx="604051">
                  <c:v>0</c:v>
                </c:pt>
                <c:pt idx="604052">
                  <c:v>0</c:v>
                </c:pt>
                <c:pt idx="604053">
                  <c:v>0</c:v>
                </c:pt>
                <c:pt idx="604054">
                  <c:v>0</c:v>
                </c:pt>
                <c:pt idx="604055">
                  <c:v>0</c:v>
                </c:pt>
                <c:pt idx="604056">
                  <c:v>0</c:v>
                </c:pt>
                <c:pt idx="604057">
                  <c:v>0</c:v>
                </c:pt>
                <c:pt idx="604058">
                  <c:v>0</c:v>
                </c:pt>
                <c:pt idx="604059">
                  <c:v>0</c:v>
                </c:pt>
                <c:pt idx="604060">
                  <c:v>0</c:v>
                </c:pt>
                <c:pt idx="604061">
                  <c:v>0</c:v>
                </c:pt>
                <c:pt idx="604062">
                  <c:v>0</c:v>
                </c:pt>
                <c:pt idx="604063">
                  <c:v>0</c:v>
                </c:pt>
                <c:pt idx="604064">
                  <c:v>0</c:v>
                </c:pt>
                <c:pt idx="604065">
                  <c:v>0</c:v>
                </c:pt>
                <c:pt idx="604066">
                  <c:v>0</c:v>
                </c:pt>
                <c:pt idx="604067">
                  <c:v>0</c:v>
                </c:pt>
                <c:pt idx="604068">
                  <c:v>0</c:v>
                </c:pt>
                <c:pt idx="604069">
                  <c:v>0</c:v>
                </c:pt>
                <c:pt idx="604070">
                  <c:v>0</c:v>
                </c:pt>
                <c:pt idx="604071">
                  <c:v>0</c:v>
                </c:pt>
                <c:pt idx="604072">
                  <c:v>0</c:v>
                </c:pt>
                <c:pt idx="604073">
                  <c:v>0</c:v>
                </c:pt>
                <c:pt idx="604074">
                  <c:v>0</c:v>
                </c:pt>
                <c:pt idx="604075">
                  <c:v>0</c:v>
                </c:pt>
                <c:pt idx="604076">
                  <c:v>0</c:v>
                </c:pt>
                <c:pt idx="604077">
                  <c:v>0</c:v>
                </c:pt>
                <c:pt idx="604078">
                  <c:v>0</c:v>
                </c:pt>
                <c:pt idx="604079">
                  <c:v>0</c:v>
                </c:pt>
                <c:pt idx="604080">
                  <c:v>0</c:v>
                </c:pt>
                <c:pt idx="604081">
                  <c:v>0</c:v>
                </c:pt>
                <c:pt idx="604082">
                  <c:v>0</c:v>
                </c:pt>
                <c:pt idx="604083">
                  <c:v>0</c:v>
                </c:pt>
                <c:pt idx="604084">
                  <c:v>0</c:v>
                </c:pt>
                <c:pt idx="604085">
                  <c:v>0</c:v>
                </c:pt>
                <c:pt idx="604086">
                  <c:v>0</c:v>
                </c:pt>
                <c:pt idx="604087">
                  <c:v>0</c:v>
                </c:pt>
                <c:pt idx="604088">
                  <c:v>0</c:v>
                </c:pt>
                <c:pt idx="604089">
                  <c:v>0</c:v>
                </c:pt>
                <c:pt idx="604090">
                  <c:v>0</c:v>
                </c:pt>
                <c:pt idx="604091">
                  <c:v>0</c:v>
                </c:pt>
                <c:pt idx="604092">
                  <c:v>0</c:v>
                </c:pt>
                <c:pt idx="604093">
                  <c:v>0</c:v>
                </c:pt>
                <c:pt idx="604094">
                  <c:v>0</c:v>
                </c:pt>
                <c:pt idx="604095">
                  <c:v>0</c:v>
                </c:pt>
                <c:pt idx="604096">
                  <c:v>0</c:v>
                </c:pt>
                <c:pt idx="604097">
                  <c:v>0</c:v>
                </c:pt>
                <c:pt idx="604098">
                  <c:v>0</c:v>
                </c:pt>
                <c:pt idx="604099">
                  <c:v>0</c:v>
                </c:pt>
                <c:pt idx="604100">
                  <c:v>0</c:v>
                </c:pt>
                <c:pt idx="604101">
                  <c:v>0</c:v>
                </c:pt>
                <c:pt idx="604102">
                  <c:v>0</c:v>
                </c:pt>
                <c:pt idx="604103">
                  <c:v>0</c:v>
                </c:pt>
                <c:pt idx="604104">
                  <c:v>0</c:v>
                </c:pt>
                <c:pt idx="604105">
                  <c:v>0</c:v>
                </c:pt>
                <c:pt idx="604106">
                  <c:v>0</c:v>
                </c:pt>
                <c:pt idx="604107">
                  <c:v>0</c:v>
                </c:pt>
                <c:pt idx="604108">
                  <c:v>0</c:v>
                </c:pt>
                <c:pt idx="604109">
                  <c:v>0</c:v>
                </c:pt>
                <c:pt idx="604110">
                  <c:v>0</c:v>
                </c:pt>
                <c:pt idx="604111">
                  <c:v>0</c:v>
                </c:pt>
                <c:pt idx="604112">
                  <c:v>0</c:v>
                </c:pt>
                <c:pt idx="604113">
                  <c:v>0</c:v>
                </c:pt>
                <c:pt idx="604114">
                  <c:v>0</c:v>
                </c:pt>
                <c:pt idx="604115">
                  <c:v>0</c:v>
                </c:pt>
                <c:pt idx="604116">
                  <c:v>0</c:v>
                </c:pt>
                <c:pt idx="604117">
                  <c:v>0</c:v>
                </c:pt>
                <c:pt idx="604118">
                  <c:v>0</c:v>
                </c:pt>
                <c:pt idx="604119">
                  <c:v>0</c:v>
                </c:pt>
                <c:pt idx="604120">
                  <c:v>0</c:v>
                </c:pt>
                <c:pt idx="604121">
                  <c:v>0</c:v>
                </c:pt>
                <c:pt idx="604122">
                  <c:v>0</c:v>
                </c:pt>
                <c:pt idx="604123">
                  <c:v>0</c:v>
                </c:pt>
                <c:pt idx="604124">
                  <c:v>0</c:v>
                </c:pt>
                <c:pt idx="604125">
                  <c:v>0</c:v>
                </c:pt>
                <c:pt idx="604126">
                  <c:v>0</c:v>
                </c:pt>
                <c:pt idx="604127">
                  <c:v>0</c:v>
                </c:pt>
                <c:pt idx="604128">
                  <c:v>0</c:v>
                </c:pt>
                <c:pt idx="604129">
                  <c:v>0</c:v>
                </c:pt>
                <c:pt idx="604130">
                  <c:v>0</c:v>
                </c:pt>
                <c:pt idx="604131">
                  <c:v>0</c:v>
                </c:pt>
                <c:pt idx="604132">
                  <c:v>0</c:v>
                </c:pt>
                <c:pt idx="604133">
                  <c:v>0</c:v>
                </c:pt>
                <c:pt idx="604134">
                  <c:v>0</c:v>
                </c:pt>
                <c:pt idx="604135">
                  <c:v>0</c:v>
                </c:pt>
                <c:pt idx="604136">
                  <c:v>0</c:v>
                </c:pt>
                <c:pt idx="604137">
                  <c:v>0</c:v>
                </c:pt>
                <c:pt idx="604138">
                  <c:v>0</c:v>
                </c:pt>
                <c:pt idx="604139">
                  <c:v>0</c:v>
                </c:pt>
                <c:pt idx="604140">
                  <c:v>0</c:v>
                </c:pt>
                <c:pt idx="604141">
                  <c:v>0</c:v>
                </c:pt>
                <c:pt idx="604142">
                  <c:v>0</c:v>
                </c:pt>
                <c:pt idx="604143">
                  <c:v>0</c:v>
                </c:pt>
                <c:pt idx="604144">
                  <c:v>0</c:v>
                </c:pt>
                <c:pt idx="604145">
                  <c:v>0</c:v>
                </c:pt>
                <c:pt idx="604146">
                  <c:v>0</c:v>
                </c:pt>
                <c:pt idx="604147">
                  <c:v>0</c:v>
                </c:pt>
                <c:pt idx="604148">
                  <c:v>0</c:v>
                </c:pt>
                <c:pt idx="604149">
                  <c:v>0</c:v>
                </c:pt>
                <c:pt idx="604150">
                  <c:v>0</c:v>
                </c:pt>
                <c:pt idx="604151">
                  <c:v>0</c:v>
                </c:pt>
                <c:pt idx="604152">
                  <c:v>0</c:v>
                </c:pt>
                <c:pt idx="604153">
                  <c:v>0</c:v>
                </c:pt>
                <c:pt idx="604154">
                  <c:v>0</c:v>
                </c:pt>
                <c:pt idx="604155">
                  <c:v>0</c:v>
                </c:pt>
                <c:pt idx="604156">
                  <c:v>0</c:v>
                </c:pt>
                <c:pt idx="604157">
                  <c:v>0</c:v>
                </c:pt>
                <c:pt idx="604158">
                  <c:v>0</c:v>
                </c:pt>
                <c:pt idx="604159">
                  <c:v>0</c:v>
                </c:pt>
                <c:pt idx="604160">
                  <c:v>0</c:v>
                </c:pt>
                <c:pt idx="604161">
                  <c:v>0</c:v>
                </c:pt>
                <c:pt idx="604162">
                  <c:v>0</c:v>
                </c:pt>
                <c:pt idx="604163">
                  <c:v>0</c:v>
                </c:pt>
                <c:pt idx="604164">
                  <c:v>0</c:v>
                </c:pt>
                <c:pt idx="604165">
                  <c:v>0</c:v>
                </c:pt>
                <c:pt idx="604166">
                  <c:v>0</c:v>
                </c:pt>
                <c:pt idx="604167">
                  <c:v>0</c:v>
                </c:pt>
                <c:pt idx="604168">
                  <c:v>0</c:v>
                </c:pt>
                <c:pt idx="604169">
                  <c:v>0</c:v>
                </c:pt>
                <c:pt idx="604170">
                  <c:v>0</c:v>
                </c:pt>
                <c:pt idx="604171">
                  <c:v>0</c:v>
                </c:pt>
                <c:pt idx="604172">
                  <c:v>0</c:v>
                </c:pt>
                <c:pt idx="604173">
                  <c:v>0</c:v>
                </c:pt>
                <c:pt idx="604174">
                  <c:v>0</c:v>
                </c:pt>
                <c:pt idx="604175">
                  <c:v>0</c:v>
                </c:pt>
                <c:pt idx="604176">
                  <c:v>0</c:v>
                </c:pt>
                <c:pt idx="604177">
                  <c:v>0</c:v>
                </c:pt>
                <c:pt idx="604178">
                  <c:v>0</c:v>
                </c:pt>
                <c:pt idx="604179">
                  <c:v>0</c:v>
                </c:pt>
                <c:pt idx="604180">
                  <c:v>0</c:v>
                </c:pt>
                <c:pt idx="604181">
                  <c:v>0</c:v>
                </c:pt>
                <c:pt idx="604182">
                  <c:v>0</c:v>
                </c:pt>
                <c:pt idx="604183">
                  <c:v>0</c:v>
                </c:pt>
                <c:pt idx="604184">
                  <c:v>0</c:v>
                </c:pt>
                <c:pt idx="604185">
                  <c:v>0</c:v>
                </c:pt>
                <c:pt idx="604186">
                  <c:v>0</c:v>
                </c:pt>
                <c:pt idx="604187">
                  <c:v>0</c:v>
                </c:pt>
                <c:pt idx="604188">
                  <c:v>0</c:v>
                </c:pt>
                <c:pt idx="604189">
                  <c:v>0</c:v>
                </c:pt>
                <c:pt idx="604190">
                  <c:v>0</c:v>
                </c:pt>
                <c:pt idx="604191">
                  <c:v>0</c:v>
                </c:pt>
                <c:pt idx="604192">
                  <c:v>0</c:v>
                </c:pt>
                <c:pt idx="604193">
                  <c:v>0</c:v>
                </c:pt>
                <c:pt idx="604194">
                  <c:v>0</c:v>
                </c:pt>
                <c:pt idx="604195">
                  <c:v>0</c:v>
                </c:pt>
                <c:pt idx="604196">
                  <c:v>0</c:v>
                </c:pt>
                <c:pt idx="604197">
                  <c:v>0</c:v>
                </c:pt>
                <c:pt idx="604198">
                  <c:v>0</c:v>
                </c:pt>
                <c:pt idx="604199">
                  <c:v>0</c:v>
                </c:pt>
                <c:pt idx="604200">
                  <c:v>0</c:v>
                </c:pt>
                <c:pt idx="604201">
                  <c:v>0</c:v>
                </c:pt>
                <c:pt idx="604202">
                  <c:v>0</c:v>
                </c:pt>
                <c:pt idx="604203">
                  <c:v>0</c:v>
                </c:pt>
                <c:pt idx="604204">
                  <c:v>0</c:v>
                </c:pt>
                <c:pt idx="604205">
                  <c:v>0</c:v>
                </c:pt>
                <c:pt idx="604206">
                  <c:v>0</c:v>
                </c:pt>
                <c:pt idx="604207">
                  <c:v>0</c:v>
                </c:pt>
                <c:pt idx="604208">
                  <c:v>0</c:v>
                </c:pt>
                <c:pt idx="604209">
                  <c:v>0</c:v>
                </c:pt>
                <c:pt idx="604210">
                  <c:v>0</c:v>
                </c:pt>
                <c:pt idx="604211">
                  <c:v>0</c:v>
                </c:pt>
                <c:pt idx="604212">
                  <c:v>0</c:v>
                </c:pt>
                <c:pt idx="604213">
                  <c:v>0</c:v>
                </c:pt>
                <c:pt idx="604214">
                  <c:v>0</c:v>
                </c:pt>
                <c:pt idx="604215">
                  <c:v>0</c:v>
                </c:pt>
                <c:pt idx="604216">
                  <c:v>0</c:v>
                </c:pt>
                <c:pt idx="604217">
                  <c:v>0</c:v>
                </c:pt>
                <c:pt idx="604218">
                  <c:v>0</c:v>
                </c:pt>
                <c:pt idx="604219">
                  <c:v>0</c:v>
                </c:pt>
                <c:pt idx="604220">
                  <c:v>0</c:v>
                </c:pt>
                <c:pt idx="604221">
                  <c:v>0</c:v>
                </c:pt>
                <c:pt idx="604222">
                  <c:v>0</c:v>
                </c:pt>
                <c:pt idx="604223">
                  <c:v>0</c:v>
                </c:pt>
                <c:pt idx="604224">
                  <c:v>0</c:v>
                </c:pt>
                <c:pt idx="604225">
                  <c:v>0</c:v>
                </c:pt>
                <c:pt idx="604226">
                  <c:v>0</c:v>
                </c:pt>
                <c:pt idx="604227">
                  <c:v>0</c:v>
                </c:pt>
                <c:pt idx="604228">
                  <c:v>0</c:v>
                </c:pt>
                <c:pt idx="604229">
                  <c:v>0</c:v>
                </c:pt>
                <c:pt idx="604230">
                  <c:v>0</c:v>
                </c:pt>
                <c:pt idx="604231">
                  <c:v>0</c:v>
                </c:pt>
                <c:pt idx="604232">
                  <c:v>0</c:v>
                </c:pt>
                <c:pt idx="604233">
                  <c:v>0</c:v>
                </c:pt>
                <c:pt idx="604234">
                  <c:v>0</c:v>
                </c:pt>
                <c:pt idx="604235">
                  <c:v>0</c:v>
                </c:pt>
                <c:pt idx="604236">
                  <c:v>0</c:v>
                </c:pt>
                <c:pt idx="604237">
                  <c:v>0</c:v>
                </c:pt>
                <c:pt idx="604238">
                  <c:v>0</c:v>
                </c:pt>
                <c:pt idx="604239">
                  <c:v>0</c:v>
                </c:pt>
                <c:pt idx="604240">
                  <c:v>0</c:v>
                </c:pt>
                <c:pt idx="604241">
                  <c:v>0</c:v>
                </c:pt>
                <c:pt idx="604242">
                  <c:v>0</c:v>
                </c:pt>
                <c:pt idx="604243">
                  <c:v>0</c:v>
                </c:pt>
                <c:pt idx="604244">
                  <c:v>0</c:v>
                </c:pt>
                <c:pt idx="604245">
                  <c:v>0</c:v>
                </c:pt>
                <c:pt idx="604246">
                  <c:v>0</c:v>
                </c:pt>
                <c:pt idx="604247">
                  <c:v>0</c:v>
                </c:pt>
                <c:pt idx="604248">
                  <c:v>0</c:v>
                </c:pt>
                <c:pt idx="604249">
                  <c:v>0</c:v>
                </c:pt>
                <c:pt idx="604250">
                  <c:v>0</c:v>
                </c:pt>
                <c:pt idx="604251">
                  <c:v>0</c:v>
                </c:pt>
                <c:pt idx="604252">
                  <c:v>0</c:v>
                </c:pt>
                <c:pt idx="604253">
                  <c:v>0</c:v>
                </c:pt>
                <c:pt idx="604254">
                  <c:v>0</c:v>
                </c:pt>
                <c:pt idx="604255">
                  <c:v>0</c:v>
                </c:pt>
                <c:pt idx="604256">
                  <c:v>0</c:v>
                </c:pt>
                <c:pt idx="604257">
                  <c:v>0</c:v>
                </c:pt>
                <c:pt idx="604258">
                  <c:v>0</c:v>
                </c:pt>
                <c:pt idx="604259">
                  <c:v>0</c:v>
                </c:pt>
                <c:pt idx="604260">
                  <c:v>0</c:v>
                </c:pt>
                <c:pt idx="604261">
                  <c:v>0</c:v>
                </c:pt>
                <c:pt idx="604262">
                  <c:v>0</c:v>
                </c:pt>
                <c:pt idx="604263">
                  <c:v>0</c:v>
                </c:pt>
                <c:pt idx="604264">
                  <c:v>0</c:v>
                </c:pt>
                <c:pt idx="604265">
                  <c:v>0</c:v>
                </c:pt>
                <c:pt idx="604266">
                  <c:v>0</c:v>
                </c:pt>
                <c:pt idx="604267">
                  <c:v>0</c:v>
                </c:pt>
                <c:pt idx="604268">
                  <c:v>0</c:v>
                </c:pt>
                <c:pt idx="604269">
                  <c:v>0</c:v>
                </c:pt>
                <c:pt idx="604270">
                  <c:v>0</c:v>
                </c:pt>
                <c:pt idx="604271">
                  <c:v>0</c:v>
                </c:pt>
                <c:pt idx="604272">
                  <c:v>0</c:v>
                </c:pt>
                <c:pt idx="604273">
                  <c:v>0</c:v>
                </c:pt>
                <c:pt idx="604274">
                  <c:v>0</c:v>
                </c:pt>
                <c:pt idx="604275">
                  <c:v>0</c:v>
                </c:pt>
                <c:pt idx="604276">
                  <c:v>0</c:v>
                </c:pt>
                <c:pt idx="604277">
                  <c:v>0</c:v>
                </c:pt>
                <c:pt idx="604278">
                  <c:v>0</c:v>
                </c:pt>
                <c:pt idx="604279">
                  <c:v>0</c:v>
                </c:pt>
                <c:pt idx="604280">
                  <c:v>0</c:v>
                </c:pt>
                <c:pt idx="604281">
                  <c:v>0</c:v>
                </c:pt>
                <c:pt idx="604282">
                  <c:v>0</c:v>
                </c:pt>
                <c:pt idx="604283">
                  <c:v>0</c:v>
                </c:pt>
                <c:pt idx="604284">
                  <c:v>0</c:v>
                </c:pt>
                <c:pt idx="604285">
                  <c:v>0</c:v>
                </c:pt>
                <c:pt idx="604286">
                  <c:v>0</c:v>
                </c:pt>
                <c:pt idx="604287">
                  <c:v>0</c:v>
                </c:pt>
                <c:pt idx="604288">
                  <c:v>0</c:v>
                </c:pt>
                <c:pt idx="604289">
                  <c:v>0</c:v>
                </c:pt>
                <c:pt idx="604290">
                  <c:v>0</c:v>
                </c:pt>
                <c:pt idx="604291">
                  <c:v>0</c:v>
                </c:pt>
                <c:pt idx="604292">
                  <c:v>0</c:v>
                </c:pt>
                <c:pt idx="604293">
                  <c:v>0</c:v>
                </c:pt>
                <c:pt idx="604294">
                  <c:v>0</c:v>
                </c:pt>
                <c:pt idx="604295">
                  <c:v>0</c:v>
                </c:pt>
                <c:pt idx="604296">
                  <c:v>0</c:v>
                </c:pt>
                <c:pt idx="604297">
                  <c:v>0</c:v>
                </c:pt>
                <c:pt idx="604298">
                  <c:v>0</c:v>
                </c:pt>
                <c:pt idx="604299">
                  <c:v>0</c:v>
                </c:pt>
                <c:pt idx="604300">
                  <c:v>0</c:v>
                </c:pt>
                <c:pt idx="604301">
                  <c:v>0</c:v>
                </c:pt>
                <c:pt idx="604302">
                  <c:v>0</c:v>
                </c:pt>
                <c:pt idx="604303">
                  <c:v>0</c:v>
                </c:pt>
                <c:pt idx="604304">
                  <c:v>0</c:v>
                </c:pt>
                <c:pt idx="604305">
                  <c:v>0</c:v>
                </c:pt>
                <c:pt idx="604306">
                  <c:v>0</c:v>
                </c:pt>
                <c:pt idx="604307">
                  <c:v>0</c:v>
                </c:pt>
                <c:pt idx="604308">
                  <c:v>0</c:v>
                </c:pt>
                <c:pt idx="604309">
                  <c:v>0</c:v>
                </c:pt>
                <c:pt idx="604310">
                  <c:v>0</c:v>
                </c:pt>
                <c:pt idx="604311">
                  <c:v>0</c:v>
                </c:pt>
                <c:pt idx="604312">
                  <c:v>0</c:v>
                </c:pt>
                <c:pt idx="604313">
                  <c:v>0</c:v>
                </c:pt>
                <c:pt idx="604314">
                  <c:v>0</c:v>
                </c:pt>
                <c:pt idx="604315">
                  <c:v>0</c:v>
                </c:pt>
                <c:pt idx="604316">
                  <c:v>0</c:v>
                </c:pt>
                <c:pt idx="604317">
                  <c:v>0</c:v>
                </c:pt>
                <c:pt idx="604318">
                  <c:v>0</c:v>
                </c:pt>
                <c:pt idx="604319">
                  <c:v>0</c:v>
                </c:pt>
                <c:pt idx="604320">
                  <c:v>0</c:v>
                </c:pt>
                <c:pt idx="604321">
                  <c:v>0</c:v>
                </c:pt>
                <c:pt idx="604322">
                  <c:v>0</c:v>
                </c:pt>
                <c:pt idx="604323">
                  <c:v>0</c:v>
                </c:pt>
                <c:pt idx="604324">
                  <c:v>0</c:v>
                </c:pt>
                <c:pt idx="604325">
                  <c:v>0</c:v>
                </c:pt>
                <c:pt idx="604326">
                  <c:v>0</c:v>
                </c:pt>
                <c:pt idx="604327">
                  <c:v>0</c:v>
                </c:pt>
                <c:pt idx="604328">
                  <c:v>0</c:v>
                </c:pt>
                <c:pt idx="604329">
                  <c:v>0</c:v>
                </c:pt>
                <c:pt idx="604330">
                  <c:v>0</c:v>
                </c:pt>
                <c:pt idx="604331">
                  <c:v>0</c:v>
                </c:pt>
                <c:pt idx="604332">
                  <c:v>0</c:v>
                </c:pt>
                <c:pt idx="604333">
                  <c:v>0</c:v>
                </c:pt>
                <c:pt idx="604334">
                  <c:v>0</c:v>
                </c:pt>
                <c:pt idx="604335">
                  <c:v>0</c:v>
                </c:pt>
                <c:pt idx="604336">
                  <c:v>0</c:v>
                </c:pt>
                <c:pt idx="604337">
                  <c:v>0</c:v>
                </c:pt>
                <c:pt idx="604338">
                  <c:v>0</c:v>
                </c:pt>
                <c:pt idx="604339">
                  <c:v>0</c:v>
                </c:pt>
                <c:pt idx="604340">
                  <c:v>0</c:v>
                </c:pt>
                <c:pt idx="604341">
                  <c:v>0</c:v>
                </c:pt>
                <c:pt idx="604342">
                  <c:v>0</c:v>
                </c:pt>
                <c:pt idx="604343">
                  <c:v>0</c:v>
                </c:pt>
                <c:pt idx="604344">
                  <c:v>0</c:v>
                </c:pt>
                <c:pt idx="604345">
                  <c:v>0</c:v>
                </c:pt>
                <c:pt idx="604346">
                  <c:v>0</c:v>
                </c:pt>
                <c:pt idx="604347">
                  <c:v>0</c:v>
                </c:pt>
                <c:pt idx="604348">
                  <c:v>0</c:v>
                </c:pt>
                <c:pt idx="604349">
                  <c:v>0</c:v>
                </c:pt>
                <c:pt idx="604350">
                  <c:v>0</c:v>
                </c:pt>
                <c:pt idx="604351">
                  <c:v>0</c:v>
                </c:pt>
                <c:pt idx="604352">
                  <c:v>0</c:v>
                </c:pt>
                <c:pt idx="604353">
                  <c:v>0</c:v>
                </c:pt>
                <c:pt idx="604354">
                  <c:v>0</c:v>
                </c:pt>
                <c:pt idx="604355">
                  <c:v>0</c:v>
                </c:pt>
                <c:pt idx="604356">
                  <c:v>0</c:v>
                </c:pt>
                <c:pt idx="604357">
                  <c:v>0</c:v>
                </c:pt>
                <c:pt idx="604358">
                  <c:v>0</c:v>
                </c:pt>
                <c:pt idx="604359">
                  <c:v>0</c:v>
                </c:pt>
                <c:pt idx="604360">
                  <c:v>0</c:v>
                </c:pt>
                <c:pt idx="604361">
                  <c:v>0</c:v>
                </c:pt>
                <c:pt idx="604362">
                  <c:v>0</c:v>
                </c:pt>
                <c:pt idx="604363">
                  <c:v>0</c:v>
                </c:pt>
                <c:pt idx="604364">
                  <c:v>0</c:v>
                </c:pt>
                <c:pt idx="604365">
                  <c:v>0</c:v>
                </c:pt>
                <c:pt idx="604366">
                  <c:v>0</c:v>
                </c:pt>
                <c:pt idx="604367">
                  <c:v>0</c:v>
                </c:pt>
                <c:pt idx="604368">
                  <c:v>0</c:v>
                </c:pt>
                <c:pt idx="604369">
                  <c:v>0</c:v>
                </c:pt>
                <c:pt idx="604370">
                  <c:v>0</c:v>
                </c:pt>
                <c:pt idx="604371">
                  <c:v>0</c:v>
                </c:pt>
                <c:pt idx="604372">
                  <c:v>0</c:v>
                </c:pt>
                <c:pt idx="604373">
                  <c:v>0</c:v>
                </c:pt>
                <c:pt idx="604374">
                  <c:v>0</c:v>
                </c:pt>
                <c:pt idx="604375">
                  <c:v>0</c:v>
                </c:pt>
                <c:pt idx="604376">
                  <c:v>0</c:v>
                </c:pt>
                <c:pt idx="604377">
                  <c:v>0</c:v>
                </c:pt>
                <c:pt idx="604378">
                  <c:v>0</c:v>
                </c:pt>
                <c:pt idx="604379">
                  <c:v>0</c:v>
                </c:pt>
                <c:pt idx="604380">
                  <c:v>0</c:v>
                </c:pt>
                <c:pt idx="604381">
                  <c:v>0</c:v>
                </c:pt>
                <c:pt idx="604382">
                  <c:v>0</c:v>
                </c:pt>
                <c:pt idx="604383">
                  <c:v>0</c:v>
                </c:pt>
                <c:pt idx="604384">
                  <c:v>0</c:v>
                </c:pt>
                <c:pt idx="604385">
                  <c:v>0</c:v>
                </c:pt>
                <c:pt idx="604386">
                  <c:v>0</c:v>
                </c:pt>
                <c:pt idx="604387">
                  <c:v>0</c:v>
                </c:pt>
                <c:pt idx="604388">
                  <c:v>0</c:v>
                </c:pt>
                <c:pt idx="604389">
                  <c:v>0</c:v>
                </c:pt>
                <c:pt idx="604390">
                  <c:v>0</c:v>
                </c:pt>
                <c:pt idx="604391">
                  <c:v>0</c:v>
                </c:pt>
                <c:pt idx="604392">
                  <c:v>0</c:v>
                </c:pt>
                <c:pt idx="604393">
                  <c:v>0</c:v>
                </c:pt>
                <c:pt idx="604394">
                  <c:v>0</c:v>
                </c:pt>
                <c:pt idx="604395">
                  <c:v>0</c:v>
                </c:pt>
                <c:pt idx="604396">
                  <c:v>0</c:v>
                </c:pt>
                <c:pt idx="604397">
                  <c:v>0</c:v>
                </c:pt>
                <c:pt idx="604398">
                  <c:v>0</c:v>
                </c:pt>
                <c:pt idx="604399">
                  <c:v>0</c:v>
                </c:pt>
                <c:pt idx="604400">
                  <c:v>0</c:v>
                </c:pt>
                <c:pt idx="604401">
                  <c:v>0</c:v>
                </c:pt>
                <c:pt idx="604402">
                  <c:v>0</c:v>
                </c:pt>
                <c:pt idx="604403">
                  <c:v>0</c:v>
                </c:pt>
                <c:pt idx="604404">
                  <c:v>0</c:v>
                </c:pt>
                <c:pt idx="604405">
                  <c:v>0</c:v>
                </c:pt>
                <c:pt idx="604406">
                  <c:v>0</c:v>
                </c:pt>
                <c:pt idx="604407">
                  <c:v>0</c:v>
                </c:pt>
                <c:pt idx="604408">
                  <c:v>0</c:v>
                </c:pt>
                <c:pt idx="604409">
                  <c:v>0</c:v>
                </c:pt>
                <c:pt idx="604410">
                  <c:v>0</c:v>
                </c:pt>
                <c:pt idx="604411">
                  <c:v>0</c:v>
                </c:pt>
                <c:pt idx="604412">
                  <c:v>0</c:v>
                </c:pt>
                <c:pt idx="604413">
                  <c:v>0</c:v>
                </c:pt>
                <c:pt idx="604414">
                  <c:v>0</c:v>
                </c:pt>
                <c:pt idx="604415">
                  <c:v>0</c:v>
                </c:pt>
                <c:pt idx="604416">
                  <c:v>0</c:v>
                </c:pt>
                <c:pt idx="604417">
                  <c:v>0</c:v>
                </c:pt>
                <c:pt idx="604418">
                  <c:v>0</c:v>
                </c:pt>
                <c:pt idx="604419">
                  <c:v>0</c:v>
                </c:pt>
                <c:pt idx="604420">
                  <c:v>0</c:v>
                </c:pt>
                <c:pt idx="604421">
                  <c:v>0</c:v>
                </c:pt>
                <c:pt idx="604422">
                  <c:v>0</c:v>
                </c:pt>
                <c:pt idx="604423">
                  <c:v>0</c:v>
                </c:pt>
                <c:pt idx="604424">
                  <c:v>0</c:v>
                </c:pt>
                <c:pt idx="604425">
                  <c:v>0</c:v>
                </c:pt>
                <c:pt idx="604426">
                  <c:v>0</c:v>
                </c:pt>
                <c:pt idx="604427">
                  <c:v>0</c:v>
                </c:pt>
                <c:pt idx="604428">
                  <c:v>0</c:v>
                </c:pt>
                <c:pt idx="604429">
                  <c:v>0</c:v>
                </c:pt>
                <c:pt idx="604430">
                  <c:v>0</c:v>
                </c:pt>
                <c:pt idx="604431">
                  <c:v>0</c:v>
                </c:pt>
                <c:pt idx="604432">
                  <c:v>0</c:v>
                </c:pt>
                <c:pt idx="604433">
                  <c:v>0</c:v>
                </c:pt>
                <c:pt idx="604434">
                  <c:v>0</c:v>
                </c:pt>
                <c:pt idx="604435">
                  <c:v>0</c:v>
                </c:pt>
                <c:pt idx="604436">
                  <c:v>0</c:v>
                </c:pt>
                <c:pt idx="604437">
                  <c:v>0</c:v>
                </c:pt>
                <c:pt idx="604438">
                  <c:v>0</c:v>
                </c:pt>
                <c:pt idx="604439">
                  <c:v>0</c:v>
                </c:pt>
                <c:pt idx="604440">
                  <c:v>0</c:v>
                </c:pt>
                <c:pt idx="604441">
                  <c:v>0</c:v>
                </c:pt>
                <c:pt idx="604442">
                  <c:v>0</c:v>
                </c:pt>
                <c:pt idx="604443">
                  <c:v>0</c:v>
                </c:pt>
                <c:pt idx="604444">
                  <c:v>0</c:v>
                </c:pt>
                <c:pt idx="604445">
                  <c:v>0</c:v>
                </c:pt>
                <c:pt idx="604446">
                  <c:v>0</c:v>
                </c:pt>
                <c:pt idx="604447">
                  <c:v>0</c:v>
                </c:pt>
                <c:pt idx="604448">
                  <c:v>0</c:v>
                </c:pt>
                <c:pt idx="604449">
                  <c:v>0</c:v>
                </c:pt>
                <c:pt idx="604450">
                  <c:v>0</c:v>
                </c:pt>
                <c:pt idx="604451">
                  <c:v>0</c:v>
                </c:pt>
                <c:pt idx="604452">
                  <c:v>0</c:v>
                </c:pt>
                <c:pt idx="604453">
                  <c:v>0</c:v>
                </c:pt>
                <c:pt idx="604454">
                  <c:v>0</c:v>
                </c:pt>
                <c:pt idx="604455">
                  <c:v>0</c:v>
                </c:pt>
                <c:pt idx="604456">
                  <c:v>0</c:v>
                </c:pt>
                <c:pt idx="604457">
                  <c:v>0</c:v>
                </c:pt>
                <c:pt idx="604458">
                  <c:v>0</c:v>
                </c:pt>
                <c:pt idx="604459">
                  <c:v>0</c:v>
                </c:pt>
                <c:pt idx="604460">
                  <c:v>0</c:v>
                </c:pt>
                <c:pt idx="604461">
                  <c:v>0</c:v>
                </c:pt>
                <c:pt idx="604462">
                  <c:v>0</c:v>
                </c:pt>
                <c:pt idx="604463">
                  <c:v>0</c:v>
                </c:pt>
                <c:pt idx="604464">
                  <c:v>0</c:v>
                </c:pt>
                <c:pt idx="604465">
                  <c:v>0</c:v>
                </c:pt>
                <c:pt idx="604466">
                  <c:v>0</c:v>
                </c:pt>
                <c:pt idx="604467">
                  <c:v>0</c:v>
                </c:pt>
                <c:pt idx="604468">
                  <c:v>0</c:v>
                </c:pt>
                <c:pt idx="604469">
                  <c:v>0</c:v>
                </c:pt>
                <c:pt idx="604470">
                  <c:v>0</c:v>
                </c:pt>
                <c:pt idx="604471">
                  <c:v>0</c:v>
                </c:pt>
                <c:pt idx="604472">
                  <c:v>0</c:v>
                </c:pt>
                <c:pt idx="604473">
                  <c:v>0</c:v>
                </c:pt>
                <c:pt idx="604474">
                  <c:v>0</c:v>
                </c:pt>
                <c:pt idx="604475">
                  <c:v>0</c:v>
                </c:pt>
                <c:pt idx="604476">
                  <c:v>0</c:v>
                </c:pt>
                <c:pt idx="604477">
                  <c:v>0</c:v>
                </c:pt>
                <c:pt idx="604478">
                  <c:v>0</c:v>
                </c:pt>
                <c:pt idx="604479">
                  <c:v>0</c:v>
                </c:pt>
                <c:pt idx="604480">
                  <c:v>0</c:v>
                </c:pt>
                <c:pt idx="604481">
                  <c:v>0</c:v>
                </c:pt>
                <c:pt idx="604482">
                  <c:v>0</c:v>
                </c:pt>
                <c:pt idx="604483">
                  <c:v>0</c:v>
                </c:pt>
                <c:pt idx="604484">
                  <c:v>0</c:v>
                </c:pt>
                <c:pt idx="604485">
                  <c:v>0</c:v>
                </c:pt>
                <c:pt idx="604486">
                  <c:v>0</c:v>
                </c:pt>
                <c:pt idx="604487">
                  <c:v>0</c:v>
                </c:pt>
                <c:pt idx="604488">
                  <c:v>0</c:v>
                </c:pt>
                <c:pt idx="604489">
                  <c:v>0</c:v>
                </c:pt>
                <c:pt idx="604490">
                  <c:v>0</c:v>
                </c:pt>
                <c:pt idx="604491">
                  <c:v>0</c:v>
                </c:pt>
                <c:pt idx="604492">
                  <c:v>0</c:v>
                </c:pt>
                <c:pt idx="604493">
                  <c:v>0</c:v>
                </c:pt>
                <c:pt idx="604494">
                  <c:v>0</c:v>
                </c:pt>
                <c:pt idx="604495">
                  <c:v>0</c:v>
                </c:pt>
                <c:pt idx="604496">
                  <c:v>0</c:v>
                </c:pt>
                <c:pt idx="604497">
                  <c:v>0</c:v>
                </c:pt>
                <c:pt idx="604498">
                  <c:v>0</c:v>
                </c:pt>
                <c:pt idx="604499">
                  <c:v>0</c:v>
                </c:pt>
                <c:pt idx="604500">
                  <c:v>0</c:v>
                </c:pt>
                <c:pt idx="604501">
                  <c:v>0</c:v>
                </c:pt>
                <c:pt idx="604502">
                  <c:v>0</c:v>
                </c:pt>
                <c:pt idx="604503">
                  <c:v>0</c:v>
                </c:pt>
                <c:pt idx="604504">
                  <c:v>0</c:v>
                </c:pt>
                <c:pt idx="604505">
                  <c:v>0</c:v>
                </c:pt>
                <c:pt idx="604506">
                  <c:v>0</c:v>
                </c:pt>
                <c:pt idx="604507">
                  <c:v>0</c:v>
                </c:pt>
                <c:pt idx="604508">
                  <c:v>0</c:v>
                </c:pt>
                <c:pt idx="604509">
                  <c:v>0</c:v>
                </c:pt>
                <c:pt idx="604510">
                  <c:v>0</c:v>
                </c:pt>
                <c:pt idx="604511">
                  <c:v>0</c:v>
                </c:pt>
                <c:pt idx="604512">
                  <c:v>0</c:v>
                </c:pt>
                <c:pt idx="604513">
                  <c:v>0</c:v>
                </c:pt>
                <c:pt idx="604514">
                  <c:v>0</c:v>
                </c:pt>
                <c:pt idx="604515">
                  <c:v>0</c:v>
                </c:pt>
                <c:pt idx="604516">
                  <c:v>0</c:v>
                </c:pt>
                <c:pt idx="604517">
                  <c:v>0</c:v>
                </c:pt>
                <c:pt idx="604518">
                  <c:v>0</c:v>
                </c:pt>
                <c:pt idx="604519">
                  <c:v>0</c:v>
                </c:pt>
                <c:pt idx="604520">
                  <c:v>0</c:v>
                </c:pt>
                <c:pt idx="604521">
                  <c:v>0</c:v>
                </c:pt>
                <c:pt idx="604522">
                  <c:v>0</c:v>
                </c:pt>
                <c:pt idx="604523">
                  <c:v>0</c:v>
                </c:pt>
                <c:pt idx="604524">
                  <c:v>0</c:v>
                </c:pt>
                <c:pt idx="604525">
                  <c:v>0</c:v>
                </c:pt>
                <c:pt idx="604526">
                  <c:v>0</c:v>
                </c:pt>
                <c:pt idx="604527">
                  <c:v>0</c:v>
                </c:pt>
                <c:pt idx="604528">
                  <c:v>0</c:v>
                </c:pt>
                <c:pt idx="604529">
                  <c:v>0</c:v>
                </c:pt>
                <c:pt idx="604530">
                  <c:v>0</c:v>
                </c:pt>
                <c:pt idx="604531">
                  <c:v>0</c:v>
                </c:pt>
                <c:pt idx="604532">
                  <c:v>0</c:v>
                </c:pt>
                <c:pt idx="604533">
                  <c:v>0</c:v>
                </c:pt>
                <c:pt idx="604534">
                  <c:v>0</c:v>
                </c:pt>
                <c:pt idx="604535">
                  <c:v>0</c:v>
                </c:pt>
                <c:pt idx="604536">
                  <c:v>0</c:v>
                </c:pt>
                <c:pt idx="604537">
                  <c:v>0</c:v>
                </c:pt>
                <c:pt idx="604538">
                  <c:v>0</c:v>
                </c:pt>
                <c:pt idx="604539">
                  <c:v>0</c:v>
                </c:pt>
                <c:pt idx="604540">
                  <c:v>0</c:v>
                </c:pt>
                <c:pt idx="604541">
                  <c:v>0</c:v>
                </c:pt>
                <c:pt idx="604542">
                  <c:v>0</c:v>
                </c:pt>
                <c:pt idx="604543">
                  <c:v>0</c:v>
                </c:pt>
                <c:pt idx="604544">
                  <c:v>0</c:v>
                </c:pt>
                <c:pt idx="604545">
                  <c:v>0</c:v>
                </c:pt>
                <c:pt idx="604546">
                  <c:v>0</c:v>
                </c:pt>
                <c:pt idx="604547">
                  <c:v>0</c:v>
                </c:pt>
                <c:pt idx="604548">
                  <c:v>0</c:v>
                </c:pt>
                <c:pt idx="604549">
                  <c:v>0</c:v>
                </c:pt>
                <c:pt idx="604550">
                  <c:v>0</c:v>
                </c:pt>
                <c:pt idx="604551">
                  <c:v>0</c:v>
                </c:pt>
                <c:pt idx="604552">
                  <c:v>0</c:v>
                </c:pt>
                <c:pt idx="604553">
                  <c:v>0</c:v>
                </c:pt>
                <c:pt idx="604554">
                  <c:v>0</c:v>
                </c:pt>
                <c:pt idx="604555">
                  <c:v>0</c:v>
                </c:pt>
                <c:pt idx="604556">
                  <c:v>0</c:v>
                </c:pt>
                <c:pt idx="604557">
                  <c:v>0</c:v>
                </c:pt>
                <c:pt idx="604558">
                  <c:v>0</c:v>
                </c:pt>
                <c:pt idx="604559">
                  <c:v>0</c:v>
                </c:pt>
                <c:pt idx="604560">
                  <c:v>0</c:v>
                </c:pt>
                <c:pt idx="604561">
                  <c:v>0</c:v>
                </c:pt>
                <c:pt idx="604562">
                  <c:v>0</c:v>
                </c:pt>
                <c:pt idx="604563">
                  <c:v>0</c:v>
                </c:pt>
                <c:pt idx="604564">
                  <c:v>0</c:v>
                </c:pt>
                <c:pt idx="604565">
                  <c:v>0</c:v>
                </c:pt>
                <c:pt idx="604566">
                  <c:v>0</c:v>
                </c:pt>
                <c:pt idx="604567">
                  <c:v>0</c:v>
                </c:pt>
                <c:pt idx="604568">
                  <c:v>0</c:v>
                </c:pt>
                <c:pt idx="604569">
                  <c:v>0</c:v>
                </c:pt>
                <c:pt idx="604570">
                  <c:v>0</c:v>
                </c:pt>
                <c:pt idx="604571">
                  <c:v>0</c:v>
                </c:pt>
                <c:pt idx="604572">
                  <c:v>0</c:v>
                </c:pt>
                <c:pt idx="604573">
                  <c:v>0</c:v>
                </c:pt>
                <c:pt idx="604574">
                  <c:v>0</c:v>
                </c:pt>
                <c:pt idx="604575">
                  <c:v>0</c:v>
                </c:pt>
                <c:pt idx="604576">
                  <c:v>0</c:v>
                </c:pt>
                <c:pt idx="604577">
                  <c:v>0</c:v>
                </c:pt>
                <c:pt idx="604578">
                  <c:v>0</c:v>
                </c:pt>
                <c:pt idx="604579">
                  <c:v>0</c:v>
                </c:pt>
                <c:pt idx="604580">
                  <c:v>0</c:v>
                </c:pt>
                <c:pt idx="604581">
                  <c:v>0</c:v>
                </c:pt>
                <c:pt idx="604582">
                  <c:v>0</c:v>
                </c:pt>
                <c:pt idx="604583">
                  <c:v>0</c:v>
                </c:pt>
                <c:pt idx="604584">
                  <c:v>0</c:v>
                </c:pt>
                <c:pt idx="604585">
                  <c:v>0</c:v>
                </c:pt>
                <c:pt idx="604586">
                  <c:v>0</c:v>
                </c:pt>
                <c:pt idx="604587">
                  <c:v>0</c:v>
                </c:pt>
                <c:pt idx="604588">
                  <c:v>0</c:v>
                </c:pt>
                <c:pt idx="604589">
                  <c:v>0</c:v>
                </c:pt>
                <c:pt idx="604590">
                  <c:v>0</c:v>
                </c:pt>
                <c:pt idx="604591">
                  <c:v>0</c:v>
                </c:pt>
                <c:pt idx="604592">
                  <c:v>0</c:v>
                </c:pt>
                <c:pt idx="604593">
                  <c:v>0</c:v>
                </c:pt>
                <c:pt idx="604594">
                  <c:v>0</c:v>
                </c:pt>
                <c:pt idx="604595">
                  <c:v>0</c:v>
                </c:pt>
                <c:pt idx="604596">
                  <c:v>0</c:v>
                </c:pt>
                <c:pt idx="604597">
                  <c:v>0</c:v>
                </c:pt>
                <c:pt idx="604598">
                  <c:v>0</c:v>
                </c:pt>
                <c:pt idx="604599">
                  <c:v>0</c:v>
                </c:pt>
                <c:pt idx="604600">
                  <c:v>0</c:v>
                </c:pt>
                <c:pt idx="604601">
                  <c:v>0</c:v>
                </c:pt>
                <c:pt idx="604602">
                  <c:v>0</c:v>
                </c:pt>
                <c:pt idx="604603">
                  <c:v>0</c:v>
                </c:pt>
                <c:pt idx="604604">
                  <c:v>0</c:v>
                </c:pt>
                <c:pt idx="604605">
                  <c:v>0</c:v>
                </c:pt>
                <c:pt idx="604606">
                  <c:v>0</c:v>
                </c:pt>
                <c:pt idx="604607">
                  <c:v>0</c:v>
                </c:pt>
                <c:pt idx="604608">
                  <c:v>0</c:v>
                </c:pt>
                <c:pt idx="604609">
                  <c:v>0</c:v>
                </c:pt>
                <c:pt idx="604610">
                  <c:v>0</c:v>
                </c:pt>
                <c:pt idx="604611">
                  <c:v>0</c:v>
                </c:pt>
                <c:pt idx="604612">
                  <c:v>0</c:v>
                </c:pt>
                <c:pt idx="604613">
                  <c:v>0</c:v>
                </c:pt>
                <c:pt idx="604614">
                  <c:v>0</c:v>
                </c:pt>
                <c:pt idx="604615">
                  <c:v>0</c:v>
                </c:pt>
                <c:pt idx="604616">
                  <c:v>0</c:v>
                </c:pt>
                <c:pt idx="604617">
                  <c:v>0</c:v>
                </c:pt>
                <c:pt idx="604618">
                  <c:v>0</c:v>
                </c:pt>
                <c:pt idx="604619">
                  <c:v>0</c:v>
                </c:pt>
                <c:pt idx="604620">
                  <c:v>0</c:v>
                </c:pt>
                <c:pt idx="604621">
                  <c:v>0</c:v>
                </c:pt>
                <c:pt idx="604622">
                  <c:v>0</c:v>
                </c:pt>
                <c:pt idx="604623">
                  <c:v>0</c:v>
                </c:pt>
                <c:pt idx="604624">
                  <c:v>0</c:v>
                </c:pt>
                <c:pt idx="604625">
                  <c:v>0</c:v>
                </c:pt>
                <c:pt idx="604626">
                  <c:v>0</c:v>
                </c:pt>
                <c:pt idx="604627">
                  <c:v>0</c:v>
                </c:pt>
                <c:pt idx="604628">
                  <c:v>0</c:v>
                </c:pt>
                <c:pt idx="604629">
                  <c:v>0</c:v>
                </c:pt>
                <c:pt idx="604630">
                  <c:v>0</c:v>
                </c:pt>
                <c:pt idx="604631">
                  <c:v>0</c:v>
                </c:pt>
                <c:pt idx="604632">
                  <c:v>0</c:v>
                </c:pt>
                <c:pt idx="604633">
                  <c:v>0</c:v>
                </c:pt>
                <c:pt idx="604634">
                  <c:v>0</c:v>
                </c:pt>
                <c:pt idx="604635">
                  <c:v>0</c:v>
                </c:pt>
                <c:pt idx="604636">
                  <c:v>0</c:v>
                </c:pt>
                <c:pt idx="604637">
                  <c:v>0</c:v>
                </c:pt>
                <c:pt idx="604638">
                  <c:v>0</c:v>
                </c:pt>
                <c:pt idx="604639">
                  <c:v>0</c:v>
                </c:pt>
                <c:pt idx="604640">
                  <c:v>0</c:v>
                </c:pt>
                <c:pt idx="604641">
                  <c:v>0</c:v>
                </c:pt>
                <c:pt idx="604642">
                  <c:v>0</c:v>
                </c:pt>
                <c:pt idx="604643">
                  <c:v>0</c:v>
                </c:pt>
                <c:pt idx="604644">
                  <c:v>0</c:v>
                </c:pt>
                <c:pt idx="604645">
                  <c:v>0</c:v>
                </c:pt>
                <c:pt idx="604646">
                  <c:v>0</c:v>
                </c:pt>
                <c:pt idx="604647">
                  <c:v>0</c:v>
                </c:pt>
                <c:pt idx="604648">
                  <c:v>0</c:v>
                </c:pt>
                <c:pt idx="604649">
                  <c:v>0</c:v>
                </c:pt>
                <c:pt idx="604650">
                  <c:v>0</c:v>
                </c:pt>
                <c:pt idx="604651">
                  <c:v>0</c:v>
                </c:pt>
                <c:pt idx="604652">
                  <c:v>0</c:v>
                </c:pt>
                <c:pt idx="604653">
                  <c:v>0</c:v>
                </c:pt>
                <c:pt idx="604654">
                  <c:v>0</c:v>
                </c:pt>
                <c:pt idx="604655">
                  <c:v>0</c:v>
                </c:pt>
                <c:pt idx="604656">
                  <c:v>0</c:v>
                </c:pt>
                <c:pt idx="604657">
                  <c:v>0</c:v>
                </c:pt>
                <c:pt idx="604658">
                  <c:v>0</c:v>
                </c:pt>
                <c:pt idx="604659">
                  <c:v>0</c:v>
                </c:pt>
                <c:pt idx="604660">
                  <c:v>0</c:v>
                </c:pt>
                <c:pt idx="604661">
                  <c:v>0</c:v>
                </c:pt>
                <c:pt idx="604662">
                  <c:v>0</c:v>
                </c:pt>
                <c:pt idx="604663">
                  <c:v>0</c:v>
                </c:pt>
                <c:pt idx="604664">
                  <c:v>0</c:v>
                </c:pt>
                <c:pt idx="604665">
                  <c:v>0</c:v>
                </c:pt>
                <c:pt idx="604666">
                  <c:v>0</c:v>
                </c:pt>
                <c:pt idx="604667">
                  <c:v>0</c:v>
                </c:pt>
                <c:pt idx="604668">
                  <c:v>0</c:v>
                </c:pt>
                <c:pt idx="604669">
                  <c:v>0</c:v>
                </c:pt>
                <c:pt idx="604670">
                  <c:v>0</c:v>
                </c:pt>
                <c:pt idx="604671">
                  <c:v>0</c:v>
                </c:pt>
                <c:pt idx="604672">
                  <c:v>0</c:v>
                </c:pt>
                <c:pt idx="604673">
                  <c:v>0</c:v>
                </c:pt>
                <c:pt idx="604674">
                  <c:v>0</c:v>
                </c:pt>
                <c:pt idx="604675">
                  <c:v>0</c:v>
                </c:pt>
                <c:pt idx="604676">
                  <c:v>0</c:v>
                </c:pt>
                <c:pt idx="604677">
                  <c:v>0</c:v>
                </c:pt>
                <c:pt idx="604678">
                  <c:v>0</c:v>
                </c:pt>
                <c:pt idx="604679">
                  <c:v>0</c:v>
                </c:pt>
                <c:pt idx="604680">
                  <c:v>0</c:v>
                </c:pt>
                <c:pt idx="604681">
                  <c:v>0</c:v>
                </c:pt>
                <c:pt idx="604682">
                  <c:v>0</c:v>
                </c:pt>
                <c:pt idx="604683">
                  <c:v>0</c:v>
                </c:pt>
                <c:pt idx="604684">
                  <c:v>0</c:v>
                </c:pt>
                <c:pt idx="604685">
                  <c:v>0</c:v>
                </c:pt>
                <c:pt idx="604686">
                  <c:v>0</c:v>
                </c:pt>
                <c:pt idx="604687">
                  <c:v>0</c:v>
                </c:pt>
                <c:pt idx="604688">
                  <c:v>0</c:v>
                </c:pt>
                <c:pt idx="604689">
                  <c:v>0</c:v>
                </c:pt>
                <c:pt idx="604690">
                  <c:v>0</c:v>
                </c:pt>
                <c:pt idx="604691">
                  <c:v>0</c:v>
                </c:pt>
                <c:pt idx="604692">
                  <c:v>0</c:v>
                </c:pt>
                <c:pt idx="604693">
                  <c:v>0</c:v>
                </c:pt>
                <c:pt idx="604694">
                  <c:v>0</c:v>
                </c:pt>
                <c:pt idx="604695">
                  <c:v>0</c:v>
                </c:pt>
                <c:pt idx="604696">
                  <c:v>0</c:v>
                </c:pt>
                <c:pt idx="604697">
                  <c:v>0</c:v>
                </c:pt>
                <c:pt idx="604698">
                  <c:v>0</c:v>
                </c:pt>
                <c:pt idx="604699">
                  <c:v>0</c:v>
                </c:pt>
                <c:pt idx="604700">
                  <c:v>0</c:v>
                </c:pt>
                <c:pt idx="604701">
                  <c:v>0</c:v>
                </c:pt>
                <c:pt idx="604702">
                  <c:v>0</c:v>
                </c:pt>
                <c:pt idx="604703">
                  <c:v>0</c:v>
                </c:pt>
                <c:pt idx="604704">
                  <c:v>0</c:v>
                </c:pt>
                <c:pt idx="604705">
                  <c:v>0</c:v>
                </c:pt>
                <c:pt idx="604706">
                  <c:v>0</c:v>
                </c:pt>
                <c:pt idx="604707">
                  <c:v>0</c:v>
                </c:pt>
                <c:pt idx="604708">
                  <c:v>0</c:v>
                </c:pt>
                <c:pt idx="604709">
                  <c:v>0</c:v>
                </c:pt>
                <c:pt idx="604710">
                  <c:v>0</c:v>
                </c:pt>
                <c:pt idx="604711">
                  <c:v>0</c:v>
                </c:pt>
                <c:pt idx="604712">
                  <c:v>0</c:v>
                </c:pt>
                <c:pt idx="604713">
                  <c:v>0</c:v>
                </c:pt>
                <c:pt idx="604714">
                  <c:v>0</c:v>
                </c:pt>
                <c:pt idx="604715">
                  <c:v>0</c:v>
                </c:pt>
                <c:pt idx="604716">
                  <c:v>0</c:v>
                </c:pt>
                <c:pt idx="604717">
                  <c:v>0</c:v>
                </c:pt>
                <c:pt idx="604718">
                  <c:v>0</c:v>
                </c:pt>
                <c:pt idx="604719">
                  <c:v>0</c:v>
                </c:pt>
                <c:pt idx="604720">
                  <c:v>0</c:v>
                </c:pt>
                <c:pt idx="604721">
                  <c:v>0</c:v>
                </c:pt>
                <c:pt idx="604722">
                  <c:v>0</c:v>
                </c:pt>
                <c:pt idx="604723">
                  <c:v>0</c:v>
                </c:pt>
                <c:pt idx="604724">
                  <c:v>0</c:v>
                </c:pt>
                <c:pt idx="604725">
                  <c:v>0</c:v>
                </c:pt>
                <c:pt idx="604726">
                  <c:v>0</c:v>
                </c:pt>
                <c:pt idx="604727">
                  <c:v>0</c:v>
                </c:pt>
                <c:pt idx="604728">
                  <c:v>0</c:v>
                </c:pt>
                <c:pt idx="604729">
                  <c:v>0</c:v>
                </c:pt>
                <c:pt idx="604730">
                  <c:v>0</c:v>
                </c:pt>
                <c:pt idx="604731">
                  <c:v>0</c:v>
                </c:pt>
                <c:pt idx="604732">
                  <c:v>0</c:v>
                </c:pt>
                <c:pt idx="604733">
                  <c:v>0</c:v>
                </c:pt>
                <c:pt idx="604734">
                  <c:v>0</c:v>
                </c:pt>
                <c:pt idx="604735">
                  <c:v>0</c:v>
                </c:pt>
                <c:pt idx="604736">
                  <c:v>0</c:v>
                </c:pt>
                <c:pt idx="604737">
                  <c:v>0</c:v>
                </c:pt>
                <c:pt idx="604738">
                  <c:v>0</c:v>
                </c:pt>
                <c:pt idx="604739">
                  <c:v>0</c:v>
                </c:pt>
                <c:pt idx="604740">
                  <c:v>0</c:v>
                </c:pt>
                <c:pt idx="604741">
                  <c:v>0</c:v>
                </c:pt>
                <c:pt idx="604742">
                  <c:v>0</c:v>
                </c:pt>
                <c:pt idx="604743">
                  <c:v>0</c:v>
                </c:pt>
                <c:pt idx="604744">
                  <c:v>0</c:v>
                </c:pt>
                <c:pt idx="604745">
                  <c:v>0</c:v>
                </c:pt>
                <c:pt idx="604746">
                  <c:v>0</c:v>
                </c:pt>
                <c:pt idx="604747">
                  <c:v>0</c:v>
                </c:pt>
                <c:pt idx="604748">
                  <c:v>0</c:v>
                </c:pt>
                <c:pt idx="604749">
                  <c:v>0</c:v>
                </c:pt>
                <c:pt idx="604750">
                  <c:v>0</c:v>
                </c:pt>
                <c:pt idx="604751">
                  <c:v>0</c:v>
                </c:pt>
                <c:pt idx="604752">
                  <c:v>0</c:v>
                </c:pt>
                <c:pt idx="604753">
                  <c:v>0</c:v>
                </c:pt>
                <c:pt idx="604754">
                  <c:v>0</c:v>
                </c:pt>
                <c:pt idx="604755">
                  <c:v>0</c:v>
                </c:pt>
                <c:pt idx="604756">
                  <c:v>0</c:v>
                </c:pt>
                <c:pt idx="604757">
                  <c:v>0</c:v>
                </c:pt>
                <c:pt idx="604758">
                  <c:v>0</c:v>
                </c:pt>
                <c:pt idx="604759">
                  <c:v>0</c:v>
                </c:pt>
                <c:pt idx="604760">
                  <c:v>0</c:v>
                </c:pt>
                <c:pt idx="604761">
                  <c:v>0</c:v>
                </c:pt>
                <c:pt idx="604762">
                  <c:v>0</c:v>
                </c:pt>
                <c:pt idx="604763">
                  <c:v>0</c:v>
                </c:pt>
                <c:pt idx="604764">
                  <c:v>0</c:v>
                </c:pt>
                <c:pt idx="604765">
                  <c:v>0</c:v>
                </c:pt>
                <c:pt idx="604766">
                  <c:v>0</c:v>
                </c:pt>
                <c:pt idx="604767">
                  <c:v>0</c:v>
                </c:pt>
                <c:pt idx="604768">
                  <c:v>0</c:v>
                </c:pt>
                <c:pt idx="604769">
                  <c:v>0</c:v>
                </c:pt>
                <c:pt idx="604770">
                  <c:v>0</c:v>
                </c:pt>
                <c:pt idx="604771">
                  <c:v>0</c:v>
                </c:pt>
                <c:pt idx="604772">
                  <c:v>0</c:v>
                </c:pt>
                <c:pt idx="604773">
                  <c:v>0</c:v>
                </c:pt>
                <c:pt idx="604774">
                  <c:v>0</c:v>
                </c:pt>
                <c:pt idx="604775">
                  <c:v>0</c:v>
                </c:pt>
                <c:pt idx="604776">
                  <c:v>0</c:v>
                </c:pt>
                <c:pt idx="604777">
                  <c:v>0</c:v>
                </c:pt>
                <c:pt idx="604778">
                  <c:v>0</c:v>
                </c:pt>
                <c:pt idx="604779">
                  <c:v>0</c:v>
                </c:pt>
                <c:pt idx="604780">
                  <c:v>0</c:v>
                </c:pt>
                <c:pt idx="604781">
                  <c:v>0</c:v>
                </c:pt>
                <c:pt idx="604782">
                  <c:v>0</c:v>
                </c:pt>
                <c:pt idx="604783">
                  <c:v>0</c:v>
                </c:pt>
                <c:pt idx="604784">
                  <c:v>0</c:v>
                </c:pt>
                <c:pt idx="604785">
                  <c:v>0</c:v>
                </c:pt>
                <c:pt idx="604786">
                  <c:v>0</c:v>
                </c:pt>
                <c:pt idx="604787">
                  <c:v>0</c:v>
                </c:pt>
                <c:pt idx="604788">
                  <c:v>0</c:v>
                </c:pt>
                <c:pt idx="604789">
                  <c:v>0</c:v>
                </c:pt>
                <c:pt idx="604790">
                  <c:v>0</c:v>
                </c:pt>
                <c:pt idx="604791">
                  <c:v>0</c:v>
                </c:pt>
                <c:pt idx="604792">
                  <c:v>0</c:v>
                </c:pt>
                <c:pt idx="604793">
                  <c:v>0</c:v>
                </c:pt>
                <c:pt idx="604794">
                  <c:v>0</c:v>
                </c:pt>
                <c:pt idx="604795">
                  <c:v>0</c:v>
                </c:pt>
                <c:pt idx="604796">
                  <c:v>0</c:v>
                </c:pt>
                <c:pt idx="604797">
                  <c:v>0</c:v>
                </c:pt>
                <c:pt idx="604798">
                  <c:v>0</c:v>
                </c:pt>
                <c:pt idx="604799">
                  <c:v>0</c:v>
                </c:pt>
                <c:pt idx="604800">
                  <c:v>0</c:v>
                </c:pt>
                <c:pt idx="604801">
                  <c:v>0</c:v>
                </c:pt>
                <c:pt idx="604802">
                  <c:v>0</c:v>
                </c:pt>
                <c:pt idx="604803">
                  <c:v>0</c:v>
                </c:pt>
                <c:pt idx="604804">
                  <c:v>0</c:v>
                </c:pt>
                <c:pt idx="604805">
                  <c:v>0</c:v>
                </c:pt>
                <c:pt idx="604806">
                  <c:v>0</c:v>
                </c:pt>
                <c:pt idx="604807">
                  <c:v>0</c:v>
                </c:pt>
                <c:pt idx="604808">
                  <c:v>0</c:v>
                </c:pt>
                <c:pt idx="604809">
                  <c:v>0</c:v>
                </c:pt>
                <c:pt idx="604810">
                  <c:v>0</c:v>
                </c:pt>
                <c:pt idx="604811">
                  <c:v>0</c:v>
                </c:pt>
                <c:pt idx="604812">
                  <c:v>0</c:v>
                </c:pt>
                <c:pt idx="604813">
                  <c:v>0</c:v>
                </c:pt>
                <c:pt idx="604814">
                  <c:v>0</c:v>
                </c:pt>
                <c:pt idx="604815">
                  <c:v>0</c:v>
                </c:pt>
                <c:pt idx="604816">
                  <c:v>0</c:v>
                </c:pt>
                <c:pt idx="604817">
                  <c:v>0</c:v>
                </c:pt>
                <c:pt idx="604818">
                  <c:v>0</c:v>
                </c:pt>
                <c:pt idx="604819">
                  <c:v>0</c:v>
                </c:pt>
                <c:pt idx="604820">
                  <c:v>0</c:v>
                </c:pt>
                <c:pt idx="604821">
                  <c:v>0</c:v>
                </c:pt>
                <c:pt idx="604822">
                  <c:v>0</c:v>
                </c:pt>
                <c:pt idx="604823">
                  <c:v>0</c:v>
                </c:pt>
                <c:pt idx="604824">
                  <c:v>0</c:v>
                </c:pt>
                <c:pt idx="604825">
                  <c:v>0</c:v>
                </c:pt>
                <c:pt idx="604826">
                  <c:v>0</c:v>
                </c:pt>
                <c:pt idx="604827">
                  <c:v>0</c:v>
                </c:pt>
                <c:pt idx="604828">
                  <c:v>0</c:v>
                </c:pt>
                <c:pt idx="604829">
                  <c:v>0</c:v>
                </c:pt>
                <c:pt idx="604830">
                  <c:v>0</c:v>
                </c:pt>
                <c:pt idx="604831">
                  <c:v>0</c:v>
                </c:pt>
                <c:pt idx="604832">
                  <c:v>0</c:v>
                </c:pt>
                <c:pt idx="604833">
                  <c:v>0</c:v>
                </c:pt>
                <c:pt idx="604834">
                  <c:v>0</c:v>
                </c:pt>
                <c:pt idx="604835">
                  <c:v>0</c:v>
                </c:pt>
                <c:pt idx="604836">
                  <c:v>0</c:v>
                </c:pt>
                <c:pt idx="604837">
                  <c:v>0</c:v>
                </c:pt>
                <c:pt idx="604838">
                  <c:v>0</c:v>
                </c:pt>
                <c:pt idx="604839">
                  <c:v>0</c:v>
                </c:pt>
                <c:pt idx="604840">
                  <c:v>0</c:v>
                </c:pt>
                <c:pt idx="604841">
                  <c:v>0</c:v>
                </c:pt>
                <c:pt idx="604842">
                  <c:v>0</c:v>
                </c:pt>
                <c:pt idx="604843">
                  <c:v>0</c:v>
                </c:pt>
                <c:pt idx="604844">
                  <c:v>0</c:v>
                </c:pt>
                <c:pt idx="604845">
                  <c:v>0</c:v>
                </c:pt>
                <c:pt idx="604846">
                  <c:v>0</c:v>
                </c:pt>
                <c:pt idx="604847">
                  <c:v>0</c:v>
                </c:pt>
                <c:pt idx="604848">
                  <c:v>0</c:v>
                </c:pt>
                <c:pt idx="604849">
                  <c:v>0</c:v>
                </c:pt>
                <c:pt idx="604850">
                  <c:v>0</c:v>
                </c:pt>
                <c:pt idx="604851">
                  <c:v>0</c:v>
                </c:pt>
                <c:pt idx="604852">
                  <c:v>0</c:v>
                </c:pt>
                <c:pt idx="604853">
                  <c:v>0</c:v>
                </c:pt>
                <c:pt idx="604854">
                  <c:v>0</c:v>
                </c:pt>
                <c:pt idx="604855">
                  <c:v>0</c:v>
                </c:pt>
                <c:pt idx="604856">
                  <c:v>0</c:v>
                </c:pt>
                <c:pt idx="604857">
                  <c:v>0</c:v>
                </c:pt>
                <c:pt idx="604858">
                  <c:v>0</c:v>
                </c:pt>
                <c:pt idx="604859">
                  <c:v>0</c:v>
                </c:pt>
                <c:pt idx="604860">
                  <c:v>0</c:v>
                </c:pt>
                <c:pt idx="604861">
                  <c:v>0</c:v>
                </c:pt>
                <c:pt idx="604862">
                  <c:v>0</c:v>
                </c:pt>
                <c:pt idx="604863">
                  <c:v>0</c:v>
                </c:pt>
                <c:pt idx="604864">
                  <c:v>0</c:v>
                </c:pt>
                <c:pt idx="604865">
                  <c:v>0</c:v>
                </c:pt>
                <c:pt idx="604866">
                  <c:v>0</c:v>
                </c:pt>
                <c:pt idx="604867">
                  <c:v>0</c:v>
                </c:pt>
                <c:pt idx="604868">
                  <c:v>0</c:v>
                </c:pt>
                <c:pt idx="604869">
                  <c:v>0</c:v>
                </c:pt>
                <c:pt idx="604870">
                  <c:v>0</c:v>
                </c:pt>
                <c:pt idx="604871">
                  <c:v>0</c:v>
                </c:pt>
                <c:pt idx="604872">
                  <c:v>0</c:v>
                </c:pt>
                <c:pt idx="604873">
                  <c:v>0</c:v>
                </c:pt>
                <c:pt idx="604874">
                  <c:v>0</c:v>
                </c:pt>
                <c:pt idx="604875">
                  <c:v>0</c:v>
                </c:pt>
                <c:pt idx="604876">
                  <c:v>0</c:v>
                </c:pt>
                <c:pt idx="604877">
                  <c:v>0</c:v>
                </c:pt>
                <c:pt idx="604878">
                  <c:v>0</c:v>
                </c:pt>
                <c:pt idx="604879">
                  <c:v>0</c:v>
                </c:pt>
                <c:pt idx="604880">
                  <c:v>0</c:v>
                </c:pt>
                <c:pt idx="604881">
                  <c:v>0</c:v>
                </c:pt>
                <c:pt idx="604882">
                  <c:v>0</c:v>
                </c:pt>
                <c:pt idx="604883">
                  <c:v>0</c:v>
                </c:pt>
                <c:pt idx="604884">
                  <c:v>0</c:v>
                </c:pt>
                <c:pt idx="604885">
                  <c:v>0</c:v>
                </c:pt>
                <c:pt idx="604886">
                  <c:v>0</c:v>
                </c:pt>
                <c:pt idx="604887">
                  <c:v>0</c:v>
                </c:pt>
                <c:pt idx="604888">
                  <c:v>0</c:v>
                </c:pt>
                <c:pt idx="604889">
                  <c:v>0</c:v>
                </c:pt>
                <c:pt idx="604890">
                  <c:v>0</c:v>
                </c:pt>
                <c:pt idx="604891">
                  <c:v>0</c:v>
                </c:pt>
                <c:pt idx="604892">
                  <c:v>0</c:v>
                </c:pt>
                <c:pt idx="604893">
                  <c:v>0</c:v>
                </c:pt>
                <c:pt idx="604894">
                  <c:v>0</c:v>
                </c:pt>
                <c:pt idx="604895">
                  <c:v>0</c:v>
                </c:pt>
                <c:pt idx="604896">
                  <c:v>0</c:v>
                </c:pt>
                <c:pt idx="604897">
                  <c:v>0</c:v>
                </c:pt>
                <c:pt idx="604898">
                  <c:v>0</c:v>
                </c:pt>
                <c:pt idx="604899">
                  <c:v>0</c:v>
                </c:pt>
                <c:pt idx="604900">
                  <c:v>0</c:v>
                </c:pt>
                <c:pt idx="604901">
                  <c:v>0</c:v>
                </c:pt>
                <c:pt idx="604902">
                  <c:v>0</c:v>
                </c:pt>
                <c:pt idx="604903">
                  <c:v>0</c:v>
                </c:pt>
                <c:pt idx="604904">
                  <c:v>0</c:v>
                </c:pt>
                <c:pt idx="604905">
                  <c:v>0</c:v>
                </c:pt>
                <c:pt idx="604906">
                  <c:v>0</c:v>
                </c:pt>
                <c:pt idx="604907">
                  <c:v>0</c:v>
                </c:pt>
                <c:pt idx="604908">
                  <c:v>0</c:v>
                </c:pt>
                <c:pt idx="604909">
                  <c:v>0</c:v>
                </c:pt>
                <c:pt idx="604910">
                  <c:v>0</c:v>
                </c:pt>
                <c:pt idx="604911">
                  <c:v>0</c:v>
                </c:pt>
                <c:pt idx="604912">
                  <c:v>0</c:v>
                </c:pt>
                <c:pt idx="604913">
                  <c:v>0</c:v>
                </c:pt>
                <c:pt idx="604914">
                  <c:v>0</c:v>
                </c:pt>
                <c:pt idx="604915">
                  <c:v>0</c:v>
                </c:pt>
                <c:pt idx="604916">
                  <c:v>0</c:v>
                </c:pt>
                <c:pt idx="604917">
                  <c:v>0</c:v>
                </c:pt>
                <c:pt idx="604918">
                  <c:v>0</c:v>
                </c:pt>
                <c:pt idx="604919">
                  <c:v>0</c:v>
                </c:pt>
                <c:pt idx="604920">
                  <c:v>0</c:v>
                </c:pt>
                <c:pt idx="604921">
                  <c:v>0</c:v>
                </c:pt>
                <c:pt idx="604922">
                  <c:v>0</c:v>
                </c:pt>
                <c:pt idx="604923">
                  <c:v>0</c:v>
                </c:pt>
                <c:pt idx="604924">
                  <c:v>0</c:v>
                </c:pt>
                <c:pt idx="604925">
                  <c:v>0</c:v>
                </c:pt>
                <c:pt idx="604926">
                  <c:v>0</c:v>
                </c:pt>
                <c:pt idx="604927">
                  <c:v>0</c:v>
                </c:pt>
                <c:pt idx="604928">
                  <c:v>0</c:v>
                </c:pt>
                <c:pt idx="604929">
                  <c:v>0</c:v>
                </c:pt>
                <c:pt idx="604930">
                  <c:v>0</c:v>
                </c:pt>
                <c:pt idx="604931">
                  <c:v>0</c:v>
                </c:pt>
                <c:pt idx="604932">
                  <c:v>0</c:v>
                </c:pt>
                <c:pt idx="604933">
                  <c:v>0</c:v>
                </c:pt>
                <c:pt idx="604934">
                  <c:v>0</c:v>
                </c:pt>
                <c:pt idx="604935">
                  <c:v>0</c:v>
                </c:pt>
                <c:pt idx="604936">
                  <c:v>0</c:v>
                </c:pt>
                <c:pt idx="604937">
                  <c:v>0</c:v>
                </c:pt>
                <c:pt idx="604938">
                  <c:v>0</c:v>
                </c:pt>
                <c:pt idx="604939">
                  <c:v>0</c:v>
                </c:pt>
                <c:pt idx="604940">
                  <c:v>0</c:v>
                </c:pt>
                <c:pt idx="604941">
                  <c:v>0</c:v>
                </c:pt>
                <c:pt idx="604942">
                  <c:v>0</c:v>
                </c:pt>
                <c:pt idx="604943">
                  <c:v>0</c:v>
                </c:pt>
                <c:pt idx="604944">
                  <c:v>0</c:v>
                </c:pt>
                <c:pt idx="604945">
                  <c:v>0</c:v>
                </c:pt>
                <c:pt idx="604946">
                  <c:v>0</c:v>
                </c:pt>
                <c:pt idx="604947">
                  <c:v>0</c:v>
                </c:pt>
                <c:pt idx="604948">
                  <c:v>0</c:v>
                </c:pt>
                <c:pt idx="604949">
                  <c:v>0</c:v>
                </c:pt>
                <c:pt idx="604950">
                  <c:v>0</c:v>
                </c:pt>
                <c:pt idx="604951">
                  <c:v>0</c:v>
                </c:pt>
                <c:pt idx="604952">
                  <c:v>0</c:v>
                </c:pt>
                <c:pt idx="604953">
                  <c:v>0</c:v>
                </c:pt>
                <c:pt idx="604954">
                  <c:v>0</c:v>
                </c:pt>
                <c:pt idx="604955">
                  <c:v>0</c:v>
                </c:pt>
                <c:pt idx="604956">
                  <c:v>0</c:v>
                </c:pt>
                <c:pt idx="604957">
                  <c:v>0</c:v>
                </c:pt>
                <c:pt idx="604958">
                  <c:v>0</c:v>
                </c:pt>
                <c:pt idx="604959">
                  <c:v>0</c:v>
                </c:pt>
                <c:pt idx="604960">
                  <c:v>0</c:v>
                </c:pt>
                <c:pt idx="604961">
                  <c:v>0</c:v>
                </c:pt>
                <c:pt idx="604962">
                  <c:v>0</c:v>
                </c:pt>
                <c:pt idx="604963">
                  <c:v>0</c:v>
                </c:pt>
                <c:pt idx="604964">
                  <c:v>0</c:v>
                </c:pt>
                <c:pt idx="604965">
                  <c:v>0</c:v>
                </c:pt>
                <c:pt idx="604966">
                  <c:v>0</c:v>
                </c:pt>
                <c:pt idx="604967">
                  <c:v>0</c:v>
                </c:pt>
                <c:pt idx="604968">
                  <c:v>0</c:v>
                </c:pt>
                <c:pt idx="604969">
                  <c:v>0</c:v>
                </c:pt>
                <c:pt idx="604970">
                  <c:v>0</c:v>
                </c:pt>
                <c:pt idx="604971">
                  <c:v>0</c:v>
                </c:pt>
                <c:pt idx="604972">
                  <c:v>0</c:v>
                </c:pt>
                <c:pt idx="604973">
                  <c:v>0</c:v>
                </c:pt>
                <c:pt idx="604974">
                  <c:v>0</c:v>
                </c:pt>
                <c:pt idx="604975">
                  <c:v>0</c:v>
                </c:pt>
                <c:pt idx="604976">
                  <c:v>0</c:v>
                </c:pt>
                <c:pt idx="604977">
                  <c:v>0</c:v>
                </c:pt>
                <c:pt idx="604978">
                  <c:v>0</c:v>
                </c:pt>
                <c:pt idx="604979">
                  <c:v>0</c:v>
                </c:pt>
                <c:pt idx="604980">
                  <c:v>0</c:v>
                </c:pt>
                <c:pt idx="604981">
                  <c:v>0</c:v>
                </c:pt>
                <c:pt idx="604982">
                  <c:v>0</c:v>
                </c:pt>
                <c:pt idx="604983">
                  <c:v>0</c:v>
                </c:pt>
                <c:pt idx="604984">
                  <c:v>0</c:v>
                </c:pt>
                <c:pt idx="604985">
                  <c:v>0</c:v>
                </c:pt>
                <c:pt idx="604986">
                  <c:v>0</c:v>
                </c:pt>
                <c:pt idx="604987">
                  <c:v>0</c:v>
                </c:pt>
                <c:pt idx="604988">
                  <c:v>0</c:v>
                </c:pt>
                <c:pt idx="604989">
                  <c:v>0</c:v>
                </c:pt>
                <c:pt idx="604990">
                  <c:v>0</c:v>
                </c:pt>
                <c:pt idx="604991">
                  <c:v>0</c:v>
                </c:pt>
                <c:pt idx="604992">
                  <c:v>0</c:v>
                </c:pt>
                <c:pt idx="604993">
                  <c:v>0</c:v>
                </c:pt>
                <c:pt idx="604994">
                  <c:v>0</c:v>
                </c:pt>
                <c:pt idx="604995">
                  <c:v>0</c:v>
                </c:pt>
                <c:pt idx="604996">
                  <c:v>0</c:v>
                </c:pt>
                <c:pt idx="604997">
                  <c:v>0</c:v>
                </c:pt>
                <c:pt idx="604998">
                  <c:v>0</c:v>
                </c:pt>
                <c:pt idx="604999">
                  <c:v>0</c:v>
                </c:pt>
                <c:pt idx="605000">
                  <c:v>0</c:v>
                </c:pt>
                <c:pt idx="605001">
                  <c:v>0</c:v>
                </c:pt>
                <c:pt idx="605002">
                  <c:v>0</c:v>
                </c:pt>
                <c:pt idx="605003">
                  <c:v>0</c:v>
                </c:pt>
                <c:pt idx="605004">
                  <c:v>0</c:v>
                </c:pt>
                <c:pt idx="605005">
                  <c:v>0</c:v>
                </c:pt>
                <c:pt idx="605006">
                  <c:v>0</c:v>
                </c:pt>
                <c:pt idx="605007">
                  <c:v>0</c:v>
                </c:pt>
                <c:pt idx="605008">
                  <c:v>0</c:v>
                </c:pt>
                <c:pt idx="605009">
                  <c:v>0</c:v>
                </c:pt>
                <c:pt idx="605010">
                  <c:v>0</c:v>
                </c:pt>
                <c:pt idx="605011">
                  <c:v>0</c:v>
                </c:pt>
                <c:pt idx="605012">
                  <c:v>0</c:v>
                </c:pt>
                <c:pt idx="605013">
                  <c:v>0</c:v>
                </c:pt>
                <c:pt idx="605014">
                  <c:v>0</c:v>
                </c:pt>
                <c:pt idx="605015">
                  <c:v>0</c:v>
                </c:pt>
                <c:pt idx="605016">
                  <c:v>0</c:v>
                </c:pt>
                <c:pt idx="605017">
                  <c:v>0</c:v>
                </c:pt>
                <c:pt idx="605018">
                  <c:v>0</c:v>
                </c:pt>
                <c:pt idx="605019">
                  <c:v>0</c:v>
                </c:pt>
                <c:pt idx="605020">
                  <c:v>0</c:v>
                </c:pt>
                <c:pt idx="605021">
                  <c:v>0</c:v>
                </c:pt>
                <c:pt idx="605022">
                  <c:v>0</c:v>
                </c:pt>
                <c:pt idx="605023">
                  <c:v>0</c:v>
                </c:pt>
                <c:pt idx="605024">
                  <c:v>0</c:v>
                </c:pt>
                <c:pt idx="605025">
                  <c:v>0</c:v>
                </c:pt>
                <c:pt idx="605026">
                  <c:v>0</c:v>
                </c:pt>
                <c:pt idx="605027">
                  <c:v>0</c:v>
                </c:pt>
                <c:pt idx="605028">
                  <c:v>0</c:v>
                </c:pt>
                <c:pt idx="605029">
                  <c:v>0</c:v>
                </c:pt>
                <c:pt idx="605030">
                  <c:v>0</c:v>
                </c:pt>
                <c:pt idx="605031">
                  <c:v>0</c:v>
                </c:pt>
                <c:pt idx="605032">
                  <c:v>0</c:v>
                </c:pt>
                <c:pt idx="605033">
                  <c:v>0</c:v>
                </c:pt>
                <c:pt idx="605034">
                  <c:v>0</c:v>
                </c:pt>
                <c:pt idx="605035">
                  <c:v>0</c:v>
                </c:pt>
                <c:pt idx="605036">
                  <c:v>0</c:v>
                </c:pt>
                <c:pt idx="605037">
                  <c:v>0</c:v>
                </c:pt>
                <c:pt idx="605038">
                  <c:v>0</c:v>
                </c:pt>
                <c:pt idx="605039">
                  <c:v>0</c:v>
                </c:pt>
                <c:pt idx="605040">
                  <c:v>0</c:v>
                </c:pt>
                <c:pt idx="605041">
                  <c:v>0</c:v>
                </c:pt>
                <c:pt idx="605042">
                  <c:v>0</c:v>
                </c:pt>
                <c:pt idx="605043">
                  <c:v>0</c:v>
                </c:pt>
                <c:pt idx="605044">
                  <c:v>0</c:v>
                </c:pt>
                <c:pt idx="605045">
                  <c:v>0</c:v>
                </c:pt>
                <c:pt idx="605046">
                  <c:v>0</c:v>
                </c:pt>
                <c:pt idx="605047">
                  <c:v>0</c:v>
                </c:pt>
                <c:pt idx="605048">
                  <c:v>0</c:v>
                </c:pt>
                <c:pt idx="605049">
                  <c:v>0</c:v>
                </c:pt>
                <c:pt idx="605050">
                  <c:v>0</c:v>
                </c:pt>
                <c:pt idx="605051">
                  <c:v>0</c:v>
                </c:pt>
                <c:pt idx="605052">
                  <c:v>0</c:v>
                </c:pt>
                <c:pt idx="605053">
                  <c:v>0</c:v>
                </c:pt>
                <c:pt idx="605054">
                  <c:v>0</c:v>
                </c:pt>
                <c:pt idx="605055">
                  <c:v>0</c:v>
                </c:pt>
                <c:pt idx="605056">
                  <c:v>0</c:v>
                </c:pt>
                <c:pt idx="605057">
                  <c:v>0</c:v>
                </c:pt>
                <c:pt idx="605058">
                  <c:v>0</c:v>
                </c:pt>
                <c:pt idx="605059">
                  <c:v>0</c:v>
                </c:pt>
                <c:pt idx="605060">
                  <c:v>0</c:v>
                </c:pt>
                <c:pt idx="605061">
                  <c:v>0</c:v>
                </c:pt>
                <c:pt idx="605062">
                  <c:v>0</c:v>
                </c:pt>
                <c:pt idx="605063">
                  <c:v>0</c:v>
                </c:pt>
                <c:pt idx="605064">
                  <c:v>0</c:v>
                </c:pt>
                <c:pt idx="605065">
                  <c:v>0</c:v>
                </c:pt>
                <c:pt idx="605066">
                  <c:v>0</c:v>
                </c:pt>
                <c:pt idx="605067">
                  <c:v>0</c:v>
                </c:pt>
                <c:pt idx="605068">
                  <c:v>0</c:v>
                </c:pt>
                <c:pt idx="605069">
                  <c:v>0</c:v>
                </c:pt>
                <c:pt idx="605070">
                  <c:v>0</c:v>
                </c:pt>
                <c:pt idx="605071">
                  <c:v>0</c:v>
                </c:pt>
                <c:pt idx="605072">
                  <c:v>0</c:v>
                </c:pt>
                <c:pt idx="605073">
                  <c:v>0</c:v>
                </c:pt>
                <c:pt idx="605074">
                  <c:v>0</c:v>
                </c:pt>
                <c:pt idx="605075">
                  <c:v>0</c:v>
                </c:pt>
                <c:pt idx="605076">
                  <c:v>0</c:v>
                </c:pt>
                <c:pt idx="605077">
                  <c:v>0</c:v>
                </c:pt>
                <c:pt idx="605078">
                  <c:v>0</c:v>
                </c:pt>
                <c:pt idx="605079">
                  <c:v>0</c:v>
                </c:pt>
                <c:pt idx="605080">
                  <c:v>0</c:v>
                </c:pt>
                <c:pt idx="605081">
                  <c:v>0</c:v>
                </c:pt>
                <c:pt idx="605082">
                  <c:v>0</c:v>
                </c:pt>
                <c:pt idx="605083">
                  <c:v>0</c:v>
                </c:pt>
                <c:pt idx="605084">
                  <c:v>0</c:v>
                </c:pt>
                <c:pt idx="605085">
                  <c:v>0</c:v>
                </c:pt>
                <c:pt idx="605086">
                  <c:v>0</c:v>
                </c:pt>
                <c:pt idx="605087">
                  <c:v>0</c:v>
                </c:pt>
                <c:pt idx="605088">
                  <c:v>0</c:v>
                </c:pt>
                <c:pt idx="605089">
                  <c:v>0</c:v>
                </c:pt>
                <c:pt idx="605090">
                  <c:v>0</c:v>
                </c:pt>
                <c:pt idx="605091">
                  <c:v>0</c:v>
                </c:pt>
                <c:pt idx="605092">
                  <c:v>0</c:v>
                </c:pt>
                <c:pt idx="605093">
                  <c:v>0</c:v>
                </c:pt>
                <c:pt idx="605094">
                  <c:v>0</c:v>
                </c:pt>
                <c:pt idx="605095">
                  <c:v>0</c:v>
                </c:pt>
                <c:pt idx="605096">
                  <c:v>0</c:v>
                </c:pt>
                <c:pt idx="605097">
                  <c:v>0</c:v>
                </c:pt>
                <c:pt idx="605098">
                  <c:v>0</c:v>
                </c:pt>
                <c:pt idx="605099">
                  <c:v>0</c:v>
                </c:pt>
                <c:pt idx="605100">
                  <c:v>0</c:v>
                </c:pt>
                <c:pt idx="605101">
                  <c:v>0</c:v>
                </c:pt>
                <c:pt idx="605102">
                  <c:v>0</c:v>
                </c:pt>
                <c:pt idx="605103">
                  <c:v>0</c:v>
                </c:pt>
                <c:pt idx="605104">
                  <c:v>0</c:v>
                </c:pt>
                <c:pt idx="605105">
                  <c:v>0</c:v>
                </c:pt>
                <c:pt idx="605106">
                  <c:v>0</c:v>
                </c:pt>
                <c:pt idx="605107">
                  <c:v>0</c:v>
                </c:pt>
                <c:pt idx="605108">
                  <c:v>0</c:v>
                </c:pt>
                <c:pt idx="605109">
                  <c:v>0</c:v>
                </c:pt>
                <c:pt idx="605110">
                  <c:v>0</c:v>
                </c:pt>
                <c:pt idx="605111">
                  <c:v>0</c:v>
                </c:pt>
                <c:pt idx="605112">
                  <c:v>0</c:v>
                </c:pt>
                <c:pt idx="605113">
                  <c:v>0</c:v>
                </c:pt>
                <c:pt idx="605114">
                  <c:v>0</c:v>
                </c:pt>
                <c:pt idx="605115">
                  <c:v>0</c:v>
                </c:pt>
                <c:pt idx="605116">
                  <c:v>0</c:v>
                </c:pt>
                <c:pt idx="605117">
                  <c:v>0</c:v>
                </c:pt>
                <c:pt idx="605118">
                  <c:v>0</c:v>
                </c:pt>
                <c:pt idx="605119">
                  <c:v>0</c:v>
                </c:pt>
                <c:pt idx="605120">
                  <c:v>0</c:v>
                </c:pt>
                <c:pt idx="605121">
                  <c:v>0</c:v>
                </c:pt>
                <c:pt idx="605122">
                  <c:v>0</c:v>
                </c:pt>
                <c:pt idx="605123">
                  <c:v>0</c:v>
                </c:pt>
                <c:pt idx="605124">
                  <c:v>0</c:v>
                </c:pt>
                <c:pt idx="605125">
                  <c:v>0</c:v>
                </c:pt>
                <c:pt idx="605126">
                  <c:v>0</c:v>
                </c:pt>
                <c:pt idx="605127">
                  <c:v>0</c:v>
                </c:pt>
                <c:pt idx="605128">
                  <c:v>0</c:v>
                </c:pt>
                <c:pt idx="605129">
                  <c:v>0</c:v>
                </c:pt>
                <c:pt idx="605130">
                  <c:v>0</c:v>
                </c:pt>
                <c:pt idx="605131">
                  <c:v>0</c:v>
                </c:pt>
                <c:pt idx="605132">
                  <c:v>0</c:v>
                </c:pt>
                <c:pt idx="605133">
                  <c:v>0</c:v>
                </c:pt>
                <c:pt idx="605134">
                  <c:v>0</c:v>
                </c:pt>
                <c:pt idx="605135">
                  <c:v>0</c:v>
                </c:pt>
                <c:pt idx="605136">
                  <c:v>0</c:v>
                </c:pt>
                <c:pt idx="605137">
                  <c:v>0</c:v>
                </c:pt>
                <c:pt idx="605138">
                  <c:v>0</c:v>
                </c:pt>
                <c:pt idx="605139">
                  <c:v>0</c:v>
                </c:pt>
                <c:pt idx="605140">
                  <c:v>0</c:v>
                </c:pt>
                <c:pt idx="605141">
                  <c:v>0</c:v>
                </c:pt>
                <c:pt idx="605142">
                  <c:v>0</c:v>
                </c:pt>
                <c:pt idx="605143">
                  <c:v>0</c:v>
                </c:pt>
                <c:pt idx="605144">
                  <c:v>0</c:v>
                </c:pt>
                <c:pt idx="605145">
                  <c:v>0</c:v>
                </c:pt>
                <c:pt idx="605146">
                  <c:v>0</c:v>
                </c:pt>
                <c:pt idx="605147">
                  <c:v>0</c:v>
                </c:pt>
                <c:pt idx="605148">
                  <c:v>0</c:v>
                </c:pt>
                <c:pt idx="605149">
                  <c:v>0</c:v>
                </c:pt>
                <c:pt idx="605150">
                  <c:v>0</c:v>
                </c:pt>
                <c:pt idx="605151">
                  <c:v>0</c:v>
                </c:pt>
                <c:pt idx="605152">
                  <c:v>0</c:v>
                </c:pt>
                <c:pt idx="605153">
                  <c:v>0</c:v>
                </c:pt>
                <c:pt idx="605154">
                  <c:v>0</c:v>
                </c:pt>
                <c:pt idx="605155">
                  <c:v>0</c:v>
                </c:pt>
                <c:pt idx="605156">
                  <c:v>0</c:v>
                </c:pt>
                <c:pt idx="605157">
                  <c:v>0</c:v>
                </c:pt>
                <c:pt idx="605158">
                  <c:v>0</c:v>
                </c:pt>
                <c:pt idx="605159">
                  <c:v>0</c:v>
                </c:pt>
                <c:pt idx="605160">
                  <c:v>0</c:v>
                </c:pt>
                <c:pt idx="605161">
                  <c:v>0</c:v>
                </c:pt>
                <c:pt idx="605162">
                  <c:v>0</c:v>
                </c:pt>
                <c:pt idx="605163">
                  <c:v>0</c:v>
                </c:pt>
                <c:pt idx="605164">
                  <c:v>0</c:v>
                </c:pt>
                <c:pt idx="605165">
                  <c:v>0</c:v>
                </c:pt>
                <c:pt idx="605166">
                  <c:v>0</c:v>
                </c:pt>
                <c:pt idx="605167">
                  <c:v>0</c:v>
                </c:pt>
                <c:pt idx="605168">
                  <c:v>0</c:v>
                </c:pt>
                <c:pt idx="605169">
                  <c:v>0</c:v>
                </c:pt>
                <c:pt idx="605170">
                  <c:v>0</c:v>
                </c:pt>
                <c:pt idx="605171">
                  <c:v>0</c:v>
                </c:pt>
                <c:pt idx="605172">
                  <c:v>0</c:v>
                </c:pt>
                <c:pt idx="605173">
                  <c:v>0</c:v>
                </c:pt>
                <c:pt idx="605174">
                  <c:v>0</c:v>
                </c:pt>
                <c:pt idx="605175">
                  <c:v>0</c:v>
                </c:pt>
                <c:pt idx="605176">
                  <c:v>0</c:v>
                </c:pt>
                <c:pt idx="605177">
                  <c:v>0</c:v>
                </c:pt>
                <c:pt idx="605178">
                  <c:v>0</c:v>
                </c:pt>
                <c:pt idx="605179">
                  <c:v>0</c:v>
                </c:pt>
                <c:pt idx="605180">
                  <c:v>0</c:v>
                </c:pt>
                <c:pt idx="605181">
                  <c:v>0</c:v>
                </c:pt>
                <c:pt idx="605182">
                  <c:v>0</c:v>
                </c:pt>
                <c:pt idx="605183">
                  <c:v>0</c:v>
                </c:pt>
                <c:pt idx="605184">
                  <c:v>0</c:v>
                </c:pt>
                <c:pt idx="605185">
                  <c:v>0</c:v>
                </c:pt>
                <c:pt idx="605186">
                  <c:v>0</c:v>
                </c:pt>
                <c:pt idx="605187">
                  <c:v>0</c:v>
                </c:pt>
                <c:pt idx="605188">
                  <c:v>0</c:v>
                </c:pt>
                <c:pt idx="605189">
                  <c:v>0</c:v>
                </c:pt>
                <c:pt idx="605190">
                  <c:v>0</c:v>
                </c:pt>
                <c:pt idx="605191">
                  <c:v>0</c:v>
                </c:pt>
                <c:pt idx="605192">
                  <c:v>0</c:v>
                </c:pt>
                <c:pt idx="605193">
                  <c:v>0</c:v>
                </c:pt>
                <c:pt idx="605194">
                  <c:v>0</c:v>
                </c:pt>
                <c:pt idx="605195">
                  <c:v>0</c:v>
                </c:pt>
                <c:pt idx="605196">
                  <c:v>0</c:v>
                </c:pt>
                <c:pt idx="605197">
                  <c:v>0</c:v>
                </c:pt>
                <c:pt idx="605198">
                  <c:v>0</c:v>
                </c:pt>
                <c:pt idx="605199">
                  <c:v>0</c:v>
                </c:pt>
                <c:pt idx="605200">
                  <c:v>0</c:v>
                </c:pt>
                <c:pt idx="605201">
                  <c:v>0</c:v>
                </c:pt>
                <c:pt idx="605202">
                  <c:v>0</c:v>
                </c:pt>
                <c:pt idx="605203">
                  <c:v>0</c:v>
                </c:pt>
                <c:pt idx="605204">
                  <c:v>0</c:v>
                </c:pt>
                <c:pt idx="605205">
                  <c:v>0</c:v>
                </c:pt>
                <c:pt idx="605206">
                  <c:v>0</c:v>
                </c:pt>
                <c:pt idx="605207">
                  <c:v>0</c:v>
                </c:pt>
                <c:pt idx="605208">
                  <c:v>0</c:v>
                </c:pt>
                <c:pt idx="605209">
                  <c:v>0</c:v>
                </c:pt>
                <c:pt idx="605210">
                  <c:v>0</c:v>
                </c:pt>
                <c:pt idx="605211">
                  <c:v>0</c:v>
                </c:pt>
                <c:pt idx="605212">
                  <c:v>0</c:v>
                </c:pt>
                <c:pt idx="605213">
                  <c:v>0</c:v>
                </c:pt>
                <c:pt idx="605214">
                  <c:v>0</c:v>
                </c:pt>
                <c:pt idx="605215">
                  <c:v>0</c:v>
                </c:pt>
                <c:pt idx="605216">
                  <c:v>0</c:v>
                </c:pt>
                <c:pt idx="605217">
                  <c:v>0</c:v>
                </c:pt>
                <c:pt idx="605218">
                  <c:v>0</c:v>
                </c:pt>
                <c:pt idx="605219">
                  <c:v>0</c:v>
                </c:pt>
                <c:pt idx="605220">
                  <c:v>0</c:v>
                </c:pt>
                <c:pt idx="605221">
                  <c:v>0</c:v>
                </c:pt>
                <c:pt idx="605222">
                  <c:v>0</c:v>
                </c:pt>
                <c:pt idx="605223">
                  <c:v>0</c:v>
                </c:pt>
                <c:pt idx="605224">
                  <c:v>0</c:v>
                </c:pt>
                <c:pt idx="605225">
                  <c:v>0</c:v>
                </c:pt>
                <c:pt idx="605226">
                  <c:v>0</c:v>
                </c:pt>
                <c:pt idx="605227">
                  <c:v>0</c:v>
                </c:pt>
                <c:pt idx="605228">
                  <c:v>0</c:v>
                </c:pt>
                <c:pt idx="605229">
                  <c:v>0</c:v>
                </c:pt>
                <c:pt idx="605230">
                  <c:v>0</c:v>
                </c:pt>
                <c:pt idx="605231">
                  <c:v>0</c:v>
                </c:pt>
                <c:pt idx="605232">
                  <c:v>0</c:v>
                </c:pt>
                <c:pt idx="605233">
                  <c:v>0</c:v>
                </c:pt>
                <c:pt idx="605234">
                  <c:v>0</c:v>
                </c:pt>
                <c:pt idx="605235">
                  <c:v>0</c:v>
                </c:pt>
                <c:pt idx="605236">
                  <c:v>0</c:v>
                </c:pt>
                <c:pt idx="605237">
                  <c:v>0</c:v>
                </c:pt>
                <c:pt idx="605238">
                  <c:v>0</c:v>
                </c:pt>
                <c:pt idx="605239">
                  <c:v>0</c:v>
                </c:pt>
                <c:pt idx="605240">
                  <c:v>0</c:v>
                </c:pt>
                <c:pt idx="605241">
                  <c:v>0</c:v>
                </c:pt>
                <c:pt idx="605242">
                  <c:v>0</c:v>
                </c:pt>
                <c:pt idx="605243">
                  <c:v>0</c:v>
                </c:pt>
                <c:pt idx="605244">
                  <c:v>0</c:v>
                </c:pt>
                <c:pt idx="605245">
                  <c:v>0</c:v>
                </c:pt>
                <c:pt idx="605246">
                  <c:v>0</c:v>
                </c:pt>
                <c:pt idx="605247">
                  <c:v>0</c:v>
                </c:pt>
                <c:pt idx="605248">
                  <c:v>0</c:v>
                </c:pt>
                <c:pt idx="605249">
                  <c:v>0</c:v>
                </c:pt>
                <c:pt idx="605250">
                  <c:v>0</c:v>
                </c:pt>
                <c:pt idx="605251">
                  <c:v>0</c:v>
                </c:pt>
                <c:pt idx="605252">
                  <c:v>0</c:v>
                </c:pt>
                <c:pt idx="605253">
                  <c:v>0</c:v>
                </c:pt>
                <c:pt idx="605254">
                  <c:v>0</c:v>
                </c:pt>
                <c:pt idx="605255">
                  <c:v>0</c:v>
                </c:pt>
                <c:pt idx="605256">
                  <c:v>0</c:v>
                </c:pt>
                <c:pt idx="605257">
                  <c:v>0</c:v>
                </c:pt>
                <c:pt idx="605258">
                  <c:v>0</c:v>
                </c:pt>
                <c:pt idx="605259">
                  <c:v>0</c:v>
                </c:pt>
                <c:pt idx="605260">
                  <c:v>0</c:v>
                </c:pt>
                <c:pt idx="605261">
                  <c:v>0</c:v>
                </c:pt>
                <c:pt idx="605262">
                  <c:v>0</c:v>
                </c:pt>
                <c:pt idx="605263">
                  <c:v>0</c:v>
                </c:pt>
                <c:pt idx="605264">
                  <c:v>0</c:v>
                </c:pt>
                <c:pt idx="605265">
                  <c:v>0</c:v>
                </c:pt>
                <c:pt idx="605266">
                  <c:v>0</c:v>
                </c:pt>
                <c:pt idx="605267">
                  <c:v>0</c:v>
                </c:pt>
                <c:pt idx="605268">
                  <c:v>0</c:v>
                </c:pt>
                <c:pt idx="605269">
                  <c:v>0</c:v>
                </c:pt>
                <c:pt idx="605270">
                  <c:v>0</c:v>
                </c:pt>
                <c:pt idx="605271">
                  <c:v>0</c:v>
                </c:pt>
                <c:pt idx="605272">
                  <c:v>0</c:v>
                </c:pt>
                <c:pt idx="605273">
                  <c:v>0</c:v>
                </c:pt>
                <c:pt idx="605274">
                  <c:v>0</c:v>
                </c:pt>
                <c:pt idx="605275">
                  <c:v>0</c:v>
                </c:pt>
                <c:pt idx="605276">
                  <c:v>0</c:v>
                </c:pt>
                <c:pt idx="605277">
                  <c:v>0</c:v>
                </c:pt>
                <c:pt idx="605278">
                  <c:v>0</c:v>
                </c:pt>
                <c:pt idx="605279">
                  <c:v>0</c:v>
                </c:pt>
                <c:pt idx="605280">
                  <c:v>0</c:v>
                </c:pt>
                <c:pt idx="605281">
                  <c:v>0</c:v>
                </c:pt>
                <c:pt idx="605282">
                  <c:v>0</c:v>
                </c:pt>
                <c:pt idx="605283">
                  <c:v>0</c:v>
                </c:pt>
                <c:pt idx="605284">
                  <c:v>0</c:v>
                </c:pt>
                <c:pt idx="605285">
                  <c:v>0</c:v>
                </c:pt>
                <c:pt idx="605286">
                  <c:v>0</c:v>
                </c:pt>
                <c:pt idx="605287">
                  <c:v>0</c:v>
                </c:pt>
                <c:pt idx="605288">
                  <c:v>0</c:v>
                </c:pt>
                <c:pt idx="605289">
                  <c:v>0</c:v>
                </c:pt>
                <c:pt idx="605290">
                  <c:v>0</c:v>
                </c:pt>
                <c:pt idx="605291">
                  <c:v>0</c:v>
                </c:pt>
                <c:pt idx="605292">
                  <c:v>0</c:v>
                </c:pt>
                <c:pt idx="605293">
                  <c:v>0</c:v>
                </c:pt>
                <c:pt idx="605294">
                  <c:v>0</c:v>
                </c:pt>
                <c:pt idx="605295">
                  <c:v>0</c:v>
                </c:pt>
                <c:pt idx="605296">
                  <c:v>0</c:v>
                </c:pt>
                <c:pt idx="605297">
                  <c:v>0</c:v>
                </c:pt>
                <c:pt idx="605298">
                  <c:v>0</c:v>
                </c:pt>
                <c:pt idx="605299">
                  <c:v>0</c:v>
                </c:pt>
                <c:pt idx="605300">
                  <c:v>0</c:v>
                </c:pt>
                <c:pt idx="605301">
                  <c:v>0</c:v>
                </c:pt>
                <c:pt idx="605302">
                  <c:v>0</c:v>
                </c:pt>
                <c:pt idx="605303">
                  <c:v>0</c:v>
                </c:pt>
                <c:pt idx="605304">
                  <c:v>0</c:v>
                </c:pt>
                <c:pt idx="605305">
                  <c:v>0</c:v>
                </c:pt>
                <c:pt idx="605306">
                  <c:v>0</c:v>
                </c:pt>
                <c:pt idx="605307">
                  <c:v>0</c:v>
                </c:pt>
                <c:pt idx="605308">
                  <c:v>0</c:v>
                </c:pt>
                <c:pt idx="605309">
                  <c:v>0</c:v>
                </c:pt>
                <c:pt idx="605310">
                  <c:v>0</c:v>
                </c:pt>
                <c:pt idx="605311">
                  <c:v>0</c:v>
                </c:pt>
                <c:pt idx="605312">
                  <c:v>0</c:v>
                </c:pt>
                <c:pt idx="605313">
                  <c:v>0</c:v>
                </c:pt>
                <c:pt idx="605314">
                  <c:v>0</c:v>
                </c:pt>
                <c:pt idx="605315">
                  <c:v>0</c:v>
                </c:pt>
                <c:pt idx="605316">
                  <c:v>0</c:v>
                </c:pt>
                <c:pt idx="605317">
                  <c:v>0</c:v>
                </c:pt>
                <c:pt idx="605318">
                  <c:v>0</c:v>
                </c:pt>
                <c:pt idx="605319">
                  <c:v>0</c:v>
                </c:pt>
                <c:pt idx="605320">
                  <c:v>0</c:v>
                </c:pt>
                <c:pt idx="605321">
                  <c:v>0</c:v>
                </c:pt>
                <c:pt idx="605322">
                  <c:v>0</c:v>
                </c:pt>
                <c:pt idx="605323">
                  <c:v>0</c:v>
                </c:pt>
                <c:pt idx="605324">
                  <c:v>0</c:v>
                </c:pt>
                <c:pt idx="605325">
                  <c:v>0</c:v>
                </c:pt>
                <c:pt idx="605326">
                  <c:v>0</c:v>
                </c:pt>
                <c:pt idx="605327">
                  <c:v>0</c:v>
                </c:pt>
                <c:pt idx="605328">
                  <c:v>0</c:v>
                </c:pt>
                <c:pt idx="605329">
                  <c:v>0</c:v>
                </c:pt>
                <c:pt idx="605330">
                  <c:v>0</c:v>
                </c:pt>
                <c:pt idx="605331">
                  <c:v>0</c:v>
                </c:pt>
                <c:pt idx="605332">
                  <c:v>0</c:v>
                </c:pt>
                <c:pt idx="605333">
                  <c:v>0</c:v>
                </c:pt>
                <c:pt idx="605334">
                  <c:v>0</c:v>
                </c:pt>
                <c:pt idx="605335">
                  <c:v>0</c:v>
                </c:pt>
                <c:pt idx="605336">
                  <c:v>0</c:v>
                </c:pt>
                <c:pt idx="605337">
                  <c:v>0</c:v>
                </c:pt>
                <c:pt idx="605338">
                  <c:v>0</c:v>
                </c:pt>
                <c:pt idx="605339">
                  <c:v>0</c:v>
                </c:pt>
                <c:pt idx="605340">
                  <c:v>0</c:v>
                </c:pt>
                <c:pt idx="605341">
                  <c:v>0</c:v>
                </c:pt>
                <c:pt idx="605342">
                  <c:v>0</c:v>
                </c:pt>
                <c:pt idx="605343">
                  <c:v>0</c:v>
                </c:pt>
                <c:pt idx="605344">
                  <c:v>0</c:v>
                </c:pt>
                <c:pt idx="605345">
                  <c:v>0</c:v>
                </c:pt>
                <c:pt idx="605346">
                  <c:v>0</c:v>
                </c:pt>
                <c:pt idx="605347">
                  <c:v>0</c:v>
                </c:pt>
                <c:pt idx="605348">
                  <c:v>0</c:v>
                </c:pt>
                <c:pt idx="605349">
                  <c:v>0</c:v>
                </c:pt>
                <c:pt idx="605350">
                  <c:v>0</c:v>
                </c:pt>
                <c:pt idx="605351">
                  <c:v>0</c:v>
                </c:pt>
                <c:pt idx="605352">
                  <c:v>0</c:v>
                </c:pt>
                <c:pt idx="605353">
                  <c:v>0</c:v>
                </c:pt>
                <c:pt idx="605354">
                  <c:v>0</c:v>
                </c:pt>
                <c:pt idx="605355">
                  <c:v>0</c:v>
                </c:pt>
                <c:pt idx="605356">
                  <c:v>0</c:v>
                </c:pt>
                <c:pt idx="605357">
                  <c:v>0</c:v>
                </c:pt>
                <c:pt idx="605358">
                  <c:v>0</c:v>
                </c:pt>
                <c:pt idx="605359">
                  <c:v>0</c:v>
                </c:pt>
                <c:pt idx="605360">
                  <c:v>0</c:v>
                </c:pt>
                <c:pt idx="605361">
                  <c:v>0</c:v>
                </c:pt>
                <c:pt idx="605362">
                  <c:v>0</c:v>
                </c:pt>
                <c:pt idx="605363">
                  <c:v>0</c:v>
                </c:pt>
                <c:pt idx="605364">
                  <c:v>0</c:v>
                </c:pt>
                <c:pt idx="605365">
                  <c:v>0</c:v>
                </c:pt>
                <c:pt idx="605366">
                  <c:v>0</c:v>
                </c:pt>
                <c:pt idx="605367">
                  <c:v>0</c:v>
                </c:pt>
                <c:pt idx="605368">
                  <c:v>0</c:v>
                </c:pt>
                <c:pt idx="605369">
                  <c:v>0</c:v>
                </c:pt>
                <c:pt idx="605370">
                  <c:v>0</c:v>
                </c:pt>
                <c:pt idx="605371">
                  <c:v>0</c:v>
                </c:pt>
                <c:pt idx="605372">
                  <c:v>0</c:v>
                </c:pt>
                <c:pt idx="605373">
                  <c:v>0</c:v>
                </c:pt>
                <c:pt idx="605374">
                  <c:v>0</c:v>
                </c:pt>
                <c:pt idx="605375">
                  <c:v>0</c:v>
                </c:pt>
                <c:pt idx="605376">
                  <c:v>0</c:v>
                </c:pt>
                <c:pt idx="605377">
                  <c:v>0</c:v>
                </c:pt>
                <c:pt idx="605378">
                  <c:v>0</c:v>
                </c:pt>
                <c:pt idx="605379">
                  <c:v>0</c:v>
                </c:pt>
                <c:pt idx="605380">
                  <c:v>0</c:v>
                </c:pt>
                <c:pt idx="605381">
                  <c:v>0</c:v>
                </c:pt>
                <c:pt idx="605382">
                  <c:v>0</c:v>
                </c:pt>
                <c:pt idx="605383">
                  <c:v>0</c:v>
                </c:pt>
                <c:pt idx="605384">
                  <c:v>0</c:v>
                </c:pt>
                <c:pt idx="605385">
                  <c:v>0</c:v>
                </c:pt>
                <c:pt idx="605386">
                  <c:v>0</c:v>
                </c:pt>
                <c:pt idx="605387">
                  <c:v>0</c:v>
                </c:pt>
                <c:pt idx="605388">
                  <c:v>0</c:v>
                </c:pt>
                <c:pt idx="605389">
                  <c:v>0</c:v>
                </c:pt>
                <c:pt idx="605390">
                  <c:v>0</c:v>
                </c:pt>
                <c:pt idx="605391">
                  <c:v>0</c:v>
                </c:pt>
                <c:pt idx="605392">
                  <c:v>0</c:v>
                </c:pt>
                <c:pt idx="605393">
                  <c:v>0</c:v>
                </c:pt>
                <c:pt idx="605394">
                  <c:v>0</c:v>
                </c:pt>
                <c:pt idx="605395">
                  <c:v>0</c:v>
                </c:pt>
                <c:pt idx="605396">
                  <c:v>0</c:v>
                </c:pt>
                <c:pt idx="605397">
                  <c:v>0</c:v>
                </c:pt>
                <c:pt idx="605398">
                  <c:v>0</c:v>
                </c:pt>
                <c:pt idx="605399">
                  <c:v>0</c:v>
                </c:pt>
                <c:pt idx="605400">
                  <c:v>0</c:v>
                </c:pt>
                <c:pt idx="605401">
                  <c:v>0</c:v>
                </c:pt>
                <c:pt idx="605402">
                  <c:v>0</c:v>
                </c:pt>
                <c:pt idx="605403">
                  <c:v>0</c:v>
                </c:pt>
                <c:pt idx="605404">
                  <c:v>0</c:v>
                </c:pt>
                <c:pt idx="605405">
                  <c:v>0</c:v>
                </c:pt>
                <c:pt idx="605406">
                  <c:v>0</c:v>
                </c:pt>
                <c:pt idx="605407">
                  <c:v>0</c:v>
                </c:pt>
                <c:pt idx="605408">
                  <c:v>0</c:v>
                </c:pt>
                <c:pt idx="605409">
                  <c:v>0</c:v>
                </c:pt>
                <c:pt idx="605410">
                  <c:v>0</c:v>
                </c:pt>
                <c:pt idx="605411">
                  <c:v>0</c:v>
                </c:pt>
                <c:pt idx="605412">
                  <c:v>0</c:v>
                </c:pt>
                <c:pt idx="605413">
                  <c:v>0</c:v>
                </c:pt>
                <c:pt idx="605414">
                  <c:v>0</c:v>
                </c:pt>
                <c:pt idx="605415">
                  <c:v>0</c:v>
                </c:pt>
                <c:pt idx="605416">
                  <c:v>0</c:v>
                </c:pt>
                <c:pt idx="605417">
                  <c:v>0</c:v>
                </c:pt>
                <c:pt idx="605418">
                  <c:v>0</c:v>
                </c:pt>
                <c:pt idx="605419">
                  <c:v>0</c:v>
                </c:pt>
                <c:pt idx="605420">
                  <c:v>0</c:v>
                </c:pt>
                <c:pt idx="605421">
                  <c:v>0</c:v>
                </c:pt>
                <c:pt idx="605422">
                  <c:v>0</c:v>
                </c:pt>
                <c:pt idx="605423">
                  <c:v>0</c:v>
                </c:pt>
                <c:pt idx="605424">
                  <c:v>0</c:v>
                </c:pt>
                <c:pt idx="605425">
                  <c:v>0</c:v>
                </c:pt>
                <c:pt idx="605426">
                  <c:v>0</c:v>
                </c:pt>
                <c:pt idx="605427">
                  <c:v>0</c:v>
                </c:pt>
                <c:pt idx="605428">
                  <c:v>0</c:v>
                </c:pt>
                <c:pt idx="605429">
                  <c:v>0</c:v>
                </c:pt>
                <c:pt idx="605430">
                  <c:v>0</c:v>
                </c:pt>
                <c:pt idx="605431">
                  <c:v>0</c:v>
                </c:pt>
                <c:pt idx="605432">
                  <c:v>0</c:v>
                </c:pt>
                <c:pt idx="605433">
                  <c:v>0</c:v>
                </c:pt>
                <c:pt idx="605434">
                  <c:v>0</c:v>
                </c:pt>
                <c:pt idx="605435">
                  <c:v>0</c:v>
                </c:pt>
                <c:pt idx="605436">
                  <c:v>0</c:v>
                </c:pt>
                <c:pt idx="605437">
                  <c:v>0</c:v>
                </c:pt>
                <c:pt idx="605438">
                  <c:v>0</c:v>
                </c:pt>
                <c:pt idx="605439">
                  <c:v>0</c:v>
                </c:pt>
                <c:pt idx="605440">
                  <c:v>0</c:v>
                </c:pt>
                <c:pt idx="605441">
                  <c:v>0</c:v>
                </c:pt>
                <c:pt idx="605442">
                  <c:v>0</c:v>
                </c:pt>
                <c:pt idx="605443">
                  <c:v>0</c:v>
                </c:pt>
                <c:pt idx="605444">
                  <c:v>0</c:v>
                </c:pt>
                <c:pt idx="605445">
                  <c:v>0</c:v>
                </c:pt>
                <c:pt idx="605446">
                  <c:v>0</c:v>
                </c:pt>
                <c:pt idx="605447">
                  <c:v>0</c:v>
                </c:pt>
                <c:pt idx="605448">
                  <c:v>0</c:v>
                </c:pt>
                <c:pt idx="605449">
                  <c:v>0</c:v>
                </c:pt>
                <c:pt idx="605450">
                  <c:v>0</c:v>
                </c:pt>
                <c:pt idx="605451">
                  <c:v>0</c:v>
                </c:pt>
                <c:pt idx="605452">
                  <c:v>0</c:v>
                </c:pt>
                <c:pt idx="605453">
                  <c:v>0</c:v>
                </c:pt>
                <c:pt idx="605454">
                  <c:v>0</c:v>
                </c:pt>
                <c:pt idx="605455">
                  <c:v>0</c:v>
                </c:pt>
                <c:pt idx="605456">
                  <c:v>0</c:v>
                </c:pt>
                <c:pt idx="605457">
                  <c:v>0</c:v>
                </c:pt>
                <c:pt idx="605458">
                  <c:v>0</c:v>
                </c:pt>
                <c:pt idx="605459">
                  <c:v>0</c:v>
                </c:pt>
                <c:pt idx="605460">
                  <c:v>0</c:v>
                </c:pt>
                <c:pt idx="605461">
                  <c:v>0</c:v>
                </c:pt>
                <c:pt idx="605462">
                  <c:v>0</c:v>
                </c:pt>
                <c:pt idx="605463">
                  <c:v>0</c:v>
                </c:pt>
                <c:pt idx="605464">
                  <c:v>0</c:v>
                </c:pt>
                <c:pt idx="605465">
                  <c:v>0</c:v>
                </c:pt>
                <c:pt idx="605466">
                  <c:v>0</c:v>
                </c:pt>
                <c:pt idx="605467">
                  <c:v>0</c:v>
                </c:pt>
                <c:pt idx="605468">
                  <c:v>0</c:v>
                </c:pt>
                <c:pt idx="605469">
                  <c:v>0</c:v>
                </c:pt>
                <c:pt idx="605470">
                  <c:v>0</c:v>
                </c:pt>
                <c:pt idx="605471">
                  <c:v>0</c:v>
                </c:pt>
                <c:pt idx="605472">
                  <c:v>0</c:v>
                </c:pt>
                <c:pt idx="605473">
                  <c:v>0</c:v>
                </c:pt>
                <c:pt idx="605474">
                  <c:v>0</c:v>
                </c:pt>
                <c:pt idx="605475">
                  <c:v>0</c:v>
                </c:pt>
                <c:pt idx="605476">
                  <c:v>0</c:v>
                </c:pt>
                <c:pt idx="605477">
                  <c:v>0</c:v>
                </c:pt>
                <c:pt idx="605478">
                  <c:v>0</c:v>
                </c:pt>
                <c:pt idx="605479">
                  <c:v>0</c:v>
                </c:pt>
                <c:pt idx="605480">
                  <c:v>0</c:v>
                </c:pt>
                <c:pt idx="605481">
                  <c:v>0</c:v>
                </c:pt>
                <c:pt idx="605482">
                  <c:v>0</c:v>
                </c:pt>
                <c:pt idx="605483">
                  <c:v>0</c:v>
                </c:pt>
                <c:pt idx="605484">
                  <c:v>0</c:v>
                </c:pt>
                <c:pt idx="605485">
                  <c:v>0</c:v>
                </c:pt>
                <c:pt idx="605486">
                  <c:v>0</c:v>
                </c:pt>
                <c:pt idx="605487">
                  <c:v>0</c:v>
                </c:pt>
                <c:pt idx="605488">
                  <c:v>0</c:v>
                </c:pt>
                <c:pt idx="605489">
                  <c:v>0</c:v>
                </c:pt>
                <c:pt idx="605490">
                  <c:v>0</c:v>
                </c:pt>
                <c:pt idx="605491">
                  <c:v>0</c:v>
                </c:pt>
                <c:pt idx="605492">
                  <c:v>0</c:v>
                </c:pt>
                <c:pt idx="605493">
                  <c:v>0</c:v>
                </c:pt>
                <c:pt idx="605494">
                  <c:v>0</c:v>
                </c:pt>
                <c:pt idx="605495">
                  <c:v>0</c:v>
                </c:pt>
                <c:pt idx="605496">
                  <c:v>0</c:v>
                </c:pt>
                <c:pt idx="605497">
                  <c:v>0</c:v>
                </c:pt>
                <c:pt idx="605498">
                  <c:v>0</c:v>
                </c:pt>
                <c:pt idx="605499">
                  <c:v>0</c:v>
                </c:pt>
                <c:pt idx="605500">
                  <c:v>0</c:v>
                </c:pt>
                <c:pt idx="605501">
                  <c:v>0</c:v>
                </c:pt>
                <c:pt idx="605502">
                  <c:v>0</c:v>
                </c:pt>
                <c:pt idx="605503">
                  <c:v>0</c:v>
                </c:pt>
                <c:pt idx="605504">
                  <c:v>0</c:v>
                </c:pt>
                <c:pt idx="605505">
                  <c:v>0</c:v>
                </c:pt>
                <c:pt idx="605506">
                  <c:v>0</c:v>
                </c:pt>
                <c:pt idx="605507">
                  <c:v>0</c:v>
                </c:pt>
                <c:pt idx="605508">
                  <c:v>0</c:v>
                </c:pt>
                <c:pt idx="605509">
                  <c:v>0</c:v>
                </c:pt>
                <c:pt idx="605510">
                  <c:v>0</c:v>
                </c:pt>
                <c:pt idx="605511">
                  <c:v>0</c:v>
                </c:pt>
                <c:pt idx="605512">
                  <c:v>0</c:v>
                </c:pt>
                <c:pt idx="605513">
                  <c:v>0</c:v>
                </c:pt>
                <c:pt idx="605514">
                  <c:v>0</c:v>
                </c:pt>
                <c:pt idx="605515">
                  <c:v>0</c:v>
                </c:pt>
                <c:pt idx="605516">
                  <c:v>0</c:v>
                </c:pt>
                <c:pt idx="605517">
                  <c:v>0</c:v>
                </c:pt>
                <c:pt idx="605518">
                  <c:v>0</c:v>
                </c:pt>
                <c:pt idx="605519">
                  <c:v>0</c:v>
                </c:pt>
                <c:pt idx="605520">
                  <c:v>0</c:v>
                </c:pt>
                <c:pt idx="605521">
                  <c:v>0</c:v>
                </c:pt>
                <c:pt idx="605522">
                  <c:v>0</c:v>
                </c:pt>
                <c:pt idx="605523">
                  <c:v>0</c:v>
                </c:pt>
                <c:pt idx="605524">
                  <c:v>0</c:v>
                </c:pt>
                <c:pt idx="605525">
                  <c:v>0</c:v>
                </c:pt>
                <c:pt idx="605526">
                  <c:v>0</c:v>
                </c:pt>
                <c:pt idx="605527">
                  <c:v>0</c:v>
                </c:pt>
                <c:pt idx="605528">
                  <c:v>0</c:v>
                </c:pt>
                <c:pt idx="605529">
                  <c:v>0</c:v>
                </c:pt>
                <c:pt idx="605530">
                  <c:v>0</c:v>
                </c:pt>
                <c:pt idx="605531">
                  <c:v>0</c:v>
                </c:pt>
                <c:pt idx="605532">
                  <c:v>0</c:v>
                </c:pt>
                <c:pt idx="605533">
                  <c:v>0</c:v>
                </c:pt>
                <c:pt idx="605534">
                  <c:v>0</c:v>
                </c:pt>
                <c:pt idx="605535">
                  <c:v>0</c:v>
                </c:pt>
                <c:pt idx="605536">
                  <c:v>0</c:v>
                </c:pt>
                <c:pt idx="605537">
                  <c:v>0</c:v>
                </c:pt>
                <c:pt idx="605538">
                  <c:v>0</c:v>
                </c:pt>
                <c:pt idx="605539">
                  <c:v>0</c:v>
                </c:pt>
                <c:pt idx="605540">
                  <c:v>0</c:v>
                </c:pt>
                <c:pt idx="605541">
                  <c:v>0</c:v>
                </c:pt>
                <c:pt idx="605542">
                  <c:v>0</c:v>
                </c:pt>
                <c:pt idx="605543">
                  <c:v>0</c:v>
                </c:pt>
                <c:pt idx="605544">
                  <c:v>0</c:v>
                </c:pt>
                <c:pt idx="605545">
                  <c:v>0</c:v>
                </c:pt>
                <c:pt idx="605546">
                  <c:v>0</c:v>
                </c:pt>
                <c:pt idx="605547">
                  <c:v>0</c:v>
                </c:pt>
                <c:pt idx="605548">
                  <c:v>0</c:v>
                </c:pt>
                <c:pt idx="605549">
                  <c:v>0</c:v>
                </c:pt>
                <c:pt idx="605550">
                  <c:v>0</c:v>
                </c:pt>
                <c:pt idx="605551">
                  <c:v>0</c:v>
                </c:pt>
                <c:pt idx="605552">
                  <c:v>0</c:v>
                </c:pt>
                <c:pt idx="605553">
                  <c:v>0</c:v>
                </c:pt>
                <c:pt idx="605554">
                  <c:v>0</c:v>
                </c:pt>
                <c:pt idx="605555">
                  <c:v>0</c:v>
                </c:pt>
                <c:pt idx="605556">
                  <c:v>0</c:v>
                </c:pt>
                <c:pt idx="605557">
                  <c:v>0</c:v>
                </c:pt>
                <c:pt idx="605558">
                  <c:v>0</c:v>
                </c:pt>
                <c:pt idx="605559">
                  <c:v>0</c:v>
                </c:pt>
                <c:pt idx="605560">
                  <c:v>0</c:v>
                </c:pt>
                <c:pt idx="605561">
                  <c:v>0</c:v>
                </c:pt>
                <c:pt idx="605562">
                  <c:v>0</c:v>
                </c:pt>
                <c:pt idx="605563">
                  <c:v>0</c:v>
                </c:pt>
                <c:pt idx="605564">
                  <c:v>0</c:v>
                </c:pt>
                <c:pt idx="605565">
                  <c:v>0</c:v>
                </c:pt>
                <c:pt idx="605566">
                  <c:v>0</c:v>
                </c:pt>
                <c:pt idx="605567">
                  <c:v>0</c:v>
                </c:pt>
                <c:pt idx="605568">
                  <c:v>0</c:v>
                </c:pt>
                <c:pt idx="605569">
                  <c:v>0</c:v>
                </c:pt>
                <c:pt idx="605570">
                  <c:v>0</c:v>
                </c:pt>
                <c:pt idx="605571">
                  <c:v>0</c:v>
                </c:pt>
                <c:pt idx="605572">
                  <c:v>0</c:v>
                </c:pt>
                <c:pt idx="605573">
                  <c:v>0</c:v>
                </c:pt>
                <c:pt idx="605574">
                  <c:v>0</c:v>
                </c:pt>
                <c:pt idx="605575">
                  <c:v>0</c:v>
                </c:pt>
                <c:pt idx="605576">
                  <c:v>0</c:v>
                </c:pt>
                <c:pt idx="605577">
                  <c:v>0</c:v>
                </c:pt>
                <c:pt idx="605578">
                  <c:v>0</c:v>
                </c:pt>
                <c:pt idx="605579">
                  <c:v>0</c:v>
                </c:pt>
                <c:pt idx="605580">
                  <c:v>0</c:v>
                </c:pt>
                <c:pt idx="605581">
                  <c:v>0</c:v>
                </c:pt>
                <c:pt idx="605582">
                  <c:v>0</c:v>
                </c:pt>
                <c:pt idx="605583">
                  <c:v>0</c:v>
                </c:pt>
                <c:pt idx="605584">
                  <c:v>0</c:v>
                </c:pt>
                <c:pt idx="605585">
                  <c:v>0</c:v>
                </c:pt>
                <c:pt idx="605586">
                  <c:v>0</c:v>
                </c:pt>
                <c:pt idx="605587">
                  <c:v>0</c:v>
                </c:pt>
                <c:pt idx="605588">
                  <c:v>0</c:v>
                </c:pt>
                <c:pt idx="605589">
                  <c:v>0</c:v>
                </c:pt>
                <c:pt idx="605590">
                  <c:v>0</c:v>
                </c:pt>
                <c:pt idx="605591">
                  <c:v>0</c:v>
                </c:pt>
                <c:pt idx="605592">
                  <c:v>0</c:v>
                </c:pt>
                <c:pt idx="605593">
                  <c:v>0</c:v>
                </c:pt>
                <c:pt idx="605594">
                  <c:v>0</c:v>
                </c:pt>
                <c:pt idx="605595">
                  <c:v>0</c:v>
                </c:pt>
                <c:pt idx="605596">
                  <c:v>0</c:v>
                </c:pt>
                <c:pt idx="605597">
                  <c:v>0</c:v>
                </c:pt>
                <c:pt idx="605598">
                  <c:v>0</c:v>
                </c:pt>
                <c:pt idx="605599">
                  <c:v>0</c:v>
                </c:pt>
                <c:pt idx="605600">
                  <c:v>0</c:v>
                </c:pt>
                <c:pt idx="605601">
                  <c:v>0</c:v>
                </c:pt>
                <c:pt idx="605602">
                  <c:v>0</c:v>
                </c:pt>
                <c:pt idx="605603">
                  <c:v>0</c:v>
                </c:pt>
                <c:pt idx="605604">
                  <c:v>0</c:v>
                </c:pt>
                <c:pt idx="605605">
                  <c:v>0</c:v>
                </c:pt>
                <c:pt idx="605606">
                  <c:v>0</c:v>
                </c:pt>
                <c:pt idx="605607">
                  <c:v>0</c:v>
                </c:pt>
                <c:pt idx="605608">
                  <c:v>0</c:v>
                </c:pt>
                <c:pt idx="605609">
                  <c:v>0</c:v>
                </c:pt>
                <c:pt idx="605610">
                  <c:v>0</c:v>
                </c:pt>
                <c:pt idx="605611">
                  <c:v>0</c:v>
                </c:pt>
                <c:pt idx="605612">
                  <c:v>0</c:v>
                </c:pt>
                <c:pt idx="605613">
                  <c:v>0</c:v>
                </c:pt>
                <c:pt idx="605614">
                  <c:v>0</c:v>
                </c:pt>
                <c:pt idx="605615">
                  <c:v>0</c:v>
                </c:pt>
                <c:pt idx="605616">
                  <c:v>0</c:v>
                </c:pt>
                <c:pt idx="605617">
                  <c:v>0</c:v>
                </c:pt>
                <c:pt idx="605618">
                  <c:v>0</c:v>
                </c:pt>
                <c:pt idx="605619">
                  <c:v>0</c:v>
                </c:pt>
                <c:pt idx="605620">
                  <c:v>0</c:v>
                </c:pt>
                <c:pt idx="605621">
                  <c:v>0</c:v>
                </c:pt>
                <c:pt idx="605622">
                  <c:v>0</c:v>
                </c:pt>
                <c:pt idx="605623">
                  <c:v>0</c:v>
                </c:pt>
                <c:pt idx="605624">
                  <c:v>0</c:v>
                </c:pt>
                <c:pt idx="605625">
                  <c:v>0</c:v>
                </c:pt>
                <c:pt idx="605626">
                  <c:v>0</c:v>
                </c:pt>
                <c:pt idx="605627">
                  <c:v>0</c:v>
                </c:pt>
                <c:pt idx="605628">
                  <c:v>0</c:v>
                </c:pt>
                <c:pt idx="605629">
                  <c:v>0</c:v>
                </c:pt>
                <c:pt idx="605630">
                  <c:v>0</c:v>
                </c:pt>
                <c:pt idx="605631">
                  <c:v>0</c:v>
                </c:pt>
                <c:pt idx="605632">
                  <c:v>0</c:v>
                </c:pt>
                <c:pt idx="605633">
                  <c:v>0</c:v>
                </c:pt>
                <c:pt idx="605634">
                  <c:v>0</c:v>
                </c:pt>
                <c:pt idx="605635">
                  <c:v>0</c:v>
                </c:pt>
                <c:pt idx="605636">
                  <c:v>0</c:v>
                </c:pt>
                <c:pt idx="605637">
                  <c:v>0</c:v>
                </c:pt>
                <c:pt idx="605638">
                  <c:v>0</c:v>
                </c:pt>
                <c:pt idx="605639">
                  <c:v>0</c:v>
                </c:pt>
                <c:pt idx="605640">
                  <c:v>0</c:v>
                </c:pt>
                <c:pt idx="605641">
                  <c:v>0</c:v>
                </c:pt>
                <c:pt idx="605642">
                  <c:v>0</c:v>
                </c:pt>
                <c:pt idx="605643">
                  <c:v>0</c:v>
                </c:pt>
                <c:pt idx="605644">
                  <c:v>0</c:v>
                </c:pt>
                <c:pt idx="605645">
                  <c:v>0</c:v>
                </c:pt>
                <c:pt idx="605646">
                  <c:v>0</c:v>
                </c:pt>
                <c:pt idx="605647">
                  <c:v>0</c:v>
                </c:pt>
                <c:pt idx="605648">
                  <c:v>0</c:v>
                </c:pt>
                <c:pt idx="605649">
                  <c:v>0</c:v>
                </c:pt>
                <c:pt idx="605650">
                  <c:v>0</c:v>
                </c:pt>
                <c:pt idx="605651">
                  <c:v>0</c:v>
                </c:pt>
                <c:pt idx="605652">
                  <c:v>0</c:v>
                </c:pt>
                <c:pt idx="605653">
                  <c:v>0</c:v>
                </c:pt>
                <c:pt idx="605654">
                  <c:v>0</c:v>
                </c:pt>
                <c:pt idx="605655">
                  <c:v>0</c:v>
                </c:pt>
                <c:pt idx="605656">
                  <c:v>0</c:v>
                </c:pt>
                <c:pt idx="605657">
                  <c:v>0</c:v>
                </c:pt>
                <c:pt idx="605658">
                  <c:v>0</c:v>
                </c:pt>
                <c:pt idx="605659">
                  <c:v>0</c:v>
                </c:pt>
                <c:pt idx="605660">
                  <c:v>0</c:v>
                </c:pt>
                <c:pt idx="605661">
                  <c:v>0</c:v>
                </c:pt>
                <c:pt idx="605662">
                  <c:v>0</c:v>
                </c:pt>
                <c:pt idx="605663">
                  <c:v>0</c:v>
                </c:pt>
                <c:pt idx="605664">
                  <c:v>0</c:v>
                </c:pt>
                <c:pt idx="605665">
                  <c:v>0</c:v>
                </c:pt>
                <c:pt idx="605666">
                  <c:v>0</c:v>
                </c:pt>
                <c:pt idx="605667">
                  <c:v>0</c:v>
                </c:pt>
                <c:pt idx="605668">
                  <c:v>0</c:v>
                </c:pt>
                <c:pt idx="605669">
                  <c:v>0</c:v>
                </c:pt>
                <c:pt idx="605670">
                  <c:v>0</c:v>
                </c:pt>
                <c:pt idx="605671">
                  <c:v>0</c:v>
                </c:pt>
                <c:pt idx="605672">
                  <c:v>0</c:v>
                </c:pt>
                <c:pt idx="605673">
                  <c:v>0</c:v>
                </c:pt>
                <c:pt idx="605674">
                  <c:v>0</c:v>
                </c:pt>
                <c:pt idx="605675">
                  <c:v>0</c:v>
                </c:pt>
                <c:pt idx="605676">
                  <c:v>0</c:v>
                </c:pt>
                <c:pt idx="605677">
                  <c:v>0</c:v>
                </c:pt>
                <c:pt idx="605678">
                  <c:v>0</c:v>
                </c:pt>
                <c:pt idx="605679">
                  <c:v>0</c:v>
                </c:pt>
                <c:pt idx="605680">
                  <c:v>0</c:v>
                </c:pt>
                <c:pt idx="605681">
                  <c:v>0</c:v>
                </c:pt>
                <c:pt idx="605682">
                  <c:v>0</c:v>
                </c:pt>
                <c:pt idx="605683">
                  <c:v>0</c:v>
                </c:pt>
                <c:pt idx="605684">
                  <c:v>0</c:v>
                </c:pt>
                <c:pt idx="605685">
                  <c:v>0</c:v>
                </c:pt>
                <c:pt idx="605686">
                  <c:v>0</c:v>
                </c:pt>
                <c:pt idx="605687">
                  <c:v>0</c:v>
                </c:pt>
                <c:pt idx="605688">
                  <c:v>0</c:v>
                </c:pt>
                <c:pt idx="605689">
                  <c:v>0</c:v>
                </c:pt>
                <c:pt idx="605690">
                  <c:v>0</c:v>
                </c:pt>
                <c:pt idx="605691">
                  <c:v>0</c:v>
                </c:pt>
                <c:pt idx="605692">
                  <c:v>0</c:v>
                </c:pt>
                <c:pt idx="605693">
                  <c:v>0</c:v>
                </c:pt>
                <c:pt idx="605694">
                  <c:v>0</c:v>
                </c:pt>
                <c:pt idx="605695">
                  <c:v>0</c:v>
                </c:pt>
                <c:pt idx="605696">
                  <c:v>0</c:v>
                </c:pt>
                <c:pt idx="605697">
                  <c:v>0</c:v>
                </c:pt>
                <c:pt idx="605698">
                  <c:v>0</c:v>
                </c:pt>
                <c:pt idx="605699">
                  <c:v>0</c:v>
                </c:pt>
                <c:pt idx="605700">
                  <c:v>0</c:v>
                </c:pt>
                <c:pt idx="605701">
                  <c:v>0</c:v>
                </c:pt>
                <c:pt idx="605702">
                  <c:v>0</c:v>
                </c:pt>
                <c:pt idx="605703">
                  <c:v>0</c:v>
                </c:pt>
                <c:pt idx="605704">
                  <c:v>0</c:v>
                </c:pt>
                <c:pt idx="605705">
                  <c:v>0</c:v>
                </c:pt>
                <c:pt idx="605706">
                  <c:v>0</c:v>
                </c:pt>
                <c:pt idx="605707">
                  <c:v>0</c:v>
                </c:pt>
                <c:pt idx="605708">
                  <c:v>0</c:v>
                </c:pt>
                <c:pt idx="605709">
                  <c:v>0</c:v>
                </c:pt>
                <c:pt idx="605710">
                  <c:v>0</c:v>
                </c:pt>
                <c:pt idx="605711">
                  <c:v>0</c:v>
                </c:pt>
                <c:pt idx="605712">
                  <c:v>0</c:v>
                </c:pt>
                <c:pt idx="605713">
                  <c:v>0</c:v>
                </c:pt>
                <c:pt idx="605714">
                  <c:v>0</c:v>
                </c:pt>
                <c:pt idx="605715">
                  <c:v>0</c:v>
                </c:pt>
                <c:pt idx="605716">
                  <c:v>0</c:v>
                </c:pt>
                <c:pt idx="605717">
                  <c:v>0</c:v>
                </c:pt>
                <c:pt idx="605718">
                  <c:v>0</c:v>
                </c:pt>
                <c:pt idx="605719">
                  <c:v>0</c:v>
                </c:pt>
                <c:pt idx="605720">
                  <c:v>0</c:v>
                </c:pt>
                <c:pt idx="605721">
                  <c:v>0</c:v>
                </c:pt>
                <c:pt idx="605722">
                  <c:v>0</c:v>
                </c:pt>
                <c:pt idx="605723">
                  <c:v>0</c:v>
                </c:pt>
                <c:pt idx="605724">
                  <c:v>0</c:v>
                </c:pt>
                <c:pt idx="605725">
                  <c:v>0</c:v>
                </c:pt>
                <c:pt idx="605726">
                  <c:v>0</c:v>
                </c:pt>
                <c:pt idx="605727">
                  <c:v>0</c:v>
                </c:pt>
                <c:pt idx="605728">
                  <c:v>0</c:v>
                </c:pt>
                <c:pt idx="605729">
                  <c:v>0</c:v>
                </c:pt>
                <c:pt idx="605730">
                  <c:v>0</c:v>
                </c:pt>
                <c:pt idx="605731">
                  <c:v>0</c:v>
                </c:pt>
                <c:pt idx="605732">
                  <c:v>0</c:v>
                </c:pt>
                <c:pt idx="605733">
                  <c:v>0</c:v>
                </c:pt>
                <c:pt idx="605734">
                  <c:v>0</c:v>
                </c:pt>
                <c:pt idx="605735">
                  <c:v>0</c:v>
                </c:pt>
                <c:pt idx="605736">
                  <c:v>0</c:v>
                </c:pt>
                <c:pt idx="605737">
                  <c:v>0</c:v>
                </c:pt>
                <c:pt idx="605738">
                  <c:v>0</c:v>
                </c:pt>
                <c:pt idx="605739">
                  <c:v>0</c:v>
                </c:pt>
                <c:pt idx="605740">
                  <c:v>0</c:v>
                </c:pt>
                <c:pt idx="605741">
                  <c:v>0</c:v>
                </c:pt>
                <c:pt idx="605742">
                  <c:v>0</c:v>
                </c:pt>
                <c:pt idx="605743">
                  <c:v>0</c:v>
                </c:pt>
                <c:pt idx="605744">
                  <c:v>0</c:v>
                </c:pt>
                <c:pt idx="605745">
                  <c:v>0</c:v>
                </c:pt>
                <c:pt idx="605746">
                  <c:v>0</c:v>
                </c:pt>
                <c:pt idx="605747">
                  <c:v>0</c:v>
                </c:pt>
                <c:pt idx="605748">
                  <c:v>0</c:v>
                </c:pt>
                <c:pt idx="605749">
                  <c:v>0</c:v>
                </c:pt>
                <c:pt idx="605750">
                  <c:v>0</c:v>
                </c:pt>
                <c:pt idx="605751">
                  <c:v>0</c:v>
                </c:pt>
                <c:pt idx="605752">
                  <c:v>0</c:v>
                </c:pt>
                <c:pt idx="605753">
                  <c:v>0</c:v>
                </c:pt>
                <c:pt idx="605754">
                  <c:v>0</c:v>
                </c:pt>
                <c:pt idx="605755">
                  <c:v>0</c:v>
                </c:pt>
                <c:pt idx="605756">
                  <c:v>0</c:v>
                </c:pt>
                <c:pt idx="605757">
                  <c:v>0</c:v>
                </c:pt>
                <c:pt idx="605758">
                  <c:v>0</c:v>
                </c:pt>
                <c:pt idx="605759">
                  <c:v>0</c:v>
                </c:pt>
                <c:pt idx="605760">
                  <c:v>0</c:v>
                </c:pt>
                <c:pt idx="605761">
                  <c:v>0</c:v>
                </c:pt>
                <c:pt idx="605762">
                  <c:v>0</c:v>
                </c:pt>
                <c:pt idx="605763">
                  <c:v>0</c:v>
                </c:pt>
                <c:pt idx="605764">
                  <c:v>0</c:v>
                </c:pt>
                <c:pt idx="605765">
                  <c:v>0</c:v>
                </c:pt>
                <c:pt idx="605766">
                  <c:v>0</c:v>
                </c:pt>
                <c:pt idx="605767">
                  <c:v>0</c:v>
                </c:pt>
                <c:pt idx="605768">
                  <c:v>0</c:v>
                </c:pt>
                <c:pt idx="605769">
                  <c:v>0</c:v>
                </c:pt>
                <c:pt idx="605770">
                  <c:v>0</c:v>
                </c:pt>
                <c:pt idx="605771">
                  <c:v>0</c:v>
                </c:pt>
                <c:pt idx="605772">
                  <c:v>0</c:v>
                </c:pt>
                <c:pt idx="605773">
                  <c:v>0</c:v>
                </c:pt>
                <c:pt idx="605774">
                  <c:v>0</c:v>
                </c:pt>
                <c:pt idx="605775">
                  <c:v>0</c:v>
                </c:pt>
                <c:pt idx="605776">
                  <c:v>0</c:v>
                </c:pt>
                <c:pt idx="605777">
                  <c:v>0</c:v>
                </c:pt>
                <c:pt idx="605778">
                  <c:v>0</c:v>
                </c:pt>
                <c:pt idx="605779">
                  <c:v>0</c:v>
                </c:pt>
                <c:pt idx="605780">
                  <c:v>0</c:v>
                </c:pt>
                <c:pt idx="605781">
                  <c:v>0</c:v>
                </c:pt>
                <c:pt idx="605782">
                  <c:v>0</c:v>
                </c:pt>
                <c:pt idx="605783">
                  <c:v>0</c:v>
                </c:pt>
                <c:pt idx="605784">
                  <c:v>0</c:v>
                </c:pt>
                <c:pt idx="605785">
                  <c:v>0</c:v>
                </c:pt>
                <c:pt idx="605786">
                  <c:v>0</c:v>
                </c:pt>
                <c:pt idx="605787">
                  <c:v>0</c:v>
                </c:pt>
                <c:pt idx="605788">
                  <c:v>0</c:v>
                </c:pt>
                <c:pt idx="605789">
                  <c:v>0</c:v>
                </c:pt>
                <c:pt idx="605790">
                  <c:v>0</c:v>
                </c:pt>
                <c:pt idx="605791">
                  <c:v>0</c:v>
                </c:pt>
                <c:pt idx="605792">
                  <c:v>0</c:v>
                </c:pt>
                <c:pt idx="605793">
                  <c:v>0</c:v>
                </c:pt>
                <c:pt idx="605794">
                  <c:v>0</c:v>
                </c:pt>
                <c:pt idx="605795">
                  <c:v>0</c:v>
                </c:pt>
                <c:pt idx="605796">
                  <c:v>0</c:v>
                </c:pt>
                <c:pt idx="605797">
                  <c:v>0</c:v>
                </c:pt>
                <c:pt idx="605798">
                  <c:v>0</c:v>
                </c:pt>
                <c:pt idx="605799">
                  <c:v>0</c:v>
                </c:pt>
                <c:pt idx="605800">
                  <c:v>0</c:v>
                </c:pt>
                <c:pt idx="605801">
                  <c:v>0</c:v>
                </c:pt>
                <c:pt idx="605802">
                  <c:v>0</c:v>
                </c:pt>
                <c:pt idx="605803">
                  <c:v>0</c:v>
                </c:pt>
                <c:pt idx="605804">
                  <c:v>0</c:v>
                </c:pt>
                <c:pt idx="605805">
                  <c:v>0</c:v>
                </c:pt>
                <c:pt idx="605806">
                  <c:v>0</c:v>
                </c:pt>
                <c:pt idx="605807">
                  <c:v>0</c:v>
                </c:pt>
                <c:pt idx="605808">
                  <c:v>0</c:v>
                </c:pt>
                <c:pt idx="605809">
                  <c:v>0</c:v>
                </c:pt>
                <c:pt idx="605810">
                  <c:v>0</c:v>
                </c:pt>
                <c:pt idx="605811">
                  <c:v>0</c:v>
                </c:pt>
                <c:pt idx="605812">
                  <c:v>0</c:v>
                </c:pt>
                <c:pt idx="605813">
                  <c:v>0</c:v>
                </c:pt>
                <c:pt idx="605814">
                  <c:v>0</c:v>
                </c:pt>
                <c:pt idx="605815">
                  <c:v>0</c:v>
                </c:pt>
                <c:pt idx="605816">
                  <c:v>0</c:v>
                </c:pt>
                <c:pt idx="605817">
                  <c:v>0</c:v>
                </c:pt>
                <c:pt idx="605818">
                  <c:v>0</c:v>
                </c:pt>
                <c:pt idx="605819">
                  <c:v>0</c:v>
                </c:pt>
                <c:pt idx="605820">
                  <c:v>0</c:v>
                </c:pt>
                <c:pt idx="605821">
                  <c:v>0</c:v>
                </c:pt>
                <c:pt idx="605822">
                  <c:v>0</c:v>
                </c:pt>
                <c:pt idx="605823">
                  <c:v>0</c:v>
                </c:pt>
                <c:pt idx="605824">
                  <c:v>0</c:v>
                </c:pt>
                <c:pt idx="605825">
                  <c:v>0</c:v>
                </c:pt>
                <c:pt idx="605826">
                  <c:v>0</c:v>
                </c:pt>
                <c:pt idx="605827">
                  <c:v>0</c:v>
                </c:pt>
                <c:pt idx="605828">
                  <c:v>0</c:v>
                </c:pt>
                <c:pt idx="605829">
                  <c:v>0</c:v>
                </c:pt>
                <c:pt idx="605830">
                  <c:v>0</c:v>
                </c:pt>
                <c:pt idx="605831">
                  <c:v>0</c:v>
                </c:pt>
                <c:pt idx="605832">
                  <c:v>0</c:v>
                </c:pt>
                <c:pt idx="605833">
                  <c:v>0</c:v>
                </c:pt>
                <c:pt idx="605834">
                  <c:v>0</c:v>
                </c:pt>
                <c:pt idx="605835">
                  <c:v>0</c:v>
                </c:pt>
                <c:pt idx="605836">
                  <c:v>0</c:v>
                </c:pt>
                <c:pt idx="605837">
                  <c:v>0</c:v>
                </c:pt>
                <c:pt idx="605838">
                  <c:v>0</c:v>
                </c:pt>
                <c:pt idx="605839">
                  <c:v>0</c:v>
                </c:pt>
                <c:pt idx="605840">
                  <c:v>0</c:v>
                </c:pt>
                <c:pt idx="605841">
                  <c:v>0</c:v>
                </c:pt>
                <c:pt idx="605842">
                  <c:v>0</c:v>
                </c:pt>
                <c:pt idx="605843">
                  <c:v>0</c:v>
                </c:pt>
                <c:pt idx="605844">
                  <c:v>0</c:v>
                </c:pt>
                <c:pt idx="605845">
                  <c:v>0</c:v>
                </c:pt>
                <c:pt idx="605846">
                  <c:v>0</c:v>
                </c:pt>
                <c:pt idx="605847">
                  <c:v>0</c:v>
                </c:pt>
                <c:pt idx="605848">
                  <c:v>0</c:v>
                </c:pt>
                <c:pt idx="605849">
                  <c:v>0</c:v>
                </c:pt>
                <c:pt idx="605850">
                  <c:v>0</c:v>
                </c:pt>
                <c:pt idx="605851">
                  <c:v>0</c:v>
                </c:pt>
                <c:pt idx="605852">
                  <c:v>0</c:v>
                </c:pt>
                <c:pt idx="605853">
                  <c:v>0</c:v>
                </c:pt>
                <c:pt idx="605854">
                  <c:v>0</c:v>
                </c:pt>
                <c:pt idx="605855">
                  <c:v>0</c:v>
                </c:pt>
                <c:pt idx="605856">
                  <c:v>0</c:v>
                </c:pt>
                <c:pt idx="605857">
                  <c:v>0</c:v>
                </c:pt>
                <c:pt idx="605858">
                  <c:v>0</c:v>
                </c:pt>
                <c:pt idx="605859">
                  <c:v>0</c:v>
                </c:pt>
                <c:pt idx="605860">
                  <c:v>0</c:v>
                </c:pt>
                <c:pt idx="605861">
                  <c:v>0</c:v>
                </c:pt>
                <c:pt idx="605862">
                  <c:v>0</c:v>
                </c:pt>
                <c:pt idx="605863">
                  <c:v>0</c:v>
                </c:pt>
                <c:pt idx="605864">
                  <c:v>0</c:v>
                </c:pt>
                <c:pt idx="605865">
                  <c:v>0</c:v>
                </c:pt>
                <c:pt idx="605866">
                  <c:v>0</c:v>
                </c:pt>
                <c:pt idx="605867">
                  <c:v>0</c:v>
                </c:pt>
                <c:pt idx="605868">
                  <c:v>0</c:v>
                </c:pt>
                <c:pt idx="605869">
                  <c:v>0</c:v>
                </c:pt>
                <c:pt idx="605870">
                  <c:v>0</c:v>
                </c:pt>
                <c:pt idx="605871">
                  <c:v>0</c:v>
                </c:pt>
                <c:pt idx="605872">
                  <c:v>0</c:v>
                </c:pt>
                <c:pt idx="605873">
                  <c:v>0</c:v>
                </c:pt>
                <c:pt idx="605874">
                  <c:v>0</c:v>
                </c:pt>
                <c:pt idx="605875">
                  <c:v>0</c:v>
                </c:pt>
                <c:pt idx="605876">
                  <c:v>0</c:v>
                </c:pt>
                <c:pt idx="605877">
                  <c:v>0</c:v>
                </c:pt>
                <c:pt idx="605878">
                  <c:v>0</c:v>
                </c:pt>
                <c:pt idx="605879">
                  <c:v>0</c:v>
                </c:pt>
                <c:pt idx="605880">
                  <c:v>0</c:v>
                </c:pt>
                <c:pt idx="605881">
                  <c:v>0</c:v>
                </c:pt>
                <c:pt idx="605882">
                  <c:v>0</c:v>
                </c:pt>
                <c:pt idx="605883">
                  <c:v>0</c:v>
                </c:pt>
                <c:pt idx="605884">
                  <c:v>0</c:v>
                </c:pt>
                <c:pt idx="605885">
                  <c:v>0</c:v>
                </c:pt>
                <c:pt idx="605886">
                  <c:v>0</c:v>
                </c:pt>
                <c:pt idx="605887">
                  <c:v>0</c:v>
                </c:pt>
                <c:pt idx="605888">
                  <c:v>0</c:v>
                </c:pt>
                <c:pt idx="605889">
                  <c:v>0</c:v>
                </c:pt>
                <c:pt idx="605890">
                  <c:v>0</c:v>
                </c:pt>
                <c:pt idx="605891">
                  <c:v>0</c:v>
                </c:pt>
                <c:pt idx="605892">
                  <c:v>0</c:v>
                </c:pt>
                <c:pt idx="605893">
                  <c:v>0</c:v>
                </c:pt>
                <c:pt idx="605894">
                  <c:v>0</c:v>
                </c:pt>
                <c:pt idx="605895">
                  <c:v>0</c:v>
                </c:pt>
                <c:pt idx="605896">
                  <c:v>0</c:v>
                </c:pt>
                <c:pt idx="605897">
                  <c:v>0</c:v>
                </c:pt>
                <c:pt idx="605898">
                  <c:v>0</c:v>
                </c:pt>
                <c:pt idx="605899">
                  <c:v>0</c:v>
                </c:pt>
                <c:pt idx="605900">
                  <c:v>0</c:v>
                </c:pt>
                <c:pt idx="605901">
                  <c:v>0</c:v>
                </c:pt>
                <c:pt idx="605902">
                  <c:v>0</c:v>
                </c:pt>
                <c:pt idx="605903">
                  <c:v>0</c:v>
                </c:pt>
                <c:pt idx="605904">
                  <c:v>0</c:v>
                </c:pt>
                <c:pt idx="605905">
                  <c:v>0</c:v>
                </c:pt>
                <c:pt idx="605906">
                  <c:v>0</c:v>
                </c:pt>
                <c:pt idx="605907">
                  <c:v>0</c:v>
                </c:pt>
                <c:pt idx="605908">
                  <c:v>0</c:v>
                </c:pt>
                <c:pt idx="605909">
                  <c:v>0</c:v>
                </c:pt>
                <c:pt idx="605910">
                  <c:v>0</c:v>
                </c:pt>
                <c:pt idx="605911">
                  <c:v>0</c:v>
                </c:pt>
                <c:pt idx="605912">
                  <c:v>0</c:v>
                </c:pt>
                <c:pt idx="605913">
                  <c:v>0</c:v>
                </c:pt>
                <c:pt idx="605914">
                  <c:v>0</c:v>
                </c:pt>
                <c:pt idx="605915">
                  <c:v>0</c:v>
                </c:pt>
                <c:pt idx="605916">
                  <c:v>0</c:v>
                </c:pt>
                <c:pt idx="605917">
                  <c:v>0</c:v>
                </c:pt>
                <c:pt idx="605918">
                  <c:v>0</c:v>
                </c:pt>
                <c:pt idx="605919">
                  <c:v>0</c:v>
                </c:pt>
                <c:pt idx="605920">
                  <c:v>0</c:v>
                </c:pt>
                <c:pt idx="605921">
                  <c:v>0</c:v>
                </c:pt>
                <c:pt idx="605922">
                  <c:v>0</c:v>
                </c:pt>
                <c:pt idx="605923">
                  <c:v>0</c:v>
                </c:pt>
                <c:pt idx="605924">
                  <c:v>0</c:v>
                </c:pt>
                <c:pt idx="605925">
                  <c:v>0</c:v>
                </c:pt>
                <c:pt idx="605926">
                  <c:v>0</c:v>
                </c:pt>
                <c:pt idx="605927">
                  <c:v>0</c:v>
                </c:pt>
                <c:pt idx="605928">
                  <c:v>0</c:v>
                </c:pt>
                <c:pt idx="605929">
                  <c:v>0</c:v>
                </c:pt>
                <c:pt idx="605930">
                  <c:v>0</c:v>
                </c:pt>
                <c:pt idx="605931">
                  <c:v>0</c:v>
                </c:pt>
                <c:pt idx="605932">
                  <c:v>0</c:v>
                </c:pt>
                <c:pt idx="605933">
                  <c:v>0</c:v>
                </c:pt>
                <c:pt idx="605934">
                  <c:v>0</c:v>
                </c:pt>
                <c:pt idx="605935">
                  <c:v>0</c:v>
                </c:pt>
                <c:pt idx="605936">
                  <c:v>0</c:v>
                </c:pt>
                <c:pt idx="605937">
                  <c:v>0</c:v>
                </c:pt>
                <c:pt idx="605938">
                  <c:v>0</c:v>
                </c:pt>
                <c:pt idx="605939">
                  <c:v>0</c:v>
                </c:pt>
                <c:pt idx="605940">
                  <c:v>0</c:v>
                </c:pt>
                <c:pt idx="605941">
                  <c:v>0</c:v>
                </c:pt>
                <c:pt idx="605942">
                  <c:v>0</c:v>
                </c:pt>
                <c:pt idx="605943">
                  <c:v>0</c:v>
                </c:pt>
                <c:pt idx="605944">
                  <c:v>0</c:v>
                </c:pt>
                <c:pt idx="605945">
                  <c:v>0</c:v>
                </c:pt>
                <c:pt idx="605946">
                  <c:v>0</c:v>
                </c:pt>
                <c:pt idx="605947">
                  <c:v>0</c:v>
                </c:pt>
                <c:pt idx="605948">
                  <c:v>0</c:v>
                </c:pt>
                <c:pt idx="605949">
                  <c:v>0</c:v>
                </c:pt>
                <c:pt idx="605950">
                  <c:v>0</c:v>
                </c:pt>
                <c:pt idx="605951">
                  <c:v>0</c:v>
                </c:pt>
                <c:pt idx="605952">
                  <c:v>0</c:v>
                </c:pt>
                <c:pt idx="605953">
                  <c:v>0</c:v>
                </c:pt>
                <c:pt idx="605954">
                  <c:v>0</c:v>
                </c:pt>
                <c:pt idx="605955">
                  <c:v>0</c:v>
                </c:pt>
                <c:pt idx="605956">
                  <c:v>0</c:v>
                </c:pt>
                <c:pt idx="605957">
                  <c:v>0</c:v>
                </c:pt>
                <c:pt idx="605958">
                  <c:v>0</c:v>
                </c:pt>
                <c:pt idx="605959">
                  <c:v>0</c:v>
                </c:pt>
                <c:pt idx="605960">
                  <c:v>0</c:v>
                </c:pt>
                <c:pt idx="605961">
                  <c:v>0</c:v>
                </c:pt>
                <c:pt idx="605962">
                  <c:v>0</c:v>
                </c:pt>
                <c:pt idx="605963">
                  <c:v>0</c:v>
                </c:pt>
                <c:pt idx="605964">
                  <c:v>0</c:v>
                </c:pt>
                <c:pt idx="605965">
                  <c:v>0</c:v>
                </c:pt>
                <c:pt idx="605966">
                  <c:v>0</c:v>
                </c:pt>
                <c:pt idx="605967">
                  <c:v>0</c:v>
                </c:pt>
                <c:pt idx="605968">
                  <c:v>0</c:v>
                </c:pt>
                <c:pt idx="605969">
                  <c:v>0</c:v>
                </c:pt>
                <c:pt idx="605970">
                  <c:v>0</c:v>
                </c:pt>
                <c:pt idx="605971">
                  <c:v>0</c:v>
                </c:pt>
                <c:pt idx="605972">
                  <c:v>0</c:v>
                </c:pt>
                <c:pt idx="605973">
                  <c:v>0</c:v>
                </c:pt>
                <c:pt idx="605974">
                  <c:v>0</c:v>
                </c:pt>
                <c:pt idx="605975">
                  <c:v>0</c:v>
                </c:pt>
                <c:pt idx="605976">
                  <c:v>0</c:v>
                </c:pt>
                <c:pt idx="605977">
                  <c:v>0</c:v>
                </c:pt>
                <c:pt idx="605978">
                  <c:v>0</c:v>
                </c:pt>
                <c:pt idx="605979">
                  <c:v>0</c:v>
                </c:pt>
                <c:pt idx="605980">
                  <c:v>0</c:v>
                </c:pt>
                <c:pt idx="605981">
                  <c:v>0</c:v>
                </c:pt>
                <c:pt idx="605982">
                  <c:v>0</c:v>
                </c:pt>
                <c:pt idx="605983">
                  <c:v>0</c:v>
                </c:pt>
                <c:pt idx="605984">
                  <c:v>0</c:v>
                </c:pt>
                <c:pt idx="605985">
                  <c:v>0</c:v>
                </c:pt>
                <c:pt idx="605986">
                  <c:v>0</c:v>
                </c:pt>
                <c:pt idx="605987">
                  <c:v>0</c:v>
                </c:pt>
                <c:pt idx="605988">
                  <c:v>0</c:v>
                </c:pt>
                <c:pt idx="605989">
                  <c:v>0</c:v>
                </c:pt>
                <c:pt idx="605990">
                  <c:v>0</c:v>
                </c:pt>
                <c:pt idx="605991">
                  <c:v>0</c:v>
                </c:pt>
                <c:pt idx="605992">
                  <c:v>0</c:v>
                </c:pt>
                <c:pt idx="605993">
                  <c:v>0</c:v>
                </c:pt>
                <c:pt idx="605994">
                  <c:v>0</c:v>
                </c:pt>
                <c:pt idx="605995">
                  <c:v>0</c:v>
                </c:pt>
                <c:pt idx="605996">
                  <c:v>0</c:v>
                </c:pt>
                <c:pt idx="605997">
                  <c:v>0</c:v>
                </c:pt>
                <c:pt idx="605998">
                  <c:v>0</c:v>
                </c:pt>
                <c:pt idx="605999">
                  <c:v>0</c:v>
                </c:pt>
                <c:pt idx="606000">
                  <c:v>0</c:v>
                </c:pt>
                <c:pt idx="606001">
                  <c:v>0</c:v>
                </c:pt>
                <c:pt idx="606002">
                  <c:v>0</c:v>
                </c:pt>
                <c:pt idx="606003">
                  <c:v>0</c:v>
                </c:pt>
                <c:pt idx="606004">
                  <c:v>0</c:v>
                </c:pt>
                <c:pt idx="606005">
                  <c:v>0</c:v>
                </c:pt>
                <c:pt idx="606006">
                  <c:v>0</c:v>
                </c:pt>
                <c:pt idx="606007">
                  <c:v>0</c:v>
                </c:pt>
                <c:pt idx="606008">
                  <c:v>0</c:v>
                </c:pt>
                <c:pt idx="606009">
                  <c:v>0</c:v>
                </c:pt>
                <c:pt idx="606010">
                  <c:v>0</c:v>
                </c:pt>
                <c:pt idx="606011">
                  <c:v>0</c:v>
                </c:pt>
                <c:pt idx="606012">
                  <c:v>0</c:v>
                </c:pt>
                <c:pt idx="606013">
                  <c:v>0</c:v>
                </c:pt>
                <c:pt idx="606014">
                  <c:v>0</c:v>
                </c:pt>
                <c:pt idx="606015">
                  <c:v>0</c:v>
                </c:pt>
                <c:pt idx="606016">
                  <c:v>0</c:v>
                </c:pt>
                <c:pt idx="606017">
                  <c:v>0</c:v>
                </c:pt>
                <c:pt idx="606018">
                  <c:v>0</c:v>
                </c:pt>
                <c:pt idx="606019">
                  <c:v>0</c:v>
                </c:pt>
                <c:pt idx="606020">
                  <c:v>0</c:v>
                </c:pt>
                <c:pt idx="606021">
                  <c:v>0</c:v>
                </c:pt>
                <c:pt idx="606022">
                  <c:v>0</c:v>
                </c:pt>
                <c:pt idx="606023">
                  <c:v>0</c:v>
                </c:pt>
                <c:pt idx="606024">
                  <c:v>0</c:v>
                </c:pt>
                <c:pt idx="606025">
                  <c:v>0</c:v>
                </c:pt>
                <c:pt idx="606026">
                  <c:v>0</c:v>
                </c:pt>
                <c:pt idx="606027">
                  <c:v>0</c:v>
                </c:pt>
                <c:pt idx="606028">
                  <c:v>0</c:v>
                </c:pt>
                <c:pt idx="606029">
                  <c:v>0</c:v>
                </c:pt>
                <c:pt idx="606030">
                  <c:v>0</c:v>
                </c:pt>
                <c:pt idx="606031">
                  <c:v>0</c:v>
                </c:pt>
                <c:pt idx="606032">
                  <c:v>0</c:v>
                </c:pt>
                <c:pt idx="606033">
                  <c:v>0</c:v>
                </c:pt>
                <c:pt idx="606034">
                  <c:v>0</c:v>
                </c:pt>
                <c:pt idx="606035">
                  <c:v>0</c:v>
                </c:pt>
                <c:pt idx="606036">
                  <c:v>0</c:v>
                </c:pt>
                <c:pt idx="606037">
                  <c:v>0</c:v>
                </c:pt>
                <c:pt idx="606038">
                  <c:v>0</c:v>
                </c:pt>
                <c:pt idx="606039">
                  <c:v>0</c:v>
                </c:pt>
                <c:pt idx="606040">
                  <c:v>0</c:v>
                </c:pt>
                <c:pt idx="606041">
                  <c:v>0</c:v>
                </c:pt>
                <c:pt idx="606042">
                  <c:v>0</c:v>
                </c:pt>
                <c:pt idx="606043">
                  <c:v>0</c:v>
                </c:pt>
                <c:pt idx="606044">
                  <c:v>0</c:v>
                </c:pt>
                <c:pt idx="606045">
                  <c:v>0</c:v>
                </c:pt>
                <c:pt idx="606046">
                  <c:v>0</c:v>
                </c:pt>
                <c:pt idx="606047">
                  <c:v>0</c:v>
                </c:pt>
                <c:pt idx="606048">
                  <c:v>0</c:v>
                </c:pt>
                <c:pt idx="606049">
                  <c:v>0</c:v>
                </c:pt>
                <c:pt idx="606050">
                  <c:v>0</c:v>
                </c:pt>
                <c:pt idx="606051">
                  <c:v>0</c:v>
                </c:pt>
                <c:pt idx="606052">
                  <c:v>0</c:v>
                </c:pt>
                <c:pt idx="606053">
                  <c:v>0</c:v>
                </c:pt>
                <c:pt idx="606054">
                  <c:v>0</c:v>
                </c:pt>
                <c:pt idx="606055">
                  <c:v>0</c:v>
                </c:pt>
                <c:pt idx="606056">
                  <c:v>0</c:v>
                </c:pt>
                <c:pt idx="606057">
                  <c:v>0</c:v>
                </c:pt>
                <c:pt idx="606058">
                  <c:v>0</c:v>
                </c:pt>
                <c:pt idx="606059">
                  <c:v>0</c:v>
                </c:pt>
                <c:pt idx="606060">
                  <c:v>0</c:v>
                </c:pt>
                <c:pt idx="606061">
                  <c:v>0</c:v>
                </c:pt>
                <c:pt idx="606062">
                  <c:v>0</c:v>
                </c:pt>
                <c:pt idx="606063">
                  <c:v>0</c:v>
                </c:pt>
                <c:pt idx="606064">
                  <c:v>0</c:v>
                </c:pt>
                <c:pt idx="606065">
                  <c:v>0</c:v>
                </c:pt>
                <c:pt idx="606066">
                  <c:v>0</c:v>
                </c:pt>
                <c:pt idx="606067">
                  <c:v>0</c:v>
                </c:pt>
                <c:pt idx="606068">
                  <c:v>0</c:v>
                </c:pt>
                <c:pt idx="606069">
                  <c:v>0</c:v>
                </c:pt>
                <c:pt idx="606070">
                  <c:v>0</c:v>
                </c:pt>
                <c:pt idx="606071">
                  <c:v>0</c:v>
                </c:pt>
                <c:pt idx="606072">
                  <c:v>0</c:v>
                </c:pt>
                <c:pt idx="606073">
                  <c:v>0</c:v>
                </c:pt>
                <c:pt idx="606074">
                  <c:v>0</c:v>
                </c:pt>
                <c:pt idx="606075">
                  <c:v>0</c:v>
                </c:pt>
                <c:pt idx="606076">
                  <c:v>0</c:v>
                </c:pt>
                <c:pt idx="606077">
                  <c:v>0</c:v>
                </c:pt>
                <c:pt idx="606078">
                  <c:v>0</c:v>
                </c:pt>
                <c:pt idx="606079">
                  <c:v>0</c:v>
                </c:pt>
                <c:pt idx="606080">
                  <c:v>0</c:v>
                </c:pt>
                <c:pt idx="606081">
                  <c:v>0</c:v>
                </c:pt>
                <c:pt idx="606082">
                  <c:v>0</c:v>
                </c:pt>
                <c:pt idx="606083">
                  <c:v>0</c:v>
                </c:pt>
                <c:pt idx="606084">
                  <c:v>0</c:v>
                </c:pt>
                <c:pt idx="606085">
                  <c:v>0</c:v>
                </c:pt>
                <c:pt idx="606086">
                  <c:v>0</c:v>
                </c:pt>
                <c:pt idx="606087">
                  <c:v>0</c:v>
                </c:pt>
                <c:pt idx="606088">
                  <c:v>0</c:v>
                </c:pt>
                <c:pt idx="606089">
                  <c:v>0</c:v>
                </c:pt>
                <c:pt idx="606090">
                  <c:v>0</c:v>
                </c:pt>
                <c:pt idx="606091">
                  <c:v>0</c:v>
                </c:pt>
                <c:pt idx="606092">
                  <c:v>0</c:v>
                </c:pt>
                <c:pt idx="606093">
                  <c:v>0</c:v>
                </c:pt>
                <c:pt idx="606094">
                  <c:v>0</c:v>
                </c:pt>
                <c:pt idx="606095">
                  <c:v>0</c:v>
                </c:pt>
                <c:pt idx="606096">
                  <c:v>0</c:v>
                </c:pt>
                <c:pt idx="606097">
                  <c:v>0</c:v>
                </c:pt>
                <c:pt idx="606098">
                  <c:v>0</c:v>
                </c:pt>
                <c:pt idx="606099">
                  <c:v>0</c:v>
                </c:pt>
                <c:pt idx="606100">
                  <c:v>0</c:v>
                </c:pt>
                <c:pt idx="606101">
                  <c:v>0</c:v>
                </c:pt>
                <c:pt idx="606102">
                  <c:v>0</c:v>
                </c:pt>
                <c:pt idx="606103">
                  <c:v>0</c:v>
                </c:pt>
                <c:pt idx="606104">
                  <c:v>0</c:v>
                </c:pt>
                <c:pt idx="606105">
                  <c:v>0</c:v>
                </c:pt>
                <c:pt idx="606106">
                  <c:v>0</c:v>
                </c:pt>
                <c:pt idx="606107">
                  <c:v>0</c:v>
                </c:pt>
                <c:pt idx="606108">
                  <c:v>0</c:v>
                </c:pt>
                <c:pt idx="606109">
                  <c:v>0</c:v>
                </c:pt>
                <c:pt idx="606110">
                  <c:v>0</c:v>
                </c:pt>
                <c:pt idx="606111">
                  <c:v>0</c:v>
                </c:pt>
                <c:pt idx="606112">
                  <c:v>0</c:v>
                </c:pt>
                <c:pt idx="606113">
                  <c:v>0</c:v>
                </c:pt>
                <c:pt idx="606114">
                  <c:v>0</c:v>
                </c:pt>
                <c:pt idx="606115">
                  <c:v>0</c:v>
                </c:pt>
                <c:pt idx="606116">
                  <c:v>0</c:v>
                </c:pt>
                <c:pt idx="606117">
                  <c:v>0</c:v>
                </c:pt>
                <c:pt idx="606118">
                  <c:v>0</c:v>
                </c:pt>
                <c:pt idx="606119">
                  <c:v>0</c:v>
                </c:pt>
                <c:pt idx="606120">
                  <c:v>0</c:v>
                </c:pt>
                <c:pt idx="606121">
                  <c:v>0</c:v>
                </c:pt>
                <c:pt idx="606122">
                  <c:v>0</c:v>
                </c:pt>
                <c:pt idx="606123">
                  <c:v>0</c:v>
                </c:pt>
                <c:pt idx="606124">
                  <c:v>0</c:v>
                </c:pt>
                <c:pt idx="606125">
                  <c:v>0</c:v>
                </c:pt>
                <c:pt idx="606126">
                  <c:v>0</c:v>
                </c:pt>
                <c:pt idx="606127">
                  <c:v>0</c:v>
                </c:pt>
                <c:pt idx="606128">
                  <c:v>0</c:v>
                </c:pt>
                <c:pt idx="606129">
                  <c:v>0</c:v>
                </c:pt>
                <c:pt idx="606130">
                  <c:v>0</c:v>
                </c:pt>
                <c:pt idx="606131">
                  <c:v>0</c:v>
                </c:pt>
                <c:pt idx="606132">
                  <c:v>0</c:v>
                </c:pt>
                <c:pt idx="606133">
                  <c:v>0</c:v>
                </c:pt>
                <c:pt idx="606134">
                  <c:v>0</c:v>
                </c:pt>
                <c:pt idx="606135">
                  <c:v>0</c:v>
                </c:pt>
                <c:pt idx="606136">
                  <c:v>0</c:v>
                </c:pt>
                <c:pt idx="606137">
                  <c:v>0</c:v>
                </c:pt>
                <c:pt idx="606138">
                  <c:v>0</c:v>
                </c:pt>
                <c:pt idx="606139">
                  <c:v>0</c:v>
                </c:pt>
                <c:pt idx="606140">
                  <c:v>0</c:v>
                </c:pt>
                <c:pt idx="606141">
                  <c:v>0</c:v>
                </c:pt>
                <c:pt idx="606142">
                  <c:v>0</c:v>
                </c:pt>
                <c:pt idx="606143">
                  <c:v>0</c:v>
                </c:pt>
                <c:pt idx="606144">
                  <c:v>0</c:v>
                </c:pt>
                <c:pt idx="606145">
                  <c:v>0</c:v>
                </c:pt>
                <c:pt idx="606146">
                  <c:v>0</c:v>
                </c:pt>
                <c:pt idx="606147">
                  <c:v>0</c:v>
                </c:pt>
                <c:pt idx="606148">
                  <c:v>0</c:v>
                </c:pt>
                <c:pt idx="606149">
                  <c:v>0</c:v>
                </c:pt>
                <c:pt idx="606150">
                  <c:v>0</c:v>
                </c:pt>
                <c:pt idx="606151">
                  <c:v>0</c:v>
                </c:pt>
                <c:pt idx="606152">
                  <c:v>0</c:v>
                </c:pt>
                <c:pt idx="606153">
                  <c:v>0</c:v>
                </c:pt>
                <c:pt idx="606154">
                  <c:v>0</c:v>
                </c:pt>
                <c:pt idx="606155">
                  <c:v>0</c:v>
                </c:pt>
                <c:pt idx="606156">
                  <c:v>0</c:v>
                </c:pt>
                <c:pt idx="606157">
                  <c:v>0</c:v>
                </c:pt>
                <c:pt idx="606158">
                  <c:v>0</c:v>
                </c:pt>
                <c:pt idx="606159">
                  <c:v>0</c:v>
                </c:pt>
                <c:pt idx="606160">
                  <c:v>0</c:v>
                </c:pt>
                <c:pt idx="606161">
                  <c:v>0</c:v>
                </c:pt>
                <c:pt idx="606162">
                  <c:v>0</c:v>
                </c:pt>
                <c:pt idx="606163">
                  <c:v>0</c:v>
                </c:pt>
                <c:pt idx="606164">
                  <c:v>0</c:v>
                </c:pt>
                <c:pt idx="606165">
                  <c:v>0</c:v>
                </c:pt>
                <c:pt idx="606166">
                  <c:v>0</c:v>
                </c:pt>
                <c:pt idx="606167">
                  <c:v>0</c:v>
                </c:pt>
                <c:pt idx="606168">
                  <c:v>0</c:v>
                </c:pt>
                <c:pt idx="606169">
                  <c:v>0</c:v>
                </c:pt>
                <c:pt idx="606170">
                  <c:v>0</c:v>
                </c:pt>
                <c:pt idx="606171">
                  <c:v>0</c:v>
                </c:pt>
                <c:pt idx="606172">
                  <c:v>0</c:v>
                </c:pt>
                <c:pt idx="606173">
                  <c:v>0</c:v>
                </c:pt>
                <c:pt idx="606174">
                  <c:v>0</c:v>
                </c:pt>
                <c:pt idx="606175">
                  <c:v>0</c:v>
                </c:pt>
                <c:pt idx="606176">
                  <c:v>0</c:v>
                </c:pt>
                <c:pt idx="606177">
                  <c:v>0</c:v>
                </c:pt>
                <c:pt idx="606178">
                  <c:v>0</c:v>
                </c:pt>
                <c:pt idx="606179">
                  <c:v>0</c:v>
                </c:pt>
                <c:pt idx="606180">
                  <c:v>0</c:v>
                </c:pt>
                <c:pt idx="606181">
                  <c:v>0</c:v>
                </c:pt>
                <c:pt idx="606182">
                  <c:v>0</c:v>
                </c:pt>
                <c:pt idx="606183">
                  <c:v>0</c:v>
                </c:pt>
                <c:pt idx="606184">
                  <c:v>0</c:v>
                </c:pt>
                <c:pt idx="606185">
                  <c:v>0</c:v>
                </c:pt>
                <c:pt idx="606186">
                  <c:v>0</c:v>
                </c:pt>
                <c:pt idx="606187">
                  <c:v>0</c:v>
                </c:pt>
                <c:pt idx="606188">
                  <c:v>0</c:v>
                </c:pt>
                <c:pt idx="606189">
                  <c:v>0</c:v>
                </c:pt>
                <c:pt idx="606190">
                  <c:v>0</c:v>
                </c:pt>
                <c:pt idx="606191">
                  <c:v>0</c:v>
                </c:pt>
                <c:pt idx="606192">
                  <c:v>0</c:v>
                </c:pt>
                <c:pt idx="606193">
                  <c:v>0</c:v>
                </c:pt>
                <c:pt idx="606194">
                  <c:v>0</c:v>
                </c:pt>
                <c:pt idx="606195">
                  <c:v>0</c:v>
                </c:pt>
                <c:pt idx="606196">
                  <c:v>0</c:v>
                </c:pt>
                <c:pt idx="606197">
                  <c:v>0</c:v>
                </c:pt>
                <c:pt idx="606198">
                  <c:v>0</c:v>
                </c:pt>
                <c:pt idx="606199">
                  <c:v>0</c:v>
                </c:pt>
                <c:pt idx="606200">
                  <c:v>0</c:v>
                </c:pt>
                <c:pt idx="606201">
                  <c:v>0</c:v>
                </c:pt>
                <c:pt idx="606202">
                  <c:v>0</c:v>
                </c:pt>
                <c:pt idx="606203">
                  <c:v>0</c:v>
                </c:pt>
                <c:pt idx="606204">
                  <c:v>0</c:v>
                </c:pt>
                <c:pt idx="606205">
                  <c:v>0</c:v>
                </c:pt>
                <c:pt idx="606206">
                  <c:v>0</c:v>
                </c:pt>
                <c:pt idx="606207">
                  <c:v>0</c:v>
                </c:pt>
                <c:pt idx="606208">
                  <c:v>0</c:v>
                </c:pt>
                <c:pt idx="606209">
                  <c:v>0</c:v>
                </c:pt>
                <c:pt idx="606210">
                  <c:v>0</c:v>
                </c:pt>
                <c:pt idx="606211">
                  <c:v>0</c:v>
                </c:pt>
                <c:pt idx="606212">
                  <c:v>0</c:v>
                </c:pt>
                <c:pt idx="606213">
                  <c:v>0</c:v>
                </c:pt>
                <c:pt idx="606214">
                  <c:v>0</c:v>
                </c:pt>
                <c:pt idx="606215">
                  <c:v>0</c:v>
                </c:pt>
                <c:pt idx="606216">
                  <c:v>0</c:v>
                </c:pt>
                <c:pt idx="606217">
                  <c:v>0</c:v>
                </c:pt>
                <c:pt idx="606218">
                  <c:v>0</c:v>
                </c:pt>
                <c:pt idx="606219">
                  <c:v>0</c:v>
                </c:pt>
                <c:pt idx="606220">
                  <c:v>0</c:v>
                </c:pt>
                <c:pt idx="606221">
                  <c:v>0</c:v>
                </c:pt>
                <c:pt idx="606222">
                  <c:v>0</c:v>
                </c:pt>
                <c:pt idx="606223">
                  <c:v>0</c:v>
                </c:pt>
                <c:pt idx="606224">
                  <c:v>0</c:v>
                </c:pt>
                <c:pt idx="606225">
                  <c:v>0</c:v>
                </c:pt>
                <c:pt idx="606226">
                  <c:v>0</c:v>
                </c:pt>
                <c:pt idx="606227">
                  <c:v>0</c:v>
                </c:pt>
                <c:pt idx="606228">
                  <c:v>0</c:v>
                </c:pt>
                <c:pt idx="606229">
                  <c:v>0</c:v>
                </c:pt>
                <c:pt idx="606230">
                  <c:v>0</c:v>
                </c:pt>
                <c:pt idx="606231">
                  <c:v>0</c:v>
                </c:pt>
                <c:pt idx="606232">
                  <c:v>0</c:v>
                </c:pt>
                <c:pt idx="606233">
                  <c:v>0</c:v>
                </c:pt>
                <c:pt idx="606234">
                  <c:v>0</c:v>
                </c:pt>
                <c:pt idx="606235">
                  <c:v>0</c:v>
                </c:pt>
                <c:pt idx="606236">
                  <c:v>0</c:v>
                </c:pt>
                <c:pt idx="606237">
                  <c:v>0</c:v>
                </c:pt>
                <c:pt idx="606238">
                  <c:v>0</c:v>
                </c:pt>
                <c:pt idx="606239">
                  <c:v>0</c:v>
                </c:pt>
                <c:pt idx="606240">
                  <c:v>0</c:v>
                </c:pt>
                <c:pt idx="606241">
                  <c:v>0</c:v>
                </c:pt>
                <c:pt idx="606242">
                  <c:v>0</c:v>
                </c:pt>
                <c:pt idx="606243">
                  <c:v>0</c:v>
                </c:pt>
                <c:pt idx="606244">
                  <c:v>0</c:v>
                </c:pt>
                <c:pt idx="606245">
                  <c:v>0</c:v>
                </c:pt>
                <c:pt idx="606246">
                  <c:v>0</c:v>
                </c:pt>
                <c:pt idx="606247">
                  <c:v>0</c:v>
                </c:pt>
                <c:pt idx="606248">
                  <c:v>0</c:v>
                </c:pt>
                <c:pt idx="606249">
                  <c:v>0</c:v>
                </c:pt>
                <c:pt idx="606250">
                  <c:v>0</c:v>
                </c:pt>
                <c:pt idx="606251">
                  <c:v>0</c:v>
                </c:pt>
                <c:pt idx="606252">
                  <c:v>0</c:v>
                </c:pt>
                <c:pt idx="606253">
                  <c:v>0</c:v>
                </c:pt>
                <c:pt idx="606254">
                  <c:v>0</c:v>
                </c:pt>
                <c:pt idx="606255">
                  <c:v>0</c:v>
                </c:pt>
                <c:pt idx="606256">
                  <c:v>0</c:v>
                </c:pt>
                <c:pt idx="606257">
                  <c:v>0</c:v>
                </c:pt>
                <c:pt idx="606258">
                  <c:v>0</c:v>
                </c:pt>
                <c:pt idx="606259">
                  <c:v>0</c:v>
                </c:pt>
                <c:pt idx="606260">
                  <c:v>0</c:v>
                </c:pt>
                <c:pt idx="606261">
                  <c:v>0</c:v>
                </c:pt>
                <c:pt idx="606262">
                  <c:v>0</c:v>
                </c:pt>
                <c:pt idx="606263">
                  <c:v>0</c:v>
                </c:pt>
                <c:pt idx="606264">
                  <c:v>0</c:v>
                </c:pt>
                <c:pt idx="606265">
                  <c:v>0</c:v>
                </c:pt>
                <c:pt idx="606266">
                  <c:v>0</c:v>
                </c:pt>
                <c:pt idx="606267">
                  <c:v>0</c:v>
                </c:pt>
                <c:pt idx="606268">
                  <c:v>0</c:v>
                </c:pt>
                <c:pt idx="606269">
                  <c:v>0</c:v>
                </c:pt>
                <c:pt idx="606270">
                  <c:v>0</c:v>
                </c:pt>
                <c:pt idx="606271">
                  <c:v>0</c:v>
                </c:pt>
                <c:pt idx="606272">
                  <c:v>0</c:v>
                </c:pt>
                <c:pt idx="606273">
                  <c:v>0</c:v>
                </c:pt>
                <c:pt idx="606274">
                  <c:v>0</c:v>
                </c:pt>
                <c:pt idx="606275">
                  <c:v>0</c:v>
                </c:pt>
                <c:pt idx="606276">
                  <c:v>0</c:v>
                </c:pt>
                <c:pt idx="606277">
                  <c:v>0</c:v>
                </c:pt>
                <c:pt idx="606278">
                  <c:v>0</c:v>
                </c:pt>
                <c:pt idx="606279">
                  <c:v>0</c:v>
                </c:pt>
                <c:pt idx="606280">
                  <c:v>0</c:v>
                </c:pt>
                <c:pt idx="606281">
                  <c:v>0</c:v>
                </c:pt>
                <c:pt idx="606282">
                  <c:v>0</c:v>
                </c:pt>
                <c:pt idx="606283">
                  <c:v>0</c:v>
                </c:pt>
                <c:pt idx="606284">
                  <c:v>0</c:v>
                </c:pt>
                <c:pt idx="606285">
                  <c:v>0</c:v>
                </c:pt>
                <c:pt idx="606286">
                  <c:v>0</c:v>
                </c:pt>
                <c:pt idx="606287">
                  <c:v>0</c:v>
                </c:pt>
                <c:pt idx="606288">
                  <c:v>0</c:v>
                </c:pt>
                <c:pt idx="606289">
                  <c:v>0</c:v>
                </c:pt>
                <c:pt idx="606290">
                  <c:v>0</c:v>
                </c:pt>
                <c:pt idx="606291">
                  <c:v>0</c:v>
                </c:pt>
                <c:pt idx="606292">
                  <c:v>0</c:v>
                </c:pt>
                <c:pt idx="606293">
                  <c:v>0</c:v>
                </c:pt>
                <c:pt idx="606294">
                  <c:v>0</c:v>
                </c:pt>
                <c:pt idx="606295">
                  <c:v>0</c:v>
                </c:pt>
                <c:pt idx="606296">
                  <c:v>0</c:v>
                </c:pt>
                <c:pt idx="606297">
                  <c:v>0</c:v>
                </c:pt>
                <c:pt idx="606298">
                  <c:v>0</c:v>
                </c:pt>
                <c:pt idx="606299">
                  <c:v>0</c:v>
                </c:pt>
                <c:pt idx="606300">
                  <c:v>0</c:v>
                </c:pt>
                <c:pt idx="606301">
                  <c:v>0</c:v>
                </c:pt>
                <c:pt idx="606302">
                  <c:v>0</c:v>
                </c:pt>
                <c:pt idx="606303">
                  <c:v>0</c:v>
                </c:pt>
                <c:pt idx="606304">
                  <c:v>0</c:v>
                </c:pt>
                <c:pt idx="606305">
                  <c:v>0</c:v>
                </c:pt>
                <c:pt idx="606306">
                  <c:v>0</c:v>
                </c:pt>
                <c:pt idx="606307">
                  <c:v>0</c:v>
                </c:pt>
                <c:pt idx="606308">
                  <c:v>0</c:v>
                </c:pt>
                <c:pt idx="606309">
                  <c:v>0</c:v>
                </c:pt>
                <c:pt idx="606310">
                  <c:v>0</c:v>
                </c:pt>
                <c:pt idx="606311">
                  <c:v>0</c:v>
                </c:pt>
                <c:pt idx="606312">
                  <c:v>0</c:v>
                </c:pt>
                <c:pt idx="606313">
                  <c:v>0</c:v>
                </c:pt>
                <c:pt idx="606314">
                  <c:v>0</c:v>
                </c:pt>
                <c:pt idx="606315">
                  <c:v>0</c:v>
                </c:pt>
                <c:pt idx="606316">
                  <c:v>0</c:v>
                </c:pt>
                <c:pt idx="606317">
                  <c:v>0</c:v>
                </c:pt>
                <c:pt idx="606318">
                  <c:v>0</c:v>
                </c:pt>
                <c:pt idx="606319">
                  <c:v>0</c:v>
                </c:pt>
                <c:pt idx="606320">
                  <c:v>0</c:v>
                </c:pt>
                <c:pt idx="606321">
                  <c:v>0</c:v>
                </c:pt>
                <c:pt idx="606322">
                  <c:v>0</c:v>
                </c:pt>
                <c:pt idx="606323">
                  <c:v>0</c:v>
                </c:pt>
                <c:pt idx="606324">
                  <c:v>0</c:v>
                </c:pt>
                <c:pt idx="606325">
                  <c:v>0</c:v>
                </c:pt>
                <c:pt idx="606326">
                  <c:v>0</c:v>
                </c:pt>
                <c:pt idx="606327">
                  <c:v>0</c:v>
                </c:pt>
                <c:pt idx="606328">
                  <c:v>0</c:v>
                </c:pt>
                <c:pt idx="606329">
                  <c:v>0</c:v>
                </c:pt>
                <c:pt idx="606330">
                  <c:v>0</c:v>
                </c:pt>
                <c:pt idx="606331">
                  <c:v>0</c:v>
                </c:pt>
                <c:pt idx="606332">
                  <c:v>0</c:v>
                </c:pt>
                <c:pt idx="606333">
                  <c:v>0</c:v>
                </c:pt>
                <c:pt idx="606334">
                  <c:v>0</c:v>
                </c:pt>
                <c:pt idx="606335">
                  <c:v>0</c:v>
                </c:pt>
                <c:pt idx="606336">
                  <c:v>0</c:v>
                </c:pt>
                <c:pt idx="606337">
                  <c:v>0</c:v>
                </c:pt>
                <c:pt idx="606338">
                  <c:v>0</c:v>
                </c:pt>
                <c:pt idx="606339">
                  <c:v>0</c:v>
                </c:pt>
                <c:pt idx="606340">
                  <c:v>0</c:v>
                </c:pt>
                <c:pt idx="606341">
                  <c:v>0</c:v>
                </c:pt>
                <c:pt idx="606342">
                  <c:v>0</c:v>
                </c:pt>
                <c:pt idx="606343">
                  <c:v>0</c:v>
                </c:pt>
                <c:pt idx="606344">
                  <c:v>0</c:v>
                </c:pt>
                <c:pt idx="606345">
                  <c:v>0</c:v>
                </c:pt>
                <c:pt idx="606346">
                  <c:v>0</c:v>
                </c:pt>
                <c:pt idx="606347">
                  <c:v>0</c:v>
                </c:pt>
                <c:pt idx="606348">
                  <c:v>0</c:v>
                </c:pt>
                <c:pt idx="606349">
                  <c:v>0</c:v>
                </c:pt>
                <c:pt idx="606350">
                  <c:v>0</c:v>
                </c:pt>
                <c:pt idx="606351">
                  <c:v>0</c:v>
                </c:pt>
                <c:pt idx="606352">
                  <c:v>0</c:v>
                </c:pt>
                <c:pt idx="606353">
                  <c:v>0</c:v>
                </c:pt>
                <c:pt idx="606354">
                  <c:v>0</c:v>
                </c:pt>
                <c:pt idx="606355">
                  <c:v>0</c:v>
                </c:pt>
                <c:pt idx="606356">
                  <c:v>0</c:v>
                </c:pt>
                <c:pt idx="606357">
                  <c:v>0</c:v>
                </c:pt>
                <c:pt idx="606358">
                  <c:v>0</c:v>
                </c:pt>
                <c:pt idx="606359">
                  <c:v>0</c:v>
                </c:pt>
                <c:pt idx="606360">
                  <c:v>0</c:v>
                </c:pt>
                <c:pt idx="606361">
                  <c:v>0</c:v>
                </c:pt>
                <c:pt idx="606362">
                  <c:v>0</c:v>
                </c:pt>
                <c:pt idx="606363">
                  <c:v>0</c:v>
                </c:pt>
                <c:pt idx="606364">
                  <c:v>0</c:v>
                </c:pt>
                <c:pt idx="606365">
                  <c:v>0</c:v>
                </c:pt>
                <c:pt idx="606366">
                  <c:v>0</c:v>
                </c:pt>
                <c:pt idx="606367">
                  <c:v>0</c:v>
                </c:pt>
                <c:pt idx="606368">
                  <c:v>0</c:v>
                </c:pt>
                <c:pt idx="606369">
                  <c:v>0</c:v>
                </c:pt>
                <c:pt idx="606370">
                  <c:v>0</c:v>
                </c:pt>
                <c:pt idx="606371">
                  <c:v>0</c:v>
                </c:pt>
                <c:pt idx="606372">
                  <c:v>0</c:v>
                </c:pt>
                <c:pt idx="606373">
                  <c:v>0</c:v>
                </c:pt>
                <c:pt idx="606374">
                  <c:v>0</c:v>
                </c:pt>
                <c:pt idx="606375">
                  <c:v>0</c:v>
                </c:pt>
                <c:pt idx="606376">
                  <c:v>0</c:v>
                </c:pt>
                <c:pt idx="606377">
                  <c:v>0</c:v>
                </c:pt>
                <c:pt idx="606378">
                  <c:v>0</c:v>
                </c:pt>
                <c:pt idx="606379">
                  <c:v>0</c:v>
                </c:pt>
                <c:pt idx="606380">
                  <c:v>0</c:v>
                </c:pt>
                <c:pt idx="606381">
                  <c:v>0</c:v>
                </c:pt>
                <c:pt idx="606382">
                  <c:v>0</c:v>
                </c:pt>
                <c:pt idx="606383">
                  <c:v>0</c:v>
                </c:pt>
                <c:pt idx="606384">
                  <c:v>0</c:v>
                </c:pt>
                <c:pt idx="606385">
                  <c:v>0</c:v>
                </c:pt>
                <c:pt idx="606386">
                  <c:v>0</c:v>
                </c:pt>
                <c:pt idx="606387">
                  <c:v>0</c:v>
                </c:pt>
                <c:pt idx="606388">
                  <c:v>0</c:v>
                </c:pt>
                <c:pt idx="606389">
                  <c:v>0</c:v>
                </c:pt>
                <c:pt idx="606390">
                  <c:v>0</c:v>
                </c:pt>
                <c:pt idx="606391">
                  <c:v>0</c:v>
                </c:pt>
                <c:pt idx="606392">
                  <c:v>0</c:v>
                </c:pt>
                <c:pt idx="606393">
                  <c:v>0</c:v>
                </c:pt>
                <c:pt idx="606394">
                  <c:v>0</c:v>
                </c:pt>
                <c:pt idx="606395">
                  <c:v>0</c:v>
                </c:pt>
                <c:pt idx="606396">
                  <c:v>0</c:v>
                </c:pt>
                <c:pt idx="606397">
                  <c:v>0</c:v>
                </c:pt>
                <c:pt idx="606398">
                  <c:v>0</c:v>
                </c:pt>
                <c:pt idx="606399">
                  <c:v>0</c:v>
                </c:pt>
                <c:pt idx="606400">
                  <c:v>0</c:v>
                </c:pt>
                <c:pt idx="606401">
                  <c:v>0</c:v>
                </c:pt>
                <c:pt idx="606402">
                  <c:v>0</c:v>
                </c:pt>
                <c:pt idx="606403">
                  <c:v>0</c:v>
                </c:pt>
                <c:pt idx="606404">
                  <c:v>0</c:v>
                </c:pt>
                <c:pt idx="606405">
                  <c:v>0</c:v>
                </c:pt>
                <c:pt idx="606406">
                  <c:v>0</c:v>
                </c:pt>
                <c:pt idx="606407">
                  <c:v>0</c:v>
                </c:pt>
                <c:pt idx="606408">
                  <c:v>0</c:v>
                </c:pt>
                <c:pt idx="606409">
                  <c:v>0</c:v>
                </c:pt>
                <c:pt idx="606410">
                  <c:v>0</c:v>
                </c:pt>
                <c:pt idx="606411">
                  <c:v>0</c:v>
                </c:pt>
                <c:pt idx="606412">
                  <c:v>0</c:v>
                </c:pt>
                <c:pt idx="606413">
                  <c:v>0</c:v>
                </c:pt>
                <c:pt idx="606414">
                  <c:v>0</c:v>
                </c:pt>
                <c:pt idx="606415">
                  <c:v>0</c:v>
                </c:pt>
                <c:pt idx="606416">
                  <c:v>0</c:v>
                </c:pt>
                <c:pt idx="606417">
                  <c:v>0</c:v>
                </c:pt>
                <c:pt idx="606418">
                  <c:v>0</c:v>
                </c:pt>
                <c:pt idx="606419">
                  <c:v>0</c:v>
                </c:pt>
                <c:pt idx="606420">
                  <c:v>0</c:v>
                </c:pt>
                <c:pt idx="606421">
                  <c:v>0</c:v>
                </c:pt>
                <c:pt idx="606422">
                  <c:v>0</c:v>
                </c:pt>
                <c:pt idx="606423">
                  <c:v>0</c:v>
                </c:pt>
                <c:pt idx="606424">
                  <c:v>0</c:v>
                </c:pt>
                <c:pt idx="606425">
                  <c:v>0</c:v>
                </c:pt>
                <c:pt idx="606426">
                  <c:v>0</c:v>
                </c:pt>
                <c:pt idx="606427">
                  <c:v>0</c:v>
                </c:pt>
                <c:pt idx="606428">
                  <c:v>0</c:v>
                </c:pt>
                <c:pt idx="606429">
                  <c:v>0</c:v>
                </c:pt>
                <c:pt idx="606430">
                  <c:v>0</c:v>
                </c:pt>
                <c:pt idx="606431">
                  <c:v>0</c:v>
                </c:pt>
                <c:pt idx="606432">
                  <c:v>0</c:v>
                </c:pt>
                <c:pt idx="606433">
                  <c:v>0</c:v>
                </c:pt>
                <c:pt idx="606434">
                  <c:v>0</c:v>
                </c:pt>
                <c:pt idx="606435">
                  <c:v>0</c:v>
                </c:pt>
                <c:pt idx="606436">
                  <c:v>0</c:v>
                </c:pt>
                <c:pt idx="606437">
                  <c:v>0</c:v>
                </c:pt>
                <c:pt idx="606438">
                  <c:v>0</c:v>
                </c:pt>
                <c:pt idx="606439">
                  <c:v>0</c:v>
                </c:pt>
                <c:pt idx="606440">
                  <c:v>0</c:v>
                </c:pt>
                <c:pt idx="606441">
                  <c:v>0</c:v>
                </c:pt>
                <c:pt idx="606442">
                  <c:v>0</c:v>
                </c:pt>
                <c:pt idx="606443">
                  <c:v>0</c:v>
                </c:pt>
                <c:pt idx="606444">
                  <c:v>0</c:v>
                </c:pt>
                <c:pt idx="606445">
                  <c:v>0</c:v>
                </c:pt>
                <c:pt idx="606446">
                  <c:v>0</c:v>
                </c:pt>
                <c:pt idx="606447">
                  <c:v>0</c:v>
                </c:pt>
                <c:pt idx="606448">
                  <c:v>0</c:v>
                </c:pt>
                <c:pt idx="606449">
                  <c:v>0</c:v>
                </c:pt>
                <c:pt idx="606450">
                  <c:v>0</c:v>
                </c:pt>
                <c:pt idx="606451">
                  <c:v>0</c:v>
                </c:pt>
                <c:pt idx="606452">
                  <c:v>0</c:v>
                </c:pt>
                <c:pt idx="606453">
                  <c:v>0</c:v>
                </c:pt>
                <c:pt idx="606454">
                  <c:v>0</c:v>
                </c:pt>
                <c:pt idx="606455">
                  <c:v>0</c:v>
                </c:pt>
                <c:pt idx="606456">
                  <c:v>0</c:v>
                </c:pt>
                <c:pt idx="606457">
                  <c:v>0</c:v>
                </c:pt>
                <c:pt idx="606458">
                  <c:v>0</c:v>
                </c:pt>
                <c:pt idx="606459">
                  <c:v>0</c:v>
                </c:pt>
                <c:pt idx="606460">
                  <c:v>0</c:v>
                </c:pt>
                <c:pt idx="606461">
                  <c:v>0</c:v>
                </c:pt>
                <c:pt idx="606462">
                  <c:v>0</c:v>
                </c:pt>
                <c:pt idx="606463">
                  <c:v>0</c:v>
                </c:pt>
                <c:pt idx="606464">
                  <c:v>0</c:v>
                </c:pt>
                <c:pt idx="606465">
                  <c:v>0</c:v>
                </c:pt>
                <c:pt idx="606466">
                  <c:v>0</c:v>
                </c:pt>
                <c:pt idx="606467">
                  <c:v>0</c:v>
                </c:pt>
                <c:pt idx="606468">
                  <c:v>0</c:v>
                </c:pt>
                <c:pt idx="606469">
                  <c:v>0</c:v>
                </c:pt>
                <c:pt idx="606470">
                  <c:v>0</c:v>
                </c:pt>
                <c:pt idx="606471">
                  <c:v>0</c:v>
                </c:pt>
                <c:pt idx="606472">
                  <c:v>0</c:v>
                </c:pt>
                <c:pt idx="606473">
                  <c:v>0</c:v>
                </c:pt>
                <c:pt idx="606474">
                  <c:v>0</c:v>
                </c:pt>
                <c:pt idx="606475">
                  <c:v>0</c:v>
                </c:pt>
                <c:pt idx="606476">
                  <c:v>0</c:v>
                </c:pt>
                <c:pt idx="606477">
                  <c:v>0</c:v>
                </c:pt>
                <c:pt idx="606478">
                  <c:v>0</c:v>
                </c:pt>
                <c:pt idx="606479">
                  <c:v>0</c:v>
                </c:pt>
                <c:pt idx="606480">
                  <c:v>0</c:v>
                </c:pt>
                <c:pt idx="606481">
                  <c:v>0</c:v>
                </c:pt>
                <c:pt idx="606482">
                  <c:v>0</c:v>
                </c:pt>
                <c:pt idx="606483">
                  <c:v>0</c:v>
                </c:pt>
                <c:pt idx="606484">
                  <c:v>0</c:v>
                </c:pt>
                <c:pt idx="606485">
                  <c:v>0</c:v>
                </c:pt>
                <c:pt idx="606486">
                  <c:v>0</c:v>
                </c:pt>
                <c:pt idx="606487">
                  <c:v>0</c:v>
                </c:pt>
                <c:pt idx="606488">
                  <c:v>0</c:v>
                </c:pt>
                <c:pt idx="606489">
                  <c:v>0</c:v>
                </c:pt>
                <c:pt idx="606490">
                  <c:v>0</c:v>
                </c:pt>
                <c:pt idx="606491">
                  <c:v>0</c:v>
                </c:pt>
                <c:pt idx="606492">
                  <c:v>0</c:v>
                </c:pt>
                <c:pt idx="606493">
                  <c:v>0</c:v>
                </c:pt>
                <c:pt idx="606494">
                  <c:v>0</c:v>
                </c:pt>
                <c:pt idx="606495">
                  <c:v>0</c:v>
                </c:pt>
                <c:pt idx="606496">
                  <c:v>0</c:v>
                </c:pt>
                <c:pt idx="606497">
                  <c:v>0</c:v>
                </c:pt>
                <c:pt idx="606498">
                  <c:v>0</c:v>
                </c:pt>
                <c:pt idx="606499">
                  <c:v>0</c:v>
                </c:pt>
                <c:pt idx="606500">
                  <c:v>0</c:v>
                </c:pt>
                <c:pt idx="606501">
                  <c:v>0</c:v>
                </c:pt>
                <c:pt idx="606502">
                  <c:v>0</c:v>
                </c:pt>
                <c:pt idx="606503">
                  <c:v>0</c:v>
                </c:pt>
                <c:pt idx="606504">
                  <c:v>0</c:v>
                </c:pt>
                <c:pt idx="606505">
                  <c:v>0</c:v>
                </c:pt>
                <c:pt idx="606506">
                  <c:v>0</c:v>
                </c:pt>
                <c:pt idx="606507">
                  <c:v>0</c:v>
                </c:pt>
                <c:pt idx="606508">
                  <c:v>0</c:v>
                </c:pt>
                <c:pt idx="606509">
                  <c:v>0</c:v>
                </c:pt>
                <c:pt idx="606510">
                  <c:v>0</c:v>
                </c:pt>
                <c:pt idx="606511">
                  <c:v>0</c:v>
                </c:pt>
                <c:pt idx="606512">
                  <c:v>0</c:v>
                </c:pt>
                <c:pt idx="606513">
                  <c:v>0</c:v>
                </c:pt>
                <c:pt idx="606514">
                  <c:v>0</c:v>
                </c:pt>
                <c:pt idx="606515">
                  <c:v>0</c:v>
                </c:pt>
                <c:pt idx="606516">
                  <c:v>0</c:v>
                </c:pt>
                <c:pt idx="606517">
                  <c:v>0</c:v>
                </c:pt>
                <c:pt idx="606518">
                  <c:v>0</c:v>
                </c:pt>
                <c:pt idx="606519">
                  <c:v>0</c:v>
                </c:pt>
                <c:pt idx="606520">
                  <c:v>0</c:v>
                </c:pt>
                <c:pt idx="606521">
                  <c:v>0</c:v>
                </c:pt>
                <c:pt idx="606522">
                  <c:v>0</c:v>
                </c:pt>
                <c:pt idx="606523">
                  <c:v>0</c:v>
                </c:pt>
                <c:pt idx="606524">
                  <c:v>0</c:v>
                </c:pt>
                <c:pt idx="606525">
                  <c:v>0</c:v>
                </c:pt>
                <c:pt idx="606526">
                  <c:v>0</c:v>
                </c:pt>
                <c:pt idx="606527">
                  <c:v>0</c:v>
                </c:pt>
                <c:pt idx="606528">
                  <c:v>0</c:v>
                </c:pt>
                <c:pt idx="606529">
                  <c:v>0</c:v>
                </c:pt>
                <c:pt idx="606530">
                  <c:v>0</c:v>
                </c:pt>
                <c:pt idx="606531">
                  <c:v>0</c:v>
                </c:pt>
                <c:pt idx="606532">
                  <c:v>0</c:v>
                </c:pt>
                <c:pt idx="606533">
                  <c:v>0</c:v>
                </c:pt>
                <c:pt idx="606534">
                  <c:v>0</c:v>
                </c:pt>
                <c:pt idx="606535">
                  <c:v>0</c:v>
                </c:pt>
                <c:pt idx="606536">
                  <c:v>0</c:v>
                </c:pt>
                <c:pt idx="606537">
                  <c:v>0</c:v>
                </c:pt>
                <c:pt idx="606538">
                  <c:v>0</c:v>
                </c:pt>
                <c:pt idx="606539">
                  <c:v>0</c:v>
                </c:pt>
                <c:pt idx="606540">
                  <c:v>0</c:v>
                </c:pt>
                <c:pt idx="606541">
                  <c:v>0</c:v>
                </c:pt>
                <c:pt idx="606542">
                  <c:v>0</c:v>
                </c:pt>
                <c:pt idx="606543">
                  <c:v>0</c:v>
                </c:pt>
                <c:pt idx="606544">
                  <c:v>0</c:v>
                </c:pt>
                <c:pt idx="606545">
                  <c:v>0</c:v>
                </c:pt>
                <c:pt idx="606546">
                  <c:v>0</c:v>
                </c:pt>
                <c:pt idx="606547">
                  <c:v>0</c:v>
                </c:pt>
                <c:pt idx="606548">
                  <c:v>0</c:v>
                </c:pt>
                <c:pt idx="606549">
                  <c:v>0</c:v>
                </c:pt>
                <c:pt idx="606550">
                  <c:v>0</c:v>
                </c:pt>
                <c:pt idx="606551">
                  <c:v>0</c:v>
                </c:pt>
                <c:pt idx="606552">
                  <c:v>0</c:v>
                </c:pt>
                <c:pt idx="606553">
                  <c:v>0</c:v>
                </c:pt>
                <c:pt idx="606554">
                  <c:v>0</c:v>
                </c:pt>
                <c:pt idx="606555">
                  <c:v>0</c:v>
                </c:pt>
                <c:pt idx="606556">
                  <c:v>0</c:v>
                </c:pt>
                <c:pt idx="606557">
                  <c:v>0</c:v>
                </c:pt>
                <c:pt idx="606558">
                  <c:v>0</c:v>
                </c:pt>
                <c:pt idx="606559">
                  <c:v>0</c:v>
                </c:pt>
                <c:pt idx="606560">
                  <c:v>0</c:v>
                </c:pt>
                <c:pt idx="606561">
                  <c:v>0</c:v>
                </c:pt>
                <c:pt idx="606562">
                  <c:v>0</c:v>
                </c:pt>
                <c:pt idx="606563">
                  <c:v>0</c:v>
                </c:pt>
                <c:pt idx="606564">
                  <c:v>0</c:v>
                </c:pt>
                <c:pt idx="606565">
                  <c:v>0</c:v>
                </c:pt>
                <c:pt idx="606566">
                  <c:v>0</c:v>
                </c:pt>
                <c:pt idx="606567">
                  <c:v>0</c:v>
                </c:pt>
                <c:pt idx="606568">
                  <c:v>0</c:v>
                </c:pt>
                <c:pt idx="606569">
                  <c:v>0</c:v>
                </c:pt>
                <c:pt idx="606570">
                  <c:v>0</c:v>
                </c:pt>
                <c:pt idx="606571">
                  <c:v>0</c:v>
                </c:pt>
                <c:pt idx="606572">
                  <c:v>0</c:v>
                </c:pt>
                <c:pt idx="606573">
                  <c:v>0</c:v>
                </c:pt>
                <c:pt idx="606574">
                  <c:v>0</c:v>
                </c:pt>
                <c:pt idx="606575">
                  <c:v>0</c:v>
                </c:pt>
                <c:pt idx="606576">
                  <c:v>0</c:v>
                </c:pt>
                <c:pt idx="606577">
                  <c:v>0</c:v>
                </c:pt>
                <c:pt idx="606578">
                  <c:v>0</c:v>
                </c:pt>
                <c:pt idx="606579">
                  <c:v>0</c:v>
                </c:pt>
                <c:pt idx="606580">
                  <c:v>0</c:v>
                </c:pt>
                <c:pt idx="606581">
                  <c:v>0</c:v>
                </c:pt>
                <c:pt idx="606582">
                  <c:v>0</c:v>
                </c:pt>
                <c:pt idx="606583">
                  <c:v>0</c:v>
                </c:pt>
                <c:pt idx="606584">
                  <c:v>0</c:v>
                </c:pt>
                <c:pt idx="606585">
                  <c:v>0</c:v>
                </c:pt>
                <c:pt idx="606586">
                  <c:v>0</c:v>
                </c:pt>
                <c:pt idx="606587">
                  <c:v>0</c:v>
                </c:pt>
                <c:pt idx="606588">
                  <c:v>0</c:v>
                </c:pt>
                <c:pt idx="606589">
                  <c:v>0</c:v>
                </c:pt>
                <c:pt idx="606590">
                  <c:v>0</c:v>
                </c:pt>
                <c:pt idx="606591">
                  <c:v>0</c:v>
                </c:pt>
                <c:pt idx="606592">
                  <c:v>0</c:v>
                </c:pt>
                <c:pt idx="606593">
                  <c:v>0</c:v>
                </c:pt>
                <c:pt idx="606594">
                  <c:v>0</c:v>
                </c:pt>
                <c:pt idx="606595">
                  <c:v>0</c:v>
                </c:pt>
                <c:pt idx="606596">
                  <c:v>0</c:v>
                </c:pt>
                <c:pt idx="606597">
                  <c:v>0</c:v>
                </c:pt>
                <c:pt idx="606598">
                  <c:v>0</c:v>
                </c:pt>
                <c:pt idx="606599">
                  <c:v>0</c:v>
                </c:pt>
                <c:pt idx="606600">
                  <c:v>0</c:v>
                </c:pt>
                <c:pt idx="606601">
                  <c:v>0</c:v>
                </c:pt>
                <c:pt idx="606602">
                  <c:v>0</c:v>
                </c:pt>
                <c:pt idx="606603">
                  <c:v>0</c:v>
                </c:pt>
                <c:pt idx="606604">
                  <c:v>0</c:v>
                </c:pt>
                <c:pt idx="606605">
                  <c:v>0</c:v>
                </c:pt>
                <c:pt idx="606606">
                  <c:v>0</c:v>
                </c:pt>
                <c:pt idx="606607">
                  <c:v>0</c:v>
                </c:pt>
                <c:pt idx="606608">
                  <c:v>0</c:v>
                </c:pt>
                <c:pt idx="606609">
                  <c:v>0</c:v>
                </c:pt>
                <c:pt idx="606610">
                  <c:v>0</c:v>
                </c:pt>
                <c:pt idx="606611">
                  <c:v>0</c:v>
                </c:pt>
                <c:pt idx="606612">
                  <c:v>0</c:v>
                </c:pt>
                <c:pt idx="606613">
                  <c:v>0</c:v>
                </c:pt>
                <c:pt idx="606614">
                  <c:v>0</c:v>
                </c:pt>
                <c:pt idx="606615">
                  <c:v>0</c:v>
                </c:pt>
                <c:pt idx="606616">
                  <c:v>0</c:v>
                </c:pt>
                <c:pt idx="606617">
                  <c:v>0</c:v>
                </c:pt>
                <c:pt idx="606618">
                  <c:v>0</c:v>
                </c:pt>
                <c:pt idx="606619">
                  <c:v>0</c:v>
                </c:pt>
                <c:pt idx="606620">
                  <c:v>0</c:v>
                </c:pt>
                <c:pt idx="606621">
                  <c:v>0</c:v>
                </c:pt>
                <c:pt idx="606622">
                  <c:v>0</c:v>
                </c:pt>
                <c:pt idx="606623">
                  <c:v>0</c:v>
                </c:pt>
                <c:pt idx="606624">
                  <c:v>0</c:v>
                </c:pt>
                <c:pt idx="606625">
                  <c:v>0</c:v>
                </c:pt>
                <c:pt idx="606626">
                  <c:v>0</c:v>
                </c:pt>
                <c:pt idx="606627">
                  <c:v>0</c:v>
                </c:pt>
                <c:pt idx="606628">
                  <c:v>0</c:v>
                </c:pt>
                <c:pt idx="606629">
                  <c:v>0</c:v>
                </c:pt>
                <c:pt idx="606630">
                  <c:v>0</c:v>
                </c:pt>
                <c:pt idx="606631">
                  <c:v>0</c:v>
                </c:pt>
                <c:pt idx="606632">
                  <c:v>0</c:v>
                </c:pt>
                <c:pt idx="606633">
                  <c:v>0</c:v>
                </c:pt>
                <c:pt idx="606634">
                  <c:v>0</c:v>
                </c:pt>
                <c:pt idx="606635">
                  <c:v>0</c:v>
                </c:pt>
                <c:pt idx="606636">
                  <c:v>0</c:v>
                </c:pt>
                <c:pt idx="606637">
                  <c:v>0</c:v>
                </c:pt>
                <c:pt idx="606638">
                  <c:v>0</c:v>
                </c:pt>
                <c:pt idx="606639">
                  <c:v>0</c:v>
                </c:pt>
                <c:pt idx="606640">
                  <c:v>0</c:v>
                </c:pt>
                <c:pt idx="606641">
                  <c:v>0</c:v>
                </c:pt>
                <c:pt idx="606642">
                  <c:v>0</c:v>
                </c:pt>
                <c:pt idx="606643">
                  <c:v>0</c:v>
                </c:pt>
                <c:pt idx="606644">
                  <c:v>0</c:v>
                </c:pt>
                <c:pt idx="606645">
                  <c:v>0</c:v>
                </c:pt>
                <c:pt idx="606646">
                  <c:v>0</c:v>
                </c:pt>
                <c:pt idx="606647">
                  <c:v>0</c:v>
                </c:pt>
                <c:pt idx="606648">
                  <c:v>0</c:v>
                </c:pt>
                <c:pt idx="606649">
                  <c:v>0</c:v>
                </c:pt>
                <c:pt idx="606650">
                  <c:v>0</c:v>
                </c:pt>
                <c:pt idx="606651">
                  <c:v>0</c:v>
                </c:pt>
                <c:pt idx="606652">
                  <c:v>0</c:v>
                </c:pt>
                <c:pt idx="606653">
                  <c:v>0</c:v>
                </c:pt>
                <c:pt idx="606654">
                  <c:v>0</c:v>
                </c:pt>
                <c:pt idx="606655">
                  <c:v>0</c:v>
                </c:pt>
                <c:pt idx="606656">
                  <c:v>0</c:v>
                </c:pt>
                <c:pt idx="606657">
                  <c:v>0</c:v>
                </c:pt>
                <c:pt idx="606658">
                  <c:v>0</c:v>
                </c:pt>
                <c:pt idx="606659">
                  <c:v>0</c:v>
                </c:pt>
                <c:pt idx="606660">
                  <c:v>0</c:v>
                </c:pt>
                <c:pt idx="606661">
                  <c:v>0</c:v>
                </c:pt>
                <c:pt idx="606662">
                  <c:v>0</c:v>
                </c:pt>
                <c:pt idx="606663">
                  <c:v>0</c:v>
                </c:pt>
                <c:pt idx="606664">
                  <c:v>0</c:v>
                </c:pt>
                <c:pt idx="606665">
                  <c:v>0</c:v>
                </c:pt>
                <c:pt idx="606666">
                  <c:v>0</c:v>
                </c:pt>
                <c:pt idx="606667">
                  <c:v>0</c:v>
                </c:pt>
                <c:pt idx="606668">
                  <c:v>0</c:v>
                </c:pt>
                <c:pt idx="606669">
                  <c:v>0</c:v>
                </c:pt>
                <c:pt idx="606670">
                  <c:v>0</c:v>
                </c:pt>
                <c:pt idx="606671">
                  <c:v>0</c:v>
                </c:pt>
                <c:pt idx="606672">
                  <c:v>0</c:v>
                </c:pt>
                <c:pt idx="606673">
                  <c:v>0</c:v>
                </c:pt>
                <c:pt idx="606674">
                  <c:v>0</c:v>
                </c:pt>
                <c:pt idx="606675">
                  <c:v>0</c:v>
                </c:pt>
                <c:pt idx="606676">
                  <c:v>0</c:v>
                </c:pt>
                <c:pt idx="606677">
                  <c:v>0</c:v>
                </c:pt>
                <c:pt idx="606678">
                  <c:v>0</c:v>
                </c:pt>
                <c:pt idx="606679">
                  <c:v>0</c:v>
                </c:pt>
                <c:pt idx="606680">
                  <c:v>0</c:v>
                </c:pt>
                <c:pt idx="606681">
                  <c:v>0</c:v>
                </c:pt>
                <c:pt idx="606682">
                  <c:v>0</c:v>
                </c:pt>
                <c:pt idx="606683">
                  <c:v>0</c:v>
                </c:pt>
                <c:pt idx="606684">
                  <c:v>0</c:v>
                </c:pt>
                <c:pt idx="606685">
                  <c:v>0</c:v>
                </c:pt>
                <c:pt idx="606686">
                  <c:v>0</c:v>
                </c:pt>
                <c:pt idx="606687">
                  <c:v>0</c:v>
                </c:pt>
                <c:pt idx="606688">
                  <c:v>0</c:v>
                </c:pt>
                <c:pt idx="606689">
                  <c:v>0</c:v>
                </c:pt>
                <c:pt idx="606690">
                  <c:v>0</c:v>
                </c:pt>
                <c:pt idx="606691">
                  <c:v>0</c:v>
                </c:pt>
                <c:pt idx="606692">
                  <c:v>0</c:v>
                </c:pt>
                <c:pt idx="606693">
                  <c:v>0</c:v>
                </c:pt>
                <c:pt idx="606694">
                  <c:v>0</c:v>
                </c:pt>
                <c:pt idx="606695">
                  <c:v>0</c:v>
                </c:pt>
                <c:pt idx="606696">
                  <c:v>0</c:v>
                </c:pt>
                <c:pt idx="606697">
                  <c:v>0</c:v>
                </c:pt>
                <c:pt idx="606698">
                  <c:v>0</c:v>
                </c:pt>
                <c:pt idx="606699">
                  <c:v>0</c:v>
                </c:pt>
                <c:pt idx="606700">
                  <c:v>0</c:v>
                </c:pt>
                <c:pt idx="606701">
                  <c:v>0</c:v>
                </c:pt>
                <c:pt idx="606702">
                  <c:v>0</c:v>
                </c:pt>
                <c:pt idx="606703">
                  <c:v>0</c:v>
                </c:pt>
                <c:pt idx="606704">
                  <c:v>0</c:v>
                </c:pt>
                <c:pt idx="606705">
                  <c:v>0</c:v>
                </c:pt>
                <c:pt idx="606706">
                  <c:v>0</c:v>
                </c:pt>
                <c:pt idx="606707">
                  <c:v>0</c:v>
                </c:pt>
                <c:pt idx="606708">
                  <c:v>0</c:v>
                </c:pt>
                <c:pt idx="606709">
                  <c:v>0</c:v>
                </c:pt>
                <c:pt idx="606710">
                  <c:v>0</c:v>
                </c:pt>
                <c:pt idx="606711">
                  <c:v>0</c:v>
                </c:pt>
                <c:pt idx="606712">
                  <c:v>0</c:v>
                </c:pt>
                <c:pt idx="606713">
                  <c:v>0</c:v>
                </c:pt>
                <c:pt idx="606714">
                  <c:v>0</c:v>
                </c:pt>
                <c:pt idx="606715">
                  <c:v>0</c:v>
                </c:pt>
                <c:pt idx="606716">
                  <c:v>0</c:v>
                </c:pt>
                <c:pt idx="606717">
                  <c:v>0</c:v>
                </c:pt>
                <c:pt idx="606718">
                  <c:v>0</c:v>
                </c:pt>
                <c:pt idx="606719">
                  <c:v>0</c:v>
                </c:pt>
                <c:pt idx="606720">
                  <c:v>0</c:v>
                </c:pt>
                <c:pt idx="606721">
                  <c:v>0</c:v>
                </c:pt>
                <c:pt idx="606722">
                  <c:v>0</c:v>
                </c:pt>
                <c:pt idx="606723">
                  <c:v>0</c:v>
                </c:pt>
                <c:pt idx="606724">
                  <c:v>0</c:v>
                </c:pt>
                <c:pt idx="606725">
                  <c:v>0</c:v>
                </c:pt>
                <c:pt idx="606726">
                  <c:v>0</c:v>
                </c:pt>
                <c:pt idx="606727">
                  <c:v>0</c:v>
                </c:pt>
                <c:pt idx="606728">
                  <c:v>0</c:v>
                </c:pt>
                <c:pt idx="606729">
                  <c:v>0</c:v>
                </c:pt>
                <c:pt idx="606730">
                  <c:v>0</c:v>
                </c:pt>
                <c:pt idx="606731">
                  <c:v>0</c:v>
                </c:pt>
                <c:pt idx="606732">
                  <c:v>0</c:v>
                </c:pt>
                <c:pt idx="606733">
                  <c:v>0</c:v>
                </c:pt>
                <c:pt idx="606734">
                  <c:v>0</c:v>
                </c:pt>
                <c:pt idx="606735">
                  <c:v>0</c:v>
                </c:pt>
                <c:pt idx="606736">
                  <c:v>0</c:v>
                </c:pt>
                <c:pt idx="606737">
                  <c:v>0</c:v>
                </c:pt>
                <c:pt idx="606738">
                  <c:v>0</c:v>
                </c:pt>
                <c:pt idx="606739">
                  <c:v>0</c:v>
                </c:pt>
                <c:pt idx="606740">
                  <c:v>0</c:v>
                </c:pt>
                <c:pt idx="606741">
                  <c:v>0</c:v>
                </c:pt>
                <c:pt idx="606742">
                  <c:v>0</c:v>
                </c:pt>
                <c:pt idx="606743">
                  <c:v>0</c:v>
                </c:pt>
                <c:pt idx="606744">
                  <c:v>0</c:v>
                </c:pt>
                <c:pt idx="606745">
                  <c:v>0</c:v>
                </c:pt>
                <c:pt idx="606746">
                  <c:v>0</c:v>
                </c:pt>
                <c:pt idx="606747">
                  <c:v>0</c:v>
                </c:pt>
                <c:pt idx="606748">
                  <c:v>0</c:v>
                </c:pt>
                <c:pt idx="606749">
                  <c:v>0</c:v>
                </c:pt>
                <c:pt idx="606750">
                  <c:v>0</c:v>
                </c:pt>
                <c:pt idx="606751">
                  <c:v>0</c:v>
                </c:pt>
                <c:pt idx="606752">
                  <c:v>0</c:v>
                </c:pt>
                <c:pt idx="606753">
                  <c:v>0</c:v>
                </c:pt>
                <c:pt idx="606754">
                  <c:v>0</c:v>
                </c:pt>
                <c:pt idx="606755">
                  <c:v>0</c:v>
                </c:pt>
                <c:pt idx="606756">
                  <c:v>0</c:v>
                </c:pt>
                <c:pt idx="606757">
                  <c:v>0</c:v>
                </c:pt>
                <c:pt idx="606758">
                  <c:v>0</c:v>
                </c:pt>
                <c:pt idx="606759">
                  <c:v>0</c:v>
                </c:pt>
                <c:pt idx="606760">
                  <c:v>0</c:v>
                </c:pt>
                <c:pt idx="606761">
                  <c:v>0</c:v>
                </c:pt>
                <c:pt idx="606762">
                  <c:v>0</c:v>
                </c:pt>
                <c:pt idx="606763">
                  <c:v>0</c:v>
                </c:pt>
                <c:pt idx="606764">
                  <c:v>0</c:v>
                </c:pt>
                <c:pt idx="606765">
                  <c:v>0</c:v>
                </c:pt>
                <c:pt idx="606766">
                  <c:v>0</c:v>
                </c:pt>
                <c:pt idx="606767">
                  <c:v>0</c:v>
                </c:pt>
                <c:pt idx="606768">
                  <c:v>0</c:v>
                </c:pt>
                <c:pt idx="606769">
                  <c:v>0</c:v>
                </c:pt>
                <c:pt idx="606770">
                  <c:v>0</c:v>
                </c:pt>
                <c:pt idx="606771">
                  <c:v>0</c:v>
                </c:pt>
                <c:pt idx="606772">
                  <c:v>0</c:v>
                </c:pt>
                <c:pt idx="606773">
                  <c:v>0</c:v>
                </c:pt>
                <c:pt idx="606774">
                  <c:v>0</c:v>
                </c:pt>
                <c:pt idx="606775">
                  <c:v>0</c:v>
                </c:pt>
                <c:pt idx="606776">
                  <c:v>0</c:v>
                </c:pt>
                <c:pt idx="606777">
                  <c:v>0</c:v>
                </c:pt>
                <c:pt idx="606778">
                  <c:v>0</c:v>
                </c:pt>
                <c:pt idx="606779">
                  <c:v>0</c:v>
                </c:pt>
                <c:pt idx="606780">
                  <c:v>0</c:v>
                </c:pt>
                <c:pt idx="606781">
                  <c:v>0</c:v>
                </c:pt>
                <c:pt idx="606782">
                  <c:v>0</c:v>
                </c:pt>
                <c:pt idx="606783">
                  <c:v>0</c:v>
                </c:pt>
                <c:pt idx="606784">
                  <c:v>0</c:v>
                </c:pt>
                <c:pt idx="606785">
                  <c:v>0</c:v>
                </c:pt>
                <c:pt idx="606786">
                  <c:v>0</c:v>
                </c:pt>
                <c:pt idx="606787">
                  <c:v>0</c:v>
                </c:pt>
                <c:pt idx="606788">
                  <c:v>0</c:v>
                </c:pt>
                <c:pt idx="606789">
                  <c:v>0</c:v>
                </c:pt>
                <c:pt idx="606790">
                  <c:v>0</c:v>
                </c:pt>
                <c:pt idx="606791">
                  <c:v>0</c:v>
                </c:pt>
                <c:pt idx="606792">
                  <c:v>0</c:v>
                </c:pt>
                <c:pt idx="606793">
                  <c:v>0</c:v>
                </c:pt>
                <c:pt idx="606794">
                  <c:v>0</c:v>
                </c:pt>
                <c:pt idx="606795">
                  <c:v>0</c:v>
                </c:pt>
                <c:pt idx="606796">
                  <c:v>0</c:v>
                </c:pt>
                <c:pt idx="606797">
                  <c:v>0</c:v>
                </c:pt>
                <c:pt idx="606798">
                  <c:v>0</c:v>
                </c:pt>
                <c:pt idx="606799">
                  <c:v>0</c:v>
                </c:pt>
                <c:pt idx="606800">
                  <c:v>0</c:v>
                </c:pt>
                <c:pt idx="606801">
                  <c:v>0</c:v>
                </c:pt>
                <c:pt idx="606802">
                  <c:v>0</c:v>
                </c:pt>
                <c:pt idx="606803">
                  <c:v>0</c:v>
                </c:pt>
                <c:pt idx="606804">
                  <c:v>0</c:v>
                </c:pt>
                <c:pt idx="606805">
                  <c:v>0</c:v>
                </c:pt>
                <c:pt idx="606806">
                  <c:v>0</c:v>
                </c:pt>
                <c:pt idx="606807">
                  <c:v>0</c:v>
                </c:pt>
                <c:pt idx="606808">
                  <c:v>0</c:v>
                </c:pt>
                <c:pt idx="606809">
                  <c:v>0</c:v>
                </c:pt>
                <c:pt idx="606810">
                  <c:v>0</c:v>
                </c:pt>
                <c:pt idx="606811">
                  <c:v>0</c:v>
                </c:pt>
                <c:pt idx="606812">
                  <c:v>0</c:v>
                </c:pt>
                <c:pt idx="606813">
                  <c:v>0</c:v>
                </c:pt>
                <c:pt idx="606814">
                  <c:v>0</c:v>
                </c:pt>
                <c:pt idx="606815">
                  <c:v>0</c:v>
                </c:pt>
                <c:pt idx="606816">
                  <c:v>0</c:v>
                </c:pt>
                <c:pt idx="606817">
                  <c:v>0</c:v>
                </c:pt>
                <c:pt idx="606818">
                  <c:v>0</c:v>
                </c:pt>
                <c:pt idx="606819">
                  <c:v>0</c:v>
                </c:pt>
                <c:pt idx="606820">
                  <c:v>0</c:v>
                </c:pt>
                <c:pt idx="606821">
                  <c:v>0</c:v>
                </c:pt>
                <c:pt idx="606822">
                  <c:v>0</c:v>
                </c:pt>
                <c:pt idx="606823">
                  <c:v>0</c:v>
                </c:pt>
                <c:pt idx="606824">
                  <c:v>0</c:v>
                </c:pt>
                <c:pt idx="606825">
                  <c:v>0</c:v>
                </c:pt>
                <c:pt idx="606826">
                  <c:v>0</c:v>
                </c:pt>
                <c:pt idx="606827">
                  <c:v>0</c:v>
                </c:pt>
                <c:pt idx="606828">
                  <c:v>0</c:v>
                </c:pt>
                <c:pt idx="606829">
                  <c:v>0</c:v>
                </c:pt>
                <c:pt idx="606830">
                  <c:v>0</c:v>
                </c:pt>
                <c:pt idx="606831">
                  <c:v>0</c:v>
                </c:pt>
                <c:pt idx="606832">
                  <c:v>0</c:v>
                </c:pt>
                <c:pt idx="606833">
                  <c:v>0</c:v>
                </c:pt>
                <c:pt idx="606834">
                  <c:v>0</c:v>
                </c:pt>
                <c:pt idx="606835">
                  <c:v>0</c:v>
                </c:pt>
                <c:pt idx="606836">
                  <c:v>0</c:v>
                </c:pt>
                <c:pt idx="606837">
                  <c:v>0</c:v>
                </c:pt>
                <c:pt idx="606838">
                  <c:v>0</c:v>
                </c:pt>
                <c:pt idx="606839">
                  <c:v>0</c:v>
                </c:pt>
                <c:pt idx="606840">
                  <c:v>0</c:v>
                </c:pt>
                <c:pt idx="606841">
                  <c:v>0</c:v>
                </c:pt>
                <c:pt idx="606842">
                  <c:v>0</c:v>
                </c:pt>
                <c:pt idx="606843">
                  <c:v>0</c:v>
                </c:pt>
                <c:pt idx="606844">
                  <c:v>0</c:v>
                </c:pt>
                <c:pt idx="606845">
                  <c:v>0</c:v>
                </c:pt>
                <c:pt idx="606846">
                  <c:v>0</c:v>
                </c:pt>
                <c:pt idx="606847">
                  <c:v>0</c:v>
                </c:pt>
                <c:pt idx="606848">
                  <c:v>0</c:v>
                </c:pt>
                <c:pt idx="606849">
                  <c:v>0</c:v>
                </c:pt>
                <c:pt idx="606850">
                  <c:v>0</c:v>
                </c:pt>
                <c:pt idx="606851">
                  <c:v>0</c:v>
                </c:pt>
                <c:pt idx="606852">
                  <c:v>0</c:v>
                </c:pt>
                <c:pt idx="606853">
                  <c:v>0</c:v>
                </c:pt>
                <c:pt idx="606854">
                  <c:v>0</c:v>
                </c:pt>
                <c:pt idx="606855">
                  <c:v>0</c:v>
                </c:pt>
                <c:pt idx="606856">
                  <c:v>0</c:v>
                </c:pt>
                <c:pt idx="606857">
                  <c:v>0</c:v>
                </c:pt>
                <c:pt idx="606858">
                  <c:v>0</c:v>
                </c:pt>
                <c:pt idx="606859">
                  <c:v>0</c:v>
                </c:pt>
                <c:pt idx="606860">
                  <c:v>0</c:v>
                </c:pt>
                <c:pt idx="606861">
                  <c:v>0</c:v>
                </c:pt>
                <c:pt idx="606862">
                  <c:v>0</c:v>
                </c:pt>
                <c:pt idx="606863">
                  <c:v>0</c:v>
                </c:pt>
                <c:pt idx="606864">
                  <c:v>0</c:v>
                </c:pt>
                <c:pt idx="606865">
                  <c:v>0</c:v>
                </c:pt>
                <c:pt idx="606866">
                  <c:v>0</c:v>
                </c:pt>
                <c:pt idx="606867">
                  <c:v>0</c:v>
                </c:pt>
                <c:pt idx="606868">
                  <c:v>0</c:v>
                </c:pt>
                <c:pt idx="606869">
                  <c:v>0</c:v>
                </c:pt>
                <c:pt idx="606870">
                  <c:v>0</c:v>
                </c:pt>
                <c:pt idx="606871">
                  <c:v>0</c:v>
                </c:pt>
                <c:pt idx="606872">
                  <c:v>0</c:v>
                </c:pt>
                <c:pt idx="606873">
                  <c:v>0</c:v>
                </c:pt>
                <c:pt idx="606874">
                  <c:v>0</c:v>
                </c:pt>
                <c:pt idx="606875">
                  <c:v>0</c:v>
                </c:pt>
                <c:pt idx="606876">
                  <c:v>0</c:v>
                </c:pt>
                <c:pt idx="606877">
                  <c:v>0</c:v>
                </c:pt>
                <c:pt idx="606878">
                  <c:v>0</c:v>
                </c:pt>
                <c:pt idx="606879">
                  <c:v>0</c:v>
                </c:pt>
                <c:pt idx="606880">
                  <c:v>0</c:v>
                </c:pt>
                <c:pt idx="606881">
                  <c:v>0</c:v>
                </c:pt>
                <c:pt idx="606882">
                  <c:v>0</c:v>
                </c:pt>
                <c:pt idx="606883">
                  <c:v>0</c:v>
                </c:pt>
                <c:pt idx="606884">
                  <c:v>0</c:v>
                </c:pt>
                <c:pt idx="606885">
                  <c:v>0</c:v>
                </c:pt>
                <c:pt idx="606886">
                  <c:v>0</c:v>
                </c:pt>
                <c:pt idx="606887">
                  <c:v>0</c:v>
                </c:pt>
                <c:pt idx="606888">
                  <c:v>0</c:v>
                </c:pt>
                <c:pt idx="606889">
                  <c:v>0</c:v>
                </c:pt>
                <c:pt idx="606890">
                  <c:v>0</c:v>
                </c:pt>
                <c:pt idx="606891">
                  <c:v>0</c:v>
                </c:pt>
                <c:pt idx="606892">
                  <c:v>0</c:v>
                </c:pt>
                <c:pt idx="606893">
                  <c:v>0</c:v>
                </c:pt>
                <c:pt idx="606894">
                  <c:v>0</c:v>
                </c:pt>
                <c:pt idx="606895">
                  <c:v>0</c:v>
                </c:pt>
                <c:pt idx="606896">
                  <c:v>0</c:v>
                </c:pt>
                <c:pt idx="606897">
                  <c:v>0</c:v>
                </c:pt>
                <c:pt idx="606898">
                  <c:v>0</c:v>
                </c:pt>
                <c:pt idx="606899">
                  <c:v>0</c:v>
                </c:pt>
                <c:pt idx="606900">
                  <c:v>0</c:v>
                </c:pt>
                <c:pt idx="606901">
                  <c:v>0</c:v>
                </c:pt>
                <c:pt idx="606902">
                  <c:v>0</c:v>
                </c:pt>
                <c:pt idx="606903">
                  <c:v>0</c:v>
                </c:pt>
                <c:pt idx="606904">
                  <c:v>0</c:v>
                </c:pt>
                <c:pt idx="606905">
                  <c:v>0</c:v>
                </c:pt>
                <c:pt idx="606906">
                  <c:v>0</c:v>
                </c:pt>
                <c:pt idx="606907">
                  <c:v>0</c:v>
                </c:pt>
                <c:pt idx="606908">
                  <c:v>0</c:v>
                </c:pt>
                <c:pt idx="606909">
                  <c:v>0</c:v>
                </c:pt>
                <c:pt idx="606910">
                  <c:v>0</c:v>
                </c:pt>
                <c:pt idx="606911">
                  <c:v>0</c:v>
                </c:pt>
                <c:pt idx="606912">
                  <c:v>0</c:v>
                </c:pt>
                <c:pt idx="606913">
                  <c:v>0</c:v>
                </c:pt>
                <c:pt idx="606914">
                  <c:v>0</c:v>
                </c:pt>
                <c:pt idx="606915">
                  <c:v>0</c:v>
                </c:pt>
                <c:pt idx="606916">
                  <c:v>0</c:v>
                </c:pt>
                <c:pt idx="606917">
                  <c:v>0</c:v>
                </c:pt>
                <c:pt idx="606918">
                  <c:v>0</c:v>
                </c:pt>
                <c:pt idx="606919">
                  <c:v>0</c:v>
                </c:pt>
                <c:pt idx="606920">
                  <c:v>0</c:v>
                </c:pt>
                <c:pt idx="606921">
                  <c:v>0</c:v>
                </c:pt>
                <c:pt idx="606922">
                  <c:v>0</c:v>
                </c:pt>
                <c:pt idx="606923">
                  <c:v>0</c:v>
                </c:pt>
                <c:pt idx="606924">
                  <c:v>0</c:v>
                </c:pt>
                <c:pt idx="606925">
                  <c:v>0</c:v>
                </c:pt>
                <c:pt idx="606926">
                  <c:v>0</c:v>
                </c:pt>
                <c:pt idx="606927">
                  <c:v>0</c:v>
                </c:pt>
                <c:pt idx="606928">
                  <c:v>0</c:v>
                </c:pt>
                <c:pt idx="606929">
                  <c:v>0</c:v>
                </c:pt>
                <c:pt idx="606930">
                  <c:v>0</c:v>
                </c:pt>
                <c:pt idx="606931">
                  <c:v>0</c:v>
                </c:pt>
                <c:pt idx="606932">
                  <c:v>0</c:v>
                </c:pt>
                <c:pt idx="606933">
                  <c:v>0</c:v>
                </c:pt>
                <c:pt idx="606934">
                  <c:v>0</c:v>
                </c:pt>
                <c:pt idx="606935">
                  <c:v>0</c:v>
                </c:pt>
                <c:pt idx="606936">
                  <c:v>0</c:v>
                </c:pt>
                <c:pt idx="606937">
                  <c:v>0</c:v>
                </c:pt>
                <c:pt idx="606938">
                  <c:v>0</c:v>
                </c:pt>
                <c:pt idx="606939">
                  <c:v>0</c:v>
                </c:pt>
                <c:pt idx="606940">
                  <c:v>0</c:v>
                </c:pt>
                <c:pt idx="606941">
                  <c:v>0</c:v>
                </c:pt>
                <c:pt idx="606942">
                  <c:v>0</c:v>
                </c:pt>
                <c:pt idx="606943">
                  <c:v>0</c:v>
                </c:pt>
                <c:pt idx="606944">
                  <c:v>0</c:v>
                </c:pt>
                <c:pt idx="606945">
                  <c:v>0</c:v>
                </c:pt>
                <c:pt idx="606946">
                  <c:v>0</c:v>
                </c:pt>
                <c:pt idx="606947">
                  <c:v>0</c:v>
                </c:pt>
                <c:pt idx="606948">
                  <c:v>0</c:v>
                </c:pt>
                <c:pt idx="606949">
                  <c:v>0</c:v>
                </c:pt>
                <c:pt idx="606950">
                  <c:v>0</c:v>
                </c:pt>
                <c:pt idx="606951">
                  <c:v>0</c:v>
                </c:pt>
                <c:pt idx="606952">
                  <c:v>0</c:v>
                </c:pt>
                <c:pt idx="606953">
                  <c:v>0</c:v>
                </c:pt>
                <c:pt idx="606954">
                  <c:v>0</c:v>
                </c:pt>
                <c:pt idx="606955">
                  <c:v>0</c:v>
                </c:pt>
                <c:pt idx="606956">
                  <c:v>0</c:v>
                </c:pt>
                <c:pt idx="606957">
                  <c:v>0</c:v>
                </c:pt>
                <c:pt idx="606958">
                  <c:v>0</c:v>
                </c:pt>
                <c:pt idx="606959">
                  <c:v>0</c:v>
                </c:pt>
                <c:pt idx="606960">
                  <c:v>0</c:v>
                </c:pt>
                <c:pt idx="606961">
                  <c:v>0</c:v>
                </c:pt>
                <c:pt idx="606962">
                  <c:v>0</c:v>
                </c:pt>
                <c:pt idx="606963">
                  <c:v>0</c:v>
                </c:pt>
                <c:pt idx="606964">
                  <c:v>0</c:v>
                </c:pt>
                <c:pt idx="606965">
                  <c:v>0</c:v>
                </c:pt>
                <c:pt idx="606966">
                  <c:v>0</c:v>
                </c:pt>
                <c:pt idx="606967">
                  <c:v>0</c:v>
                </c:pt>
                <c:pt idx="606968">
                  <c:v>0</c:v>
                </c:pt>
                <c:pt idx="606969">
                  <c:v>0</c:v>
                </c:pt>
                <c:pt idx="606970">
                  <c:v>0</c:v>
                </c:pt>
                <c:pt idx="606971">
                  <c:v>0</c:v>
                </c:pt>
                <c:pt idx="606972">
                  <c:v>0</c:v>
                </c:pt>
                <c:pt idx="606973">
                  <c:v>0</c:v>
                </c:pt>
                <c:pt idx="606974">
                  <c:v>0</c:v>
                </c:pt>
                <c:pt idx="606975">
                  <c:v>0</c:v>
                </c:pt>
                <c:pt idx="606976">
                  <c:v>0</c:v>
                </c:pt>
                <c:pt idx="606977">
                  <c:v>0</c:v>
                </c:pt>
                <c:pt idx="606978">
                  <c:v>0</c:v>
                </c:pt>
                <c:pt idx="606979">
                  <c:v>0</c:v>
                </c:pt>
                <c:pt idx="606980">
                  <c:v>0</c:v>
                </c:pt>
                <c:pt idx="606981">
                  <c:v>0</c:v>
                </c:pt>
                <c:pt idx="606982">
                  <c:v>0</c:v>
                </c:pt>
                <c:pt idx="606983">
                  <c:v>0</c:v>
                </c:pt>
                <c:pt idx="606984">
                  <c:v>0</c:v>
                </c:pt>
                <c:pt idx="606985">
                  <c:v>0</c:v>
                </c:pt>
                <c:pt idx="606986">
                  <c:v>0</c:v>
                </c:pt>
                <c:pt idx="606987">
                  <c:v>0</c:v>
                </c:pt>
                <c:pt idx="606988">
                  <c:v>0</c:v>
                </c:pt>
                <c:pt idx="606989">
                  <c:v>0</c:v>
                </c:pt>
                <c:pt idx="606990">
                  <c:v>0</c:v>
                </c:pt>
                <c:pt idx="606991">
                  <c:v>0</c:v>
                </c:pt>
                <c:pt idx="606992">
                  <c:v>0</c:v>
                </c:pt>
                <c:pt idx="606993">
                  <c:v>0</c:v>
                </c:pt>
                <c:pt idx="606994">
                  <c:v>0</c:v>
                </c:pt>
                <c:pt idx="606995">
                  <c:v>0</c:v>
                </c:pt>
                <c:pt idx="606996">
                  <c:v>0</c:v>
                </c:pt>
                <c:pt idx="606997">
                  <c:v>0</c:v>
                </c:pt>
                <c:pt idx="606998">
                  <c:v>0</c:v>
                </c:pt>
                <c:pt idx="606999">
                  <c:v>0</c:v>
                </c:pt>
                <c:pt idx="607000">
                  <c:v>0</c:v>
                </c:pt>
                <c:pt idx="607001">
                  <c:v>0</c:v>
                </c:pt>
                <c:pt idx="607002">
                  <c:v>0</c:v>
                </c:pt>
                <c:pt idx="607003">
                  <c:v>0</c:v>
                </c:pt>
                <c:pt idx="607004">
                  <c:v>0</c:v>
                </c:pt>
                <c:pt idx="607005">
                  <c:v>0</c:v>
                </c:pt>
                <c:pt idx="607006">
                  <c:v>0</c:v>
                </c:pt>
                <c:pt idx="607007">
                  <c:v>0</c:v>
                </c:pt>
                <c:pt idx="607008">
                  <c:v>0</c:v>
                </c:pt>
                <c:pt idx="607009">
                  <c:v>0</c:v>
                </c:pt>
                <c:pt idx="607010">
                  <c:v>0</c:v>
                </c:pt>
                <c:pt idx="607011">
                  <c:v>0</c:v>
                </c:pt>
                <c:pt idx="607012">
                  <c:v>0</c:v>
                </c:pt>
                <c:pt idx="607013">
                  <c:v>0</c:v>
                </c:pt>
                <c:pt idx="607014">
                  <c:v>0</c:v>
                </c:pt>
                <c:pt idx="607015">
                  <c:v>0</c:v>
                </c:pt>
                <c:pt idx="607016">
                  <c:v>0</c:v>
                </c:pt>
                <c:pt idx="607017">
                  <c:v>0</c:v>
                </c:pt>
                <c:pt idx="607018">
                  <c:v>0</c:v>
                </c:pt>
                <c:pt idx="607019">
                  <c:v>0</c:v>
                </c:pt>
                <c:pt idx="607020">
                  <c:v>0</c:v>
                </c:pt>
                <c:pt idx="607021">
                  <c:v>0</c:v>
                </c:pt>
                <c:pt idx="607022">
                  <c:v>0</c:v>
                </c:pt>
                <c:pt idx="607023">
                  <c:v>0</c:v>
                </c:pt>
                <c:pt idx="607024">
                  <c:v>0</c:v>
                </c:pt>
                <c:pt idx="607025">
                  <c:v>0</c:v>
                </c:pt>
                <c:pt idx="607026">
                  <c:v>0</c:v>
                </c:pt>
                <c:pt idx="607027">
                  <c:v>0</c:v>
                </c:pt>
                <c:pt idx="607028">
                  <c:v>0</c:v>
                </c:pt>
                <c:pt idx="607029">
                  <c:v>0</c:v>
                </c:pt>
                <c:pt idx="607030">
                  <c:v>0</c:v>
                </c:pt>
                <c:pt idx="607031">
                  <c:v>0</c:v>
                </c:pt>
                <c:pt idx="607032">
                  <c:v>0</c:v>
                </c:pt>
                <c:pt idx="607033">
                  <c:v>0</c:v>
                </c:pt>
                <c:pt idx="607034">
                  <c:v>0</c:v>
                </c:pt>
                <c:pt idx="607035">
                  <c:v>0</c:v>
                </c:pt>
                <c:pt idx="607036">
                  <c:v>0</c:v>
                </c:pt>
                <c:pt idx="607037">
                  <c:v>0</c:v>
                </c:pt>
                <c:pt idx="607038">
                  <c:v>0</c:v>
                </c:pt>
                <c:pt idx="607039">
                  <c:v>0</c:v>
                </c:pt>
                <c:pt idx="607040">
                  <c:v>0</c:v>
                </c:pt>
                <c:pt idx="607041">
                  <c:v>0</c:v>
                </c:pt>
                <c:pt idx="607042">
                  <c:v>0</c:v>
                </c:pt>
                <c:pt idx="607043">
                  <c:v>0</c:v>
                </c:pt>
                <c:pt idx="607044">
                  <c:v>0</c:v>
                </c:pt>
                <c:pt idx="607045">
                  <c:v>0</c:v>
                </c:pt>
                <c:pt idx="607046">
                  <c:v>0</c:v>
                </c:pt>
                <c:pt idx="607047">
                  <c:v>0</c:v>
                </c:pt>
                <c:pt idx="607048">
                  <c:v>0</c:v>
                </c:pt>
                <c:pt idx="607049">
                  <c:v>0</c:v>
                </c:pt>
                <c:pt idx="607050">
                  <c:v>0</c:v>
                </c:pt>
                <c:pt idx="607051">
                  <c:v>0</c:v>
                </c:pt>
                <c:pt idx="607052">
                  <c:v>0</c:v>
                </c:pt>
                <c:pt idx="607053">
                  <c:v>0</c:v>
                </c:pt>
                <c:pt idx="607054">
                  <c:v>0</c:v>
                </c:pt>
                <c:pt idx="607055">
                  <c:v>0</c:v>
                </c:pt>
                <c:pt idx="607056">
                  <c:v>0</c:v>
                </c:pt>
                <c:pt idx="607057">
                  <c:v>0</c:v>
                </c:pt>
                <c:pt idx="607058">
                  <c:v>0</c:v>
                </c:pt>
                <c:pt idx="607059">
                  <c:v>0</c:v>
                </c:pt>
                <c:pt idx="607060">
                  <c:v>0</c:v>
                </c:pt>
                <c:pt idx="607061">
                  <c:v>0</c:v>
                </c:pt>
                <c:pt idx="607062">
                  <c:v>0</c:v>
                </c:pt>
                <c:pt idx="607063">
                  <c:v>0</c:v>
                </c:pt>
                <c:pt idx="607064">
                  <c:v>0</c:v>
                </c:pt>
                <c:pt idx="607065">
                  <c:v>0</c:v>
                </c:pt>
                <c:pt idx="607066">
                  <c:v>0</c:v>
                </c:pt>
                <c:pt idx="607067">
                  <c:v>0</c:v>
                </c:pt>
                <c:pt idx="607068">
                  <c:v>0</c:v>
                </c:pt>
                <c:pt idx="607069">
                  <c:v>0</c:v>
                </c:pt>
                <c:pt idx="607070">
                  <c:v>0</c:v>
                </c:pt>
                <c:pt idx="607071">
                  <c:v>0</c:v>
                </c:pt>
                <c:pt idx="607072">
                  <c:v>0</c:v>
                </c:pt>
                <c:pt idx="607073">
                  <c:v>0</c:v>
                </c:pt>
                <c:pt idx="607074">
                  <c:v>0</c:v>
                </c:pt>
                <c:pt idx="607075">
                  <c:v>0</c:v>
                </c:pt>
                <c:pt idx="607076">
                  <c:v>0</c:v>
                </c:pt>
                <c:pt idx="607077">
                  <c:v>0</c:v>
                </c:pt>
                <c:pt idx="607078">
                  <c:v>0</c:v>
                </c:pt>
                <c:pt idx="607079">
                  <c:v>0</c:v>
                </c:pt>
                <c:pt idx="607080">
                  <c:v>0</c:v>
                </c:pt>
                <c:pt idx="607081">
                  <c:v>0</c:v>
                </c:pt>
                <c:pt idx="607082">
                  <c:v>0</c:v>
                </c:pt>
                <c:pt idx="607083">
                  <c:v>0</c:v>
                </c:pt>
                <c:pt idx="607084">
                  <c:v>0</c:v>
                </c:pt>
                <c:pt idx="607085">
                  <c:v>0</c:v>
                </c:pt>
                <c:pt idx="607086">
                  <c:v>0</c:v>
                </c:pt>
                <c:pt idx="607087">
                  <c:v>0</c:v>
                </c:pt>
                <c:pt idx="607088">
                  <c:v>0</c:v>
                </c:pt>
                <c:pt idx="607089">
                  <c:v>0</c:v>
                </c:pt>
                <c:pt idx="607090">
                  <c:v>0</c:v>
                </c:pt>
                <c:pt idx="607091">
                  <c:v>0</c:v>
                </c:pt>
                <c:pt idx="607092">
                  <c:v>0</c:v>
                </c:pt>
                <c:pt idx="607093">
                  <c:v>0</c:v>
                </c:pt>
                <c:pt idx="607094">
                  <c:v>0</c:v>
                </c:pt>
                <c:pt idx="607095">
                  <c:v>0</c:v>
                </c:pt>
                <c:pt idx="607096">
                  <c:v>0</c:v>
                </c:pt>
                <c:pt idx="607097">
                  <c:v>0</c:v>
                </c:pt>
                <c:pt idx="607098">
                  <c:v>0</c:v>
                </c:pt>
                <c:pt idx="607099">
                  <c:v>0</c:v>
                </c:pt>
                <c:pt idx="607100">
                  <c:v>0</c:v>
                </c:pt>
                <c:pt idx="607101">
                  <c:v>0</c:v>
                </c:pt>
                <c:pt idx="607102">
                  <c:v>0</c:v>
                </c:pt>
                <c:pt idx="607103">
                  <c:v>0</c:v>
                </c:pt>
                <c:pt idx="607104">
                  <c:v>0</c:v>
                </c:pt>
                <c:pt idx="607105">
                  <c:v>0</c:v>
                </c:pt>
                <c:pt idx="607106">
                  <c:v>0</c:v>
                </c:pt>
                <c:pt idx="607107">
                  <c:v>0</c:v>
                </c:pt>
                <c:pt idx="607108">
                  <c:v>0</c:v>
                </c:pt>
                <c:pt idx="607109">
                  <c:v>0</c:v>
                </c:pt>
                <c:pt idx="607110">
                  <c:v>0</c:v>
                </c:pt>
                <c:pt idx="607111">
                  <c:v>0</c:v>
                </c:pt>
                <c:pt idx="607112">
                  <c:v>0</c:v>
                </c:pt>
                <c:pt idx="607113">
                  <c:v>0</c:v>
                </c:pt>
                <c:pt idx="607114">
                  <c:v>0</c:v>
                </c:pt>
                <c:pt idx="607115">
                  <c:v>0</c:v>
                </c:pt>
                <c:pt idx="607116">
                  <c:v>0</c:v>
                </c:pt>
                <c:pt idx="607117">
                  <c:v>0</c:v>
                </c:pt>
                <c:pt idx="607118">
                  <c:v>0</c:v>
                </c:pt>
                <c:pt idx="607119">
                  <c:v>0</c:v>
                </c:pt>
                <c:pt idx="607120">
                  <c:v>0</c:v>
                </c:pt>
                <c:pt idx="607121">
                  <c:v>0</c:v>
                </c:pt>
                <c:pt idx="607122">
                  <c:v>0</c:v>
                </c:pt>
                <c:pt idx="607123">
                  <c:v>0</c:v>
                </c:pt>
                <c:pt idx="607124">
                  <c:v>0</c:v>
                </c:pt>
                <c:pt idx="607125">
                  <c:v>0</c:v>
                </c:pt>
                <c:pt idx="607126">
                  <c:v>0</c:v>
                </c:pt>
                <c:pt idx="607127">
                  <c:v>0</c:v>
                </c:pt>
                <c:pt idx="607128">
                  <c:v>0</c:v>
                </c:pt>
                <c:pt idx="607129">
                  <c:v>0</c:v>
                </c:pt>
                <c:pt idx="607130">
                  <c:v>0</c:v>
                </c:pt>
                <c:pt idx="607131">
                  <c:v>0</c:v>
                </c:pt>
                <c:pt idx="607132">
                  <c:v>0</c:v>
                </c:pt>
                <c:pt idx="607133">
                  <c:v>0</c:v>
                </c:pt>
                <c:pt idx="607134">
                  <c:v>0</c:v>
                </c:pt>
                <c:pt idx="607135">
                  <c:v>0</c:v>
                </c:pt>
                <c:pt idx="607136">
                  <c:v>0</c:v>
                </c:pt>
                <c:pt idx="607137">
                  <c:v>0</c:v>
                </c:pt>
                <c:pt idx="607138">
                  <c:v>0</c:v>
                </c:pt>
                <c:pt idx="607139">
                  <c:v>0</c:v>
                </c:pt>
                <c:pt idx="607140">
                  <c:v>0</c:v>
                </c:pt>
                <c:pt idx="607141">
                  <c:v>0</c:v>
                </c:pt>
                <c:pt idx="607142">
                  <c:v>0</c:v>
                </c:pt>
                <c:pt idx="607143">
                  <c:v>0</c:v>
                </c:pt>
                <c:pt idx="607144">
                  <c:v>0</c:v>
                </c:pt>
                <c:pt idx="607145">
                  <c:v>0</c:v>
                </c:pt>
                <c:pt idx="607146">
                  <c:v>0</c:v>
                </c:pt>
                <c:pt idx="607147">
                  <c:v>0</c:v>
                </c:pt>
                <c:pt idx="607148">
                  <c:v>0</c:v>
                </c:pt>
                <c:pt idx="607149">
                  <c:v>0</c:v>
                </c:pt>
                <c:pt idx="607150">
                  <c:v>0</c:v>
                </c:pt>
                <c:pt idx="607151">
                  <c:v>0</c:v>
                </c:pt>
                <c:pt idx="607152">
                  <c:v>0</c:v>
                </c:pt>
                <c:pt idx="607153">
                  <c:v>0</c:v>
                </c:pt>
                <c:pt idx="607154">
                  <c:v>0</c:v>
                </c:pt>
                <c:pt idx="607155">
                  <c:v>0</c:v>
                </c:pt>
                <c:pt idx="607156">
                  <c:v>0</c:v>
                </c:pt>
                <c:pt idx="607157">
                  <c:v>0</c:v>
                </c:pt>
                <c:pt idx="607158">
                  <c:v>0</c:v>
                </c:pt>
                <c:pt idx="607159">
                  <c:v>0</c:v>
                </c:pt>
                <c:pt idx="607160">
                  <c:v>0</c:v>
                </c:pt>
                <c:pt idx="607161">
                  <c:v>0</c:v>
                </c:pt>
                <c:pt idx="607162">
                  <c:v>0</c:v>
                </c:pt>
                <c:pt idx="607163">
                  <c:v>0</c:v>
                </c:pt>
                <c:pt idx="607164">
                  <c:v>0</c:v>
                </c:pt>
                <c:pt idx="607165">
                  <c:v>0</c:v>
                </c:pt>
                <c:pt idx="607166">
                  <c:v>0</c:v>
                </c:pt>
                <c:pt idx="607167">
                  <c:v>0</c:v>
                </c:pt>
                <c:pt idx="607168">
                  <c:v>0</c:v>
                </c:pt>
                <c:pt idx="607169">
                  <c:v>0</c:v>
                </c:pt>
                <c:pt idx="607170">
                  <c:v>0</c:v>
                </c:pt>
                <c:pt idx="607171">
                  <c:v>0</c:v>
                </c:pt>
                <c:pt idx="607172">
                  <c:v>0</c:v>
                </c:pt>
                <c:pt idx="607173">
                  <c:v>0</c:v>
                </c:pt>
                <c:pt idx="607174">
                  <c:v>0</c:v>
                </c:pt>
                <c:pt idx="607175">
                  <c:v>0</c:v>
                </c:pt>
                <c:pt idx="607176">
                  <c:v>0</c:v>
                </c:pt>
                <c:pt idx="607177">
                  <c:v>0</c:v>
                </c:pt>
                <c:pt idx="607178">
                  <c:v>0</c:v>
                </c:pt>
                <c:pt idx="607179">
                  <c:v>0</c:v>
                </c:pt>
                <c:pt idx="607180">
                  <c:v>0</c:v>
                </c:pt>
                <c:pt idx="607181">
                  <c:v>0</c:v>
                </c:pt>
                <c:pt idx="607182">
                  <c:v>0</c:v>
                </c:pt>
                <c:pt idx="607183">
                  <c:v>0</c:v>
                </c:pt>
                <c:pt idx="607184">
                  <c:v>0</c:v>
                </c:pt>
                <c:pt idx="607185">
                  <c:v>0</c:v>
                </c:pt>
                <c:pt idx="607186">
                  <c:v>0</c:v>
                </c:pt>
                <c:pt idx="607187">
                  <c:v>0</c:v>
                </c:pt>
                <c:pt idx="607188">
                  <c:v>0</c:v>
                </c:pt>
                <c:pt idx="607189">
                  <c:v>0</c:v>
                </c:pt>
                <c:pt idx="607190">
                  <c:v>0</c:v>
                </c:pt>
                <c:pt idx="607191">
                  <c:v>0</c:v>
                </c:pt>
                <c:pt idx="607192">
                  <c:v>0</c:v>
                </c:pt>
                <c:pt idx="607193">
                  <c:v>0</c:v>
                </c:pt>
                <c:pt idx="607194">
                  <c:v>0</c:v>
                </c:pt>
                <c:pt idx="607195">
                  <c:v>0</c:v>
                </c:pt>
                <c:pt idx="607196">
                  <c:v>0</c:v>
                </c:pt>
                <c:pt idx="607197">
                  <c:v>0</c:v>
                </c:pt>
                <c:pt idx="607198">
                  <c:v>0</c:v>
                </c:pt>
                <c:pt idx="607199">
                  <c:v>0</c:v>
                </c:pt>
                <c:pt idx="607200">
                  <c:v>0</c:v>
                </c:pt>
                <c:pt idx="607201">
                  <c:v>0</c:v>
                </c:pt>
                <c:pt idx="607202">
                  <c:v>0</c:v>
                </c:pt>
                <c:pt idx="607203">
                  <c:v>0</c:v>
                </c:pt>
                <c:pt idx="607204">
                  <c:v>0</c:v>
                </c:pt>
                <c:pt idx="607205">
                  <c:v>0</c:v>
                </c:pt>
                <c:pt idx="607206">
                  <c:v>0</c:v>
                </c:pt>
                <c:pt idx="607207">
                  <c:v>0</c:v>
                </c:pt>
                <c:pt idx="607208">
                  <c:v>0</c:v>
                </c:pt>
                <c:pt idx="607209">
                  <c:v>0</c:v>
                </c:pt>
                <c:pt idx="607210">
                  <c:v>0</c:v>
                </c:pt>
                <c:pt idx="607211">
                  <c:v>0</c:v>
                </c:pt>
                <c:pt idx="607212">
                  <c:v>0</c:v>
                </c:pt>
                <c:pt idx="607213">
                  <c:v>0</c:v>
                </c:pt>
                <c:pt idx="607214">
                  <c:v>0</c:v>
                </c:pt>
                <c:pt idx="607215">
                  <c:v>0</c:v>
                </c:pt>
                <c:pt idx="607216">
                  <c:v>0</c:v>
                </c:pt>
                <c:pt idx="607217">
                  <c:v>0</c:v>
                </c:pt>
                <c:pt idx="607218">
                  <c:v>0</c:v>
                </c:pt>
                <c:pt idx="607219">
                  <c:v>0</c:v>
                </c:pt>
                <c:pt idx="607220">
                  <c:v>0</c:v>
                </c:pt>
                <c:pt idx="607221">
                  <c:v>0</c:v>
                </c:pt>
                <c:pt idx="607222">
                  <c:v>0</c:v>
                </c:pt>
                <c:pt idx="607223">
                  <c:v>0</c:v>
                </c:pt>
                <c:pt idx="607224">
                  <c:v>0</c:v>
                </c:pt>
                <c:pt idx="607225">
                  <c:v>0</c:v>
                </c:pt>
                <c:pt idx="607226">
                  <c:v>0</c:v>
                </c:pt>
                <c:pt idx="607227">
                  <c:v>0</c:v>
                </c:pt>
                <c:pt idx="607228">
                  <c:v>0</c:v>
                </c:pt>
                <c:pt idx="607229">
                  <c:v>0</c:v>
                </c:pt>
                <c:pt idx="607230">
                  <c:v>0</c:v>
                </c:pt>
                <c:pt idx="607231">
                  <c:v>0</c:v>
                </c:pt>
                <c:pt idx="607232">
                  <c:v>0</c:v>
                </c:pt>
                <c:pt idx="607233">
                  <c:v>0</c:v>
                </c:pt>
                <c:pt idx="607234">
                  <c:v>0</c:v>
                </c:pt>
                <c:pt idx="607235">
                  <c:v>0</c:v>
                </c:pt>
                <c:pt idx="607236">
                  <c:v>0</c:v>
                </c:pt>
                <c:pt idx="607237">
                  <c:v>0</c:v>
                </c:pt>
                <c:pt idx="607238">
                  <c:v>0</c:v>
                </c:pt>
                <c:pt idx="607239">
                  <c:v>0</c:v>
                </c:pt>
                <c:pt idx="607240">
                  <c:v>0</c:v>
                </c:pt>
                <c:pt idx="607241">
                  <c:v>0</c:v>
                </c:pt>
                <c:pt idx="607242">
                  <c:v>0</c:v>
                </c:pt>
                <c:pt idx="607243">
                  <c:v>0</c:v>
                </c:pt>
                <c:pt idx="607244">
                  <c:v>0</c:v>
                </c:pt>
                <c:pt idx="607245">
                  <c:v>0</c:v>
                </c:pt>
                <c:pt idx="607246">
                  <c:v>0</c:v>
                </c:pt>
                <c:pt idx="607247">
                  <c:v>0</c:v>
                </c:pt>
                <c:pt idx="607248">
                  <c:v>0</c:v>
                </c:pt>
                <c:pt idx="607249">
                  <c:v>0</c:v>
                </c:pt>
                <c:pt idx="607250">
                  <c:v>0</c:v>
                </c:pt>
                <c:pt idx="607251">
                  <c:v>0</c:v>
                </c:pt>
                <c:pt idx="607252">
                  <c:v>0</c:v>
                </c:pt>
                <c:pt idx="607253">
                  <c:v>0</c:v>
                </c:pt>
                <c:pt idx="607254">
                  <c:v>0</c:v>
                </c:pt>
                <c:pt idx="607255">
                  <c:v>0</c:v>
                </c:pt>
                <c:pt idx="607256">
                  <c:v>0</c:v>
                </c:pt>
                <c:pt idx="607257">
                  <c:v>0</c:v>
                </c:pt>
                <c:pt idx="607258">
                  <c:v>0</c:v>
                </c:pt>
                <c:pt idx="607259">
                  <c:v>0</c:v>
                </c:pt>
                <c:pt idx="607260">
                  <c:v>0</c:v>
                </c:pt>
                <c:pt idx="607261">
                  <c:v>0</c:v>
                </c:pt>
                <c:pt idx="607262">
                  <c:v>0</c:v>
                </c:pt>
                <c:pt idx="607263">
                  <c:v>0</c:v>
                </c:pt>
                <c:pt idx="607264">
                  <c:v>0</c:v>
                </c:pt>
                <c:pt idx="607265">
                  <c:v>0</c:v>
                </c:pt>
                <c:pt idx="607266">
                  <c:v>0</c:v>
                </c:pt>
                <c:pt idx="607267">
                  <c:v>0</c:v>
                </c:pt>
                <c:pt idx="607268">
                  <c:v>0</c:v>
                </c:pt>
                <c:pt idx="607269">
                  <c:v>0</c:v>
                </c:pt>
                <c:pt idx="607270">
                  <c:v>0</c:v>
                </c:pt>
                <c:pt idx="607271">
                  <c:v>0</c:v>
                </c:pt>
                <c:pt idx="607272">
                  <c:v>0</c:v>
                </c:pt>
                <c:pt idx="607273">
                  <c:v>0</c:v>
                </c:pt>
                <c:pt idx="607274">
                  <c:v>0</c:v>
                </c:pt>
                <c:pt idx="607275">
                  <c:v>0</c:v>
                </c:pt>
                <c:pt idx="607276">
                  <c:v>0</c:v>
                </c:pt>
                <c:pt idx="607277">
                  <c:v>0</c:v>
                </c:pt>
                <c:pt idx="607278">
                  <c:v>0</c:v>
                </c:pt>
                <c:pt idx="607279">
                  <c:v>0</c:v>
                </c:pt>
                <c:pt idx="607280">
                  <c:v>0</c:v>
                </c:pt>
                <c:pt idx="607281">
                  <c:v>0</c:v>
                </c:pt>
                <c:pt idx="607282">
                  <c:v>0</c:v>
                </c:pt>
                <c:pt idx="607283">
                  <c:v>0</c:v>
                </c:pt>
                <c:pt idx="607284">
                  <c:v>0</c:v>
                </c:pt>
                <c:pt idx="607285">
                  <c:v>0</c:v>
                </c:pt>
                <c:pt idx="607286">
                  <c:v>0</c:v>
                </c:pt>
                <c:pt idx="607287">
                  <c:v>0</c:v>
                </c:pt>
                <c:pt idx="607288">
                  <c:v>0</c:v>
                </c:pt>
                <c:pt idx="607289">
                  <c:v>0</c:v>
                </c:pt>
                <c:pt idx="607290">
                  <c:v>0</c:v>
                </c:pt>
                <c:pt idx="607291">
                  <c:v>0</c:v>
                </c:pt>
                <c:pt idx="607292">
                  <c:v>0</c:v>
                </c:pt>
                <c:pt idx="607293">
                  <c:v>0</c:v>
                </c:pt>
                <c:pt idx="607294">
                  <c:v>0</c:v>
                </c:pt>
                <c:pt idx="607295">
                  <c:v>0</c:v>
                </c:pt>
                <c:pt idx="607296">
                  <c:v>0</c:v>
                </c:pt>
                <c:pt idx="607297">
                  <c:v>0</c:v>
                </c:pt>
                <c:pt idx="607298">
                  <c:v>0</c:v>
                </c:pt>
                <c:pt idx="607299">
                  <c:v>0</c:v>
                </c:pt>
                <c:pt idx="607300">
                  <c:v>0</c:v>
                </c:pt>
                <c:pt idx="607301">
                  <c:v>0</c:v>
                </c:pt>
                <c:pt idx="607302">
                  <c:v>0</c:v>
                </c:pt>
                <c:pt idx="607303">
                  <c:v>0</c:v>
                </c:pt>
                <c:pt idx="607304">
                  <c:v>0</c:v>
                </c:pt>
                <c:pt idx="607305">
                  <c:v>0</c:v>
                </c:pt>
                <c:pt idx="607306">
                  <c:v>0</c:v>
                </c:pt>
                <c:pt idx="607307">
                  <c:v>0</c:v>
                </c:pt>
                <c:pt idx="607308">
                  <c:v>0</c:v>
                </c:pt>
                <c:pt idx="607309">
                  <c:v>0</c:v>
                </c:pt>
                <c:pt idx="607310">
                  <c:v>0</c:v>
                </c:pt>
                <c:pt idx="607311">
                  <c:v>0</c:v>
                </c:pt>
                <c:pt idx="607312">
                  <c:v>0</c:v>
                </c:pt>
                <c:pt idx="607313">
                  <c:v>0</c:v>
                </c:pt>
                <c:pt idx="607314">
                  <c:v>0</c:v>
                </c:pt>
                <c:pt idx="607315">
                  <c:v>0</c:v>
                </c:pt>
                <c:pt idx="607316">
                  <c:v>0</c:v>
                </c:pt>
                <c:pt idx="607317">
                  <c:v>0</c:v>
                </c:pt>
                <c:pt idx="607318">
                  <c:v>0</c:v>
                </c:pt>
                <c:pt idx="607319">
                  <c:v>0</c:v>
                </c:pt>
                <c:pt idx="607320">
                  <c:v>0</c:v>
                </c:pt>
                <c:pt idx="607321">
                  <c:v>0</c:v>
                </c:pt>
                <c:pt idx="607322">
                  <c:v>0</c:v>
                </c:pt>
                <c:pt idx="607323">
                  <c:v>0</c:v>
                </c:pt>
                <c:pt idx="607324">
                  <c:v>0</c:v>
                </c:pt>
                <c:pt idx="607325">
                  <c:v>0</c:v>
                </c:pt>
                <c:pt idx="607326">
                  <c:v>0</c:v>
                </c:pt>
                <c:pt idx="607327">
                  <c:v>0</c:v>
                </c:pt>
                <c:pt idx="607328">
                  <c:v>0</c:v>
                </c:pt>
                <c:pt idx="607329">
                  <c:v>0</c:v>
                </c:pt>
                <c:pt idx="607330">
                  <c:v>0</c:v>
                </c:pt>
                <c:pt idx="607331">
                  <c:v>0</c:v>
                </c:pt>
                <c:pt idx="607332">
                  <c:v>0</c:v>
                </c:pt>
                <c:pt idx="607333">
                  <c:v>0</c:v>
                </c:pt>
                <c:pt idx="607334">
                  <c:v>0</c:v>
                </c:pt>
                <c:pt idx="607335">
                  <c:v>0</c:v>
                </c:pt>
                <c:pt idx="607336">
                  <c:v>0</c:v>
                </c:pt>
                <c:pt idx="607337">
                  <c:v>0</c:v>
                </c:pt>
                <c:pt idx="607338">
                  <c:v>0</c:v>
                </c:pt>
                <c:pt idx="607339">
                  <c:v>0</c:v>
                </c:pt>
                <c:pt idx="607340">
                  <c:v>0</c:v>
                </c:pt>
                <c:pt idx="607341">
                  <c:v>0</c:v>
                </c:pt>
                <c:pt idx="607342">
                  <c:v>0</c:v>
                </c:pt>
                <c:pt idx="607343">
                  <c:v>0</c:v>
                </c:pt>
                <c:pt idx="607344">
                  <c:v>0</c:v>
                </c:pt>
                <c:pt idx="607345">
                  <c:v>0</c:v>
                </c:pt>
                <c:pt idx="607346">
                  <c:v>0</c:v>
                </c:pt>
                <c:pt idx="607347">
                  <c:v>0</c:v>
                </c:pt>
                <c:pt idx="607348">
                  <c:v>0</c:v>
                </c:pt>
                <c:pt idx="607349">
                  <c:v>0</c:v>
                </c:pt>
                <c:pt idx="607350">
                  <c:v>0</c:v>
                </c:pt>
                <c:pt idx="607351">
                  <c:v>0</c:v>
                </c:pt>
                <c:pt idx="607352">
                  <c:v>0</c:v>
                </c:pt>
                <c:pt idx="607353">
                  <c:v>0</c:v>
                </c:pt>
                <c:pt idx="607354">
                  <c:v>0</c:v>
                </c:pt>
                <c:pt idx="607355">
                  <c:v>0</c:v>
                </c:pt>
                <c:pt idx="607356">
                  <c:v>0</c:v>
                </c:pt>
                <c:pt idx="607357">
                  <c:v>0</c:v>
                </c:pt>
                <c:pt idx="607358">
                  <c:v>0</c:v>
                </c:pt>
                <c:pt idx="607359">
                  <c:v>0</c:v>
                </c:pt>
                <c:pt idx="607360">
                  <c:v>0</c:v>
                </c:pt>
                <c:pt idx="607361">
                  <c:v>0</c:v>
                </c:pt>
                <c:pt idx="607362">
                  <c:v>0</c:v>
                </c:pt>
                <c:pt idx="607363">
                  <c:v>0</c:v>
                </c:pt>
                <c:pt idx="607364">
                  <c:v>0</c:v>
                </c:pt>
                <c:pt idx="607365">
                  <c:v>0</c:v>
                </c:pt>
                <c:pt idx="607366">
                  <c:v>0</c:v>
                </c:pt>
                <c:pt idx="607367">
                  <c:v>0</c:v>
                </c:pt>
                <c:pt idx="607368">
                  <c:v>0</c:v>
                </c:pt>
                <c:pt idx="607369">
                  <c:v>0</c:v>
                </c:pt>
                <c:pt idx="607370">
                  <c:v>0</c:v>
                </c:pt>
                <c:pt idx="607371">
                  <c:v>0</c:v>
                </c:pt>
                <c:pt idx="607372">
                  <c:v>0</c:v>
                </c:pt>
                <c:pt idx="607373">
                  <c:v>0</c:v>
                </c:pt>
                <c:pt idx="607374">
                  <c:v>0</c:v>
                </c:pt>
                <c:pt idx="607375">
                  <c:v>0</c:v>
                </c:pt>
                <c:pt idx="607376">
                  <c:v>0</c:v>
                </c:pt>
                <c:pt idx="607377">
                  <c:v>0</c:v>
                </c:pt>
                <c:pt idx="607378">
                  <c:v>0</c:v>
                </c:pt>
                <c:pt idx="607379">
                  <c:v>0</c:v>
                </c:pt>
                <c:pt idx="607380">
                  <c:v>0</c:v>
                </c:pt>
                <c:pt idx="607381">
                  <c:v>0</c:v>
                </c:pt>
                <c:pt idx="607382">
                  <c:v>0</c:v>
                </c:pt>
                <c:pt idx="607383">
                  <c:v>0</c:v>
                </c:pt>
                <c:pt idx="607384">
                  <c:v>0</c:v>
                </c:pt>
                <c:pt idx="607385">
                  <c:v>0</c:v>
                </c:pt>
                <c:pt idx="607386">
                  <c:v>0</c:v>
                </c:pt>
                <c:pt idx="607387">
                  <c:v>0</c:v>
                </c:pt>
                <c:pt idx="607388">
                  <c:v>0</c:v>
                </c:pt>
                <c:pt idx="607389">
                  <c:v>0</c:v>
                </c:pt>
                <c:pt idx="607390">
                  <c:v>0</c:v>
                </c:pt>
                <c:pt idx="607391">
                  <c:v>0</c:v>
                </c:pt>
                <c:pt idx="607392">
                  <c:v>0</c:v>
                </c:pt>
                <c:pt idx="607393">
                  <c:v>0</c:v>
                </c:pt>
                <c:pt idx="607394">
                  <c:v>0</c:v>
                </c:pt>
                <c:pt idx="607395">
                  <c:v>0</c:v>
                </c:pt>
                <c:pt idx="607396">
                  <c:v>0</c:v>
                </c:pt>
                <c:pt idx="607397">
                  <c:v>0</c:v>
                </c:pt>
                <c:pt idx="607398">
                  <c:v>0</c:v>
                </c:pt>
                <c:pt idx="607399">
                  <c:v>0</c:v>
                </c:pt>
                <c:pt idx="607400">
                  <c:v>0</c:v>
                </c:pt>
                <c:pt idx="607401">
                  <c:v>0</c:v>
                </c:pt>
                <c:pt idx="607402">
                  <c:v>0</c:v>
                </c:pt>
                <c:pt idx="607403">
                  <c:v>0</c:v>
                </c:pt>
                <c:pt idx="607404">
                  <c:v>0</c:v>
                </c:pt>
                <c:pt idx="607405">
                  <c:v>0</c:v>
                </c:pt>
                <c:pt idx="607406">
                  <c:v>0</c:v>
                </c:pt>
                <c:pt idx="607407">
                  <c:v>0</c:v>
                </c:pt>
                <c:pt idx="607408">
                  <c:v>0</c:v>
                </c:pt>
                <c:pt idx="607409">
                  <c:v>0</c:v>
                </c:pt>
                <c:pt idx="607410">
                  <c:v>0</c:v>
                </c:pt>
                <c:pt idx="607411">
                  <c:v>0</c:v>
                </c:pt>
                <c:pt idx="607412">
                  <c:v>0</c:v>
                </c:pt>
                <c:pt idx="607413">
                  <c:v>0</c:v>
                </c:pt>
                <c:pt idx="607414">
                  <c:v>0</c:v>
                </c:pt>
                <c:pt idx="607415">
                  <c:v>0</c:v>
                </c:pt>
                <c:pt idx="607416">
                  <c:v>0</c:v>
                </c:pt>
                <c:pt idx="607417">
                  <c:v>0</c:v>
                </c:pt>
                <c:pt idx="607418">
                  <c:v>0</c:v>
                </c:pt>
                <c:pt idx="607419">
                  <c:v>0</c:v>
                </c:pt>
                <c:pt idx="607420">
                  <c:v>0</c:v>
                </c:pt>
                <c:pt idx="607421">
                  <c:v>0</c:v>
                </c:pt>
                <c:pt idx="607422">
                  <c:v>0</c:v>
                </c:pt>
                <c:pt idx="607423">
                  <c:v>0</c:v>
                </c:pt>
                <c:pt idx="607424">
                  <c:v>0</c:v>
                </c:pt>
                <c:pt idx="607425">
                  <c:v>0</c:v>
                </c:pt>
                <c:pt idx="607426">
                  <c:v>0</c:v>
                </c:pt>
                <c:pt idx="607427">
                  <c:v>0</c:v>
                </c:pt>
                <c:pt idx="607428">
                  <c:v>0</c:v>
                </c:pt>
                <c:pt idx="607429">
                  <c:v>0</c:v>
                </c:pt>
                <c:pt idx="607430">
                  <c:v>0</c:v>
                </c:pt>
                <c:pt idx="607431">
                  <c:v>0</c:v>
                </c:pt>
                <c:pt idx="607432">
                  <c:v>0</c:v>
                </c:pt>
                <c:pt idx="607433">
                  <c:v>0</c:v>
                </c:pt>
                <c:pt idx="607434">
                  <c:v>0</c:v>
                </c:pt>
                <c:pt idx="607435">
                  <c:v>0</c:v>
                </c:pt>
                <c:pt idx="607436">
                  <c:v>0</c:v>
                </c:pt>
                <c:pt idx="607437">
                  <c:v>0</c:v>
                </c:pt>
                <c:pt idx="607438">
                  <c:v>0</c:v>
                </c:pt>
                <c:pt idx="607439">
                  <c:v>0</c:v>
                </c:pt>
                <c:pt idx="607440">
                  <c:v>0</c:v>
                </c:pt>
                <c:pt idx="607441">
                  <c:v>0</c:v>
                </c:pt>
                <c:pt idx="607442">
                  <c:v>0</c:v>
                </c:pt>
                <c:pt idx="607443">
                  <c:v>0</c:v>
                </c:pt>
                <c:pt idx="607444">
                  <c:v>0</c:v>
                </c:pt>
                <c:pt idx="607445">
                  <c:v>0</c:v>
                </c:pt>
                <c:pt idx="607446">
                  <c:v>0</c:v>
                </c:pt>
                <c:pt idx="607447">
                  <c:v>0</c:v>
                </c:pt>
                <c:pt idx="607448">
                  <c:v>0</c:v>
                </c:pt>
                <c:pt idx="607449">
                  <c:v>0</c:v>
                </c:pt>
                <c:pt idx="607450">
                  <c:v>0</c:v>
                </c:pt>
                <c:pt idx="607451">
                  <c:v>0</c:v>
                </c:pt>
                <c:pt idx="607452">
                  <c:v>0</c:v>
                </c:pt>
                <c:pt idx="607453">
                  <c:v>0</c:v>
                </c:pt>
                <c:pt idx="607454">
                  <c:v>0</c:v>
                </c:pt>
                <c:pt idx="607455">
                  <c:v>0</c:v>
                </c:pt>
                <c:pt idx="607456">
                  <c:v>0</c:v>
                </c:pt>
                <c:pt idx="607457">
                  <c:v>0</c:v>
                </c:pt>
                <c:pt idx="607458">
                  <c:v>0</c:v>
                </c:pt>
                <c:pt idx="607459">
                  <c:v>0</c:v>
                </c:pt>
                <c:pt idx="607460">
                  <c:v>0</c:v>
                </c:pt>
                <c:pt idx="607461">
                  <c:v>0</c:v>
                </c:pt>
                <c:pt idx="607462">
                  <c:v>0</c:v>
                </c:pt>
                <c:pt idx="607463">
                  <c:v>0</c:v>
                </c:pt>
                <c:pt idx="607464">
                  <c:v>0</c:v>
                </c:pt>
                <c:pt idx="607465">
                  <c:v>0</c:v>
                </c:pt>
                <c:pt idx="607466">
                  <c:v>0</c:v>
                </c:pt>
                <c:pt idx="607467">
                  <c:v>0</c:v>
                </c:pt>
                <c:pt idx="607468">
                  <c:v>0</c:v>
                </c:pt>
                <c:pt idx="607469">
                  <c:v>0</c:v>
                </c:pt>
                <c:pt idx="607470">
                  <c:v>0</c:v>
                </c:pt>
                <c:pt idx="607471">
                  <c:v>0</c:v>
                </c:pt>
                <c:pt idx="607472">
                  <c:v>0</c:v>
                </c:pt>
                <c:pt idx="607473">
                  <c:v>0</c:v>
                </c:pt>
                <c:pt idx="607474">
                  <c:v>0</c:v>
                </c:pt>
                <c:pt idx="607475">
                  <c:v>0</c:v>
                </c:pt>
                <c:pt idx="607476">
                  <c:v>0</c:v>
                </c:pt>
                <c:pt idx="607477">
                  <c:v>0</c:v>
                </c:pt>
                <c:pt idx="607478">
                  <c:v>0</c:v>
                </c:pt>
                <c:pt idx="607479">
                  <c:v>0</c:v>
                </c:pt>
                <c:pt idx="607480">
                  <c:v>0</c:v>
                </c:pt>
                <c:pt idx="607481">
                  <c:v>0</c:v>
                </c:pt>
                <c:pt idx="607482">
                  <c:v>0</c:v>
                </c:pt>
                <c:pt idx="607483">
                  <c:v>0</c:v>
                </c:pt>
                <c:pt idx="607484">
                  <c:v>0</c:v>
                </c:pt>
                <c:pt idx="607485">
                  <c:v>0</c:v>
                </c:pt>
                <c:pt idx="607486">
                  <c:v>0</c:v>
                </c:pt>
                <c:pt idx="607487">
                  <c:v>0</c:v>
                </c:pt>
                <c:pt idx="607488">
                  <c:v>0</c:v>
                </c:pt>
                <c:pt idx="607489">
                  <c:v>0</c:v>
                </c:pt>
                <c:pt idx="607490">
                  <c:v>0</c:v>
                </c:pt>
                <c:pt idx="607491">
                  <c:v>0</c:v>
                </c:pt>
                <c:pt idx="607492">
                  <c:v>0</c:v>
                </c:pt>
                <c:pt idx="607493">
                  <c:v>0</c:v>
                </c:pt>
                <c:pt idx="607494">
                  <c:v>0</c:v>
                </c:pt>
                <c:pt idx="607495">
                  <c:v>0</c:v>
                </c:pt>
                <c:pt idx="607496">
                  <c:v>0</c:v>
                </c:pt>
                <c:pt idx="607497">
                  <c:v>0</c:v>
                </c:pt>
                <c:pt idx="607498">
                  <c:v>0</c:v>
                </c:pt>
                <c:pt idx="607499">
                  <c:v>0</c:v>
                </c:pt>
                <c:pt idx="607500">
                  <c:v>0</c:v>
                </c:pt>
                <c:pt idx="607501">
                  <c:v>0</c:v>
                </c:pt>
                <c:pt idx="607502">
                  <c:v>0</c:v>
                </c:pt>
                <c:pt idx="607503">
                  <c:v>0</c:v>
                </c:pt>
                <c:pt idx="607504">
                  <c:v>0</c:v>
                </c:pt>
                <c:pt idx="607505">
                  <c:v>0</c:v>
                </c:pt>
                <c:pt idx="607506">
                  <c:v>0</c:v>
                </c:pt>
                <c:pt idx="607507">
                  <c:v>0</c:v>
                </c:pt>
                <c:pt idx="607508">
                  <c:v>0</c:v>
                </c:pt>
                <c:pt idx="607509">
                  <c:v>0</c:v>
                </c:pt>
                <c:pt idx="607510">
                  <c:v>0</c:v>
                </c:pt>
                <c:pt idx="607511">
                  <c:v>0</c:v>
                </c:pt>
                <c:pt idx="607512">
                  <c:v>0</c:v>
                </c:pt>
                <c:pt idx="607513">
                  <c:v>0</c:v>
                </c:pt>
                <c:pt idx="607514">
                  <c:v>0</c:v>
                </c:pt>
                <c:pt idx="607515">
                  <c:v>0</c:v>
                </c:pt>
                <c:pt idx="607516">
                  <c:v>0</c:v>
                </c:pt>
                <c:pt idx="607517">
                  <c:v>0</c:v>
                </c:pt>
                <c:pt idx="607518">
                  <c:v>0</c:v>
                </c:pt>
                <c:pt idx="607519">
                  <c:v>0</c:v>
                </c:pt>
                <c:pt idx="607520">
                  <c:v>0</c:v>
                </c:pt>
                <c:pt idx="607521">
                  <c:v>0</c:v>
                </c:pt>
                <c:pt idx="607522">
                  <c:v>0</c:v>
                </c:pt>
                <c:pt idx="607523">
                  <c:v>0</c:v>
                </c:pt>
                <c:pt idx="607524">
                  <c:v>0</c:v>
                </c:pt>
                <c:pt idx="607525">
                  <c:v>0</c:v>
                </c:pt>
                <c:pt idx="607526">
                  <c:v>0</c:v>
                </c:pt>
                <c:pt idx="607527">
                  <c:v>0</c:v>
                </c:pt>
                <c:pt idx="607528">
                  <c:v>0</c:v>
                </c:pt>
                <c:pt idx="607529">
                  <c:v>0</c:v>
                </c:pt>
                <c:pt idx="607530">
                  <c:v>0</c:v>
                </c:pt>
                <c:pt idx="607531">
                  <c:v>0</c:v>
                </c:pt>
                <c:pt idx="607532">
                  <c:v>0</c:v>
                </c:pt>
                <c:pt idx="607533">
                  <c:v>0</c:v>
                </c:pt>
                <c:pt idx="607534">
                  <c:v>0</c:v>
                </c:pt>
                <c:pt idx="607535">
                  <c:v>0</c:v>
                </c:pt>
                <c:pt idx="607536">
                  <c:v>0</c:v>
                </c:pt>
                <c:pt idx="607537">
                  <c:v>0</c:v>
                </c:pt>
                <c:pt idx="607538">
                  <c:v>0</c:v>
                </c:pt>
                <c:pt idx="607539">
                  <c:v>0</c:v>
                </c:pt>
                <c:pt idx="607540">
                  <c:v>0</c:v>
                </c:pt>
                <c:pt idx="607541">
                  <c:v>0</c:v>
                </c:pt>
                <c:pt idx="607542">
                  <c:v>0</c:v>
                </c:pt>
                <c:pt idx="607543">
                  <c:v>0</c:v>
                </c:pt>
                <c:pt idx="607544">
                  <c:v>0</c:v>
                </c:pt>
                <c:pt idx="607545">
                  <c:v>0</c:v>
                </c:pt>
                <c:pt idx="607546">
                  <c:v>0</c:v>
                </c:pt>
                <c:pt idx="607547">
                  <c:v>0</c:v>
                </c:pt>
                <c:pt idx="607548">
                  <c:v>0</c:v>
                </c:pt>
                <c:pt idx="607549">
                  <c:v>0</c:v>
                </c:pt>
                <c:pt idx="607550">
                  <c:v>0</c:v>
                </c:pt>
                <c:pt idx="607551">
                  <c:v>0</c:v>
                </c:pt>
                <c:pt idx="607552">
                  <c:v>0</c:v>
                </c:pt>
                <c:pt idx="607553">
                  <c:v>0</c:v>
                </c:pt>
                <c:pt idx="607554">
                  <c:v>0</c:v>
                </c:pt>
                <c:pt idx="607555">
                  <c:v>0</c:v>
                </c:pt>
                <c:pt idx="607556">
                  <c:v>0</c:v>
                </c:pt>
                <c:pt idx="607557">
                  <c:v>0</c:v>
                </c:pt>
                <c:pt idx="607558">
                  <c:v>0</c:v>
                </c:pt>
                <c:pt idx="607559">
                  <c:v>0</c:v>
                </c:pt>
                <c:pt idx="607560">
                  <c:v>0</c:v>
                </c:pt>
                <c:pt idx="607561">
                  <c:v>0</c:v>
                </c:pt>
                <c:pt idx="607562">
                  <c:v>0</c:v>
                </c:pt>
                <c:pt idx="607563">
                  <c:v>0</c:v>
                </c:pt>
                <c:pt idx="607564">
                  <c:v>0</c:v>
                </c:pt>
                <c:pt idx="607565">
                  <c:v>0</c:v>
                </c:pt>
                <c:pt idx="607566">
                  <c:v>0</c:v>
                </c:pt>
                <c:pt idx="607567">
                  <c:v>0</c:v>
                </c:pt>
                <c:pt idx="607568">
                  <c:v>0</c:v>
                </c:pt>
                <c:pt idx="607569">
                  <c:v>0</c:v>
                </c:pt>
                <c:pt idx="607570">
                  <c:v>0</c:v>
                </c:pt>
                <c:pt idx="607571">
                  <c:v>0</c:v>
                </c:pt>
                <c:pt idx="607572">
                  <c:v>0</c:v>
                </c:pt>
                <c:pt idx="607573">
                  <c:v>0</c:v>
                </c:pt>
                <c:pt idx="607574">
                  <c:v>0</c:v>
                </c:pt>
                <c:pt idx="607575">
                  <c:v>0</c:v>
                </c:pt>
                <c:pt idx="607576">
                  <c:v>0</c:v>
                </c:pt>
                <c:pt idx="607577">
                  <c:v>0</c:v>
                </c:pt>
                <c:pt idx="607578">
                  <c:v>0</c:v>
                </c:pt>
                <c:pt idx="607579">
                  <c:v>0</c:v>
                </c:pt>
                <c:pt idx="607580">
                  <c:v>0</c:v>
                </c:pt>
                <c:pt idx="607581">
                  <c:v>0</c:v>
                </c:pt>
                <c:pt idx="607582">
                  <c:v>0</c:v>
                </c:pt>
                <c:pt idx="607583">
                  <c:v>0</c:v>
                </c:pt>
                <c:pt idx="607584">
                  <c:v>0</c:v>
                </c:pt>
                <c:pt idx="607585">
                  <c:v>0</c:v>
                </c:pt>
                <c:pt idx="607586">
                  <c:v>0</c:v>
                </c:pt>
                <c:pt idx="607587">
                  <c:v>0</c:v>
                </c:pt>
                <c:pt idx="607588">
                  <c:v>0</c:v>
                </c:pt>
                <c:pt idx="607589">
                  <c:v>0</c:v>
                </c:pt>
                <c:pt idx="607590">
                  <c:v>0</c:v>
                </c:pt>
                <c:pt idx="607591">
                  <c:v>0</c:v>
                </c:pt>
                <c:pt idx="607592">
                  <c:v>0</c:v>
                </c:pt>
                <c:pt idx="607593">
                  <c:v>0</c:v>
                </c:pt>
                <c:pt idx="607594">
                  <c:v>0</c:v>
                </c:pt>
                <c:pt idx="607595">
                  <c:v>0</c:v>
                </c:pt>
                <c:pt idx="607596">
                  <c:v>0</c:v>
                </c:pt>
                <c:pt idx="607597">
                  <c:v>0</c:v>
                </c:pt>
                <c:pt idx="607598">
                  <c:v>0</c:v>
                </c:pt>
                <c:pt idx="607599">
                  <c:v>0</c:v>
                </c:pt>
                <c:pt idx="607600">
                  <c:v>0</c:v>
                </c:pt>
                <c:pt idx="607601">
                  <c:v>0</c:v>
                </c:pt>
                <c:pt idx="607602">
                  <c:v>0</c:v>
                </c:pt>
                <c:pt idx="607603">
                  <c:v>0</c:v>
                </c:pt>
                <c:pt idx="607604">
                  <c:v>0</c:v>
                </c:pt>
                <c:pt idx="607605">
                  <c:v>0</c:v>
                </c:pt>
                <c:pt idx="607606">
                  <c:v>0</c:v>
                </c:pt>
                <c:pt idx="607607">
                  <c:v>0</c:v>
                </c:pt>
                <c:pt idx="607608">
                  <c:v>0</c:v>
                </c:pt>
                <c:pt idx="607609">
                  <c:v>0</c:v>
                </c:pt>
                <c:pt idx="607610">
                  <c:v>0</c:v>
                </c:pt>
                <c:pt idx="607611">
                  <c:v>0</c:v>
                </c:pt>
                <c:pt idx="607612">
                  <c:v>0</c:v>
                </c:pt>
                <c:pt idx="607613">
                  <c:v>0</c:v>
                </c:pt>
                <c:pt idx="607614">
                  <c:v>0</c:v>
                </c:pt>
                <c:pt idx="607615">
                  <c:v>0</c:v>
                </c:pt>
                <c:pt idx="607616">
                  <c:v>0</c:v>
                </c:pt>
                <c:pt idx="607617">
                  <c:v>0</c:v>
                </c:pt>
                <c:pt idx="607618">
                  <c:v>0</c:v>
                </c:pt>
                <c:pt idx="607619">
                  <c:v>0</c:v>
                </c:pt>
                <c:pt idx="607620">
                  <c:v>0</c:v>
                </c:pt>
                <c:pt idx="607621">
                  <c:v>0</c:v>
                </c:pt>
                <c:pt idx="607622">
                  <c:v>0</c:v>
                </c:pt>
                <c:pt idx="607623">
                  <c:v>0</c:v>
                </c:pt>
                <c:pt idx="607624">
                  <c:v>0</c:v>
                </c:pt>
                <c:pt idx="607625">
                  <c:v>0</c:v>
                </c:pt>
                <c:pt idx="607626">
                  <c:v>0</c:v>
                </c:pt>
                <c:pt idx="607627">
                  <c:v>0</c:v>
                </c:pt>
                <c:pt idx="607628">
                  <c:v>0</c:v>
                </c:pt>
                <c:pt idx="607629">
                  <c:v>0</c:v>
                </c:pt>
                <c:pt idx="607630">
                  <c:v>0</c:v>
                </c:pt>
                <c:pt idx="607631">
                  <c:v>0</c:v>
                </c:pt>
                <c:pt idx="607632">
                  <c:v>0</c:v>
                </c:pt>
                <c:pt idx="607633">
                  <c:v>0</c:v>
                </c:pt>
                <c:pt idx="607634">
                  <c:v>0</c:v>
                </c:pt>
                <c:pt idx="607635">
                  <c:v>0</c:v>
                </c:pt>
                <c:pt idx="607636">
                  <c:v>0</c:v>
                </c:pt>
                <c:pt idx="607637">
                  <c:v>0</c:v>
                </c:pt>
                <c:pt idx="607638">
                  <c:v>0</c:v>
                </c:pt>
                <c:pt idx="607639">
                  <c:v>0</c:v>
                </c:pt>
                <c:pt idx="607640">
                  <c:v>0</c:v>
                </c:pt>
                <c:pt idx="607641">
                  <c:v>0</c:v>
                </c:pt>
                <c:pt idx="607642">
                  <c:v>0</c:v>
                </c:pt>
                <c:pt idx="607643">
                  <c:v>0</c:v>
                </c:pt>
                <c:pt idx="607644">
                  <c:v>0</c:v>
                </c:pt>
                <c:pt idx="607645">
                  <c:v>0</c:v>
                </c:pt>
                <c:pt idx="607646">
                  <c:v>0</c:v>
                </c:pt>
                <c:pt idx="607647">
                  <c:v>0</c:v>
                </c:pt>
                <c:pt idx="607648">
                  <c:v>0</c:v>
                </c:pt>
                <c:pt idx="607649">
                  <c:v>0</c:v>
                </c:pt>
                <c:pt idx="607650">
                  <c:v>0</c:v>
                </c:pt>
                <c:pt idx="607651">
                  <c:v>0</c:v>
                </c:pt>
                <c:pt idx="607652">
                  <c:v>0</c:v>
                </c:pt>
                <c:pt idx="607653">
                  <c:v>0</c:v>
                </c:pt>
                <c:pt idx="607654">
                  <c:v>0</c:v>
                </c:pt>
                <c:pt idx="607655">
                  <c:v>0</c:v>
                </c:pt>
                <c:pt idx="607656">
                  <c:v>0</c:v>
                </c:pt>
                <c:pt idx="607657">
                  <c:v>0</c:v>
                </c:pt>
                <c:pt idx="607658">
                  <c:v>0</c:v>
                </c:pt>
                <c:pt idx="607659">
                  <c:v>0</c:v>
                </c:pt>
                <c:pt idx="607660">
                  <c:v>0</c:v>
                </c:pt>
                <c:pt idx="607661">
                  <c:v>0</c:v>
                </c:pt>
                <c:pt idx="607662">
                  <c:v>0</c:v>
                </c:pt>
                <c:pt idx="607663">
                  <c:v>0</c:v>
                </c:pt>
                <c:pt idx="607664">
                  <c:v>0</c:v>
                </c:pt>
                <c:pt idx="607665">
                  <c:v>0</c:v>
                </c:pt>
                <c:pt idx="607666">
                  <c:v>0</c:v>
                </c:pt>
                <c:pt idx="607667">
                  <c:v>0</c:v>
                </c:pt>
                <c:pt idx="607668">
                  <c:v>0</c:v>
                </c:pt>
                <c:pt idx="607669">
                  <c:v>0</c:v>
                </c:pt>
                <c:pt idx="607670">
                  <c:v>0</c:v>
                </c:pt>
                <c:pt idx="607671">
                  <c:v>0</c:v>
                </c:pt>
                <c:pt idx="607672">
                  <c:v>0</c:v>
                </c:pt>
                <c:pt idx="607673">
                  <c:v>0</c:v>
                </c:pt>
                <c:pt idx="607674">
                  <c:v>0</c:v>
                </c:pt>
                <c:pt idx="607675">
                  <c:v>0</c:v>
                </c:pt>
                <c:pt idx="607676">
                  <c:v>0</c:v>
                </c:pt>
                <c:pt idx="607677">
                  <c:v>0</c:v>
                </c:pt>
                <c:pt idx="607678">
                  <c:v>0</c:v>
                </c:pt>
                <c:pt idx="607679">
                  <c:v>0</c:v>
                </c:pt>
                <c:pt idx="607680">
                  <c:v>0</c:v>
                </c:pt>
                <c:pt idx="607681">
                  <c:v>0</c:v>
                </c:pt>
                <c:pt idx="607682">
                  <c:v>0</c:v>
                </c:pt>
                <c:pt idx="607683">
                  <c:v>0</c:v>
                </c:pt>
                <c:pt idx="607684">
                  <c:v>0</c:v>
                </c:pt>
                <c:pt idx="607685">
                  <c:v>0</c:v>
                </c:pt>
                <c:pt idx="607686">
                  <c:v>0</c:v>
                </c:pt>
                <c:pt idx="607687">
                  <c:v>0</c:v>
                </c:pt>
                <c:pt idx="607688">
                  <c:v>0</c:v>
                </c:pt>
                <c:pt idx="607689">
                  <c:v>0</c:v>
                </c:pt>
                <c:pt idx="607690">
                  <c:v>0</c:v>
                </c:pt>
                <c:pt idx="607691">
                  <c:v>0</c:v>
                </c:pt>
                <c:pt idx="607692">
                  <c:v>0</c:v>
                </c:pt>
                <c:pt idx="607693">
                  <c:v>0</c:v>
                </c:pt>
                <c:pt idx="607694">
                  <c:v>0</c:v>
                </c:pt>
                <c:pt idx="607695">
                  <c:v>0</c:v>
                </c:pt>
                <c:pt idx="607696">
                  <c:v>0</c:v>
                </c:pt>
                <c:pt idx="607697">
                  <c:v>0</c:v>
                </c:pt>
                <c:pt idx="607698">
                  <c:v>0</c:v>
                </c:pt>
                <c:pt idx="607699">
                  <c:v>0</c:v>
                </c:pt>
                <c:pt idx="607700">
                  <c:v>0</c:v>
                </c:pt>
                <c:pt idx="607701">
                  <c:v>0</c:v>
                </c:pt>
                <c:pt idx="607702">
                  <c:v>0</c:v>
                </c:pt>
                <c:pt idx="607703">
                  <c:v>0</c:v>
                </c:pt>
                <c:pt idx="607704">
                  <c:v>0</c:v>
                </c:pt>
                <c:pt idx="607705">
                  <c:v>0</c:v>
                </c:pt>
                <c:pt idx="607706">
                  <c:v>0</c:v>
                </c:pt>
                <c:pt idx="607707">
                  <c:v>0</c:v>
                </c:pt>
                <c:pt idx="607708">
                  <c:v>0</c:v>
                </c:pt>
                <c:pt idx="607709">
                  <c:v>0</c:v>
                </c:pt>
                <c:pt idx="607710">
                  <c:v>0</c:v>
                </c:pt>
                <c:pt idx="607711">
                  <c:v>0</c:v>
                </c:pt>
                <c:pt idx="607712">
                  <c:v>0</c:v>
                </c:pt>
                <c:pt idx="607713">
                  <c:v>0</c:v>
                </c:pt>
                <c:pt idx="607714">
                  <c:v>0</c:v>
                </c:pt>
                <c:pt idx="607715">
                  <c:v>0</c:v>
                </c:pt>
                <c:pt idx="607716">
                  <c:v>0</c:v>
                </c:pt>
                <c:pt idx="607717">
                  <c:v>0</c:v>
                </c:pt>
                <c:pt idx="607718">
                  <c:v>0</c:v>
                </c:pt>
                <c:pt idx="607719">
                  <c:v>0</c:v>
                </c:pt>
                <c:pt idx="607720">
                  <c:v>0</c:v>
                </c:pt>
                <c:pt idx="607721">
                  <c:v>0</c:v>
                </c:pt>
                <c:pt idx="607722">
                  <c:v>0</c:v>
                </c:pt>
                <c:pt idx="607723">
                  <c:v>0</c:v>
                </c:pt>
                <c:pt idx="607724">
                  <c:v>0</c:v>
                </c:pt>
                <c:pt idx="607725">
                  <c:v>0</c:v>
                </c:pt>
                <c:pt idx="607726">
                  <c:v>0</c:v>
                </c:pt>
                <c:pt idx="607727">
                  <c:v>0</c:v>
                </c:pt>
                <c:pt idx="607728">
                  <c:v>0</c:v>
                </c:pt>
                <c:pt idx="607729">
                  <c:v>0</c:v>
                </c:pt>
                <c:pt idx="607730">
                  <c:v>0</c:v>
                </c:pt>
                <c:pt idx="607731">
                  <c:v>0</c:v>
                </c:pt>
                <c:pt idx="607732">
                  <c:v>0</c:v>
                </c:pt>
                <c:pt idx="607733">
                  <c:v>0</c:v>
                </c:pt>
                <c:pt idx="607734">
                  <c:v>0</c:v>
                </c:pt>
                <c:pt idx="607735">
                  <c:v>0</c:v>
                </c:pt>
                <c:pt idx="607736">
                  <c:v>0</c:v>
                </c:pt>
                <c:pt idx="607737">
                  <c:v>0</c:v>
                </c:pt>
                <c:pt idx="607738">
                  <c:v>0</c:v>
                </c:pt>
                <c:pt idx="607739">
                  <c:v>0</c:v>
                </c:pt>
                <c:pt idx="607740">
                  <c:v>0</c:v>
                </c:pt>
                <c:pt idx="607741">
                  <c:v>0</c:v>
                </c:pt>
                <c:pt idx="607742">
                  <c:v>0</c:v>
                </c:pt>
                <c:pt idx="607743">
                  <c:v>0</c:v>
                </c:pt>
                <c:pt idx="607744">
                  <c:v>0</c:v>
                </c:pt>
                <c:pt idx="607745">
                  <c:v>0</c:v>
                </c:pt>
                <c:pt idx="607746">
                  <c:v>0</c:v>
                </c:pt>
                <c:pt idx="607747">
                  <c:v>0</c:v>
                </c:pt>
                <c:pt idx="607748">
                  <c:v>0</c:v>
                </c:pt>
                <c:pt idx="607749">
                  <c:v>0</c:v>
                </c:pt>
                <c:pt idx="607750">
                  <c:v>0</c:v>
                </c:pt>
                <c:pt idx="607751">
                  <c:v>0</c:v>
                </c:pt>
                <c:pt idx="607752">
                  <c:v>0</c:v>
                </c:pt>
                <c:pt idx="607753">
                  <c:v>0</c:v>
                </c:pt>
                <c:pt idx="607754">
                  <c:v>0</c:v>
                </c:pt>
                <c:pt idx="607755">
                  <c:v>0</c:v>
                </c:pt>
                <c:pt idx="607756">
                  <c:v>0</c:v>
                </c:pt>
                <c:pt idx="607757">
                  <c:v>0</c:v>
                </c:pt>
                <c:pt idx="607758">
                  <c:v>0</c:v>
                </c:pt>
                <c:pt idx="607759">
                  <c:v>0</c:v>
                </c:pt>
                <c:pt idx="607760">
                  <c:v>0</c:v>
                </c:pt>
                <c:pt idx="607761">
                  <c:v>0</c:v>
                </c:pt>
                <c:pt idx="607762">
                  <c:v>0</c:v>
                </c:pt>
                <c:pt idx="607763">
                  <c:v>0</c:v>
                </c:pt>
                <c:pt idx="607764">
                  <c:v>0</c:v>
                </c:pt>
                <c:pt idx="607765">
                  <c:v>0</c:v>
                </c:pt>
                <c:pt idx="607766">
                  <c:v>0</c:v>
                </c:pt>
                <c:pt idx="607767">
                  <c:v>0</c:v>
                </c:pt>
                <c:pt idx="607768">
                  <c:v>0</c:v>
                </c:pt>
                <c:pt idx="607769">
                  <c:v>0</c:v>
                </c:pt>
                <c:pt idx="607770">
                  <c:v>0</c:v>
                </c:pt>
                <c:pt idx="607771">
                  <c:v>0</c:v>
                </c:pt>
                <c:pt idx="607772">
                  <c:v>0</c:v>
                </c:pt>
                <c:pt idx="607773">
                  <c:v>0</c:v>
                </c:pt>
                <c:pt idx="607774">
                  <c:v>0</c:v>
                </c:pt>
                <c:pt idx="607775">
                  <c:v>0</c:v>
                </c:pt>
                <c:pt idx="607776">
                  <c:v>0</c:v>
                </c:pt>
                <c:pt idx="607777">
                  <c:v>0</c:v>
                </c:pt>
                <c:pt idx="607778">
                  <c:v>0</c:v>
                </c:pt>
                <c:pt idx="607779">
                  <c:v>0</c:v>
                </c:pt>
                <c:pt idx="607780">
                  <c:v>0</c:v>
                </c:pt>
                <c:pt idx="607781">
                  <c:v>0</c:v>
                </c:pt>
                <c:pt idx="607782">
                  <c:v>0</c:v>
                </c:pt>
                <c:pt idx="607783">
                  <c:v>0</c:v>
                </c:pt>
                <c:pt idx="607784">
                  <c:v>0</c:v>
                </c:pt>
                <c:pt idx="607785">
                  <c:v>0</c:v>
                </c:pt>
                <c:pt idx="607786">
                  <c:v>0</c:v>
                </c:pt>
                <c:pt idx="607787">
                  <c:v>0</c:v>
                </c:pt>
                <c:pt idx="607788">
                  <c:v>0</c:v>
                </c:pt>
                <c:pt idx="607789">
                  <c:v>0</c:v>
                </c:pt>
                <c:pt idx="607790">
                  <c:v>0</c:v>
                </c:pt>
                <c:pt idx="607791">
                  <c:v>0</c:v>
                </c:pt>
                <c:pt idx="607792">
                  <c:v>0</c:v>
                </c:pt>
                <c:pt idx="607793">
                  <c:v>0</c:v>
                </c:pt>
                <c:pt idx="607794">
                  <c:v>0</c:v>
                </c:pt>
                <c:pt idx="607795">
                  <c:v>0</c:v>
                </c:pt>
                <c:pt idx="607796">
                  <c:v>0</c:v>
                </c:pt>
                <c:pt idx="607797">
                  <c:v>0</c:v>
                </c:pt>
                <c:pt idx="607798">
                  <c:v>0</c:v>
                </c:pt>
                <c:pt idx="607799">
                  <c:v>0</c:v>
                </c:pt>
                <c:pt idx="607800">
                  <c:v>0</c:v>
                </c:pt>
                <c:pt idx="607801">
                  <c:v>0</c:v>
                </c:pt>
                <c:pt idx="607802">
                  <c:v>0</c:v>
                </c:pt>
                <c:pt idx="607803">
                  <c:v>0</c:v>
                </c:pt>
                <c:pt idx="607804">
                  <c:v>0</c:v>
                </c:pt>
                <c:pt idx="607805">
                  <c:v>0</c:v>
                </c:pt>
                <c:pt idx="607806">
                  <c:v>0</c:v>
                </c:pt>
                <c:pt idx="607807">
                  <c:v>0</c:v>
                </c:pt>
                <c:pt idx="607808">
                  <c:v>0</c:v>
                </c:pt>
                <c:pt idx="607809">
                  <c:v>0</c:v>
                </c:pt>
                <c:pt idx="607810">
                  <c:v>0</c:v>
                </c:pt>
                <c:pt idx="607811">
                  <c:v>0</c:v>
                </c:pt>
                <c:pt idx="607812">
                  <c:v>0</c:v>
                </c:pt>
                <c:pt idx="607813">
                  <c:v>0</c:v>
                </c:pt>
                <c:pt idx="607814">
                  <c:v>0</c:v>
                </c:pt>
                <c:pt idx="607815">
                  <c:v>0</c:v>
                </c:pt>
                <c:pt idx="607816">
                  <c:v>0</c:v>
                </c:pt>
                <c:pt idx="607817">
                  <c:v>0</c:v>
                </c:pt>
                <c:pt idx="607818">
                  <c:v>0</c:v>
                </c:pt>
                <c:pt idx="607819">
                  <c:v>0</c:v>
                </c:pt>
                <c:pt idx="607820">
                  <c:v>0</c:v>
                </c:pt>
                <c:pt idx="607821">
                  <c:v>0</c:v>
                </c:pt>
                <c:pt idx="607822">
                  <c:v>0</c:v>
                </c:pt>
                <c:pt idx="607823">
                  <c:v>0</c:v>
                </c:pt>
                <c:pt idx="607824">
                  <c:v>0</c:v>
                </c:pt>
                <c:pt idx="607825">
                  <c:v>0</c:v>
                </c:pt>
                <c:pt idx="607826">
                  <c:v>0</c:v>
                </c:pt>
                <c:pt idx="607827">
                  <c:v>0</c:v>
                </c:pt>
                <c:pt idx="607828">
                  <c:v>0</c:v>
                </c:pt>
                <c:pt idx="607829">
                  <c:v>0</c:v>
                </c:pt>
                <c:pt idx="607830">
                  <c:v>0</c:v>
                </c:pt>
                <c:pt idx="607831">
                  <c:v>0</c:v>
                </c:pt>
                <c:pt idx="607832">
                  <c:v>0</c:v>
                </c:pt>
                <c:pt idx="607833">
                  <c:v>0</c:v>
                </c:pt>
                <c:pt idx="607834">
                  <c:v>0</c:v>
                </c:pt>
                <c:pt idx="607835">
                  <c:v>0</c:v>
                </c:pt>
                <c:pt idx="607836">
                  <c:v>0</c:v>
                </c:pt>
                <c:pt idx="607837">
                  <c:v>0</c:v>
                </c:pt>
                <c:pt idx="607838">
                  <c:v>0</c:v>
                </c:pt>
                <c:pt idx="607839">
                  <c:v>0</c:v>
                </c:pt>
                <c:pt idx="607840">
                  <c:v>0</c:v>
                </c:pt>
                <c:pt idx="607841">
                  <c:v>0</c:v>
                </c:pt>
                <c:pt idx="607842">
                  <c:v>0</c:v>
                </c:pt>
                <c:pt idx="607843">
                  <c:v>0</c:v>
                </c:pt>
                <c:pt idx="607844">
                  <c:v>0</c:v>
                </c:pt>
                <c:pt idx="607845">
                  <c:v>0</c:v>
                </c:pt>
                <c:pt idx="607846">
                  <c:v>0</c:v>
                </c:pt>
                <c:pt idx="607847">
                  <c:v>0</c:v>
                </c:pt>
                <c:pt idx="607848">
                  <c:v>0</c:v>
                </c:pt>
                <c:pt idx="607849">
                  <c:v>0</c:v>
                </c:pt>
                <c:pt idx="607850">
                  <c:v>0</c:v>
                </c:pt>
                <c:pt idx="607851">
                  <c:v>0</c:v>
                </c:pt>
                <c:pt idx="607852">
                  <c:v>0</c:v>
                </c:pt>
                <c:pt idx="607853">
                  <c:v>0</c:v>
                </c:pt>
                <c:pt idx="607854">
                  <c:v>0</c:v>
                </c:pt>
                <c:pt idx="607855">
                  <c:v>0</c:v>
                </c:pt>
                <c:pt idx="607856">
                  <c:v>0</c:v>
                </c:pt>
                <c:pt idx="607857">
                  <c:v>0</c:v>
                </c:pt>
                <c:pt idx="607858">
                  <c:v>0</c:v>
                </c:pt>
                <c:pt idx="607859">
                  <c:v>0</c:v>
                </c:pt>
                <c:pt idx="607860">
                  <c:v>0</c:v>
                </c:pt>
                <c:pt idx="607861">
                  <c:v>0</c:v>
                </c:pt>
                <c:pt idx="607862">
                  <c:v>0</c:v>
                </c:pt>
                <c:pt idx="607863">
                  <c:v>0</c:v>
                </c:pt>
                <c:pt idx="607864">
                  <c:v>0</c:v>
                </c:pt>
                <c:pt idx="607865">
                  <c:v>0</c:v>
                </c:pt>
                <c:pt idx="607866">
                  <c:v>0</c:v>
                </c:pt>
                <c:pt idx="607867">
                  <c:v>0</c:v>
                </c:pt>
                <c:pt idx="607868">
                  <c:v>0</c:v>
                </c:pt>
                <c:pt idx="607869">
                  <c:v>0</c:v>
                </c:pt>
                <c:pt idx="607870">
                  <c:v>0</c:v>
                </c:pt>
                <c:pt idx="607871">
                  <c:v>0</c:v>
                </c:pt>
                <c:pt idx="607872">
                  <c:v>0</c:v>
                </c:pt>
                <c:pt idx="607873">
                  <c:v>0</c:v>
                </c:pt>
                <c:pt idx="607874">
                  <c:v>0</c:v>
                </c:pt>
                <c:pt idx="607875">
                  <c:v>0</c:v>
                </c:pt>
                <c:pt idx="607876">
                  <c:v>0</c:v>
                </c:pt>
                <c:pt idx="607877">
                  <c:v>0</c:v>
                </c:pt>
                <c:pt idx="607878">
                  <c:v>0</c:v>
                </c:pt>
                <c:pt idx="607879">
                  <c:v>0</c:v>
                </c:pt>
                <c:pt idx="607880">
                  <c:v>0</c:v>
                </c:pt>
                <c:pt idx="607881">
                  <c:v>0</c:v>
                </c:pt>
                <c:pt idx="607882">
                  <c:v>0</c:v>
                </c:pt>
                <c:pt idx="607883">
                  <c:v>0</c:v>
                </c:pt>
                <c:pt idx="607884">
                  <c:v>0</c:v>
                </c:pt>
                <c:pt idx="607885">
                  <c:v>0</c:v>
                </c:pt>
                <c:pt idx="607886">
                  <c:v>0</c:v>
                </c:pt>
                <c:pt idx="607887">
                  <c:v>0</c:v>
                </c:pt>
                <c:pt idx="607888">
                  <c:v>0</c:v>
                </c:pt>
                <c:pt idx="607889">
                  <c:v>0</c:v>
                </c:pt>
                <c:pt idx="607890">
                  <c:v>0</c:v>
                </c:pt>
                <c:pt idx="607891">
                  <c:v>0</c:v>
                </c:pt>
                <c:pt idx="607892">
                  <c:v>0</c:v>
                </c:pt>
                <c:pt idx="607893">
                  <c:v>0</c:v>
                </c:pt>
                <c:pt idx="607894">
                  <c:v>0</c:v>
                </c:pt>
                <c:pt idx="607895">
                  <c:v>0</c:v>
                </c:pt>
                <c:pt idx="607896">
                  <c:v>0</c:v>
                </c:pt>
                <c:pt idx="607897">
                  <c:v>0</c:v>
                </c:pt>
                <c:pt idx="607898">
                  <c:v>0</c:v>
                </c:pt>
                <c:pt idx="607899">
                  <c:v>0</c:v>
                </c:pt>
                <c:pt idx="607900">
                  <c:v>0</c:v>
                </c:pt>
                <c:pt idx="607901">
                  <c:v>0</c:v>
                </c:pt>
                <c:pt idx="607902">
                  <c:v>0</c:v>
                </c:pt>
                <c:pt idx="607903">
                  <c:v>0</c:v>
                </c:pt>
                <c:pt idx="607904">
                  <c:v>0</c:v>
                </c:pt>
                <c:pt idx="607905">
                  <c:v>0</c:v>
                </c:pt>
                <c:pt idx="607906">
                  <c:v>0</c:v>
                </c:pt>
                <c:pt idx="607907">
                  <c:v>0</c:v>
                </c:pt>
                <c:pt idx="607908">
                  <c:v>0</c:v>
                </c:pt>
                <c:pt idx="607909">
                  <c:v>0</c:v>
                </c:pt>
                <c:pt idx="607910">
                  <c:v>0</c:v>
                </c:pt>
                <c:pt idx="607911">
                  <c:v>0</c:v>
                </c:pt>
                <c:pt idx="607912">
                  <c:v>0</c:v>
                </c:pt>
                <c:pt idx="607913">
                  <c:v>0</c:v>
                </c:pt>
                <c:pt idx="607914">
                  <c:v>0</c:v>
                </c:pt>
                <c:pt idx="607915">
                  <c:v>0</c:v>
                </c:pt>
                <c:pt idx="607916">
                  <c:v>0</c:v>
                </c:pt>
                <c:pt idx="607917">
                  <c:v>0</c:v>
                </c:pt>
                <c:pt idx="607918">
                  <c:v>0</c:v>
                </c:pt>
                <c:pt idx="607919">
                  <c:v>0</c:v>
                </c:pt>
                <c:pt idx="607920">
                  <c:v>0</c:v>
                </c:pt>
                <c:pt idx="607921">
                  <c:v>0</c:v>
                </c:pt>
                <c:pt idx="607922">
                  <c:v>0</c:v>
                </c:pt>
                <c:pt idx="607923">
                  <c:v>0</c:v>
                </c:pt>
                <c:pt idx="607924">
                  <c:v>0</c:v>
                </c:pt>
                <c:pt idx="607925">
                  <c:v>0</c:v>
                </c:pt>
                <c:pt idx="607926">
                  <c:v>0</c:v>
                </c:pt>
                <c:pt idx="607927">
                  <c:v>0</c:v>
                </c:pt>
                <c:pt idx="607928">
                  <c:v>0</c:v>
                </c:pt>
                <c:pt idx="607929">
                  <c:v>0</c:v>
                </c:pt>
                <c:pt idx="607930">
                  <c:v>0</c:v>
                </c:pt>
                <c:pt idx="607931">
                  <c:v>0</c:v>
                </c:pt>
                <c:pt idx="607932">
                  <c:v>0</c:v>
                </c:pt>
                <c:pt idx="607933">
                  <c:v>0</c:v>
                </c:pt>
                <c:pt idx="607934">
                  <c:v>0</c:v>
                </c:pt>
                <c:pt idx="607935">
                  <c:v>0</c:v>
                </c:pt>
                <c:pt idx="607936">
                  <c:v>0</c:v>
                </c:pt>
                <c:pt idx="607937">
                  <c:v>0</c:v>
                </c:pt>
                <c:pt idx="607938">
                  <c:v>0</c:v>
                </c:pt>
                <c:pt idx="607939">
                  <c:v>0</c:v>
                </c:pt>
                <c:pt idx="607940">
                  <c:v>0</c:v>
                </c:pt>
                <c:pt idx="607941">
                  <c:v>0</c:v>
                </c:pt>
                <c:pt idx="607942">
                  <c:v>0</c:v>
                </c:pt>
                <c:pt idx="607943">
                  <c:v>0</c:v>
                </c:pt>
                <c:pt idx="607944">
                  <c:v>0</c:v>
                </c:pt>
                <c:pt idx="607945">
                  <c:v>0</c:v>
                </c:pt>
                <c:pt idx="607946">
                  <c:v>0</c:v>
                </c:pt>
                <c:pt idx="607947">
                  <c:v>0</c:v>
                </c:pt>
                <c:pt idx="607948">
                  <c:v>0</c:v>
                </c:pt>
                <c:pt idx="607949">
                  <c:v>0</c:v>
                </c:pt>
                <c:pt idx="607950">
                  <c:v>0</c:v>
                </c:pt>
                <c:pt idx="607951">
                  <c:v>0</c:v>
                </c:pt>
                <c:pt idx="607952">
                  <c:v>0</c:v>
                </c:pt>
                <c:pt idx="607953">
                  <c:v>0</c:v>
                </c:pt>
                <c:pt idx="607954">
                  <c:v>0</c:v>
                </c:pt>
                <c:pt idx="607955">
                  <c:v>0</c:v>
                </c:pt>
                <c:pt idx="607956">
                  <c:v>0</c:v>
                </c:pt>
                <c:pt idx="607957">
                  <c:v>0</c:v>
                </c:pt>
                <c:pt idx="607958">
                  <c:v>0</c:v>
                </c:pt>
                <c:pt idx="607959">
                  <c:v>0</c:v>
                </c:pt>
                <c:pt idx="607960">
                  <c:v>0</c:v>
                </c:pt>
                <c:pt idx="607961">
                  <c:v>0</c:v>
                </c:pt>
                <c:pt idx="607962">
                  <c:v>0</c:v>
                </c:pt>
                <c:pt idx="607963">
                  <c:v>0</c:v>
                </c:pt>
                <c:pt idx="607964">
                  <c:v>0</c:v>
                </c:pt>
                <c:pt idx="607965">
                  <c:v>0</c:v>
                </c:pt>
                <c:pt idx="607966">
                  <c:v>0</c:v>
                </c:pt>
                <c:pt idx="607967">
                  <c:v>0</c:v>
                </c:pt>
                <c:pt idx="607968">
                  <c:v>0</c:v>
                </c:pt>
                <c:pt idx="607969">
                  <c:v>0</c:v>
                </c:pt>
                <c:pt idx="607970">
                  <c:v>0</c:v>
                </c:pt>
                <c:pt idx="607971">
                  <c:v>0</c:v>
                </c:pt>
                <c:pt idx="607972">
                  <c:v>0</c:v>
                </c:pt>
                <c:pt idx="607973">
                  <c:v>0</c:v>
                </c:pt>
                <c:pt idx="607974">
                  <c:v>0</c:v>
                </c:pt>
                <c:pt idx="607975">
                  <c:v>0</c:v>
                </c:pt>
                <c:pt idx="607976">
                  <c:v>0</c:v>
                </c:pt>
                <c:pt idx="607977">
                  <c:v>0</c:v>
                </c:pt>
                <c:pt idx="607978">
                  <c:v>0</c:v>
                </c:pt>
                <c:pt idx="607979">
                  <c:v>0</c:v>
                </c:pt>
                <c:pt idx="607980">
                  <c:v>0</c:v>
                </c:pt>
                <c:pt idx="607981">
                  <c:v>0</c:v>
                </c:pt>
                <c:pt idx="607982">
                  <c:v>0</c:v>
                </c:pt>
                <c:pt idx="607983">
                  <c:v>0</c:v>
                </c:pt>
                <c:pt idx="607984">
                  <c:v>0</c:v>
                </c:pt>
                <c:pt idx="607985">
                  <c:v>0</c:v>
                </c:pt>
                <c:pt idx="607986">
                  <c:v>0</c:v>
                </c:pt>
                <c:pt idx="607987">
                  <c:v>0</c:v>
                </c:pt>
                <c:pt idx="607988">
                  <c:v>0</c:v>
                </c:pt>
                <c:pt idx="607989">
                  <c:v>0</c:v>
                </c:pt>
                <c:pt idx="607990">
                  <c:v>0</c:v>
                </c:pt>
                <c:pt idx="607991">
                  <c:v>0</c:v>
                </c:pt>
                <c:pt idx="607992">
                  <c:v>0</c:v>
                </c:pt>
                <c:pt idx="607993">
                  <c:v>0</c:v>
                </c:pt>
                <c:pt idx="607994">
                  <c:v>0</c:v>
                </c:pt>
                <c:pt idx="607995">
                  <c:v>0</c:v>
                </c:pt>
                <c:pt idx="607996">
                  <c:v>0</c:v>
                </c:pt>
                <c:pt idx="607997">
                  <c:v>0</c:v>
                </c:pt>
                <c:pt idx="607998">
                  <c:v>0</c:v>
                </c:pt>
                <c:pt idx="607999">
                  <c:v>0</c:v>
                </c:pt>
                <c:pt idx="608000">
                  <c:v>0</c:v>
                </c:pt>
                <c:pt idx="608001">
                  <c:v>0</c:v>
                </c:pt>
                <c:pt idx="608002">
                  <c:v>0</c:v>
                </c:pt>
                <c:pt idx="608003">
                  <c:v>0</c:v>
                </c:pt>
                <c:pt idx="608004">
                  <c:v>0</c:v>
                </c:pt>
                <c:pt idx="608005">
                  <c:v>0</c:v>
                </c:pt>
                <c:pt idx="608006">
                  <c:v>0</c:v>
                </c:pt>
                <c:pt idx="608007">
                  <c:v>0</c:v>
                </c:pt>
                <c:pt idx="608008">
                  <c:v>0</c:v>
                </c:pt>
                <c:pt idx="608009">
                  <c:v>0</c:v>
                </c:pt>
                <c:pt idx="608010">
                  <c:v>0</c:v>
                </c:pt>
                <c:pt idx="608011">
                  <c:v>0</c:v>
                </c:pt>
                <c:pt idx="608012">
                  <c:v>0</c:v>
                </c:pt>
                <c:pt idx="608013">
                  <c:v>0</c:v>
                </c:pt>
                <c:pt idx="608014">
                  <c:v>0</c:v>
                </c:pt>
                <c:pt idx="608015">
                  <c:v>0</c:v>
                </c:pt>
                <c:pt idx="608016">
                  <c:v>0</c:v>
                </c:pt>
                <c:pt idx="608017">
                  <c:v>0</c:v>
                </c:pt>
                <c:pt idx="608018">
                  <c:v>0</c:v>
                </c:pt>
                <c:pt idx="608019">
                  <c:v>0</c:v>
                </c:pt>
                <c:pt idx="608020">
                  <c:v>0</c:v>
                </c:pt>
                <c:pt idx="608021">
                  <c:v>0</c:v>
                </c:pt>
                <c:pt idx="608022">
                  <c:v>0</c:v>
                </c:pt>
                <c:pt idx="608023">
                  <c:v>0</c:v>
                </c:pt>
                <c:pt idx="608024">
                  <c:v>0</c:v>
                </c:pt>
                <c:pt idx="608025">
                  <c:v>0</c:v>
                </c:pt>
                <c:pt idx="608026">
                  <c:v>0</c:v>
                </c:pt>
                <c:pt idx="608027">
                  <c:v>0</c:v>
                </c:pt>
                <c:pt idx="608028">
                  <c:v>0</c:v>
                </c:pt>
                <c:pt idx="608029">
                  <c:v>0</c:v>
                </c:pt>
                <c:pt idx="608030">
                  <c:v>0</c:v>
                </c:pt>
                <c:pt idx="608031">
                  <c:v>0</c:v>
                </c:pt>
                <c:pt idx="608032">
                  <c:v>0</c:v>
                </c:pt>
                <c:pt idx="608033">
                  <c:v>0</c:v>
                </c:pt>
                <c:pt idx="608034">
                  <c:v>0</c:v>
                </c:pt>
                <c:pt idx="608035">
                  <c:v>0</c:v>
                </c:pt>
                <c:pt idx="608036">
                  <c:v>0</c:v>
                </c:pt>
                <c:pt idx="608037">
                  <c:v>0</c:v>
                </c:pt>
                <c:pt idx="608038">
                  <c:v>0</c:v>
                </c:pt>
                <c:pt idx="608039">
                  <c:v>0</c:v>
                </c:pt>
                <c:pt idx="608040">
                  <c:v>0</c:v>
                </c:pt>
                <c:pt idx="608041">
                  <c:v>0</c:v>
                </c:pt>
                <c:pt idx="608042">
                  <c:v>0</c:v>
                </c:pt>
                <c:pt idx="608043">
                  <c:v>0</c:v>
                </c:pt>
                <c:pt idx="608044">
                  <c:v>0</c:v>
                </c:pt>
                <c:pt idx="608045">
                  <c:v>0</c:v>
                </c:pt>
                <c:pt idx="608046">
                  <c:v>0</c:v>
                </c:pt>
                <c:pt idx="608047">
                  <c:v>0</c:v>
                </c:pt>
                <c:pt idx="608048">
                  <c:v>0</c:v>
                </c:pt>
                <c:pt idx="608049">
                  <c:v>0</c:v>
                </c:pt>
                <c:pt idx="608050">
                  <c:v>0</c:v>
                </c:pt>
                <c:pt idx="608051">
                  <c:v>0</c:v>
                </c:pt>
                <c:pt idx="608052">
                  <c:v>0</c:v>
                </c:pt>
                <c:pt idx="608053">
                  <c:v>0</c:v>
                </c:pt>
                <c:pt idx="608054">
                  <c:v>0</c:v>
                </c:pt>
                <c:pt idx="608055">
                  <c:v>0</c:v>
                </c:pt>
                <c:pt idx="608056">
                  <c:v>0</c:v>
                </c:pt>
                <c:pt idx="608057">
                  <c:v>0</c:v>
                </c:pt>
                <c:pt idx="608058">
                  <c:v>0</c:v>
                </c:pt>
                <c:pt idx="608059">
                  <c:v>0</c:v>
                </c:pt>
                <c:pt idx="608060">
                  <c:v>0</c:v>
                </c:pt>
                <c:pt idx="608061">
                  <c:v>0</c:v>
                </c:pt>
                <c:pt idx="608062">
                  <c:v>0</c:v>
                </c:pt>
                <c:pt idx="608063">
                  <c:v>0</c:v>
                </c:pt>
                <c:pt idx="608064">
                  <c:v>0</c:v>
                </c:pt>
                <c:pt idx="608065">
                  <c:v>0</c:v>
                </c:pt>
                <c:pt idx="608066">
                  <c:v>0</c:v>
                </c:pt>
                <c:pt idx="608067">
                  <c:v>0</c:v>
                </c:pt>
                <c:pt idx="608068">
                  <c:v>0</c:v>
                </c:pt>
                <c:pt idx="608069">
                  <c:v>0</c:v>
                </c:pt>
                <c:pt idx="608070">
                  <c:v>0</c:v>
                </c:pt>
                <c:pt idx="608071">
                  <c:v>0</c:v>
                </c:pt>
                <c:pt idx="608072">
                  <c:v>0</c:v>
                </c:pt>
                <c:pt idx="608073">
                  <c:v>0</c:v>
                </c:pt>
                <c:pt idx="608074">
                  <c:v>0</c:v>
                </c:pt>
                <c:pt idx="608075">
                  <c:v>0</c:v>
                </c:pt>
                <c:pt idx="608076">
                  <c:v>0</c:v>
                </c:pt>
                <c:pt idx="608077">
                  <c:v>0</c:v>
                </c:pt>
                <c:pt idx="608078">
                  <c:v>0</c:v>
                </c:pt>
                <c:pt idx="608079">
                  <c:v>0</c:v>
                </c:pt>
                <c:pt idx="608080">
                  <c:v>0</c:v>
                </c:pt>
                <c:pt idx="608081">
                  <c:v>0</c:v>
                </c:pt>
                <c:pt idx="608082">
                  <c:v>0</c:v>
                </c:pt>
                <c:pt idx="608083">
                  <c:v>0</c:v>
                </c:pt>
                <c:pt idx="608084">
                  <c:v>0</c:v>
                </c:pt>
                <c:pt idx="608085">
                  <c:v>0</c:v>
                </c:pt>
                <c:pt idx="608086">
                  <c:v>0</c:v>
                </c:pt>
                <c:pt idx="608087">
                  <c:v>0</c:v>
                </c:pt>
                <c:pt idx="608088">
                  <c:v>0</c:v>
                </c:pt>
                <c:pt idx="608089">
                  <c:v>0</c:v>
                </c:pt>
                <c:pt idx="608090">
                  <c:v>0</c:v>
                </c:pt>
                <c:pt idx="608091">
                  <c:v>0</c:v>
                </c:pt>
                <c:pt idx="608092">
                  <c:v>0</c:v>
                </c:pt>
                <c:pt idx="608093">
                  <c:v>0</c:v>
                </c:pt>
                <c:pt idx="608094">
                  <c:v>0</c:v>
                </c:pt>
                <c:pt idx="608095">
                  <c:v>0</c:v>
                </c:pt>
                <c:pt idx="608096">
                  <c:v>0</c:v>
                </c:pt>
                <c:pt idx="608097">
                  <c:v>0</c:v>
                </c:pt>
                <c:pt idx="608098">
                  <c:v>0</c:v>
                </c:pt>
                <c:pt idx="608099">
                  <c:v>0</c:v>
                </c:pt>
                <c:pt idx="608100">
                  <c:v>0</c:v>
                </c:pt>
                <c:pt idx="608101">
                  <c:v>0</c:v>
                </c:pt>
                <c:pt idx="608102">
                  <c:v>0</c:v>
                </c:pt>
                <c:pt idx="608103">
                  <c:v>0</c:v>
                </c:pt>
                <c:pt idx="608104">
                  <c:v>0</c:v>
                </c:pt>
                <c:pt idx="608105">
                  <c:v>0</c:v>
                </c:pt>
                <c:pt idx="608106">
                  <c:v>0</c:v>
                </c:pt>
                <c:pt idx="608107">
                  <c:v>0</c:v>
                </c:pt>
                <c:pt idx="608108">
                  <c:v>0</c:v>
                </c:pt>
                <c:pt idx="608109">
                  <c:v>0</c:v>
                </c:pt>
                <c:pt idx="608110">
                  <c:v>0</c:v>
                </c:pt>
                <c:pt idx="608111">
                  <c:v>0</c:v>
                </c:pt>
                <c:pt idx="608112">
                  <c:v>0</c:v>
                </c:pt>
                <c:pt idx="608113">
                  <c:v>0</c:v>
                </c:pt>
                <c:pt idx="608114">
                  <c:v>0</c:v>
                </c:pt>
                <c:pt idx="608115">
                  <c:v>0</c:v>
                </c:pt>
                <c:pt idx="608116">
                  <c:v>0</c:v>
                </c:pt>
                <c:pt idx="608117">
                  <c:v>0</c:v>
                </c:pt>
                <c:pt idx="608118">
                  <c:v>0</c:v>
                </c:pt>
                <c:pt idx="608119">
                  <c:v>0</c:v>
                </c:pt>
                <c:pt idx="608120">
                  <c:v>0</c:v>
                </c:pt>
                <c:pt idx="608121">
                  <c:v>0</c:v>
                </c:pt>
                <c:pt idx="608122">
                  <c:v>0</c:v>
                </c:pt>
                <c:pt idx="608123">
                  <c:v>0</c:v>
                </c:pt>
                <c:pt idx="608124">
                  <c:v>0</c:v>
                </c:pt>
                <c:pt idx="608125">
                  <c:v>0</c:v>
                </c:pt>
                <c:pt idx="608126">
                  <c:v>0</c:v>
                </c:pt>
                <c:pt idx="608127">
                  <c:v>0</c:v>
                </c:pt>
                <c:pt idx="608128">
                  <c:v>0</c:v>
                </c:pt>
                <c:pt idx="608129">
                  <c:v>0</c:v>
                </c:pt>
                <c:pt idx="608130">
                  <c:v>0</c:v>
                </c:pt>
                <c:pt idx="608131">
                  <c:v>0</c:v>
                </c:pt>
                <c:pt idx="608132">
                  <c:v>0</c:v>
                </c:pt>
                <c:pt idx="608133">
                  <c:v>0</c:v>
                </c:pt>
                <c:pt idx="608134">
                  <c:v>0</c:v>
                </c:pt>
                <c:pt idx="608135">
                  <c:v>0</c:v>
                </c:pt>
                <c:pt idx="608136">
                  <c:v>0</c:v>
                </c:pt>
                <c:pt idx="608137">
                  <c:v>0</c:v>
                </c:pt>
                <c:pt idx="608138">
                  <c:v>0</c:v>
                </c:pt>
                <c:pt idx="608139">
                  <c:v>0</c:v>
                </c:pt>
                <c:pt idx="608140">
                  <c:v>0</c:v>
                </c:pt>
                <c:pt idx="608141">
                  <c:v>0</c:v>
                </c:pt>
                <c:pt idx="608142">
                  <c:v>0</c:v>
                </c:pt>
                <c:pt idx="608143">
                  <c:v>0</c:v>
                </c:pt>
                <c:pt idx="608144">
                  <c:v>0</c:v>
                </c:pt>
                <c:pt idx="608145">
                  <c:v>0</c:v>
                </c:pt>
                <c:pt idx="608146">
                  <c:v>0</c:v>
                </c:pt>
                <c:pt idx="608147">
                  <c:v>0</c:v>
                </c:pt>
                <c:pt idx="608148">
                  <c:v>0</c:v>
                </c:pt>
                <c:pt idx="608149">
                  <c:v>0</c:v>
                </c:pt>
                <c:pt idx="608150">
                  <c:v>0</c:v>
                </c:pt>
                <c:pt idx="608151">
                  <c:v>0</c:v>
                </c:pt>
                <c:pt idx="608152">
                  <c:v>0</c:v>
                </c:pt>
                <c:pt idx="608153">
                  <c:v>0</c:v>
                </c:pt>
                <c:pt idx="608154">
                  <c:v>0</c:v>
                </c:pt>
                <c:pt idx="608155">
                  <c:v>0</c:v>
                </c:pt>
                <c:pt idx="608156">
                  <c:v>0</c:v>
                </c:pt>
                <c:pt idx="608157">
                  <c:v>0</c:v>
                </c:pt>
                <c:pt idx="608158">
                  <c:v>0</c:v>
                </c:pt>
                <c:pt idx="608159">
                  <c:v>0</c:v>
                </c:pt>
                <c:pt idx="608160">
                  <c:v>0</c:v>
                </c:pt>
                <c:pt idx="608161">
                  <c:v>0</c:v>
                </c:pt>
                <c:pt idx="608162">
                  <c:v>0</c:v>
                </c:pt>
                <c:pt idx="608163">
                  <c:v>0</c:v>
                </c:pt>
                <c:pt idx="608164">
                  <c:v>0</c:v>
                </c:pt>
                <c:pt idx="608165">
                  <c:v>0</c:v>
                </c:pt>
                <c:pt idx="608166">
                  <c:v>0</c:v>
                </c:pt>
                <c:pt idx="608167">
                  <c:v>0</c:v>
                </c:pt>
                <c:pt idx="608168">
                  <c:v>0</c:v>
                </c:pt>
                <c:pt idx="608169">
                  <c:v>0</c:v>
                </c:pt>
                <c:pt idx="608170">
                  <c:v>0</c:v>
                </c:pt>
                <c:pt idx="608171">
                  <c:v>0</c:v>
                </c:pt>
                <c:pt idx="608172">
                  <c:v>0</c:v>
                </c:pt>
                <c:pt idx="608173">
                  <c:v>0</c:v>
                </c:pt>
                <c:pt idx="608174">
                  <c:v>0</c:v>
                </c:pt>
                <c:pt idx="608175">
                  <c:v>0</c:v>
                </c:pt>
                <c:pt idx="608176">
                  <c:v>0</c:v>
                </c:pt>
                <c:pt idx="608177">
                  <c:v>0</c:v>
                </c:pt>
                <c:pt idx="608178">
                  <c:v>0</c:v>
                </c:pt>
                <c:pt idx="608179">
                  <c:v>0</c:v>
                </c:pt>
                <c:pt idx="608180">
                  <c:v>0</c:v>
                </c:pt>
                <c:pt idx="608181">
                  <c:v>0</c:v>
                </c:pt>
                <c:pt idx="608182">
                  <c:v>0</c:v>
                </c:pt>
                <c:pt idx="608183">
                  <c:v>0</c:v>
                </c:pt>
                <c:pt idx="608184">
                  <c:v>0</c:v>
                </c:pt>
                <c:pt idx="608185">
                  <c:v>0</c:v>
                </c:pt>
                <c:pt idx="608186">
                  <c:v>0</c:v>
                </c:pt>
                <c:pt idx="608187">
                  <c:v>0</c:v>
                </c:pt>
                <c:pt idx="608188">
                  <c:v>0</c:v>
                </c:pt>
                <c:pt idx="608189">
                  <c:v>0</c:v>
                </c:pt>
                <c:pt idx="608190">
                  <c:v>0</c:v>
                </c:pt>
                <c:pt idx="608191">
                  <c:v>0</c:v>
                </c:pt>
                <c:pt idx="608192">
                  <c:v>0</c:v>
                </c:pt>
                <c:pt idx="608193">
                  <c:v>0</c:v>
                </c:pt>
                <c:pt idx="608194">
                  <c:v>0</c:v>
                </c:pt>
                <c:pt idx="608195">
                  <c:v>0</c:v>
                </c:pt>
                <c:pt idx="608196">
                  <c:v>0</c:v>
                </c:pt>
                <c:pt idx="608197">
                  <c:v>0</c:v>
                </c:pt>
                <c:pt idx="608198">
                  <c:v>0</c:v>
                </c:pt>
                <c:pt idx="608199">
                  <c:v>0</c:v>
                </c:pt>
                <c:pt idx="608200">
                  <c:v>0</c:v>
                </c:pt>
                <c:pt idx="608201">
                  <c:v>0</c:v>
                </c:pt>
                <c:pt idx="608202">
                  <c:v>0</c:v>
                </c:pt>
                <c:pt idx="608203">
                  <c:v>0</c:v>
                </c:pt>
                <c:pt idx="608204">
                  <c:v>0</c:v>
                </c:pt>
                <c:pt idx="608205">
                  <c:v>0</c:v>
                </c:pt>
                <c:pt idx="608206">
                  <c:v>0</c:v>
                </c:pt>
                <c:pt idx="608207">
                  <c:v>0</c:v>
                </c:pt>
                <c:pt idx="608208">
                  <c:v>0</c:v>
                </c:pt>
                <c:pt idx="608209">
                  <c:v>0</c:v>
                </c:pt>
                <c:pt idx="608210">
                  <c:v>0</c:v>
                </c:pt>
                <c:pt idx="608211">
                  <c:v>0</c:v>
                </c:pt>
                <c:pt idx="608212">
                  <c:v>0</c:v>
                </c:pt>
                <c:pt idx="608213">
                  <c:v>0</c:v>
                </c:pt>
                <c:pt idx="608214">
                  <c:v>0</c:v>
                </c:pt>
                <c:pt idx="608215">
                  <c:v>0</c:v>
                </c:pt>
                <c:pt idx="608216">
                  <c:v>0</c:v>
                </c:pt>
                <c:pt idx="608217">
                  <c:v>0</c:v>
                </c:pt>
                <c:pt idx="608218">
                  <c:v>0</c:v>
                </c:pt>
                <c:pt idx="608219">
                  <c:v>0</c:v>
                </c:pt>
                <c:pt idx="608220">
                  <c:v>0</c:v>
                </c:pt>
                <c:pt idx="608221">
                  <c:v>0</c:v>
                </c:pt>
                <c:pt idx="608222">
                  <c:v>0</c:v>
                </c:pt>
                <c:pt idx="608223">
                  <c:v>0</c:v>
                </c:pt>
                <c:pt idx="608224">
                  <c:v>0</c:v>
                </c:pt>
                <c:pt idx="608225">
                  <c:v>0</c:v>
                </c:pt>
                <c:pt idx="608226">
                  <c:v>0</c:v>
                </c:pt>
                <c:pt idx="608227">
                  <c:v>0</c:v>
                </c:pt>
                <c:pt idx="608228">
                  <c:v>0</c:v>
                </c:pt>
                <c:pt idx="608229">
                  <c:v>0</c:v>
                </c:pt>
                <c:pt idx="608230">
                  <c:v>0</c:v>
                </c:pt>
                <c:pt idx="608231">
                  <c:v>0</c:v>
                </c:pt>
                <c:pt idx="608232">
                  <c:v>0</c:v>
                </c:pt>
                <c:pt idx="608233">
                  <c:v>0</c:v>
                </c:pt>
                <c:pt idx="608234">
                  <c:v>0</c:v>
                </c:pt>
                <c:pt idx="608235">
                  <c:v>0</c:v>
                </c:pt>
                <c:pt idx="608236">
                  <c:v>0</c:v>
                </c:pt>
                <c:pt idx="608237">
                  <c:v>0</c:v>
                </c:pt>
                <c:pt idx="608238">
                  <c:v>0</c:v>
                </c:pt>
                <c:pt idx="608239">
                  <c:v>0</c:v>
                </c:pt>
                <c:pt idx="608240">
                  <c:v>0</c:v>
                </c:pt>
                <c:pt idx="608241">
                  <c:v>0</c:v>
                </c:pt>
                <c:pt idx="608242">
                  <c:v>0</c:v>
                </c:pt>
                <c:pt idx="608243">
                  <c:v>0</c:v>
                </c:pt>
                <c:pt idx="608244">
                  <c:v>0</c:v>
                </c:pt>
                <c:pt idx="608245">
                  <c:v>0</c:v>
                </c:pt>
                <c:pt idx="608246">
                  <c:v>0</c:v>
                </c:pt>
                <c:pt idx="608247">
                  <c:v>0</c:v>
                </c:pt>
                <c:pt idx="608248">
                  <c:v>0</c:v>
                </c:pt>
                <c:pt idx="608249">
                  <c:v>0</c:v>
                </c:pt>
                <c:pt idx="608250">
                  <c:v>0</c:v>
                </c:pt>
                <c:pt idx="608251">
                  <c:v>0</c:v>
                </c:pt>
                <c:pt idx="608252">
                  <c:v>0</c:v>
                </c:pt>
                <c:pt idx="608253">
                  <c:v>0</c:v>
                </c:pt>
                <c:pt idx="608254">
                  <c:v>0</c:v>
                </c:pt>
                <c:pt idx="608255">
                  <c:v>0</c:v>
                </c:pt>
                <c:pt idx="608256">
                  <c:v>0</c:v>
                </c:pt>
                <c:pt idx="608257">
                  <c:v>0</c:v>
                </c:pt>
                <c:pt idx="608258">
                  <c:v>0</c:v>
                </c:pt>
                <c:pt idx="608259">
                  <c:v>0</c:v>
                </c:pt>
                <c:pt idx="608260">
                  <c:v>0</c:v>
                </c:pt>
                <c:pt idx="608261">
                  <c:v>0</c:v>
                </c:pt>
                <c:pt idx="608262">
                  <c:v>0</c:v>
                </c:pt>
                <c:pt idx="608263">
                  <c:v>0</c:v>
                </c:pt>
                <c:pt idx="608264">
                  <c:v>0</c:v>
                </c:pt>
                <c:pt idx="608265">
                  <c:v>0</c:v>
                </c:pt>
                <c:pt idx="608266">
                  <c:v>0</c:v>
                </c:pt>
                <c:pt idx="608267">
                  <c:v>0</c:v>
                </c:pt>
                <c:pt idx="608268">
                  <c:v>0</c:v>
                </c:pt>
                <c:pt idx="608269">
                  <c:v>0</c:v>
                </c:pt>
                <c:pt idx="608270">
                  <c:v>0</c:v>
                </c:pt>
                <c:pt idx="608271">
                  <c:v>0</c:v>
                </c:pt>
                <c:pt idx="608272">
                  <c:v>0</c:v>
                </c:pt>
                <c:pt idx="608273">
                  <c:v>0</c:v>
                </c:pt>
                <c:pt idx="608274">
                  <c:v>0</c:v>
                </c:pt>
                <c:pt idx="608275">
                  <c:v>0</c:v>
                </c:pt>
                <c:pt idx="608276">
                  <c:v>0</c:v>
                </c:pt>
                <c:pt idx="608277">
                  <c:v>0</c:v>
                </c:pt>
                <c:pt idx="608278">
                  <c:v>0</c:v>
                </c:pt>
                <c:pt idx="608279">
                  <c:v>0</c:v>
                </c:pt>
                <c:pt idx="608280">
                  <c:v>0</c:v>
                </c:pt>
                <c:pt idx="608281">
                  <c:v>0</c:v>
                </c:pt>
                <c:pt idx="608282">
                  <c:v>0</c:v>
                </c:pt>
                <c:pt idx="608283">
                  <c:v>0</c:v>
                </c:pt>
                <c:pt idx="608284">
                  <c:v>0</c:v>
                </c:pt>
                <c:pt idx="608285">
                  <c:v>0</c:v>
                </c:pt>
                <c:pt idx="608286">
                  <c:v>0</c:v>
                </c:pt>
                <c:pt idx="608287">
                  <c:v>0</c:v>
                </c:pt>
                <c:pt idx="608288">
                  <c:v>0</c:v>
                </c:pt>
                <c:pt idx="608289">
                  <c:v>0</c:v>
                </c:pt>
                <c:pt idx="608290">
                  <c:v>0</c:v>
                </c:pt>
                <c:pt idx="608291">
                  <c:v>0</c:v>
                </c:pt>
                <c:pt idx="608292">
                  <c:v>0</c:v>
                </c:pt>
                <c:pt idx="608293">
                  <c:v>0</c:v>
                </c:pt>
                <c:pt idx="608294">
                  <c:v>0</c:v>
                </c:pt>
                <c:pt idx="608295">
                  <c:v>0</c:v>
                </c:pt>
                <c:pt idx="608296">
                  <c:v>0</c:v>
                </c:pt>
                <c:pt idx="608297">
                  <c:v>0</c:v>
                </c:pt>
                <c:pt idx="608298">
                  <c:v>0</c:v>
                </c:pt>
                <c:pt idx="608299">
                  <c:v>0</c:v>
                </c:pt>
                <c:pt idx="608300">
                  <c:v>0</c:v>
                </c:pt>
                <c:pt idx="608301">
                  <c:v>0</c:v>
                </c:pt>
                <c:pt idx="608302">
                  <c:v>0</c:v>
                </c:pt>
                <c:pt idx="608303">
                  <c:v>0</c:v>
                </c:pt>
                <c:pt idx="608304">
                  <c:v>0</c:v>
                </c:pt>
                <c:pt idx="608305">
                  <c:v>0</c:v>
                </c:pt>
                <c:pt idx="608306">
                  <c:v>0</c:v>
                </c:pt>
                <c:pt idx="608307">
                  <c:v>0</c:v>
                </c:pt>
                <c:pt idx="608308">
                  <c:v>0</c:v>
                </c:pt>
                <c:pt idx="608309">
                  <c:v>0</c:v>
                </c:pt>
                <c:pt idx="608310">
                  <c:v>0</c:v>
                </c:pt>
                <c:pt idx="608311">
                  <c:v>0</c:v>
                </c:pt>
                <c:pt idx="608312">
                  <c:v>0</c:v>
                </c:pt>
                <c:pt idx="608313">
                  <c:v>0</c:v>
                </c:pt>
                <c:pt idx="608314">
                  <c:v>0</c:v>
                </c:pt>
                <c:pt idx="608315">
                  <c:v>0</c:v>
                </c:pt>
                <c:pt idx="608316">
                  <c:v>0</c:v>
                </c:pt>
                <c:pt idx="608317">
                  <c:v>0</c:v>
                </c:pt>
                <c:pt idx="608318">
                  <c:v>0</c:v>
                </c:pt>
                <c:pt idx="608319">
                  <c:v>0</c:v>
                </c:pt>
                <c:pt idx="608320">
                  <c:v>0</c:v>
                </c:pt>
                <c:pt idx="608321">
                  <c:v>0</c:v>
                </c:pt>
                <c:pt idx="608322">
                  <c:v>0</c:v>
                </c:pt>
                <c:pt idx="608323">
                  <c:v>0</c:v>
                </c:pt>
                <c:pt idx="608324">
                  <c:v>0</c:v>
                </c:pt>
                <c:pt idx="608325">
                  <c:v>0</c:v>
                </c:pt>
                <c:pt idx="608326">
                  <c:v>0</c:v>
                </c:pt>
                <c:pt idx="608327">
                  <c:v>0</c:v>
                </c:pt>
                <c:pt idx="608328">
                  <c:v>0</c:v>
                </c:pt>
                <c:pt idx="608329">
                  <c:v>0</c:v>
                </c:pt>
                <c:pt idx="608330">
                  <c:v>0</c:v>
                </c:pt>
                <c:pt idx="608331">
                  <c:v>0</c:v>
                </c:pt>
                <c:pt idx="608332">
                  <c:v>0</c:v>
                </c:pt>
                <c:pt idx="608333">
                  <c:v>0</c:v>
                </c:pt>
                <c:pt idx="608334">
                  <c:v>0</c:v>
                </c:pt>
                <c:pt idx="608335">
                  <c:v>0</c:v>
                </c:pt>
                <c:pt idx="608336">
                  <c:v>0</c:v>
                </c:pt>
                <c:pt idx="608337">
                  <c:v>0</c:v>
                </c:pt>
                <c:pt idx="608338">
                  <c:v>0</c:v>
                </c:pt>
                <c:pt idx="608339">
                  <c:v>0</c:v>
                </c:pt>
                <c:pt idx="608340">
                  <c:v>0</c:v>
                </c:pt>
                <c:pt idx="608341">
                  <c:v>0</c:v>
                </c:pt>
                <c:pt idx="608342">
                  <c:v>0</c:v>
                </c:pt>
                <c:pt idx="608343">
                  <c:v>0</c:v>
                </c:pt>
                <c:pt idx="608344">
                  <c:v>0</c:v>
                </c:pt>
                <c:pt idx="608345">
                  <c:v>0</c:v>
                </c:pt>
                <c:pt idx="608346">
                  <c:v>0</c:v>
                </c:pt>
                <c:pt idx="608347">
                  <c:v>0</c:v>
                </c:pt>
                <c:pt idx="608348">
                  <c:v>0</c:v>
                </c:pt>
                <c:pt idx="608349">
                  <c:v>0</c:v>
                </c:pt>
                <c:pt idx="608350">
                  <c:v>0</c:v>
                </c:pt>
                <c:pt idx="608351">
                  <c:v>0</c:v>
                </c:pt>
                <c:pt idx="608352">
                  <c:v>0</c:v>
                </c:pt>
                <c:pt idx="608353">
                  <c:v>0</c:v>
                </c:pt>
                <c:pt idx="608354">
                  <c:v>0</c:v>
                </c:pt>
                <c:pt idx="608355">
                  <c:v>0</c:v>
                </c:pt>
                <c:pt idx="608356">
                  <c:v>0</c:v>
                </c:pt>
                <c:pt idx="608357">
                  <c:v>0</c:v>
                </c:pt>
                <c:pt idx="608358">
                  <c:v>0</c:v>
                </c:pt>
                <c:pt idx="608359">
                  <c:v>0</c:v>
                </c:pt>
                <c:pt idx="608360">
                  <c:v>0</c:v>
                </c:pt>
                <c:pt idx="608361">
                  <c:v>0</c:v>
                </c:pt>
                <c:pt idx="608362">
                  <c:v>0</c:v>
                </c:pt>
                <c:pt idx="608363">
                  <c:v>0</c:v>
                </c:pt>
                <c:pt idx="608364">
                  <c:v>0</c:v>
                </c:pt>
                <c:pt idx="608365">
                  <c:v>0</c:v>
                </c:pt>
                <c:pt idx="608366">
                  <c:v>0</c:v>
                </c:pt>
                <c:pt idx="608367">
                  <c:v>0</c:v>
                </c:pt>
                <c:pt idx="608368">
                  <c:v>0</c:v>
                </c:pt>
                <c:pt idx="608369">
                  <c:v>0</c:v>
                </c:pt>
                <c:pt idx="608370">
                  <c:v>0</c:v>
                </c:pt>
                <c:pt idx="608371">
                  <c:v>0</c:v>
                </c:pt>
                <c:pt idx="608372">
                  <c:v>0</c:v>
                </c:pt>
                <c:pt idx="608373">
                  <c:v>0</c:v>
                </c:pt>
                <c:pt idx="608374">
                  <c:v>0</c:v>
                </c:pt>
                <c:pt idx="608375">
                  <c:v>0</c:v>
                </c:pt>
                <c:pt idx="608376">
                  <c:v>0</c:v>
                </c:pt>
                <c:pt idx="608377">
                  <c:v>0</c:v>
                </c:pt>
                <c:pt idx="608378">
                  <c:v>0</c:v>
                </c:pt>
                <c:pt idx="608379">
                  <c:v>0</c:v>
                </c:pt>
                <c:pt idx="608380">
                  <c:v>0</c:v>
                </c:pt>
                <c:pt idx="608381">
                  <c:v>0</c:v>
                </c:pt>
                <c:pt idx="608382">
                  <c:v>0</c:v>
                </c:pt>
                <c:pt idx="608383">
                  <c:v>0</c:v>
                </c:pt>
                <c:pt idx="608384">
                  <c:v>0</c:v>
                </c:pt>
                <c:pt idx="608385">
                  <c:v>0</c:v>
                </c:pt>
                <c:pt idx="608386">
                  <c:v>0</c:v>
                </c:pt>
                <c:pt idx="608387">
                  <c:v>0</c:v>
                </c:pt>
                <c:pt idx="608388">
                  <c:v>0</c:v>
                </c:pt>
                <c:pt idx="608389">
                  <c:v>0</c:v>
                </c:pt>
                <c:pt idx="608390">
                  <c:v>0</c:v>
                </c:pt>
                <c:pt idx="608391">
                  <c:v>0</c:v>
                </c:pt>
                <c:pt idx="608392">
                  <c:v>0</c:v>
                </c:pt>
                <c:pt idx="608393">
                  <c:v>0</c:v>
                </c:pt>
                <c:pt idx="608394">
                  <c:v>0</c:v>
                </c:pt>
                <c:pt idx="608395">
                  <c:v>0</c:v>
                </c:pt>
                <c:pt idx="608396">
                  <c:v>0</c:v>
                </c:pt>
                <c:pt idx="608397">
                  <c:v>0</c:v>
                </c:pt>
                <c:pt idx="608398">
                  <c:v>0</c:v>
                </c:pt>
                <c:pt idx="608399">
                  <c:v>0</c:v>
                </c:pt>
                <c:pt idx="608400">
                  <c:v>0</c:v>
                </c:pt>
                <c:pt idx="608401">
                  <c:v>0</c:v>
                </c:pt>
                <c:pt idx="608402">
                  <c:v>0</c:v>
                </c:pt>
                <c:pt idx="608403">
                  <c:v>0</c:v>
                </c:pt>
                <c:pt idx="608404">
                  <c:v>0</c:v>
                </c:pt>
                <c:pt idx="608405">
                  <c:v>0</c:v>
                </c:pt>
                <c:pt idx="608406">
                  <c:v>0</c:v>
                </c:pt>
                <c:pt idx="608407">
                  <c:v>0</c:v>
                </c:pt>
                <c:pt idx="608408">
                  <c:v>0</c:v>
                </c:pt>
                <c:pt idx="608409">
                  <c:v>0</c:v>
                </c:pt>
                <c:pt idx="608410">
                  <c:v>0</c:v>
                </c:pt>
                <c:pt idx="608411">
                  <c:v>0</c:v>
                </c:pt>
                <c:pt idx="608412">
                  <c:v>0</c:v>
                </c:pt>
                <c:pt idx="608413">
                  <c:v>0</c:v>
                </c:pt>
                <c:pt idx="608414">
                  <c:v>0</c:v>
                </c:pt>
                <c:pt idx="608415">
                  <c:v>0</c:v>
                </c:pt>
                <c:pt idx="608416">
                  <c:v>0</c:v>
                </c:pt>
                <c:pt idx="608417">
                  <c:v>0</c:v>
                </c:pt>
                <c:pt idx="608418">
                  <c:v>0</c:v>
                </c:pt>
                <c:pt idx="608419">
                  <c:v>0</c:v>
                </c:pt>
                <c:pt idx="608420">
                  <c:v>0</c:v>
                </c:pt>
                <c:pt idx="608421">
                  <c:v>0</c:v>
                </c:pt>
                <c:pt idx="608422">
                  <c:v>0</c:v>
                </c:pt>
                <c:pt idx="608423">
                  <c:v>0</c:v>
                </c:pt>
                <c:pt idx="608424">
                  <c:v>0</c:v>
                </c:pt>
                <c:pt idx="608425">
                  <c:v>0</c:v>
                </c:pt>
                <c:pt idx="608426">
                  <c:v>0</c:v>
                </c:pt>
                <c:pt idx="608427">
                  <c:v>0</c:v>
                </c:pt>
                <c:pt idx="608428">
                  <c:v>0</c:v>
                </c:pt>
                <c:pt idx="608429">
                  <c:v>0</c:v>
                </c:pt>
                <c:pt idx="608430">
                  <c:v>0</c:v>
                </c:pt>
                <c:pt idx="608431">
                  <c:v>0</c:v>
                </c:pt>
                <c:pt idx="608432">
                  <c:v>0</c:v>
                </c:pt>
                <c:pt idx="608433">
                  <c:v>0</c:v>
                </c:pt>
                <c:pt idx="608434">
                  <c:v>0</c:v>
                </c:pt>
                <c:pt idx="608435">
                  <c:v>0</c:v>
                </c:pt>
                <c:pt idx="608436">
                  <c:v>0</c:v>
                </c:pt>
                <c:pt idx="608437">
                  <c:v>0</c:v>
                </c:pt>
                <c:pt idx="608438">
                  <c:v>0</c:v>
                </c:pt>
                <c:pt idx="608439">
                  <c:v>0</c:v>
                </c:pt>
                <c:pt idx="608440">
                  <c:v>0</c:v>
                </c:pt>
                <c:pt idx="608441">
                  <c:v>0</c:v>
                </c:pt>
                <c:pt idx="608442">
                  <c:v>0</c:v>
                </c:pt>
                <c:pt idx="608443">
                  <c:v>0</c:v>
                </c:pt>
                <c:pt idx="608444">
                  <c:v>0</c:v>
                </c:pt>
                <c:pt idx="608445">
                  <c:v>0</c:v>
                </c:pt>
                <c:pt idx="608446">
                  <c:v>0</c:v>
                </c:pt>
                <c:pt idx="608447">
                  <c:v>0</c:v>
                </c:pt>
                <c:pt idx="608448">
                  <c:v>0</c:v>
                </c:pt>
                <c:pt idx="608449">
                  <c:v>0</c:v>
                </c:pt>
                <c:pt idx="608450">
                  <c:v>0</c:v>
                </c:pt>
                <c:pt idx="608451">
                  <c:v>0</c:v>
                </c:pt>
                <c:pt idx="608452">
                  <c:v>0</c:v>
                </c:pt>
                <c:pt idx="608453">
                  <c:v>0</c:v>
                </c:pt>
                <c:pt idx="608454">
                  <c:v>0</c:v>
                </c:pt>
                <c:pt idx="608455">
                  <c:v>0</c:v>
                </c:pt>
                <c:pt idx="608456">
                  <c:v>0</c:v>
                </c:pt>
                <c:pt idx="608457">
                  <c:v>0</c:v>
                </c:pt>
                <c:pt idx="608458">
                  <c:v>0</c:v>
                </c:pt>
                <c:pt idx="608459">
                  <c:v>0</c:v>
                </c:pt>
                <c:pt idx="608460">
                  <c:v>0</c:v>
                </c:pt>
                <c:pt idx="608461">
                  <c:v>0</c:v>
                </c:pt>
                <c:pt idx="608462">
                  <c:v>0</c:v>
                </c:pt>
                <c:pt idx="608463">
                  <c:v>0</c:v>
                </c:pt>
                <c:pt idx="608464">
                  <c:v>0</c:v>
                </c:pt>
                <c:pt idx="608465">
                  <c:v>0</c:v>
                </c:pt>
                <c:pt idx="608466">
                  <c:v>0</c:v>
                </c:pt>
                <c:pt idx="608467">
                  <c:v>0</c:v>
                </c:pt>
                <c:pt idx="608468">
                  <c:v>0</c:v>
                </c:pt>
                <c:pt idx="608469">
                  <c:v>0</c:v>
                </c:pt>
                <c:pt idx="608470">
                  <c:v>0</c:v>
                </c:pt>
                <c:pt idx="608471">
                  <c:v>0</c:v>
                </c:pt>
                <c:pt idx="608472">
                  <c:v>0</c:v>
                </c:pt>
                <c:pt idx="608473">
                  <c:v>0</c:v>
                </c:pt>
                <c:pt idx="608474">
                  <c:v>0</c:v>
                </c:pt>
                <c:pt idx="608475">
                  <c:v>0</c:v>
                </c:pt>
                <c:pt idx="608476">
                  <c:v>0</c:v>
                </c:pt>
                <c:pt idx="608477">
                  <c:v>0</c:v>
                </c:pt>
                <c:pt idx="608478">
                  <c:v>0</c:v>
                </c:pt>
                <c:pt idx="608479">
                  <c:v>0</c:v>
                </c:pt>
                <c:pt idx="608480">
                  <c:v>0</c:v>
                </c:pt>
                <c:pt idx="608481">
                  <c:v>0</c:v>
                </c:pt>
                <c:pt idx="608482">
                  <c:v>0</c:v>
                </c:pt>
                <c:pt idx="608483">
                  <c:v>0</c:v>
                </c:pt>
                <c:pt idx="608484">
                  <c:v>0</c:v>
                </c:pt>
                <c:pt idx="608485">
                  <c:v>0</c:v>
                </c:pt>
                <c:pt idx="608486">
                  <c:v>0</c:v>
                </c:pt>
                <c:pt idx="608487">
                  <c:v>0</c:v>
                </c:pt>
                <c:pt idx="608488">
                  <c:v>0</c:v>
                </c:pt>
                <c:pt idx="608489">
                  <c:v>0</c:v>
                </c:pt>
                <c:pt idx="608490">
                  <c:v>0</c:v>
                </c:pt>
                <c:pt idx="608491">
                  <c:v>0</c:v>
                </c:pt>
                <c:pt idx="608492">
                  <c:v>0</c:v>
                </c:pt>
                <c:pt idx="608493">
                  <c:v>0</c:v>
                </c:pt>
                <c:pt idx="608494">
                  <c:v>0</c:v>
                </c:pt>
                <c:pt idx="608495">
                  <c:v>0</c:v>
                </c:pt>
                <c:pt idx="608496">
                  <c:v>0</c:v>
                </c:pt>
                <c:pt idx="608497">
                  <c:v>0</c:v>
                </c:pt>
                <c:pt idx="608498">
                  <c:v>0</c:v>
                </c:pt>
                <c:pt idx="608499">
                  <c:v>0</c:v>
                </c:pt>
                <c:pt idx="608500">
                  <c:v>0</c:v>
                </c:pt>
                <c:pt idx="608501">
                  <c:v>0</c:v>
                </c:pt>
                <c:pt idx="608502">
                  <c:v>0</c:v>
                </c:pt>
                <c:pt idx="608503">
                  <c:v>0</c:v>
                </c:pt>
                <c:pt idx="608504">
                  <c:v>0</c:v>
                </c:pt>
                <c:pt idx="608505">
                  <c:v>0</c:v>
                </c:pt>
                <c:pt idx="608506">
                  <c:v>0</c:v>
                </c:pt>
                <c:pt idx="608507">
                  <c:v>0</c:v>
                </c:pt>
                <c:pt idx="608508">
                  <c:v>0</c:v>
                </c:pt>
                <c:pt idx="608509">
                  <c:v>0</c:v>
                </c:pt>
                <c:pt idx="608510">
                  <c:v>0</c:v>
                </c:pt>
                <c:pt idx="608511">
                  <c:v>0</c:v>
                </c:pt>
                <c:pt idx="608512">
                  <c:v>0</c:v>
                </c:pt>
                <c:pt idx="608513">
                  <c:v>0</c:v>
                </c:pt>
                <c:pt idx="608514">
                  <c:v>0</c:v>
                </c:pt>
                <c:pt idx="608515">
                  <c:v>0</c:v>
                </c:pt>
                <c:pt idx="608516">
                  <c:v>0</c:v>
                </c:pt>
                <c:pt idx="608517">
                  <c:v>0</c:v>
                </c:pt>
                <c:pt idx="608518">
                  <c:v>0</c:v>
                </c:pt>
                <c:pt idx="608519">
                  <c:v>0</c:v>
                </c:pt>
                <c:pt idx="608520">
                  <c:v>0</c:v>
                </c:pt>
                <c:pt idx="608521">
                  <c:v>0</c:v>
                </c:pt>
                <c:pt idx="608522">
                  <c:v>0</c:v>
                </c:pt>
                <c:pt idx="608523">
                  <c:v>0</c:v>
                </c:pt>
                <c:pt idx="608524">
                  <c:v>0</c:v>
                </c:pt>
                <c:pt idx="608525">
                  <c:v>0</c:v>
                </c:pt>
                <c:pt idx="608526">
                  <c:v>0</c:v>
                </c:pt>
                <c:pt idx="608527">
                  <c:v>0</c:v>
                </c:pt>
                <c:pt idx="608528">
                  <c:v>0</c:v>
                </c:pt>
                <c:pt idx="608529">
                  <c:v>0</c:v>
                </c:pt>
                <c:pt idx="608530">
                  <c:v>0</c:v>
                </c:pt>
                <c:pt idx="608531">
                  <c:v>0</c:v>
                </c:pt>
                <c:pt idx="608532">
                  <c:v>0</c:v>
                </c:pt>
                <c:pt idx="608533">
                  <c:v>0</c:v>
                </c:pt>
                <c:pt idx="608534">
                  <c:v>0</c:v>
                </c:pt>
                <c:pt idx="608535">
                  <c:v>0</c:v>
                </c:pt>
                <c:pt idx="608536">
                  <c:v>0</c:v>
                </c:pt>
                <c:pt idx="608537">
                  <c:v>0</c:v>
                </c:pt>
                <c:pt idx="608538">
                  <c:v>0</c:v>
                </c:pt>
                <c:pt idx="608539">
                  <c:v>0</c:v>
                </c:pt>
                <c:pt idx="608540">
                  <c:v>0</c:v>
                </c:pt>
                <c:pt idx="608541">
                  <c:v>0</c:v>
                </c:pt>
                <c:pt idx="608542">
                  <c:v>0</c:v>
                </c:pt>
                <c:pt idx="608543">
                  <c:v>0</c:v>
                </c:pt>
                <c:pt idx="608544">
                  <c:v>0</c:v>
                </c:pt>
                <c:pt idx="608545">
                  <c:v>0</c:v>
                </c:pt>
                <c:pt idx="608546">
                  <c:v>0</c:v>
                </c:pt>
                <c:pt idx="608547">
                  <c:v>0</c:v>
                </c:pt>
                <c:pt idx="608548">
                  <c:v>0</c:v>
                </c:pt>
                <c:pt idx="608549">
                  <c:v>0</c:v>
                </c:pt>
                <c:pt idx="608550">
                  <c:v>0</c:v>
                </c:pt>
                <c:pt idx="608551">
                  <c:v>0</c:v>
                </c:pt>
                <c:pt idx="608552">
                  <c:v>0</c:v>
                </c:pt>
                <c:pt idx="608553">
                  <c:v>0</c:v>
                </c:pt>
                <c:pt idx="608554">
                  <c:v>0</c:v>
                </c:pt>
                <c:pt idx="608555">
                  <c:v>0</c:v>
                </c:pt>
                <c:pt idx="608556">
                  <c:v>0</c:v>
                </c:pt>
                <c:pt idx="608557">
                  <c:v>0</c:v>
                </c:pt>
                <c:pt idx="608558">
                  <c:v>0</c:v>
                </c:pt>
                <c:pt idx="608559">
                  <c:v>0</c:v>
                </c:pt>
                <c:pt idx="608560">
                  <c:v>0</c:v>
                </c:pt>
                <c:pt idx="608561">
                  <c:v>0</c:v>
                </c:pt>
                <c:pt idx="608562">
                  <c:v>0</c:v>
                </c:pt>
                <c:pt idx="608563">
                  <c:v>0</c:v>
                </c:pt>
                <c:pt idx="608564">
                  <c:v>0</c:v>
                </c:pt>
                <c:pt idx="608565">
                  <c:v>0</c:v>
                </c:pt>
                <c:pt idx="608566">
                  <c:v>0</c:v>
                </c:pt>
                <c:pt idx="608567">
                  <c:v>0</c:v>
                </c:pt>
                <c:pt idx="608568">
                  <c:v>0</c:v>
                </c:pt>
                <c:pt idx="608569">
                  <c:v>0</c:v>
                </c:pt>
                <c:pt idx="608570">
                  <c:v>0</c:v>
                </c:pt>
                <c:pt idx="608571">
                  <c:v>0</c:v>
                </c:pt>
                <c:pt idx="608572">
                  <c:v>0</c:v>
                </c:pt>
                <c:pt idx="608573">
                  <c:v>0</c:v>
                </c:pt>
                <c:pt idx="608574">
                  <c:v>0</c:v>
                </c:pt>
                <c:pt idx="608575">
                  <c:v>0</c:v>
                </c:pt>
                <c:pt idx="608576">
                  <c:v>0</c:v>
                </c:pt>
                <c:pt idx="608577">
                  <c:v>0</c:v>
                </c:pt>
                <c:pt idx="608578">
                  <c:v>0</c:v>
                </c:pt>
                <c:pt idx="608579">
                  <c:v>0</c:v>
                </c:pt>
                <c:pt idx="608580">
                  <c:v>0</c:v>
                </c:pt>
                <c:pt idx="608581">
                  <c:v>0</c:v>
                </c:pt>
                <c:pt idx="608582">
                  <c:v>0</c:v>
                </c:pt>
                <c:pt idx="608583">
                  <c:v>0</c:v>
                </c:pt>
                <c:pt idx="608584">
                  <c:v>0</c:v>
                </c:pt>
                <c:pt idx="608585">
                  <c:v>0</c:v>
                </c:pt>
                <c:pt idx="608586">
                  <c:v>0</c:v>
                </c:pt>
                <c:pt idx="608587">
                  <c:v>0</c:v>
                </c:pt>
                <c:pt idx="608588">
                  <c:v>0</c:v>
                </c:pt>
                <c:pt idx="608589">
                  <c:v>0</c:v>
                </c:pt>
                <c:pt idx="608590">
                  <c:v>0</c:v>
                </c:pt>
                <c:pt idx="608591">
                  <c:v>0</c:v>
                </c:pt>
                <c:pt idx="608592">
                  <c:v>0</c:v>
                </c:pt>
                <c:pt idx="608593">
                  <c:v>0</c:v>
                </c:pt>
                <c:pt idx="608594">
                  <c:v>0</c:v>
                </c:pt>
                <c:pt idx="608595">
                  <c:v>0</c:v>
                </c:pt>
                <c:pt idx="608596">
                  <c:v>0</c:v>
                </c:pt>
                <c:pt idx="608597">
                  <c:v>0</c:v>
                </c:pt>
                <c:pt idx="608598">
                  <c:v>0</c:v>
                </c:pt>
                <c:pt idx="608599">
                  <c:v>0</c:v>
                </c:pt>
                <c:pt idx="608600">
                  <c:v>0</c:v>
                </c:pt>
                <c:pt idx="608601">
                  <c:v>0</c:v>
                </c:pt>
                <c:pt idx="608602">
                  <c:v>0</c:v>
                </c:pt>
                <c:pt idx="608603">
                  <c:v>0</c:v>
                </c:pt>
                <c:pt idx="608604">
                  <c:v>0</c:v>
                </c:pt>
                <c:pt idx="608605">
                  <c:v>0</c:v>
                </c:pt>
                <c:pt idx="608606">
                  <c:v>0</c:v>
                </c:pt>
                <c:pt idx="608607">
                  <c:v>0</c:v>
                </c:pt>
                <c:pt idx="608608">
                  <c:v>0</c:v>
                </c:pt>
                <c:pt idx="608609">
                  <c:v>0</c:v>
                </c:pt>
                <c:pt idx="608610">
                  <c:v>0</c:v>
                </c:pt>
                <c:pt idx="608611">
                  <c:v>0</c:v>
                </c:pt>
                <c:pt idx="608612">
                  <c:v>0</c:v>
                </c:pt>
                <c:pt idx="608613">
                  <c:v>0</c:v>
                </c:pt>
                <c:pt idx="608614">
                  <c:v>0</c:v>
                </c:pt>
                <c:pt idx="608615">
                  <c:v>0</c:v>
                </c:pt>
                <c:pt idx="608616">
                  <c:v>0</c:v>
                </c:pt>
                <c:pt idx="608617">
                  <c:v>0</c:v>
                </c:pt>
                <c:pt idx="608618">
                  <c:v>0</c:v>
                </c:pt>
                <c:pt idx="608619">
                  <c:v>0</c:v>
                </c:pt>
                <c:pt idx="608620">
                  <c:v>0</c:v>
                </c:pt>
                <c:pt idx="608621">
                  <c:v>0</c:v>
                </c:pt>
                <c:pt idx="608622">
                  <c:v>0</c:v>
                </c:pt>
                <c:pt idx="608623">
                  <c:v>0</c:v>
                </c:pt>
                <c:pt idx="608624">
                  <c:v>0</c:v>
                </c:pt>
                <c:pt idx="608625">
                  <c:v>0</c:v>
                </c:pt>
                <c:pt idx="608626">
                  <c:v>0</c:v>
                </c:pt>
                <c:pt idx="608627">
                  <c:v>0</c:v>
                </c:pt>
                <c:pt idx="608628">
                  <c:v>0</c:v>
                </c:pt>
                <c:pt idx="608629">
                  <c:v>0</c:v>
                </c:pt>
                <c:pt idx="608630">
                  <c:v>0</c:v>
                </c:pt>
                <c:pt idx="608631">
                  <c:v>0</c:v>
                </c:pt>
                <c:pt idx="608632">
                  <c:v>0</c:v>
                </c:pt>
                <c:pt idx="608633">
                  <c:v>0</c:v>
                </c:pt>
                <c:pt idx="608634">
                  <c:v>0</c:v>
                </c:pt>
                <c:pt idx="608635">
                  <c:v>0</c:v>
                </c:pt>
                <c:pt idx="608636">
                  <c:v>0</c:v>
                </c:pt>
                <c:pt idx="608637">
                  <c:v>0</c:v>
                </c:pt>
                <c:pt idx="608638">
                  <c:v>0</c:v>
                </c:pt>
                <c:pt idx="608639">
                  <c:v>0</c:v>
                </c:pt>
                <c:pt idx="608640">
                  <c:v>0</c:v>
                </c:pt>
                <c:pt idx="608641">
                  <c:v>0</c:v>
                </c:pt>
                <c:pt idx="608642">
                  <c:v>0</c:v>
                </c:pt>
                <c:pt idx="608643">
                  <c:v>0</c:v>
                </c:pt>
                <c:pt idx="608644">
                  <c:v>0</c:v>
                </c:pt>
                <c:pt idx="608645">
                  <c:v>0</c:v>
                </c:pt>
                <c:pt idx="608646">
                  <c:v>0</c:v>
                </c:pt>
                <c:pt idx="608647">
                  <c:v>0</c:v>
                </c:pt>
                <c:pt idx="608648">
                  <c:v>0</c:v>
                </c:pt>
                <c:pt idx="608649">
                  <c:v>0</c:v>
                </c:pt>
                <c:pt idx="608650">
                  <c:v>0</c:v>
                </c:pt>
                <c:pt idx="608651">
                  <c:v>0</c:v>
                </c:pt>
                <c:pt idx="608652">
                  <c:v>0</c:v>
                </c:pt>
                <c:pt idx="608653">
                  <c:v>0</c:v>
                </c:pt>
                <c:pt idx="608654">
                  <c:v>0</c:v>
                </c:pt>
                <c:pt idx="608655">
                  <c:v>0</c:v>
                </c:pt>
                <c:pt idx="608656">
                  <c:v>0</c:v>
                </c:pt>
                <c:pt idx="608657">
                  <c:v>0</c:v>
                </c:pt>
                <c:pt idx="608658">
                  <c:v>0</c:v>
                </c:pt>
                <c:pt idx="608659">
                  <c:v>0</c:v>
                </c:pt>
                <c:pt idx="608660">
                  <c:v>0</c:v>
                </c:pt>
                <c:pt idx="608661">
                  <c:v>0</c:v>
                </c:pt>
                <c:pt idx="608662">
                  <c:v>0</c:v>
                </c:pt>
                <c:pt idx="608663">
                  <c:v>0</c:v>
                </c:pt>
                <c:pt idx="608664">
                  <c:v>0</c:v>
                </c:pt>
                <c:pt idx="608665">
                  <c:v>0</c:v>
                </c:pt>
                <c:pt idx="608666">
                  <c:v>0</c:v>
                </c:pt>
                <c:pt idx="608667">
                  <c:v>0</c:v>
                </c:pt>
                <c:pt idx="608668">
                  <c:v>0</c:v>
                </c:pt>
                <c:pt idx="608669">
                  <c:v>0</c:v>
                </c:pt>
                <c:pt idx="608670">
                  <c:v>0</c:v>
                </c:pt>
                <c:pt idx="608671">
                  <c:v>0</c:v>
                </c:pt>
                <c:pt idx="608672">
                  <c:v>0</c:v>
                </c:pt>
                <c:pt idx="608673">
                  <c:v>0</c:v>
                </c:pt>
                <c:pt idx="608674">
                  <c:v>0</c:v>
                </c:pt>
                <c:pt idx="608675">
                  <c:v>0</c:v>
                </c:pt>
                <c:pt idx="608676">
                  <c:v>0</c:v>
                </c:pt>
                <c:pt idx="608677">
                  <c:v>0</c:v>
                </c:pt>
                <c:pt idx="608678">
                  <c:v>0</c:v>
                </c:pt>
                <c:pt idx="608679">
                  <c:v>0</c:v>
                </c:pt>
                <c:pt idx="608680">
                  <c:v>0</c:v>
                </c:pt>
                <c:pt idx="608681">
                  <c:v>0</c:v>
                </c:pt>
                <c:pt idx="608682">
                  <c:v>0</c:v>
                </c:pt>
                <c:pt idx="608683">
                  <c:v>0</c:v>
                </c:pt>
                <c:pt idx="608684">
                  <c:v>0</c:v>
                </c:pt>
                <c:pt idx="608685">
                  <c:v>0</c:v>
                </c:pt>
                <c:pt idx="608686">
                  <c:v>0</c:v>
                </c:pt>
                <c:pt idx="608687">
                  <c:v>0</c:v>
                </c:pt>
                <c:pt idx="608688">
                  <c:v>0</c:v>
                </c:pt>
                <c:pt idx="608689">
                  <c:v>0</c:v>
                </c:pt>
                <c:pt idx="608690">
                  <c:v>0</c:v>
                </c:pt>
                <c:pt idx="608691">
                  <c:v>0</c:v>
                </c:pt>
                <c:pt idx="608692">
                  <c:v>0</c:v>
                </c:pt>
                <c:pt idx="608693">
                  <c:v>0</c:v>
                </c:pt>
                <c:pt idx="608694">
                  <c:v>0</c:v>
                </c:pt>
                <c:pt idx="608695">
                  <c:v>0</c:v>
                </c:pt>
                <c:pt idx="608696">
                  <c:v>0</c:v>
                </c:pt>
                <c:pt idx="608697">
                  <c:v>0</c:v>
                </c:pt>
                <c:pt idx="608698">
                  <c:v>0</c:v>
                </c:pt>
                <c:pt idx="608699">
                  <c:v>0</c:v>
                </c:pt>
                <c:pt idx="608700">
                  <c:v>0</c:v>
                </c:pt>
                <c:pt idx="608701">
                  <c:v>0</c:v>
                </c:pt>
                <c:pt idx="608702">
                  <c:v>0</c:v>
                </c:pt>
                <c:pt idx="608703">
                  <c:v>0</c:v>
                </c:pt>
                <c:pt idx="608704">
                  <c:v>0</c:v>
                </c:pt>
                <c:pt idx="608705">
                  <c:v>0</c:v>
                </c:pt>
                <c:pt idx="608706">
                  <c:v>0</c:v>
                </c:pt>
                <c:pt idx="608707">
                  <c:v>0</c:v>
                </c:pt>
                <c:pt idx="608708">
                  <c:v>0</c:v>
                </c:pt>
                <c:pt idx="608709">
                  <c:v>0</c:v>
                </c:pt>
                <c:pt idx="608710">
                  <c:v>0</c:v>
                </c:pt>
                <c:pt idx="608711">
                  <c:v>0</c:v>
                </c:pt>
                <c:pt idx="608712">
                  <c:v>0</c:v>
                </c:pt>
                <c:pt idx="608713">
                  <c:v>0</c:v>
                </c:pt>
                <c:pt idx="608714">
                  <c:v>0</c:v>
                </c:pt>
                <c:pt idx="608715">
                  <c:v>0</c:v>
                </c:pt>
                <c:pt idx="608716">
                  <c:v>0</c:v>
                </c:pt>
                <c:pt idx="608717">
                  <c:v>0</c:v>
                </c:pt>
                <c:pt idx="608718">
                  <c:v>0</c:v>
                </c:pt>
                <c:pt idx="608719">
                  <c:v>0</c:v>
                </c:pt>
                <c:pt idx="608720">
                  <c:v>0</c:v>
                </c:pt>
                <c:pt idx="608721">
                  <c:v>0</c:v>
                </c:pt>
                <c:pt idx="608722">
                  <c:v>0</c:v>
                </c:pt>
                <c:pt idx="608723">
                  <c:v>0</c:v>
                </c:pt>
                <c:pt idx="608724">
                  <c:v>0</c:v>
                </c:pt>
                <c:pt idx="608725">
                  <c:v>0</c:v>
                </c:pt>
                <c:pt idx="608726">
                  <c:v>0</c:v>
                </c:pt>
                <c:pt idx="608727">
                  <c:v>0</c:v>
                </c:pt>
                <c:pt idx="608728">
                  <c:v>0</c:v>
                </c:pt>
                <c:pt idx="608729">
                  <c:v>0</c:v>
                </c:pt>
                <c:pt idx="608730">
                  <c:v>0</c:v>
                </c:pt>
                <c:pt idx="608731">
                  <c:v>0</c:v>
                </c:pt>
                <c:pt idx="608732">
                  <c:v>0</c:v>
                </c:pt>
                <c:pt idx="608733">
                  <c:v>0</c:v>
                </c:pt>
                <c:pt idx="608734">
                  <c:v>0</c:v>
                </c:pt>
                <c:pt idx="608735">
                  <c:v>0</c:v>
                </c:pt>
                <c:pt idx="608736">
                  <c:v>0</c:v>
                </c:pt>
                <c:pt idx="608737">
                  <c:v>0</c:v>
                </c:pt>
                <c:pt idx="608738">
                  <c:v>0</c:v>
                </c:pt>
                <c:pt idx="608739">
                  <c:v>0</c:v>
                </c:pt>
                <c:pt idx="608740">
                  <c:v>0</c:v>
                </c:pt>
                <c:pt idx="608741">
                  <c:v>0</c:v>
                </c:pt>
                <c:pt idx="608742">
                  <c:v>0</c:v>
                </c:pt>
                <c:pt idx="608743">
                  <c:v>0</c:v>
                </c:pt>
                <c:pt idx="608744">
                  <c:v>0</c:v>
                </c:pt>
                <c:pt idx="608745">
                  <c:v>0</c:v>
                </c:pt>
                <c:pt idx="608746">
                  <c:v>0</c:v>
                </c:pt>
                <c:pt idx="608747">
                  <c:v>0</c:v>
                </c:pt>
                <c:pt idx="608748">
                  <c:v>0</c:v>
                </c:pt>
                <c:pt idx="608749">
                  <c:v>0</c:v>
                </c:pt>
                <c:pt idx="608750">
                  <c:v>0</c:v>
                </c:pt>
                <c:pt idx="608751">
                  <c:v>0</c:v>
                </c:pt>
                <c:pt idx="608752">
                  <c:v>0</c:v>
                </c:pt>
                <c:pt idx="608753">
                  <c:v>0</c:v>
                </c:pt>
                <c:pt idx="608754">
                  <c:v>0</c:v>
                </c:pt>
                <c:pt idx="608755">
                  <c:v>0</c:v>
                </c:pt>
                <c:pt idx="608756">
                  <c:v>0</c:v>
                </c:pt>
                <c:pt idx="608757">
                  <c:v>0</c:v>
                </c:pt>
                <c:pt idx="608758">
                  <c:v>0</c:v>
                </c:pt>
                <c:pt idx="608759">
                  <c:v>0</c:v>
                </c:pt>
                <c:pt idx="608760">
                  <c:v>0</c:v>
                </c:pt>
                <c:pt idx="608761">
                  <c:v>0</c:v>
                </c:pt>
                <c:pt idx="608762">
                  <c:v>0</c:v>
                </c:pt>
                <c:pt idx="608763">
                  <c:v>0</c:v>
                </c:pt>
                <c:pt idx="608764">
                  <c:v>0</c:v>
                </c:pt>
                <c:pt idx="608765">
                  <c:v>0</c:v>
                </c:pt>
                <c:pt idx="608766">
                  <c:v>0</c:v>
                </c:pt>
                <c:pt idx="608767">
                  <c:v>0</c:v>
                </c:pt>
                <c:pt idx="608768">
                  <c:v>0</c:v>
                </c:pt>
                <c:pt idx="608769">
                  <c:v>0</c:v>
                </c:pt>
                <c:pt idx="608770">
                  <c:v>0</c:v>
                </c:pt>
                <c:pt idx="608771">
                  <c:v>0</c:v>
                </c:pt>
                <c:pt idx="608772">
                  <c:v>0</c:v>
                </c:pt>
                <c:pt idx="608773">
                  <c:v>0</c:v>
                </c:pt>
                <c:pt idx="608774">
                  <c:v>0</c:v>
                </c:pt>
                <c:pt idx="608775">
                  <c:v>0</c:v>
                </c:pt>
                <c:pt idx="608776">
                  <c:v>0</c:v>
                </c:pt>
                <c:pt idx="608777">
                  <c:v>0</c:v>
                </c:pt>
                <c:pt idx="608778">
                  <c:v>0</c:v>
                </c:pt>
                <c:pt idx="608779">
                  <c:v>0</c:v>
                </c:pt>
                <c:pt idx="608780">
                  <c:v>0</c:v>
                </c:pt>
                <c:pt idx="608781">
                  <c:v>0</c:v>
                </c:pt>
                <c:pt idx="608782">
                  <c:v>0</c:v>
                </c:pt>
                <c:pt idx="608783">
                  <c:v>0</c:v>
                </c:pt>
                <c:pt idx="608784">
                  <c:v>0</c:v>
                </c:pt>
                <c:pt idx="608785">
                  <c:v>0</c:v>
                </c:pt>
                <c:pt idx="608786">
                  <c:v>0</c:v>
                </c:pt>
                <c:pt idx="608787">
                  <c:v>0</c:v>
                </c:pt>
                <c:pt idx="608788">
                  <c:v>0</c:v>
                </c:pt>
                <c:pt idx="608789">
                  <c:v>0</c:v>
                </c:pt>
                <c:pt idx="608790">
                  <c:v>0</c:v>
                </c:pt>
                <c:pt idx="608791">
                  <c:v>0</c:v>
                </c:pt>
                <c:pt idx="608792">
                  <c:v>0</c:v>
                </c:pt>
                <c:pt idx="608793">
                  <c:v>0</c:v>
                </c:pt>
                <c:pt idx="608794">
                  <c:v>0</c:v>
                </c:pt>
                <c:pt idx="608795">
                  <c:v>0</c:v>
                </c:pt>
                <c:pt idx="608796">
                  <c:v>0</c:v>
                </c:pt>
                <c:pt idx="608797">
                  <c:v>0</c:v>
                </c:pt>
                <c:pt idx="608798">
                  <c:v>0</c:v>
                </c:pt>
                <c:pt idx="608799">
                  <c:v>0</c:v>
                </c:pt>
                <c:pt idx="608800">
                  <c:v>0</c:v>
                </c:pt>
                <c:pt idx="608801">
                  <c:v>0</c:v>
                </c:pt>
                <c:pt idx="608802">
                  <c:v>0</c:v>
                </c:pt>
                <c:pt idx="608803">
                  <c:v>0</c:v>
                </c:pt>
                <c:pt idx="608804">
                  <c:v>0</c:v>
                </c:pt>
                <c:pt idx="608805">
                  <c:v>0</c:v>
                </c:pt>
                <c:pt idx="608806">
                  <c:v>0</c:v>
                </c:pt>
                <c:pt idx="608807">
                  <c:v>0</c:v>
                </c:pt>
                <c:pt idx="608808">
                  <c:v>0</c:v>
                </c:pt>
                <c:pt idx="608809">
                  <c:v>0</c:v>
                </c:pt>
                <c:pt idx="608810">
                  <c:v>0</c:v>
                </c:pt>
                <c:pt idx="608811">
                  <c:v>0</c:v>
                </c:pt>
                <c:pt idx="608812">
                  <c:v>0</c:v>
                </c:pt>
                <c:pt idx="608813">
                  <c:v>0</c:v>
                </c:pt>
                <c:pt idx="608814">
                  <c:v>0</c:v>
                </c:pt>
                <c:pt idx="608815">
                  <c:v>0</c:v>
                </c:pt>
                <c:pt idx="608816">
                  <c:v>0</c:v>
                </c:pt>
                <c:pt idx="608817">
                  <c:v>0</c:v>
                </c:pt>
                <c:pt idx="608818">
                  <c:v>0</c:v>
                </c:pt>
                <c:pt idx="608819">
                  <c:v>0</c:v>
                </c:pt>
                <c:pt idx="608820">
                  <c:v>0</c:v>
                </c:pt>
                <c:pt idx="608821">
                  <c:v>0</c:v>
                </c:pt>
                <c:pt idx="608822">
                  <c:v>0</c:v>
                </c:pt>
                <c:pt idx="608823">
                  <c:v>0</c:v>
                </c:pt>
                <c:pt idx="608824">
                  <c:v>0</c:v>
                </c:pt>
                <c:pt idx="608825">
                  <c:v>0</c:v>
                </c:pt>
                <c:pt idx="608826">
                  <c:v>0</c:v>
                </c:pt>
                <c:pt idx="608827">
                  <c:v>0</c:v>
                </c:pt>
                <c:pt idx="608828">
                  <c:v>0</c:v>
                </c:pt>
                <c:pt idx="608829">
                  <c:v>0</c:v>
                </c:pt>
                <c:pt idx="608830">
                  <c:v>0</c:v>
                </c:pt>
                <c:pt idx="608831">
                  <c:v>0</c:v>
                </c:pt>
                <c:pt idx="608832">
                  <c:v>0</c:v>
                </c:pt>
                <c:pt idx="608833">
                  <c:v>0</c:v>
                </c:pt>
                <c:pt idx="608834">
                  <c:v>0</c:v>
                </c:pt>
                <c:pt idx="608835">
                  <c:v>0</c:v>
                </c:pt>
                <c:pt idx="608836">
                  <c:v>0</c:v>
                </c:pt>
                <c:pt idx="608837">
                  <c:v>0</c:v>
                </c:pt>
                <c:pt idx="608838">
                  <c:v>0</c:v>
                </c:pt>
                <c:pt idx="608839">
                  <c:v>0</c:v>
                </c:pt>
                <c:pt idx="608840">
                  <c:v>0</c:v>
                </c:pt>
                <c:pt idx="608841">
                  <c:v>0</c:v>
                </c:pt>
                <c:pt idx="608842">
                  <c:v>0</c:v>
                </c:pt>
                <c:pt idx="608843">
                  <c:v>0</c:v>
                </c:pt>
                <c:pt idx="608844">
                  <c:v>0</c:v>
                </c:pt>
                <c:pt idx="608845">
                  <c:v>0</c:v>
                </c:pt>
                <c:pt idx="608846">
                  <c:v>0</c:v>
                </c:pt>
                <c:pt idx="608847">
                  <c:v>0</c:v>
                </c:pt>
                <c:pt idx="608848">
                  <c:v>0</c:v>
                </c:pt>
                <c:pt idx="608849">
                  <c:v>0</c:v>
                </c:pt>
                <c:pt idx="608850">
                  <c:v>0</c:v>
                </c:pt>
                <c:pt idx="608851">
                  <c:v>0</c:v>
                </c:pt>
                <c:pt idx="608852">
                  <c:v>0</c:v>
                </c:pt>
                <c:pt idx="608853">
                  <c:v>0</c:v>
                </c:pt>
                <c:pt idx="608854">
                  <c:v>0</c:v>
                </c:pt>
                <c:pt idx="608855">
                  <c:v>0</c:v>
                </c:pt>
                <c:pt idx="608856">
                  <c:v>0</c:v>
                </c:pt>
                <c:pt idx="608857">
                  <c:v>0</c:v>
                </c:pt>
                <c:pt idx="608858">
                  <c:v>0</c:v>
                </c:pt>
                <c:pt idx="608859">
                  <c:v>0</c:v>
                </c:pt>
                <c:pt idx="608860">
                  <c:v>0</c:v>
                </c:pt>
                <c:pt idx="608861">
                  <c:v>0</c:v>
                </c:pt>
                <c:pt idx="608862">
                  <c:v>0</c:v>
                </c:pt>
                <c:pt idx="608863">
                  <c:v>0</c:v>
                </c:pt>
                <c:pt idx="608864">
                  <c:v>0</c:v>
                </c:pt>
                <c:pt idx="608865">
                  <c:v>0</c:v>
                </c:pt>
                <c:pt idx="608866">
                  <c:v>0</c:v>
                </c:pt>
                <c:pt idx="608867">
                  <c:v>0</c:v>
                </c:pt>
                <c:pt idx="608868">
                  <c:v>0</c:v>
                </c:pt>
                <c:pt idx="608869">
                  <c:v>0</c:v>
                </c:pt>
                <c:pt idx="608870">
                  <c:v>0</c:v>
                </c:pt>
                <c:pt idx="608871">
                  <c:v>0</c:v>
                </c:pt>
                <c:pt idx="608872">
                  <c:v>0</c:v>
                </c:pt>
                <c:pt idx="608873">
                  <c:v>0</c:v>
                </c:pt>
                <c:pt idx="608874">
                  <c:v>0</c:v>
                </c:pt>
                <c:pt idx="608875">
                  <c:v>0</c:v>
                </c:pt>
                <c:pt idx="608876">
                  <c:v>0</c:v>
                </c:pt>
                <c:pt idx="608877">
                  <c:v>0</c:v>
                </c:pt>
                <c:pt idx="608878">
                  <c:v>0</c:v>
                </c:pt>
                <c:pt idx="608879">
                  <c:v>0</c:v>
                </c:pt>
                <c:pt idx="608880">
                  <c:v>0</c:v>
                </c:pt>
                <c:pt idx="608881">
                  <c:v>0</c:v>
                </c:pt>
                <c:pt idx="608882">
                  <c:v>0</c:v>
                </c:pt>
                <c:pt idx="608883">
                  <c:v>0</c:v>
                </c:pt>
                <c:pt idx="608884">
                  <c:v>0</c:v>
                </c:pt>
                <c:pt idx="608885">
                  <c:v>0</c:v>
                </c:pt>
                <c:pt idx="608886">
                  <c:v>0</c:v>
                </c:pt>
                <c:pt idx="608887">
                  <c:v>0</c:v>
                </c:pt>
                <c:pt idx="608888">
                  <c:v>0</c:v>
                </c:pt>
                <c:pt idx="608889">
                  <c:v>0</c:v>
                </c:pt>
                <c:pt idx="608890">
                  <c:v>0</c:v>
                </c:pt>
                <c:pt idx="608891">
                  <c:v>0</c:v>
                </c:pt>
                <c:pt idx="608892">
                  <c:v>0</c:v>
                </c:pt>
                <c:pt idx="608893">
                  <c:v>0</c:v>
                </c:pt>
                <c:pt idx="608894">
                  <c:v>0</c:v>
                </c:pt>
                <c:pt idx="608895">
                  <c:v>0</c:v>
                </c:pt>
                <c:pt idx="608896">
                  <c:v>0</c:v>
                </c:pt>
                <c:pt idx="608897">
                  <c:v>0</c:v>
                </c:pt>
                <c:pt idx="608898">
                  <c:v>0</c:v>
                </c:pt>
                <c:pt idx="608899">
                  <c:v>0</c:v>
                </c:pt>
                <c:pt idx="608900">
                  <c:v>0</c:v>
                </c:pt>
                <c:pt idx="608901">
                  <c:v>0</c:v>
                </c:pt>
                <c:pt idx="608902">
                  <c:v>0</c:v>
                </c:pt>
                <c:pt idx="608903">
                  <c:v>0</c:v>
                </c:pt>
                <c:pt idx="608904">
                  <c:v>0</c:v>
                </c:pt>
                <c:pt idx="608905">
                  <c:v>0</c:v>
                </c:pt>
                <c:pt idx="608906">
                  <c:v>0</c:v>
                </c:pt>
                <c:pt idx="608907">
                  <c:v>0</c:v>
                </c:pt>
                <c:pt idx="608908">
                  <c:v>0</c:v>
                </c:pt>
                <c:pt idx="608909">
                  <c:v>0</c:v>
                </c:pt>
                <c:pt idx="608910">
                  <c:v>0</c:v>
                </c:pt>
                <c:pt idx="608911">
                  <c:v>0</c:v>
                </c:pt>
                <c:pt idx="608912">
                  <c:v>0</c:v>
                </c:pt>
                <c:pt idx="608913">
                  <c:v>0</c:v>
                </c:pt>
                <c:pt idx="608914">
                  <c:v>0</c:v>
                </c:pt>
                <c:pt idx="608915">
                  <c:v>0</c:v>
                </c:pt>
                <c:pt idx="608916">
                  <c:v>0</c:v>
                </c:pt>
                <c:pt idx="608917">
                  <c:v>0</c:v>
                </c:pt>
                <c:pt idx="608918">
                  <c:v>0</c:v>
                </c:pt>
                <c:pt idx="608919">
                  <c:v>0</c:v>
                </c:pt>
                <c:pt idx="608920">
                  <c:v>0</c:v>
                </c:pt>
                <c:pt idx="608921">
                  <c:v>0</c:v>
                </c:pt>
                <c:pt idx="608922">
                  <c:v>0</c:v>
                </c:pt>
                <c:pt idx="608923">
                  <c:v>0</c:v>
                </c:pt>
                <c:pt idx="608924">
                  <c:v>0</c:v>
                </c:pt>
                <c:pt idx="608925">
                  <c:v>0</c:v>
                </c:pt>
                <c:pt idx="608926">
                  <c:v>0</c:v>
                </c:pt>
                <c:pt idx="608927">
                  <c:v>0</c:v>
                </c:pt>
                <c:pt idx="608928">
                  <c:v>0</c:v>
                </c:pt>
                <c:pt idx="608929">
                  <c:v>0</c:v>
                </c:pt>
                <c:pt idx="608930">
                  <c:v>0</c:v>
                </c:pt>
                <c:pt idx="608931">
                  <c:v>0</c:v>
                </c:pt>
                <c:pt idx="608932">
                  <c:v>0</c:v>
                </c:pt>
                <c:pt idx="608933">
                  <c:v>0</c:v>
                </c:pt>
                <c:pt idx="608934">
                  <c:v>0</c:v>
                </c:pt>
                <c:pt idx="608935">
                  <c:v>0</c:v>
                </c:pt>
                <c:pt idx="608936">
                  <c:v>0</c:v>
                </c:pt>
                <c:pt idx="608937">
                  <c:v>0</c:v>
                </c:pt>
                <c:pt idx="608938">
                  <c:v>0</c:v>
                </c:pt>
                <c:pt idx="608939">
                  <c:v>0</c:v>
                </c:pt>
                <c:pt idx="608940">
                  <c:v>0</c:v>
                </c:pt>
                <c:pt idx="608941">
                  <c:v>0</c:v>
                </c:pt>
                <c:pt idx="608942">
                  <c:v>0</c:v>
                </c:pt>
                <c:pt idx="608943">
                  <c:v>0</c:v>
                </c:pt>
                <c:pt idx="608944">
                  <c:v>0</c:v>
                </c:pt>
                <c:pt idx="608945">
                  <c:v>0</c:v>
                </c:pt>
                <c:pt idx="608946">
                  <c:v>0</c:v>
                </c:pt>
                <c:pt idx="608947">
                  <c:v>0</c:v>
                </c:pt>
                <c:pt idx="608948">
                  <c:v>0</c:v>
                </c:pt>
                <c:pt idx="608949">
                  <c:v>0</c:v>
                </c:pt>
                <c:pt idx="608950">
                  <c:v>0</c:v>
                </c:pt>
                <c:pt idx="608951">
                  <c:v>0</c:v>
                </c:pt>
                <c:pt idx="608952">
                  <c:v>0</c:v>
                </c:pt>
                <c:pt idx="608953">
                  <c:v>0</c:v>
                </c:pt>
                <c:pt idx="608954">
                  <c:v>0</c:v>
                </c:pt>
                <c:pt idx="608955">
                  <c:v>0</c:v>
                </c:pt>
                <c:pt idx="608956">
                  <c:v>0</c:v>
                </c:pt>
                <c:pt idx="608957">
                  <c:v>0</c:v>
                </c:pt>
                <c:pt idx="608958">
                  <c:v>0</c:v>
                </c:pt>
                <c:pt idx="608959">
                  <c:v>0</c:v>
                </c:pt>
                <c:pt idx="608960">
                  <c:v>0</c:v>
                </c:pt>
                <c:pt idx="608961">
                  <c:v>0</c:v>
                </c:pt>
                <c:pt idx="608962">
                  <c:v>0</c:v>
                </c:pt>
                <c:pt idx="608963">
                  <c:v>0</c:v>
                </c:pt>
                <c:pt idx="608964">
                  <c:v>0</c:v>
                </c:pt>
                <c:pt idx="608965">
                  <c:v>0</c:v>
                </c:pt>
                <c:pt idx="608966">
                  <c:v>0</c:v>
                </c:pt>
                <c:pt idx="608967">
                  <c:v>0</c:v>
                </c:pt>
                <c:pt idx="608968">
                  <c:v>0</c:v>
                </c:pt>
                <c:pt idx="608969">
                  <c:v>0</c:v>
                </c:pt>
                <c:pt idx="608970">
                  <c:v>0</c:v>
                </c:pt>
                <c:pt idx="608971">
                  <c:v>0</c:v>
                </c:pt>
                <c:pt idx="608972">
                  <c:v>0</c:v>
                </c:pt>
                <c:pt idx="608973">
                  <c:v>0</c:v>
                </c:pt>
                <c:pt idx="608974">
                  <c:v>0</c:v>
                </c:pt>
                <c:pt idx="608975">
                  <c:v>0</c:v>
                </c:pt>
                <c:pt idx="608976">
                  <c:v>0</c:v>
                </c:pt>
                <c:pt idx="608977">
                  <c:v>0</c:v>
                </c:pt>
                <c:pt idx="608978">
                  <c:v>0</c:v>
                </c:pt>
                <c:pt idx="608979">
                  <c:v>0</c:v>
                </c:pt>
                <c:pt idx="608980">
                  <c:v>0</c:v>
                </c:pt>
                <c:pt idx="608981">
                  <c:v>0</c:v>
                </c:pt>
                <c:pt idx="608982">
                  <c:v>0</c:v>
                </c:pt>
                <c:pt idx="608983">
                  <c:v>0</c:v>
                </c:pt>
                <c:pt idx="608984">
                  <c:v>0</c:v>
                </c:pt>
                <c:pt idx="608985">
                  <c:v>0</c:v>
                </c:pt>
                <c:pt idx="608986">
                  <c:v>0</c:v>
                </c:pt>
                <c:pt idx="608987">
                  <c:v>0</c:v>
                </c:pt>
                <c:pt idx="608988">
                  <c:v>0</c:v>
                </c:pt>
                <c:pt idx="608989">
                  <c:v>0</c:v>
                </c:pt>
                <c:pt idx="608990">
                  <c:v>0</c:v>
                </c:pt>
                <c:pt idx="608991">
                  <c:v>0</c:v>
                </c:pt>
                <c:pt idx="608992">
                  <c:v>0</c:v>
                </c:pt>
                <c:pt idx="608993">
                  <c:v>0</c:v>
                </c:pt>
                <c:pt idx="608994">
                  <c:v>0</c:v>
                </c:pt>
                <c:pt idx="608995">
                  <c:v>0</c:v>
                </c:pt>
                <c:pt idx="608996">
                  <c:v>0</c:v>
                </c:pt>
                <c:pt idx="608997">
                  <c:v>0</c:v>
                </c:pt>
                <c:pt idx="608998">
                  <c:v>0</c:v>
                </c:pt>
                <c:pt idx="608999">
                  <c:v>0</c:v>
                </c:pt>
                <c:pt idx="609000">
                  <c:v>0</c:v>
                </c:pt>
                <c:pt idx="609001">
                  <c:v>0</c:v>
                </c:pt>
                <c:pt idx="609002">
                  <c:v>0</c:v>
                </c:pt>
                <c:pt idx="609003">
                  <c:v>0</c:v>
                </c:pt>
                <c:pt idx="609004">
                  <c:v>0</c:v>
                </c:pt>
                <c:pt idx="609005">
                  <c:v>0</c:v>
                </c:pt>
                <c:pt idx="609006">
                  <c:v>0</c:v>
                </c:pt>
                <c:pt idx="609007">
                  <c:v>0</c:v>
                </c:pt>
                <c:pt idx="609008">
                  <c:v>0</c:v>
                </c:pt>
                <c:pt idx="609009">
                  <c:v>0</c:v>
                </c:pt>
                <c:pt idx="609010">
                  <c:v>0</c:v>
                </c:pt>
                <c:pt idx="609011">
                  <c:v>0</c:v>
                </c:pt>
                <c:pt idx="609012">
                  <c:v>0</c:v>
                </c:pt>
                <c:pt idx="609013">
                  <c:v>0</c:v>
                </c:pt>
                <c:pt idx="609014">
                  <c:v>0</c:v>
                </c:pt>
                <c:pt idx="609015">
                  <c:v>0</c:v>
                </c:pt>
                <c:pt idx="609016">
                  <c:v>0</c:v>
                </c:pt>
                <c:pt idx="609017">
                  <c:v>0</c:v>
                </c:pt>
                <c:pt idx="609018">
                  <c:v>0</c:v>
                </c:pt>
                <c:pt idx="609019">
                  <c:v>0</c:v>
                </c:pt>
                <c:pt idx="609020">
                  <c:v>0</c:v>
                </c:pt>
                <c:pt idx="609021">
                  <c:v>0</c:v>
                </c:pt>
                <c:pt idx="609022">
                  <c:v>0</c:v>
                </c:pt>
                <c:pt idx="609023">
                  <c:v>0</c:v>
                </c:pt>
                <c:pt idx="609024">
                  <c:v>0</c:v>
                </c:pt>
                <c:pt idx="609025">
                  <c:v>0</c:v>
                </c:pt>
                <c:pt idx="609026">
                  <c:v>0</c:v>
                </c:pt>
                <c:pt idx="609027">
                  <c:v>0</c:v>
                </c:pt>
                <c:pt idx="609028">
                  <c:v>0</c:v>
                </c:pt>
                <c:pt idx="609029">
                  <c:v>0</c:v>
                </c:pt>
                <c:pt idx="609030">
                  <c:v>0</c:v>
                </c:pt>
                <c:pt idx="609031">
                  <c:v>0</c:v>
                </c:pt>
                <c:pt idx="609032">
                  <c:v>0</c:v>
                </c:pt>
                <c:pt idx="609033">
                  <c:v>0</c:v>
                </c:pt>
                <c:pt idx="609034">
                  <c:v>0</c:v>
                </c:pt>
                <c:pt idx="609035">
                  <c:v>0</c:v>
                </c:pt>
                <c:pt idx="609036">
                  <c:v>0</c:v>
                </c:pt>
                <c:pt idx="609037">
                  <c:v>0</c:v>
                </c:pt>
                <c:pt idx="609038">
                  <c:v>0</c:v>
                </c:pt>
                <c:pt idx="609039">
                  <c:v>0</c:v>
                </c:pt>
                <c:pt idx="609040">
                  <c:v>0</c:v>
                </c:pt>
                <c:pt idx="609041">
                  <c:v>0</c:v>
                </c:pt>
                <c:pt idx="609042">
                  <c:v>0</c:v>
                </c:pt>
                <c:pt idx="609043">
                  <c:v>0</c:v>
                </c:pt>
                <c:pt idx="609044">
                  <c:v>0</c:v>
                </c:pt>
                <c:pt idx="609045">
                  <c:v>0</c:v>
                </c:pt>
                <c:pt idx="609046">
                  <c:v>0</c:v>
                </c:pt>
                <c:pt idx="609047">
                  <c:v>0</c:v>
                </c:pt>
                <c:pt idx="609048">
                  <c:v>0</c:v>
                </c:pt>
                <c:pt idx="609049">
                  <c:v>0</c:v>
                </c:pt>
                <c:pt idx="609050">
                  <c:v>0</c:v>
                </c:pt>
                <c:pt idx="609051">
                  <c:v>0</c:v>
                </c:pt>
                <c:pt idx="609052">
                  <c:v>0</c:v>
                </c:pt>
                <c:pt idx="609053">
                  <c:v>0</c:v>
                </c:pt>
                <c:pt idx="609054">
                  <c:v>0</c:v>
                </c:pt>
                <c:pt idx="609055">
                  <c:v>0</c:v>
                </c:pt>
                <c:pt idx="609056">
                  <c:v>0</c:v>
                </c:pt>
                <c:pt idx="609057">
                  <c:v>0</c:v>
                </c:pt>
                <c:pt idx="609058">
                  <c:v>0</c:v>
                </c:pt>
                <c:pt idx="609059">
                  <c:v>0</c:v>
                </c:pt>
                <c:pt idx="609060">
                  <c:v>0</c:v>
                </c:pt>
                <c:pt idx="609061">
                  <c:v>0</c:v>
                </c:pt>
                <c:pt idx="609062">
                  <c:v>0</c:v>
                </c:pt>
                <c:pt idx="609063">
                  <c:v>0</c:v>
                </c:pt>
                <c:pt idx="609064">
                  <c:v>0</c:v>
                </c:pt>
                <c:pt idx="609065">
                  <c:v>0</c:v>
                </c:pt>
                <c:pt idx="609066">
                  <c:v>0</c:v>
                </c:pt>
                <c:pt idx="609067">
                  <c:v>0</c:v>
                </c:pt>
                <c:pt idx="609068">
                  <c:v>0</c:v>
                </c:pt>
                <c:pt idx="609069">
                  <c:v>0</c:v>
                </c:pt>
                <c:pt idx="609070">
                  <c:v>0</c:v>
                </c:pt>
                <c:pt idx="609071">
                  <c:v>0</c:v>
                </c:pt>
                <c:pt idx="609072">
                  <c:v>0</c:v>
                </c:pt>
                <c:pt idx="609073">
                  <c:v>0</c:v>
                </c:pt>
                <c:pt idx="609074">
                  <c:v>0</c:v>
                </c:pt>
                <c:pt idx="609075">
                  <c:v>0</c:v>
                </c:pt>
                <c:pt idx="609076">
                  <c:v>0</c:v>
                </c:pt>
                <c:pt idx="609077">
                  <c:v>0</c:v>
                </c:pt>
                <c:pt idx="609078">
                  <c:v>0</c:v>
                </c:pt>
                <c:pt idx="609079">
                  <c:v>0</c:v>
                </c:pt>
                <c:pt idx="609080">
                  <c:v>0</c:v>
                </c:pt>
                <c:pt idx="609081">
                  <c:v>0</c:v>
                </c:pt>
                <c:pt idx="609082">
                  <c:v>0</c:v>
                </c:pt>
                <c:pt idx="609083">
                  <c:v>0</c:v>
                </c:pt>
                <c:pt idx="609084">
                  <c:v>0</c:v>
                </c:pt>
                <c:pt idx="609085">
                  <c:v>0</c:v>
                </c:pt>
                <c:pt idx="609086">
                  <c:v>0</c:v>
                </c:pt>
                <c:pt idx="609087">
                  <c:v>0</c:v>
                </c:pt>
                <c:pt idx="609088">
                  <c:v>0</c:v>
                </c:pt>
                <c:pt idx="609089">
                  <c:v>0</c:v>
                </c:pt>
                <c:pt idx="609090">
                  <c:v>0</c:v>
                </c:pt>
                <c:pt idx="609091">
                  <c:v>0</c:v>
                </c:pt>
                <c:pt idx="609092">
                  <c:v>0</c:v>
                </c:pt>
                <c:pt idx="609093">
                  <c:v>0</c:v>
                </c:pt>
                <c:pt idx="609094">
                  <c:v>0</c:v>
                </c:pt>
                <c:pt idx="609095">
                  <c:v>0</c:v>
                </c:pt>
                <c:pt idx="609096">
                  <c:v>0</c:v>
                </c:pt>
                <c:pt idx="609097">
                  <c:v>0</c:v>
                </c:pt>
                <c:pt idx="609098">
                  <c:v>0</c:v>
                </c:pt>
                <c:pt idx="609099">
                  <c:v>0</c:v>
                </c:pt>
                <c:pt idx="609100">
                  <c:v>0</c:v>
                </c:pt>
                <c:pt idx="609101">
                  <c:v>0</c:v>
                </c:pt>
                <c:pt idx="609102">
                  <c:v>0</c:v>
                </c:pt>
                <c:pt idx="609103">
                  <c:v>0</c:v>
                </c:pt>
                <c:pt idx="609104">
                  <c:v>0</c:v>
                </c:pt>
                <c:pt idx="609105">
                  <c:v>0</c:v>
                </c:pt>
                <c:pt idx="609106">
                  <c:v>0</c:v>
                </c:pt>
                <c:pt idx="609107">
                  <c:v>0</c:v>
                </c:pt>
                <c:pt idx="609108">
                  <c:v>0</c:v>
                </c:pt>
                <c:pt idx="609109">
                  <c:v>0</c:v>
                </c:pt>
                <c:pt idx="609110">
                  <c:v>0</c:v>
                </c:pt>
                <c:pt idx="609111">
                  <c:v>0</c:v>
                </c:pt>
                <c:pt idx="609112">
                  <c:v>0</c:v>
                </c:pt>
                <c:pt idx="609113">
                  <c:v>0</c:v>
                </c:pt>
                <c:pt idx="609114">
                  <c:v>0</c:v>
                </c:pt>
                <c:pt idx="609115">
                  <c:v>0</c:v>
                </c:pt>
                <c:pt idx="609116">
                  <c:v>0</c:v>
                </c:pt>
                <c:pt idx="609117">
                  <c:v>0</c:v>
                </c:pt>
                <c:pt idx="609118">
                  <c:v>0</c:v>
                </c:pt>
                <c:pt idx="609119">
                  <c:v>0</c:v>
                </c:pt>
                <c:pt idx="609120">
                  <c:v>0</c:v>
                </c:pt>
                <c:pt idx="609121">
                  <c:v>0</c:v>
                </c:pt>
                <c:pt idx="609122">
                  <c:v>0</c:v>
                </c:pt>
                <c:pt idx="609123">
                  <c:v>0</c:v>
                </c:pt>
                <c:pt idx="609124">
                  <c:v>0</c:v>
                </c:pt>
                <c:pt idx="609125">
                  <c:v>0</c:v>
                </c:pt>
                <c:pt idx="609126">
                  <c:v>0</c:v>
                </c:pt>
                <c:pt idx="609127">
                  <c:v>0</c:v>
                </c:pt>
                <c:pt idx="609128">
                  <c:v>0</c:v>
                </c:pt>
                <c:pt idx="609129">
                  <c:v>0</c:v>
                </c:pt>
                <c:pt idx="609130">
                  <c:v>0</c:v>
                </c:pt>
                <c:pt idx="609131">
                  <c:v>0</c:v>
                </c:pt>
                <c:pt idx="609132">
                  <c:v>0</c:v>
                </c:pt>
                <c:pt idx="609133">
                  <c:v>0</c:v>
                </c:pt>
                <c:pt idx="609134">
                  <c:v>0</c:v>
                </c:pt>
                <c:pt idx="609135">
                  <c:v>0</c:v>
                </c:pt>
                <c:pt idx="609136">
                  <c:v>0</c:v>
                </c:pt>
                <c:pt idx="609137">
                  <c:v>0</c:v>
                </c:pt>
                <c:pt idx="609138">
                  <c:v>0</c:v>
                </c:pt>
                <c:pt idx="609139">
                  <c:v>0</c:v>
                </c:pt>
                <c:pt idx="609140">
                  <c:v>0</c:v>
                </c:pt>
                <c:pt idx="609141">
                  <c:v>0</c:v>
                </c:pt>
                <c:pt idx="609142">
                  <c:v>0</c:v>
                </c:pt>
                <c:pt idx="609143">
                  <c:v>0</c:v>
                </c:pt>
                <c:pt idx="609144">
                  <c:v>0</c:v>
                </c:pt>
                <c:pt idx="609145">
                  <c:v>0</c:v>
                </c:pt>
                <c:pt idx="609146">
                  <c:v>0</c:v>
                </c:pt>
                <c:pt idx="609147">
                  <c:v>0</c:v>
                </c:pt>
                <c:pt idx="609148">
                  <c:v>0</c:v>
                </c:pt>
                <c:pt idx="609149">
                  <c:v>0</c:v>
                </c:pt>
                <c:pt idx="609150">
                  <c:v>0</c:v>
                </c:pt>
                <c:pt idx="609151">
                  <c:v>0</c:v>
                </c:pt>
                <c:pt idx="609152">
                  <c:v>0</c:v>
                </c:pt>
                <c:pt idx="609153">
                  <c:v>0</c:v>
                </c:pt>
                <c:pt idx="609154">
                  <c:v>0</c:v>
                </c:pt>
                <c:pt idx="609155">
                  <c:v>0</c:v>
                </c:pt>
                <c:pt idx="609156">
                  <c:v>0</c:v>
                </c:pt>
                <c:pt idx="609157">
                  <c:v>0</c:v>
                </c:pt>
                <c:pt idx="609158">
                  <c:v>0</c:v>
                </c:pt>
                <c:pt idx="609159">
                  <c:v>0</c:v>
                </c:pt>
                <c:pt idx="609160">
                  <c:v>0</c:v>
                </c:pt>
                <c:pt idx="609161">
                  <c:v>0</c:v>
                </c:pt>
                <c:pt idx="609162">
                  <c:v>0</c:v>
                </c:pt>
                <c:pt idx="609163">
                  <c:v>0</c:v>
                </c:pt>
                <c:pt idx="609164">
                  <c:v>0</c:v>
                </c:pt>
                <c:pt idx="609165">
                  <c:v>0</c:v>
                </c:pt>
                <c:pt idx="609166">
                  <c:v>0</c:v>
                </c:pt>
                <c:pt idx="609167">
                  <c:v>0</c:v>
                </c:pt>
                <c:pt idx="609168">
                  <c:v>0</c:v>
                </c:pt>
                <c:pt idx="609169">
                  <c:v>0</c:v>
                </c:pt>
                <c:pt idx="609170">
                  <c:v>0</c:v>
                </c:pt>
                <c:pt idx="609171">
                  <c:v>0</c:v>
                </c:pt>
                <c:pt idx="609172">
                  <c:v>0</c:v>
                </c:pt>
                <c:pt idx="609173">
                  <c:v>0</c:v>
                </c:pt>
                <c:pt idx="609174">
                  <c:v>0</c:v>
                </c:pt>
                <c:pt idx="609175">
                  <c:v>0</c:v>
                </c:pt>
                <c:pt idx="609176">
                  <c:v>0</c:v>
                </c:pt>
                <c:pt idx="609177">
                  <c:v>0</c:v>
                </c:pt>
                <c:pt idx="609178">
                  <c:v>0</c:v>
                </c:pt>
                <c:pt idx="609179">
                  <c:v>0</c:v>
                </c:pt>
                <c:pt idx="609180">
                  <c:v>0</c:v>
                </c:pt>
                <c:pt idx="609181">
                  <c:v>0</c:v>
                </c:pt>
                <c:pt idx="609182">
                  <c:v>0</c:v>
                </c:pt>
                <c:pt idx="609183">
                  <c:v>0</c:v>
                </c:pt>
                <c:pt idx="609184">
                  <c:v>0</c:v>
                </c:pt>
                <c:pt idx="609185">
                  <c:v>0</c:v>
                </c:pt>
                <c:pt idx="609186">
                  <c:v>0</c:v>
                </c:pt>
                <c:pt idx="609187">
                  <c:v>0</c:v>
                </c:pt>
                <c:pt idx="609188">
                  <c:v>0</c:v>
                </c:pt>
                <c:pt idx="609189">
                  <c:v>0</c:v>
                </c:pt>
                <c:pt idx="609190">
                  <c:v>0</c:v>
                </c:pt>
                <c:pt idx="609191">
                  <c:v>0</c:v>
                </c:pt>
                <c:pt idx="609192">
                  <c:v>0</c:v>
                </c:pt>
                <c:pt idx="609193">
                  <c:v>0</c:v>
                </c:pt>
                <c:pt idx="609194">
                  <c:v>0</c:v>
                </c:pt>
                <c:pt idx="609195">
                  <c:v>0</c:v>
                </c:pt>
                <c:pt idx="609196">
                  <c:v>0</c:v>
                </c:pt>
                <c:pt idx="609197">
                  <c:v>0</c:v>
                </c:pt>
                <c:pt idx="609198">
                  <c:v>0</c:v>
                </c:pt>
                <c:pt idx="609199">
                  <c:v>0</c:v>
                </c:pt>
                <c:pt idx="609200">
                  <c:v>0</c:v>
                </c:pt>
                <c:pt idx="609201">
                  <c:v>0</c:v>
                </c:pt>
                <c:pt idx="609202">
                  <c:v>0</c:v>
                </c:pt>
                <c:pt idx="609203">
                  <c:v>0</c:v>
                </c:pt>
                <c:pt idx="609204">
                  <c:v>0</c:v>
                </c:pt>
                <c:pt idx="609205">
                  <c:v>0</c:v>
                </c:pt>
                <c:pt idx="609206">
                  <c:v>0</c:v>
                </c:pt>
                <c:pt idx="609207">
                  <c:v>0</c:v>
                </c:pt>
                <c:pt idx="609208">
                  <c:v>0</c:v>
                </c:pt>
                <c:pt idx="609209">
                  <c:v>0</c:v>
                </c:pt>
                <c:pt idx="609210">
                  <c:v>0</c:v>
                </c:pt>
                <c:pt idx="609211">
                  <c:v>0</c:v>
                </c:pt>
                <c:pt idx="609212">
                  <c:v>0</c:v>
                </c:pt>
                <c:pt idx="609213">
                  <c:v>0</c:v>
                </c:pt>
                <c:pt idx="609214">
                  <c:v>0</c:v>
                </c:pt>
                <c:pt idx="609215">
                  <c:v>0</c:v>
                </c:pt>
                <c:pt idx="609216">
                  <c:v>0</c:v>
                </c:pt>
                <c:pt idx="609217">
                  <c:v>0</c:v>
                </c:pt>
                <c:pt idx="609218">
                  <c:v>0</c:v>
                </c:pt>
                <c:pt idx="609219">
                  <c:v>0</c:v>
                </c:pt>
                <c:pt idx="609220">
                  <c:v>0</c:v>
                </c:pt>
                <c:pt idx="609221">
                  <c:v>0</c:v>
                </c:pt>
                <c:pt idx="609222">
                  <c:v>0</c:v>
                </c:pt>
                <c:pt idx="609223">
                  <c:v>0</c:v>
                </c:pt>
                <c:pt idx="609224">
                  <c:v>0</c:v>
                </c:pt>
                <c:pt idx="609225">
                  <c:v>0</c:v>
                </c:pt>
                <c:pt idx="609226">
                  <c:v>0</c:v>
                </c:pt>
                <c:pt idx="609227">
                  <c:v>0</c:v>
                </c:pt>
                <c:pt idx="609228">
                  <c:v>0</c:v>
                </c:pt>
                <c:pt idx="609229">
                  <c:v>0</c:v>
                </c:pt>
                <c:pt idx="609230">
                  <c:v>0</c:v>
                </c:pt>
                <c:pt idx="609231">
                  <c:v>0</c:v>
                </c:pt>
                <c:pt idx="609232">
                  <c:v>0</c:v>
                </c:pt>
                <c:pt idx="609233">
                  <c:v>0</c:v>
                </c:pt>
                <c:pt idx="609234">
                  <c:v>0</c:v>
                </c:pt>
                <c:pt idx="609235">
                  <c:v>0</c:v>
                </c:pt>
                <c:pt idx="609236">
                  <c:v>0</c:v>
                </c:pt>
                <c:pt idx="609237">
                  <c:v>0</c:v>
                </c:pt>
                <c:pt idx="609238">
                  <c:v>0</c:v>
                </c:pt>
                <c:pt idx="609239">
                  <c:v>0</c:v>
                </c:pt>
                <c:pt idx="609240">
                  <c:v>0</c:v>
                </c:pt>
                <c:pt idx="609241">
                  <c:v>0</c:v>
                </c:pt>
                <c:pt idx="609242">
                  <c:v>0</c:v>
                </c:pt>
                <c:pt idx="609243">
                  <c:v>0</c:v>
                </c:pt>
                <c:pt idx="609244">
                  <c:v>0</c:v>
                </c:pt>
                <c:pt idx="609245">
                  <c:v>0</c:v>
                </c:pt>
                <c:pt idx="609246">
                  <c:v>0</c:v>
                </c:pt>
                <c:pt idx="609247">
                  <c:v>0</c:v>
                </c:pt>
                <c:pt idx="609248">
                  <c:v>0</c:v>
                </c:pt>
                <c:pt idx="609249">
                  <c:v>0</c:v>
                </c:pt>
                <c:pt idx="609250">
                  <c:v>0</c:v>
                </c:pt>
                <c:pt idx="609251">
                  <c:v>0</c:v>
                </c:pt>
                <c:pt idx="609252">
                  <c:v>0</c:v>
                </c:pt>
                <c:pt idx="609253">
                  <c:v>0</c:v>
                </c:pt>
                <c:pt idx="609254">
                  <c:v>0</c:v>
                </c:pt>
                <c:pt idx="609255">
                  <c:v>0</c:v>
                </c:pt>
                <c:pt idx="609256">
                  <c:v>0</c:v>
                </c:pt>
                <c:pt idx="609257">
                  <c:v>0</c:v>
                </c:pt>
                <c:pt idx="609258">
                  <c:v>0</c:v>
                </c:pt>
                <c:pt idx="609259">
                  <c:v>0</c:v>
                </c:pt>
                <c:pt idx="609260">
                  <c:v>0</c:v>
                </c:pt>
                <c:pt idx="609261">
                  <c:v>0</c:v>
                </c:pt>
                <c:pt idx="609262">
                  <c:v>0</c:v>
                </c:pt>
                <c:pt idx="609263">
                  <c:v>0</c:v>
                </c:pt>
                <c:pt idx="609264">
                  <c:v>0</c:v>
                </c:pt>
                <c:pt idx="609265">
                  <c:v>0</c:v>
                </c:pt>
                <c:pt idx="609266">
                  <c:v>0</c:v>
                </c:pt>
                <c:pt idx="609267">
                  <c:v>0</c:v>
                </c:pt>
                <c:pt idx="609268">
                  <c:v>0</c:v>
                </c:pt>
                <c:pt idx="609269">
                  <c:v>0</c:v>
                </c:pt>
                <c:pt idx="609270">
                  <c:v>0</c:v>
                </c:pt>
                <c:pt idx="609271">
                  <c:v>0</c:v>
                </c:pt>
                <c:pt idx="609272">
                  <c:v>0</c:v>
                </c:pt>
                <c:pt idx="609273">
                  <c:v>0</c:v>
                </c:pt>
                <c:pt idx="609274">
                  <c:v>0</c:v>
                </c:pt>
                <c:pt idx="609275">
                  <c:v>0</c:v>
                </c:pt>
                <c:pt idx="609276">
                  <c:v>0</c:v>
                </c:pt>
                <c:pt idx="609277">
                  <c:v>0</c:v>
                </c:pt>
                <c:pt idx="609278">
                  <c:v>0</c:v>
                </c:pt>
                <c:pt idx="609279">
                  <c:v>0</c:v>
                </c:pt>
                <c:pt idx="609280">
                  <c:v>0</c:v>
                </c:pt>
                <c:pt idx="609281">
                  <c:v>0</c:v>
                </c:pt>
                <c:pt idx="609282">
                  <c:v>0</c:v>
                </c:pt>
                <c:pt idx="609283">
                  <c:v>0</c:v>
                </c:pt>
                <c:pt idx="609284">
                  <c:v>0</c:v>
                </c:pt>
                <c:pt idx="609285">
                  <c:v>0</c:v>
                </c:pt>
                <c:pt idx="609286">
                  <c:v>0</c:v>
                </c:pt>
                <c:pt idx="609287">
                  <c:v>0</c:v>
                </c:pt>
                <c:pt idx="609288">
                  <c:v>0</c:v>
                </c:pt>
                <c:pt idx="609289">
                  <c:v>0</c:v>
                </c:pt>
                <c:pt idx="609290">
                  <c:v>0</c:v>
                </c:pt>
                <c:pt idx="609291">
                  <c:v>0</c:v>
                </c:pt>
                <c:pt idx="609292">
                  <c:v>0</c:v>
                </c:pt>
                <c:pt idx="609293">
                  <c:v>0</c:v>
                </c:pt>
                <c:pt idx="609294">
                  <c:v>0</c:v>
                </c:pt>
                <c:pt idx="609295">
                  <c:v>0</c:v>
                </c:pt>
                <c:pt idx="609296">
                  <c:v>0</c:v>
                </c:pt>
                <c:pt idx="609297">
                  <c:v>0</c:v>
                </c:pt>
                <c:pt idx="609298">
                  <c:v>0</c:v>
                </c:pt>
                <c:pt idx="609299">
                  <c:v>0</c:v>
                </c:pt>
                <c:pt idx="609300">
                  <c:v>0</c:v>
                </c:pt>
                <c:pt idx="609301">
                  <c:v>0</c:v>
                </c:pt>
                <c:pt idx="609302">
                  <c:v>0</c:v>
                </c:pt>
                <c:pt idx="609303">
                  <c:v>0</c:v>
                </c:pt>
                <c:pt idx="609304">
                  <c:v>0</c:v>
                </c:pt>
                <c:pt idx="609305">
                  <c:v>0</c:v>
                </c:pt>
                <c:pt idx="609306">
                  <c:v>0</c:v>
                </c:pt>
                <c:pt idx="609307">
                  <c:v>0</c:v>
                </c:pt>
                <c:pt idx="609308">
                  <c:v>0</c:v>
                </c:pt>
                <c:pt idx="609309">
                  <c:v>0</c:v>
                </c:pt>
                <c:pt idx="609310">
                  <c:v>0</c:v>
                </c:pt>
                <c:pt idx="609311">
                  <c:v>0</c:v>
                </c:pt>
                <c:pt idx="609312">
                  <c:v>0</c:v>
                </c:pt>
                <c:pt idx="609313">
                  <c:v>0</c:v>
                </c:pt>
                <c:pt idx="609314">
                  <c:v>0</c:v>
                </c:pt>
                <c:pt idx="609315">
                  <c:v>0</c:v>
                </c:pt>
                <c:pt idx="609316">
                  <c:v>0</c:v>
                </c:pt>
                <c:pt idx="609317">
                  <c:v>0</c:v>
                </c:pt>
                <c:pt idx="609318">
                  <c:v>0</c:v>
                </c:pt>
                <c:pt idx="609319">
                  <c:v>0</c:v>
                </c:pt>
                <c:pt idx="609320">
                  <c:v>0</c:v>
                </c:pt>
                <c:pt idx="609321">
                  <c:v>0</c:v>
                </c:pt>
                <c:pt idx="609322">
                  <c:v>0</c:v>
                </c:pt>
                <c:pt idx="609323">
                  <c:v>0</c:v>
                </c:pt>
                <c:pt idx="609324">
                  <c:v>0</c:v>
                </c:pt>
                <c:pt idx="609325">
                  <c:v>0</c:v>
                </c:pt>
                <c:pt idx="609326">
                  <c:v>0</c:v>
                </c:pt>
                <c:pt idx="609327">
                  <c:v>0</c:v>
                </c:pt>
                <c:pt idx="609328">
                  <c:v>0</c:v>
                </c:pt>
                <c:pt idx="609329">
                  <c:v>0</c:v>
                </c:pt>
                <c:pt idx="609330">
                  <c:v>0</c:v>
                </c:pt>
                <c:pt idx="609331">
                  <c:v>0</c:v>
                </c:pt>
                <c:pt idx="609332">
                  <c:v>0</c:v>
                </c:pt>
                <c:pt idx="609333">
                  <c:v>0</c:v>
                </c:pt>
                <c:pt idx="609334">
                  <c:v>0</c:v>
                </c:pt>
                <c:pt idx="609335">
                  <c:v>0</c:v>
                </c:pt>
                <c:pt idx="609336">
                  <c:v>0</c:v>
                </c:pt>
                <c:pt idx="609337">
                  <c:v>0</c:v>
                </c:pt>
                <c:pt idx="609338">
                  <c:v>0</c:v>
                </c:pt>
                <c:pt idx="609339">
                  <c:v>0</c:v>
                </c:pt>
                <c:pt idx="609340">
                  <c:v>0</c:v>
                </c:pt>
                <c:pt idx="609341">
                  <c:v>0</c:v>
                </c:pt>
                <c:pt idx="609342">
                  <c:v>0</c:v>
                </c:pt>
                <c:pt idx="609343">
                  <c:v>0</c:v>
                </c:pt>
                <c:pt idx="609344">
                  <c:v>0</c:v>
                </c:pt>
                <c:pt idx="609345">
                  <c:v>0</c:v>
                </c:pt>
                <c:pt idx="609346">
                  <c:v>0</c:v>
                </c:pt>
                <c:pt idx="609347">
                  <c:v>0</c:v>
                </c:pt>
                <c:pt idx="609348">
                  <c:v>0</c:v>
                </c:pt>
                <c:pt idx="609349">
                  <c:v>0</c:v>
                </c:pt>
                <c:pt idx="609350">
                  <c:v>0</c:v>
                </c:pt>
                <c:pt idx="609351">
                  <c:v>0</c:v>
                </c:pt>
                <c:pt idx="609352">
                  <c:v>0</c:v>
                </c:pt>
                <c:pt idx="609353">
                  <c:v>0</c:v>
                </c:pt>
                <c:pt idx="609354">
                  <c:v>0</c:v>
                </c:pt>
                <c:pt idx="609355">
                  <c:v>0</c:v>
                </c:pt>
                <c:pt idx="609356">
                  <c:v>0</c:v>
                </c:pt>
                <c:pt idx="609357">
                  <c:v>0</c:v>
                </c:pt>
                <c:pt idx="609358">
                  <c:v>0</c:v>
                </c:pt>
                <c:pt idx="609359">
                  <c:v>0</c:v>
                </c:pt>
                <c:pt idx="609360">
                  <c:v>0</c:v>
                </c:pt>
                <c:pt idx="609361">
                  <c:v>0</c:v>
                </c:pt>
                <c:pt idx="609362">
                  <c:v>0</c:v>
                </c:pt>
                <c:pt idx="609363">
                  <c:v>0</c:v>
                </c:pt>
                <c:pt idx="609364">
                  <c:v>0</c:v>
                </c:pt>
                <c:pt idx="609365">
                  <c:v>0</c:v>
                </c:pt>
                <c:pt idx="609366">
                  <c:v>0</c:v>
                </c:pt>
                <c:pt idx="609367">
                  <c:v>0</c:v>
                </c:pt>
                <c:pt idx="609368">
                  <c:v>0</c:v>
                </c:pt>
                <c:pt idx="609369">
                  <c:v>0</c:v>
                </c:pt>
                <c:pt idx="609370">
                  <c:v>0</c:v>
                </c:pt>
                <c:pt idx="609371">
                  <c:v>0</c:v>
                </c:pt>
                <c:pt idx="609372">
                  <c:v>0</c:v>
                </c:pt>
                <c:pt idx="609373">
                  <c:v>0</c:v>
                </c:pt>
                <c:pt idx="609374">
                  <c:v>0</c:v>
                </c:pt>
                <c:pt idx="609375">
                  <c:v>0</c:v>
                </c:pt>
                <c:pt idx="609376">
                  <c:v>0</c:v>
                </c:pt>
                <c:pt idx="609377">
                  <c:v>0</c:v>
                </c:pt>
                <c:pt idx="609378">
                  <c:v>0</c:v>
                </c:pt>
                <c:pt idx="609379">
                  <c:v>0</c:v>
                </c:pt>
                <c:pt idx="609380">
                  <c:v>0</c:v>
                </c:pt>
                <c:pt idx="609381">
                  <c:v>0</c:v>
                </c:pt>
                <c:pt idx="609382">
                  <c:v>0</c:v>
                </c:pt>
                <c:pt idx="609383">
                  <c:v>0</c:v>
                </c:pt>
                <c:pt idx="609384">
                  <c:v>0</c:v>
                </c:pt>
                <c:pt idx="609385">
                  <c:v>0</c:v>
                </c:pt>
                <c:pt idx="609386">
                  <c:v>0</c:v>
                </c:pt>
                <c:pt idx="609387">
                  <c:v>0</c:v>
                </c:pt>
                <c:pt idx="609388">
                  <c:v>0</c:v>
                </c:pt>
                <c:pt idx="609389">
                  <c:v>0</c:v>
                </c:pt>
                <c:pt idx="609390">
                  <c:v>0</c:v>
                </c:pt>
                <c:pt idx="609391">
                  <c:v>0</c:v>
                </c:pt>
                <c:pt idx="609392">
                  <c:v>0</c:v>
                </c:pt>
                <c:pt idx="609393">
                  <c:v>0</c:v>
                </c:pt>
                <c:pt idx="609394">
                  <c:v>0</c:v>
                </c:pt>
                <c:pt idx="609395">
                  <c:v>0</c:v>
                </c:pt>
                <c:pt idx="609396">
                  <c:v>0</c:v>
                </c:pt>
                <c:pt idx="609397">
                  <c:v>0</c:v>
                </c:pt>
                <c:pt idx="609398">
                  <c:v>0</c:v>
                </c:pt>
                <c:pt idx="609399">
                  <c:v>0</c:v>
                </c:pt>
                <c:pt idx="609400">
                  <c:v>0</c:v>
                </c:pt>
                <c:pt idx="609401">
                  <c:v>0</c:v>
                </c:pt>
                <c:pt idx="609402">
                  <c:v>0</c:v>
                </c:pt>
                <c:pt idx="609403">
                  <c:v>0</c:v>
                </c:pt>
                <c:pt idx="609404">
                  <c:v>0</c:v>
                </c:pt>
                <c:pt idx="609405">
                  <c:v>0</c:v>
                </c:pt>
                <c:pt idx="609406">
                  <c:v>0</c:v>
                </c:pt>
                <c:pt idx="609407">
                  <c:v>0</c:v>
                </c:pt>
                <c:pt idx="609408">
                  <c:v>0</c:v>
                </c:pt>
                <c:pt idx="609409">
                  <c:v>0</c:v>
                </c:pt>
                <c:pt idx="609410">
                  <c:v>0</c:v>
                </c:pt>
                <c:pt idx="609411">
                  <c:v>0</c:v>
                </c:pt>
                <c:pt idx="609412">
                  <c:v>0</c:v>
                </c:pt>
                <c:pt idx="609413">
                  <c:v>0</c:v>
                </c:pt>
                <c:pt idx="609414">
                  <c:v>0</c:v>
                </c:pt>
                <c:pt idx="609415">
                  <c:v>0</c:v>
                </c:pt>
                <c:pt idx="609416">
                  <c:v>0</c:v>
                </c:pt>
                <c:pt idx="609417">
                  <c:v>0</c:v>
                </c:pt>
                <c:pt idx="609418">
                  <c:v>0</c:v>
                </c:pt>
                <c:pt idx="609419">
                  <c:v>0</c:v>
                </c:pt>
                <c:pt idx="609420">
                  <c:v>0</c:v>
                </c:pt>
                <c:pt idx="609421">
                  <c:v>0</c:v>
                </c:pt>
                <c:pt idx="609422">
                  <c:v>0</c:v>
                </c:pt>
                <c:pt idx="609423">
                  <c:v>0</c:v>
                </c:pt>
                <c:pt idx="609424">
                  <c:v>0</c:v>
                </c:pt>
                <c:pt idx="609425">
                  <c:v>0</c:v>
                </c:pt>
                <c:pt idx="609426">
                  <c:v>0</c:v>
                </c:pt>
                <c:pt idx="609427">
                  <c:v>0</c:v>
                </c:pt>
                <c:pt idx="609428">
                  <c:v>0</c:v>
                </c:pt>
                <c:pt idx="609429">
                  <c:v>0</c:v>
                </c:pt>
                <c:pt idx="609430">
                  <c:v>0</c:v>
                </c:pt>
                <c:pt idx="609431">
                  <c:v>0</c:v>
                </c:pt>
                <c:pt idx="609432">
                  <c:v>0</c:v>
                </c:pt>
                <c:pt idx="609433">
                  <c:v>0</c:v>
                </c:pt>
                <c:pt idx="609434">
                  <c:v>0</c:v>
                </c:pt>
                <c:pt idx="609435">
                  <c:v>0</c:v>
                </c:pt>
                <c:pt idx="609436">
                  <c:v>0</c:v>
                </c:pt>
                <c:pt idx="609437">
                  <c:v>0</c:v>
                </c:pt>
                <c:pt idx="609438">
                  <c:v>0</c:v>
                </c:pt>
                <c:pt idx="609439">
                  <c:v>0</c:v>
                </c:pt>
                <c:pt idx="609440">
                  <c:v>0</c:v>
                </c:pt>
                <c:pt idx="609441">
                  <c:v>0</c:v>
                </c:pt>
                <c:pt idx="609442">
                  <c:v>0</c:v>
                </c:pt>
                <c:pt idx="609443">
                  <c:v>0</c:v>
                </c:pt>
                <c:pt idx="609444">
                  <c:v>0</c:v>
                </c:pt>
                <c:pt idx="609445">
                  <c:v>0</c:v>
                </c:pt>
                <c:pt idx="609446">
                  <c:v>0</c:v>
                </c:pt>
                <c:pt idx="609447">
                  <c:v>0</c:v>
                </c:pt>
                <c:pt idx="609448">
                  <c:v>0</c:v>
                </c:pt>
                <c:pt idx="609449">
                  <c:v>0</c:v>
                </c:pt>
                <c:pt idx="609450">
                  <c:v>0</c:v>
                </c:pt>
                <c:pt idx="609451">
                  <c:v>0</c:v>
                </c:pt>
                <c:pt idx="609452">
                  <c:v>0</c:v>
                </c:pt>
                <c:pt idx="609453">
                  <c:v>0</c:v>
                </c:pt>
                <c:pt idx="609454">
                  <c:v>0</c:v>
                </c:pt>
                <c:pt idx="609455">
                  <c:v>0</c:v>
                </c:pt>
                <c:pt idx="609456">
                  <c:v>0</c:v>
                </c:pt>
                <c:pt idx="609457">
                  <c:v>0</c:v>
                </c:pt>
                <c:pt idx="609458">
                  <c:v>0</c:v>
                </c:pt>
                <c:pt idx="609459">
                  <c:v>0</c:v>
                </c:pt>
                <c:pt idx="609460">
                  <c:v>0</c:v>
                </c:pt>
                <c:pt idx="609461">
                  <c:v>0</c:v>
                </c:pt>
                <c:pt idx="609462">
                  <c:v>0</c:v>
                </c:pt>
                <c:pt idx="609463">
                  <c:v>0</c:v>
                </c:pt>
                <c:pt idx="609464">
                  <c:v>0</c:v>
                </c:pt>
                <c:pt idx="609465">
                  <c:v>0</c:v>
                </c:pt>
                <c:pt idx="609466">
                  <c:v>0</c:v>
                </c:pt>
                <c:pt idx="609467">
                  <c:v>0</c:v>
                </c:pt>
                <c:pt idx="609468">
                  <c:v>0</c:v>
                </c:pt>
                <c:pt idx="609469">
                  <c:v>0</c:v>
                </c:pt>
                <c:pt idx="609470">
                  <c:v>0</c:v>
                </c:pt>
                <c:pt idx="609471">
                  <c:v>0</c:v>
                </c:pt>
                <c:pt idx="609472">
                  <c:v>0</c:v>
                </c:pt>
                <c:pt idx="609473">
                  <c:v>0</c:v>
                </c:pt>
                <c:pt idx="609474">
                  <c:v>0</c:v>
                </c:pt>
                <c:pt idx="609475">
                  <c:v>0</c:v>
                </c:pt>
                <c:pt idx="609476">
                  <c:v>0</c:v>
                </c:pt>
                <c:pt idx="609477">
                  <c:v>0</c:v>
                </c:pt>
                <c:pt idx="609478">
                  <c:v>0</c:v>
                </c:pt>
                <c:pt idx="609479">
                  <c:v>0</c:v>
                </c:pt>
                <c:pt idx="609480">
                  <c:v>0</c:v>
                </c:pt>
                <c:pt idx="609481">
                  <c:v>0</c:v>
                </c:pt>
                <c:pt idx="609482">
                  <c:v>0</c:v>
                </c:pt>
                <c:pt idx="609483">
                  <c:v>0</c:v>
                </c:pt>
                <c:pt idx="609484">
                  <c:v>0</c:v>
                </c:pt>
                <c:pt idx="609485">
                  <c:v>0</c:v>
                </c:pt>
                <c:pt idx="609486">
                  <c:v>0</c:v>
                </c:pt>
                <c:pt idx="609487">
                  <c:v>0</c:v>
                </c:pt>
                <c:pt idx="609488">
                  <c:v>0</c:v>
                </c:pt>
                <c:pt idx="609489">
                  <c:v>0</c:v>
                </c:pt>
                <c:pt idx="609490">
                  <c:v>0</c:v>
                </c:pt>
                <c:pt idx="609491">
                  <c:v>0</c:v>
                </c:pt>
                <c:pt idx="609492">
                  <c:v>0</c:v>
                </c:pt>
                <c:pt idx="609493">
                  <c:v>0</c:v>
                </c:pt>
                <c:pt idx="609494">
                  <c:v>0</c:v>
                </c:pt>
                <c:pt idx="609495">
                  <c:v>0</c:v>
                </c:pt>
                <c:pt idx="609496">
                  <c:v>0</c:v>
                </c:pt>
                <c:pt idx="609497">
                  <c:v>0</c:v>
                </c:pt>
                <c:pt idx="609498">
                  <c:v>0</c:v>
                </c:pt>
                <c:pt idx="609499">
                  <c:v>0</c:v>
                </c:pt>
                <c:pt idx="609500">
                  <c:v>0</c:v>
                </c:pt>
                <c:pt idx="609501">
                  <c:v>0</c:v>
                </c:pt>
                <c:pt idx="609502">
                  <c:v>0</c:v>
                </c:pt>
                <c:pt idx="609503">
                  <c:v>0</c:v>
                </c:pt>
                <c:pt idx="609504">
                  <c:v>0</c:v>
                </c:pt>
                <c:pt idx="609505">
                  <c:v>0</c:v>
                </c:pt>
                <c:pt idx="609506">
                  <c:v>0</c:v>
                </c:pt>
                <c:pt idx="609507">
                  <c:v>0</c:v>
                </c:pt>
                <c:pt idx="609508">
                  <c:v>0</c:v>
                </c:pt>
                <c:pt idx="609509">
                  <c:v>0</c:v>
                </c:pt>
                <c:pt idx="609510">
                  <c:v>0</c:v>
                </c:pt>
                <c:pt idx="609511">
                  <c:v>0</c:v>
                </c:pt>
                <c:pt idx="609512">
                  <c:v>0</c:v>
                </c:pt>
                <c:pt idx="609513">
                  <c:v>0</c:v>
                </c:pt>
                <c:pt idx="609514">
                  <c:v>0</c:v>
                </c:pt>
                <c:pt idx="609515">
                  <c:v>0</c:v>
                </c:pt>
                <c:pt idx="609516">
                  <c:v>0</c:v>
                </c:pt>
                <c:pt idx="609517">
                  <c:v>0</c:v>
                </c:pt>
                <c:pt idx="609518">
                  <c:v>0</c:v>
                </c:pt>
                <c:pt idx="609519">
                  <c:v>0</c:v>
                </c:pt>
                <c:pt idx="609520">
                  <c:v>0</c:v>
                </c:pt>
                <c:pt idx="609521">
                  <c:v>0</c:v>
                </c:pt>
                <c:pt idx="609522">
                  <c:v>0</c:v>
                </c:pt>
                <c:pt idx="609523">
                  <c:v>0</c:v>
                </c:pt>
                <c:pt idx="609524">
                  <c:v>0</c:v>
                </c:pt>
                <c:pt idx="609525">
                  <c:v>0</c:v>
                </c:pt>
                <c:pt idx="609526">
                  <c:v>0</c:v>
                </c:pt>
                <c:pt idx="609527">
                  <c:v>0</c:v>
                </c:pt>
                <c:pt idx="609528">
                  <c:v>0</c:v>
                </c:pt>
                <c:pt idx="609529">
                  <c:v>0</c:v>
                </c:pt>
                <c:pt idx="609530">
                  <c:v>0</c:v>
                </c:pt>
                <c:pt idx="609531">
                  <c:v>0</c:v>
                </c:pt>
                <c:pt idx="609532">
                  <c:v>0</c:v>
                </c:pt>
                <c:pt idx="609533">
                  <c:v>0</c:v>
                </c:pt>
                <c:pt idx="609534">
                  <c:v>0</c:v>
                </c:pt>
                <c:pt idx="609535">
                  <c:v>0</c:v>
                </c:pt>
                <c:pt idx="609536">
                  <c:v>0</c:v>
                </c:pt>
                <c:pt idx="609537">
                  <c:v>0</c:v>
                </c:pt>
                <c:pt idx="609538">
                  <c:v>0</c:v>
                </c:pt>
                <c:pt idx="609539">
                  <c:v>0</c:v>
                </c:pt>
                <c:pt idx="609540">
                  <c:v>0</c:v>
                </c:pt>
                <c:pt idx="609541">
                  <c:v>0</c:v>
                </c:pt>
                <c:pt idx="609542">
                  <c:v>0</c:v>
                </c:pt>
                <c:pt idx="609543">
                  <c:v>0</c:v>
                </c:pt>
                <c:pt idx="609544">
                  <c:v>0</c:v>
                </c:pt>
                <c:pt idx="609545">
                  <c:v>0</c:v>
                </c:pt>
                <c:pt idx="609546">
                  <c:v>0</c:v>
                </c:pt>
                <c:pt idx="609547">
                  <c:v>0</c:v>
                </c:pt>
                <c:pt idx="609548">
                  <c:v>0</c:v>
                </c:pt>
                <c:pt idx="609549">
                  <c:v>0</c:v>
                </c:pt>
                <c:pt idx="609550">
                  <c:v>0</c:v>
                </c:pt>
                <c:pt idx="609551">
                  <c:v>0</c:v>
                </c:pt>
                <c:pt idx="609552">
                  <c:v>0</c:v>
                </c:pt>
                <c:pt idx="609553">
                  <c:v>0</c:v>
                </c:pt>
                <c:pt idx="609554">
                  <c:v>0</c:v>
                </c:pt>
                <c:pt idx="609555">
                  <c:v>0</c:v>
                </c:pt>
                <c:pt idx="609556">
                  <c:v>0</c:v>
                </c:pt>
                <c:pt idx="609557">
                  <c:v>0</c:v>
                </c:pt>
                <c:pt idx="609558">
                  <c:v>0</c:v>
                </c:pt>
                <c:pt idx="609559">
                  <c:v>0</c:v>
                </c:pt>
                <c:pt idx="609560">
                  <c:v>0</c:v>
                </c:pt>
                <c:pt idx="609561">
                  <c:v>0</c:v>
                </c:pt>
                <c:pt idx="609562">
                  <c:v>0</c:v>
                </c:pt>
                <c:pt idx="609563">
                  <c:v>0</c:v>
                </c:pt>
                <c:pt idx="609564">
                  <c:v>0</c:v>
                </c:pt>
                <c:pt idx="609565">
                  <c:v>0</c:v>
                </c:pt>
                <c:pt idx="609566">
                  <c:v>0</c:v>
                </c:pt>
                <c:pt idx="609567">
                  <c:v>0</c:v>
                </c:pt>
                <c:pt idx="609568">
                  <c:v>0</c:v>
                </c:pt>
                <c:pt idx="609569">
                  <c:v>0</c:v>
                </c:pt>
                <c:pt idx="609570">
                  <c:v>0</c:v>
                </c:pt>
                <c:pt idx="609571">
                  <c:v>0</c:v>
                </c:pt>
                <c:pt idx="609572">
                  <c:v>0</c:v>
                </c:pt>
                <c:pt idx="609573">
                  <c:v>0</c:v>
                </c:pt>
                <c:pt idx="609574">
                  <c:v>0</c:v>
                </c:pt>
                <c:pt idx="609575">
                  <c:v>0</c:v>
                </c:pt>
                <c:pt idx="609576">
                  <c:v>0</c:v>
                </c:pt>
                <c:pt idx="609577">
                  <c:v>0</c:v>
                </c:pt>
                <c:pt idx="609578">
                  <c:v>0</c:v>
                </c:pt>
                <c:pt idx="609579">
                  <c:v>0</c:v>
                </c:pt>
                <c:pt idx="609580">
                  <c:v>0</c:v>
                </c:pt>
                <c:pt idx="609581">
                  <c:v>0</c:v>
                </c:pt>
                <c:pt idx="609582">
                  <c:v>0</c:v>
                </c:pt>
                <c:pt idx="609583">
                  <c:v>0</c:v>
                </c:pt>
                <c:pt idx="609584">
                  <c:v>0</c:v>
                </c:pt>
                <c:pt idx="609585">
                  <c:v>0</c:v>
                </c:pt>
                <c:pt idx="609586">
                  <c:v>0</c:v>
                </c:pt>
                <c:pt idx="609587">
                  <c:v>0</c:v>
                </c:pt>
                <c:pt idx="609588">
                  <c:v>0</c:v>
                </c:pt>
                <c:pt idx="609589">
                  <c:v>0</c:v>
                </c:pt>
                <c:pt idx="609590">
                  <c:v>0</c:v>
                </c:pt>
                <c:pt idx="609591">
                  <c:v>0</c:v>
                </c:pt>
                <c:pt idx="609592">
                  <c:v>0</c:v>
                </c:pt>
                <c:pt idx="609593">
                  <c:v>0</c:v>
                </c:pt>
                <c:pt idx="609594">
                  <c:v>0</c:v>
                </c:pt>
                <c:pt idx="609595">
                  <c:v>0</c:v>
                </c:pt>
                <c:pt idx="609596">
                  <c:v>0</c:v>
                </c:pt>
                <c:pt idx="609597">
                  <c:v>0</c:v>
                </c:pt>
                <c:pt idx="609598">
                  <c:v>0</c:v>
                </c:pt>
                <c:pt idx="609599">
                  <c:v>0</c:v>
                </c:pt>
                <c:pt idx="609600">
                  <c:v>0</c:v>
                </c:pt>
                <c:pt idx="609601">
                  <c:v>0</c:v>
                </c:pt>
                <c:pt idx="609602">
                  <c:v>0</c:v>
                </c:pt>
                <c:pt idx="609603">
                  <c:v>0</c:v>
                </c:pt>
                <c:pt idx="609604">
                  <c:v>0</c:v>
                </c:pt>
                <c:pt idx="609605">
                  <c:v>0</c:v>
                </c:pt>
                <c:pt idx="609606">
                  <c:v>0</c:v>
                </c:pt>
                <c:pt idx="609607">
                  <c:v>0</c:v>
                </c:pt>
                <c:pt idx="609608">
                  <c:v>0</c:v>
                </c:pt>
                <c:pt idx="609609">
                  <c:v>0</c:v>
                </c:pt>
                <c:pt idx="609610">
                  <c:v>0</c:v>
                </c:pt>
                <c:pt idx="609611">
                  <c:v>0</c:v>
                </c:pt>
                <c:pt idx="609612">
                  <c:v>0</c:v>
                </c:pt>
                <c:pt idx="609613">
                  <c:v>0</c:v>
                </c:pt>
                <c:pt idx="609614">
                  <c:v>0</c:v>
                </c:pt>
                <c:pt idx="609615">
                  <c:v>0</c:v>
                </c:pt>
                <c:pt idx="609616">
                  <c:v>0</c:v>
                </c:pt>
                <c:pt idx="609617">
                  <c:v>0</c:v>
                </c:pt>
                <c:pt idx="609618">
                  <c:v>0</c:v>
                </c:pt>
                <c:pt idx="609619">
                  <c:v>0</c:v>
                </c:pt>
                <c:pt idx="609620">
                  <c:v>0</c:v>
                </c:pt>
                <c:pt idx="609621">
                  <c:v>0</c:v>
                </c:pt>
                <c:pt idx="609622">
                  <c:v>0</c:v>
                </c:pt>
                <c:pt idx="609623">
                  <c:v>0</c:v>
                </c:pt>
                <c:pt idx="609624">
                  <c:v>0</c:v>
                </c:pt>
                <c:pt idx="609625">
                  <c:v>0</c:v>
                </c:pt>
                <c:pt idx="609626">
                  <c:v>0</c:v>
                </c:pt>
                <c:pt idx="609627">
                  <c:v>0</c:v>
                </c:pt>
                <c:pt idx="609628">
                  <c:v>0</c:v>
                </c:pt>
                <c:pt idx="609629">
                  <c:v>0</c:v>
                </c:pt>
                <c:pt idx="609630">
                  <c:v>0</c:v>
                </c:pt>
                <c:pt idx="609631">
                  <c:v>0</c:v>
                </c:pt>
                <c:pt idx="609632">
                  <c:v>0</c:v>
                </c:pt>
                <c:pt idx="609633">
                  <c:v>0</c:v>
                </c:pt>
                <c:pt idx="609634">
                  <c:v>0</c:v>
                </c:pt>
                <c:pt idx="609635">
                  <c:v>0</c:v>
                </c:pt>
                <c:pt idx="609636">
                  <c:v>0</c:v>
                </c:pt>
                <c:pt idx="609637">
                  <c:v>0</c:v>
                </c:pt>
                <c:pt idx="609638">
                  <c:v>0</c:v>
                </c:pt>
                <c:pt idx="609639">
                  <c:v>0</c:v>
                </c:pt>
                <c:pt idx="609640">
                  <c:v>0</c:v>
                </c:pt>
                <c:pt idx="609641">
                  <c:v>0</c:v>
                </c:pt>
                <c:pt idx="609642">
                  <c:v>0</c:v>
                </c:pt>
                <c:pt idx="609643">
                  <c:v>0</c:v>
                </c:pt>
                <c:pt idx="609644">
                  <c:v>0</c:v>
                </c:pt>
                <c:pt idx="609645">
                  <c:v>0</c:v>
                </c:pt>
                <c:pt idx="609646">
                  <c:v>0</c:v>
                </c:pt>
                <c:pt idx="609647">
                  <c:v>0</c:v>
                </c:pt>
                <c:pt idx="609648">
                  <c:v>0</c:v>
                </c:pt>
                <c:pt idx="609649">
                  <c:v>0</c:v>
                </c:pt>
                <c:pt idx="609650">
                  <c:v>0</c:v>
                </c:pt>
                <c:pt idx="609651">
                  <c:v>0</c:v>
                </c:pt>
                <c:pt idx="609652">
                  <c:v>0</c:v>
                </c:pt>
                <c:pt idx="609653">
                  <c:v>0</c:v>
                </c:pt>
                <c:pt idx="609654">
                  <c:v>0</c:v>
                </c:pt>
                <c:pt idx="609655">
                  <c:v>0</c:v>
                </c:pt>
                <c:pt idx="609656">
                  <c:v>0</c:v>
                </c:pt>
                <c:pt idx="609657">
                  <c:v>0</c:v>
                </c:pt>
                <c:pt idx="609658">
                  <c:v>0</c:v>
                </c:pt>
                <c:pt idx="609659">
                  <c:v>0</c:v>
                </c:pt>
                <c:pt idx="609660">
                  <c:v>0</c:v>
                </c:pt>
                <c:pt idx="609661">
                  <c:v>0</c:v>
                </c:pt>
                <c:pt idx="609662">
                  <c:v>0</c:v>
                </c:pt>
                <c:pt idx="609663">
                  <c:v>0</c:v>
                </c:pt>
                <c:pt idx="609664">
                  <c:v>0</c:v>
                </c:pt>
                <c:pt idx="609665">
                  <c:v>0</c:v>
                </c:pt>
                <c:pt idx="609666">
                  <c:v>0</c:v>
                </c:pt>
                <c:pt idx="609667">
                  <c:v>0</c:v>
                </c:pt>
                <c:pt idx="609668">
                  <c:v>0</c:v>
                </c:pt>
                <c:pt idx="609669">
                  <c:v>0</c:v>
                </c:pt>
                <c:pt idx="609670">
                  <c:v>0</c:v>
                </c:pt>
                <c:pt idx="609671">
                  <c:v>0</c:v>
                </c:pt>
                <c:pt idx="609672">
                  <c:v>0</c:v>
                </c:pt>
                <c:pt idx="609673">
                  <c:v>0</c:v>
                </c:pt>
                <c:pt idx="609674">
                  <c:v>0</c:v>
                </c:pt>
                <c:pt idx="609675">
                  <c:v>0</c:v>
                </c:pt>
                <c:pt idx="609676">
                  <c:v>0</c:v>
                </c:pt>
                <c:pt idx="609677">
                  <c:v>0</c:v>
                </c:pt>
                <c:pt idx="609678">
                  <c:v>0</c:v>
                </c:pt>
                <c:pt idx="609679">
                  <c:v>0</c:v>
                </c:pt>
                <c:pt idx="609680">
                  <c:v>0</c:v>
                </c:pt>
                <c:pt idx="609681">
                  <c:v>0</c:v>
                </c:pt>
                <c:pt idx="609682">
                  <c:v>0</c:v>
                </c:pt>
                <c:pt idx="609683">
                  <c:v>0</c:v>
                </c:pt>
                <c:pt idx="609684">
                  <c:v>0</c:v>
                </c:pt>
                <c:pt idx="609685">
                  <c:v>0</c:v>
                </c:pt>
                <c:pt idx="609686">
                  <c:v>0</c:v>
                </c:pt>
                <c:pt idx="609687">
                  <c:v>0</c:v>
                </c:pt>
                <c:pt idx="609688">
                  <c:v>0</c:v>
                </c:pt>
                <c:pt idx="609689">
                  <c:v>0</c:v>
                </c:pt>
                <c:pt idx="609690">
                  <c:v>0</c:v>
                </c:pt>
                <c:pt idx="609691">
                  <c:v>0</c:v>
                </c:pt>
                <c:pt idx="609692">
                  <c:v>0</c:v>
                </c:pt>
                <c:pt idx="609693">
                  <c:v>0</c:v>
                </c:pt>
                <c:pt idx="609694">
                  <c:v>0</c:v>
                </c:pt>
                <c:pt idx="609695">
                  <c:v>0</c:v>
                </c:pt>
                <c:pt idx="609696">
                  <c:v>0</c:v>
                </c:pt>
                <c:pt idx="609697">
                  <c:v>0</c:v>
                </c:pt>
                <c:pt idx="609698">
                  <c:v>0</c:v>
                </c:pt>
                <c:pt idx="609699">
                  <c:v>0</c:v>
                </c:pt>
                <c:pt idx="609700">
                  <c:v>0</c:v>
                </c:pt>
                <c:pt idx="609701">
                  <c:v>0</c:v>
                </c:pt>
                <c:pt idx="609702">
                  <c:v>0</c:v>
                </c:pt>
                <c:pt idx="609703">
                  <c:v>0</c:v>
                </c:pt>
                <c:pt idx="609704">
                  <c:v>0</c:v>
                </c:pt>
                <c:pt idx="609705">
                  <c:v>0</c:v>
                </c:pt>
                <c:pt idx="609706">
                  <c:v>0</c:v>
                </c:pt>
                <c:pt idx="609707">
                  <c:v>0</c:v>
                </c:pt>
                <c:pt idx="609708">
                  <c:v>0</c:v>
                </c:pt>
                <c:pt idx="609709">
                  <c:v>0</c:v>
                </c:pt>
                <c:pt idx="609710">
                  <c:v>0</c:v>
                </c:pt>
                <c:pt idx="609711">
                  <c:v>0</c:v>
                </c:pt>
                <c:pt idx="609712">
                  <c:v>0</c:v>
                </c:pt>
                <c:pt idx="609713">
                  <c:v>0</c:v>
                </c:pt>
                <c:pt idx="609714">
                  <c:v>0</c:v>
                </c:pt>
                <c:pt idx="609715">
                  <c:v>0</c:v>
                </c:pt>
                <c:pt idx="609716">
                  <c:v>0</c:v>
                </c:pt>
                <c:pt idx="609717">
                  <c:v>0</c:v>
                </c:pt>
                <c:pt idx="609718">
                  <c:v>0</c:v>
                </c:pt>
                <c:pt idx="609719">
                  <c:v>0</c:v>
                </c:pt>
                <c:pt idx="609720">
                  <c:v>0</c:v>
                </c:pt>
                <c:pt idx="609721">
                  <c:v>0</c:v>
                </c:pt>
                <c:pt idx="609722">
                  <c:v>0</c:v>
                </c:pt>
                <c:pt idx="609723">
                  <c:v>0</c:v>
                </c:pt>
                <c:pt idx="609724">
                  <c:v>0</c:v>
                </c:pt>
                <c:pt idx="609725">
                  <c:v>0</c:v>
                </c:pt>
                <c:pt idx="609726">
                  <c:v>0</c:v>
                </c:pt>
                <c:pt idx="609727">
                  <c:v>0</c:v>
                </c:pt>
                <c:pt idx="609728">
                  <c:v>0</c:v>
                </c:pt>
                <c:pt idx="609729">
                  <c:v>0</c:v>
                </c:pt>
                <c:pt idx="609730">
                  <c:v>0</c:v>
                </c:pt>
                <c:pt idx="609731">
                  <c:v>0</c:v>
                </c:pt>
                <c:pt idx="609732">
                  <c:v>0</c:v>
                </c:pt>
                <c:pt idx="609733">
                  <c:v>0</c:v>
                </c:pt>
                <c:pt idx="609734">
                  <c:v>0</c:v>
                </c:pt>
                <c:pt idx="609735">
                  <c:v>0</c:v>
                </c:pt>
                <c:pt idx="609736">
                  <c:v>0</c:v>
                </c:pt>
                <c:pt idx="609737">
                  <c:v>0</c:v>
                </c:pt>
                <c:pt idx="609738">
                  <c:v>0</c:v>
                </c:pt>
                <c:pt idx="609739">
                  <c:v>0</c:v>
                </c:pt>
                <c:pt idx="609740">
                  <c:v>0</c:v>
                </c:pt>
                <c:pt idx="609741">
                  <c:v>0</c:v>
                </c:pt>
                <c:pt idx="609742">
                  <c:v>0</c:v>
                </c:pt>
                <c:pt idx="609743">
                  <c:v>0</c:v>
                </c:pt>
                <c:pt idx="609744">
                  <c:v>0</c:v>
                </c:pt>
                <c:pt idx="609745">
                  <c:v>0</c:v>
                </c:pt>
                <c:pt idx="609746">
                  <c:v>0</c:v>
                </c:pt>
                <c:pt idx="609747">
                  <c:v>0</c:v>
                </c:pt>
                <c:pt idx="609748">
                  <c:v>0</c:v>
                </c:pt>
                <c:pt idx="609749">
                  <c:v>0</c:v>
                </c:pt>
                <c:pt idx="609750">
                  <c:v>0</c:v>
                </c:pt>
                <c:pt idx="609751">
                  <c:v>0</c:v>
                </c:pt>
                <c:pt idx="609752">
                  <c:v>0</c:v>
                </c:pt>
                <c:pt idx="609753">
                  <c:v>0</c:v>
                </c:pt>
                <c:pt idx="609754">
                  <c:v>0</c:v>
                </c:pt>
                <c:pt idx="609755">
                  <c:v>0</c:v>
                </c:pt>
                <c:pt idx="609756">
                  <c:v>0</c:v>
                </c:pt>
                <c:pt idx="609757">
                  <c:v>0</c:v>
                </c:pt>
                <c:pt idx="609758">
                  <c:v>0</c:v>
                </c:pt>
                <c:pt idx="609759">
                  <c:v>0</c:v>
                </c:pt>
                <c:pt idx="609760">
                  <c:v>0</c:v>
                </c:pt>
                <c:pt idx="609761">
                  <c:v>0</c:v>
                </c:pt>
                <c:pt idx="609762">
                  <c:v>0</c:v>
                </c:pt>
                <c:pt idx="609763">
                  <c:v>0</c:v>
                </c:pt>
                <c:pt idx="609764">
                  <c:v>0</c:v>
                </c:pt>
                <c:pt idx="609765">
                  <c:v>0</c:v>
                </c:pt>
                <c:pt idx="609766">
                  <c:v>0</c:v>
                </c:pt>
                <c:pt idx="609767">
                  <c:v>0</c:v>
                </c:pt>
                <c:pt idx="609768">
                  <c:v>0</c:v>
                </c:pt>
                <c:pt idx="609769">
                  <c:v>0</c:v>
                </c:pt>
                <c:pt idx="609770">
                  <c:v>0</c:v>
                </c:pt>
                <c:pt idx="609771">
                  <c:v>0</c:v>
                </c:pt>
                <c:pt idx="609772">
                  <c:v>0</c:v>
                </c:pt>
                <c:pt idx="609773">
                  <c:v>0</c:v>
                </c:pt>
                <c:pt idx="609774">
                  <c:v>0</c:v>
                </c:pt>
                <c:pt idx="609775">
                  <c:v>0</c:v>
                </c:pt>
                <c:pt idx="609776">
                  <c:v>0</c:v>
                </c:pt>
                <c:pt idx="609777">
                  <c:v>0</c:v>
                </c:pt>
                <c:pt idx="609778">
                  <c:v>0</c:v>
                </c:pt>
                <c:pt idx="609779">
                  <c:v>0</c:v>
                </c:pt>
                <c:pt idx="609780">
                  <c:v>0</c:v>
                </c:pt>
                <c:pt idx="609781">
                  <c:v>0</c:v>
                </c:pt>
                <c:pt idx="609782">
                  <c:v>0</c:v>
                </c:pt>
                <c:pt idx="609783">
                  <c:v>0</c:v>
                </c:pt>
                <c:pt idx="609784">
                  <c:v>0</c:v>
                </c:pt>
                <c:pt idx="609785">
                  <c:v>0</c:v>
                </c:pt>
                <c:pt idx="609786">
                  <c:v>0</c:v>
                </c:pt>
                <c:pt idx="609787">
                  <c:v>0</c:v>
                </c:pt>
                <c:pt idx="609788">
                  <c:v>0</c:v>
                </c:pt>
                <c:pt idx="609789">
                  <c:v>0</c:v>
                </c:pt>
                <c:pt idx="609790">
                  <c:v>0</c:v>
                </c:pt>
                <c:pt idx="609791">
                  <c:v>0</c:v>
                </c:pt>
                <c:pt idx="609792">
                  <c:v>0</c:v>
                </c:pt>
                <c:pt idx="609793">
                  <c:v>0</c:v>
                </c:pt>
                <c:pt idx="609794">
                  <c:v>0</c:v>
                </c:pt>
                <c:pt idx="609795">
                  <c:v>0</c:v>
                </c:pt>
                <c:pt idx="609796">
                  <c:v>0</c:v>
                </c:pt>
                <c:pt idx="609797">
                  <c:v>0</c:v>
                </c:pt>
                <c:pt idx="609798">
                  <c:v>0</c:v>
                </c:pt>
                <c:pt idx="609799">
                  <c:v>0</c:v>
                </c:pt>
                <c:pt idx="609800">
                  <c:v>0</c:v>
                </c:pt>
                <c:pt idx="609801">
                  <c:v>0</c:v>
                </c:pt>
                <c:pt idx="609802">
                  <c:v>0</c:v>
                </c:pt>
                <c:pt idx="609803">
                  <c:v>0</c:v>
                </c:pt>
                <c:pt idx="609804">
                  <c:v>0</c:v>
                </c:pt>
                <c:pt idx="609805">
                  <c:v>0</c:v>
                </c:pt>
                <c:pt idx="609806">
                  <c:v>0</c:v>
                </c:pt>
                <c:pt idx="609807">
                  <c:v>0</c:v>
                </c:pt>
                <c:pt idx="609808">
                  <c:v>0</c:v>
                </c:pt>
                <c:pt idx="609809">
                  <c:v>0</c:v>
                </c:pt>
                <c:pt idx="609810">
                  <c:v>0</c:v>
                </c:pt>
                <c:pt idx="609811">
                  <c:v>0</c:v>
                </c:pt>
                <c:pt idx="609812">
                  <c:v>0</c:v>
                </c:pt>
                <c:pt idx="609813">
                  <c:v>0</c:v>
                </c:pt>
                <c:pt idx="609814">
                  <c:v>0</c:v>
                </c:pt>
                <c:pt idx="609815">
                  <c:v>0</c:v>
                </c:pt>
                <c:pt idx="609816">
                  <c:v>0</c:v>
                </c:pt>
                <c:pt idx="609817">
                  <c:v>0</c:v>
                </c:pt>
                <c:pt idx="609818">
                  <c:v>0</c:v>
                </c:pt>
                <c:pt idx="609819">
                  <c:v>0</c:v>
                </c:pt>
                <c:pt idx="609820">
                  <c:v>0</c:v>
                </c:pt>
                <c:pt idx="609821">
                  <c:v>0</c:v>
                </c:pt>
                <c:pt idx="609822">
                  <c:v>0</c:v>
                </c:pt>
                <c:pt idx="609823">
                  <c:v>0</c:v>
                </c:pt>
                <c:pt idx="609824">
                  <c:v>0</c:v>
                </c:pt>
                <c:pt idx="609825">
                  <c:v>0</c:v>
                </c:pt>
                <c:pt idx="609826">
                  <c:v>0</c:v>
                </c:pt>
                <c:pt idx="609827">
                  <c:v>0</c:v>
                </c:pt>
                <c:pt idx="609828">
                  <c:v>0</c:v>
                </c:pt>
                <c:pt idx="609829">
                  <c:v>0</c:v>
                </c:pt>
                <c:pt idx="609830">
                  <c:v>0</c:v>
                </c:pt>
                <c:pt idx="609831">
                  <c:v>0</c:v>
                </c:pt>
                <c:pt idx="609832">
                  <c:v>0</c:v>
                </c:pt>
                <c:pt idx="609833">
                  <c:v>0</c:v>
                </c:pt>
                <c:pt idx="609834">
                  <c:v>0</c:v>
                </c:pt>
                <c:pt idx="609835">
                  <c:v>0</c:v>
                </c:pt>
                <c:pt idx="609836">
                  <c:v>0</c:v>
                </c:pt>
                <c:pt idx="609837">
                  <c:v>0</c:v>
                </c:pt>
                <c:pt idx="609838">
                  <c:v>0</c:v>
                </c:pt>
                <c:pt idx="609839">
                  <c:v>0</c:v>
                </c:pt>
                <c:pt idx="609840">
                  <c:v>0</c:v>
                </c:pt>
                <c:pt idx="609841">
                  <c:v>0</c:v>
                </c:pt>
                <c:pt idx="609842">
                  <c:v>0</c:v>
                </c:pt>
                <c:pt idx="609843">
                  <c:v>0</c:v>
                </c:pt>
                <c:pt idx="609844">
                  <c:v>0</c:v>
                </c:pt>
                <c:pt idx="609845">
                  <c:v>0</c:v>
                </c:pt>
                <c:pt idx="609846">
                  <c:v>0</c:v>
                </c:pt>
                <c:pt idx="609847">
                  <c:v>0</c:v>
                </c:pt>
                <c:pt idx="609848">
                  <c:v>0</c:v>
                </c:pt>
                <c:pt idx="609849">
                  <c:v>0</c:v>
                </c:pt>
                <c:pt idx="609850">
                  <c:v>0</c:v>
                </c:pt>
                <c:pt idx="609851">
                  <c:v>0</c:v>
                </c:pt>
                <c:pt idx="609852">
                  <c:v>0</c:v>
                </c:pt>
                <c:pt idx="609853">
                  <c:v>0</c:v>
                </c:pt>
                <c:pt idx="609854">
                  <c:v>0</c:v>
                </c:pt>
                <c:pt idx="609855">
                  <c:v>0</c:v>
                </c:pt>
                <c:pt idx="609856">
                  <c:v>0</c:v>
                </c:pt>
                <c:pt idx="609857">
                  <c:v>0</c:v>
                </c:pt>
                <c:pt idx="609858">
                  <c:v>0</c:v>
                </c:pt>
                <c:pt idx="609859">
                  <c:v>0</c:v>
                </c:pt>
                <c:pt idx="609860">
                  <c:v>0</c:v>
                </c:pt>
                <c:pt idx="609861">
                  <c:v>0</c:v>
                </c:pt>
                <c:pt idx="609862">
                  <c:v>0</c:v>
                </c:pt>
                <c:pt idx="609863">
                  <c:v>0</c:v>
                </c:pt>
                <c:pt idx="609864">
                  <c:v>0</c:v>
                </c:pt>
                <c:pt idx="609865">
                  <c:v>0</c:v>
                </c:pt>
                <c:pt idx="609866">
                  <c:v>0</c:v>
                </c:pt>
                <c:pt idx="609867">
                  <c:v>0</c:v>
                </c:pt>
                <c:pt idx="609868">
                  <c:v>0</c:v>
                </c:pt>
                <c:pt idx="609869">
                  <c:v>0</c:v>
                </c:pt>
                <c:pt idx="609870">
                  <c:v>0</c:v>
                </c:pt>
                <c:pt idx="609871">
                  <c:v>0</c:v>
                </c:pt>
                <c:pt idx="609872">
                  <c:v>0</c:v>
                </c:pt>
                <c:pt idx="609873">
                  <c:v>0</c:v>
                </c:pt>
                <c:pt idx="609874">
                  <c:v>0</c:v>
                </c:pt>
                <c:pt idx="609875">
                  <c:v>0</c:v>
                </c:pt>
                <c:pt idx="609876">
                  <c:v>0</c:v>
                </c:pt>
                <c:pt idx="609877">
                  <c:v>0</c:v>
                </c:pt>
                <c:pt idx="609878">
                  <c:v>0</c:v>
                </c:pt>
                <c:pt idx="609879">
                  <c:v>0</c:v>
                </c:pt>
                <c:pt idx="609880">
                  <c:v>0</c:v>
                </c:pt>
                <c:pt idx="609881">
                  <c:v>0</c:v>
                </c:pt>
                <c:pt idx="609882">
                  <c:v>0</c:v>
                </c:pt>
                <c:pt idx="609883">
                  <c:v>0</c:v>
                </c:pt>
                <c:pt idx="609884">
                  <c:v>0</c:v>
                </c:pt>
                <c:pt idx="609885">
                  <c:v>0</c:v>
                </c:pt>
                <c:pt idx="609886">
                  <c:v>0</c:v>
                </c:pt>
                <c:pt idx="609887">
                  <c:v>0</c:v>
                </c:pt>
                <c:pt idx="609888">
                  <c:v>0</c:v>
                </c:pt>
                <c:pt idx="609889">
                  <c:v>0</c:v>
                </c:pt>
                <c:pt idx="609890">
                  <c:v>0</c:v>
                </c:pt>
                <c:pt idx="609891">
                  <c:v>0</c:v>
                </c:pt>
                <c:pt idx="609892">
                  <c:v>0</c:v>
                </c:pt>
                <c:pt idx="609893">
                  <c:v>0</c:v>
                </c:pt>
                <c:pt idx="609894">
                  <c:v>0</c:v>
                </c:pt>
                <c:pt idx="609895">
                  <c:v>0</c:v>
                </c:pt>
                <c:pt idx="609896">
                  <c:v>0</c:v>
                </c:pt>
                <c:pt idx="609897">
                  <c:v>0</c:v>
                </c:pt>
                <c:pt idx="609898">
                  <c:v>0</c:v>
                </c:pt>
                <c:pt idx="609899">
                  <c:v>0</c:v>
                </c:pt>
                <c:pt idx="609900">
                  <c:v>0</c:v>
                </c:pt>
                <c:pt idx="609901">
                  <c:v>0</c:v>
                </c:pt>
                <c:pt idx="609902">
                  <c:v>0</c:v>
                </c:pt>
                <c:pt idx="609903">
                  <c:v>0</c:v>
                </c:pt>
                <c:pt idx="609904">
                  <c:v>0</c:v>
                </c:pt>
                <c:pt idx="609905">
                  <c:v>0</c:v>
                </c:pt>
                <c:pt idx="609906">
                  <c:v>0</c:v>
                </c:pt>
                <c:pt idx="609907">
                  <c:v>0</c:v>
                </c:pt>
                <c:pt idx="609908">
                  <c:v>0</c:v>
                </c:pt>
                <c:pt idx="609909">
                  <c:v>0</c:v>
                </c:pt>
                <c:pt idx="609910">
                  <c:v>0</c:v>
                </c:pt>
                <c:pt idx="609911">
                  <c:v>0</c:v>
                </c:pt>
                <c:pt idx="609912">
                  <c:v>0</c:v>
                </c:pt>
                <c:pt idx="609913">
                  <c:v>0</c:v>
                </c:pt>
                <c:pt idx="609914">
                  <c:v>0</c:v>
                </c:pt>
                <c:pt idx="609915">
                  <c:v>0</c:v>
                </c:pt>
                <c:pt idx="609916">
                  <c:v>0</c:v>
                </c:pt>
                <c:pt idx="609917">
                  <c:v>0</c:v>
                </c:pt>
                <c:pt idx="609918">
                  <c:v>0</c:v>
                </c:pt>
                <c:pt idx="609919">
                  <c:v>0</c:v>
                </c:pt>
                <c:pt idx="609920">
                  <c:v>0</c:v>
                </c:pt>
                <c:pt idx="609921">
                  <c:v>0</c:v>
                </c:pt>
                <c:pt idx="609922">
                  <c:v>0</c:v>
                </c:pt>
                <c:pt idx="609923">
                  <c:v>0</c:v>
                </c:pt>
                <c:pt idx="609924">
                  <c:v>0</c:v>
                </c:pt>
                <c:pt idx="609925">
                  <c:v>0</c:v>
                </c:pt>
                <c:pt idx="609926">
                  <c:v>0</c:v>
                </c:pt>
                <c:pt idx="609927">
                  <c:v>0</c:v>
                </c:pt>
                <c:pt idx="609928">
                  <c:v>0</c:v>
                </c:pt>
                <c:pt idx="609929">
                  <c:v>0</c:v>
                </c:pt>
                <c:pt idx="609930">
                  <c:v>0</c:v>
                </c:pt>
                <c:pt idx="609931">
                  <c:v>0</c:v>
                </c:pt>
                <c:pt idx="609932">
                  <c:v>0</c:v>
                </c:pt>
                <c:pt idx="609933">
                  <c:v>0</c:v>
                </c:pt>
                <c:pt idx="609934">
                  <c:v>0</c:v>
                </c:pt>
                <c:pt idx="609935">
                  <c:v>0</c:v>
                </c:pt>
                <c:pt idx="609936">
                  <c:v>0</c:v>
                </c:pt>
                <c:pt idx="609937">
                  <c:v>0</c:v>
                </c:pt>
                <c:pt idx="609938">
                  <c:v>0</c:v>
                </c:pt>
                <c:pt idx="609939">
                  <c:v>0</c:v>
                </c:pt>
                <c:pt idx="609940">
                  <c:v>0</c:v>
                </c:pt>
                <c:pt idx="609941">
                  <c:v>0</c:v>
                </c:pt>
                <c:pt idx="609942">
                  <c:v>0</c:v>
                </c:pt>
                <c:pt idx="609943">
                  <c:v>0</c:v>
                </c:pt>
                <c:pt idx="609944">
                  <c:v>0</c:v>
                </c:pt>
                <c:pt idx="609945">
                  <c:v>0</c:v>
                </c:pt>
                <c:pt idx="609946">
                  <c:v>0</c:v>
                </c:pt>
                <c:pt idx="609947">
                  <c:v>0</c:v>
                </c:pt>
                <c:pt idx="609948">
                  <c:v>0</c:v>
                </c:pt>
                <c:pt idx="609949">
                  <c:v>0</c:v>
                </c:pt>
                <c:pt idx="609950">
                  <c:v>0</c:v>
                </c:pt>
                <c:pt idx="609951">
                  <c:v>0</c:v>
                </c:pt>
                <c:pt idx="609952">
                  <c:v>0</c:v>
                </c:pt>
                <c:pt idx="609953">
                  <c:v>0</c:v>
                </c:pt>
                <c:pt idx="609954">
                  <c:v>0</c:v>
                </c:pt>
                <c:pt idx="609955">
                  <c:v>0</c:v>
                </c:pt>
                <c:pt idx="609956">
                  <c:v>0</c:v>
                </c:pt>
                <c:pt idx="609957">
                  <c:v>0</c:v>
                </c:pt>
                <c:pt idx="609958">
                  <c:v>0</c:v>
                </c:pt>
                <c:pt idx="609959">
                  <c:v>0</c:v>
                </c:pt>
                <c:pt idx="609960">
                  <c:v>0</c:v>
                </c:pt>
                <c:pt idx="609961">
                  <c:v>0</c:v>
                </c:pt>
                <c:pt idx="609962">
                  <c:v>0</c:v>
                </c:pt>
                <c:pt idx="609963">
                  <c:v>0</c:v>
                </c:pt>
                <c:pt idx="609964">
                  <c:v>0</c:v>
                </c:pt>
                <c:pt idx="609965">
                  <c:v>0</c:v>
                </c:pt>
                <c:pt idx="609966">
                  <c:v>0</c:v>
                </c:pt>
                <c:pt idx="609967">
                  <c:v>0</c:v>
                </c:pt>
                <c:pt idx="609968">
                  <c:v>0</c:v>
                </c:pt>
                <c:pt idx="609969">
                  <c:v>0</c:v>
                </c:pt>
                <c:pt idx="609970">
                  <c:v>0</c:v>
                </c:pt>
                <c:pt idx="609971">
                  <c:v>0</c:v>
                </c:pt>
                <c:pt idx="609972">
                  <c:v>0</c:v>
                </c:pt>
                <c:pt idx="609973">
                  <c:v>0</c:v>
                </c:pt>
                <c:pt idx="609974">
                  <c:v>0</c:v>
                </c:pt>
                <c:pt idx="609975">
                  <c:v>0</c:v>
                </c:pt>
                <c:pt idx="609976">
                  <c:v>0</c:v>
                </c:pt>
                <c:pt idx="609977">
                  <c:v>0</c:v>
                </c:pt>
                <c:pt idx="609978">
                  <c:v>0</c:v>
                </c:pt>
                <c:pt idx="609979">
                  <c:v>0</c:v>
                </c:pt>
                <c:pt idx="609980">
                  <c:v>0</c:v>
                </c:pt>
                <c:pt idx="609981">
                  <c:v>0</c:v>
                </c:pt>
                <c:pt idx="609982">
                  <c:v>0</c:v>
                </c:pt>
                <c:pt idx="609983">
                  <c:v>0</c:v>
                </c:pt>
                <c:pt idx="609984">
                  <c:v>0</c:v>
                </c:pt>
                <c:pt idx="609985">
                  <c:v>0</c:v>
                </c:pt>
                <c:pt idx="609986">
                  <c:v>0</c:v>
                </c:pt>
                <c:pt idx="609987">
                  <c:v>0</c:v>
                </c:pt>
                <c:pt idx="609988">
                  <c:v>0</c:v>
                </c:pt>
                <c:pt idx="609989">
                  <c:v>0</c:v>
                </c:pt>
                <c:pt idx="609990">
                  <c:v>0</c:v>
                </c:pt>
                <c:pt idx="609991">
                  <c:v>0</c:v>
                </c:pt>
                <c:pt idx="609992">
                  <c:v>0</c:v>
                </c:pt>
                <c:pt idx="609993">
                  <c:v>0</c:v>
                </c:pt>
                <c:pt idx="609994">
                  <c:v>0</c:v>
                </c:pt>
                <c:pt idx="609995">
                  <c:v>0</c:v>
                </c:pt>
                <c:pt idx="609996">
                  <c:v>0</c:v>
                </c:pt>
                <c:pt idx="609997">
                  <c:v>0</c:v>
                </c:pt>
                <c:pt idx="609998">
                  <c:v>0</c:v>
                </c:pt>
                <c:pt idx="609999">
                  <c:v>0</c:v>
                </c:pt>
                <c:pt idx="610000">
                  <c:v>0</c:v>
                </c:pt>
                <c:pt idx="610001">
                  <c:v>0</c:v>
                </c:pt>
                <c:pt idx="610002">
                  <c:v>0</c:v>
                </c:pt>
                <c:pt idx="610003">
                  <c:v>0</c:v>
                </c:pt>
                <c:pt idx="610004">
                  <c:v>0</c:v>
                </c:pt>
                <c:pt idx="610005">
                  <c:v>0</c:v>
                </c:pt>
                <c:pt idx="610006">
                  <c:v>0</c:v>
                </c:pt>
                <c:pt idx="610007">
                  <c:v>0</c:v>
                </c:pt>
                <c:pt idx="610008">
                  <c:v>0</c:v>
                </c:pt>
                <c:pt idx="610009">
                  <c:v>0</c:v>
                </c:pt>
                <c:pt idx="610010">
                  <c:v>0</c:v>
                </c:pt>
                <c:pt idx="610011">
                  <c:v>0</c:v>
                </c:pt>
                <c:pt idx="610012">
                  <c:v>0</c:v>
                </c:pt>
                <c:pt idx="610013">
                  <c:v>0</c:v>
                </c:pt>
                <c:pt idx="610014">
                  <c:v>0</c:v>
                </c:pt>
                <c:pt idx="610015">
                  <c:v>0</c:v>
                </c:pt>
                <c:pt idx="610016">
                  <c:v>0</c:v>
                </c:pt>
                <c:pt idx="610017">
                  <c:v>0</c:v>
                </c:pt>
                <c:pt idx="610018">
                  <c:v>0</c:v>
                </c:pt>
                <c:pt idx="610019">
                  <c:v>0</c:v>
                </c:pt>
                <c:pt idx="610020">
                  <c:v>0</c:v>
                </c:pt>
                <c:pt idx="610021">
                  <c:v>0</c:v>
                </c:pt>
                <c:pt idx="610022">
                  <c:v>0</c:v>
                </c:pt>
                <c:pt idx="610023">
                  <c:v>0</c:v>
                </c:pt>
                <c:pt idx="610024">
                  <c:v>0</c:v>
                </c:pt>
                <c:pt idx="610025">
                  <c:v>0</c:v>
                </c:pt>
                <c:pt idx="610026">
                  <c:v>0</c:v>
                </c:pt>
                <c:pt idx="610027">
                  <c:v>0</c:v>
                </c:pt>
                <c:pt idx="610028">
                  <c:v>0</c:v>
                </c:pt>
                <c:pt idx="610029">
                  <c:v>0</c:v>
                </c:pt>
                <c:pt idx="610030">
                  <c:v>0</c:v>
                </c:pt>
                <c:pt idx="610031">
                  <c:v>0</c:v>
                </c:pt>
                <c:pt idx="610032">
                  <c:v>0</c:v>
                </c:pt>
                <c:pt idx="610033">
                  <c:v>0</c:v>
                </c:pt>
                <c:pt idx="610034">
                  <c:v>0</c:v>
                </c:pt>
                <c:pt idx="610035">
                  <c:v>0</c:v>
                </c:pt>
                <c:pt idx="610036">
                  <c:v>0</c:v>
                </c:pt>
                <c:pt idx="610037">
                  <c:v>0</c:v>
                </c:pt>
                <c:pt idx="610038">
                  <c:v>0</c:v>
                </c:pt>
                <c:pt idx="610039">
                  <c:v>0</c:v>
                </c:pt>
                <c:pt idx="610040">
                  <c:v>0</c:v>
                </c:pt>
                <c:pt idx="610041">
                  <c:v>0</c:v>
                </c:pt>
                <c:pt idx="610042">
                  <c:v>0</c:v>
                </c:pt>
                <c:pt idx="610043">
                  <c:v>0</c:v>
                </c:pt>
                <c:pt idx="610044">
                  <c:v>0</c:v>
                </c:pt>
                <c:pt idx="610045">
                  <c:v>0</c:v>
                </c:pt>
                <c:pt idx="610046">
                  <c:v>0</c:v>
                </c:pt>
                <c:pt idx="610047">
                  <c:v>0</c:v>
                </c:pt>
                <c:pt idx="610048">
                  <c:v>0</c:v>
                </c:pt>
                <c:pt idx="610049">
                  <c:v>0</c:v>
                </c:pt>
                <c:pt idx="610050">
                  <c:v>0</c:v>
                </c:pt>
                <c:pt idx="610051">
                  <c:v>0</c:v>
                </c:pt>
                <c:pt idx="610052">
                  <c:v>0</c:v>
                </c:pt>
                <c:pt idx="610053">
                  <c:v>0</c:v>
                </c:pt>
                <c:pt idx="610054">
                  <c:v>0</c:v>
                </c:pt>
                <c:pt idx="610055">
                  <c:v>0</c:v>
                </c:pt>
                <c:pt idx="610056">
                  <c:v>0</c:v>
                </c:pt>
                <c:pt idx="610057">
                  <c:v>0</c:v>
                </c:pt>
                <c:pt idx="610058">
                  <c:v>0</c:v>
                </c:pt>
                <c:pt idx="610059">
                  <c:v>0</c:v>
                </c:pt>
                <c:pt idx="610060">
                  <c:v>0</c:v>
                </c:pt>
                <c:pt idx="610061">
                  <c:v>0</c:v>
                </c:pt>
                <c:pt idx="610062">
                  <c:v>0</c:v>
                </c:pt>
                <c:pt idx="610063">
                  <c:v>0</c:v>
                </c:pt>
                <c:pt idx="610064">
                  <c:v>0</c:v>
                </c:pt>
                <c:pt idx="610065">
                  <c:v>0</c:v>
                </c:pt>
                <c:pt idx="610066">
                  <c:v>0</c:v>
                </c:pt>
                <c:pt idx="610067">
                  <c:v>0</c:v>
                </c:pt>
                <c:pt idx="610068">
                  <c:v>0</c:v>
                </c:pt>
                <c:pt idx="610069">
                  <c:v>0</c:v>
                </c:pt>
                <c:pt idx="610070">
                  <c:v>0</c:v>
                </c:pt>
                <c:pt idx="610071">
                  <c:v>0</c:v>
                </c:pt>
                <c:pt idx="610072">
                  <c:v>0</c:v>
                </c:pt>
                <c:pt idx="610073">
                  <c:v>0</c:v>
                </c:pt>
                <c:pt idx="610074">
                  <c:v>0</c:v>
                </c:pt>
                <c:pt idx="610075">
                  <c:v>0</c:v>
                </c:pt>
                <c:pt idx="610076">
                  <c:v>0</c:v>
                </c:pt>
                <c:pt idx="610077">
                  <c:v>0</c:v>
                </c:pt>
                <c:pt idx="610078">
                  <c:v>0</c:v>
                </c:pt>
                <c:pt idx="610079">
                  <c:v>0</c:v>
                </c:pt>
                <c:pt idx="610080">
                  <c:v>0</c:v>
                </c:pt>
                <c:pt idx="610081">
                  <c:v>0</c:v>
                </c:pt>
                <c:pt idx="610082">
                  <c:v>0</c:v>
                </c:pt>
                <c:pt idx="610083">
                  <c:v>0</c:v>
                </c:pt>
                <c:pt idx="610084">
                  <c:v>0</c:v>
                </c:pt>
                <c:pt idx="610085">
                  <c:v>0</c:v>
                </c:pt>
                <c:pt idx="610086">
                  <c:v>0</c:v>
                </c:pt>
                <c:pt idx="610087">
                  <c:v>0</c:v>
                </c:pt>
                <c:pt idx="610088">
                  <c:v>0</c:v>
                </c:pt>
                <c:pt idx="610089">
                  <c:v>0</c:v>
                </c:pt>
                <c:pt idx="610090">
                  <c:v>0</c:v>
                </c:pt>
                <c:pt idx="610091">
                  <c:v>0</c:v>
                </c:pt>
                <c:pt idx="610092">
                  <c:v>0</c:v>
                </c:pt>
                <c:pt idx="610093">
                  <c:v>0</c:v>
                </c:pt>
                <c:pt idx="610094">
                  <c:v>0</c:v>
                </c:pt>
                <c:pt idx="610095">
                  <c:v>0</c:v>
                </c:pt>
                <c:pt idx="610096">
                  <c:v>0</c:v>
                </c:pt>
                <c:pt idx="610097">
                  <c:v>0</c:v>
                </c:pt>
                <c:pt idx="610098">
                  <c:v>0</c:v>
                </c:pt>
                <c:pt idx="610099">
                  <c:v>0</c:v>
                </c:pt>
                <c:pt idx="610100">
                  <c:v>0</c:v>
                </c:pt>
                <c:pt idx="610101">
                  <c:v>0</c:v>
                </c:pt>
                <c:pt idx="610102">
                  <c:v>0</c:v>
                </c:pt>
                <c:pt idx="610103">
                  <c:v>0</c:v>
                </c:pt>
                <c:pt idx="610104">
                  <c:v>0</c:v>
                </c:pt>
                <c:pt idx="610105">
                  <c:v>0</c:v>
                </c:pt>
                <c:pt idx="610106">
                  <c:v>0</c:v>
                </c:pt>
                <c:pt idx="610107">
                  <c:v>0</c:v>
                </c:pt>
                <c:pt idx="610108">
                  <c:v>0</c:v>
                </c:pt>
                <c:pt idx="610109">
                  <c:v>0</c:v>
                </c:pt>
                <c:pt idx="610110">
                  <c:v>0</c:v>
                </c:pt>
                <c:pt idx="610111">
                  <c:v>0</c:v>
                </c:pt>
                <c:pt idx="610112">
                  <c:v>0</c:v>
                </c:pt>
                <c:pt idx="610113">
                  <c:v>0</c:v>
                </c:pt>
                <c:pt idx="610114">
                  <c:v>0</c:v>
                </c:pt>
                <c:pt idx="610115">
                  <c:v>0</c:v>
                </c:pt>
                <c:pt idx="610116">
                  <c:v>0</c:v>
                </c:pt>
                <c:pt idx="610117">
                  <c:v>0</c:v>
                </c:pt>
                <c:pt idx="610118">
                  <c:v>0</c:v>
                </c:pt>
                <c:pt idx="610119">
                  <c:v>0</c:v>
                </c:pt>
                <c:pt idx="610120">
                  <c:v>0</c:v>
                </c:pt>
                <c:pt idx="610121">
                  <c:v>0</c:v>
                </c:pt>
                <c:pt idx="610122">
                  <c:v>0</c:v>
                </c:pt>
                <c:pt idx="610123">
                  <c:v>0</c:v>
                </c:pt>
                <c:pt idx="610124">
                  <c:v>0</c:v>
                </c:pt>
                <c:pt idx="610125">
                  <c:v>0</c:v>
                </c:pt>
                <c:pt idx="610126">
                  <c:v>0</c:v>
                </c:pt>
                <c:pt idx="610127">
                  <c:v>0</c:v>
                </c:pt>
                <c:pt idx="610128">
                  <c:v>0</c:v>
                </c:pt>
                <c:pt idx="610129">
                  <c:v>0</c:v>
                </c:pt>
                <c:pt idx="610130">
                  <c:v>0</c:v>
                </c:pt>
                <c:pt idx="610131">
                  <c:v>0</c:v>
                </c:pt>
                <c:pt idx="610132">
                  <c:v>0</c:v>
                </c:pt>
                <c:pt idx="610133">
                  <c:v>0</c:v>
                </c:pt>
                <c:pt idx="610134">
                  <c:v>0</c:v>
                </c:pt>
                <c:pt idx="610135">
                  <c:v>0</c:v>
                </c:pt>
                <c:pt idx="610136">
                  <c:v>0</c:v>
                </c:pt>
                <c:pt idx="610137">
                  <c:v>0</c:v>
                </c:pt>
                <c:pt idx="610138">
                  <c:v>0</c:v>
                </c:pt>
                <c:pt idx="610139">
                  <c:v>0</c:v>
                </c:pt>
                <c:pt idx="610140">
                  <c:v>0</c:v>
                </c:pt>
                <c:pt idx="610141">
                  <c:v>0</c:v>
                </c:pt>
                <c:pt idx="610142">
                  <c:v>0</c:v>
                </c:pt>
                <c:pt idx="610143">
                  <c:v>0</c:v>
                </c:pt>
                <c:pt idx="610144">
                  <c:v>0</c:v>
                </c:pt>
                <c:pt idx="610145">
                  <c:v>0</c:v>
                </c:pt>
                <c:pt idx="610146">
                  <c:v>0</c:v>
                </c:pt>
                <c:pt idx="610147">
                  <c:v>0</c:v>
                </c:pt>
                <c:pt idx="610148">
                  <c:v>0</c:v>
                </c:pt>
                <c:pt idx="610149">
                  <c:v>0</c:v>
                </c:pt>
                <c:pt idx="610150">
                  <c:v>0</c:v>
                </c:pt>
                <c:pt idx="610151">
                  <c:v>0</c:v>
                </c:pt>
                <c:pt idx="610152">
                  <c:v>0</c:v>
                </c:pt>
                <c:pt idx="610153">
                  <c:v>0</c:v>
                </c:pt>
                <c:pt idx="610154">
                  <c:v>0</c:v>
                </c:pt>
                <c:pt idx="610155">
                  <c:v>0</c:v>
                </c:pt>
                <c:pt idx="610156">
                  <c:v>0</c:v>
                </c:pt>
                <c:pt idx="610157">
                  <c:v>0</c:v>
                </c:pt>
                <c:pt idx="610158">
                  <c:v>0</c:v>
                </c:pt>
                <c:pt idx="610159">
                  <c:v>0</c:v>
                </c:pt>
                <c:pt idx="610160">
                  <c:v>0</c:v>
                </c:pt>
                <c:pt idx="610161">
                  <c:v>0</c:v>
                </c:pt>
                <c:pt idx="610162">
                  <c:v>0</c:v>
                </c:pt>
                <c:pt idx="610163">
                  <c:v>0</c:v>
                </c:pt>
                <c:pt idx="610164">
                  <c:v>0</c:v>
                </c:pt>
                <c:pt idx="610165">
                  <c:v>0</c:v>
                </c:pt>
                <c:pt idx="610166">
                  <c:v>0</c:v>
                </c:pt>
                <c:pt idx="610167">
                  <c:v>0</c:v>
                </c:pt>
                <c:pt idx="610168">
                  <c:v>0</c:v>
                </c:pt>
                <c:pt idx="610169">
                  <c:v>0</c:v>
                </c:pt>
                <c:pt idx="610170">
                  <c:v>0</c:v>
                </c:pt>
                <c:pt idx="610171">
                  <c:v>0</c:v>
                </c:pt>
                <c:pt idx="610172">
                  <c:v>0</c:v>
                </c:pt>
                <c:pt idx="610173">
                  <c:v>0</c:v>
                </c:pt>
                <c:pt idx="610174">
                  <c:v>0</c:v>
                </c:pt>
                <c:pt idx="610175">
                  <c:v>0</c:v>
                </c:pt>
                <c:pt idx="610176">
                  <c:v>0</c:v>
                </c:pt>
                <c:pt idx="610177">
                  <c:v>0</c:v>
                </c:pt>
                <c:pt idx="610178">
                  <c:v>0</c:v>
                </c:pt>
                <c:pt idx="610179">
                  <c:v>0</c:v>
                </c:pt>
                <c:pt idx="610180">
                  <c:v>0</c:v>
                </c:pt>
                <c:pt idx="610181">
                  <c:v>0</c:v>
                </c:pt>
                <c:pt idx="610182">
                  <c:v>0</c:v>
                </c:pt>
                <c:pt idx="610183">
                  <c:v>0</c:v>
                </c:pt>
                <c:pt idx="610184">
                  <c:v>0</c:v>
                </c:pt>
                <c:pt idx="610185">
                  <c:v>0</c:v>
                </c:pt>
                <c:pt idx="610186">
                  <c:v>0</c:v>
                </c:pt>
                <c:pt idx="610187">
                  <c:v>0</c:v>
                </c:pt>
                <c:pt idx="610188">
                  <c:v>0</c:v>
                </c:pt>
                <c:pt idx="610189">
                  <c:v>0</c:v>
                </c:pt>
                <c:pt idx="610190">
                  <c:v>0</c:v>
                </c:pt>
                <c:pt idx="610191">
                  <c:v>0</c:v>
                </c:pt>
                <c:pt idx="610192">
                  <c:v>0</c:v>
                </c:pt>
                <c:pt idx="610193">
                  <c:v>0</c:v>
                </c:pt>
                <c:pt idx="610194">
                  <c:v>0</c:v>
                </c:pt>
                <c:pt idx="610195">
                  <c:v>0</c:v>
                </c:pt>
                <c:pt idx="610196">
                  <c:v>0</c:v>
                </c:pt>
                <c:pt idx="610197">
                  <c:v>0</c:v>
                </c:pt>
                <c:pt idx="610198">
                  <c:v>0</c:v>
                </c:pt>
                <c:pt idx="610199">
                  <c:v>0</c:v>
                </c:pt>
                <c:pt idx="610200">
                  <c:v>0</c:v>
                </c:pt>
                <c:pt idx="610201">
                  <c:v>0</c:v>
                </c:pt>
                <c:pt idx="610202">
                  <c:v>0</c:v>
                </c:pt>
                <c:pt idx="610203">
                  <c:v>0</c:v>
                </c:pt>
                <c:pt idx="610204">
                  <c:v>0</c:v>
                </c:pt>
                <c:pt idx="610205">
                  <c:v>0</c:v>
                </c:pt>
                <c:pt idx="610206">
                  <c:v>0</c:v>
                </c:pt>
                <c:pt idx="610207">
                  <c:v>0</c:v>
                </c:pt>
                <c:pt idx="610208">
                  <c:v>0</c:v>
                </c:pt>
                <c:pt idx="610209">
                  <c:v>0</c:v>
                </c:pt>
                <c:pt idx="610210">
                  <c:v>0</c:v>
                </c:pt>
                <c:pt idx="610211">
                  <c:v>0</c:v>
                </c:pt>
                <c:pt idx="610212">
                  <c:v>0</c:v>
                </c:pt>
                <c:pt idx="610213">
                  <c:v>0</c:v>
                </c:pt>
                <c:pt idx="610214">
                  <c:v>0</c:v>
                </c:pt>
                <c:pt idx="610215">
                  <c:v>0</c:v>
                </c:pt>
                <c:pt idx="610216">
                  <c:v>0</c:v>
                </c:pt>
                <c:pt idx="610217">
                  <c:v>0</c:v>
                </c:pt>
                <c:pt idx="610218">
                  <c:v>0</c:v>
                </c:pt>
                <c:pt idx="610219">
                  <c:v>0</c:v>
                </c:pt>
                <c:pt idx="610220">
                  <c:v>0</c:v>
                </c:pt>
                <c:pt idx="610221">
                  <c:v>0</c:v>
                </c:pt>
                <c:pt idx="610222">
                  <c:v>0</c:v>
                </c:pt>
                <c:pt idx="610223">
                  <c:v>0</c:v>
                </c:pt>
                <c:pt idx="610224">
                  <c:v>0</c:v>
                </c:pt>
                <c:pt idx="610225">
                  <c:v>0</c:v>
                </c:pt>
                <c:pt idx="610226">
                  <c:v>0</c:v>
                </c:pt>
                <c:pt idx="610227">
                  <c:v>0</c:v>
                </c:pt>
                <c:pt idx="610228">
                  <c:v>0</c:v>
                </c:pt>
                <c:pt idx="610229">
                  <c:v>0</c:v>
                </c:pt>
                <c:pt idx="610230">
                  <c:v>0</c:v>
                </c:pt>
                <c:pt idx="610231">
                  <c:v>0</c:v>
                </c:pt>
                <c:pt idx="610232">
                  <c:v>0</c:v>
                </c:pt>
                <c:pt idx="610233">
                  <c:v>0</c:v>
                </c:pt>
                <c:pt idx="610234">
                  <c:v>0</c:v>
                </c:pt>
                <c:pt idx="610235">
                  <c:v>0</c:v>
                </c:pt>
                <c:pt idx="610236">
                  <c:v>0</c:v>
                </c:pt>
                <c:pt idx="610237">
                  <c:v>0</c:v>
                </c:pt>
                <c:pt idx="610238">
                  <c:v>0</c:v>
                </c:pt>
                <c:pt idx="610239">
                  <c:v>0</c:v>
                </c:pt>
                <c:pt idx="610240">
                  <c:v>0</c:v>
                </c:pt>
                <c:pt idx="610241">
                  <c:v>0</c:v>
                </c:pt>
                <c:pt idx="610242">
                  <c:v>0</c:v>
                </c:pt>
                <c:pt idx="610243">
                  <c:v>0</c:v>
                </c:pt>
                <c:pt idx="610244">
                  <c:v>0</c:v>
                </c:pt>
                <c:pt idx="610245">
                  <c:v>0</c:v>
                </c:pt>
                <c:pt idx="610246">
                  <c:v>0</c:v>
                </c:pt>
                <c:pt idx="610247">
                  <c:v>0</c:v>
                </c:pt>
                <c:pt idx="610248">
                  <c:v>0</c:v>
                </c:pt>
                <c:pt idx="610249">
                  <c:v>0</c:v>
                </c:pt>
                <c:pt idx="610250">
                  <c:v>0</c:v>
                </c:pt>
                <c:pt idx="610251">
                  <c:v>0</c:v>
                </c:pt>
                <c:pt idx="610252">
                  <c:v>0</c:v>
                </c:pt>
                <c:pt idx="610253">
                  <c:v>0</c:v>
                </c:pt>
                <c:pt idx="610254">
                  <c:v>0</c:v>
                </c:pt>
                <c:pt idx="610255">
                  <c:v>0</c:v>
                </c:pt>
                <c:pt idx="610256">
                  <c:v>0</c:v>
                </c:pt>
                <c:pt idx="610257">
                  <c:v>0</c:v>
                </c:pt>
                <c:pt idx="610258">
                  <c:v>0</c:v>
                </c:pt>
                <c:pt idx="610259">
                  <c:v>0</c:v>
                </c:pt>
                <c:pt idx="610260">
                  <c:v>0</c:v>
                </c:pt>
                <c:pt idx="610261">
                  <c:v>0</c:v>
                </c:pt>
                <c:pt idx="610262">
                  <c:v>0</c:v>
                </c:pt>
                <c:pt idx="610263">
                  <c:v>0</c:v>
                </c:pt>
                <c:pt idx="610264">
                  <c:v>0</c:v>
                </c:pt>
                <c:pt idx="610265">
                  <c:v>0</c:v>
                </c:pt>
                <c:pt idx="610266">
                  <c:v>0</c:v>
                </c:pt>
                <c:pt idx="610267">
                  <c:v>0</c:v>
                </c:pt>
                <c:pt idx="610268">
                  <c:v>0</c:v>
                </c:pt>
                <c:pt idx="610269">
                  <c:v>0</c:v>
                </c:pt>
                <c:pt idx="610270">
                  <c:v>0</c:v>
                </c:pt>
                <c:pt idx="610271">
                  <c:v>0</c:v>
                </c:pt>
                <c:pt idx="610272">
                  <c:v>0</c:v>
                </c:pt>
                <c:pt idx="610273">
                  <c:v>0</c:v>
                </c:pt>
                <c:pt idx="610274">
                  <c:v>0</c:v>
                </c:pt>
                <c:pt idx="610275">
                  <c:v>0</c:v>
                </c:pt>
                <c:pt idx="610276">
                  <c:v>0</c:v>
                </c:pt>
                <c:pt idx="610277">
                  <c:v>0</c:v>
                </c:pt>
                <c:pt idx="610278">
                  <c:v>0</c:v>
                </c:pt>
                <c:pt idx="610279">
                  <c:v>0</c:v>
                </c:pt>
                <c:pt idx="610280">
                  <c:v>0</c:v>
                </c:pt>
                <c:pt idx="610281">
                  <c:v>0</c:v>
                </c:pt>
                <c:pt idx="610282">
                  <c:v>0</c:v>
                </c:pt>
                <c:pt idx="610283">
                  <c:v>0</c:v>
                </c:pt>
                <c:pt idx="610284">
                  <c:v>0</c:v>
                </c:pt>
                <c:pt idx="610285">
                  <c:v>0</c:v>
                </c:pt>
                <c:pt idx="610286">
                  <c:v>0</c:v>
                </c:pt>
                <c:pt idx="610287">
                  <c:v>0</c:v>
                </c:pt>
                <c:pt idx="610288">
                  <c:v>0</c:v>
                </c:pt>
                <c:pt idx="610289">
                  <c:v>0</c:v>
                </c:pt>
                <c:pt idx="610290">
                  <c:v>0</c:v>
                </c:pt>
                <c:pt idx="610291">
                  <c:v>0</c:v>
                </c:pt>
                <c:pt idx="610292">
                  <c:v>0</c:v>
                </c:pt>
                <c:pt idx="610293">
                  <c:v>0</c:v>
                </c:pt>
                <c:pt idx="610294">
                  <c:v>0</c:v>
                </c:pt>
                <c:pt idx="610295">
                  <c:v>0</c:v>
                </c:pt>
                <c:pt idx="610296">
                  <c:v>0</c:v>
                </c:pt>
                <c:pt idx="610297">
                  <c:v>0</c:v>
                </c:pt>
                <c:pt idx="610298">
                  <c:v>0</c:v>
                </c:pt>
                <c:pt idx="610299">
                  <c:v>0</c:v>
                </c:pt>
                <c:pt idx="610300">
                  <c:v>0</c:v>
                </c:pt>
                <c:pt idx="610301">
                  <c:v>0</c:v>
                </c:pt>
                <c:pt idx="610302">
                  <c:v>0</c:v>
                </c:pt>
                <c:pt idx="610303">
                  <c:v>0</c:v>
                </c:pt>
                <c:pt idx="610304">
                  <c:v>0</c:v>
                </c:pt>
                <c:pt idx="610305">
                  <c:v>0</c:v>
                </c:pt>
                <c:pt idx="610306">
                  <c:v>0</c:v>
                </c:pt>
                <c:pt idx="610307">
                  <c:v>0</c:v>
                </c:pt>
                <c:pt idx="610308">
                  <c:v>0</c:v>
                </c:pt>
                <c:pt idx="610309">
                  <c:v>0</c:v>
                </c:pt>
                <c:pt idx="610310">
                  <c:v>0</c:v>
                </c:pt>
                <c:pt idx="610311">
                  <c:v>0</c:v>
                </c:pt>
                <c:pt idx="610312">
                  <c:v>0</c:v>
                </c:pt>
                <c:pt idx="610313">
                  <c:v>0</c:v>
                </c:pt>
                <c:pt idx="610314">
                  <c:v>0</c:v>
                </c:pt>
                <c:pt idx="610315">
                  <c:v>0</c:v>
                </c:pt>
                <c:pt idx="610316">
                  <c:v>0</c:v>
                </c:pt>
                <c:pt idx="610317">
                  <c:v>0</c:v>
                </c:pt>
                <c:pt idx="610318">
                  <c:v>0</c:v>
                </c:pt>
                <c:pt idx="610319">
                  <c:v>0</c:v>
                </c:pt>
                <c:pt idx="610320">
                  <c:v>0</c:v>
                </c:pt>
                <c:pt idx="610321">
                  <c:v>0</c:v>
                </c:pt>
                <c:pt idx="610322">
                  <c:v>0</c:v>
                </c:pt>
                <c:pt idx="610323">
                  <c:v>0</c:v>
                </c:pt>
                <c:pt idx="610324">
                  <c:v>0</c:v>
                </c:pt>
                <c:pt idx="610325">
                  <c:v>0</c:v>
                </c:pt>
                <c:pt idx="610326">
                  <c:v>0</c:v>
                </c:pt>
                <c:pt idx="610327">
                  <c:v>0</c:v>
                </c:pt>
                <c:pt idx="610328">
                  <c:v>0</c:v>
                </c:pt>
                <c:pt idx="610329">
                  <c:v>0</c:v>
                </c:pt>
                <c:pt idx="610330">
                  <c:v>0</c:v>
                </c:pt>
                <c:pt idx="610331">
                  <c:v>0</c:v>
                </c:pt>
                <c:pt idx="610332">
                  <c:v>0</c:v>
                </c:pt>
                <c:pt idx="610333">
                  <c:v>0</c:v>
                </c:pt>
                <c:pt idx="610334">
                  <c:v>0</c:v>
                </c:pt>
                <c:pt idx="610335">
                  <c:v>0</c:v>
                </c:pt>
                <c:pt idx="610336">
                  <c:v>0</c:v>
                </c:pt>
                <c:pt idx="610337">
                  <c:v>0</c:v>
                </c:pt>
                <c:pt idx="610338">
                  <c:v>0</c:v>
                </c:pt>
                <c:pt idx="610339">
                  <c:v>0</c:v>
                </c:pt>
                <c:pt idx="610340">
                  <c:v>0</c:v>
                </c:pt>
                <c:pt idx="610341">
                  <c:v>0</c:v>
                </c:pt>
                <c:pt idx="610342">
                  <c:v>0</c:v>
                </c:pt>
                <c:pt idx="610343">
                  <c:v>0</c:v>
                </c:pt>
                <c:pt idx="610344">
                  <c:v>0</c:v>
                </c:pt>
                <c:pt idx="610345">
                  <c:v>0</c:v>
                </c:pt>
                <c:pt idx="610346">
                  <c:v>0</c:v>
                </c:pt>
                <c:pt idx="610347">
                  <c:v>0</c:v>
                </c:pt>
                <c:pt idx="610348">
                  <c:v>0</c:v>
                </c:pt>
                <c:pt idx="610349">
                  <c:v>0</c:v>
                </c:pt>
                <c:pt idx="610350">
                  <c:v>0</c:v>
                </c:pt>
                <c:pt idx="610351">
                  <c:v>0</c:v>
                </c:pt>
                <c:pt idx="610352">
                  <c:v>0</c:v>
                </c:pt>
                <c:pt idx="610353">
                  <c:v>0</c:v>
                </c:pt>
                <c:pt idx="610354">
                  <c:v>0</c:v>
                </c:pt>
                <c:pt idx="610355">
                  <c:v>0</c:v>
                </c:pt>
                <c:pt idx="610356">
                  <c:v>0</c:v>
                </c:pt>
                <c:pt idx="610357">
                  <c:v>0</c:v>
                </c:pt>
                <c:pt idx="610358">
                  <c:v>0</c:v>
                </c:pt>
                <c:pt idx="610359">
                  <c:v>0</c:v>
                </c:pt>
                <c:pt idx="610360">
                  <c:v>0</c:v>
                </c:pt>
                <c:pt idx="610361">
                  <c:v>0</c:v>
                </c:pt>
                <c:pt idx="610362">
                  <c:v>0</c:v>
                </c:pt>
                <c:pt idx="610363">
                  <c:v>0</c:v>
                </c:pt>
                <c:pt idx="610364">
                  <c:v>0</c:v>
                </c:pt>
                <c:pt idx="610365">
                  <c:v>0</c:v>
                </c:pt>
                <c:pt idx="610366">
                  <c:v>0</c:v>
                </c:pt>
                <c:pt idx="610367">
                  <c:v>0</c:v>
                </c:pt>
                <c:pt idx="610368">
                  <c:v>0</c:v>
                </c:pt>
                <c:pt idx="610369">
                  <c:v>0</c:v>
                </c:pt>
                <c:pt idx="610370">
                  <c:v>0</c:v>
                </c:pt>
                <c:pt idx="610371">
                  <c:v>0</c:v>
                </c:pt>
                <c:pt idx="610372">
                  <c:v>0</c:v>
                </c:pt>
                <c:pt idx="610373">
                  <c:v>0</c:v>
                </c:pt>
                <c:pt idx="610374">
                  <c:v>0</c:v>
                </c:pt>
                <c:pt idx="610375">
                  <c:v>0</c:v>
                </c:pt>
                <c:pt idx="610376">
                  <c:v>0</c:v>
                </c:pt>
                <c:pt idx="610377">
                  <c:v>0</c:v>
                </c:pt>
                <c:pt idx="610378">
                  <c:v>0</c:v>
                </c:pt>
                <c:pt idx="610379">
                  <c:v>0</c:v>
                </c:pt>
                <c:pt idx="610380">
                  <c:v>0</c:v>
                </c:pt>
                <c:pt idx="610381">
                  <c:v>0</c:v>
                </c:pt>
                <c:pt idx="610382">
                  <c:v>0</c:v>
                </c:pt>
                <c:pt idx="610383">
                  <c:v>0</c:v>
                </c:pt>
                <c:pt idx="610384">
                  <c:v>0</c:v>
                </c:pt>
                <c:pt idx="610385">
                  <c:v>0</c:v>
                </c:pt>
                <c:pt idx="610386">
                  <c:v>0</c:v>
                </c:pt>
                <c:pt idx="610387">
                  <c:v>0</c:v>
                </c:pt>
                <c:pt idx="610388">
                  <c:v>0</c:v>
                </c:pt>
                <c:pt idx="610389">
                  <c:v>0</c:v>
                </c:pt>
                <c:pt idx="610390">
                  <c:v>0</c:v>
                </c:pt>
                <c:pt idx="610391">
                  <c:v>0</c:v>
                </c:pt>
                <c:pt idx="610392">
                  <c:v>0</c:v>
                </c:pt>
                <c:pt idx="610393">
                  <c:v>0</c:v>
                </c:pt>
                <c:pt idx="610394">
                  <c:v>0</c:v>
                </c:pt>
                <c:pt idx="610395">
                  <c:v>0</c:v>
                </c:pt>
                <c:pt idx="610396">
                  <c:v>0</c:v>
                </c:pt>
                <c:pt idx="610397">
                  <c:v>0</c:v>
                </c:pt>
                <c:pt idx="610398">
                  <c:v>0</c:v>
                </c:pt>
                <c:pt idx="610399">
                  <c:v>0</c:v>
                </c:pt>
                <c:pt idx="610400">
                  <c:v>0</c:v>
                </c:pt>
                <c:pt idx="610401">
                  <c:v>0</c:v>
                </c:pt>
                <c:pt idx="610402">
                  <c:v>0</c:v>
                </c:pt>
                <c:pt idx="610403">
                  <c:v>0</c:v>
                </c:pt>
                <c:pt idx="610404">
                  <c:v>0</c:v>
                </c:pt>
                <c:pt idx="610405">
                  <c:v>0</c:v>
                </c:pt>
                <c:pt idx="610406">
                  <c:v>0</c:v>
                </c:pt>
                <c:pt idx="610407">
                  <c:v>0</c:v>
                </c:pt>
                <c:pt idx="610408">
                  <c:v>0</c:v>
                </c:pt>
                <c:pt idx="610409">
                  <c:v>0</c:v>
                </c:pt>
                <c:pt idx="610410">
                  <c:v>0</c:v>
                </c:pt>
                <c:pt idx="610411">
                  <c:v>0</c:v>
                </c:pt>
                <c:pt idx="610412">
                  <c:v>0</c:v>
                </c:pt>
                <c:pt idx="610413">
                  <c:v>0</c:v>
                </c:pt>
                <c:pt idx="610414">
                  <c:v>0</c:v>
                </c:pt>
                <c:pt idx="610415">
                  <c:v>0</c:v>
                </c:pt>
                <c:pt idx="610416">
                  <c:v>0</c:v>
                </c:pt>
                <c:pt idx="610417">
                  <c:v>0</c:v>
                </c:pt>
                <c:pt idx="610418">
                  <c:v>0</c:v>
                </c:pt>
                <c:pt idx="610419">
                  <c:v>0</c:v>
                </c:pt>
                <c:pt idx="610420">
                  <c:v>0</c:v>
                </c:pt>
                <c:pt idx="610421">
                  <c:v>0</c:v>
                </c:pt>
                <c:pt idx="610422">
                  <c:v>0</c:v>
                </c:pt>
                <c:pt idx="610423">
                  <c:v>0</c:v>
                </c:pt>
                <c:pt idx="610424">
                  <c:v>0</c:v>
                </c:pt>
                <c:pt idx="610425">
                  <c:v>0</c:v>
                </c:pt>
                <c:pt idx="610426">
                  <c:v>0</c:v>
                </c:pt>
                <c:pt idx="610427">
                  <c:v>0</c:v>
                </c:pt>
                <c:pt idx="610428">
                  <c:v>0</c:v>
                </c:pt>
                <c:pt idx="610429">
                  <c:v>0</c:v>
                </c:pt>
                <c:pt idx="610430">
                  <c:v>0</c:v>
                </c:pt>
                <c:pt idx="610431">
                  <c:v>0</c:v>
                </c:pt>
                <c:pt idx="610432">
                  <c:v>0</c:v>
                </c:pt>
                <c:pt idx="610433">
                  <c:v>0</c:v>
                </c:pt>
                <c:pt idx="610434">
                  <c:v>0</c:v>
                </c:pt>
                <c:pt idx="610435">
                  <c:v>0</c:v>
                </c:pt>
                <c:pt idx="610436">
                  <c:v>0</c:v>
                </c:pt>
                <c:pt idx="610437">
                  <c:v>0</c:v>
                </c:pt>
                <c:pt idx="610438">
                  <c:v>0</c:v>
                </c:pt>
                <c:pt idx="610439">
                  <c:v>0</c:v>
                </c:pt>
                <c:pt idx="610440">
                  <c:v>0</c:v>
                </c:pt>
                <c:pt idx="610441">
                  <c:v>0</c:v>
                </c:pt>
                <c:pt idx="610442">
                  <c:v>0</c:v>
                </c:pt>
                <c:pt idx="610443">
                  <c:v>0</c:v>
                </c:pt>
                <c:pt idx="610444">
                  <c:v>0</c:v>
                </c:pt>
                <c:pt idx="610445">
                  <c:v>0</c:v>
                </c:pt>
                <c:pt idx="610446">
                  <c:v>0</c:v>
                </c:pt>
                <c:pt idx="610447">
                  <c:v>0</c:v>
                </c:pt>
                <c:pt idx="610448">
                  <c:v>0</c:v>
                </c:pt>
                <c:pt idx="610449">
                  <c:v>0</c:v>
                </c:pt>
                <c:pt idx="610450">
                  <c:v>0</c:v>
                </c:pt>
                <c:pt idx="610451">
                  <c:v>0</c:v>
                </c:pt>
                <c:pt idx="610452">
                  <c:v>0</c:v>
                </c:pt>
                <c:pt idx="610453">
                  <c:v>0</c:v>
                </c:pt>
                <c:pt idx="610454">
                  <c:v>0</c:v>
                </c:pt>
                <c:pt idx="610455">
                  <c:v>0</c:v>
                </c:pt>
                <c:pt idx="610456">
                  <c:v>0</c:v>
                </c:pt>
                <c:pt idx="610457">
                  <c:v>0</c:v>
                </c:pt>
                <c:pt idx="610458">
                  <c:v>0</c:v>
                </c:pt>
                <c:pt idx="610459">
                  <c:v>0</c:v>
                </c:pt>
                <c:pt idx="610460">
                  <c:v>0</c:v>
                </c:pt>
                <c:pt idx="610461">
                  <c:v>0</c:v>
                </c:pt>
                <c:pt idx="610462">
                  <c:v>0</c:v>
                </c:pt>
                <c:pt idx="610463">
                  <c:v>0</c:v>
                </c:pt>
                <c:pt idx="610464">
                  <c:v>0</c:v>
                </c:pt>
                <c:pt idx="610465">
                  <c:v>0</c:v>
                </c:pt>
                <c:pt idx="610466">
                  <c:v>0</c:v>
                </c:pt>
                <c:pt idx="610467">
                  <c:v>0</c:v>
                </c:pt>
                <c:pt idx="610468">
                  <c:v>0</c:v>
                </c:pt>
                <c:pt idx="610469">
                  <c:v>0</c:v>
                </c:pt>
                <c:pt idx="610470">
                  <c:v>0</c:v>
                </c:pt>
                <c:pt idx="610471">
                  <c:v>0</c:v>
                </c:pt>
                <c:pt idx="610472">
                  <c:v>0</c:v>
                </c:pt>
                <c:pt idx="610473">
                  <c:v>0</c:v>
                </c:pt>
                <c:pt idx="610474">
                  <c:v>0</c:v>
                </c:pt>
                <c:pt idx="610475">
                  <c:v>0</c:v>
                </c:pt>
                <c:pt idx="610476">
                  <c:v>0</c:v>
                </c:pt>
                <c:pt idx="610477">
                  <c:v>0</c:v>
                </c:pt>
                <c:pt idx="610478">
                  <c:v>0</c:v>
                </c:pt>
                <c:pt idx="610479">
                  <c:v>0</c:v>
                </c:pt>
                <c:pt idx="610480">
                  <c:v>0</c:v>
                </c:pt>
                <c:pt idx="610481">
                  <c:v>0</c:v>
                </c:pt>
                <c:pt idx="610482">
                  <c:v>0</c:v>
                </c:pt>
                <c:pt idx="610483">
                  <c:v>0</c:v>
                </c:pt>
                <c:pt idx="610484">
                  <c:v>0</c:v>
                </c:pt>
                <c:pt idx="610485">
                  <c:v>0</c:v>
                </c:pt>
                <c:pt idx="610486">
                  <c:v>0</c:v>
                </c:pt>
                <c:pt idx="610487">
                  <c:v>0</c:v>
                </c:pt>
                <c:pt idx="610488">
                  <c:v>0</c:v>
                </c:pt>
                <c:pt idx="610489">
                  <c:v>0</c:v>
                </c:pt>
                <c:pt idx="610490">
                  <c:v>0</c:v>
                </c:pt>
                <c:pt idx="610491">
                  <c:v>0</c:v>
                </c:pt>
                <c:pt idx="610492">
                  <c:v>0</c:v>
                </c:pt>
                <c:pt idx="610493">
                  <c:v>0</c:v>
                </c:pt>
                <c:pt idx="610494">
                  <c:v>0</c:v>
                </c:pt>
                <c:pt idx="610495">
                  <c:v>0</c:v>
                </c:pt>
                <c:pt idx="610496">
                  <c:v>0</c:v>
                </c:pt>
                <c:pt idx="610497">
                  <c:v>0</c:v>
                </c:pt>
                <c:pt idx="610498">
                  <c:v>0</c:v>
                </c:pt>
                <c:pt idx="610499">
                  <c:v>0</c:v>
                </c:pt>
                <c:pt idx="610500">
                  <c:v>0</c:v>
                </c:pt>
                <c:pt idx="610501">
                  <c:v>0</c:v>
                </c:pt>
                <c:pt idx="610502">
                  <c:v>0</c:v>
                </c:pt>
                <c:pt idx="610503">
                  <c:v>0</c:v>
                </c:pt>
                <c:pt idx="610504">
                  <c:v>0</c:v>
                </c:pt>
                <c:pt idx="610505">
                  <c:v>0</c:v>
                </c:pt>
                <c:pt idx="610506">
                  <c:v>0</c:v>
                </c:pt>
                <c:pt idx="610507">
                  <c:v>0</c:v>
                </c:pt>
                <c:pt idx="610508">
                  <c:v>0</c:v>
                </c:pt>
                <c:pt idx="610509">
                  <c:v>0</c:v>
                </c:pt>
                <c:pt idx="610510">
                  <c:v>0</c:v>
                </c:pt>
                <c:pt idx="610511">
                  <c:v>0</c:v>
                </c:pt>
                <c:pt idx="610512">
                  <c:v>0</c:v>
                </c:pt>
                <c:pt idx="610513">
                  <c:v>0</c:v>
                </c:pt>
                <c:pt idx="610514">
                  <c:v>0</c:v>
                </c:pt>
                <c:pt idx="610515">
                  <c:v>0</c:v>
                </c:pt>
                <c:pt idx="610516">
                  <c:v>0</c:v>
                </c:pt>
                <c:pt idx="610517">
                  <c:v>0</c:v>
                </c:pt>
                <c:pt idx="610518">
                  <c:v>0</c:v>
                </c:pt>
                <c:pt idx="610519">
                  <c:v>0</c:v>
                </c:pt>
                <c:pt idx="610520">
                  <c:v>0</c:v>
                </c:pt>
                <c:pt idx="610521">
                  <c:v>0</c:v>
                </c:pt>
                <c:pt idx="610522">
                  <c:v>0</c:v>
                </c:pt>
                <c:pt idx="610523">
                  <c:v>0</c:v>
                </c:pt>
                <c:pt idx="610524">
                  <c:v>0</c:v>
                </c:pt>
                <c:pt idx="610525">
                  <c:v>0</c:v>
                </c:pt>
                <c:pt idx="610526">
                  <c:v>0</c:v>
                </c:pt>
                <c:pt idx="610527">
                  <c:v>0</c:v>
                </c:pt>
                <c:pt idx="610528">
                  <c:v>0</c:v>
                </c:pt>
                <c:pt idx="610529">
                  <c:v>0</c:v>
                </c:pt>
                <c:pt idx="610530">
                  <c:v>0</c:v>
                </c:pt>
                <c:pt idx="610531">
                  <c:v>0</c:v>
                </c:pt>
                <c:pt idx="610532">
                  <c:v>0</c:v>
                </c:pt>
                <c:pt idx="610533">
                  <c:v>0</c:v>
                </c:pt>
                <c:pt idx="610534">
                  <c:v>0</c:v>
                </c:pt>
                <c:pt idx="610535">
                  <c:v>0</c:v>
                </c:pt>
                <c:pt idx="610536">
                  <c:v>0</c:v>
                </c:pt>
                <c:pt idx="610537">
                  <c:v>0</c:v>
                </c:pt>
                <c:pt idx="610538">
                  <c:v>0</c:v>
                </c:pt>
                <c:pt idx="610539">
                  <c:v>0</c:v>
                </c:pt>
                <c:pt idx="610540">
                  <c:v>0</c:v>
                </c:pt>
                <c:pt idx="610541">
                  <c:v>0</c:v>
                </c:pt>
                <c:pt idx="610542">
                  <c:v>0</c:v>
                </c:pt>
                <c:pt idx="610543">
                  <c:v>0</c:v>
                </c:pt>
                <c:pt idx="610544">
                  <c:v>0</c:v>
                </c:pt>
                <c:pt idx="610545">
                  <c:v>0</c:v>
                </c:pt>
                <c:pt idx="610546">
                  <c:v>0</c:v>
                </c:pt>
                <c:pt idx="610547">
                  <c:v>0</c:v>
                </c:pt>
                <c:pt idx="610548">
                  <c:v>0</c:v>
                </c:pt>
                <c:pt idx="610549">
                  <c:v>0</c:v>
                </c:pt>
                <c:pt idx="610550">
                  <c:v>0</c:v>
                </c:pt>
                <c:pt idx="610551">
                  <c:v>0</c:v>
                </c:pt>
                <c:pt idx="610552">
                  <c:v>0</c:v>
                </c:pt>
                <c:pt idx="610553">
                  <c:v>0</c:v>
                </c:pt>
                <c:pt idx="610554">
                  <c:v>0</c:v>
                </c:pt>
                <c:pt idx="610555">
                  <c:v>0</c:v>
                </c:pt>
                <c:pt idx="610556">
                  <c:v>0</c:v>
                </c:pt>
                <c:pt idx="610557">
                  <c:v>0</c:v>
                </c:pt>
                <c:pt idx="610558">
                  <c:v>0</c:v>
                </c:pt>
                <c:pt idx="610559">
                  <c:v>0</c:v>
                </c:pt>
                <c:pt idx="610560">
                  <c:v>0</c:v>
                </c:pt>
                <c:pt idx="610561">
                  <c:v>0</c:v>
                </c:pt>
                <c:pt idx="610562">
                  <c:v>0</c:v>
                </c:pt>
                <c:pt idx="610563">
                  <c:v>0</c:v>
                </c:pt>
                <c:pt idx="610564">
                  <c:v>0</c:v>
                </c:pt>
                <c:pt idx="610565">
                  <c:v>0</c:v>
                </c:pt>
                <c:pt idx="610566">
                  <c:v>0</c:v>
                </c:pt>
                <c:pt idx="610567">
                  <c:v>0</c:v>
                </c:pt>
                <c:pt idx="610568">
                  <c:v>0</c:v>
                </c:pt>
                <c:pt idx="610569">
                  <c:v>0</c:v>
                </c:pt>
                <c:pt idx="610570">
                  <c:v>0</c:v>
                </c:pt>
                <c:pt idx="610571">
                  <c:v>0</c:v>
                </c:pt>
                <c:pt idx="610572">
                  <c:v>0</c:v>
                </c:pt>
                <c:pt idx="610573">
                  <c:v>0</c:v>
                </c:pt>
                <c:pt idx="610574">
                  <c:v>0</c:v>
                </c:pt>
                <c:pt idx="610575">
                  <c:v>0</c:v>
                </c:pt>
                <c:pt idx="610576">
                  <c:v>0</c:v>
                </c:pt>
                <c:pt idx="610577">
                  <c:v>0</c:v>
                </c:pt>
                <c:pt idx="610578">
                  <c:v>0</c:v>
                </c:pt>
                <c:pt idx="610579">
                  <c:v>0</c:v>
                </c:pt>
                <c:pt idx="610580">
                  <c:v>0</c:v>
                </c:pt>
                <c:pt idx="610581">
                  <c:v>0</c:v>
                </c:pt>
                <c:pt idx="610582">
                  <c:v>0</c:v>
                </c:pt>
                <c:pt idx="610583">
                  <c:v>0</c:v>
                </c:pt>
                <c:pt idx="610584">
                  <c:v>0</c:v>
                </c:pt>
                <c:pt idx="610585">
                  <c:v>0</c:v>
                </c:pt>
                <c:pt idx="610586">
                  <c:v>0</c:v>
                </c:pt>
                <c:pt idx="610587">
                  <c:v>0</c:v>
                </c:pt>
                <c:pt idx="610588">
                  <c:v>0</c:v>
                </c:pt>
                <c:pt idx="610589">
                  <c:v>0</c:v>
                </c:pt>
                <c:pt idx="610590">
                  <c:v>0</c:v>
                </c:pt>
                <c:pt idx="610591">
                  <c:v>0</c:v>
                </c:pt>
                <c:pt idx="610592">
                  <c:v>0</c:v>
                </c:pt>
                <c:pt idx="610593">
                  <c:v>0</c:v>
                </c:pt>
                <c:pt idx="610594">
                  <c:v>0</c:v>
                </c:pt>
                <c:pt idx="610595">
                  <c:v>0</c:v>
                </c:pt>
                <c:pt idx="610596">
                  <c:v>0</c:v>
                </c:pt>
                <c:pt idx="610597">
                  <c:v>0</c:v>
                </c:pt>
                <c:pt idx="610598">
                  <c:v>0</c:v>
                </c:pt>
                <c:pt idx="610599">
                  <c:v>0</c:v>
                </c:pt>
                <c:pt idx="610600">
                  <c:v>0</c:v>
                </c:pt>
                <c:pt idx="610601">
                  <c:v>0</c:v>
                </c:pt>
                <c:pt idx="610602">
                  <c:v>0</c:v>
                </c:pt>
                <c:pt idx="610603">
                  <c:v>0</c:v>
                </c:pt>
                <c:pt idx="610604">
                  <c:v>0</c:v>
                </c:pt>
                <c:pt idx="610605">
                  <c:v>0</c:v>
                </c:pt>
                <c:pt idx="610606">
                  <c:v>0</c:v>
                </c:pt>
                <c:pt idx="610607">
                  <c:v>0</c:v>
                </c:pt>
                <c:pt idx="610608">
                  <c:v>0</c:v>
                </c:pt>
                <c:pt idx="610609">
                  <c:v>0</c:v>
                </c:pt>
                <c:pt idx="610610">
                  <c:v>0</c:v>
                </c:pt>
                <c:pt idx="610611">
                  <c:v>0</c:v>
                </c:pt>
                <c:pt idx="610612">
                  <c:v>0</c:v>
                </c:pt>
                <c:pt idx="610613">
                  <c:v>0</c:v>
                </c:pt>
                <c:pt idx="610614">
                  <c:v>0</c:v>
                </c:pt>
                <c:pt idx="610615">
                  <c:v>0</c:v>
                </c:pt>
                <c:pt idx="610616">
                  <c:v>0</c:v>
                </c:pt>
                <c:pt idx="610617">
                  <c:v>0</c:v>
                </c:pt>
                <c:pt idx="610618">
                  <c:v>0</c:v>
                </c:pt>
                <c:pt idx="610619">
                  <c:v>0</c:v>
                </c:pt>
                <c:pt idx="610620">
                  <c:v>0</c:v>
                </c:pt>
                <c:pt idx="610621">
                  <c:v>0</c:v>
                </c:pt>
                <c:pt idx="610622">
                  <c:v>0</c:v>
                </c:pt>
                <c:pt idx="610623">
                  <c:v>0</c:v>
                </c:pt>
                <c:pt idx="610624">
                  <c:v>0</c:v>
                </c:pt>
                <c:pt idx="610625">
                  <c:v>0</c:v>
                </c:pt>
                <c:pt idx="610626">
                  <c:v>0</c:v>
                </c:pt>
                <c:pt idx="610627">
                  <c:v>0</c:v>
                </c:pt>
                <c:pt idx="610628">
                  <c:v>0</c:v>
                </c:pt>
                <c:pt idx="610629">
                  <c:v>0</c:v>
                </c:pt>
                <c:pt idx="610630">
                  <c:v>0</c:v>
                </c:pt>
                <c:pt idx="610631">
                  <c:v>0</c:v>
                </c:pt>
                <c:pt idx="610632">
                  <c:v>0</c:v>
                </c:pt>
                <c:pt idx="610633">
                  <c:v>0</c:v>
                </c:pt>
                <c:pt idx="610634">
                  <c:v>0</c:v>
                </c:pt>
                <c:pt idx="610635">
                  <c:v>0</c:v>
                </c:pt>
                <c:pt idx="610636">
                  <c:v>0</c:v>
                </c:pt>
                <c:pt idx="610637">
                  <c:v>0</c:v>
                </c:pt>
                <c:pt idx="610638">
                  <c:v>0</c:v>
                </c:pt>
                <c:pt idx="610639">
                  <c:v>0</c:v>
                </c:pt>
                <c:pt idx="610640">
                  <c:v>0</c:v>
                </c:pt>
                <c:pt idx="610641">
                  <c:v>0</c:v>
                </c:pt>
                <c:pt idx="610642">
                  <c:v>0</c:v>
                </c:pt>
                <c:pt idx="610643">
                  <c:v>0</c:v>
                </c:pt>
                <c:pt idx="610644">
                  <c:v>0</c:v>
                </c:pt>
                <c:pt idx="610645">
                  <c:v>0</c:v>
                </c:pt>
                <c:pt idx="610646">
                  <c:v>0</c:v>
                </c:pt>
                <c:pt idx="610647">
                  <c:v>0</c:v>
                </c:pt>
                <c:pt idx="610648">
                  <c:v>0</c:v>
                </c:pt>
                <c:pt idx="610649">
                  <c:v>0</c:v>
                </c:pt>
                <c:pt idx="610650">
                  <c:v>0</c:v>
                </c:pt>
                <c:pt idx="610651">
                  <c:v>0</c:v>
                </c:pt>
                <c:pt idx="610652">
                  <c:v>0</c:v>
                </c:pt>
                <c:pt idx="610653">
                  <c:v>0</c:v>
                </c:pt>
                <c:pt idx="610654">
                  <c:v>0</c:v>
                </c:pt>
                <c:pt idx="610655">
                  <c:v>0</c:v>
                </c:pt>
                <c:pt idx="610656">
                  <c:v>0</c:v>
                </c:pt>
                <c:pt idx="610657">
                  <c:v>0</c:v>
                </c:pt>
                <c:pt idx="610658">
                  <c:v>0</c:v>
                </c:pt>
                <c:pt idx="610659">
                  <c:v>0</c:v>
                </c:pt>
                <c:pt idx="610660">
                  <c:v>0</c:v>
                </c:pt>
                <c:pt idx="610661">
                  <c:v>0</c:v>
                </c:pt>
                <c:pt idx="610662">
                  <c:v>0</c:v>
                </c:pt>
                <c:pt idx="610663">
                  <c:v>0</c:v>
                </c:pt>
                <c:pt idx="610664">
                  <c:v>0</c:v>
                </c:pt>
                <c:pt idx="610665">
                  <c:v>0</c:v>
                </c:pt>
                <c:pt idx="610666">
                  <c:v>0</c:v>
                </c:pt>
                <c:pt idx="610667">
                  <c:v>0</c:v>
                </c:pt>
                <c:pt idx="610668">
                  <c:v>0</c:v>
                </c:pt>
                <c:pt idx="610669">
                  <c:v>0</c:v>
                </c:pt>
                <c:pt idx="610670">
                  <c:v>0</c:v>
                </c:pt>
                <c:pt idx="610671">
                  <c:v>0</c:v>
                </c:pt>
                <c:pt idx="610672">
                  <c:v>0</c:v>
                </c:pt>
                <c:pt idx="610673">
                  <c:v>0</c:v>
                </c:pt>
                <c:pt idx="610674">
                  <c:v>0</c:v>
                </c:pt>
                <c:pt idx="610675">
                  <c:v>0</c:v>
                </c:pt>
                <c:pt idx="610676">
                  <c:v>0</c:v>
                </c:pt>
                <c:pt idx="610677">
                  <c:v>0</c:v>
                </c:pt>
                <c:pt idx="610678">
                  <c:v>0</c:v>
                </c:pt>
                <c:pt idx="610679">
                  <c:v>0</c:v>
                </c:pt>
                <c:pt idx="610680">
                  <c:v>0</c:v>
                </c:pt>
                <c:pt idx="610681">
                  <c:v>0</c:v>
                </c:pt>
                <c:pt idx="610682">
                  <c:v>0</c:v>
                </c:pt>
                <c:pt idx="610683">
                  <c:v>0</c:v>
                </c:pt>
                <c:pt idx="610684">
                  <c:v>0</c:v>
                </c:pt>
                <c:pt idx="610685">
                  <c:v>0</c:v>
                </c:pt>
                <c:pt idx="610686">
                  <c:v>0</c:v>
                </c:pt>
                <c:pt idx="610687">
                  <c:v>0</c:v>
                </c:pt>
                <c:pt idx="610688">
                  <c:v>0</c:v>
                </c:pt>
                <c:pt idx="610689">
                  <c:v>0</c:v>
                </c:pt>
                <c:pt idx="610690">
                  <c:v>0</c:v>
                </c:pt>
                <c:pt idx="610691">
                  <c:v>0</c:v>
                </c:pt>
                <c:pt idx="610692">
                  <c:v>0</c:v>
                </c:pt>
                <c:pt idx="610693">
                  <c:v>0</c:v>
                </c:pt>
                <c:pt idx="610694">
                  <c:v>0</c:v>
                </c:pt>
                <c:pt idx="610695">
                  <c:v>0</c:v>
                </c:pt>
                <c:pt idx="610696">
                  <c:v>0</c:v>
                </c:pt>
                <c:pt idx="610697">
                  <c:v>0</c:v>
                </c:pt>
                <c:pt idx="610698">
                  <c:v>0</c:v>
                </c:pt>
                <c:pt idx="610699">
                  <c:v>0</c:v>
                </c:pt>
                <c:pt idx="610700">
                  <c:v>0</c:v>
                </c:pt>
                <c:pt idx="610701">
                  <c:v>0</c:v>
                </c:pt>
                <c:pt idx="610702">
                  <c:v>0</c:v>
                </c:pt>
                <c:pt idx="610703">
                  <c:v>0</c:v>
                </c:pt>
                <c:pt idx="610704">
                  <c:v>0</c:v>
                </c:pt>
                <c:pt idx="610705">
                  <c:v>0</c:v>
                </c:pt>
                <c:pt idx="610706">
                  <c:v>0</c:v>
                </c:pt>
                <c:pt idx="610707">
                  <c:v>0</c:v>
                </c:pt>
                <c:pt idx="610708">
                  <c:v>0</c:v>
                </c:pt>
                <c:pt idx="610709">
                  <c:v>0</c:v>
                </c:pt>
                <c:pt idx="610710">
                  <c:v>0</c:v>
                </c:pt>
                <c:pt idx="610711">
                  <c:v>0</c:v>
                </c:pt>
                <c:pt idx="610712">
                  <c:v>0</c:v>
                </c:pt>
                <c:pt idx="610713">
                  <c:v>0</c:v>
                </c:pt>
                <c:pt idx="610714">
                  <c:v>0</c:v>
                </c:pt>
                <c:pt idx="610715">
                  <c:v>0</c:v>
                </c:pt>
                <c:pt idx="610716">
                  <c:v>0</c:v>
                </c:pt>
                <c:pt idx="610717">
                  <c:v>0</c:v>
                </c:pt>
                <c:pt idx="610718">
                  <c:v>0</c:v>
                </c:pt>
                <c:pt idx="610719">
                  <c:v>0</c:v>
                </c:pt>
                <c:pt idx="610720">
                  <c:v>0</c:v>
                </c:pt>
                <c:pt idx="610721">
                  <c:v>0</c:v>
                </c:pt>
                <c:pt idx="610722">
                  <c:v>0</c:v>
                </c:pt>
                <c:pt idx="610723">
                  <c:v>0</c:v>
                </c:pt>
                <c:pt idx="610724">
                  <c:v>0</c:v>
                </c:pt>
                <c:pt idx="610725">
                  <c:v>0</c:v>
                </c:pt>
                <c:pt idx="610726">
                  <c:v>0</c:v>
                </c:pt>
                <c:pt idx="610727">
                  <c:v>0</c:v>
                </c:pt>
                <c:pt idx="610728">
                  <c:v>0</c:v>
                </c:pt>
                <c:pt idx="610729">
                  <c:v>0</c:v>
                </c:pt>
                <c:pt idx="610730">
                  <c:v>0</c:v>
                </c:pt>
                <c:pt idx="610731">
                  <c:v>0</c:v>
                </c:pt>
                <c:pt idx="610732">
                  <c:v>0</c:v>
                </c:pt>
                <c:pt idx="610733">
                  <c:v>0</c:v>
                </c:pt>
                <c:pt idx="610734">
                  <c:v>0</c:v>
                </c:pt>
                <c:pt idx="610735">
                  <c:v>0</c:v>
                </c:pt>
                <c:pt idx="610736">
                  <c:v>0</c:v>
                </c:pt>
                <c:pt idx="610737">
                  <c:v>0</c:v>
                </c:pt>
                <c:pt idx="610738">
                  <c:v>0</c:v>
                </c:pt>
                <c:pt idx="610739">
                  <c:v>0</c:v>
                </c:pt>
                <c:pt idx="610740">
                  <c:v>0</c:v>
                </c:pt>
                <c:pt idx="610741">
                  <c:v>0</c:v>
                </c:pt>
                <c:pt idx="610742">
                  <c:v>0</c:v>
                </c:pt>
                <c:pt idx="610743">
                  <c:v>0</c:v>
                </c:pt>
                <c:pt idx="610744">
                  <c:v>0</c:v>
                </c:pt>
                <c:pt idx="610745">
                  <c:v>0</c:v>
                </c:pt>
                <c:pt idx="610746">
                  <c:v>0</c:v>
                </c:pt>
                <c:pt idx="610747">
                  <c:v>0</c:v>
                </c:pt>
                <c:pt idx="610748">
                  <c:v>0</c:v>
                </c:pt>
                <c:pt idx="610749">
                  <c:v>0</c:v>
                </c:pt>
                <c:pt idx="610750">
                  <c:v>0</c:v>
                </c:pt>
                <c:pt idx="610751">
                  <c:v>0</c:v>
                </c:pt>
                <c:pt idx="610752">
                  <c:v>0</c:v>
                </c:pt>
                <c:pt idx="610753">
                  <c:v>0</c:v>
                </c:pt>
                <c:pt idx="610754">
                  <c:v>0</c:v>
                </c:pt>
                <c:pt idx="610755">
                  <c:v>0</c:v>
                </c:pt>
                <c:pt idx="610756">
                  <c:v>0</c:v>
                </c:pt>
                <c:pt idx="610757">
                  <c:v>0</c:v>
                </c:pt>
                <c:pt idx="610758">
                  <c:v>0</c:v>
                </c:pt>
                <c:pt idx="610759">
                  <c:v>0</c:v>
                </c:pt>
                <c:pt idx="610760">
                  <c:v>0</c:v>
                </c:pt>
                <c:pt idx="610761">
                  <c:v>0</c:v>
                </c:pt>
                <c:pt idx="610762">
                  <c:v>0</c:v>
                </c:pt>
                <c:pt idx="610763">
                  <c:v>0</c:v>
                </c:pt>
                <c:pt idx="610764">
                  <c:v>0</c:v>
                </c:pt>
                <c:pt idx="610765">
                  <c:v>0</c:v>
                </c:pt>
                <c:pt idx="610766">
                  <c:v>0</c:v>
                </c:pt>
                <c:pt idx="610767">
                  <c:v>0</c:v>
                </c:pt>
                <c:pt idx="610768">
                  <c:v>0</c:v>
                </c:pt>
                <c:pt idx="610769">
                  <c:v>0</c:v>
                </c:pt>
                <c:pt idx="610770">
                  <c:v>0</c:v>
                </c:pt>
                <c:pt idx="610771">
                  <c:v>0</c:v>
                </c:pt>
                <c:pt idx="610772">
                  <c:v>0</c:v>
                </c:pt>
                <c:pt idx="610773">
                  <c:v>0</c:v>
                </c:pt>
                <c:pt idx="610774">
                  <c:v>0</c:v>
                </c:pt>
                <c:pt idx="610775">
                  <c:v>0</c:v>
                </c:pt>
                <c:pt idx="610776">
                  <c:v>0</c:v>
                </c:pt>
                <c:pt idx="610777">
                  <c:v>0</c:v>
                </c:pt>
                <c:pt idx="610778">
                  <c:v>0</c:v>
                </c:pt>
                <c:pt idx="610779">
                  <c:v>0</c:v>
                </c:pt>
                <c:pt idx="610780">
                  <c:v>0</c:v>
                </c:pt>
                <c:pt idx="610781">
                  <c:v>0</c:v>
                </c:pt>
                <c:pt idx="610782">
                  <c:v>0</c:v>
                </c:pt>
                <c:pt idx="610783">
                  <c:v>0</c:v>
                </c:pt>
                <c:pt idx="610784">
                  <c:v>0</c:v>
                </c:pt>
                <c:pt idx="610785">
                  <c:v>0</c:v>
                </c:pt>
                <c:pt idx="610786">
                  <c:v>0</c:v>
                </c:pt>
                <c:pt idx="610787">
                  <c:v>0</c:v>
                </c:pt>
                <c:pt idx="610788">
                  <c:v>0</c:v>
                </c:pt>
                <c:pt idx="610789">
                  <c:v>0</c:v>
                </c:pt>
                <c:pt idx="610790">
                  <c:v>0</c:v>
                </c:pt>
                <c:pt idx="610791">
                  <c:v>0</c:v>
                </c:pt>
                <c:pt idx="610792">
                  <c:v>0</c:v>
                </c:pt>
                <c:pt idx="610793">
                  <c:v>0</c:v>
                </c:pt>
                <c:pt idx="610794">
                  <c:v>0</c:v>
                </c:pt>
                <c:pt idx="610795">
                  <c:v>0</c:v>
                </c:pt>
                <c:pt idx="610796">
                  <c:v>0</c:v>
                </c:pt>
                <c:pt idx="610797">
                  <c:v>0</c:v>
                </c:pt>
                <c:pt idx="610798">
                  <c:v>0</c:v>
                </c:pt>
                <c:pt idx="610799">
                  <c:v>0</c:v>
                </c:pt>
                <c:pt idx="610800">
                  <c:v>0</c:v>
                </c:pt>
                <c:pt idx="610801">
                  <c:v>0</c:v>
                </c:pt>
                <c:pt idx="610802">
                  <c:v>0</c:v>
                </c:pt>
                <c:pt idx="610803">
                  <c:v>0</c:v>
                </c:pt>
                <c:pt idx="610804">
                  <c:v>0</c:v>
                </c:pt>
                <c:pt idx="610805">
                  <c:v>0</c:v>
                </c:pt>
                <c:pt idx="610806">
                  <c:v>0</c:v>
                </c:pt>
                <c:pt idx="610807">
                  <c:v>0</c:v>
                </c:pt>
                <c:pt idx="610808">
                  <c:v>0</c:v>
                </c:pt>
                <c:pt idx="610809">
                  <c:v>0</c:v>
                </c:pt>
                <c:pt idx="610810">
                  <c:v>0</c:v>
                </c:pt>
                <c:pt idx="610811">
                  <c:v>0</c:v>
                </c:pt>
                <c:pt idx="610812">
                  <c:v>0</c:v>
                </c:pt>
                <c:pt idx="610813">
                  <c:v>0</c:v>
                </c:pt>
                <c:pt idx="610814">
                  <c:v>0</c:v>
                </c:pt>
                <c:pt idx="610815">
                  <c:v>0</c:v>
                </c:pt>
                <c:pt idx="610816">
                  <c:v>0</c:v>
                </c:pt>
                <c:pt idx="610817">
                  <c:v>0</c:v>
                </c:pt>
                <c:pt idx="610818">
                  <c:v>0</c:v>
                </c:pt>
                <c:pt idx="610819">
                  <c:v>0</c:v>
                </c:pt>
                <c:pt idx="610820">
                  <c:v>0</c:v>
                </c:pt>
                <c:pt idx="610821">
                  <c:v>0</c:v>
                </c:pt>
                <c:pt idx="610822">
                  <c:v>0</c:v>
                </c:pt>
                <c:pt idx="610823">
                  <c:v>0</c:v>
                </c:pt>
                <c:pt idx="610824">
                  <c:v>0</c:v>
                </c:pt>
                <c:pt idx="610825">
                  <c:v>0</c:v>
                </c:pt>
                <c:pt idx="610826">
                  <c:v>0</c:v>
                </c:pt>
                <c:pt idx="610827">
                  <c:v>0</c:v>
                </c:pt>
                <c:pt idx="610828">
                  <c:v>0</c:v>
                </c:pt>
                <c:pt idx="610829">
                  <c:v>0</c:v>
                </c:pt>
                <c:pt idx="610830">
                  <c:v>0</c:v>
                </c:pt>
                <c:pt idx="610831">
                  <c:v>0</c:v>
                </c:pt>
                <c:pt idx="610832">
                  <c:v>0</c:v>
                </c:pt>
                <c:pt idx="610833">
                  <c:v>0</c:v>
                </c:pt>
                <c:pt idx="610834">
                  <c:v>0</c:v>
                </c:pt>
                <c:pt idx="610835">
                  <c:v>0</c:v>
                </c:pt>
                <c:pt idx="610836">
                  <c:v>0</c:v>
                </c:pt>
                <c:pt idx="610837">
                  <c:v>0</c:v>
                </c:pt>
                <c:pt idx="610838">
                  <c:v>0</c:v>
                </c:pt>
                <c:pt idx="610839">
                  <c:v>0</c:v>
                </c:pt>
                <c:pt idx="610840">
                  <c:v>0</c:v>
                </c:pt>
                <c:pt idx="610841">
                  <c:v>0</c:v>
                </c:pt>
                <c:pt idx="610842">
                  <c:v>0</c:v>
                </c:pt>
                <c:pt idx="610843">
                  <c:v>0</c:v>
                </c:pt>
                <c:pt idx="610844">
                  <c:v>0</c:v>
                </c:pt>
                <c:pt idx="610845">
                  <c:v>0</c:v>
                </c:pt>
                <c:pt idx="610846">
                  <c:v>0</c:v>
                </c:pt>
                <c:pt idx="610847">
                  <c:v>0</c:v>
                </c:pt>
                <c:pt idx="610848">
                  <c:v>0</c:v>
                </c:pt>
                <c:pt idx="610849">
                  <c:v>0</c:v>
                </c:pt>
                <c:pt idx="610850">
                  <c:v>0</c:v>
                </c:pt>
                <c:pt idx="610851">
                  <c:v>0</c:v>
                </c:pt>
                <c:pt idx="610852">
                  <c:v>0</c:v>
                </c:pt>
                <c:pt idx="610853">
                  <c:v>0</c:v>
                </c:pt>
                <c:pt idx="610854">
                  <c:v>0</c:v>
                </c:pt>
                <c:pt idx="610855">
                  <c:v>0</c:v>
                </c:pt>
                <c:pt idx="610856">
                  <c:v>0</c:v>
                </c:pt>
                <c:pt idx="610857">
                  <c:v>0</c:v>
                </c:pt>
                <c:pt idx="610858">
                  <c:v>0</c:v>
                </c:pt>
                <c:pt idx="610859">
                  <c:v>0</c:v>
                </c:pt>
                <c:pt idx="610860">
                  <c:v>0</c:v>
                </c:pt>
                <c:pt idx="610861">
                  <c:v>0</c:v>
                </c:pt>
                <c:pt idx="610862">
                  <c:v>0</c:v>
                </c:pt>
                <c:pt idx="610863">
                  <c:v>0</c:v>
                </c:pt>
                <c:pt idx="610864">
                  <c:v>0</c:v>
                </c:pt>
                <c:pt idx="610865">
                  <c:v>0</c:v>
                </c:pt>
                <c:pt idx="610866">
                  <c:v>0</c:v>
                </c:pt>
                <c:pt idx="610867">
                  <c:v>0</c:v>
                </c:pt>
                <c:pt idx="610868">
                  <c:v>0</c:v>
                </c:pt>
                <c:pt idx="610869">
                  <c:v>0</c:v>
                </c:pt>
                <c:pt idx="610870">
                  <c:v>0</c:v>
                </c:pt>
                <c:pt idx="610871">
                  <c:v>0</c:v>
                </c:pt>
                <c:pt idx="610872">
                  <c:v>0</c:v>
                </c:pt>
                <c:pt idx="610873">
                  <c:v>0</c:v>
                </c:pt>
                <c:pt idx="610874">
                  <c:v>0</c:v>
                </c:pt>
                <c:pt idx="610875">
                  <c:v>0</c:v>
                </c:pt>
                <c:pt idx="610876">
                  <c:v>0</c:v>
                </c:pt>
                <c:pt idx="610877">
                  <c:v>0</c:v>
                </c:pt>
                <c:pt idx="610878">
                  <c:v>0</c:v>
                </c:pt>
                <c:pt idx="610879">
                  <c:v>0</c:v>
                </c:pt>
                <c:pt idx="610880">
                  <c:v>0</c:v>
                </c:pt>
                <c:pt idx="610881">
                  <c:v>0</c:v>
                </c:pt>
                <c:pt idx="610882">
                  <c:v>0</c:v>
                </c:pt>
                <c:pt idx="610883">
                  <c:v>0</c:v>
                </c:pt>
                <c:pt idx="610884">
                  <c:v>0</c:v>
                </c:pt>
                <c:pt idx="610885">
                  <c:v>0</c:v>
                </c:pt>
                <c:pt idx="610886">
                  <c:v>0</c:v>
                </c:pt>
                <c:pt idx="610887">
                  <c:v>0</c:v>
                </c:pt>
                <c:pt idx="610888">
                  <c:v>0</c:v>
                </c:pt>
                <c:pt idx="610889">
                  <c:v>0</c:v>
                </c:pt>
                <c:pt idx="610890">
                  <c:v>0</c:v>
                </c:pt>
                <c:pt idx="610891">
                  <c:v>0</c:v>
                </c:pt>
                <c:pt idx="610892">
                  <c:v>0</c:v>
                </c:pt>
                <c:pt idx="610893">
                  <c:v>0</c:v>
                </c:pt>
                <c:pt idx="610894">
                  <c:v>0</c:v>
                </c:pt>
                <c:pt idx="610895">
                  <c:v>0</c:v>
                </c:pt>
                <c:pt idx="610896">
                  <c:v>0</c:v>
                </c:pt>
                <c:pt idx="610897">
                  <c:v>0</c:v>
                </c:pt>
                <c:pt idx="610898">
                  <c:v>0</c:v>
                </c:pt>
                <c:pt idx="610899">
                  <c:v>0</c:v>
                </c:pt>
                <c:pt idx="610900">
                  <c:v>0</c:v>
                </c:pt>
                <c:pt idx="610901">
                  <c:v>0</c:v>
                </c:pt>
                <c:pt idx="610902">
                  <c:v>0</c:v>
                </c:pt>
                <c:pt idx="610903">
                  <c:v>0</c:v>
                </c:pt>
                <c:pt idx="610904">
                  <c:v>0</c:v>
                </c:pt>
                <c:pt idx="610905">
                  <c:v>0</c:v>
                </c:pt>
                <c:pt idx="610906">
                  <c:v>0</c:v>
                </c:pt>
                <c:pt idx="610907">
                  <c:v>0</c:v>
                </c:pt>
                <c:pt idx="610908">
                  <c:v>0</c:v>
                </c:pt>
                <c:pt idx="610909">
                  <c:v>0</c:v>
                </c:pt>
                <c:pt idx="610910">
                  <c:v>0</c:v>
                </c:pt>
                <c:pt idx="610911">
                  <c:v>0</c:v>
                </c:pt>
                <c:pt idx="610912">
                  <c:v>0</c:v>
                </c:pt>
                <c:pt idx="610913">
                  <c:v>0</c:v>
                </c:pt>
                <c:pt idx="610914">
                  <c:v>0</c:v>
                </c:pt>
                <c:pt idx="610915">
                  <c:v>0</c:v>
                </c:pt>
                <c:pt idx="610916">
                  <c:v>0</c:v>
                </c:pt>
                <c:pt idx="610917">
                  <c:v>0</c:v>
                </c:pt>
                <c:pt idx="610918">
                  <c:v>0</c:v>
                </c:pt>
                <c:pt idx="610919">
                  <c:v>0</c:v>
                </c:pt>
                <c:pt idx="610920">
                  <c:v>0</c:v>
                </c:pt>
                <c:pt idx="610921">
                  <c:v>0</c:v>
                </c:pt>
                <c:pt idx="610922">
                  <c:v>0</c:v>
                </c:pt>
                <c:pt idx="610923">
                  <c:v>0</c:v>
                </c:pt>
                <c:pt idx="610924">
                  <c:v>0</c:v>
                </c:pt>
                <c:pt idx="610925">
                  <c:v>0</c:v>
                </c:pt>
                <c:pt idx="610926">
                  <c:v>0</c:v>
                </c:pt>
                <c:pt idx="610927">
                  <c:v>0</c:v>
                </c:pt>
                <c:pt idx="610928">
                  <c:v>0</c:v>
                </c:pt>
                <c:pt idx="610929">
                  <c:v>0</c:v>
                </c:pt>
                <c:pt idx="610930">
                  <c:v>0</c:v>
                </c:pt>
                <c:pt idx="610931">
                  <c:v>0</c:v>
                </c:pt>
                <c:pt idx="610932">
                  <c:v>0</c:v>
                </c:pt>
                <c:pt idx="610933">
                  <c:v>0</c:v>
                </c:pt>
                <c:pt idx="610934">
                  <c:v>0</c:v>
                </c:pt>
                <c:pt idx="610935">
                  <c:v>0</c:v>
                </c:pt>
                <c:pt idx="610936">
                  <c:v>0</c:v>
                </c:pt>
                <c:pt idx="610937">
                  <c:v>0</c:v>
                </c:pt>
                <c:pt idx="610938">
                  <c:v>0</c:v>
                </c:pt>
                <c:pt idx="610939">
                  <c:v>0</c:v>
                </c:pt>
                <c:pt idx="610940">
                  <c:v>0</c:v>
                </c:pt>
                <c:pt idx="610941">
                  <c:v>0</c:v>
                </c:pt>
                <c:pt idx="610942">
                  <c:v>0</c:v>
                </c:pt>
                <c:pt idx="610943">
                  <c:v>0</c:v>
                </c:pt>
                <c:pt idx="610944">
                  <c:v>0</c:v>
                </c:pt>
                <c:pt idx="610945">
                  <c:v>0</c:v>
                </c:pt>
                <c:pt idx="610946">
                  <c:v>0</c:v>
                </c:pt>
                <c:pt idx="610947">
                  <c:v>0</c:v>
                </c:pt>
                <c:pt idx="610948">
                  <c:v>0</c:v>
                </c:pt>
                <c:pt idx="610949">
                  <c:v>0</c:v>
                </c:pt>
                <c:pt idx="610950">
                  <c:v>0</c:v>
                </c:pt>
                <c:pt idx="610951">
                  <c:v>0</c:v>
                </c:pt>
                <c:pt idx="610952">
                  <c:v>0</c:v>
                </c:pt>
                <c:pt idx="610953">
                  <c:v>0</c:v>
                </c:pt>
                <c:pt idx="610954">
                  <c:v>0</c:v>
                </c:pt>
                <c:pt idx="610955">
                  <c:v>0</c:v>
                </c:pt>
                <c:pt idx="610956">
                  <c:v>0</c:v>
                </c:pt>
                <c:pt idx="610957">
                  <c:v>0</c:v>
                </c:pt>
                <c:pt idx="610958">
                  <c:v>0</c:v>
                </c:pt>
                <c:pt idx="610959">
                  <c:v>0</c:v>
                </c:pt>
                <c:pt idx="610960">
                  <c:v>0</c:v>
                </c:pt>
                <c:pt idx="610961">
                  <c:v>0</c:v>
                </c:pt>
                <c:pt idx="610962">
                  <c:v>0</c:v>
                </c:pt>
                <c:pt idx="610963">
                  <c:v>0</c:v>
                </c:pt>
                <c:pt idx="610964">
                  <c:v>0</c:v>
                </c:pt>
                <c:pt idx="610965">
                  <c:v>0</c:v>
                </c:pt>
                <c:pt idx="610966">
                  <c:v>0</c:v>
                </c:pt>
                <c:pt idx="610967">
                  <c:v>0</c:v>
                </c:pt>
                <c:pt idx="610968">
                  <c:v>0</c:v>
                </c:pt>
                <c:pt idx="610969">
                  <c:v>0</c:v>
                </c:pt>
                <c:pt idx="610970">
                  <c:v>0</c:v>
                </c:pt>
                <c:pt idx="610971">
                  <c:v>0</c:v>
                </c:pt>
                <c:pt idx="610972">
                  <c:v>0</c:v>
                </c:pt>
                <c:pt idx="610973">
                  <c:v>0</c:v>
                </c:pt>
                <c:pt idx="610974">
                  <c:v>0</c:v>
                </c:pt>
                <c:pt idx="610975">
                  <c:v>0</c:v>
                </c:pt>
                <c:pt idx="610976">
                  <c:v>0</c:v>
                </c:pt>
                <c:pt idx="610977">
                  <c:v>0</c:v>
                </c:pt>
                <c:pt idx="610978">
                  <c:v>0</c:v>
                </c:pt>
                <c:pt idx="610979">
                  <c:v>0</c:v>
                </c:pt>
                <c:pt idx="610980">
                  <c:v>0</c:v>
                </c:pt>
                <c:pt idx="610981">
                  <c:v>0</c:v>
                </c:pt>
                <c:pt idx="610982">
                  <c:v>0</c:v>
                </c:pt>
                <c:pt idx="610983">
                  <c:v>0</c:v>
                </c:pt>
                <c:pt idx="610984">
                  <c:v>0</c:v>
                </c:pt>
                <c:pt idx="610985">
                  <c:v>0</c:v>
                </c:pt>
                <c:pt idx="610986">
                  <c:v>0</c:v>
                </c:pt>
                <c:pt idx="610987">
                  <c:v>0</c:v>
                </c:pt>
                <c:pt idx="610988">
                  <c:v>0</c:v>
                </c:pt>
                <c:pt idx="610989">
                  <c:v>0</c:v>
                </c:pt>
                <c:pt idx="610990">
                  <c:v>0</c:v>
                </c:pt>
                <c:pt idx="610991">
                  <c:v>0</c:v>
                </c:pt>
                <c:pt idx="610992">
                  <c:v>0</c:v>
                </c:pt>
                <c:pt idx="610993">
                  <c:v>0</c:v>
                </c:pt>
                <c:pt idx="610994">
                  <c:v>0</c:v>
                </c:pt>
                <c:pt idx="610995">
                  <c:v>0</c:v>
                </c:pt>
                <c:pt idx="610996">
                  <c:v>0</c:v>
                </c:pt>
                <c:pt idx="610997">
                  <c:v>0</c:v>
                </c:pt>
                <c:pt idx="610998">
                  <c:v>0</c:v>
                </c:pt>
                <c:pt idx="610999">
                  <c:v>0</c:v>
                </c:pt>
                <c:pt idx="611000">
                  <c:v>0</c:v>
                </c:pt>
                <c:pt idx="611001">
                  <c:v>0</c:v>
                </c:pt>
                <c:pt idx="611002">
                  <c:v>0</c:v>
                </c:pt>
                <c:pt idx="611003">
                  <c:v>0</c:v>
                </c:pt>
                <c:pt idx="611004">
                  <c:v>0</c:v>
                </c:pt>
                <c:pt idx="611005">
                  <c:v>0</c:v>
                </c:pt>
                <c:pt idx="611006">
                  <c:v>0</c:v>
                </c:pt>
                <c:pt idx="611007">
                  <c:v>0</c:v>
                </c:pt>
                <c:pt idx="611008">
                  <c:v>0</c:v>
                </c:pt>
                <c:pt idx="611009">
                  <c:v>0</c:v>
                </c:pt>
                <c:pt idx="611010">
                  <c:v>0</c:v>
                </c:pt>
                <c:pt idx="611011">
                  <c:v>0</c:v>
                </c:pt>
                <c:pt idx="611012">
                  <c:v>0</c:v>
                </c:pt>
                <c:pt idx="611013">
                  <c:v>0</c:v>
                </c:pt>
                <c:pt idx="611014">
                  <c:v>0</c:v>
                </c:pt>
                <c:pt idx="611015">
                  <c:v>0</c:v>
                </c:pt>
                <c:pt idx="611016">
                  <c:v>0</c:v>
                </c:pt>
                <c:pt idx="611017">
                  <c:v>0</c:v>
                </c:pt>
                <c:pt idx="611018">
                  <c:v>0</c:v>
                </c:pt>
                <c:pt idx="611019">
                  <c:v>0</c:v>
                </c:pt>
                <c:pt idx="611020">
                  <c:v>0</c:v>
                </c:pt>
                <c:pt idx="611021">
                  <c:v>0</c:v>
                </c:pt>
                <c:pt idx="611022">
                  <c:v>0</c:v>
                </c:pt>
                <c:pt idx="611023">
                  <c:v>0</c:v>
                </c:pt>
                <c:pt idx="611024">
                  <c:v>0</c:v>
                </c:pt>
                <c:pt idx="611025">
                  <c:v>0</c:v>
                </c:pt>
                <c:pt idx="611026">
                  <c:v>0</c:v>
                </c:pt>
                <c:pt idx="611027">
                  <c:v>0</c:v>
                </c:pt>
                <c:pt idx="611028">
                  <c:v>0</c:v>
                </c:pt>
                <c:pt idx="611029">
                  <c:v>0</c:v>
                </c:pt>
                <c:pt idx="611030">
                  <c:v>0</c:v>
                </c:pt>
                <c:pt idx="611031">
                  <c:v>0</c:v>
                </c:pt>
                <c:pt idx="611032">
                  <c:v>0</c:v>
                </c:pt>
                <c:pt idx="611033">
                  <c:v>0</c:v>
                </c:pt>
                <c:pt idx="611034">
                  <c:v>0</c:v>
                </c:pt>
                <c:pt idx="611035">
                  <c:v>0</c:v>
                </c:pt>
                <c:pt idx="611036">
                  <c:v>0</c:v>
                </c:pt>
                <c:pt idx="611037">
                  <c:v>0</c:v>
                </c:pt>
                <c:pt idx="611038">
                  <c:v>0</c:v>
                </c:pt>
                <c:pt idx="611039">
                  <c:v>0</c:v>
                </c:pt>
                <c:pt idx="611040">
                  <c:v>0</c:v>
                </c:pt>
                <c:pt idx="611041">
                  <c:v>0</c:v>
                </c:pt>
                <c:pt idx="611042">
                  <c:v>0</c:v>
                </c:pt>
                <c:pt idx="611043">
                  <c:v>0</c:v>
                </c:pt>
                <c:pt idx="611044">
                  <c:v>0</c:v>
                </c:pt>
                <c:pt idx="611045">
                  <c:v>0</c:v>
                </c:pt>
                <c:pt idx="611046">
                  <c:v>0</c:v>
                </c:pt>
                <c:pt idx="611047">
                  <c:v>0</c:v>
                </c:pt>
                <c:pt idx="611048">
                  <c:v>0</c:v>
                </c:pt>
                <c:pt idx="611049">
                  <c:v>0</c:v>
                </c:pt>
                <c:pt idx="611050">
                  <c:v>0</c:v>
                </c:pt>
                <c:pt idx="611051">
                  <c:v>0</c:v>
                </c:pt>
                <c:pt idx="611052">
                  <c:v>0</c:v>
                </c:pt>
                <c:pt idx="611053">
                  <c:v>0</c:v>
                </c:pt>
                <c:pt idx="611054">
                  <c:v>0</c:v>
                </c:pt>
                <c:pt idx="611055">
                  <c:v>0</c:v>
                </c:pt>
                <c:pt idx="611056">
                  <c:v>0</c:v>
                </c:pt>
                <c:pt idx="611057">
                  <c:v>0</c:v>
                </c:pt>
                <c:pt idx="611058">
                  <c:v>0</c:v>
                </c:pt>
                <c:pt idx="611059">
                  <c:v>0</c:v>
                </c:pt>
                <c:pt idx="611060">
                  <c:v>0</c:v>
                </c:pt>
                <c:pt idx="611061">
                  <c:v>0</c:v>
                </c:pt>
                <c:pt idx="611062">
                  <c:v>0</c:v>
                </c:pt>
                <c:pt idx="611063">
                  <c:v>0</c:v>
                </c:pt>
                <c:pt idx="611064">
                  <c:v>0</c:v>
                </c:pt>
                <c:pt idx="611065">
                  <c:v>0</c:v>
                </c:pt>
                <c:pt idx="611066">
                  <c:v>0</c:v>
                </c:pt>
                <c:pt idx="611067">
                  <c:v>0</c:v>
                </c:pt>
                <c:pt idx="611068">
                  <c:v>0</c:v>
                </c:pt>
                <c:pt idx="611069">
                  <c:v>0</c:v>
                </c:pt>
                <c:pt idx="611070">
                  <c:v>0</c:v>
                </c:pt>
                <c:pt idx="611071">
                  <c:v>0</c:v>
                </c:pt>
                <c:pt idx="611072">
                  <c:v>0</c:v>
                </c:pt>
                <c:pt idx="611073">
                  <c:v>0</c:v>
                </c:pt>
                <c:pt idx="611074">
                  <c:v>0</c:v>
                </c:pt>
                <c:pt idx="611075">
                  <c:v>0</c:v>
                </c:pt>
                <c:pt idx="611076">
                  <c:v>0</c:v>
                </c:pt>
                <c:pt idx="611077">
                  <c:v>0</c:v>
                </c:pt>
                <c:pt idx="611078">
                  <c:v>0</c:v>
                </c:pt>
                <c:pt idx="611079">
                  <c:v>0</c:v>
                </c:pt>
                <c:pt idx="611080">
                  <c:v>0</c:v>
                </c:pt>
                <c:pt idx="611081">
                  <c:v>0</c:v>
                </c:pt>
                <c:pt idx="611082">
                  <c:v>0</c:v>
                </c:pt>
                <c:pt idx="611083">
                  <c:v>0</c:v>
                </c:pt>
                <c:pt idx="611084">
                  <c:v>0</c:v>
                </c:pt>
                <c:pt idx="611085">
                  <c:v>0</c:v>
                </c:pt>
                <c:pt idx="611086">
                  <c:v>0</c:v>
                </c:pt>
                <c:pt idx="611087">
                  <c:v>0</c:v>
                </c:pt>
                <c:pt idx="611088">
                  <c:v>0</c:v>
                </c:pt>
                <c:pt idx="611089">
                  <c:v>0</c:v>
                </c:pt>
                <c:pt idx="611090">
                  <c:v>0</c:v>
                </c:pt>
                <c:pt idx="611091">
                  <c:v>0</c:v>
                </c:pt>
                <c:pt idx="611092">
                  <c:v>0</c:v>
                </c:pt>
                <c:pt idx="611093">
                  <c:v>0</c:v>
                </c:pt>
                <c:pt idx="611094">
                  <c:v>0</c:v>
                </c:pt>
                <c:pt idx="611095">
                  <c:v>0</c:v>
                </c:pt>
                <c:pt idx="611096">
                  <c:v>0</c:v>
                </c:pt>
                <c:pt idx="611097">
                  <c:v>0</c:v>
                </c:pt>
                <c:pt idx="611098">
                  <c:v>0</c:v>
                </c:pt>
                <c:pt idx="611099">
                  <c:v>0</c:v>
                </c:pt>
                <c:pt idx="611100">
                  <c:v>0</c:v>
                </c:pt>
                <c:pt idx="611101">
                  <c:v>0</c:v>
                </c:pt>
                <c:pt idx="611102">
                  <c:v>0</c:v>
                </c:pt>
                <c:pt idx="611103">
                  <c:v>0</c:v>
                </c:pt>
                <c:pt idx="611104">
                  <c:v>0</c:v>
                </c:pt>
                <c:pt idx="611105">
                  <c:v>0</c:v>
                </c:pt>
                <c:pt idx="611106">
                  <c:v>0</c:v>
                </c:pt>
                <c:pt idx="611107">
                  <c:v>0</c:v>
                </c:pt>
                <c:pt idx="611108">
                  <c:v>0</c:v>
                </c:pt>
                <c:pt idx="611109">
                  <c:v>0</c:v>
                </c:pt>
                <c:pt idx="611110">
                  <c:v>0</c:v>
                </c:pt>
                <c:pt idx="611111">
                  <c:v>0</c:v>
                </c:pt>
                <c:pt idx="611112">
                  <c:v>0</c:v>
                </c:pt>
                <c:pt idx="611113">
                  <c:v>0</c:v>
                </c:pt>
                <c:pt idx="611114">
                  <c:v>0</c:v>
                </c:pt>
                <c:pt idx="611115">
                  <c:v>0</c:v>
                </c:pt>
                <c:pt idx="611116">
                  <c:v>0</c:v>
                </c:pt>
                <c:pt idx="611117">
                  <c:v>0</c:v>
                </c:pt>
                <c:pt idx="611118">
                  <c:v>0</c:v>
                </c:pt>
                <c:pt idx="611119">
                  <c:v>0</c:v>
                </c:pt>
                <c:pt idx="611120">
                  <c:v>0</c:v>
                </c:pt>
                <c:pt idx="611121">
                  <c:v>0</c:v>
                </c:pt>
                <c:pt idx="611122">
                  <c:v>0</c:v>
                </c:pt>
                <c:pt idx="611123">
                  <c:v>0</c:v>
                </c:pt>
                <c:pt idx="611124">
                  <c:v>0</c:v>
                </c:pt>
                <c:pt idx="611125">
                  <c:v>0</c:v>
                </c:pt>
                <c:pt idx="611126">
                  <c:v>0</c:v>
                </c:pt>
                <c:pt idx="611127">
                  <c:v>0</c:v>
                </c:pt>
                <c:pt idx="611128">
                  <c:v>0</c:v>
                </c:pt>
                <c:pt idx="611129">
                  <c:v>0</c:v>
                </c:pt>
                <c:pt idx="611130">
                  <c:v>0</c:v>
                </c:pt>
                <c:pt idx="611131">
                  <c:v>0</c:v>
                </c:pt>
                <c:pt idx="611132">
                  <c:v>0</c:v>
                </c:pt>
                <c:pt idx="611133">
                  <c:v>0</c:v>
                </c:pt>
                <c:pt idx="611134">
                  <c:v>0</c:v>
                </c:pt>
                <c:pt idx="611135">
                  <c:v>0</c:v>
                </c:pt>
                <c:pt idx="611136">
                  <c:v>0</c:v>
                </c:pt>
                <c:pt idx="611137">
                  <c:v>0</c:v>
                </c:pt>
                <c:pt idx="611138">
                  <c:v>0</c:v>
                </c:pt>
                <c:pt idx="611139">
                  <c:v>0</c:v>
                </c:pt>
                <c:pt idx="611140">
                  <c:v>0</c:v>
                </c:pt>
                <c:pt idx="611141">
                  <c:v>0</c:v>
                </c:pt>
                <c:pt idx="611142">
                  <c:v>0</c:v>
                </c:pt>
                <c:pt idx="611143">
                  <c:v>0</c:v>
                </c:pt>
                <c:pt idx="611144">
                  <c:v>0</c:v>
                </c:pt>
                <c:pt idx="611145">
                  <c:v>0</c:v>
                </c:pt>
                <c:pt idx="611146">
                  <c:v>0</c:v>
                </c:pt>
                <c:pt idx="611147">
                  <c:v>0</c:v>
                </c:pt>
                <c:pt idx="611148">
                  <c:v>0</c:v>
                </c:pt>
                <c:pt idx="611149">
                  <c:v>0</c:v>
                </c:pt>
                <c:pt idx="611150">
                  <c:v>0</c:v>
                </c:pt>
                <c:pt idx="611151">
                  <c:v>0</c:v>
                </c:pt>
                <c:pt idx="611152">
                  <c:v>0</c:v>
                </c:pt>
                <c:pt idx="611153">
                  <c:v>0</c:v>
                </c:pt>
                <c:pt idx="611154">
                  <c:v>0</c:v>
                </c:pt>
                <c:pt idx="611155">
                  <c:v>0</c:v>
                </c:pt>
                <c:pt idx="611156">
                  <c:v>0</c:v>
                </c:pt>
                <c:pt idx="611157">
                  <c:v>0</c:v>
                </c:pt>
                <c:pt idx="611158">
                  <c:v>0</c:v>
                </c:pt>
                <c:pt idx="611159">
                  <c:v>0</c:v>
                </c:pt>
                <c:pt idx="611160">
                  <c:v>0</c:v>
                </c:pt>
                <c:pt idx="611161">
                  <c:v>0</c:v>
                </c:pt>
                <c:pt idx="611162">
                  <c:v>0</c:v>
                </c:pt>
                <c:pt idx="611163">
                  <c:v>0</c:v>
                </c:pt>
                <c:pt idx="611164">
                  <c:v>0</c:v>
                </c:pt>
                <c:pt idx="611165">
                  <c:v>0</c:v>
                </c:pt>
                <c:pt idx="611166">
                  <c:v>0</c:v>
                </c:pt>
                <c:pt idx="611167">
                  <c:v>0</c:v>
                </c:pt>
                <c:pt idx="611168">
                  <c:v>0</c:v>
                </c:pt>
                <c:pt idx="611169">
                  <c:v>0</c:v>
                </c:pt>
                <c:pt idx="611170">
                  <c:v>0</c:v>
                </c:pt>
                <c:pt idx="611171">
                  <c:v>0</c:v>
                </c:pt>
                <c:pt idx="611172">
                  <c:v>0</c:v>
                </c:pt>
                <c:pt idx="611173">
                  <c:v>0</c:v>
                </c:pt>
                <c:pt idx="611174">
                  <c:v>0</c:v>
                </c:pt>
                <c:pt idx="611175">
                  <c:v>0</c:v>
                </c:pt>
                <c:pt idx="611176">
                  <c:v>0</c:v>
                </c:pt>
                <c:pt idx="611177">
                  <c:v>0</c:v>
                </c:pt>
                <c:pt idx="611178">
                  <c:v>0</c:v>
                </c:pt>
                <c:pt idx="611179">
                  <c:v>0</c:v>
                </c:pt>
                <c:pt idx="611180">
                  <c:v>0</c:v>
                </c:pt>
                <c:pt idx="611181">
                  <c:v>0</c:v>
                </c:pt>
                <c:pt idx="611182">
                  <c:v>0</c:v>
                </c:pt>
                <c:pt idx="611183">
                  <c:v>0</c:v>
                </c:pt>
                <c:pt idx="611184">
                  <c:v>0</c:v>
                </c:pt>
                <c:pt idx="611185">
                  <c:v>0</c:v>
                </c:pt>
                <c:pt idx="611186">
                  <c:v>0</c:v>
                </c:pt>
                <c:pt idx="611187">
                  <c:v>0</c:v>
                </c:pt>
                <c:pt idx="611188">
                  <c:v>0</c:v>
                </c:pt>
                <c:pt idx="611189">
                  <c:v>0</c:v>
                </c:pt>
                <c:pt idx="611190">
                  <c:v>0</c:v>
                </c:pt>
                <c:pt idx="611191">
                  <c:v>0</c:v>
                </c:pt>
                <c:pt idx="611192">
                  <c:v>0</c:v>
                </c:pt>
                <c:pt idx="611193">
                  <c:v>0</c:v>
                </c:pt>
                <c:pt idx="611194">
                  <c:v>0</c:v>
                </c:pt>
                <c:pt idx="611195">
                  <c:v>0</c:v>
                </c:pt>
                <c:pt idx="611196">
                  <c:v>0</c:v>
                </c:pt>
                <c:pt idx="611197">
                  <c:v>0</c:v>
                </c:pt>
                <c:pt idx="611198">
                  <c:v>0</c:v>
                </c:pt>
                <c:pt idx="611199">
                  <c:v>0</c:v>
                </c:pt>
                <c:pt idx="611200">
                  <c:v>0</c:v>
                </c:pt>
                <c:pt idx="611201">
                  <c:v>0</c:v>
                </c:pt>
                <c:pt idx="611202">
                  <c:v>0</c:v>
                </c:pt>
                <c:pt idx="611203">
                  <c:v>0</c:v>
                </c:pt>
                <c:pt idx="611204">
                  <c:v>0</c:v>
                </c:pt>
                <c:pt idx="611205">
                  <c:v>0</c:v>
                </c:pt>
                <c:pt idx="611206">
                  <c:v>0</c:v>
                </c:pt>
                <c:pt idx="611207">
                  <c:v>0</c:v>
                </c:pt>
                <c:pt idx="611208">
                  <c:v>0</c:v>
                </c:pt>
                <c:pt idx="611209">
                  <c:v>0</c:v>
                </c:pt>
                <c:pt idx="611210">
                  <c:v>0</c:v>
                </c:pt>
                <c:pt idx="611211">
                  <c:v>0</c:v>
                </c:pt>
                <c:pt idx="611212">
                  <c:v>0</c:v>
                </c:pt>
                <c:pt idx="611213">
                  <c:v>0</c:v>
                </c:pt>
                <c:pt idx="611214">
                  <c:v>0</c:v>
                </c:pt>
                <c:pt idx="611215">
                  <c:v>0</c:v>
                </c:pt>
                <c:pt idx="611216">
                  <c:v>0</c:v>
                </c:pt>
                <c:pt idx="611217">
                  <c:v>0</c:v>
                </c:pt>
                <c:pt idx="611218">
                  <c:v>0</c:v>
                </c:pt>
                <c:pt idx="611219">
                  <c:v>0</c:v>
                </c:pt>
                <c:pt idx="611220">
                  <c:v>0</c:v>
                </c:pt>
                <c:pt idx="611221">
                  <c:v>0</c:v>
                </c:pt>
                <c:pt idx="611222">
                  <c:v>0</c:v>
                </c:pt>
                <c:pt idx="611223">
                  <c:v>0</c:v>
                </c:pt>
                <c:pt idx="611224">
                  <c:v>0</c:v>
                </c:pt>
                <c:pt idx="611225">
                  <c:v>0</c:v>
                </c:pt>
                <c:pt idx="611226">
                  <c:v>0</c:v>
                </c:pt>
                <c:pt idx="611227">
                  <c:v>0</c:v>
                </c:pt>
                <c:pt idx="611228">
                  <c:v>0</c:v>
                </c:pt>
                <c:pt idx="611229">
                  <c:v>0</c:v>
                </c:pt>
                <c:pt idx="611230">
                  <c:v>0</c:v>
                </c:pt>
                <c:pt idx="611231">
                  <c:v>0</c:v>
                </c:pt>
                <c:pt idx="611232">
                  <c:v>0</c:v>
                </c:pt>
                <c:pt idx="611233">
                  <c:v>0</c:v>
                </c:pt>
                <c:pt idx="611234">
                  <c:v>0</c:v>
                </c:pt>
                <c:pt idx="611235">
                  <c:v>0</c:v>
                </c:pt>
                <c:pt idx="611236">
                  <c:v>0</c:v>
                </c:pt>
                <c:pt idx="611237">
                  <c:v>0</c:v>
                </c:pt>
                <c:pt idx="611238">
                  <c:v>0</c:v>
                </c:pt>
                <c:pt idx="611239">
                  <c:v>0</c:v>
                </c:pt>
                <c:pt idx="611240">
                  <c:v>0</c:v>
                </c:pt>
                <c:pt idx="611241">
                  <c:v>0</c:v>
                </c:pt>
                <c:pt idx="611242">
                  <c:v>0</c:v>
                </c:pt>
                <c:pt idx="611243">
                  <c:v>0</c:v>
                </c:pt>
                <c:pt idx="611244">
                  <c:v>0</c:v>
                </c:pt>
                <c:pt idx="611245">
                  <c:v>0</c:v>
                </c:pt>
                <c:pt idx="611246">
                  <c:v>0</c:v>
                </c:pt>
                <c:pt idx="611247">
                  <c:v>0</c:v>
                </c:pt>
                <c:pt idx="611248">
                  <c:v>0</c:v>
                </c:pt>
                <c:pt idx="611249">
                  <c:v>0</c:v>
                </c:pt>
                <c:pt idx="611250">
                  <c:v>0</c:v>
                </c:pt>
                <c:pt idx="611251">
                  <c:v>0</c:v>
                </c:pt>
                <c:pt idx="611252">
                  <c:v>0</c:v>
                </c:pt>
                <c:pt idx="611253">
                  <c:v>0</c:v>
                </c:pt>
                <c:pt idx="611254">
                  <c:v>0</c:v>
                </c:pt>
                <c:pt idx="611255">
                  <c:v>0</c:v>
                </c:pt>
                <c:pt idx="611256">
                  <c:v>0</c:v>
                </c:pt>
                <c:pt idx="611257">
                  <c:v>0</c:v>
                </c:pt>
                <c:pt idx="611258">
                  <c:v>0</c:v>
                </c:pt>
                <c:pt idx="611259">
                  <c:v>0</c:v>
                </c:pt>
                <c:pt idx="611260">
                  <c:v>0</c:v>
                </c:pt>
                <c:pt idx="611261">
                  <c:v>0</c:v>
                </c:pt>
                <c:pt idx="611262">
                  <c:v>0</c:v>
                </c:pt>
                <c:pt idx="611263">
                  <c:v>0</c:v>
                </c:pt>
                <c:pt idx="611264">
                  <c:v>0</c:v>
                </c:pt>
                <c:pt idx="611265">
                  <c:v>0</c:v>
                </c:pt>
                <c:pt idx="611266">
                  <c:v>0</c:v>
                </c:pt>
                <c:pt idx="611267">
                  <c:v>0</c:v>
                </c:pt>
                <c:pt idx="611268">
                  <c:v>0</c:v>
                </c:pt>
                <c:pt idx="611269">
                  <c:v>0</c:v>
                </c:pt>
                <c:pt idx="611270">
                  <c:v>0</c:v>
                </c:pt>
                <c:pt idx="611271">
                  <c:v>0</c:v>
                </c:pt>
                <c:pt idx="611272">
                  <c:v>0</c:v>
                </c:pt>
                <c:pt idx="611273">
                  <c:v>0</c:v>
                </c:pt>
                <c:pt idx="611274">
                  <c:v>0</c:v>
                </c:pt>
                <c:pt idx="611275">
                  <c:v>0</c:v>
                </c:pt>
                <c:pt idx="611276">
                  <c:v>0</c:v>
                </c:pt>
                <c:pt idx="611277">
                  <c:v>0</c:v>
                </c:pt>
                <c:pt idx="611278">
                  <c:v>0</c:v>
                </c:pt>
                <c:pt idx="611279">
                  <c:v>0</c:v>
                </c:pt>
                <c:pt idx="611280">
                  <c:v>0</c:v>
                </c:pt>
                <c:pt idx="611281">
                  <c:v>0</c:v>
                </c:pt>
                <c:pt idx="611282">
                  <c:v>0</c:v>
                </c:pt>
                <c:pt idx="611283">
                  <c:v>0</c:v>
                </c:pt>
                <c:pt idx="611284">
                  <c:v>0</c:v>
                </c:pt>
                <c:pt idx="611285">
                  <c:v>0</c:v>
                </c:pt>
                <c:pt idx="611286">
                  <c:v>0</c:v>
                </c:pt>
                <c:pt idx="611287">
                  <c:v>0</c:v>
                </c:pt>
                <c:pt idx="611288">
                  <c:v>0</c:v>
                </c:pt>
                <c:pt idx="611289">
                  <c:v>0</c:v>
                </c:pt>
                <c:pt idx="611290">
                  <c:v>0</c:v>
                </c:pt>
                <c:pt idx="611291">
                  <c:v>0</c:v>
                </c:pt>
                <c:pt idx="611292">
                  <c:v>0</c:v>
                </c:pt>
                <c:pt idx="611293">
                  <c:v>0</c:v>
                </c:pt>
                <c:pt idx="611294">
                  <c:v>0</c:v>
                </c:pt>
                <c:pt idx="611295">
                  <c:v>0</c:v>
                </c:pt>
                <c:pt idx="611296">
                  <c:v>0</c:v>
                </c:pt>
                <c:pt idx="611297">
                  <c:v>0</c:v>
                </c:pt>
                <c:pt idx="611298">
                  <c:v>0</c:v>
                </c:pt>
                <c:pt idx="611299">
                  <c:v>0</c:v>
                </c:pt>
                <c:pt idx="611300">
                  <c:v>0</c:v>
                </c:pt>
                <c:pt idx="611301">
                  <c:v>0</c:v>
                </c:pt>
                <c:pt idx="611302">
                  <c:v>0</c:v>
                </c:pt>
                <c:pt idx="611303">
                  <c:v>0</c:v>
                </c:pt>
                <c:pt idx="611304">
                  <c:v>0</c:v>
                </c:pt>
                <c:pt idx="611305">
                  <c:v>0</c:v>
                </c:pt>
                <c:pt idx="611306">
                  <c:v>0</c:v>
                </c:pt>
                <c:pt idx="611307">
                  <c:v>0</c:v>
                </c:pt>
                <c:pt idx="611308">
                  <c:v>0</c:v>
                </c:pt>
                <c:pt idx="611309">
                  <c:v>0</c:v>
                </c:pt>
                <c:pt idx="611310">
                  <c:v>0</c:v>
                </c:pt>
                <c:pt idx="611311">
                  <c:v>0</c:v>
                </c:pt>
                <c:pt idx="611312">
                  <c:v>0</c:v>
                </c:pt>
                <c:pt idx="611313">
                  <c:v>0</c:v>
                </c:pt>
                <c:pt idx="611314">
                  <c:v>0</c:v>
                </c:pt>
                <c:pt idx="611315">
                  <c:v>0</c:v>
                </c:pt>
                <c:pt idx="611316">
                  <c:v>0</c:v>
                </c:pt>
                <c:pt idx="611317">
                  <c:v>0</c:v>
                </c:pt>
                <c:pt idx="611318">
                  <c:v>0</c:v>
                </c:pt>
                <c:pt idx="611319">
                  <c:v>0</c:v>
                </c:pt>
                <c:pt idx="611320">
                  <c:v>0</c:v>
                </c:pt>
                <c:pt idx="611321">
                  <c:v>0</c:v>
                </c:pt>
                <c:pt idx="611322">
                  <c:v>0</c:v>
                </c:pt>
                <c:pt idx="611323">
                  <c:v>0</c:v>
                </c:pt>
                <c:pt idx="611324">
                  <c:v>0</c:v>
                </c:pt>
                <c:pt idx="611325">
                  <c:v>0</c:v>
                </c:pt>
                <c:pt idx="611326">
                  <c:v>0</c:v>
                </c:pt>
                <c:pt idx="611327">
                  <c:v>0</c:v>
                </c:pt>
                <c:pt idx="611328">
                  <c:v>0</c:v>
                </c:pt>
                <c:pt idx="611329">
                  <c:v>0</c:v>
                </c:pt>
                <c:pt idx="611330">
                  <c:v>0</c:v>
                </c:pt>
                <c:pt idx="611331">
                  <c:v>0</c:v>
                </c:pt>
                <c:pt idx="611332">
                  <c:v>0</c:v>
                </c:pt>
                <c:pt idx="611333">
                  <c:v>0</c:v>
                </c:pt>
                <c:pt idx="611334">
                  <c:v>0</c:v>
                </c:pt>
                <c:pt idx="611335">
                  <c:v>0</c:v>
                </c:pt>
                <c:pt idx="611336">
                  <c:v>0</c:v>
                </c:pt>
                <c:pt idx="611337">
                  <c:v>0</c:v>
                </c:pt>
                <c:pt idx="611338">
                  <c:v>0</c:v>
                </c:pt>
                <c:pt idx="611339">
                  <c:v>0</c:v>
                </c:pt>
                <c:pt idx="611340">
                  <c:v>0</c:v>
                </c:pt>
                <c:pt idx="611341">
                  <c:v>0</c:v>
                </c:pt>
                <c:pt idx="611342">
                  <c:v>0</c:v>
                </c:pt>
                <c:pt idx="611343">
                  <c:v>0</c:v>
                </c:pt>
                <c:pt idx="611344">
                  <c:v>0</c:v>
                </c:pt>
                <c:pt idx="611345">
                  <c:v>0</c:v>
                </c:pt>
                <c:pt idx="611346">
                  <c:v>0</c:v>
                </c:pt>
                <c:pt idx="611347">
                  <c:v>0</c:v>
                </c:pt>
                <c:pt idx="611348">
                  <c:v>0</c:v>
                </c:pt>
                <c:pt idx="611349">
                  <c:v>0</c:v>
                </c:pt>
                <c:pt idx="611350">
                  <c:v>0</c:v>
                </c:pt>
                <c:pt idx="611351">
                  <c:v>0</c:v>
                </c:pt>
                <c:pt idx="611352">
                  <c:v>0</c:v>
                </c:pt>
                <c:pt idx="611353">
                  <c:v>0</c:v>
                </c:pt>
                <c:pt idx="611354">
                  <c:v>0</c:v>
                </c:pt>
                <c:pt idx="611355">
                  <c:v>0</c:v>
                </c:pt>
                <c:pt idx="611356">
                  <c:v>0</c:v>
                </c:pt>
                <c:pt idx="611357">
                  <c:v>0</c:v>
                </c:pt>
                <c:pt idx="611358">
                  <c:v>0</c:v>
                </c:pt>
                <c:pt idx="611359">
                  <c:v>0</c:v>
                </c:pt>
                <c:pt idx="611360">
                  <c:v>0</c:v>
                </c:pt>
                <c:pt idx="611361">
                  <c:v>0</c:v>
                </c:pt>
                <c:pt idx="611362">
                  <c:v>0</c:v>
                </c:pt>
                <c:pt idx="611363">
                  <c:v>0</c:v>
                </c:pt>
                <c:pt idx="611364">
                  <c:v>0</c:v>
                </c:pt>
                <c:pt idx="611365">
                  <c:v>0</c:v>
                </c:pt>
                <c:pt idx="611366">
                  <c:v>0</c:v>
                </c:pt>
                <c:pt idx="611367">
                  <c:v>0</c:v>
                </c:pt>
                <c:pt idx="611368">
                  <c:v>0</c:v>
                </c:pt>
                <c:pt idx="611369">
                  <c:v>0</c:v>
                </c:pt>
                <c:pt idx="611370">
                  <c:v>0</c:v>
                </c:pt>
                <c:pt idx="611371">
                  <c:v>0</c:v>
                </c:pt>
                <c:pt idx="611372">
                  <c:v>0</c:v>
                </c:pt>
                <c:pt idx="611373">
                  <c:v>0</c:v>
                </c:pt>
                <c:pt idx="611374">
                  <c:v>0</c:v>
                </c:pt>
                <c:pt idx="611375">
                  <c:v>0</c:v>
                </c:pt>
                <c:pt idx="611376">
                  <c:v>0</c:v>
                </c:pt>
                <c:pt idx="611377">
                  <c:v>0</c:v>
                </c:pt>
                <c:pt idx="611378">
                  <c:v>0</c:v>
                </c:pt>
                <c:pt idx="611379">
                  <c:v>0</c:v>
                </c:pt>
                <c:pt idx="611380">
                  <c:v>0</c:v>
                </c:pt>
                <c:pt idx="611381">
                  <c:v>0</c:v>
                </c:pt>
                <c:pt idx="611382">
                  <c:v>0</c:v>
                </c:pt>
                <c:pt idx="611383">
                  <c:v>0</c:v>
                </c:pt>
                <c:pt idx="611384">
                  <c:v>0</c:v>
                </c:pt>
                <c:pt idx="611385">
                  <c:v>0</c:v>
                </c:pt>
                <c:pt idx="611386">
                  <c:v>0</c:v>
                </c:pt>
                <c:pt idx="611387">
                  <c:v>0</c:v>
                </c:pt>
                <c:pt idx="611388">
                  <c:v>0</c:v>
                </c:pt>
                <c:pt idx="611389">
                  <c:v>0</c:v>
                </c:pt>
                <c:pt idx="611390">
                  <c:v>0</c:v>
                </c:pt>
                <c:pt idx="611391">
                  <c:v>0</c:v>
                </c:pt>
                <c:pt idx="611392">
                  <c:v>0</c:v>
                </c:pt>
                <c:pt idx="611393">
                  <c:v>0</c:v>
                </c:pt>
                <c:pt idx="611394">
                  <c:v>0</c:v>
                </c:pt>
                <c:pt idx="611395">
                  <c:v>0</c:v>
                </c:pt>
                <c:pt idx="611396">
                  <c:v>0</c:v>
                </c:pt>
                <c:pt idx="611397">
                  <c:v>0</c:v>
                </c:pt>
                <c:pt idx="611398">
                  <c:v>0</c:v>
                </c:pt>
                <c:pt idx="611399">
                  <c:v>0</c:v>
                </c:pt>
                <c:pt idx="611400">
                  <c:v>0</c:v>
                </c:pt>
                <c:pt idx="611401">
                  <c:v>0</c:v>
                </c:pt>
                <c:pt idx="611402">
                  <c:v>0</c:v>
                </c:pt>
                <c:pt idx="611403">
                  <c:v>0</c:v>
                </c:pt>
                <c:pt idx="611404">
                  <c:v>0</c:v>
                </c:pt>
                <c:pt idx="611405">
                  <c:v>0</c:v>
                </c:pt>
                <c:pt idx="611406">
                  <c:v>0</c:v>
                </c:pt>
                <c:pt idx="611407">
                  <c:v>0</c:v>
                </c:pt>
                <c:pt idx="611408">
                  <c:v>0</c:v>
                </c:pt>
                <c:pt idx="611409">
                  <c:v>0</c:v>
                </c:pt>
                <c:pt idx="611410">
                  <c:v>0</c:v>
                </c:pt>
                <c:pt idx="611411">
                  <c:v>0</c:v>
                </c:pt>
                <c:pt idx="611412">
                  <c:v>0</c:v>
                </c:pt>
                <c:pt idx="611413">
                  <c:v>0</c:v>
                </c:pt>
                <c:pt idx="611414">
                  <c:v>0</c:v>
                </c:pt>
                <c:pt idx="611415">
                  <c:v>0</c:v>
                </c:pt>
                <c:pt idx="611416">
                  <c:v>0</c:v>
                </c:pt>
                <c:pt idx="611417">
                  <c:v>0</c:v>
                </c:pt>
                <c:pt idx="611418">
                  <c:v>0</c:v>
                </c:pt>
                <c:pt idx="611419">
                  <c:v>0</c:v>
                </c:pt>
                <c:pt idx="611420">
                  <c:v>0</c:v>
                </c:pt>
                <c:pt idx="611421">
                  <c:v>0</c:v>
                </c:pt>
                <c:pt idx="611422">
                  <c:v>0</c:v>
                </c:pt>
                <c:pt idx="611423">
                  <c:v>0</c:v>
                </c:pt>
                <c:pt idx="611424">
                  <c:v>0</c:v>
                </c:pt>
                <c:pt idx="611425">
                  <c:v>0</c:v>
                </c:pt>
                <c:pt idx="611426">
                  <c:v>0</c:v>
                </c:pt>
                <c:pt idx="611427">
                  <c:v>0</c:v>
                </c:pt>
                <c:pt idx="611428">
                  <c:v>0</c:v>
                </c:pt>
                <c:pt idx="611429">
                  <c:v>0</c:v>
                </c:pt>
                <c:pt idx="611430">
                  <c:v>0</c:v>
                </c:pt>
                <c:pt idx="611431">
                  <c:v>0</c:v>
                </c:pt>
                <c:pt idx="611432">
                  <c:v>0</c:v>
                </c:pt>
                <c:pt idx="611433">
                  <c:v>0</c:v>
                </c:pt>
                <c:pt idx="611434">
                  <c:v>0</c:v>
                </c:pt>
                <c:pt idx="611435">
                  <c:v>0</c:v>
                </c:pt>
                <c:pt idx="611436">
                  <c:v>0</c:v>
                </c:pt>
                <c:pt idx="611437">
                  <c:v>0</c:v>
                </c:pt>
                <c:pt idx="611438">
                  <c:v>0</c:v>
                </c:pt>
                <c:pt idx="611439">
                  <c:v>0</c:v>
                </c:pt>
                <c:pt idx="611440">
                  <c:v>0</c:v>
                </c:pt>
                <c:pt idx="611441">
                  <c:v>0</c:v>
                </c:pt>
                <c:pt idx="611442">
                  <c:v>0</c:v>
                </c:pt>
                <c:pt idx="611443">
                  <c:v>0</c:v>
                </c:pt>
                <c:pt idx="611444">
                  <c:v>0</c:v>
                </c:pt>
                <c:pt idx="611445">
                  <c:v>0</c:v>
                </c:pt>
                <c:pt idx="611446">
                  <c:v>0</c:v>
                </c:pt>
                <c:pt idx="611447">
                  <c:v>0</c:v>
                </c:pt>
                <c:pt idx="611448">
                  <c:v>0</c:v>
                </c:pt>
                <c:pt idx="611449">
                  <c:v>0</c:v>
                </c:pt>
                <c:pt idx="611450">
                  <c:v>0</c:v>
                </c:pt>
                <c:pt idx="611451">
                  <c:v>0</c:v>
                </c:pt>
                <c:pt idx="611452">
                  <c:v>0</c:v>
                </c:pt>
                <c:pt idx="611453">
                  <c:v>0</c:v>
                </c:pt>
                <c:pt idx="611454">
                  <c:v>0</c:v>
                </c:pt>
                <c:pt idx="611455">
                  <c:v>0</c:v>
                </c:pt>
                <c:pt idx="611456">
                  <c:v>0</c:v>
                </c:pt>
                <c:pt idx="611457">
                  <c:v>0</c:v>
                </c:pt>
                <c:pt idx="611458">
                  <c:v>0</c:v>
                </c:pt>
                <c:pt idx="611459">
                  <c:v>0</c:v>
                </c:pt>
                <c:pt idx="611460">
                  <c:v>0</c:v>
                </c:pt>
                <c:pt idx="611461">
                  <c:v>0</c:v>
                </c:pt>
                <c:pt idx="611462">
                  <c:v>0</c:v>
                </c:pt>
                <c:pt idx="611463">
                  <c:v>0</c:v>
                </c:pt>
                <c:pt idx="611464">
                  <c:v>0</c:v>
                </c:pt>
                <c:pt idx="611465">
                  <c:v>0</c:v>
                </c:pt>
                <c:pt idx="611466">
                  <c:v>0</c:v>
                </c:pt>
                <c:pt idx="611467">
                  <c:v>0</c:v>
                </c:pt>
                <c:pt idx="611468">
                  <c:v>0</c:v>
                </c:pt>
                <c:pt idx="611469">
                  <c:v>0</c:v>
                </c:pt>
                <c:pt idx="611470">
                  <c:v>0</c:v>
                </c:pt>
                <c:pt idx="611471">
                  <c:v>0</c:v>
                </c:pt>
                <c:pt idx="611472">
                  <c:v>0</c:v>
                </c:pt>
                <c:pt idx="611473">
                  <c:v>0</c:v>
                </c:pt>
                <c:pt idx="611474">
                  <c:v>0</c:v>
                </c:pt>
                <c:pt idx="611475">
                  <c:v>0</c:v>
                </c:pt>
                <c:pt idx="611476">
                  <c:v>0</c:v>
                </c:pt>
                <c:pt idx="611477">
                  <c:v>0</c:v>
                </c:pt>
                <c:pt idx="611478">
                  <c:v>0</c:v>
                </c:pt>
                <c:pt idx="611479">
                  <c:v>0</c:v>
                </c:pt>
                <c:pt idx="611480">
                  <c:v>0</c:v>
                </c:pt>
                <c:pt idx="611481">
                  <c:v>0</c:v>
                </c:pt>
                <c:pt idx="611482">
                  <c:v>0</c:v>
                </c:pt>
                <c:pt idx="611483">
                  <c:v>0</c:v>
                </c:pt>
                <c:pt idx="611484">
                  <c:v>0</c:v>
                </c:pt>
                <c:pt idx="611485">
                  <c:v>0</c:v>
                </c:pt>
                <c:pt idx="611486">
                  <c:v>0</c:v>
                </c:pt>
                <c:pt idx="611487">
                  <c:v>0</c:v>
                </c:pt>
                <c:pt idx="611488">
                  <c:v>0</c:v>
                </c:pt>
                <c:pt idx="611489">
                  <c:v>0</c:v>
                </c:pt>
                <c:pt idx="611490">
                  <c:v>0</c:v>
                </c:pt>
                <c:pt idx="611491">
                  <c:v>0</c:v>
                </c:pt>
                <c:pt idx="611492">
                  <c:v>0</c:v>
                </c:pt>
                <c:pt idx="611493">
                  <c:v>0</c:v>
                </c:pt>
                <c:pt idx="611494">
                  <c:v>0</c:v>
                </c:pt>
                <c:pt idx="611495">
                  <c:v>0</c:v>
                </c:pt>
                <c:pt idx="611496">
                  <c:v>0</c:v>
                </c:pt>
                <c:pt idx="611497">
                  <c:v>0</c:v>
                </c:pt>
                <c:pt idx="611498">
                  <c:v>0</c:v>
                </c:pt>
                <c:pt idx="611499">
                  <c:v>0</c:v>
                </c:pt>
                <c:pt idx="611500">
                  <c:v>0</c:v>
                </c:pt>
                <c:pt idx="611501">
                  <c:v>0</c:v>
                </c:pt>
                <c:pt idx="611502">
                  <c:v>0</c:v>
                </c:pt>
                <c:pt idx="611503">
                  <c:v>0</c:v>
                </c:pt>
                <c:pt idx="611504">
                  <c:v>0</c:v>
                </c:pt>
                <c:pt idx="611505">
                  <c:v>0</c:v>
                </c:pt>
                <c:pt idx="611506">
                  <c:v>0</c:v>
                </c:pt>
                <c:pt idx="611507">
                  <c:v>0</c:v>
                </c:pt>
                <c:pt idx="611508">
                  <c:v>0</c:v>
                </c:pt>
                <c:pt idx="611509">
                  <c:v>0</c:v>
                </c:pt>
                <c:pt idx="611510">
                  <c:v>0</c:v>
                </c:pt>
                <c:pt idx="611511">
                  <c:v>0</c:v>
                </c:pt>
                <c:pt idx="611512">
                  <c:v>0</c:v>
                </c:pt>
                <c:pt idx="611513">
                  <c:v>0</c:v>
                </c:pt>
                <c:pt idx="611514">
                  <c:v>0</c:v>
                </c:pt>
                <c:pt idx="611515">
                  <c:v>0</c:v>
                </c:pt>
                <c:pt idx="611516">
                  <c:v>0</c:v>
                </c:pt>
                <c:pt idx="611517">
                  <c:v>0</c:v>
                </c:pt>
                <c:pt idx="611518">
                  <c:v>0</c:v>
                </c:pt>
                <c:pt idx="611519">
                  <c:v>0</c:v>
                </c:pt>
                <c:pt idx="611520">
                  <c:v>0</c:v>
                </c:pt>
                <c:pt idx="611521">
                  <c:v>0</c:v>
                </c:pt>
                <c:pt idx="611522">
                  <c:v>0</c:v>
                </c:pt>
                <c:pt idx="611523">
                  <c:v>0</c:v>
                </c:pt>
                <c:pt idx="611524">
                  <c:v>0</c:v>
                </c:pt>
                <c:pt idx="611525">
                  <c:v>0</c:v>
                </c:pt>
                <c:pt idx="611526">
                  <c:v>0</c:v>
                </c:pt>
                <c:pt idx="611527">
                  <c:v>0</c:v>
                </c:pt>
                <c:pt idx="611528">
                  <c:v>0</c:v>
                </c:pt>
                <c:pt idx="611529">
                  <c:v>0</c:v>
                </c:pt>
                <c:pt idx="611530">
                  <c:v>0</c:v>
                </c:pt>
                <c:pt idx="611531">
                  <c:v>0</c:v>
                </c:pt>
                <c:pt idx="611532">
                  <c:v>0</c:v>
                </c:pt>
                <c:pt idx="611533">
                  <c:v>0</c:v>
                </c:pt>
                <c:pt idx="611534">
                  <c:v>0</c:v>
                </c:pt>
                <c:pt idx="611535">
                  <c:v>0</c:v>
                </c:pt>
                <c:pt idx="611536">
                  <c:v>0</c:v>
                </c:pt>
                <c:pt idx="611537">
                  <c:v>0</c:v>
                </c:pt>
                <c:pt idx="611538">
                  <c:v>0</c:v>
                </c:pt>
                <c:pt idx="611539">
                  <c:v>0</c:v>
                </c:pt>
                <c:pt idx="611540">
                  <c:v>0</c:v>
                </c:pt>
                <c:pt idx="611541">
                  <c:v>0</c:v>
                </c:pt>
                <c:pt idx="611542">
                  <c:v>0</c:v>
                </c:pt>
                <c:pt idx="611543">
                  <c:v>0</c:v>
                </c:pt>
                <c:pt idx="611544">
                  <c:v>0</c:v>
                </c:pt>
                <c:pt idx="611545">
                  <c:v>0</c:v>
                </c:pt>
                <c:pt idx="611546">
                  <c:v>0</c:v>
                </c:pt>
                <c:pt idx="611547">
                  <c:v>0</c:v>
                </c:pt>
                <c:pt idx="611548">
                  <c:v>0</c:v>
                </c:pt>
                <c:pt idx="611549">
                  <c:v>0</c:v>
                </c:pt>
                <c:pt idx="611550">
                  <c:v>0</c:v>
                </c:pt>
                <c:pt idx="611551">
                  <c:v>0</c:v>
                </c:pt>
                <c:pt idx="611552">
                  <c:v>0</c:v>
                </c:pt>
                <c:pt idx="611553">
                  <c:v>0</c:v>
                </c:pt>
                <c:pt idx="611554">
                  <c:v>0</c:v>
                </c:pt>
                <c:pt idx="611555">
                  <c:v>0</c:v>
                </c:pt>
                <c:pt idx="611556">
                  <c:v>0</c:v>
                </c:pt>
                <c:pt idx="611557">
                  <c:v>0</c:v>
                </c:pt>
                <c:pt idx="611558">
                  <c:v>0</c:v>
                </c:pt>
                <c:pt idx="611559">
                  <c:v>0</c:v>
                </c:pt>
                <c:pt idx="611560">
                  <c:v>0</c:v>
                </c:pt>
                <c:pt idx="611561">
                  <c:v>0</c:v>
                </c:pt>
                <c:pt idx="611562">
                  <c:v>0</c:v>
                </c:pt>
                <c:pt idx="611563">
                  <c:v>0</c:v>
                </c:pt>
                <c:pt idx="611564">
                  <c:v>0</c:v>
                </c:pt>
                <c:pt idx="611565">
                  <c:v>0</c:v>
                </c:pt>
                <c:pt idx="611566">
                  <c:v>0</c:v>
                </c:pt>
                <c:pt idx="611567">
                  <c:v>0</c:v>
                </c:pt>
                <c:pt idx="611568">
                  <c:v>0</c:v>
                </c:pt>
                <c:pt idx="611569">
                  <c:v>0</c:v>
                </c:pt>
                <c:pt idx="611570">
                  <c:v>0</c:v>
                </c:pt>
                <c:pt idx="611571">
                  <c:v>0</c:v>
                </c:pt>
                <c:pt idx="611572">
                  <c:v>0</c:v>
                </c:pt>
                <c:pt idx="611573">
                  <c:v>0</c:v>
                </c:pt>
                <c:pt idx="611574">
                  <c:v>0</c:v>
                </c:pt>
                <c:pt idx="611575">
                  <c:v>0</c:v>
                </c:pt>
                <c:pt idx="611576">
                  <c:v>0</c:v>
                </c:pt>
                <c:pt idx="611577">
                  <c:v>0</c:v>
                </c:pt>
                <c:pt idx="611578">
                  <c:v>0</c:v>
                </c:pt>
                <c:pt idx="611579">
                  <c:v>0</c:v>
                </c:pt>
                <c:pt idx="611580">
                  <c:v>0</c:v>
                </c:pt>
                <c:pt idx="611581">
                  <c:v>0</c:v>
                </c:pt>
                <c:pt idx="611582">
                  <c:v>0</c:v>
                </c:pt>
                <c:pt idx="611583">
                  <c:v>0</c:v>
                </c:pt>
                <c:pt idx="611584">
                  <c:v>0</c:v>
                </c:pt>
                <c:pt idx="611585">
                  <c:v>0</c:v>
                </c:pt>
                <c:pt idx="611586">
                  <c:v>0</c:v>
                </c:pt>
                <c:pt idx="611587">
                  <c:v>0</c:v>
                </c:pt>
                <c:pt idx="611588">
                  <c:v>0</c:v>
                </c:pt>
                <c:pt idx="611589">
                  <c:v>0</c:v>
                </c:pt>
                <c:pt idx="611590">
                  <c:v>0</c:v>
                </c:pt>
                <c:pt idx="611591">
                  <c:v>0</c:v>
                </c:pt>
                <c:pt idx="611592">
                  <c:v>0</c:v>
                </c:pt>
                <c:pt idx="611593">
                  <c:v>0</c:v>
                </c:pt>
                <c:pt idx="611594">
                  <c:v>0</c:v>
                </c:pt>
                <c:pt idx="611595">
                  <c:v>0</c:v>
                </c:pt>
                <c:pt idx="611596">
                  <c:v>0</c:v>
                </c:pt>
                <c:pt idx="611597">
                  <c:v>0</c:v>
                </c:pt>
                <c:pt idx="611598">
                  <c:v>0</c:v>
                </c:pt>
                <c:pt idx="611599">
                  <c:v>0</c:v>
                </c:pt>
                <c:pt idx="611600">
                  <c:v>0</c:v>
                </c:pt>
                <c:pt idx="611601">
                  <c:v>0</c:v>
                </c:pt>
                <c:pt idx="611602">
                  <c:v>0</c:v>
                </c:pt>
                <c:pt idx="611603">
                  <c:v>0</c:v>
                </c:pt>
                <c:pt idx="611604">
                  <c:v>0</c:v>
                </c:pt>
                <c:pt idx="611605">
                  <c:v>0</c:v>
                </c:pt>
                <c:pt idx="611606">
                  <c:v>0</c:v>
                </c:pt>
                <c:pt idx="611607">
                  <c:v>0</c:v>
                </c:pt>
                <c:pt idx="611608">
                  <c:v>0</c:v>
                </c:pt>
                <c:pt idx="611609">
                  <c:v>0</c:v>
                </c:pt>
                <c:pt idx="611610">
                  <c:v>0</c:v>
                </c:pt>
                <c:pt idx="611611">
                  <c:v>0</c:v>
                </c:pt>
                <c:pt idx="611612">
                  <c:v>0</c:v>
                </c:pt>
                <c:pt idx="611613">
                  <c:v>0</c:v>
                </c:pt>
                <c:pt idx="611614">
                  <c:v>0</c:v>
                </c:pt>
                <c:pt idx="611615">
                  <c:v>0</c:v>
                </c:pt>
                <c:pt idx="611616">
                  <c:v>0</c:v>
                </c:pt>
                <c:pt idx="611617">
                  <c:v>0</c:v>
                </c:pt>
                <c:pt idx="611618">
                  <c:v>0</c:v>
                </c:pt>
                <c:pt idx="611619">
                  <c:v>0</c:v>
                </c:pt>
                <c:pt idx="611620">
                  <c:v>0</c:v>
                </c:pt>
                <c:pt idx="611621">
                  <c:v>0</c:v>
                </c:pt>
                <c:pt idx="611622">
                  <c:v>0</c:v>
                </c:pt>
                <c:pt idx="611623">
                  <c:v>0</c:v>
                </c:pt>
                <c:pt idx="611624">
                  <c:v>0</c:v>
                </c:pt>
                <c:pt idx="611625">
                  <c:v>0</c:v>
                </c:pt>
                <c:pt idx="611626">
                  <c:v>0</c:v>
                </c:pt>
                <c:pt idx="611627">
                  <c:v>0</c:v>
                </c:pt>
                <c:pt idx="611628">
                  <c:v>0</c:v>
                </c:pt>
                <c:pt idx="611629">
                  <c:v>0</c:v>
                </c:pt>
                <c:pt idx="611630">
                  <c:v>0</c:v>
                </c:pt>
                <c:pt idx="611631">
                  <c:v>0</c:v>
                </c:pt>
                <c:pt idx="611632">
                  <c:v>0</c:v>
                </c:pt>
                <c:pt idx="611633">
                  <c:v>0</c:v>
                </c:pt>
                <c:pt idx="611634">
                  <c:v>0</c:v>
                </c:pt>
                <c:pt idx="611635">
                  <c:v>0</c:v>
                </c:pt>
                <c:pt idx="611636">
                  <c:v>0</c:v>
                </c:pt>
                <c:pt idx="611637">
                  <c:v>0</c:v>
                </c:pt>
                <c:pt idx="611638">
                  <c:v>0</c:v>
                </c:pt>
                <c:pt idx="611639">
                  <c:v>0</c:v>
                </c:pt>
                <c:pt idx="611640">
                  <c:v>0</c:v>
                </c:pt>
                <c:pt idx="611641">
                  <c:v>0</c:v>
                </c:pt>
                <c:pt idx="611642">
                  <c:v>0</c:v>
                </c:pt>
                <c:pt idx="611643">
                  <c:v>0</c:v>
                </c:pt>
                <c:pt idx="611644">
                  <c:v>0</c:v>
                </c:pt>
                <c:pt idx="611645">
                  <c:v>0</c:v>
                </c:pt>
                <c:pt idx="611646">
                  <c:v>0</c:v>
                </c:pt>
                <c:pt idx="611647">
                  <c:v>0</c:v>
                </c:pt>
                <c:pt idx="611648">
                  <c:v>0</c:v>
                </c:pt>
                <c:pt idx="611649">
                  <c:v>0</c:v>
                </c:pt>
                <c:pt idx="611650">
                  <c:v>0</c:v>
                </c:pt>
                <c:pt idx="611651">
                  <c:v>0</c:v>
                </c:pt>
                <c:pt idx="611652">
                  <c:v>0</c:v>
                </c:pt>
                <c:pt idx="611653">
                  <c:v>0</c:v>
                </c:pt>
                <c:pt idx="611654">
                  <c:v>0</c:v>
                </c:pt>
                <c:pt idx="611655">
                  <c:v>0</c:v>
                </c:pt>
                <c:pt idx="611656">
                  <c:v>0</c:v>
                </c:pt>
                <c:pt idx="611657">
                  <c:v>0</c:v>
                </c:pt>
                <c:pt idx="611658">
                  <c:v>0</c:v>
                </c:pt>
                <c:pt idx="611659">
                  <c:v>0</c:v>
                </c:pt>
                <c:pt idx="611660">
                  <c:v>0</c:v>
                </c:pt>
                <c:pt idx="611661">
                  <c:v>0</c:v>
                </c:pt>
                <c:pt idx="611662">
                  <c:v>0</c:v>
                </c:pt>
                <c:pt idx="611663">
                  <c:v>0</c:v>
                </c:pt>
                <c:pt idx="611664">
                  <c:v>0</c:v>
                </c:pt>
                <c:pt idx="611665">
                  <c:v>0</c:v>
                </c:pt>
                <c:pt idx="611666">
                  <c:v>0</c:v>
                </c:pt>
                <c:pt idx="611667">
                  <c:v>0</c:v>
                </c:pt>
                <c:pt idx="611668">
                  <c:v>0</c:v>
                </c:pt>
                <c:pt idx="611669">
                  <c:v>0</c:v>
                </c:pt>
                <c:pt idx="611670">
                  <c:v>0</c:v>
                </c:pt>
                <c:pt idx="611671">
                  <c:v>0</c:v>
                </c:pt>
                <c:pt idx="611672">
                  <c:v>0</c:v>
                </c:pt>
                <c:pt idx="611673">
                  <c:v>0</c:v>
                </c:pt>
                <c:pt idx="611674">
                  <c:v>0</c:v>
                </c:pt>
                <c:pt idx="611675">
                  <c:v>0</c:v>
                </c:pt>
                <c:pt idx="611676">
                  <c:v>0</c:v>
                </c:pt>
                <c:pt idx="611677">
                  <c:v>0</c:v>
                </c:pt>
                <c:pt idx="611678">
                  <c:v>0</c:v>
                </c:pt>
                <c:pt idx="611679">
                  <c:v>0</c:v>
                </c:pt>
                <c:pt idx="611680">
                  <c:v>0</c:v>
                </c:pt>
                <c:pt idx="611681">
                  <c:v>0</c:v>
                </c:pt>
                <c:pt idx="611682">
                  <c:v>0</c:v>
                </c:pt>
                <c:pt idx="611683">
                  <c:v>0</c:v>
                </c:pt>
                <c:pt idx="611684">
                  <c:v>0</c:v>
                </c:pt>
                <c:pt idx="611685">
                  <c:v>0</c:v>
                </c:pt>
                <c:pt idx="611686">
                  <c:v>0</c:v>
                </c:pt>
                <c:pt idx="611687">
                  <c:v>0</c:v>
                </c:pt>
                <c:pt idx="611688">
                  <c:v>0</c:v>
                </c:pt>
                <c:pt idx="611689">
                  <c:v>0</c:v>
                </c:pt>
                <c:pt idx="611690">
                  <c:v>0</c:v>
                </c:pt>
                <c:pt idx="611691">
                  <c:v>0</c:v>
                </c:pt>
                <c:pt idx="611692">
                  <c:v>0</c:v>
                </c:pt>
                <c:pt idx="611693">
                  <c:v>0</c:v>
                </c:pt>
                <c:pt idx="611694">
                  <c:v>0</c:v>
                </c:pt>
                <c:pt idx="611695">
                  <c:v>0</c:v>
                </c:pt>
                <c:pt idx="611696">
                  <c:v>0</c:v>
                </c:pt>
                <c:pt idx="611697">
                  <c:v>0</c:v>
                </c:pt>
                <c:pt idx="611698">
                  <c:v>0</c:v>
                </c:pt>
                <c:pt idx="611699">
                  <c:v>0</c:v>
                </c:pt>
                <c:pt idx="611700">
                  <c:v>0</c:v>
                </c:pt>
                <c:pt idx="611701">
                  <c:v>0</c:v>
                </c:pt>
                <c:pt idx="611702">
                  <c:v>0</c:v>
                </c:pt>
                <c:pt idx="611703">
                  <c:v>0</c:v>
                </c:pt>
                <c:pt idx="611704">
                  <c:v>0</c:v>
                </c:pt>
                <c:pt idx="611705">
                  <c:v>0</c:v>
                </c:pt>
                <c:pt idx="611706">
                  <c:v>0</c:v>
                </c:pt>
                <c:pt idx="611707">
                  <c:v>0</c:v>
                </c:pt>
                <c:pt idx="611708">
                  <c:v>0</c:v>
                </c:pt>
                <c:pt idx="611709">
                  <c:v>0</c:v>
                </c:pt>
                <c:pt idx="611710">
                  <c:v>0</c:v>
                </c:pt>
                <c:pt idx="611711">
                  <c:v>0</c:v>
                </c:pt>
                <c:pt idx="611712">
                  <c:v>0</c:v>
                </c:pt>
                <c:pt idx="611713">
                  <c:v>0</c:v>
                </c:pt>
                <c:pt idx="611714">
                  <c:v>0</c:v>
                </c:pt>
                <c:pt idx="611715">
                  <c:v>0</c:v>
                </c:pt>
                <c:pt idx="611716">
                  <c:v>0</c:v>
                </c:pt>
                <c:pt idx="611717">
                  <c:v>0</c:v>
                </c:pt>
                <c:pt idx="611718">
                  <c:v>0</c:v>
                </c:pt>
                <c:pt idx="611719">
                  <c:v>0</c:v>
                </c:pt>
                <c:pt idx="611720">
                  <c:v>0</c:v>
                </c:pt>
                <c:pt idx="611721">
                  <c:v>0</c:v>
                </c:pt>
                <c:pt idx="611722">
                  <c:v>0</c:v>
                </c:pt>
                <c:pt idx="611723">
                  <c:v>0</c:v>
                </c:pt>
                <c:pt idx="611724">
                  <c:v>0</c:v>
                </c:pt>
                <c:pt idx="611725">
                  <c:v>0</c:v>
                </c:pt>
                <c:pt idx="611726">
                  <c:v>0</c:v>
                </c:pt>
                <c:pt idx="611727">
                  <c:v>0</c:v>
                </c:pt>
                <c:pt idx="611728">
                  <c:v>0</c:v>
                </c:pt>
                <c:pt idx="611729">
                  <c:v>0</c:v>
                </c:pt>
                <c:pt idx="611730">
                  <c:v>0</c:v>
                </c:pt>
                <c:pt idx="611731">
                  <c:v>0</c:v>
                </c:pt>
                <c:pt idx="611732">
                  <c:v>0</c:v>
                </c:pt>
                <c:pt idx="611733">
                  <c:v>0</c:v>
                </c:pt>
                <c:pt idx="611734">
                  <c:v>0</c:v>
                </c:pt>
                <c:pt idx="611735">
                  <c:v>0</c:v>
                </c:pt>
                <c:pt idx="611736">
                  <c:v>0</c:v>
                </c:pt>
                <c:pt idx="611737">
                  <c:v>0</c:v>
                </c:pt>
                <c:pt idx="611738">
                  <c:v>0</c:v>
                </c:pt>
                <c:pt idx="611739">
                  <c:v>0</c:v>
                </c:pt>
                <c:pt idx="611740">
                  <c:v>0</c:v>
                </c:pt>
                <c:pt idx="611741">
                  <c:v>0</c:v>
                </c:pt>
                <c:pt idx="611742">
                  <c:v>0</c:v>
                </c:pt>
                <c:pt idx="611743">
                  <c:v>0</c:v>
                </c:pt>
                <c:pt idx="611744">
                  <c:v>0</c:v>
                </c:pt>
                <c:pt idx="611745">
                  <c:v>0</c:v>
                </c:pt>
                <c:pt idx="611746">
                  <c:v>0</c:v>
                </c:pt>
                <c:pt idx="611747">
                  <c:v>0</c:v>
                </c:pt>
                <c:pt idx="611748">
                  <c:v>0</c:v>
                </c:pt>
                <c:pt idx="611749">
                  <c:v>0</c:v>
                </c:pt>
                <c:pt idx="611750">
                  <c:v>0</c:v>
                </c:pt>
                <c:pt idx="611751">
                  <c:v>0</c:v>
                </c:pt>
                <c:pt idx="611752">
                  <c:v>0</c:v>
                </c:pt>
                <c:pt idx="611753">
                  <c:v>0</c:v>
                </c:pt>
                <c:pt idx="611754">
                  <c:v>0</c:v>
                </c:pt>
                <c:pt idx="611755">
                  <c:v>0</c:v>
                </c:pt>
                <c:pt idx="611756">
                  <c:v>0</c:v>
                </c:pt>
                <c:pt idx="611757">
                  <c:v>0</c:v>
                </c:pt>
                <c:pt idx="611758">
                  <c:v>0</c:v>
                </c:pt>
                <c:pt idx="611759">
                  <c:v>0</c:v>
                </c:pt>
                <c:pt idx="611760">
                  <c:v>0</c:v>
                </c:pt>
                <c:pt idx="611761">
                  <c:v>0</c:v>
                </c:pt>
                <c:pt idx="611762">
                  <c:v>0</c:v>
                </c:pt>
                <c:pt idx="611763">
                  <c:v>0</c:v>
                </c:pt>
                <c:pt idx="611764">
                  <c:v>0</c:v>
                </c:pt>
                <c:pt idx="611765">
                  <c:v>0</c:v>
                </c:pt>
                <c:pt idx="611766">
                  <c:v>0</c:v>
                </c:pt>
                <c:pt idx="611767">
                  <c:v>0</c:v>
                </c:pt>
                <c:pt idx="611768">
                  <c:v>0</c:v>
                </c:pt>
                <c:pt idx="611769">
                  <c:v>0</c:v>
                </c:pt>
                <c:pt idx="611770">
                  <c:v>0</c:v>
                </c:pt>
                <c:pt idx="611771">
                  <c:v>0</c:v>
                </c:pt>
                <c:pt idx="611772">
                  <c:v>0</c:v>
                </c:pt>
                <c:pt idx="611773">
                  <c:v>0</c:v>
                </c:pt>
                <c:pt idx="611774">
                  <c:v>0</c:v>
                </c:pt>
                <c:pt idx="611775">
                  <c:v>0</c:v>
                </c:pt>
                <c:pt idx="611776">
                  <c:v>0</c:v>
                </c:pt>
                <c:pt idx="611777">
                  <c:v>0</c:v>
                </c:pt>
                <c:pt idx="611778">
                  <c:v>0</c:v>
                </c:pt>
                <c:pt idx="611779">
                  <c:v>0</c:v>
                </c:pt>
                <c:pt idx="611780">
                  <c:v>0</c:v>
                </c:pt>
                <c:pt idx="611781">
                  <c:v>0</c:v>
                </c:pt>
                <c:pt idx="611782">
                  <c:v>0</c:v>
                </c:pt>
                <c:pt idx="611783">
                  <c:v>0</c:v>
                </c:pt>
                <c:pt idx="611784">
                  <c:v>0</c:v>
                </c:pt>
                <c:pt idx="611785">
                  <c:v>0</c:v>
                </c:pt>
                <c:pt idx="611786">
                  <c:v>0</c:v>
                </c:pt>
                <c:pt idx="611787">
                  <c:v>0</c:v>
                </c:pt>
                <c:pt idx="611788">
                  <c:v>0</c:v>
                </c:pt>
                <c:pt idx="611789">
                  <c:v>0</c:v>
                </c:pt>
                <c:pt idx="611790">
                  <c:v>0</c:v>
                </c:pt>
                <c:pt idx="611791">
                  <c:v>0</c:v>
                </c:pt>
                <c:pt idx="611792">
                  <c:v>0</c:v>
                </c:pt>
                <c:pt idx="611793">
                  <c:v>0</c:v>
                </c:pt>
                <c:pt idx="611794">
                  <c:v>0</c:v>
                </c:pt>
                <c:pt idx="611795">
                  <c:v>0</c:v>
                </c:pt>
                <c:pt idx="611796">
                  <c:v>0</c:v>
                </c:pt>
                <c:pt idx="611797">
                  <c:v>0</c:v>
                </c:pt>
                <c:pt idx="611798">
                  <c:v>0</c:v>
                </c:pt>
                <c:pt idx="611799">
                  <c:v>0</c:v>
                </c:pt>
                <c:pt idx="611800">
                  <c:v>0</c:v>
                </c:pt>
                <c:pt idx="611801">
                  <c:v>0</c:v>
                </c:pt>
                <c:pt idx="611802">
                  <c:v>0</c:v>
                </c:pt>
                <c:pt idx="611803">
                  <c:v>0</c:v>
                </c:pt>
                <c:pt idx="611804">
                  <c:v>0</c:v>
                </c:pt>
                <c:pt idx="611805">
                  <c:v>0</c:v>
                </c:pt>
                <c:pt idx="611806">
                  <c:v>0</c:v>
                </c:pt>
                <c:pt idx="611807">
                  <c:v>0</c:v>
                </c:pt>
                <c:pt idx="611808">
                  <c:v>0</c:v>
                </c:pt>
                <c:pt idx="611809">
                  <c:v>0</c:v>
                </c:pt>
                <c:pt idx="611810">
                  <c:v>0</c:v>
                </c:pt>
                <c:pt idx="611811">
                  <c:v>0</c:v>
                </c:pt>
                <c:pt idx="611812">
                  <c:v>0</c:v>
                </c:pt>
                <c:pt idx="611813">
                  <c:v>0</c:v>
                </c:pt>
                <c:pt idx="611814">
                  <c:v>0</c:v>
                </c:pt>
                <c:pt idx="611815">
                  <c:v>0</c:v>
                </c:pt>
                <c:pt idx="611816">
                  <c:v>0</c:v>
                </c:pt>
                <c:pt idx="611817">
                  <c:v>0</c:v>
                </c:pt>
                <c:pt idx="611818">
                  <c:v>0</c:v>
                </c:pt>
                <c:pt idx="611819">
                  <c:v>0</c:v>
                </c:pt>
                <c:pt idx="611820">
                  <c:v>0</c:v>
                </c:pt>
                <c:pt idx="611821">
                  <c:v>0</c:v>
                </c:pt>
                <c:pt idx="611822">
                  <c:v>0</c:v>
                </c:pt>
                <c:pt idx="611823">
                  <c:v>0</c:v>
                </c:pt>
                <c:pt idx="611824">
                  <c:v>0</c:v>
                </c:pt>
                <c:pt idx="611825">
                  <c:v>0</c:v>
                </c:pt>
                <c:pt idx="611826">
                  <c:v>0</c:v>
                </c:pt>
                <c:pt idx="611827">
                  <c:v>0</c:v>
                </c:pt>
                <c:pt idx="611828">
                  <c:v>0</c:v>
                </c:pt>
                <c:pt idx="611829">
                  <c:v>0</c:v>
                </c:pt>
                <c:pt idx="611830">
                  <c:v>0</c:v>
                </c:pt>
                <c:pt idx="611831">
                  <c:v>0</c:v>
                </c:pt>
                <c:pt idx="611832">
                  <c:v>0</c:v>
                </c:pt>
                <c:pt idx="611833">
                  <c:v>0</c:v>
                </c:pt>
                <c:pt idx="611834">
                  <c:v>0</c:v>
                </c:pt>
                <c:pt idx="611835">
                  <c:v>0</c:v>
                </c:pt>
                <c:pt idx="611836">
                  <c:v>0</c:v>
                </c:pt>
                <c:pt idx="611837">
                  <c:v>0</c:v>
                </c:pt>
                <c:pt idx="611838">
                  <c:v>0</c:v>
                </c:pt>
                <c:pt idx="611839">
                  <c:v>0</c:v>
                </c:pt>
                <c:pt idx="611840">
                  <c:v>0</c:v>
                </c:pt>
                <c:pt idx="611841">
                  <c:v>0</c:v>
                </c:pt>
                <c:pt idx="611842">
                  <c:v>0</c:v>
                </c:pt>
                <c:pt idx="611843">
                  <c:v>0</c:v>
                </c:pt>
                <c:pt idx="611844">
                  <c:v>0</c:v>
                </c:pt>
                <c:pt idx="611845">
                  <c:v>0</c:v>
                </c:pt>
                <c:pt idx="611846">
                  <c:v>0</c:v>
                </c:pt>
                <c:pt idx="611847">
                  <c:v>0</c:v>
                </c:pt>
                <c:pt idx="611848">
                  <c:v>0</c:v>
                </c:pt>
                <c:pt idx="611849">
                  <c:v>0</c:v>
                </c:pt>
                <c:pt idx="611850">
                  <c:v>0</c:v>
                </c:pt>
                <c:pt idx="611851">
                  <c:v>0</c:v>
                </c:pt>
                <c:pt idx="611852">
                  <c:v>0</c:v>
                </c:pt>
                <c:pt idx="611853">
                  <c:v>0</c:v>
                </c:pt>
                <c:pt idx="611854">
                  <c:v>0</c:v>
                </c:pt>
                <c:pt idx="611855">
                  <c:v>0</c:v>
                </c:pt>
                <c:pt idx="611856">
                  <c:v>0</c:v>
                </c:pt>
                <c:pt idx="611857">
                  <c:v>0</c:v>
                </c:pt>
                <c:pt idx="611858">
                  <c:v>0</c:v>
                </c:pt>
                <c:pt idx="611859">
                  <c:v>0</c:v>
                </c:pt>
                <c:pt idx="611860">
                  <c:v>0</c:v>
                </c:pt>
                <c:pt idx="611861">
                  <c:v>0</c:v>
                </c:pt>
                <c:pt idx="611862">
                  <c:v>0</c:v>
                </c:pt>
                <c:pt idx="611863">
                  <c:v>0</c:v>
                </c:pt>
                <c:pt idx="611864">
                  <c:v>0</c:v>
                </c:pt>
                <c:pt idx="611865">
                  <c:v>0</c:v>
                </c:pt>
                <c:pt idx="611866">
                  <c:v>0</c:v>
                </c:pt>
                <c:pt idx="611867">
                  <c:v>0</c:v>
                </c:pt>
                <c:pt idx="611868">
                  <c:v>0</c:v>
                </c:pt>
                <c:pt idx="611869">
                  <c:v>0</c:v>
                </c:pt>
                <c:pt idx="611870">
                  <c:v>0</c:v>
                </c:pt>
                <c:pt idx="611871">
                  <c:v>0</c:v>
                </c:pt>
                <c:pt idx="611872">
                  <c:v>0</c:v>
                </c:pt>
                <c:pt idx="611873">
                  <c:v>0</c:v>
                </c:pt>
                <c:pt idx="611874">
                  <c:v>0</c:v>
                </c:pt>
                <c:pt idx="611875">
                  <c:v>0</c:v>
                </c:pt>
                <c:pt idx="611876">
                  <c:v>0</c:v>
                </c:pt>
                <c:pt idx="611877">
                  <c:v>0</c:v>
                </c:pt>
                <c:pt idx="611878">
                  <c:v>0</c:v>
                </c:pt>
                <c:pt idx="611879">
                  <c:v>0</c:v>
                </c:pt>
                <c:pt idx="611880">
                  <c:v>0</c:v>
                </c:pt>
                <c:pt idx="611881">
                  <c:v>0</c:v>
                </c:pt>
                <c:pt idx="611882">
                  <c:v>0</c:v>
                </c:pt>
                <c:pt idx="611883">
                  <c:v>0</c:v>
                </c:pt>
                <c:pt idx="611884">
                  <c:v>0</c:v>
                </c:pt>
                <c:pt idx="611885">
                  <c:v>0</c:v>
                </c:pt>
                <c:pt idx="611886">
                  <c:v>0</c:v>
                </c:pt>
                <c:pt idx="611887">
                  <c:v>0</c:v>
                </c:pt>
                <c:pt idx="611888">
                  <c:v>0</c:v>
                </c:pt>
                <c:pt idx="611889">
                  <c:v>0</c:v>
                </c:pt>
                <c:pt idx="611890">
                  <c:v>0</c:v>
                </c:pt>
                <c:pt idx="611891">
                  <c:v>0</c:v>
                </c:pt>
                <c:pt idx="611892">
                  <c:v>0</c:v>
                </c:pt>
                <c:pt idx="611893">
                  <c:v>0</c:v>
                </c:pt>
                <c:pt idx="611894">
                  <c:v>0</c:v>
                </c:pt>
                <c:pt idx="611895">
                  <c:v>0</c:v>
                </c:pt>
                <c:pt idx="611896">
                  <c:v>0</c:v>
                </c:pt>
                <c:pt idx="611897">
                  <c:v>0</c:v>
                </c:pt>
                <c:pt idx="611898">
                  <c:v>0</c:v>
                </c:pt>
                <c:pt idx="611899">
                  <c:v>0</c:v>
                </c:pt>
                <c:pt idx="611900">
                  <c:v>0</c:v>
                </c:pt>
                <c:pt idx="611901">
                  <c:v>0</c:v>
                </c:pt>
                <c:pt idx="611902">
                  <c:v>0</c:v>
                </c:pt>
                <c:pt idx="611903">
                  <c:v>0</c:v>
                </c:pt>
                <c:pt idx="611904">
                  <c:v>0</c:v>
                </c:pt>
                <c:pt idx="611905">
                  <c:v>0</c:v>
                </c:pt>
                <c:pt idx="611906">
                  <c:v>0</c:v>
                </c:pt>
                <c:pt idx="611907">
                  <c:v>0</c:v>
                </c:pt>
                <c:pt idx="611908">
                  <c:v>0</c:v>
                </c:pt>
                <c:pt idx="611909">
                  <c:v>0</c:v>
                </c:pt>
                <c:pt idx="611910">
                  <c:v>0</c:v>
                </c:pt>
                <c:pt idx="611911">
                  <c:v>0</c:v>
                </c:pt>
                <c:pt idx="611912">
                  <c:v>0</c:v>
                </c:pt>
                <c:pt idx="611913">
                  <c:v>0</c:v>
                </c:pt>
                <c:pt idx="611914">
                  <c:v>0</c:v>
                </c:pt>
                <c:pt idx="611915">
                  <c:v>0</c:v>
                </c:pt>
                <c:pt idx="611916">
                  <c:v>0</c:v>
                </c:pt>
                <c:pt idx="611917">
                  <c:v>0</c:v>
                </c:pt>
                <c:pt idx="611918">
                  <c:v>0</c:v>
                </c:pt>
                <c:pt idx="611919">
                  <c:v>0</c:v>
                </c:pt>
                <c:pt idx="611920">
                  <c:v>0</c:v>
                </c:pt>
                <c:pt idx="611921">
                  <c:v>0</c:v>
                </c:pt>
                <c:pt idx="611922">
                  <c:v>0</c:v>
                </c:pt>
                <c:pt idx="611923">
                  <c:v>0</c:v>
                </c:pt>
                <c:pt idx="611924">
                  <c:v>0</c:v>
                </c:pt>
                <c:pt idx="611925">
                  <c:v>0</c:v>
                </c:pt>
                <c:pt idx="611926">
                  <c:v>0</c:v>
                </c:pt>
                <c:pt idx="611927">
                  <c:v>0</c:v>
                </c:pt>
                <c:pt idx="611928">
                  <c:v>0</c:v>
                </c:pt>
                <c:pt idx="611929">
                  <c:v>0</c:v>
                </c:pt>
                <c:pt idx="611930">
                  <c:v>0</c:v>
                </c:pt>
                <c:pt idx="611931">
                  <c:v>0</c:v>
                </c:pt>
                <c:pt idx="611932">
                  <c:v>0</c:v>
                </c:pt>
                <c:pt idx="611933">
                  <c:v>0</c:v>
                </c:pt>
                <c:pt idx="611934">
                  <c:v>0</c:v>
                </c:pt>
                <c:pt idx="611935">
                  <c:v>0</c:v>
                </c:pt>
                <c:pt idx="611936">
                  <c:v>0</c:v>
                </c:pt>
                <c:pt idx="611937">
                  <c:v>0</c:v>
                </c:pt>
                <c:pt idx="611938">
                  <c:v>0</c:v>
                </c:pt>
                <c:pt idx="611939">
                  <c:v>0</c:v>
                </c:pt>
                <c:pt idx="611940">
                  <c:v>0</c:v>
                </c:pt>
                <c:pt idx="611941">
                  <c:v>0</c:v>
                </c:pt>
                <c:pt idx="611942">
                  <c:v>0</c:v>
                </c:pt>
                <c:pt idx="611943">
                  <c:v>0</c:v>
                </c:pt>
                <c:pt idx="611944">
                  <c:v>0</c:v>
                </c:pt>
                <c:pt idx="611945">
                  <c:v>0</c:v>
                </c:pt>
                <c:pt idx="611946">
                  <c:v>0</c:v>
                </c:pt>
                <c:pt idx="611947">
                  <c:v>0</c:v>
                </c:pt>
                <c:pt idx="611948">
                  <c:v>0</c:v>
                </c:pt>
                <c:pt idx="611949">
                  <c:v>0</c:v>
                </c:pt>
                <c:pt idx="611950">
                  <c:v>0</c:v>
                </c:pt>
                <c:pt idx="611951">
                  <c:v>0</c:v>
                </c:pt>
                <c:pt idx="611952">
                  <c:v>0</c:v>
                </c:pt>
                <c:pt idx="611953">
                  <c:v>0</c:v>
                </c:pt>
                <c:pt idx="611954">
                  <c:v>0</c:v>
                </c:pt>
                <c:pt idx="611955">
                  <c:v>0</c:v>
                </c:pt>
                <c:pt idx="611956">
                  <c:v>0</c:v>
                </c:pt>
                <c:pt idx="611957">
                  <c:v>0</c:v>
                </c:pt>
                <c:pt idx="611958">
                  <c:v>0</c:v>
                </c:pt>
                <c:pt idx="611959">
                  <c:v>0</c:v>
                </c:pt>
                <c:pt idx="611960">
                  <c:v>0</c:v>
                </c:pt>
                <c:pt idx="611961">
                  <c:v>0</c:v>
                </c:pt>
                <c:pt idx="611962">
                  <c:v>0</c:v>
                </c:pt>
                <c:pt idx="611963">
                  <c:v>0</c:v>
                </c:pt>
                <c:pt idx="611964">
                  <c:v>0</c:v>
                </c:pt>
                <c:pt idx="611965">
                  <c:v>0</c:v>
                </c:pt>
                <c:pt idx="611966">
                  <c:v>0</c:v>
                </c:pt>
                <c:pt idx="611967">
                  <c:v>0</c:v>
                </c:pt>
                <c:pt idx="611968">
                  <c:v>0</c:v>
                </c:pt>
                <c:pt idx="611969">
                  <c:v>0</c:v>
                </c:pt>
                <c:pt idx="611970">
                  <c:v>0</c:v>
                </c:pt>
                <c:pt idx="611971">
                  <c:v>0</c:v>
                </c:pt>
                <c:pt idx="611972">
                  <c:v>0</c:v>
                </c:pt>
                <c:pt idx="611973">
                  <c:v>0</c:v>
                </c:pt>
                <c:pt idx="611974">
                  <c:v>0</c:v>
                </c:pt>
                <c:pt idx="611975">
                  <c:v>0</c:v>
                </c:pt>
                <c:pt idx="611976">
                  <c:v>0</c:v>
                </c:pt>
                <c:pt idx="611977">
                  <c:v>0</c:v>
                </c:pt>
                <c:pt idx="611978">
                  <c:v>0</c:v>
                </c:pt>
                <c:pt idx="611979">
                  <c:v>0</c:v>
                </c:pt>
                <c:pt idx="611980">
                  <c:v>0</c:v>
                </c:pt>
                <c:pt idx="611981">
                  <c:v>0</c:v>
                </c:pt>
                <c:pt idx="611982">
                  <c:v>0</c:v>
                </c:pt>
                <c:pt idx="611983">
                  <c:v>0</c:v>
                </c:pt>
                <c:pt idx="611984">
                  <c:v>0</c:v>
                </c:pt>
                <c:pt idx="611985">
                  <c:v>0</c:v>
                </c:pt>
                <c:pt idx="611986">
                  <c:v>0</c:v>
                </c:pt>
                <c:pt idx="611987">
                  <c:v>0</c:v>
                </c:pt>
                <c:pt idx="611988">
                  <c:v>0</c:v>
                </c:pt>
                <c:pt idx="611989">
                  <c:v>0</c:v>
                </c:pt>
                <c:pt idx="611990">
                  <c:v>0</c:v>
                </c:pt>
                <c:pt idx="611991">
                  <c:v>0</c:v>
                </c:pt>
                <c:pt idx="611992">
                  <c:v>0</c:v>
                </c:pt>
                <c:pt idx="611993">
                  <c:v>0</c:v>
                </c:pt>
                <c:pt idx="611994">
                  <c:v>0</c:v>
                </c:pt>
                <c:pt idx="611995">
                  <c:v>0</c:v>
                </c:pt>
                <c:pt idx="611996">
                  <c:v>0</c:v>
                </c:pt>
                <c:pt idx="611997">
                  <c:v>0</c:v>
                </c:pt>
                <c:pt idx="611998">
                  <c:v>0</c:v>
                </c:pt>
                <c:pt idx="611999">
                  <c:v>0</c:v>
                </c:pt>
                <c:pt idx="612000">
                  <c:v>0</c:v>
                </c:pt>
                <c:pt idx="612001">
                  <c:v>0</c:v>
                </c:pt>
                <c:pt idx="612002">
                  <c:v>0</c:v>
                </c:pt>
                <c:pt idx="612003">
                  <c:v>0</c:v>
                </c:pt>
                <c:pt idx="612004">
                  <c:v>0</c:v>
                </c:pt>
                <c:pt idx="612005">
                  <c:v>0</c:v>
                </c:pt>
                <c:pt idx="612006">
                  <c:v>0</c:v>
                </c:pt>
                <c:pt idx="612007">
                  <c:v>0</c:v>
                </c:pt>
                <c:pt idx="612008">
                  <c:v>0</c:v>
                </c:pt>
                <c:pt idx="612009">
                  <c:v>0</c:v>
                </c:pt>
                <c:pt idx="612010">
                  <c:v>0</c:v>
                </c:pt>
                <c:pt idx="612011">
                  <c:v>0</c:v>
                </c:pt>
                <c:pt idx="612012">
                  <c:v>0</c:v>
                </c:pt>
                <c:pt idx="612013">
                  <c:v>0</c:v>
                </c:pt>
                <c:pt idx="612014">
                  <c:v>0</c:v>
                </c:pt>
                <c:pt idx="612015">
                  <c:v>0</c:v>
                </c:pt>
                <c:pt idx="612016">
                  <c:v>0</c:v>
                </c:pt>
                <c:pt idx="612017">
                  <c:v>0</c:v>
                </c:pt>
                <c:pt idx="612018">
                  <c:v>0</c:v>
                </c:pt>
                <c:pt idx="612019">
                  <c:v>0</c:v>
                </c:pt>
                <c:pt idx="612020">
                  <c:v>0</c:v>
                </c:pt>
                <c:pt idx="612021">
                  <c:v>0</c:v>
                </c:pt>
                <c:pt idx="612022">
                  <c:v>0</c:v>
                </c:pt>
                <c:pt idx="612023">
                  <c:v>0</c:v>
                </c:pt>
                <c:pt idx="612024">
                  <c:v>0</c:v>
                </c:pt>
                <c:pt idx="612025">
                  <c:v>0</c:v>
                </c:pt>
                <c:pt idx="612026">
                  <c:v>0</c:v>
                </c:pt>
                <c:pt idx="612027">
                  <c:v>0</c:v>
                </c:pt>
                <c:pt idx="612028">
                  <c:v>0</c:v>
                </c:pt>
                <c:pt idx="612029">
                  <c:v>0</c:v>
                </c:pt>
                <c:pt idx="612030">
                  <c:v>0</c:v>
                </c:pt>
                <c:pt idx="612031">
                  <c:v>0</c:v>
                </c:pt>
                <c:pt idx="612032">
                  <c:v>0</c:v>
                </c:pt>
                <c:pt idx="612033">
                  <c:v>0</c:v>
                </c:pt>
                <c:pt idx="612034">
                  <c:v>0</c:v>
                </c:pt>
                <c:pt idx="612035">
                  <c:v>0</c:v>
                </c:pt>
                <c:pt idx="612036">
                  <c:v>0</c:v>
                </c:pt>
                <c:pt idx="612037">
                  <c:v>0</c:v>
                </c:pt>
                <c:pt idx="612038">
                  <c:v>0</c:v>
                </c:pt>
                <c:pt idx="612039">
                  <c:v>0</c:v>
                </c:pt>
                <c:pt idx="612040">
                  <c:v>0</c:v>
                </c:pt>
                <c:pt idx="612041">
                  <c:v>0</c:v>
                </c:pt>
                <c:pt idx="612042">
                  <c:v>0</c:v>
                </c:pt>
                <c:pt idx="612043">
                  <c:v>0</c:v>
                </c:pt>
                <c:pt idx="612044">
                  <c:v>0</c:v>
                </c:pt>
                <c:pt idx="612045">
                  <c:v>0</c:v>
                </c:pt>
                <c:pt idx="612046">
                  <c:v>0</c:v>
                </c:pt>
                <c:pt idx="612047">
                  <c:v>0</c:v>
                </c:pt>
                <c:pt idx="612048">
                  <c:v>0</c:v>
                </c:pt>
                <c:pt idx="612049">
                  <c:v>0</c:v>
                </c:pt>
                <c:pt idx="612050">
                  <c:v>0</c:v>
                </c:pt>
                <c:pt idx="612051">
                  <c:v>0</c:v>
                </c:pt>
                <c:pt idx="612052">
                  <c:v>0</c:v>
                </c:pt>
                <c:pt idx="612053">
                  <c:v>0</c:v>
                </c:pt>
                <c:pt idx="612054">
                  <c:v>0</c:v>
                </c:pt>
                <c:pt idx="612055">
                  <c:v>0</c:v>
                </c:pt>
                <c:pt idx="612056">
                  <c:v>0</c:v>
                </c:pt>
                <c:pt idx="612057">
                  <c:v>0</c:v>
                </c:pt>
                <c:pt idx="612058">
                  <c:v>0</c:v>
                </c:pt>
                <c:pt idx="612059">
                  <c:v>0</c:v>
                </c:pt>
                <c:pt idx="612060">
                  <c:v>0</c:v>
                </c:pt>
                <c:pt idx="612061">
                  <c:v>0</c:v>
                </c:pt>
                <c:pt idx="612062">
                  <c:v>0</c:v>
                </c:pt>
                <c:pt idx="612063">
                  <c:v>0</c:v>
                </c:pt>
                <c:pt idx="612064">
                  <c:v>0</c:v>
                </c:pt>
                <c:pt idx="612065">
                  <c:v>0</c:v>
                </c:pt>
                <c:pt idx="612066">
                  <c:v>0</c:v>
                </c:pt>
                <c:pt idx="612067">
                  <c:v>0</c:v>
                </c:pt>
                <c:pt idx="612068">
                  <c:v>0</c:v>
                </c:pt>
                <c:pt idx="612069">
                  <c:v>0</c:v>
                </c:pt>
                <c:pt idx="612070">
                  <c:v>0</c:v>
                </c:pt>
                <c:pt idx="612071">
                  <c:v>0</c:v>
                </c:pt>
                <c:pt idx="612072">
                  <c:v>0</c:v>
                </c:pt>
                <c:pt idx="612073">
                  <c:v>0</c:v>
                </c:pt>
                <c:pt idx="612074">
                  <c:v>0</c:v>
                </c:pt>
                <c:pt idx="612075">
                  <c:v>0</c:v>
                </c:pt>
                <c:pt idx="612076">
                  <c:v>0</c:v>
                </c:pt>
                <c:pt idx="612077">
                  <c:v>0</c:v>
                </c:pt>
                <c:pt idx="612078">
                  <c:v>0</c:v>
                </c:pt>
                <c:pt idx="612079">
                  <c:v>0</c:v>
                </c:pt>
                <c:pt idx="612080">
                  <c:v>0</c:v>
                </c:pt>
                <c:pt idx="612081">
                  <c:v>0</c:v>
                </c:pt>
                <c:pt idx="612082">
                  <c:v>0</c:v>
                </c:pt>
                <c:pt idx="612083">
                  <c:v>0</c:v>
                </c:pt>
                <c:pt idx="612084">
                  <c:v>0</c:v>
                </c:pt>
                <c:pt idx="612085">
                  <c:v>0</c:v>
                </c:pt>
                <c:pt idx="612086">
                  <c:v>0</c:v>
                </c:pt>
                <c:pt idx="612087">
                  <c:v>0</c:v>
                </c:pt>
                <c:pt idx="612088">
                  <c:v>0</c:v>
                </c:pt>
                <c:pt idx="612089">
                  <c:v>0</c:v>
                </c:pt>
                <c:pt idx="612090">
                  <c:v>0</c:v>
                </c:pt>
                <c:pt idx="612091">
                  <c:v>0</c:v>
                </c:pt>
                <c:pt idx="612092">
                  <c:v>0</c:v>
                </c:pt>
                <c:pt idx="612093">
                  <c:v>0</c:v>
                </c:pt>
                <c:pt idx="612094">
                  <c:v>0</c:v>
                </c:pt>
                <c:pt idx="612095">
                  <c:v>0</c:v>
                </c:pt>
                <c:pt idx="612096">
                  <c:v>0</c:v>
                </c:pt>
                <c:pt idx="612097">
                  <c:v>0</c:v>
                </c:pt>
                <c:pt idx="612098">
                  <c:v>0</c:v>
                </c:pt>
                <c:pt idx="612099">
                  <c:v>0</c:v>
                </c:pt>
                <c:pt idx="612100">
                  <c:v>0</c:v>
                </c:pt>
                <c:pt idx="612101">
                  <c:v>0</c:v>
                </c:pt>
                <c:pt idx="612102">
                  <c:v>0</c:v>
                </c:pt>
                <c:pt idx="612103">
                  <c:v>0</c:v>
                </c:pt>
                <c:pt idx="612104">
                  <c:v>0</c:v>
                </c:pt>
                <c:pt idx="612105">
                  <c:v>0</c:v>
                </c:pt>
                <c:pt idx="612106">
                  <c:v>0</c:v>
                </c:pt>
                <c:pt idx="612107">
                  <c:v>0</c:v>
                </c:pt>
                <c:pt idx="612108">
                  <c:v>0</c:v>
                </c:pt>
                <c:pt idx="612109">
                  <c:v>0</c:v>
                </c:pt>
                <c:pt idx="612110">
                  <c:v>0</c:v>
                </c:pt>
                <c:pt idx="612111">
                  <c:v>0</c:v>
                </c:pt>
                <c:pt idx="612112">
                  <c:v>0</c:v>
                </c:pt>
                <c:pt idx="612113">
                  <c:v>0</c:v>
                </c:pt>
                <c:pt idx="612114">
                  <c:v>0</c:v>
                </c:pt>
                <c:pt idx="612115">
                  <c:v>0</c:v>
                </c:pt>
                <c:pt idx="612116">
                  <c:v>0</c:v>
                </c:pt>
                <c:pt idx="612117">
                  <c:v>0</c:v>
                </c:pt>
                <c:pt idx="612118">
                  <c:v>0</c:v>
                </c:pt>
                <c:pt idx="612119">
                  <c:v>0</c:v>
                </c:pt>
                <c:pt idx="612120">
                  <c:v>0</c:v>
                </c:pt>
                <c:pt idx="612121">
                  <c:v>0</c:v>
                </c:pt>
                <c:pt idx="612122">
                  <c:v>0</c:v>
                </c:pt>
                <c:pt idx="612123">
                  <c:v>0</c:v>
                </c:pt>
                <c:pt idx="612124">
                  <c:v>0</c:v>
                </c:pt>
                <c:pt idx="612125">
                  <c:v>0</c:v>
                </c:pt>
                <c:pt idx="612126">
                  <c:v>0</c:v>
                </c:pt>
                <c:pt idx="612127">
                  <c:v>0</c:v>
                </c:pt>
                <c:pt idx="612128">
                  <c:v>0</c:v>
                </c:pt>
                <c:pt idx="612129">
                  <c:v>0</c:v>
                </c:pt>
                <c:pt idx="612130">
                  <c:v>0</c:v>
                </c:pt>
                <c:pt idx="612131">
                  <c:v>0</c:v>
                </c:pt>
                <c:pt idx="612132">
                  <c:v>0</c:v>
                </c:pt>
                <c:pt idx="612133">
                  <c:v>0</c:v>
                </c:pt>
                <c:pt idx="612134">
                  <c:v>0</c:v>
                </c:pt>
                <c:pt idx="612135">
                  <c:v>0</c:v>
                </c:pt>
                <c:pt idx="612136">
                  <c:v>0</c:v>
                </c:pt>
                <c:pt idx="612137">
                  <c:v>0</c:v>
                </c:pt>
                <c:pt idx="612138">
                  <c:v>0</c:v>
                </c:pt>
                <c:pt idx="612139">
                  <c:v>0</c:v>
                </c:pt>
                <c:pt idx="612140">
                  <c:v>0</c:v>
                </c:pt>
                <c:pt idx="612141">
                  <c:v>0</c:v>
                </c:pt>
                <c:pt idx="612142">
                  <c:v>0</c:v>
                </c:pt>
                <c:pt idx="612143">
                  <c:v>0</c:v>
                </c:pt>
                <c:pt idx="612144">
                  <c:v>0</c:v>
                </c:pt>
                <c:pt idx="612145">
                  <c:v>0</c:v>
                </c:pt>
                <c:pt idx="612146">
                  <c:v>0</c:v>
                </c:pt>
                <c:pt idx="612147">
                  <c:v>0</c:v>
                </c:pt>
                <c:pt idx="612148">
                  <c:v>0</c:v>
                </c:pt>
                <c:pt idx="612149">
                  <c:v>0</c:v>
                </c:pt>
                <c:pt idx="612150">
                  <c:v>0</c:v>
                </c:pt>
                <c:pt idx="612151">
                  <c:v>0</c:v>
                </c:pt>
                <c:pt idx="612152">
                  <c:v>0</c:v>
                </c:pt>
                <c:pt idx="612153">
                  <c:v>0</c:v>
                </c:pt>
                <c:pt idx="612154">
                  <c:v>0</c:v>
                </c:pt>
                <c:pt idx="612155">
                  <c:v>0</c:v>
                </c:pt>
                <c:pt idx="612156">
                  <c:v>0</c:v>
                </c:pt>
                <c:pt idx="612157">
                  <c:v>0</c:v>
                </c:pt>
                <c:pt idx="612158">
                  <c:v>0</c:v>
                </c:pt>
                <c:pt idx="612159">
                  <c:v>0</c:v>
                </c:pt>
                <c:pt idx="612160">
                  <c:v>0</c:v>
                </c:pt>
                <c:pt idx="612161">
                  <c:v>0</c:v>
                </c:pt>
                <c:pt idx="612162">
                  <c:v>0</c:v>
                </c:pt>
                <c:pt idx="612163">
                  <c:v>0</c:v>
                </c:pt>
                <c:pt idx="612164">
                  <c:v>0</c:v>
                </c:pt>
                <c:pt idx="612165">
                  <c:v>0</c:v>
                </c:pt>
                <c:pt idx="612166">
                  <c:v>0</c:v>
                </c:pt>
                <c:pt idx="612167">
                  <c:v>0</c:v>
                </c:pt>
                <c:pt idx="612168">
                  <c:v>0</c:v>
                </c:pt>
                <c:pt idx="612169">
                  <c:v>0</c:v>
                </c:pt>
                <c:pt idx="612170">
                  <c:v>0</c:v>
                </c:pt>
                <c:pt idx="612171">
                  <c:v>0</c:v>
                </c:pt>
                <c:pt idx="612172">
                  <c:v>0</c:v>
                </c:pt>
                <c:pt idx="612173">
                  <c:v>0</c:v>
                </c:pt>
                <c:pt idx="612174">
                  <c:v>0</c:v>
                </c:pt>
                <c:pt idx="612175">
                  <c:v>0</c:v>
                </c:pt>
                <c:pt idx="612176">
                  <c:v>0</c:v>
                </c:pt>
                <c:pt idx="612177">
                  <c:v>0</c:v>
                </c:pt>
                <c:pt idx="612178">
                  <c:v>0</c:v>
                </c:pt>
                <c:pt idx="612179">
                  <c:v>0</c:v>
                </c:pt>
                <c:pt idx="612180">
                  <c:v>0</c:v>
                </c:pt>
                <c:pt idx="612181">
                  <c:v>0</c:v>
                </c:pt>
                <c:pt idx="612182">
                  <c:v>0</c:v>
                </c:pt>
                <c:pt idx="612183">
                  <c:v>0</c:v>
                </c:pt>
                <c:pt idx="612184">
                  <c:v>0</c:v>
                </c:pt>
                <c:pt idx="612185">
                  <c:v>0</c:v>
                </c:pt>
                <c:pt idx="612186">
                  <c:v>0</c:v>
                </c:pt>
                <c:pt idx="612187">
                  <c:v>0</c:v>
                </c:pt>
                <c:pt idx="612188">
                  <c:v>0</c:v>
                </c:pt>
                <c:pt idx="612189">
                  <c:v>0</c:v>
                </c:pt>
                <c:pt idx="612190">
                  <c:v>0</c:v>
                </c:pt>
                <c:pt idx="612191">
                  <c:v>0</c:v>
                </c:pt>
                <c:pt idx="612192">
                  <c:v>0</c:v>
                </c:pt>
                <c:pt idx="612193">
                  <c:v>0</c:v>
                </c:pt>
                <c:pt idx="612194">
                  <c:v>0</c:v>
                </c:pt>
                <c:pt idx="612195">
                  <c:v>0</c:v>
                </c:pt>
                <c:pt idx="612196">
                  <c:v>0</c:v>
                </c:pt>
                <c:pt idx="612197">
                  <c:v>0</c:v>
                </c:pt>
                <c:pt idx="612198">
                  <c:v>0</c:v>
                </c:pt>
                <c:pt idx="612199">
                  <c:v>0</c:v>
                </c:pt>
                <c:pt idx="612200">
                  <c:v>0</c:v>
                </c:pt>
                <c:pt idx="612201">
                  <c:v>0</c:v>
                </c:pt>
                <c:pt idx="612202">
                  <c:v>0</c:v>
                </c:pt>
                <c:pt idx="612203">
                  <c:v>0</c:v>
                </c:pt>
                <c:pt idx="612204">
                  <c:v>0</c:v>
                </c:pt>
                <c:pt idx="612205">
                  <c:v>0</c:v>
                </c:pt>
                <c:pt idx="612206">
                  <c:v>0</c:v>
                </c:pt>
                <c:pt idx="612207">
                  <c:v>0</c:v>
                </c:pt>
                <c:pt idx="612208">
                  <c:v>0</c:v>
                </c:pt>
                <c:pt idx="612209">
                  <c:v>0</c:v>
                </c:pt>
                <c:pt idx="612210">
                  <c:v>0</c:v>
                </c:pt>
                <c:pt idx="612211">
                  <c:v>0</c:v>
                </c:pt>
                <c:pt idx="612212">
                  <c:v>0</c:v>
                </c:pt>
                <c:pt idx="612213">
                  <c:v>0</c:v>
                </c:pt>
                <c:pt idx="612214">
                  <c:v>0</c:v>
                </c:pt>
                <c:pt idx="612215">
                  <c:v>0</c:v>
                </c:pt>
                <c:pt idx="612216">
                  <c:v>0</c:v>
                </c:pt>
                <c:pt idx="612217">
                  <c:v>0</c:v>
                </c:pt>
                <c:pt idx="612218">
                  <c:v>0</c:v>
                </c:pt>
                <c:pt idx="612219">
                  <c:v>0</c:v>
                </c:pt>
                <c:pt idx="612220">
                  <c:v>0</c:v>
                </c:pt>
                <c:pt idx="612221">
                  <c:v>0</c:v>
                </c:pt>
                <c:pt idx="612222">
                  <c:v>0</c:v>
                </c:pt>
                <c:pt idx="612223">
                  <c:v>0</c:v>
                </c:pt>
                <c:pt idx="612224">
                  <c:v>0</c:v>
                </c:pt>
                <c:pt idx="612225">
                  <c:v>0</c:v>
                </c:pt>
                <c:pt idx="612226">
                  <c:v>0</c:v>
                </c:pt>
                <c:pt idx="612227">
                  <c:v>0</c:v>
                </c:pt>
                <c:pt idx="612228">
                  <c:v>0</c:v>
                </c:pt>
                <c:pt idx="612229">
                  <c:v>0</c:v>
                </c:pt>
                <c:pt idx="612230">
                  <c:v>0</c:v>
                </c:pt>
                <c:pt idx="612231">
                  <c:v>0</c:v>
                </c:pt>
                <c:pt idx="612232">
                  <c:v>0</c:v>
                </c:pt>
                <c:pt idx="612233">
                  <c:v>0</c:v>
                </c:pt>
                <c:pt idx="612234">
                  <c:v>0</c:v>
                </c:pt>
                <c:pt idx="612235">
                  <c:v>0</c:v>
                </c:pt>
                <c:pt idx="612236">
                  <c:v>0</c:v>
                </c:pt>
                <c:pt idx="612237">
                  <c:v>0</c:v>
                </c:pt>
                <c:pt idx="612238">
                  <c:v>0</c:v>
                </c:pt>
                <c:pt idx="612239">
                  <c:v>0</c:v>
                </c:pt>
                <c:pt idx="612240">
                  <c:v>0</c:v>
                </c:pt>
                <c:pt idx="612241">
                  <c:v>0</c:v>
                </c:pt>
                <c:pt idx="612242">
                  <c:v>0</c:v>
                </c:pt>
                <c:pt idx="612243">
                  <c:v>0</c:v>
                </c:pt>
                <c:pt idx="612244">
                  <c:v>0</c:v>
                </c:pt>
                <c:pt idx="612245">
                  <c:v>0</c:v>
                </c:pt>
                <c:pt idx="612246">
                  <c:v>0</c:v>
                </c:pt>
                <c:pt idx="612247">
                  <c:v>0</c:v>
                </c:pt>
                <c:pt idx="612248">
                  <c:v>0</c:v>
                </c:pt>
                <c:pt idx="612249">
                  <c:v>0</c:v>
                </c:pt>
                <c:pt idx="612250">
                  <c:v>0</c:v>
                </c:pt>
                <c:pt idx="612251">
                  <c:v>0</c:v>
                </c:pt>
                <c:pt idx="612252">
                  <c:v>0</c:v>
                </c:pt>
                <c:pt idx="612253">
                  <c:v>0</c:v>
                </c:pt>
                <c:pt idx="612254">
                  <c:v>0</c:v>
                </c:pt>
                <c:pt idx="612255">
                  <c:v>0</c:v>
                </c:pt>
                <c:pt idx="612256">
                  <c:v>0</c:v>
                </c:pt>
                <c:pt idx="612257">
                  <c:v>0</c:v>
                </c:pt>
                <c:pt idx="612258">
                  <c:v>0</c:v>
                </c:pt>
                <c:pt idx="612259">
                  <c:v>0</c:v>
                </c:pt>
                <c:pt idx="612260">
                  <c:v>0</c:v>
                </c:pt>
                <c:pt idx="612261">
                  <c:v>0</c:v>
                </c:pt>
                <c:pt idx="612262">
                  <c:v>0</c:v>
                </c:pt>
                <c:pt idx="612263">
                  <c:v>0</c:v>
                </c:pt>
                <c:pt idx="612264">
                  <c:v>0</c:v>
                </c:pt>
                <c:pt idx="612265">
                  <c:v>0</c:v>
                </c:pt>
                <c:pt idx="612266">
                  <c:v>0</c:v>
                </c:pt>
                <c:pt idx="612267">
                  <c:v>0</c:v>
                </c:pt>
                <c:pt idx="612268">
                  <c:v>0</c:v>
                </c:pt>
                <c:pt idx="612269">
                  <c:v>0</c:v>
                </c:pt>
                <c:pt idx="612270">
                  <c:v>0</c:v>
                </c:pt>
                <c:pt idx="612271">
                  <c:v>0</c:v>
                </c:pt>
                <c:pt idx="612272">
                  <c:v>0</c:v>
                </c:pt>
                <c:pt idx="612273">
                  <c:v>0</c:v>
                </c:pt>
                <c:pt idx="612274">
                  <c:v>0</c:v>
                </c:pt>
                <c:pt idx="612275">
                  <c:v>0</c:v>
                </c:pt>
                <c:pt idx="612276">
                  <c:v>0</c:v>
                </c:pt>
                <c:pt idx="612277">
                  <c:v>0</c:v>
                </c:pt>
                <c:pt idx="612278">
                  <c:v>0</c:v>
                </c:pt>
                <c:pt idx="612279">
                  <c:v>0</c:v>
                </c:pt>
                <c:pt idx="612280">
                  <c:v>0</c:v>
                </c:pt>
                <c:pt idx="612281">
                  <c:v>0</c:v>
                </c:pt>
                <c:pt idx="612282">
                  <c:v>0</c:v>
                </c:pt>
                <c:pt idx="612283">
                  <c:v>0</c:v>
                </c:pt>
                <c:pt idx="612284">
                  <c:v>0</c:v>
                </c:pt>
                <c:pt idx="612285">
                  <c:v>0</c:v>
                </c:pt>
                <c:pt idx="612286">
                  <c:v>0</c:v>
                </c:pt>
                <c:pt idx="612287">
                  <c:v>0</c:v>
                </c:pt>
                <c:pt idx="612288">
                  <c:v>0</c:v>
                </c:pt>
                <c:pt idx="612289">
                  <c:v>0</c:v>
                </c:pt>
                <c:pt idx="612290">
                  <c:v>0</c:v>
                </c:pt>
                <c:pt idx="612291">
                  <c:v>0</c:v>
                </c:pt>
                <c:pt idx="612292">
                  <c:v>0</c:v>
                </c:pt>
                <c:pt idx="612293">
                  <c:v>0</c:v>
                </c:pt>
                <c:pt idx="612294">
                  <c:v>0</c:v>
                </c:pt>
                <c:pt idx="612295">
                  <c:v>0</c:v>
                </c:pt>
                <c:pt idx="612296">
                  <c:v>0</c:v>
                </c:pt>
                <c:pt idx="612297">
                  <c:v>0</c:v>
                </c:pt>
                <c:pt idx="612298">
                  <c:v>0</c:v>
                </c:pt>
                <c:pt idx="612299">
                  <c:v>0</c:v>
                </c:pt>
                <c:pt idx="612300">
                  <c:v>0</c:v>
                </c:pt>
                <c:pt idx="612301">
                  <c:v>0</c:v>
                </c:pt>
                <c:pt idx="612302">
                  <c:v>0</c:v>
                </c:pt>
                <c:pt idx="612303">
                  <c:v>0</c:v>
                </c:pt>
                <c:pt idx="612304">
                  <c:v>0</c:v>
                </c:pt>
                <c:pt idx="612305">
                  <c:v>0</c:v>
                </c:pt>
                <c:pt idx="612306">
                  <c:v>0</c:v>
                </c:pt>
                <c:pt idx="612307">
                  <c:v>0</c:v>
                </c:pt>
                <c:pt idx="612308">
                  <c:v>0</c:v>
                </c:pt>
                <c:pt idx="612309">
                  <c:v>0</c:v>
                </c:pt>
                <c:pt idx="612310">
                  <c:v>0</c:v>
                </c:pt>
                <c:pt idx="612311">
                  <c:v>0</c:v>
                </c:pt>
                <c:pt idx="612312">
                  <c:v>0</c:v>
                </c:pt>
                <c:pt idx="612313">
                  <c:v>0</c:v>
                </c:pt>
                <c:pt idx="612314">
                  <c:v>0</c:v>
                </c:pt>
                <c:pt idx="612315">
                  <c:v>0</c:v>
                </c:pt>
                <c:pt idx="612316">
                  <c:v>0</c:v>
                </c:pt>
                <c:pt idx="612317">
                  <c:v>0</c:v>
                </c:pt>
                <c:pt idx="612318">
                  <c:v>0</c:v>
                </c:pt>
                <c:pt idx="612319">
                  <c:v>0</c:v>
                </c:pt>
                <c:pt idx="612320">
                  <c:v>0</c:v>
                </c:pt>
                <c:pt idx="612321">
                  <c:v>0</c:v>
                </c:pt>
                <c:pt idx="612322">
                  <c:v>0</c:v>
                </c:pt>
                <c:pt idx="612323">
                  <c:v>0</c:v>
                </c:pt>
                <c:pt idx="612324">
                  <c:v>0</c:v>
                </c:pt>
                <c:pt idx="612325">
                  <c:v>0</c:v>
                </c:pt>
                <c:pt idx="612326">
                  <c:v>0</c:v>
                </c:pt>
                <c:pt idx="612327">
                  <c:v>0</c:v>
                </c:pt>
                <c:pt idx="612328">
                  <c:v>0</c:v>
                </c:pt>
                <c:pt idx="612329">
                  <c:v>0</c:v>
                </c:pt>
                <c:pt idx="612330">
                  <c:v>0</c:v>
                </c:pt>
                <c:pt idx="612331">
                  <c:v>0</c:v>
                </c:pt>
                <c:pt idx="612332">
                  <c:v>0</c:v>
                </c:pt>
                <c:pt idx="612333">
                  <c:v>0</c:v>
                </c:pt>
                <c:pt idx="612334">
                  <c:v>0</c:v>
                </c:pt>
                <c:pt idx="612335">
                  <c:v>0</c:v>
                </c:pt>
                <c:pt idx="612336">
                  <c:v>0</c:v>
                </c:pt>
                <c:pt idx="612337">
                  <c:v>0</c:v>
                </c:pt>
                <c:pt idx="612338">
                  <c:v>0</c:v>
                </c:pt>
                <c:pt idx="612339">
                  <c:v>0</c:v>
                </c:pt>
                <c:pt idx="612340">
                  <c:v>0</c:v>
                </c:pt>
                <c:pt idx="612341">
                  <c:v>0</c:v>
                </c:pt>
                <c:pt idx="612342">
                  <c:v>0</c:v>
                </c:pt>
                <c:pt idx="612343">
                  <c:v>0</c:v>
                </c:pt>
                <c:pt idx="612344">
                  <c:v>0</c:v>
                </c:pt>
                <c:pt idx="612345">
                  <c:v>0</c:v>
                </c:pt>
                <c:pt idx="612346">
                  <c:v>0</c:v>
                </c:pt>
                <c:pt idx="612347">
                  <c:v>0</c:v>
                </c:pt>
                <c:pt idx="612348">
                  <c:v>0</c:v>
                </c:pt>
                <c:pt idx="612349">
                  <c:v>0</c:v>
                </c:pt>
                <c:pt idx="612350">
                  <c:v>0</c:v>
                </c:pt>
                <c:pt idx="612351">
                  <c:v>0</c:v>
                </c:pt>
                <c:pt idx="612352">
                  <c:v>0</c:v>
                </c:pt>
                <c:pt idx="612353">
                  <c:v>0</c:v>
                </c:pt>
                <c:pt idx="612354">
                  <c:v>0</c:v>
                </c:pt>
                <c:pt idx="612355">
                  <c:v>0</c:v>
                </c:pt>
                <c:pt idx="612356">
                  <c:v>0</c:v>
                </c:pt>
                <c:pt idx="612357">
                  <c:v>0</c:v>
                </c:pt>
                <c:pt idx="612358">
                  <c:v>0</c:v>
                </c:pt>
                <c:pt idx="612359">
                  <c:v>0</c:v>
                </c:pt>
                <c:pt idx="612360">
                  <c:v>0</c:v>
                </c:pt>
                <c:pt idx="612361">
                  <c:v>0</c:v>
                </c:pt>
                <c:pt idx="612362">
                  <c:v>0</c:v>
                </c:pt>
                <c:pt idx="612363">
                  <c:v>0</c:v>
                </c:pt>
                <c:pt idx="612364">
                  <c:v>0</c:v>
                </c:pt>
                <c:pt idx="612365">
                  <c:v>0</c:v>
                </c:pt>
                <c:pt idx="612366">
                  <c:v>0</c:v>
                </c:pt>
                <c:pt idx="612367">
                  <c:v>0</c:v>
                </c:pt>
                <c:pt idx="612368">
                  <c:v>0</c:v>
                </c:pt>
                <c:pt idx="612369">
                  <c:v>0</c:v>
                </c:pt>
                <c:pt idx="612370">
                  <c:v>0</c:v>
                </c:pt>
                <c:pt idx="612371">
                  <c:v>0</c:v>
                </c:pt>
                <c:pt idx="612372">
                  <c:v>0</c:v>
                </c:pt>
                <c:pt idx="612373">
                  <c:v>0</c:v>
                </c:pt>
                <c:pt idx="612374">
                  <c:v>0</c:v>
                </c:pt>
                <c:pt idx="612375">
                  <c:v>0</c:v>
                </c:pt>
                <c:pt idx="612376">
                  <c:v>0</c:v>
                </c:pt>
                <c:pt idx="612377">
                  <c:v>0</c:v>
                </c:pt>
                <c:pt idx="612378">
                  <c:v>0</c:v>
                </c:pt>
                <c:pt idx="612379">
                  <c:v>0</c:v>
                </c:pt>
                <c:pt idx="612380">
                  <c:v>0</c:v>
                </c:pt>
                <c:pt idx="612381">
                  <c:v>0</c:v>
                </c:pt>
                <c:pt idx="612382">
                  <c:v>0</c:v>
                </c:pt>
                <c:pt idx="612383">
                  <c:v>0</c:v>
                </c:pt>
                <c:pt idx="612384">
                  <c:v>0</c:v>
                </c:pt>
                <c:pt idx="612385">
                  <c:v>0</c:v>
                </c:pt>
                <c:pt idx="612386">
                  <c:v>0</c:v>
                </c:pt>
                <c:pt idx="612387">
                  <c:v>0</c:v>
                </c:pt>
                <c:pt idx="612388">
                  <c:v>0</c:v>
                </c:pt>
                <c:pt idx="612389">
                  <c:v>0</c:v>
                </c:pt>
                <c:pt idx="612390">
                  <c:v>0</c:v>
                </c:pt>
                <c:pt idx="612391">
                  <c:v>0</c:v>
                </c:pt>
                <c:pt idx="612392">
                  <c:v>0</c:v>
                </c:pt>
                <c:pt idx="612393">
                  <c:v>0</c:v>
                </c:pt>
                <c:pt idx="612394">
                  <c:v>0</c:v>
                </c:pt>
                <c:pt idx="612395">
                  <c:v>0</c:v>
                </c:pt>
                <c:pt idx="612396">
                  <c:v>0</c:v>
                </c:pt>
                <c:pt idx="612397">
                  <c:v>0</c:v>
                </c:pt>
                <c:pt idx="612398">
                  <c:v>0</c:v>
                </c:pt>
                <c:pt idx="612399">
                  <c:v>0</c:v>
                </c:pt>
                <c:pt idx="612400">
                  <c:v>0</c:v>
                </c:pt>
                <c:pt idx="612401">
                  <c:v>0</c:v>
                </c:pt>
                <c:pt idx="612402">
                  <c:v>0</c:v>
                </c:pt>
                <c:pt idx="612403">
                  <c:v>0</c:v>
                </c:pt>
                <c:pt idx="612404">
                  <c:v>0</c:v>
                </c:pt>
                <c:pt idx="612405">
                  <c:v>0</c:v>
                </c:pt>
                <c:pt idx="612406">
                  <c:v>0</c:v>
                </c:pt>
                <c:pt idx="612407">
                  <c:v>0</c:v>
                </c:pt>
                <c:pt idx="612408">
                  <c:v>0</c:v>
                </c:pt>
                <c:pt idx="612409">
                  <c:v>0</c:v>
                </c:pt>
                <c:pt idx="612410">
                  <c:v>0</c:v>
                </c:pt>
                <c:pt idx="612411">
                  <c:v>0</c:v>
                </c:pt>
                <c:pt idx="612412">
                  <c:v>0</c:v>
                </c:pt>
                <c:pt idx="612413">
                  <c:v>0</c:v>
                </c:pt>
                <c:pt idx="612414">
                  <c:v>0</c:v>
                </c:pt>
                <c:pt idx="612415">
                  <c:v>0</c:v>
                </c:pt>
                <c:pt idx="612416">
                  <c:v>0</c:v>
                </c:pt>
                <c:pt idx="612417">
                  <c:v>0</c:v>
                </c:pt>
                <c:pt idx="612418">
                  <c:v>0</c:v>
                </c:pt>
                <c:pt idx="612419">
                  <c:v>0</c:v>
                </c:pt>
                <c:pt idx="612420">
                  <c:v>0</c:v>
                </c:pt>
                <c:pt idx="612421">
                  <c:v>0</c:v>
                </c:pt>
                <c:pt idx="612422">
                  <c:v>0</c:v>
                </c:pt>
                <c:pt idx="612423">
                  <c:v>0</c:v>
                </c:pt>
                <c:pt idx="612424">
                  <c:v>0</c:v>
                </c:pt>
                <c:pt idx="612425">
                  <c:v>0</c:v>
                </c:pt>
                <c:pt idx="612426">
                  <c:v>0</c:v>
                </c:pt>
                <c:pt idx="612427">
                  <c:v>0</c:v>
                </c:pt>
                <c:pt idx="612428">
                  <c:v>0</c:v>
                </c:pt>
                <c:pt idx="612429">
                  <c:v>0</c:v>
                </c:pt>
                <c:pt idx="612430">
                  <c:v>0</c:v>
                </c:pt>
                <c:pt idx="612431">
                  <c:v>0</c:v>
                </c:pt>
                <c:pt idx="612432">
                  <c:v>0</c:v>
                </c:pt>
                <c:pt idx="612433">
                  <c:v>0</c:v>
                </c:pt>
                <c:pt idx="612434">
                  <c:v>0</c:v>
                </c:pt>
                <c:pt idx="612435">
                  <c:v>0</c:v>
                </c:pt>
                <c:pt idx="612436">
                  <c:v>0</c:v>
                </c:pt>
                <c:pt idx="612437">
                  <c:v>0</c:v>
                </c:pt>
                <c:pt idx="612438">
                  <c:v>0</c:v>
                </c:pt>
                <c:pt idx="612439">
                  <c:v>0</c:v>
                </c:pt>
                <c:pt idx="612440">
                  <c:v>0</c:v>
                </c:pt>
                <c:pt idx="612441">
                  <c:v>0</c:v>
                </c:pt>
                <c:pt idx="612442">
                  <c:v>0</c:v>
                </c:pt>
                <c:pt idx="612443">
                  <c:v>0</c:v>
                </c:pt>
                <c:pt idx="612444">
                  <c:v>0</c:v>
                </c:pt>
                <c:pt idx="612445">
                  <c:v>0</c:v>
                </c:pt>
                <c:pt idx="612446">
                  <c:v>0</c:v>
                </c:pt>
                <c:pt idx="612447">
                  <c:v>0</c:v>
                </c:pt>
                <c:pt idx="612448">
                  <c:v>0</c:v>
                </c:pt>
                <c:pt idx="612449">
                  <c:v>0</c:v>
                </c:pt>
                <c:pt idx="612450">
                  <c:v>0</c:v>
                </c:pt>
                <c:pt idx="612451">
                  <c:v>0</c:v>
                </c:pt>
                <c:pt idx="612452">
                  <c:v>0</c:v>
                </c:pt>
                <c:pt idx="612453">
                  <c:v>0</c:v>
                </c:pt>
                <c:pt idx="612454">
                  <c:v>0</c:v>
                </c:pt>
                <c:pt idx="612455">
                  <c:v>0</c:v>
                </c:pt>
                <c:pt idx="612456">
                  <c:v>0</c:v>
                </c:pt>
                <c:pt idx="612457">
                  <c:v>0</c:v>
                </c:pt>
                <c:pt idx="612458">
                  <c:v>0</c:v>
                </c:pt>
                <c:pt idx="612459">
                  <c:v>0</c:v>
                </c:pt>
                <c:pt idx="612460">
                  <c:v>0</c:v>
                </c:pt>
                <c:pt idx="612461">
                  <c:v>0</c:v>
                </c:pt>
                <c:pt idx="612462">
                  <c:v>0</c:v>
                </c:pt>
                <c:pt idx="612463">
                  <c:v>0</c:v>
                </c:pt>
                <c:pt idx="612464">
                  <c:v>0</c:v>
                </c:pt>
                <c:pt idx="612465">
                  <c:v>0</c:v>
                </c:pt>
                <c:pt idx="612466">
                  <c:v>0</c:v>
                </c:pt>
                <c:pt idx="612467">
                  <c:v>0</c:v>
                </c:pt>
                <c:pt idx="612468">
                  <c:v>0</c:v>
                </c:pt>
                <c:pt idx="612469">
                  <c:v>0</c:v>
                </c:pt>
                <c:pt idx="612470">
                  <c:v>0</c:v>
                </c:pt>
                <c:pt idx="612471">
                  <c:v>0</c:v>
                </c:pt>
                <c:pt idx="612472">
                  <c:v>0</c:v>
                </c:pt>
                <c:pt idx="612473">
                  <c:v>0</c:v>
                </c:pt>
                <c:pt idx="612474">
                  <c:v>0</c:v>
                </c:pt>
                <c:pt idx="612475">
                  <c:v>0</c:v>
                </c:pt>
                <c:pt idx="612476">
                  <c:v>0</c:v>
                </c:pt>
                <c:pt idx="612477">
                  <c:v>0</c:v>
                </c:pt>
                <c:pt idx="612478">
                  <c:v>0</c:v>
                </c:pt>
                <c:pt idx="612479">
                  <c:v>0</c:v>
                </c:pt>
                <c:pt idx="612480">
                  <c:v>0</c:v>
                </c:pt>
                <c:pt idx="612481">
                  <c:v>0</c:v>
                </c:pt>
                <c:pt idx="612482">
                  <c:v>0</c:v>
                </c:pt>
                <c:pt idx="612483">
                  <c:v>0</c:v>
                </c:pt>
                <c:pt idx="612484">
                  <c:v>0</c:v>
                </c:pt>
                <c:pt idx="612485">
                  <c:v>0</c:v>
                </c:pt>
                <c:pt idx="612486">
                  <c:v>0</c:v>
                </c:pt>
                <c:pt idx="612487">
                  <c:v>0</c:v>
                </c:pt>
                <c:pt idx="612488">
                  <c:v>0</c:v>
                </c:pt>
                <c:pt idx="612489">
                  <c:v>0</c:v>
                </c:pt>
                <c:pt idx="612490">
                  <c:v>0</c:v>
                </c:pt>
                <c:pt idx="612491">
                  <c:v>0</c:v>
                </c:pt>
                <c:pt idx="612492">
                  <c:v>0</c:v>
                </c:pt>
                <c:pt idx="612493">
                  <c:v>0</c:v>
                </c:pt>
                <c:pt idx="612494">
                  <c:v>0</c:v>
                </c:pt>
                <c:pt idx="612495">
                  <c:v>0</c:v>
                </c:pt>
                <c:pt idx="612496">
                  <c:v>0</c:v>
                </c:pt>
                <c:pt idx="612497">
                  <c:v>0</c:v>
                </c:pt>
                <c:pt idx="612498">
                  <c:v>0</c:v>
                </c:pt>
                <c:pt idx="612499">
                  <c:v>0</c:v>
                </c:pt>
                <c:pt idx="612500">
                  <c:v>0</c:v>
                </c:pt>
                <c:pt idx="612501">
                  <c:v>0</c:v>
                </c:pt>
                <c:pt idx="612502">
                  <c:v>0</c:v>
                </c:pt>
                <c:pt idx="612503">
                  <c:v>0</c:v>
                </c:pt>
                <c:pt idx="612504">
                  <c:v>0</c:v>
                </c:pt>
                <c:pt idx="612505">
                  <c:v>0</c:v>
                </c:pt>
                <c:pt idx="612506">
                  <c:v>0</c:v>
                </c:pt>
                <c:pt idx="612507">
                  <c:v>0</c:v>
                </c:pt>
                <c:pt idx="612508">
                  <c:v>0</c:v>
                </c:pt>
                <c:pt idx="612509">
                  <c:v>0</c:v>
                </c:pt>
                <c:pt idx="612510">
                  <c:v>0</c:v>
                </c:pt>
                <c:pt idx="612511">
                  <c:v>0</c:v>
                </c:pt>
                <c:pt idx="612512">
                  <c:v>0</c:v>
                </c:pt>
                <c:pt idx="612513">
                  <c:v>0</c:v>
                </c:pt>
                <c:pt idx="612514">
                  <c:v>0</c:v>
                </c:pt>
                <c:pt idx="612515">
                  <c:v>0</c:v>
                </c:pt>
                <c:pt idx="612516">
                  <c:v>0</c:v>
                </c:pt>
                <c:pt idx="612517">
                  <c:v>0</c:v>
                </c:pt>
                <c:pt idx="612518">
                  <c:v>0</c:v>
                </c:pt>
                <c:pt idx="612519">
                  <c:v>0</c:v>
                </c:pt>
                <c:pt idx="612520">
                  <c:v>0</c:v>
                </c:pt>
                <c:pt idx="612521">
                  <c:v>0</c:v>
                </c:pt>
                <c:pt idx="612522">
                  <c:v>0</c:v>
                </c:pt>
                <c:pt idx="612523">
                  <c:v>0</c:v>
                </c:pt>
                <c:pt idx="612524">
                  <c:v>0</c:v>
                </c:pt>
                <c:pt idx="612525">
                  <c:v>0</c:v>
                </c:pt>
                <c:pt idx="612526">
                  <c:v>0</c:v>
                </c:pt>
                <c:pt idx="612527">
                  <c:v>0</c:v>
                </c:pt>
                <c:pt idx="612528">
                  <c:v>0</c:v>
                </c:pt>
                <c:pt idx="612529">
                  <c:v>0</c:v>
                </c:pt>
                <c:pt idx="612530">
                  <c:v>0</c:v>
                </c:pt>
                <c:pt idx="612531">
                  <c:v>0</c:v>
                </c:pt>
                <c:pt idx="612532">
                  <c:v>0</c:v>
                </c:pt>
                <c:pt idx="612533">
                  <c:v>0</c:v>
                </c:pt>
                <c:pt idx="612534">
                  <c:v>0</c:v>
                </c:pt>
                <c:pt idx="612535">
                  <c:v>0</c:v>
                </c:pt>
                <c:pt idx="612536">
                  <c:v>0</c:v>
                </c:pt>
                <c:pt idx="612537">
                  <c:v>0</c:v>
                </c:pt>
                <c:pt idx="612538">
                  <c:v>0</c:v>
                </c:pt>
                <c:pt idx="612539">
                  <c:v>0</c:v>
                </c:pt>
                <c:pt idx="612540">
                  <c:v>0</c:v>
                </c:pt>
                <c:pt idx="612541">
                  <c:v>0</c:v>
                </c:pt>
                <c:pt idx="612542">
                  <c:v>0</c:v>
                </c:pt>
                <c:pt idx="612543">
                  <c:v>0</c:v>
                </c:pt>
                <c:pt idx="612544">
                  <c:v>0</c:v>
                </c:pt>
                <c:pt idx="612545">
                  <c:v>0</c:v>
                </c:pt>
                <c:pt idx="612546">
                  <c:v>0</c:v>
                </c:pt>
                <c:pt idx="612547">
                  <c:v>0</c:v>
                </c:pt>
                <c:pt idx="612548">
                  <c:v>0</c:v>
                </c:pt>
                <c:pt idx="612549">
                  <c:v>0</c:v>
                </c:pt>
                <c:pt idx="612550">
                  <c:v>0</c:v>
                </c:pt>
                <c:pt idx="612551">
                  <c:v>0</c:v>
                </c:pt>
                <c:pt idx="612552">
                  <c:v>0</c:v>
                </c:pt>
                <c:pt idx="612553">
                  <c:v>0</c:v>
                </c:pt>
                <c:pt idx="612554">
                  <c:v>0</c:v>
                </c:pt>
                <c:pt idx="612555">
                  <c:v>0</c:v>
                </c:pt>
                <c:pt idx="612556">
                  <c:v>0</c:v>
                </c:pt>
                <c:pt idx="612557">
                  <c:v>0</c:v>
                </c:pt>
                <c:pt idx="612558">
                  <c:v>0</c:v>
                </c:pt>
                <c:pt idx="612559">
                  <c:v>0</c:v>
                </c:pt>
                <c:pt idx="612560">
                  <c:v>0</c:v>
                </c:pt>
                <c:pt idx="612561">
                  <c:v>0</c:v>
                </c:pt>
                <c:pt idx="612562">
                  <c:v>0</c:v>
                </c:pt>
                <c:pt idx="612563">
                  <c:v>0</c:v>
                </c:pt>
                <c:pt idx="612564">
                  <c:v>0</c:v>
                </c:pt>
                <c:pt idx="612565">
                  <c:v>0</c:v>
                </c:pt>
                <c:pt idx="612566">
                  <c:v>0</c:v>
                </c:pt>
                <c:pt idx="612567">
                  <c:v>0</c:v>
                </c:pt>
                <c:pt idx="612568">
                  <c:v>0</c:v>
                </c:pt>
                <c:pt idx="612569">
                  <c:v>0</c:v>
                </c:pt>
                <c:pt idx="612570">
                  <c:v>0</c:v>
                </c:pt>
                <c:pt idx="612571">
                  <c:v>0</c:v>
                </c:pt>
                <c:pt idx="612572">
                  <c:v>0</c:v>
                </c:pt>
                <c:pt idx="612573">
                  <c:v>0</c:v>
                </c:pt>
                <c:pt idx="612574">
                  <c:v>0</c:v>
                </c:pt>
                <c:pt idx="612575">
                  <c:v>0</c:v>
                </c:pt>
                <c:pt idx="612576">
                  <c:v>0</c:v>
                </c:pt>
                <c:pt idx="612577">
                  <c:v>0</c:v>
                </c:pt>
                <c:pt idx="612578">
                  <c:v>0</c:v>
                </c:pt>
                <c:pt idx="612579">
                  <c:v>0</c:v>
                </c:pt>
                <c:pt idx="612580">
                  <c:v>0</c:v>
                </c:pt>
                <c:pt idx="612581">
                  <c:v>0</c:v>
                </c:pt>
                <c:pt idx="612582">
                  <c:v>0</c:v>
                </c:pt>
                <c:pt idx="612583">
                  <c:v>0</c:v>
                </c:pt>
                <c:pt idx="612584">
                  <c:v>0</c:v>
                </c:pt>
                <c:pt idx="612585">
                  <c:v>0</c:v>
                </c:pt>
                <c:pt idx="612586">
                  <c:v>0</c:v>
                </c:pt>
                <c:pt idx="612587">
                  <c:v>0</c:v>
                </c:pt>
                <c:pt idx="612588">
                  <c:v>0</c:v>
                </c:pt>
                <c:pt idx="612589">
                  <c:v>0</c:v>
                </c:pt>
                <c:pt idx="612590">
                  <c:v>0</c:v>
                </c:pt>
                <c:pt idx="612591">
                  <c:v>0</c:v>
                </c:pt>
                <c:pt idx="612592">
                  <c:v>0</c:v>
                </c:pt>
                <c:pt idx="612593">
                  <c:v>0</c:v>
                </c:pt>
                <c:pt idx="612594">
                  <c:v>0</c:v>
                </c:pt>
                <c:pt idx="612595">
                  <c:v>0</c:v>
                </c:pt>
                <c:pt idx="612596">
                  <c:v>0</c:v>
                </c:pt>
                <c:pt idx="612597">
                  <c:v>0</c:v>
                </c:pt>
                <c:pt idx="612598">
                  <c:v>0</c:v>
                </c:pt>
                <c:pt idx="612599">
                  <c:v>0</c:v>
                </c:pt>
                <c:pt idx="612600">
                  <c:v>0</c:v>
                </c:pt>
                <c:pt idx="612601">
                  <c:v>0</c:v>
                </c:pt>
                <c:pt idx="612602">
                  <c:v>0</c:v>
                </c:pt>
                <c:pt idx="612603">
                  <c:v>0</c:v>
                </c:pt>
                <c:pt idx="612604">
                  <c:v>0</c:v>
                </c:pt>
                <c:pt idx="612605">
                  <c:v>0</c:v>
                </c:pt>
                <c:pt idx="612606">
                  <c:v>0</c:v>
                </c:pt>
                <c:pt idx="612607">
                  <c:v>0</c:v>
                </c:pt>
                <c:pt idx="612608">
                  <c:v>0</c:v>
                </c:pt>
                <c:pt idx="612609">
                  <c:v>0</c:v>
                </c:pt>
                <c:pt idx="612610">
                  <c:v>0</c:v>
                </c:pt>
                <c:pt idx="612611">
                  <c:v>0</c:v>
                </c:pt>
                <c:pt idx="612612">
                  <c:v>0</c:v>
                </c:pt>
                <c:pt idx="612613">
                  <c:v>0</c:v>
                </c:pt>
                <c:pt idx="612614">
                  <c:v>0</c:v>
                </c:pt>
                <c:pt idx="612615">
                  <c:v>0</c:v>
                </c:pt>
                <c:pt idx="612616">
                  <c:v>0</c:v>
                </c:pt>
                <c:pt idx="612617">
                  <c:v>0</c:v>
                </c:pt>
                <c:pt idx="612618">
                  <c:v>0</c:v>
                </c:pt>
                <c:pt idx="612619">
                  <c:v>0</c:v>
                </c:pt>
                <c:pt idx="612620">
                  <c:v>0</c:v>
                </c:pt>
                <c:pt idx="612621">
                  <c:v>0</c:v>
                </c:pt>
                <c:pt idx="612622">
                  <c:v>0</c:v>
                </c:pt>
                <c:pt idx="612623">
                  <c:v>0</c:v>
                </c:pt>
                <c:pt idx="612624">
                  <c:v>0</c:v>
                </c:pt>
                <c:pt idx="612625">
                  <c:v>0</c:v>
                </c:pt>
                <c:pt idx="612626">
                  <c:v>0</c:v>
                </c:pt>
                <c:pt idx="612627">
                  <c:v>0</c:v>
                </c:pt>
                <c:pt idx="612628">
                  <c:v>0</c:v>
                </c:pt>
                <c:pt idx="612629">
                  <c:v>0</c:v>
                </c:pt>
                <c:pt idx="612630">
                  <c:v>0</c:v>
                </c:pt>
                <c:pt idx="612631">
                  <c:v>0</c:v>
                </c:pt>
                <c:pt idx="612632">
                  <c:v>0</c:v>
                </c:pt>
                <c:pt idx="612633">
                  <c:v>0</c:v>
                </c:pt>
                <c:pt idx="612634">
                  <c:v>0</c:v>
                </c:pt>
                <c:pt idx="612635">
                  <c:v>0</c:v>
                </c:pt>
                <c:pt idx="612636">
                  <c:v>0</c:v>
                </c:pt>
                <c:pt idx="612637">
                  <c:v>0</c:v>
                </c:pt>
                <c:pt idx="612638">
                  <c:v>0</c:v>
                </c:pt>
                <c:pt idx="612639">
                  <c:v>0</c:v>
                </c:pt>
                <c:pt idx="612640">
                  <c:v>0</c:v>
                </c:pt>
                <c:pt idx="612641">
                  <c:v>0</c:v>
                </c:pt>
                <c:pt idx="612642">
                  <c:v>0</c:v>
                </c:pt>
                <c:pt idx="612643">
                  <c:v>0</c:v>
                </c:pt>
                <c:pt idx="612644">
                  <c:v>0</c:v>
                </c:pt>
                <c:pt idx="612645">
                  <c:v>0</c:v>
                </c:pt>
                <c:pt idx="612646">
                  <c:v>0</c:v>
                </c:pt>
                <c:pt idx="612647">
                  <c:v>0</c:v>
                </c:pt>
                <c:pt idx="612648">
                  <c:v>0</c:v>
                </c:pt>
                <c:pt idx="612649">
                  <c:v>0</c:v>
                </c:pt>
                <c:pt idx="612650">
                  <c:v>0</c:v>
                </c:pt>
                <c:pt idx="612651">
                  <c:v>0</c:v>
                </c:pt>
                <c:pt idx="612652">
                  <c:v>0</c:v>
                </c:pt>
                <c:pt idx="612653">
                  <c:v>0</c:v>
                </c:pt>
                <c:pt idx="612654">
                  <c:v>0</c:v>
                </c:pt>
                <c:pt idx="612655">
                  <c:v>0</c:v>
                </c:pt>
                <c:pt idx="612656">
                  <c:v>0</c:v>
                </c:pt>
                <c:pt idx="612657">
                  <c:v>0</c:v>
                </c:pt>
                <c:pt idx="612658">
                  <c:v>0</c:v>
                </c:pt>
                <c:pt idx="612659">
                  <c:v>0</c:v>
                </c:pt>
                <c:pt idx="612660">
                  <c:v>0</c:v>
                </c:pt>
                <c:pt idx="612661">
                  <c:v>0</c:v>
                </c:pt>
                <c:pt idx="612662">
                  <c:v>0</c:v>
                </c:pt>
                <c:pt idx="612663">
                  <c:v>0</c:v>
                </c:pt>
                <c:pt idx="612664">
                  <c:v>0</c:v>
                </c:pt>
                <c:pt idx="612665">
                  <c:v>0</c:v>
                </c:pt>
                <c:pt idx="612666">
                  <c:v>0</c:v>
                </c:pt>
                <c:pt idx="612667">
                  <c:v>0</c:v>
                </c:pt>
                <c:pt idx="612668">
                  <c:v>0</c:v>
                </c:pt>
                <c:pt idx="612669">
                  <c:v>0</c:v>
                </c:pt>
                <c:pt idx="612670">
                  <c:v>0</c:v>
                </c:pt>
                <c:pt idx="612671">
                  <c:v>0</c:v>
                </c:pt>
                <c:pt idx="612672">
                  <c:v>0</c:v>
                </c:pt>
                <c:pt idx="612673">
                  <c:v>0</c:v>
                </c:pt>
                <c:pt idx="612674">
                  <c:v>0</c:v>
                </c:pt>
                <c:pt idx="612675">
                  <c:v>0</c:v>
                </c:pt>
                <c:pt idx="612676">
                  <c:v>0</c:v>
                </c:pt>
                <c:pt idx="612677">
                  <c:v>0</c:v>
                </c:pt>
                <c:pt idx="612678">
                  <c:v>0</c:v>
                </c:pt>
                <c:pt idx="612679">
                  <c:v>0</c:v>
                </c:pt>
                <c:pt idx="612680">
                  <c:v>0</c:v>
                </c:pt>
                <c:pt idx="612681">
                  <c:v>0</c:v>
                </c:pt>
                <c:pt idx="612682">
                  <c:v>0</c:v>
                </c:pt>
                <c:pt idx="612683">
                  <c:v>0</c:v>
                </c:pt>
                <c:pt idx="612684">
                  <c:v>0</c:v>
                </c:pt>
                <c:pt idx="612685">
                  <c:v>0</c:v>
                </c:pt>
                <c:pt idx="612686">
                  <c:v>0</c:v>
                </c:pt>
                <c:pt idx="612687">
                  <c:v>0</c:v>
                </c:pt>
                <c:pt idx="612688">
                  <c:v>0</c:v>
                </c:pt>
                <c:pt idx="612689">
                  <c:v>0</c:v>
                </c:pt>
                <c:pt idx="612690">
                  <c:v>0</c:v>
                </c:pt>
                <c:pt idx="612691">
                  <c:v>0</c:v>
                </c:pt>
                <c:pt idx="612692">
                  <c:v>0</c:v>
                </c:pt>
                <c:pt idx="612693">
                  <c:v>0</c:v>
                </c:pt>
                <c:pt idx="612694">
                  <c:v>0</c:v>
                </c:pt>
                <c:pt idx="612695">
                  <c:v>0</c:v>
                </c:pt>
                <c:pt idx="612696">
                  <c:v>0</c:v>
                </c:pt>
                <c:pt idx="612697">
                  <c:v>0</c:v>
                </c:pt>
                <c:pt idx="612698">
                  <c:v>0</c:v>
                </c:pt>
                <c:pt idx="612699">
                  <c:v>0</c:v>
                </c:pt>
                <c:pt idx="612700">
                  <c:v>0</c:v>
                </c:pt>
                <c:pt idx="612701">
                  <c:v>0</c:v>
                </c:pt>
                <c:pt idx="612702">
                  <c:v>0</c:v>
                </c:pt>
                <c:pt idx="612703">
                  <c:v>0</c:v>
                </c:pt>
                <c:pt idx="612704">
                  <c:v>0</c:v>
                </c:pt>
                <c:pt idx="612705">
                  <c:v>0</c:v>
                </c:pt>
                <c:pt idx="612706">
                  <c:v>0</c:v>
                </c:pt>
                <c:pt idx="612707">
                  <c:v>0</c:v>
                </c:pt>
                <c:pt idx="612708">
                  <c:v>0</c:v>
                </c:pt>
                <c:pt idx="612709">
                  <c:v>0</c:v>
                </c:pt>
                <c:pt idx="612710">
                  <c:v>0</c:v>
                </c:pt>
                <c:pt idx="612711">
                  <c:v>0</c:v>
                </c:pt>
                <c:pt idx="612712">
                  <c:v>0</c:v>
                </c:pt>
                <c:pt idx="612713">
                  <c:v>0</c:v>
                </c:pt>
                <c:pt idx="612714">
                  <c:v>0</c:v>
                </c:pt>
                <c:pt idx="612715">
                  <c:v>0</c:v>
                </c:pt>
                <c:pt idx="612716">
                  <c:v>0</c:v>
                </c:pt>
                <c:pt idx="612717">
                  <c:v>0</c:v>
                </c:pt>
                <c:pt idx="612718">
                  <c:v>0</c:v>
                </c:pt>
                <c:pt idx="612719">
                  <c:v>0</c:v>
                </c:pt>
                <c:pt idx="612720">
                  <c:v>0</c:v>
                </c:pt>
                <c:pt idx="612721">
                  <c:v>0</c:v>
                </c:pt>
                <c:pt idx="612722">
                  <c:v>0</c:v>
                </c:pt>
                <c:pt idx="612723">
                  <c:v>0</c:v>
                </c:pt>
                <c:pt idx="612724">
                  <c:v>0</c:v>
                </c:pt>
                <c:pt idx="612725">
                  <c:v>0</c:v>
                </c:pt>
                <c:pt idx="612726">
                  <c:v>0</c:v>
                </c:pt>
                <c:pt idx="612727">
                  <c:v>0</c:v>
                </c:pt>
                <c:pt idx="612728">
                  <c:v>0</c:v>
                </c:pt>
                <c:pt idx="612729">
                  <c:v>0</c:v>
                </c:pt>
                <c:pt idx="612730">
                  <c:v>0</c:v>
                </c:pt>
                <c:pt idx="612731">
                  <c:v>0</c:v>
                </c:pt>
                <c:pt idx="612732">
                  <c:v>0</c:v>
                </c:pt>
                <c:pt idx="612733">
                  <c:v>0</c:v>
                </c:pt>
                <c:pt idx="612734">
                  <c:v>0</c:v>
                </c:pt>
                <c:pt idx="612735">
                  <c:v>0</c:v>
                </c:pt>
                <c:pt idx="612736">
                  <c:v>0</c:v>
                </c:pt>
                <c:pt idx="612737">
                  <c:v>0</c:v>
                </c:pt>
                <c:pt idx="612738">
                  <c:v>0</c:v>
                </c:pt>
                <c:pt idx="612739">
                  <c:v>0</c:v>
                </c:pt>
                <c:pt idx="612740">
                  <c:v>0</c:v>
                </c:pt>
                <c:pt idx="612741">
                  <c:v>0</c:v>
                </c:pt>
                <c:pt idx="612742">
                  <c:v>0</c:v>
                </c:pt>
                <c:pt idx="612743">
                  <c:v>0</c:v>
                </c:pt>
                <c:pt idx="612744">
                  <c:v>0</c:v>
                </c:pt>
                <c:pt idx="612745">
                  <c:v>0</c:v>
                </c:pt>
                <c:pt idx="612746">
                  <c:v>0</c:v>
                </c:pt>
                <c:pt idx="612747">
                  <c:v>0</c:v>
                </c:pt>
                <c:pt idx="612748">
                  <c:v>0</c:v>
                </c:pt>
                <c:pt idx="612749">
                  <c:v>0</c:v>
                </c:pt>
                <c:pt idx="612750">
                  <c:v>0</c:v>
                </c:pt>
                <c:pt idx="612751">
                  <c:v>0</c:v>
                </c:pt>
                <c:pt idx="612752">
                  <c:v>0</c:v>
                </c:pt>
                <c:pt idx="612753">
                  <c:v>0</c:v>
                </c:pt>
                <c:pt idx="612754">
                  <c:v>0</c:v>
                </c:pt>
                <c:pt idx="612755">
                  <c:v>0</c:v>
                </c:pt>
                <c:pt idx="612756">
                  <c:v>0</c:v>
                </c:pt>
                <c:pt idx="612757">
                  <c:v>0</c:v>
                </c:pt>
                <c:pt idx="612758">
                  <c:v>0</c:v>
                </c:pt>
                <c:pt idx="612759">
                  <c:v>0</c:v>
                </c:pt>
                <c:pt idx="612760">
                  <c:v>0</c:v>
                </c:pt>
                <c:pt idx="612761">
                  <c:v>0</c:v>
                </c:pt>
                <c:pt idx="612762">
                  <c:v>0</c:v>
                </c:pt>
                <c:pt idx="612763">
                  <c:v>0</c:v>
                </c:pt>
                <c:pt idx="612764">
                  <c:v>0</c:v>
                </c:pt>
                <c:pt idx="612765">
                  <c:v>0</c:v>
                </c:pt>
                <c:pt idx="612766">
                  <c:v>0</c:v>
                </c:pt>
                <c:pt idx="612767">
                  <c:v>0</c:v>
                </c:pt>
                <c:pt idx="612768">
                  <c:v>0</c:v>
                </c:pt>
                <c:pt idx="612769">
                  <c:v>0</c:v>
                </c:pt>
                <c:pt idx="612770">
                  <c:v>0</c:v>
                </c:pt>
                <c:pt idx="612771">
                  <c:v>0</c:v>
                </c:pt>
                <c:pt idx="612772">
                  <c:v>0</c:v>
                </c:pt>
                <c:pt idx="612773">
                  <c:v>0</c:v>
                </c:pt>
                <c:pt idx="612774">
                  <c:v>0</c:v>
                </c:pt>
                <c:pt idx="612775">
                  <c:v>0</c:v>
                </c:pt>
                <c:pt idx="612776">
                  <c:v>0</c:v>
                </c:pt>
                <c:pt idx="612777">
                  <c:v>0</c:v>
                </c:pt>
                <c:pt idx="612778">
                  <c:v>0</c:v>
                </c:pt>
                <c:pt idx="612779">
                  <c:v>0</c:v>
                </c:pt>
                <c:pt idx="612780">
                  <c:v>0</c:v>
                </c:pt>
                <c:pt idx="612781">
                  <c:v>0</c:v>
                </c:pt>
                <c:pt idx="612782">
                  <c:v>0</c:v>
                </c:pt>
                <c:pt idx="612783">
                  <c:v>0</c:v>
                </c:pt>
                <c:pt idx="612784">
                  <c:v>0</c:v>
                </c:pt>
                <c:pt idx="612785">
                  <c:v>0</c:v>
                </c:pt>
                <c:pt idx="612786">
                  <c:v>0</c:v>
                </c:pt>
                <c:pt idx="612787">
                  <c:v>0</c:v>
                </c:pt>
                <c:pt idx="612788">
                  <c:v>0</c:v>
                </c:pt>
                <c:pt idx="612789">
                  <c:v>0</c:v>
                </c:pt>
                <c:pt idx="612790">
                  <c:v>0</c:v>
                </c:pt>
                <c:pt idx="612791">
                  <c:v>0</c:v>
                </c:pt>
                <c:pt idx="612792">
                  <c:v>0</c:v>
                </c:pt>
                <c:pt idx="612793">
                  <c:v>0</c:v>
                </c:pt>
                <c:pt idx="612794">
                  <c:v>0</c:v>
                </c:pt>
                <c:pt idx="612795">
                  <c:v>0</c:v>
                </c:pt>
                <c:pt idx="612796">
                  <c:v>0</c:v>
                </c:pt>
                <c:pt idx="612797">
                  <c:v>0</c:v>
                </c:pt>
                <c:pt idx="612798">
                  <c:v>0</c:v>
                </c:pt>
                <c:pt idx="612799">
                  <c:v>0</c:v>
                </c:pt>
                <c:pt idx="612800">
                  <c:v>0</c:v>
                </c:pt>
                <c:pt idx="612801">
                  <c:v>0</c:v>
                </c:pt>
                <c:pt idx="612802">
                  <c:v>0</c:v>
                </c:pt>
                <c:pt idx="612803">
                  <c:v>0</c:v>
                </c:pt>
                <c:pt idx="612804">
                  <c:v>0</c:v>
                </c:pt>
                <c:pt idx="612805">
                  <c:v>0</c:v>
                </c:pt>
                <c:pt idx="612806">
                  <c:v>0</c:v>
                </c:pt>
                <c:pt idx="612807">
                  <c:v>0</c:v>
                </c:pt>
                <c:pt idx="612808">
                  <c:v>0</c:v>
                </c:pt>
                <c:pt idx="612809">
                  <c:v>0</c:v>
                </c:pt>
                <c:pt idx="612810">
                  <c:v>0</c:v>
                </c:pt>
                <c:pt idx="612811">
                  <c:v>0</c:v>
                </c:pt>
                <c:pt idx="612812">
                  <c:v>0</c:v>
                </c:pt>
                <c:pt idx="612813">
                  <c:v>0</c:v>
                </c:pt>
                <c:pt idx="612814">
                  <c:v>0</c:v>
                </c:pt>
                <c:pt idx="612815">
                  <c:v>0</c:v>
                </c:pt>
                <c:pt idx="612816">
                  <c:v>0</c:v>
                </c:pt>
                <c:pt idx="612817">
                  <c:v>0</c:v>
                </c:pt>
                <c:pt idx="612818">
                  <c:v>0</c:v>
                </c:pt>
                <c:pt idx="612819">
                  <c:v>0</c:v>
                </c:pt>
                <c:pt idx="612820">
                  <c:v>0</c:v>
                </c:pt>
                <c:pt idx="612821">
                  <c:v>0</c:v>
                </c:pt>
                <c:pt idx="612822">
                  <c:v>0</c:v>
                </c:pt>
                <c:pt idx="612823">
                  <c:v>0</c:v>
                </c:pt>
                <c:pt idx="612824">
                  <c:v>0</c:v>
                </c:pt>
                <c:pt idx="612825">
                  <c:v>0</c:v>
                </c:pt>
                <c:pt idx="612826">
                  <c:v>0</c:v>
                </c:pt>
                <c:pt idx="612827">
                  <c:v>0</c:v>
                </c:pt>
                <c:pt idx="612828">
                  <c:v>0</c:v>
                </c:pt>
                <c:pt idx="612829">
                  <c:v>0</c:v>
                </c:pt>
                <c:pt idx="612830">
                  <c:v>0</c:v>
                </c:pt>
                <c:pt idx="612831">
                  <c:v>0</c:v>
                </c:pt>
                <c:pt idx="612832">
                  <c:v>0</c:v>
                </c:pt>
                <c:pt idx="612833">
                  <c:v>0</c:v>
                </c:pt>
                <c:pt idx="612834">
                  <c:v>0</c:v>
                </c:pt>
                <c:pt idx="612835">
                  <c:v>0</c:v>
                </c:pt>
                <c:pt idx="612836">
                  <c:v>0</c:v>
                </c:pt>
                <c:pt idx="612837">
                  <c:v>0</c:v>
                </c:pt>
                <c:pt idx="612838">
                  <c:v>0</c:v>
                </c:pt>
                <c:pt idx="612839">
                  <c:v>0</c:v>
                </c:pt>
                <c:pt idx="612840">
                  <c:v>0</c:v>
                </c:pt>
                <c:pt idx="612841">
                  <c:v>0</c:v>
                </c:pt>
                <c:pt idx="612842">
                  <c:v>0</c:v>
                </c:pt>
                <c:pt idx="612843">
                  <c:v>0</c:v>
                </c:pt>
                <c:pt idx="612844">
                  <c:v>0</c:v>
                </c:pt>
                <c:pt idx="612845">
                  <c:v>0</c:v>
                </c:pt>
                <c:pt idx="612846">
                  <c:v>0</c:v>
                </c:pt>
                <c:pt idx="612847">
                  <c:v>0</c:v>
                </c:pt>
                <c:pt idx="612848">
                  <c:v>0</c:v>
                </c:pt>
                <c:pt idx="612849">
                  <c:v>0</c:v>
                </c:pt>
                <c:pt idx="612850">
                  <c:v>0</c:v>
                </c:pt>
                <c:pt idx="612851">
                  <c:v>0</c:v>
                </c:pt>
                <c:pt idx="612852">
                  <c:v>0</c:v>
                </c:pt>
                <c:pt idx="612853">
                  <c:v>0</c:v>
                </c:pt>
                <c:pt idx="612854">
                  <c:v>0</c:v>
                </c:pt>
                <c:pt idx="612855">
                  <c:v>0</c:v>
                </c:pt>
                <c:pt idx="612856">
                  <c:v>0</c:v>
                </c:pt>
                <c:pt idx="612857">
                  <c:v>0</c:v>
                </c:pt>
                <c:pt idx="612858">
                  <c:v>0</c:v>
                </c:pt>
                <c:pt idx="612859">
                  <c:v>0</c:v>
                </c:pt>
                <c:pt idx="612860">
                  <c:v>0</c:v>
                </c:pt>
                <c:pt idx="612861">
                  <c:v>0</c:v>
                </c:pt>
                <c:pt idx="612862">
                  <c:v>0</c:v>
                </c:pt>
                <c:pt idx="612863">
                  <c:v>0</c:v>
                </c:pt>
                <c:pt idx="612864">
                  <c:v>0</c:v>
                </c:pt>
                <c:pt idx="612865">
                  <c:v>0</c:v>
                </c:pt>
                <c:pt idx="612866">
                  <c:v>0</c:v>
                </c:pt>
                <c:pt idx="612867">
                  <c:v>0</c:v>
                </c:pt>
                <c:pt idx="612868">
                  <c:v>0</c:v>
                </c:pt>
                <c:pt idx="612869">
                  <c:v>0</c:v>
                </c:pt>
                <c:pt idx="612870">
                  <c:v>0</c:v>
                </c:pt>
                <c:pt idx="612871">
                  <c:v>0</c:v>
                </c:pt>
                <c:pt idx="612872">
                  <c:v>0</c:v>
                </c:pt>
                <c:pt idx="612873">
                  <c:v>0</c:v>
                </c:pt>
                <c:pt idx="612874">
                  <c:v>0</c:v>
                </c:pt>
                <c:pt idx="612875">
                  <c:v>0</c:v>
                </c:pt>
                <c:pt idx="612876">
                  <c:v>0</c:v>
                </c:pt>
                <c:pt idx="612877">
                  <c:v>0</c:v>
                </c:pt>
                <c:pt idx="612878">
                  <c:v>0</c:v>
                </c:pt>
                <c:pt idx="612879">
                  <c:v>0</c:v>
                </c:pt>
                <c:pt idx="612880">
                  <c:v>0</c:v>
                </c:pt>
                <c:pt idx="612881">
                  <c:v>0</c:v>
                </c:pt>
                <c:pt idx="612882">
                  <c:v>0</c:v>
                </c:pt>
                <c:pt idx="612883">
                  <c:v>0</c:v>
                </c:pt>
                <c:pt idx="612884">
                  <c:v>0</c:v>
                </c:pt>
                <c:pt idx="612885">
                  <c:v>0</c:v>
                </c:pt>
                <c:pt idx="612886">
                  <c:v>0</c:v>
                </c:pt>
                <c:pt idx="612887">
                  <c:v>0</c:v>
                </c:pt>
                <c:pt idx="612888">
                  <c:v>0</c:v>
                </c:pt>
                <c:pt idx="612889">
                  <c:v>0</c:v>
                </c:pt>
                <c:pt idx="612890">
                  <c:v>0</c:v>
                </c:pt>
                <c:pt idx="612891">
                  <c:v>0</c:v>
                </c:pt>
                <c:pt idx="612892">
                  <c:v>0</c:v>
                </c:pt>
                <c:pt idx="612893">
                  <c:v>0</c:v>
                </c:pt>
                <c:pt idx="612894">
                  <c:v>0</c:v>
                </c:pt>
                <c:pt idx="612895">
                  <c:v>0</c:v>
                </c:pt>
                <c:pt idx="612896">
                  <c:v>0</c:v>
                </c:pt>
                <c:pt idx="612897">
                  <c:v>0</c:v>
                </c:pt>
                <c:pt idx="612898">
                  <c:v>0</c:v>
                </c:pt>
                <c:pt idx="612899">
                  <c:v>0</c:v>
                </c:pt>
                <c:pt idx="612900">
                  <c:v>0</c:v>
                </c:pt>
                <c:pt idx="612901">
                  <c:v>0</c:v>
                </c:pt>
                <c:pt idx="612902">
                  <c:v>0</c:v>
                </c:pt>
                <c:pt idx="612903">
                  <c:v>0</c:v>
                </c:pt>
                <c:pt idx="612904">
                  <c:v>0</c:v>
                </c:pt>
                <c:pt idx="612905">
                  <c:v>0</c:v>
                </c:pt>
                <c:pt idx="612906">
                  <c:v>0</c:v>
                </c:pt>
                <c:pt idx="612907">
                  <c:v>0</c:v>
                </c:pt>
                <c:pt idx="612908">
                  <c:v>0</c:v>
                </c:pt>
                <c:pt idx="612909">
                  <c:v>0</c:v>
                </c:pt>
                <c:pt idx="612910">
                  <c:v>0</c:v>
                </c:pt>
                <c:pt idx="612911">
                  <c:v>0</c:v>
                </c:pt>
                <c:pt idx="612912">
                  <c:v>0</c:v>
                </c:pt>
                <c:pt idx="612913">
                  <c:v>0</c:v>
                </c:pt>
                <c:pt idx="612914">
                  <c:v>0</c:v>
                </c:pt>
                <c:pt idx="612915">
                  <c:v>0</c:v>
                </c:pt>
                <c:pt idx="612916">
                  <c:v>0</c:v>
                </c:pt>
                <c:pt idx="612917">
                  <c:v>0</c:v>
                </c:pt>
                <c:pt idx="612918">
                  <c:v>0</c:v>
                </c:pt>
                <c:pt idx="612919">
                  <c:v>0</c:v>
                </c:pt>
                <c:pt idx="612920">
                  <c:v>0</c:v>
                </c:pt>
                <c:pt idx="612921">
                  <c:v>0</c:v>
                </c:pt>
                <c:pt idx="612922">
                  <c:v>0</c:v>
                </c:pt>
                <c:pt idx="612923">
                  <c:v>0</c:v>
                </c:pt>
                <c:pt idx="612924">
                  <c:v>0</c:v>
                </c:pt>
                <c:pt idx="612925">
                  <c:v>0</c:v>
                </c:pt>
                <c:pt idx="612926">
                  <c:v>0</c:v>
                </c:pt>
                <c:pt idx="612927">
                  <c:v>0</c:v>
                </c:pt>
                <c:pt idx="612928">
                  <c:v>0</c:v>
                </c:pt>
                <c:pt idx="612929">
                  <c:v>0</c:v>
                </c:pt>
                <c:pt idx="612930">
                  <c:v>0</c:v>
                </c:pt>
                <c:pt idx="612931">
                  <c:v>0</c:v>
                </c:pt>
                <c:pt idx="612932">
                  <c:v>0</c:v>
                </c:pt>
                <c:pt idx="612933">
                  <c:v>0</c:v>
                </c:pt>
                <c:pt idx="612934">
                  <c:v>0</c:v>
                </c:pt>
                <c:pt idx="612935">
                  <c:v>0</c:v>
                </c:pt>
                <c:pt idx="612936">
                  <c:v>0</c:v>
                </c:pt>
                <c:pt idx="612937">
                  <c:v>0</c:v>
                </c:pt>
                <c:pt idx="612938">
                  <c:v>0</c:v>
                </c:pt>
                <c:pt idx="612939">
                  <c:v>0</c:v>
                </c:pt>
                <c:pt idx="612940">
                  <c:v>0</c:v>
                </c:pt>
                <c:pt idx="612941">
                  <c:v>0</c:v>
                </c:pt>
                <c:pt idx="612942">
                  <c:v>0</c:v>
                </c:pt>
                <c:pt idx="612943">
                  <c:v>0</c:v>
                </c:pt>
                <c:pt idx="612944">
                  <c:v>0</c:v>
                </c:pt>
                <c:pt idx="612945">
                  <c:v>0</c:v>
                </c:pt>
                <c:pt idx="612946">
                  <c:v>0</c:v>
                </c:pt>
                <c:pt idx="612947">
                  <c:v>0</c:v>
                </c:pt>
                <c:pt idx="612948">
                  <c:v>0</c:v>
                </c:pt>
                <c:pt idx="612949">
                  <c:v>0</c:v>
                </c:pt>
                <c:pt idx="612950">
                  <c:v>0</c:v>
                </c:pt>
                <c:pt idx="612951">
                  <c:v>0</c:v>
                </c:pt>
                <c:pt idx="612952">
                  <c:v>0</c:v>
                </c:pt>
                <c:pt idx="612953">
                  <c:v>0</c:v>
                </c:pt>
                <c:pt idx="612954">
                  <c:v>0</c:v>
                </c:pt>
                <c:pt idx="612955">
                  <c:v>0</c:v>
                </c:pt>
                <c:pt idx="612956">
                  <c:v>0</c:v>
                </c:pt>
                <c:pt idx="612957">
                  <c:v>0</c:v>
                </c:pt>
                <c:pt idx="612958">
                  <c:v>0</c:v>
                </c:pt>
                <c:pt idx="612959">
                  <c:v>0</c:v>
                </c:pt>
                <c:pt idx="612960">
                  <c:v>0</c:v>
                </c:pt>
                <c:pt idx="612961">
                  <c:v>0</c:v>
                </c:pt>
                <c:pt idx="612962">
                  <c:v>0</c:v>
                </c:pt>
                <c:pt idx="612963">
                  <c:v>0</c:v>
                </c:pt>
                <c:pt idx="612964">
                  <c:v>0</c:v>
                </c:pt>
                <c:pt idx="612965">
                  <c:v>0</c:v>
                </c:pt>
                <c:pt idx="612966">
                  <c:v>0</c:v>
                </c:pt>
                <c:pt idx="612967">
                  <c:v>0</c:v>
                </c:pt>
                <c:pt idx="612968">
                  <c:v>0</c:v>
                </c:pt>
                <c:pt idx="612969">
                  <c:v>0</c:v>
                </c:pt>
                <c:pt idx="612970">
                  <c:v>0</c:v>
                </c:pt>
                <c:pt idx="612971">
                  <c:v>0</c:v>
                </c:pt>
                <c:pt idx="612972">
                  <c:v>0</c:v>
                </c:pt>
                <c:pt idx="612973">
                  <c:v>0</c:v>
                </c:pt>
                <c:pt idx="612974">
                  <c:v>0</c:v>
                </c:pt>
                <c:pt idx="612975">
                  <c:v>0</c:v>
                </c:pt>
                <c:pt idx="612976">
                  <c:v>0</c:v>
                </c:pt>
                <c:pt idx="612977">
                  <c:v>0</c:v>
                </c:pt>
                <c:pt idx="612978">
                  <c:v>0</c:v>
                </c:pt>
                <c:pt idx="612979">
                  <c:v>0</c:v>
                </c:pt>
                <c:pt idx="612980">
                  <c:v>0</c:v>
                </c:pt>
                <c:pt idx="612981">
                  <c:v>0</c:v>
                </c:pt>
                <c:pt idx="612982">
                  <c:v>0</c:v>
                </c:pt>
                <c:pt idx="612983">
                  <c:v>0</c:v>
                </c:pt>
                <c:pt idx="612984">
                  <c:v>0</c:v>
                </c:pt>
                <c:pt idx="612985">
                  <c:v>0</c:v>
                </c:pt>
                <c:pt idx="612986">
                  <c:v>0</c:v>
                </c:pt>
                <c:pt idx="612987">
                  <c:v>0</c:v>
                </c:pt>
                <c:pt idx="612988">
                  <c:v>0</c:v>
                </c:pt>
                <c:pt idx="612989">
                  <c:v>0</c:v>
                </c:pt>
                <c:pt idx="612990">
                  <c:v>0</c:v>
                </c:pt>
                <c:pt idx="612991">
                  <c:v>0</c:v>
                </c:pt>
                <c:pt idx="612992">
                  <c:v>0</c:v>
                </c:pt>
                <c:pt idx="612993">
                  <c:v>0</c:v>
                </c:pt>
                <c:pt idx="612994">
                  <c:v>0</c:v>
                </c:pt>
                <c:pt idx="612995">
                  <c:v>0</c:v>
                </c:pt>
                <c:pt idx="612996">
                  <c:v>0</c:v>
                </c:pt>
                <c:pt idx="612997">
                  <c:v>0</c:v>
                </c:pt>
                <c:pt idx="612998">
                  <c:v>0</c:v>
                </c:pt>
                <c:pt idx="612999">
                  <c:v>0</c:v>
                </c:pt>
                <c:pt idx="613000">
                  <c:v>0</c:v>
                </c:pt>
                <c:pt idx="613001">
                  <c:v>0</c:v>
                </c:pt>
                <c:pt idx="613002">
                  <c:v>0</c:v>
                </c:pt>
                <c:pt idx="613003">
                  <c:v>0</c:v>
                </c:pt>
                <c:pt idx="613004">
                  <c:v>0</c:v>
                </c:pt>
                <c:pt idx="613005">
                  <c:v>0</c:v>
                </c:pt>
                <c:pt idx="613006">
                  <c:v>0</c:v>
                </c:pt>
                <c:pt idx="613007">
                  <c:v>0</c:v>
                </c:pt>
                <c:pt idx="613008">
                  <c:v>0</c:v>
                </c:pt>
                <c:pt idx="613009">
                  <c:v>0</c:v>
                </c:pt>
                <c:pt idx="613010">
                  <c:v>0</c:v>
                </c:pt>
                <c:pt idx="613011">
                  <c:v>0</c:v>
                </c:pt>
                <c:pt idx="613012">
                  <c:v>0</c:v>
                </c:pt>
                <c:pt idx="613013">
                  <c:v>0</c:v>
                </c:pt>
                <c:pt idx="613014">
                  <c:v>0</c:v>
                </c:pt>
                <c:pt idx="613015">
                  <c:v>0</c:v>
                </c:pt>
                <c:pt idx="613016">
                  <c:v>0</c:v>
                </c:pt>
                <c:pt idx="613017">
                  <c:v>0</c:v>
                </c:pt>
                <c:pt idx="613018">
                  <c:v>0</c:v>
                </c:pt>
                <c:pt idx="613019">
                  <c:v>0</c:v>
                </c:pt>
                <c:pt idx="613020">
                  <c:v>0</c:v>
                </c:pt>
                <c:pt idx="613021">
                  <c:v>0</c:v>
                </c:pt>
                <c:pt idx="613022">
                  <c:v>0</c:v>
                </c:pt>
                <c:pt idx="613023">
                  <c:v>0</c:v>
                </c:pt>
                <c:pt idx="613024">
                  <c:v>0</c:v>
                </c:pt>
                <c:pt idx="613025">
                  <c:v>0</c:v>
                </c:pt>
                <c:pt idx="613026">
                  <c:v>0</c:v>
                </c:pt>
                <c:pt idx="613027">
                  <c:v>0</c:v>
                </c:pt>
                <c:pt idx="613028">
                  <c:v>0</c:v>
                </c:pt>
                <c:pt idx="613029">
                  <c:v>0</c:v>
                </c:pt>
                <c:pt idx="613030">
                  <c:v>0</c:v>
                </c:pt>
                <c:pt idx="613031">
                  <c:v>0</c:v>
                </c:pt>
                <c:pt idx="613032">
                  <c:v>0</c:v>
                </c:pt>
                <c:pt idx="613033">
                  <c:v>0</c:v>
                </c:pt>
                <c:pt idx="613034">
                  <c:v>0</c:v>
                </c:pt>
                <c:pt idx="613035">
                  <c:v>0</c:v>
                </c:pt>
                <c:pt idx="613036">
                  <c:v>0</c:v>
                </c:pt>
                <c:pt idx="613037">
                  <c:v>0</c:v>
                </c:pt>
                <c:pt idx="613038">
                  <c:v>0</c:v>
                </c:pt>
                <c:pt idx="613039">
                  <c:v>0</c:v>
                </c:pt>
                <c:pt idx="613040">
                  <c:v>0</c:v>
                </c:pt>
                <c:pt idx="613041">
                  <c:v>0</c:v>
                </c:pt>
                <c:pt idx="613042">
                  <c:v>0</c:v>
                </c:pt>
                <c:pt idx="613043">
                  <c:v>0</c:v>
                </c:pt>
                <c:pt idx="613044">
                  <c:v>0</c:v>
                </c:pt>
                <c:pt idx="613045">
                  <c:v>0</c:v>
                </c:pt>
                <c:pt idx="613046">
                  <c:v>0</c:v>
                </c:pt>
                <c:pt idx="613047">
                  <c:v>0</c:v>
                </c:pt>
                <c:pt idx="613048">
                  <c:v>0</c:v>
                </c:pt>
                <c:pt idx="613049">
                  <c:v>0</c:v>
                </c:pt>
                <c:pt idx="613050">
                  <c:v>0</c:v>
                </c:pt>
                <c:pt idx="613051">
                  <c:v>0</c:v>
                </c:pt>
                <c:pt idx="613052">
                  <c:v>0</c:v>
                </c:pt>
                <c:pt idx="613053">
                  <c:v>0</c:v>
                </c:pt>
                <c:pt idx="613054">
                  <c:v>0</c:v>
                </c:pt>
                <c:pt idx="613055">
                  <c:v>0</c:v>
                </c:pt>
                <c:pt idx="613056">
                  <c:v>0</c:v>
                </c:pt>
                <c:pt idx="613057">
                  <c:v>0</c:v>
                </c:pt>
                <c:pt idx="613058">
                  <c:v>0</c:v>
                </c:pt>
                <c:pt idx="613059">
                  <c:v>0</c:v>
                </c:pt>
                <c:pt idx="613060">
                  <c:v>0</c:v>
                </c:pt>
                <c:pt idx="613061">
                  <c:v>0</c:v>
                </c:pt>
                <c:pt idx="613062">
                  <c:v>0</c:v>
                </c:pt>
                <c:pt idx="613063">
                  <c:v>0</c:v>
                </c:pt>
                <c:pt idx="613064">
                  <c:v>0</c:v>
                </c:pt>
                <c:pt idx="613065">
                  <c:v>0</c:v>
                </c:pt>
                <c:pt idx="613066">
                  <c:v>0</c:v>
                </c:pt>
                <c:pt idx="613067">
                  <c:v>0</c:v>
                </c:pt>
                <c:pt idx="613068">
                  <c:v>0</c:v>
                </c:pt>
                <c:pt idx="613069">
                  <c:v>0</c:v>
                </c:pt>
                <c:pt idx="613070">
                  <c:v>0</c:v>
                </c:pt>
                <c:pt idx="613071">
                  <c:v>0</c:v>
                </c:pt>
                <c:pt idx="613072">
                  <c:v>0</c:v>
                </c:pt>
                <c:pt idx="613073">
                  <c:v>0</c:v>
                </c:pt>
                <c:pt idx="613074">
                  <c:v>0</c:v>
                </c:pt>
                <c:pt idx="613075">
                  <c:v>0</c:v>
                </c:pt>
                <c:pt idx="613076">
                  <c:v>0</c:v>
                </c:pt>
                <c:pt idx="613077">
                  <c:v>0</c:v>
                </c:pt>
                <c:pt idx="613078">
                  <c:v>0</c:v>
                </c:pt>
                <c:pt idx="613079">
                  <c:v>0</c:v>
                </c:pt>
                <c:pt idx="613080">
                  <c:v>0</c:v>
                </c:pt>
                <c:pt idx="613081">
                  <c:v>0</c:v>
                </c:pt>
                <c:pt idx="613082">
                  <c:v>0</c:v>
                </c:pt>
                <c:pt idx="613083">
                  <c:v>0</c:v>
                </c:pt>
                <c:pt idx="613084">
                  <c:v>0</c:v>
                </c:pt>
                <c:pt idx="613085">
                  <c:v>0</c:v>
                </c:pt>
                <c:pt idx="613086">
                  <c:v>0</c:v>
                </c:pt>
                <c:pt idx="613087">
                  <c:v>0</c:v>
                </c:pt>
                <c:pt idx="613088">
                  <c:v>0</c:v>
                </c:pt>
                <c:pt idx="613089">
                  <c:v>0</c:v>
                </c:pt>
                <c:pt idx="613090">
                  <c:v>0</c:v>
                </c:pt>
                <c:pt idx="613091">
                  <c:v>0</c:v>
                </c:pt>
                <c:pt idx="613092">
                  <c:v>0</c:v>
                </c:pt>
                <c:pt idx="613093">
                  <c:v>0</c:v>
                </c:pt>
                <c:pt idx="613094">
                  <c:v>0</c:v>
                </c:pt>
                <c:pt idx="613095">
                  <c:v>0</c:v>
                </c:pt>
                <c:pt idx="613096">
                  <c:v>0</c:v>
                </c:pt>
                <c:pt idx="613097">
                  <c:v>0</c:v>
                </c:pt>
                <c:pt idx="613098">
                  <c:v>0</c:v>
                </c:pt>
                <c:pt idx="613099">
                  <c:v>0</c:v>
                </c:pt>
                <c:pt idx="613100">
                  <c:v>0</c:v>
                </c:pt>
                <c:pt idx="613101">
                  <c:v>0</c:v>
                </c:pt>
                <c:pt idx="613102">
                  <c:v>0</c:v>
                </c:pt>
                <c:pt idx="613103">
                  <c:v>0</c:v>
                </c:pt>
                <c:pt idx="613104">
                  <c:v>0</c:v>
                </c:pt>
                <c:pt idx="613105">
                  <c:v>0</c:v>
                </c:pt>
                <c:pt idx="613106">
                  <c:v>0</c:v>
                </c:pt>
                <c:pt idx="613107">
                  <c:v>0</c:v>
                </c:pt>
                <c:pt idx="613108">
                  <c:v>0</c:v>
                </c:pt>
                <c:pt idx="613109">
                  <c:v>0</c:v>
                </c:pt>
                <c:pt idx="613110">
                  <c:v>0</c:v>
                </c:pt>
                <c:pt idx="613111">
                  <c:v>0</c:v>
                </c:pt>
                <c:pt idx="613112">
                  <c:v>0</c:v>
                </c:pt>
                <c:pt idx="613113">
                  <c:v>0</c:v>
                </c:pt>
                <c:pt idx="613114">
                  <c:v>0</c:v>
                </c:pt>
                <c:pt idx="613115">
                  <c:v>0</c:v>
                </c:pt>
                <c:pt idx="613116">
                  <c:v>0</c:v>
                </c:pt>
                <c:pt idx="613117">
                  <c:v>0</c:v>
                </c:pt>
                <c:pt idx="613118">
                  <c:v>0</c:v>
                </c:pt>
                <c:pt idx="613119">
                  <c:v>0</c:v>
                </c:pt>
                <c:pt idx="613120">
                  <c:v>0</c:v>
                </c:pt>
                <c:pt idx="613121">
                  <c:v>0</c:v>
                </c:pt>
                <c:pt idx="613122">
                  <c:v>0</c:v>
                </c:pt>
                <c:pt idx="613123">
                  <c:v>0</c:v>
                </c:pt>
                <c:pt idx="613124">
                  <c:v>0</c:v>
                </c:pt>
                <c:pt idx="613125">
                  <c:v>0</c:v>
                </c:pt>
                <c:pt idx="613126">
                  <c:v>0</c:v>
                </c:pt>
                <c:pt idx="613127">
                  <c:v>0</c:v>
                </c:pt>
                <c:pt idx="613128">
                  <c:v>0</c:v>
                </c:pt>
                <c:pt idx="613129">
                  <c:v>0</c:v>
                </c:pt>
                <c:pt idx="613130">
                  <c:v>0</c:v>
                </c:pt>
                <c:pt idx="613131">
                  <c:v>0</c:v>
                </c:pt>
                <c:pt idx="613132">
                  <c:v>0</c:v>
                </c:pt>
                <c:pt idx="613133">
                  <c:v>0</c:v>
                </c:pt>
                <c:pt idx="613134">
                  <c:v>0</c:v>
                </c:pt>
                <c:pt idx="613135">
                  <c:v>0</c:v>
                </c:pt>
                <c:pt idx="613136">
                  <c:v>0</c:v>
                </c:pt>
                <c:pt idx="613137">
                  <c:v>0</c:v>
                </c:pt>
                <c:pt idx="613138">
                  <c:v>0</c:v>
                </c:pt>
                <c:pt idx="613139">
                  <c:v>0</c:v>
                </c:pt>
                <c:pt idx="613140">
                  <c:v>0</c:v>
                </c:pt>
                <c:pt idx="613141">
                  <c:v>0</c:v>
                </c:pt>
                <c:pt idx="613142">
                  <c:v>0</c:v>
                </c:pt>
                <c:pt idx="613143">
                  <c:v>0</c:v>
                </c:pt>
                <c:pt idx="613144">
                  <c:v>0</c:v>
                </c:pt>
                <c:pt idx="613145">
                  <c:v>0</c:v>
                </c:pt>
                <c:pt idx="613146">
                  <c:v>0</c:v>
                </c:pt>
                <c:pt idx="613147">
                  <c:v>0</c:v>
                </c:pt>
                <c:pt idx="613148">
                  <c:v>0</c:v>
                </c:pt>
                <c:pt idx="613149">
                  <c:v>0</c:v>
                </c:pt>
                <c:pt idx="613150">
                  <c:v>0</c:v>
                </c:pt>
                <c:pt idx="613151">
                  <c:v>0</c:v>
                </c:pt>
                <c:pt idx="613152">
                  <c:v>0</c:v>
                </c:pt>
                <c:pt idx="613153">
                  <c:v>0</c:v>
                </c:pt>
                <c:pt idx="613154">
                  <c:v>0</c:v>
                </c:pt>
                <c:pt idx="613155">
                  <c:v>0</c:v>
                </c:pt>
                <c:pt idx="613156">
                  <c:v>0</c:v>
                </c:pt>
                <c:pt idx="613157">
                  <c:v>0</c:v>
                </c:pt>
                <c:pt idx="613158">
                  <c:v>0</c:v>
                </c:pt>
                <c:pt idx="613159">
                  <c:v>0</c:v>
                </c:pt>
                <c:pt idx="613160">
                  <c:v>0</c:v>
                </c:pt>
                <c:pt idx="613161">
                  <c:v>0</c:v>
                </c:pt>
                <c:pt idx="613162">
                  <c:v>0</c:v>
                </c:pt>
                <c:pt idx="613163">
                  <c:v>0</c:v>
                </c:pt>
                <c:pt idx="613164">
                  <c:v>0</c:v>
                </c:pt>
                <c:pt idx="613165">
                  <c:v>0</c:v>
                </c:pt>
                <c:pt idx="613166">
                  <c:v>0</c:v>
                </c:pt>
                <c:pt idx="613167">
                  <c:v>0</c:v>
                </c:pt>
                <c:pt idx="613168">
                  <c:v>0</c:v>
                </c:pt>
                <c:pt idx="613169">
                  <c:v>0</c:v>
                </c:pt>
                <c:pt idx="613170">
                  <c:v>0</c:v>
                </c:pt>
                <c:pt idx="613171">
                  <c:v>0</c:v>
                </c:pt>
                <c:pt idx="613172">
                  <c:v>0</c:v>
                </c:pt>
                <c:pt idx="613173">
                  <c:v>0</c:v>
                </c:pt>
                <c:pt idx="613174">
                  <c:v>0</c:v>
                </c:pt>
                <c:pt idx="613175">
                  <c:v>0</c:v>
                </c:pt>
                <c:pt idx="613176">
                  <c:v>0</c:v>
                </c:pt>
                <c:pt idx="613177">
                  <c:v>0</c:v>
                </c:pt>
                <c:pt idx="613178">
                  <c:v>0</c:v>
                </c:pt>
                <c:pt idx="613179">
                  <c:v>0</c:v>
                </c:pt>
                <c:pt idx="613180">
                  <c:v>0</c:v>
                </c:pt>
                <c:pt idx="613181">
                  <c:v>0</c:v>
                </c:pt>
                <c:pt idx="613182">
                  <c:v>0</c:v>
                </c:pt>
                <c:pt idx="613183">
                  <c:v>0</c:v>
                </c:pt>
                <c:pt idx="613184">
                  <c:v>0</c:v>
                </c:pt>
                <c:pt idx="613185">
                  <c:v>0</c:v>
                </c:pt>
                <c:pt idx="613186">
                  <c:v>0</c:v>
                </c:pt>
                <c:pt idx="613187">
                  <c:v>0</c:v>
                </c:pt>
                <c:pt idx="613188">
                  <c:v>0</c:v>
                </c:pt>
                <c:pt idx="613189">
                  <c:v>0</c:v>
                </c:pt>
                <c:pt idx="613190">
                  <c:v>0</c:v>
                </c:pt>
                <c:pt idx="613191">
                  <c:v>0</c:v>
                </c:pt>
                <c:pt idx="613192">
                  <c:v>0</c:v>
                </c:pt>
                <c:pt idx="613193">
                  <c:v>0</c:v>
                </c:pt>
                <c:pt idx="613194">
                  <c:v>0</c:v>
                </c:pt>
                <c:pt idx="613195">
                  <c:v>0</c:v>
                </c:pt>
                <c:pt idx="613196">
                  <c:v>0</c:v>
                </c:pt>
                <c:pt idx="613197">
                  <c:v>0</c:v>
                </c:pt>
                <c:pt idx="613198">
                  <c:v>0</c:v>
                </c:pt>
                <c:pt idx="613199">
                  <c:v>0</c:v>
                </c:pt>
                <c:pt idx="613200">
                  <c:v>0</c:v>
                </c:pt>
                <c:pt idx="613201">
                  <c:v>0</c:v>
                </c:pt>
                <c:pt idx="613202">
                  <c:v>0</c:v>
                </c:pt>
                <c:pt idx="613203">
                  <c:v>0</c:v>
                </c:pt>
                <c:pt idx="613204">
                  <c:v>0</c:v>
                </c:pt>
                <c:pt idx="613205">
                  <c:v>0</c:v>
                </c:pt>
                <c:pt idx="613206">
                  <c:v>0</c:v>
                </c:pt>
                <c:pt idx="613207">
                  <c:v>0</c:v>
                </c:pt>
                <c:pt idx="613208">
                  <c:v>0</c:v>
                </c:pt>
                <c:pt idx="613209">
                  <c:v>0</c:v>
                </c:pt>
                <c:pt idx="613210">
                  <c:v>0</c:v>
                </c:pt>
                <c:pt idx="613211">
                  <c:v>0</c:v>
                </c:pt>
                <c:pt idx="613212">
                  <c:v>0</c:v>
                </c:pt>
                <c:pt idx="613213">
                  <c:v>0</c:v>
                </c:pt>
                <c:pt idx="613214">
                  <c:v>0</c:v>
                </c:pt>
                <c:pt idx="613215">
                  <c:v>0</c:v>
                </c:pt>
                <c:pt idx="613216">
                  <c:v>0</c:v>
                </c:pt>
                <c:pt idx="613217">
                  <c:v>0</c:v>
                </c:pt>
                <c:pt idx="613218">
                  <c:v>0</c:v>
                </c:pt>
                <c:pt idx="613219">
                  <c:v>0</c:v>
                </c:pt>
                <c:pt idx="613220">
                  <c:v>0</c:v>
                </c:pt>
                <c:pt idx="613221">
                  <c:v>0</c:v>
                </c:pt>
                <c:pt idx="613222">
                  <c:v>0</c:v>
                </c:pt>
                <c:pt idx="613223">
                  <c:v>0</c:v>
                </c:pt>
                <c:pt idx="613224">
                  <c:v>0</c:v>
                </c:pt>
                <c:pt idx="613225">
                  <c:v>0</c:v>
                </c:pt>
                <c:pt idx="613226">
                  <c:v>0</c:v>
                </c:pt>
                <c:pt idx="613227">
                  <c:v>0</c:v>
                </c:pt>
                <c:pt idx="613228">
                  <c:v>0</c:v>
                </c:pt>
                <c:pt idx="613229">
                  <c:v>0</c:v>
                </c:pt>
                <c:pt idx="613230">
                  <c:v>0</c:v>
                </c:pt>
                <c:pt idx="613231">
                  <c:v>0</c:v>
                </c:pt>
                <c:pt idx="613232">
                  <c:v>0</c:v>
                </c:pt>
                <c:pt idx="613233">
                  <c:v>0</c:v>
                </c:pt>
                <c:pt idx="613234">
                  <c:v>0</c:v>
                </c:pt>
                <c:pt idx="613235">
                  <c:v>0</c:v>
                </c:pt>
                <c:pt idx="613236">
                  <c:v>0</c:v>
                </c:pt>
                <c:pt idx="613237">
                  <c:v>0</c:v>
                </c:pt>
                <c:pt idx="613238">
                  <c:v>0</c:v>
                </c:pt>
                <c:pt idx="613239">
                  <c:v>0</c:v>
                </c:pt>
                <c:pt idx="613240">
                  <c:v>0</c:v>
                </c:pt>
                <c:pt idx="613241">
                  <c:v>0</c:v>
                </c:pt>
                <c:pt idx="613242">
                  <c:v>0</c:v>
                </c:pt>
                <c:pt idx="613243">
                  <c:v>0</c:v>
                </c:pt>
                <c:pt idx="613244">
                  <c:v>0</c:v>
                </c:pt>
                <c:pt idx="613245">
                  <c:v>0</c:v>
                </c:pt>
                <c:pt idx="613246">
                  <c:v>0</c:v>
                </c:pt>
                <c:pt idx="613247">
                  <c:v>0</c:v>
                </c:pt>
                <c:pt idx="613248">
                  <c:v>0</c:v>
                </c:pt>
                <c:pt idx="613249">
                  <c:v>0</c:v>
                </c:pt>
                <c:pt idx="613250">
                  <c:v>0</c:v>
                </c:pt>
                <c:pt idx="613251">
                  <c:v>0</c:v>
                </c:pt>
                <c:pt idx="613252">
                  <c:v>0</c:v>
                </c:pt>
                <c:pt idx="613253">
                  <c:v>0</c:v>
                </c:pt>
                <c:pt idx="613254">
                  <c:v>0</c:v>
                </c:pt>
                <c:pt idx="613255">
                  <c:v>0</c:v>
                </c:pt>
                <c:pt idx="613256">
                  <c:v>0</c:v>
                </c:pt>
                <c:pt idx="613257">
                  <c:v>0</c:v>
                </c:pt>
                <c:pt idx="613258">
                  <c:v>0</c:v>
                </c:pt>
                <c:pt idx="613259">
                  <c:v>0</c:v>
                </c:pt>
                <c:pt idx="613260">
                  <c:v>0</c:v>
                </c:pt>
                <c:pt idx="613261">
                  <c:v>0</c:v>
                </c:pt>
                <c:pt idx="613262">
                  <c:v>0</c:v>
                </c:pt>
                <c:pt idx="613263">
                  <c:v>0</c:v>
                </c:pt>
                <c:pt idx="613264">
                  <c:v>0</c:v>
                </c:pt>
                <c:pt idx="613265">
                  <c:v>0</c:v>
                </c:pt>
                <c:pt idx="613266">
                  <c:v>0</c:v>
                </c:pt>
                <c:pt idx="613267">
                  <c:v>0</c:v>
                </c:pt>
                <c:pt idx="613268">
                  <c:v>0</c:v>
                </c:pt>
                <c:pt idx="613269">
                  <c:v>0</c:v>
                </c:pt>
                <c:pt idx="613270">
                  <c:v>0</c:v>
                </c:pt>
                <c:pt idx="613271">
                  <c:v>0</c:v>
                </c:pt>
                <c:pt idx="613272">
                  <c:v>0</c:v>
                </c:pt>
                <c:pt idx="613273">
                  <c:v>0</c:v>
                </c:pt>
                <c:pt idx="613274">
                  <c:v>0</c:v>
                </c:pt>
                <c:pt idx="613275">
                  <c:v>0</c:v>
                </c:pt>
                <c:pt idx="613276">
                  <c:v>0</c:v>
                </c:pt>
                <c:pt idx="613277">
                  <c:v>0</c:v>
                </c:pt>
                <c:pt idx="613278">
                  <c:v>0</c:v>
                </c:pt>
                <c:pt idx="613279">
                  <c:v>0</c:v>
                </c:pt>
                <c:pt idx="613280">
                  <c:v>0</c:v>
                </c:pt>
                <c:pt idx="613281">
                  <c:v>0</c:v>
                </c:pt>
                <c:pt idx="613282">
                  <c:v>0</c:v>
                </c:pt>
                <c:pt idx="613283">
                  <c:v>0</c:v>
                </c:pt>
                <c:pt idx="613284">
                  <c:v>0</c:v>
                </c:pt>
                <c:pt idx="613285">
                  <c:v>0</c:v>
                </c:pt>
                <c:pt idx="613286">
                  <c:v>0</c:v>
                </c:pt>
                <c:pt idx="613287">
                  <c:v>0</c:v>
                </c:pt>
                <c:pt idx="613288">
                  <c:v>0</c:v>
                </c:pt>
                <c:pt idx="613289">
                  <c:v>0</c:v>
                </c:pt>
                <c:pt idx="613290">
                  <c:v>0</c:v>
                </c:pt>
                <c:pt idx="613291">
                  <c:v>0</c:v>
                </c:pt>
                <c:pt idx="613292">
                  <c:v>0</c:v>
                </c:pt>
                <c:pt idx="613293">
                  <c:v>0</c:v>
                </c:pt>
                <c:pt idx="613294">
                  <c:v>0</c:v>
                </c:pt>
                <c:pt idx="613295">
                  <c:v>0</c:v>
                </c:pt>
                <c:pt idx="613296">
                  <c:v>0</c:v>
                </c:pt>
                <c:pt idx="613297">
                  <c:v>0</c:v>
                </c:pt>
                <c:pt idx="613298">
                  <c:v>0</c:v>
                </c:pt>
                <c:pt idx="613299">
                  <c:v>0</c:v>
                </c:pt>
                <c:pt idx="613300">
                  <c:v>0</c:v>
                </c:pt>
                <c:pt idx="613301">
                  <c:v>0</c:v>
                </c:pt>
                <c:pt idx="613302">
                  <c:v>0</c:v>
                </c:pt>
                <c:pt idx="613303">
                  <c:v>0</c:v>
                </c:pt>
                <c:pt idx="613304">
                  <c:v>0</c:v>
                </c:pt>
                <c:pt idx="613305">
                  <c:v>0</c:v>
                </c:pt>
                <c:pt idx="613306">
                  <c:v>0</c:v>
                </c:pt>
                <c:pt idx="613307">
                  <c:v>0</c:v>
                </c:pt>
                <c:pt idx="613308">
                  <c:v>0</c:v>
                </c:pt>
                <c:pt idx="613309">
                  <c:v>0</c:v>
                </c:pt>
                <c:pt idx="613310">
                  <c:v>0</c:v>
                </c:pt>
                <c:pt idx="613311">
                  <c:v>0</c:v>
                </c:pt>
                <c:pt idx="613312">
                  <c:v>0</c:v>
                </c:pt>
                <c:pt idx="613313">
                  <c:v>0</c:v>
                </c:pt>
                <c:pt idx="613314">
                  <c:v>0</c:v>
                </c:pt>
                <c:pt idx="613315">
                  <c:v>0</c:v>
                </c:pt>
                <c:pt idx="613316">
                  <c:v>0</c:v>
                </c:pt>
                <c:pt idx="613317">
                  <c:v>0</c:v>
                </c:pt>
                <c:pt idx="613318">
                  <c:v>0</c:v>
                </c:pt>
                <c:pt idx="613319">
                  <c:v>0</c:v>
                </c:pt>
                <c:pt idx="613320">
                  <c:v>0</c:v>
                </c:pt>
                <c:pt idx="613321">
                  <c:v>0</c:v>
                </c:pt>
                <c:pt idx="613322">
                  <c:v>0</c:v>
                </c:pt>
                <c:pt idx="613323">
                  <c:v>0</c:v>
                </c:pt>
                <c:pt idx="613324">
                  <c:v>0</c:v>
                </c:pt>
                <c:pt idx="613325">
                  <c:v>0</c:v>
                </c:pt>
                <c:pt idx="613326">
                  <c:v>0</c:v>
                </c:pt>
                <c:pt idx="613327">
                  <c:v>0</c:v>
                </c:pt>
                <c:pt idx="613328">
                  <c:v>0</c:v>
                </c:pt>
                <c:pt idx="613329">
                  <c:v>0</c:v>
                </c:pt>
                <c:pt idx="613330">
                  <c:v>0</c:v>
                </c:pt>
                <c:pt idx="613331">
                  <c:v>0</c:v>
                </c:pt>
                <c:pt idx="613332">
                  <c:v>0</c:v>
                </c:pt>
                <c:pt idx="613333">
                  <c:v>0</c:v>
                </c:pt>
                <c:pt idx="613334">
                  <c:v>0</c:v>
                </c:pt>
                <c:pt idx="613335">
                  <c:v>0</c:v>
                </c:pt>
                <c:pt idx="613336">
                  <c:v>0</c:v>
                </c:pt>
                <c:pt idx="613337">
                  <c:v>0</c:v>
                </c:pt>
                <c:pt idx="613338">
                  <c:v>0</c:v>
                </c:pt>
                <c:pt idx="613339">
                  <c:v>0</c:v>
                </c:pt>
                <c:pt idx="613340">
                  <c:v>0</c:v>
                </c:pt>
                <c:pt idx="613341">
                  <c:v>0</c:v>
                </c:pt>
                <c:pt idx="613342">
                  <c:v>0</c:v>
                </c:pt>
                <c:pt idx="613343">
                  <c:v>0</c:v>
                </c:pt>
                <c:pt idx="613344">
                  <c:v>0</c:v>
                </c:pt>
                <c:pt idx="613345">
                  <c:v>0</c:v>
                </c:pt>
                <c:pt idx="613346">
                  <c:v>0</c:v>
                </c:pt>
                <c:pt idx="613347">
                  <c:v>0</c:v>
                </c:pt>
                <c:pt idx="613348">
                  <c:v>0</c:v>
                </c:pt>
                <c:pt idx="613349">
                  <c:v>0</c:v>
                </c:pt>
                <c:pt idx="613350">
                  <c:v>0</c:v>
                </c:pt>
                <c:pt idx="613351">
                  <c:v>0</c:v>
                </c:pt>
                <c:pt idx="613352">
                  <c:v>0</c:v>
                </c:pt>
                <c:pt idx="613353">
                  <c:v>0</c:v>
                </c:pt>
                <c:pt idx="613354">
                  <c:v>0</c:v>
                </c:pt>
                <c:pt idx="613355">
                  <c:v>0</c:v>
                </c:pt>
                <c:pt idx="613356">
                  <c:v>0</c:v>
                </c:pt>
                <c:pt idx="613357">
                  <c:v>0</c:v>
                </c:pt>
                <c:pt idx="613358">
                  <c:v>0</c:v>
                </c:pt>
                <c:pt idx="613359">
                  <c:v>0</c:v>
                </c:pt>
                <c:pt idx="613360">
                  <c:v>0</c:v>
                </c:pt>
                <c:pt idx="613361">
                  <c:v>0</c:v>
                </c:pt>
                <c:pt idx="613362">
                  <c:v>0</c:v>
                </c:pt>
                <c:pt idx="613363">
                  <c:v>0</c:v>
                </c:pt>
                <c:pt idx="613364">
                  <c:v>0</c:v>
                </c:pt>
                <c:pt idx="613365">
                  <c:v>0</c:v>
                </c:pt>
                <c:pt idx="613366">
                  <c:v>0</c:v>
                </c:pt>
                <c:pt idx="613367">
                  <c:v>0</c:v>
                </c:pt>
                <c:pt idx="613368">
                  <c:v>0</c:v>
                </c:pt>
                <c:pt idx="613369">
                  <c:v>0</c:v>
                </c:pt>
                <c:pt idx="613370">
                  <c:v>0</c:v>
                </c:pt>
                <c:pt idx="613371">
                  <c:v>0</c:v>
                </c:pt>
                <c:pt idx="613372">
                  <c:v>0</c:v>
                </c:pt>
                <c:pt idx="613373">
                  <c:v>0</c:v>
                </c:pt>
                <c:pt idx="613374">
                  <c:v>0</c:v>
                </c:pt>
                <c:pt idx="613375">
                  <c:v>0</c:v>
                </c:pt>
                <c:pt idx="613376">
                  <c:v>0</c:v>
                </c:pt>
                <c:pt idx="613377">
                  <c:v>0</c:v>
                </c:pt>
                <c:pt idx="613378">
                  <c:v>0</c:v>
                </c:pt>
                <c:pt idx="613379">
                  <c:v>0</c:v>
                </c:pt>
                <c:pt idx="613380">
                  <c:v>0</c:v>
                </c:pt>
                <c:pt idx="613381">
                  <c:v>0</c:v>
                </c:pt>
                <c:pt idx="613382">
                  <c:v>0</c:v>
                </c:pt>
                <c:pt idx="613383">
                  <c:v>0</c:v>
                </c:pt>
                <c:pt idx="613384">
                  <c:v>0</c:v>
                </c:pt>
                <c:pt idx="613385">
                  <c:v>0</c:v>
                </c:pt>
                <c:pt idx="613386">
                  <c:v>0</c:v>
                </c:pt>
                <c:pt idx="613387">
                  <c:v>0</c:v>
                </c:pt>
                <c:pt idx="613388">
                  <c:v>0</c:v>
                </c:pt>
                <c:pt idx="613389">
                  <c:v>0</c:v>
                </c:pt>
                <c:pt idx="613390">
                  <c:v>0</c:v>
                </c:pt>
                <c:pt idx="613391">
                  <c:v>0</c:v>
                </c:pt>
                <c:pt idx="613392">
                  <c:v>0</c:v>
                </c:pt>
                <c:pt idx="613393">
                  <c:v>0</c:v>
                </c:pt>
                <c:pt idx="613394">
                  <c:v>0</c:v>
                </c:pt>
                <c:pt idx="613395">
                  <c:v>0</c:v>
                </c:pt>
                <c:pt idx="613396">
                  <c:v>0</c:v>
                </c:pt>
                <c:pt idx="613397">
                  <c:v>0</c:v>
                </c:pt>
                <c:pt idx="613398">
                  <c:v>0</c:v>
                </c:pt>
                <c:pt idx="613399">
                  <c:v>0</c:v>
                </c:pt>
                <c:pt idx="613400">
                  <c:v>0</c:v>
                </c:pt>
                <c:pt idx="613401">
                  <c:v>0</c:v>
                </c:pt>
                <c:pt idx="613402">
                  <c:v>0</c:v>
                </c:pt>
                <c:pt idx="613403">
                  <c:v>0</c:v>
                </c:pt>
                <c:pt idx="613404">
                  <c:v>0</c:v>
                </c:pt>
                <c:pt idx="613405">
                  <c:v>0</c:v>
                </c:pt>
                <c:pt idx="613406">
                  <c:v>0</c:v>
                </c:pt>
                <c:pt idx="613407">
                  <c:v>0</c:v>
                </c:pt>
                <c:pt idx="613408">
                  <c:v>0</c:v>
                </c:pt>
                <c:pt idx="613409">
                  <c:v>0</c:v>
                </c:pt>
                <c:pt idx="613410">
                  <c:v>0</c:v>
                </c:pt>
                <c:pt idx="613411">
                  <c:v>0</c:v>
                </c:pt>
                <c:pt idx="613412">
                  <c:v>0</c:v>
                </c:pt>
                <c:pt idx="613413">
                  <c:v>0</c:v>
                </c:pt>
                <c:pt idx="613414">
                  <c:v>0</c:v>
                </c:pt>
                <c:pt idx="613415">
                  <c:v>0</c:v>
                </c:pt>
                <c:pt idx="613416">
                  <c:v>0</c:v>
                </c:pt>
                <c:pt idx="613417">
                  <c:v>0</c:v>
                </c:pt>
                <c:pt idx="613418">
                  <c:v>0</c:v>
                </c:pt>
                <c:pt idx="613419">
                  <c:v>0</c:v>
                </c:pt>
                <c:pt idx="613420">
                  <c:v>0</c:v>
                </c:pt>
                <c:pt idx="613421">
                  <c:v>0</c:v>
                </c:pt>
                <c:pt idx="613422">
                  <c:v>0</c:v>
                </c:pt>
                <c:pt idx="613423">
                  <c:v>0</c:v>
                </c:pt>
                <c:pt idx="613424">
                  <c:v>0</c:v>
                </c:pt>
                <c:pt idx="613425">
                  <c:v>0</c:v>
                </c:pt>
                <c:pt idx="613426">
                  <c:v>0</c:v>
                </c:pt>
                <c:pt idx="613427">
                  <c:v>0</c:v>
                </c:pt>
                <c:pt idx="613428">
                  <c:v>0</c:v>
                </c:pt>
                <c:pt idx="613429">
                  <c:v>0</c:v>
                </c:pt>
                <c:pt idx="613430">
                  <c:v>0</c:v>
                </c:pt>
                <c:pt idx="613431">
                  <c:v>0</c:v>
                </c:pt>
                <c:pt idx="613432">
                  <c:v>0</c:v>
                </c:pt>
                <c:pt idx="613433">
                  <c:v>0</c:v>
                </c:pt>
                <c:pt idx="613434">
                  <c:v>0</c:v>
                </c:pt>
                <c:pt idx="613435">
                  <c:v>0</c:v>
                </c:pt>
                <c:pt idx="613436">
                  <c:v>0</c:v>
                </c:pt>
                <c:pt idx="613437">
                  <c:v>0</c:v>
                </c:pt>
                <c:pt idx="613438">
                  <c:v>0</c:v>
                </c:pt>
                <c:pt idx="613439">
                  <c:v>0</c:v>
                </c:pt>
                <c:pt idx="613440">
                  <c:v>0</c:v>
                </c:pt>
                <c:pt idx="613441">
                  <c:v>0</c:v>
                </c:pt>
                <c:pt idx="613442">
                  <c:v>0</c:v>
                </c:pt>
                <c:pt idx="613443">
                  <c:v>0</c:v>
                </c:pt>
                <c:pt idx="613444">
                  <c:v>0</c:v>
                </c:pt>
                <c:pt idx="613445">
                  <c:v>0</c:v>
                </c:pt>
                <c:pt idx="613446">
                  <c:v>0</c:v>
                </c:pt>
                <c:pt idx="613447">
                  <c:v>0</c:v>
                </c:pt>
                <c:pt idx="613448">
                  <c:v>0</c:v>
                </c:pt>
                <c:pt idx="613449">
                  <c:v>0</c:v>
                </c:pt>
                <c:pt idx="613450">
                  <c:v>0</c:v>
                </c:pt>
                <c:pt idx="613451">
                  <c:v>0</c:v>
                </c:pt>
                <c:pt idx="613452">
                  <c:v>0</c:v>
                </c:pt>
                <c:pt idx="613453">
                  <c:v>0</c:v>
                </c:pt>
                <c:pt idx="613454">
                  <c:v>0</c:v>
                </c:pt>
                <c:pt idx="613455">
                  <c:v>0</c:v>
                </c:pt>
                <c:pt idx="613456">
                  <c:v>0</c:v>
                </c:pt>
                <c:pt idx="613457">
                  <c:v>0</c:v>
                </c:pt>
                <c:pt idx="613458">
                  <c:v>0</c:v>
                </c:pt>
                <c:pt idx="613459">
                  <c:v>0</c:v>
                </c:pt>
                <c:pt idx="613460">
                  <c:v>0</c:v>
                </c:pt>
                <c:pt idx="613461">
                  <c:v>0</c:v>
                </c:pt>
                <c:pt idx="613462">
                  <c:v>0</c:v>
                </c:pt>
                <c:pt idx="613463">
                  <c:v>0</c:v>
                </c:pt>
                <c:pt idx="613464">
                  <c:v>0</c:v>
                </c:pt>
                <c:pt idx="613465">
                  <c:v>0</c:v>
                </c:pt>
                <c:pt idx="613466">
                  <c:v>0</c:v>
                </c:pt>
                <c:pt idx="613467">
                  <c:v>0</c:v>
                </c:pt>
                <c:pt idx="613468">
                  <c:v>0</c:v>
                </c:pt>
                <c:pt idx="613469">
                  <c:v>0</c:v>
                </c:pt>
                <c:pt idx="613470">
                  <c:v>0</c:v>
                </c:pt>
                <c:pt idx="613471">
                  <c:v>0</c:v>
                </c:pt>
                <c:pt idx="613472">
                  <c:v>0</c:v>
                </c:pt>
                <c:pt idx="613473">
                  <c:v>0</c:v>
                </c:pt>
                <c:pt idx="613474">
                  <c:v>0</c:v>
                </c:pt>
                <c:pt idx="613475">
                  <c:v>0</c:v>
                </c:pt>
                <c:pt idx="613476">
                  <c:v>0</c:v>
                </c:pt>
                <c:pt idx="613477">
                  <c:v>0</c:v>
                </c:pt>
                <c:pt idx="613478">
                  <c:v>0</c:v>
                </c:pt>
                <c:pt idx="613479">
                  <c:v>0</c:v>
                </c:pt>
                <c:pt idx="613480">
                  <c:v>0</c:v>
                </c:pt>
                <c:pt idx="613481">
                  <c:v>0</c:v>
                </c:pt>
                <c:pt idx="613482">
                  <c:v>0</c:v>
                </c:pt>
                <c:pt idx="613483">
                  <c:v>0</c:v>
                </c:pt>
                <c:pt idx="613484">
                  <c:v>0</c:v>
                </c:pt>
                <c:pt idx="613485">
                  <c:v>0</c:v>
                </c:pt>
                <c:pt idx="613486">
                  <c:v>0</c:v>
                </c:pt>
                <c:pt idx="613487">
                  <c:v>0</c:v>
                </c:pt>
                <c:pt idx="613488">
                  <c:v>0</c:v>
                </c:pt>
                <c:pt idx="613489">
                  <c:v>0</c:v>
                </c:pt>
                <c:pt idx="613490">
                  <c:v>0</c:v>
                </c:pt>
                <c:pt idx="613491">
                  <c:v>0</c:v>
                </c:pt>
                <c:pt idx="613492">
                  <c:v>0</c:v>
                </c:pt>
                <c:pt idx="613493">
                  <c:v>0</c:v>
                </c:pt>
                <c:pt idx="613494">
                  <c:v>0</c:v>
                </c:pt>
                <c:pt idx="613495">
                  <c:v>0</c:v>
                </c:pt>
                <c:pt idx="613496">
                  <c:v>0</c:v>
                </c:pt>
                <c:pt idx="613497">
                  <c:v>0</c:v>
                </c:pt>
                <c:pt idx="613498">
                  <c:v>0</c:v>
                </c:pt>
                <c:pt idx="613499">
                  <c:v>0</c:v>
                </c:pt>
                <c:pt idx="613500">
                  <c:v>0</c:v>
                </c:pt>
                <c:pt idx="613501">
                  <c:v>0</c:v>
                </c:pt>
                <c:pt idx="613502">
                  <c:v>0</c:v>
                </c:pt>
                <c:pt idx="613503">
                  <c:v>0</c:v>
                </c:pt>
                <c:pt idx="613504">
                  <c:v>0</c:v>
                </c:pt>
                <c:pt idx="613505">
                  <c:v>0</c:v>
                </c:pt>
                <c:pt idx="613506">
                  <c:v>0</c:v>
                </c:pt>
                <c:pt idx="613507">
                  <c:v>0</c:v>
                </c:pt>
                <c:pt idx="613508">
                  <c:v>0</c:v>
                </c:pt>
                <c:pt idx="613509">
                  <c:v>0</c:v>
                </c:pt>
                <c:pt idx="613510">
                  <c:v>0</c:v>
                </c:pt>
                <c:pt idx="613511">
                  <c:v>0</c:v>
                </c:pt>
                <c:pt idx="613512">
                  <c:v>0</c:v>
                </c:pt>
                <c:pt idx="613513">
                  <c:v>0</c:v>
                </c:pt>
                <c:pt idx="613514">
                  <c:v>0</c:v>
                </c:pt>
                <c:pt idx="613515">
                  <c:v>0</c:v>
                </c:pt>
                <c:pt idx="613516">
                  <c:v>0</c:v>
                </c:pt>
                <c:pt idx="613517">
                  <c:v>0</c:v>
                </c:pt>
                <c:pt idx="613518">
                  <c:v>0</c:v>
                </c:pt>
                <c:pt idx="613519">
                  <c:v>0</c:v>
                </c:pt>
                <c:pt idx="613520">
                  <c:v>0</c:v>
                </c:pt>
                <c:pt idx="613521">
                  <c:v>0</c:v>
                </c:pt>
                <c:pt idx="613522">
                  <c:v>0</c:v>
                </c:pt>
                <c:pt idx="613523">
                  <c:v>0</c:v>
                </c:pt>
                <c:pt idx="613524">
                  <c:v>0</c:v>
                </c:pt>
                <c:pt idx="613525">
                  <c:v>0</c:v>
                </c:pt>
                <c:pt idx="613526">
                  <c:v>0</c:v>
                </c:pt>
                <c:pt idx="613527">
                  <c:v>0</c:v>
                </c:pt>
                <c:pt idx="613528">
                  <c:v>0</c:v>
                </c:pt>
                <c:pt idx="613529">
                  <c:v>0</c:v>
                </c:pt>
                <c:pt idx="613530">
                  <c:v>0</c:v>
                </c:pt>
                <c:pt idx="613531">
                  <c:v>0</c:v>
                </c:pt>
                <c:pt idx="613532">
                  <c:v>0</c:v>
                </c:pt>
                <c:pt idx="613533">
                  <c:v>0</c:v>
                </c:pt>
                <c:pt idx="613534">
                  <c:v>0</c:v>
                </c:pt>
                <c:pt idx="613535">
                  <c:v>0</c:v>
                </c:pt>
                <c:pt idx="613536">
                  <c:v>0</c:v>
                </c:pt>
                <c:pt idx="613537">
                  <c:v>0</c:v>
                </c:pt>
                <c:pt idx="613538">
                  <c:v>0</c:v>
                </c:pt>
                <c:pt idx="613539">
                  <c:v>0</c:v>
                </c:pt>
                <c:pt idx="613540">
                  <c:v>0</c:v>
                </c:pt>
                <c:pt idx="613541">
                  <c:v>0</c:v>
                </c:pt>
                <c:pt idx="613542">
                  <c:v>0</c:v>
                </c:pt>
                <c:pt idx="613543">
                  <c:v>0</c:v>
                </c:pt>
                <c:pt idx="613544">
                  <c:v>0</c:v>
                </c:pt>
                <c:pt idx="613545">
                  <c:v>0</c:v>
                </c:pt>
                <c:pt idx="613546">
                  <c:v>0</c:v>
                </c:pt>
                <c:pt idx="613547">
                  <c:v>0</c:v>
                </c:pt>
                <c:pt idx="613548">
                  <c:v>0</c:v>
                </c:pt>
                <c:pt idx="613549">
                  <c:v>0</c:v>
                </c:pt>
                <c:pt idx="613550">
                  <c:v>0</c:v>
                </c:pt>
                <c:pt idx="613551">
                  <c:v>0</c:v>
                </c:pt>
                <c:pt idx="613552">
                  <c:v>0</c:v>
                </c:pt>
                <c:pt idx="613553">
                  <c:v>0</c:v>
                </c:pt>
                <c:pt idx="613554">
                  <c:v>0</c:v>
                </c:pt>
                <c:pt idx="613555">
                  <c:v>0</c:v>
                </c:pt>
                <c:pt idx="613556">
                  <c:v>0</c:v>
                </c:pt>
                <c:pt idx="613557">
                  <c:v>0</c:v>
                </c:pt>
                <c:pt idx="613558">
                  <c:v>0</c:v>
                </c:pt>
                <c:pt idx="613559">
                  <c:v>0</c:v>
                </c:pt>
                <c:pt idx="613560">
                  <c:v>0</c:v>
                </c:pt>
                <c:pt idx="613561">
                  <c:v>0</c:v>
                </c:pt>
                <c:pt idx="613562">
                  <c:v>0</c:v>
                </c:pt>
                <c:pt idx="613563">
                  <c:v>0</c:v>
                </c:pt>
                <c:pt idx="613564">
                  <c:v>0</c:v>
                </c:pt>
                <c:pt idx="613565">
                  <c:v>0</c:v>
                </c:pt>
                <c:pt idx="613566">
                  <c:v>0</c:v>
                </c:pt>
                <c:pt idx="613567">
                  <c:v>0</c:v>
                </c:pt>
                <c:pt idx="613568">
                  <c:v>0</c:v>
                </c:pt>
                <c:pt idx="613569">
                  <c:v>0</c:v>
                </c:pt>
                <c:pt idx="613570">
                  <c:v>0</c:v>
                </c:pt>
                <c:pt idx="613571">
                  <c:v>0</c:v>
                </c:pt>
                <c:pt idx="613572">
                  <c:v>0</c:v>
                </c:pt>
                <c:pt idx="613573">
                  <c:v>0</c:v>
                </c:pt>
                <c:pt idx="613574">
                  <c:v>0</c:v>
                </c:pt>
                <c:pt idx="613575">
                  <c:v>0</c:v>
                </c:pt>
                <c:pt idx="613576">
                  <c:v>0</c:v>
                </c:pt>
                <c:pt idx="613577">
                  <c:v>0</c:v>
                </c:pt>
                <c:pt idx="613578">
                  <c:v>0</c:v>
                </c:pt>
                <c:pt idx="613579">
                  <c:v>0</c:v>
                </c:pt>
                <c:pt idx="613580">
                  <c:v>0</c:v>
                </c:pt>
                <c:pt idx="613581">
                  <c:v>0</c:v>
                </c:pt>
                <c:pt idx="613582">
                  <c:v>0</c:v>
                </c:pt>
                <c:pt idx="613583">
                  <c:v>0</c:v>
                </c:pt>
                <c:pt idx="613584">
                  <c:v>0</c:v>
                </c:pt>
                <c:pt idx="613585">
                  <c:v>0</c:v>
                </c:pt>
                <c:pt idx="613586">
                  <c:v>0</c:v>
                </c:pt>
                <c:pt idx="613587">
                  <c:v>0</c:v>
                </c:pt>
                <c:pt idx="613588">
                  <c:v>0</c:v>
                </c:pt>
                <c:pt idx="613589">
                  <c:v>0</c:v>
                </c:pt>
                <c:pt idx="613590">
                  <c:v>0</c:v>
                </c:pt>
                <c:pt idx="613591">
                  <c:v>0</c:v>
                </c:pt>
                <c:pt idx="613592">
                  <c:v>0</c:v>
                </c:pt>
                <c:pt idx="613593">
                  <c:v>0</c:v>
                </c:pt>
                <c:pt idx="613594">
                  <c:v>0</c:v>
                </c:pt>
                <c:pt idx="613595">
                  <c:v>0</c:v>
                </c:pt>
                <c:pt idx="613596">
                  <c:v>0</c:v>
                </c:pt>
                <c:pt idx="613597">
                  <c:v>0</c:v>
                </c:pt>
                <c:pt idx="613598">
                  <c:v>0</c:v>
                </c:pt>
                <c:pt idx="613599">
                  <c:v>0</c:v>
                </c:pt>
                <c:pt idx="613600">
                  <c:v>0</c:v>
                </c:pt>
                <c:pt idx="613601">
                  <c:v>0</c:v>
                </c:pt>
                <c:pt idx="613602">
                  <c:v>0</c:v>
                </c:pt>
                <c:pt idx="613603">
                  <c:v>0</c:v>
                </c:pt>
                <c:pt idx="613604">
                  <c:v>0</c:v>
                </c:pt>
                <c:pt idx="613605">
                  <c:v>0</c:v>
                </c:pt>
                <c:pt idx="613606">
                  <c:v>0</c:v>
                </c:pt>
                <c:pt idx="613607">
                  <c:v>0</c:v>
                </c:pt>
                <c:pt idx="613608">
                  <c:v>0</c:v>
                </c:pt>
                <c:pt idx="613609">
                  <c:v>0</c:v>
                </c:pt>
                <c:pt idx="613610">
                  <c:v>0</c:v>
                </c:pt>
                <c:pt idx="613611">
                  <c:v>0</c:v>
                </c:pt>
                <c:pt idx="613612">
                  <c:v>0</c:v>
                </c:pt>
                <c:pt idx="613613">
                  <c:v>0</c:v>
                </c:pt>
                <c:pt idx="613614">
                  <c:v>0</c:v>
                </c:pt>
                <c:pt idx="613615">
                  <c:v>0</c:v>
                </c:pt>
                <c:pt idx="613616">
                  <c:v>0</c:v>
                </c:pt>
                <c:pt idx="613617">
                  <c:v>0</c:v>
                </c:pt>
                <c:pt idx="613618">
                  <c:v>0</c:v>
                </c:pt>
                <c:pt idx="613619">
                  <c:v>0</c:v>
                </c:pt>
                <c:pt idx="613620">
                  <c:v>0</c:v>
                </c:pt>
                <c:pt idx="613621">
                  <c:v>0</c:v>
                </c:pt>
                <c:pt idx="613622">
                  <c:v>0</c:v>
                </c:pt>
                <c:pt idx="613623">
                  <c:v>0</c:v>
                </c:pt>
                <c:pt idx="613624">
                  <c:v>0</c:v>
                </c:pt>
                <c:pt idx="613625">
                  <c:v>0</c:v>
                </c:pt>
                <c:pt idx="613626">
                  <c:v>0</c:v>
                </c:pt>
                <c:pt idx="613627">
                  <c:v>0</c:v>
                </c:pt>
                <c:pt idx="613628">
                  <c:v>0</c:v>
                </c:pt>
                <c:pt idx="613629">
                  <c:v>0</c:v>
                </c:pt>
                <c:pt idx="613630">
                  <c:v>0</c:v>
                </c:pt>
                <c:pt idx="613631">
                  <c:v>0</c:v>
                </c:pt>
                <c:pt idx="613632">
                  <c:v>0</c:v>
                </c:pt>
                <c:pt idx="613633">
                  <c:v>0</c:v>
                </c:pt>
                <c:pt idx="613634">
                  <c:v>0</c:v>
                </c:pt>
                <c:pt idx="613635">
                  <c:v>0</c:v>
                </c:pt>
                <c:pt idx="613636">
                  <c:v>0</c:v>
                </c:pt>
                <c:pt idx="613637">
                  <c:v>0</c:v>
                </c:pt>
                <c:pt idx="613638">
                  <c:v>0</c:v>
                </c:pt>
                <c:pt idx="613639">
                  <c:v>0</c:v>
                </c:pt>
                <c:pt idx="613640">
                  <c:v>0</c:v>
                </c:pt>
                <c:pt idx="613641">
                  <c:v>0</c:v>
                </c:pt>
                <c:pt idx="613642">
                  <c:v>0</c:v>
                </c:pt>
                <c:pt idx="613643">
                  <c:v>0</c:v>
                </c:pt>
                <c:pt idx="613644">
                  <c:v>0</c:v>
                </c:pt>
                <c:pt idx="613645">
                  <c:v>0</c:v>
                </c:pt>
                <c:pt idx="613646">
                  <c:v>0</c:v>
                </c:pt>
                <c:pt idx="613647">
                  <c:v>0</c:v>
                </c:pt>
                <c:pt idx="613648">
                  <c:v>0</c:v>
                </c:pt>
                <c:pt idx="613649">
                  <c:v>0</c:v>
                </c:pt>
                <c:pt idx="613650">
                  <c:v>0</c:v>
                </c:pt>
                <c:pt idx="613651">
                  <c:v>0</c:v>
                </c:pt>
                <c:pt idx="613652">
                  <c:v>0</c:v>
                </c:pt>
                <c:pt idx="613653">
                  <c:v>0</c:v>
                </c:pt>
                <c:pt idx="613654">
                  <c:v>0</c:v>
                </c:pt>
                <c:pt idx="613655">
                  <c:v>0</c:v>
                </c:pt>
                <c:pt idx="613656">
                  <c:v>0</c:v>
                </c:pt>
                <c:pt idx="613657">
                  <c:v>0</c:v>
                </c:pt>
                <c:pt idx="613658">
                  <c:v>0</c:v>
                </c:pt>
                <c:pt idx="613659">
                  <c:v>0</c:v>
                </c:pt>
                <c:pt idx="613660">
                  <c:v>0</c:v>
                </c:pt>
                <c:pt idx="613661">
                  <c:v>0</c:v>
                </c:pt>
                <c:pt idx="613662">
                  <c:v>0</c:v>
                </c:pt>
                <c:pt idx="613663">
                  <c:v>0</c:v>
                </c:pt>
                <c:pt idx="613664">
                  <c:v>0</c:v>
                </c:pt>
                <c:pt idx="613665">
                  <c:v>0</c:v>
                </c:pt>
                <c:pt idx="613666">
                  <c:v>0</c:v>
                </c:pt>
                <c:pt idx="613667">
                  <c:v>0</c:v>
                </c:pt>
                <c:pt idx="613668">
                  <c:v>0</c:v>
                </c:pt>
                <c:pt idx="613669">
                  <c:v>0</c:v>
                </c:pt>
                <c:pt idx="613670">
                  <c:v>0</c:v>
                </c:pt>
                <c:pt idx="613671">
                  <c:v>0</c:v>
                </c:pt>
                <c:pt idx="613672">
                  <c:v>0</c:v>
                </c:pt>
                <c:pt idx="613673">
                  <c:v>0</c:v>
                </c:pt>
                <c:pt idx="613674">
                  <c:v>0</c:v>
                </c:pt>
                <c:pt idx="613675">
                  <c:v>0</c:v>
                </c:pt>
                <c:pt idx="613676">
                  <c:v>0</c:v>
                </c:pt>
                <c:pt idx="613677">
                  <c:v>0</c:v>
                </c:pt>
                <c:pt idx="613678">
                  <c:v>0</c:v>
                </c:pt>
                <c:pt idx="613679">
                  <c:v>0</c:v>
                </c:pt>
                <c:pt idx="613680">
                  <c:v>0</c:v>
                </c:pt>
                <c:pt idx="613681">
                  <c:v>0</c:v>
                </c:pt>
                <c:pt idx="613682">
                  <c:v>0</c:v>
                </c:pt>
                <c:pt idx="613683">
                  <c:v>0</c:v>
                </c:pt>
                <c:pt idx="613684">
                  <c:v>0</c:v>
                </c:pt>
                <c:pt idx="613685">
                  <c:v>0</c:v>
                </c:pt>
                <c:pt idx="613686">
                  <c:v>0</c:v>
                </c:pt>
                <c:pt idx="613687">
                  <c:v>0</c:v>
                </c:pt>
                <c:pt idx="613688">
                  <c:v>0</c:v>
                </c:pt>
                <c:pt idx="613689">
                  <c:v>0</c:v>
                </c:pt>
                <c:pt idx="613690">
                  <c:v>0</c:v>
                </c:pt>
                <c:pt idx="613691">
                  <c:v>0</c:v>
                </c:pt>
                <c:pt idx="613692">
                  <c:v>0</c:v>
                </c:pt>
                <c:pt idx="613693">
                  <c:v>0</c:v>
                </c:pt>
                <c:pt idx="613694">
                  <c:v>0</c:v>
                </c:pt>
                <c:pt idx="613695">
                  <c:v>0</c:v>
                </c:pt>
                <c:pt idx="613696">
                  <c:v>0</c:v>
                </c:pt>
                <c:pt idx="613697">
                  <c:v>0</c:v>
                </c:pt>
                <c:pt idx="613698">
                  <c:v>0</c:v>
                </c:pt>
                <c:pt idx="613699">
                  <c:v>0</c:v>
                </c:pt>
                <c:pt idx="613700">
                  <c:v>0</c:v>
                </c:pt>
                <c:pt idx="613701">
                  <c:v>0</c:v>
                </c:pt>
                <c:pt idx="613702">
                  <c:v>0</c:v>
                </c:pt>
                <c:pt idx="613703">
                  <c:v>0</c:v>
                </c:pt>
                <c:pt idx="613704">
                  <c:v>0</c:v>
                </c:pt>
                <c:pt idx="613705">
                  <c:v>0</c:v>
                </c:pt>
                <c:pt idx="613706">
                  <c:v>0</c:v>
                </c:pt>
                <c:pt idx="613707">
                  <c:v>0</c:v>
                </c:pt>
                <c:pt idx="613708">
                  <c:v>0</c:v>
                </c:pt>
                <c:pt idx="613709">
                  <c:v>0</c:v>
                </c:pt>
                <c:pt idx="613710">
                  <c:v>0</c:v>
                </c:pt>
                <c:pt idx="613711">
                  <c:v>0</c:v>
                </c:pt>
                <c:pt idx="613712">
                  <c:v>0</c:v>
                </c:pt>
                <c:pt idx="613713">
                  <c:v>0</c:v>
                </c:pt>
                <c:pt idx="613714">
                  <c:v>0</c:v>
                </c:pt>
                <c:pt idx="613715">
                  <c:v>0</c:v>
                </c:pt>
                <c:pt idx="613716">
                  <c:v>0</c:v>
                </c:pt>
                <c:pt idx="613717">
                  <c:v>0</c:v>
                </c:pt>
                <c:pt idx="613718">
                  <c:v>0</c:v>
                </c:pt>
                <c:pt idx="613719">
                  <c:v>0</c:v>
                </c:pt>
                <c:pt idx="613720">
                  <c:v>0</c:v>
                </c:pt>
                <c:pt idx="613721">
                  <c:v>0</c:v>
                </c:pt>
                <c:pt idx="613722">
                  <c:v>0</c:v>
                </c:pt>
                <c:pt idx="613723">
                  <c:v>0</c:v>
                </c:pt>
                <c:pt idx="613724">
                  <c:v>0</c:v>
                </c:pt>
                <c:pt idx="613725">
                  <c:v>0</c:v>
                </c:pt>
                <c:pt idx="613726">
                  <c:v>0</c:v>
                </c:pt>
                <c:pt idx="613727">
                  <c:v>0</c:v>
                </c:pt>
                <c:pt idx="613728">
                  <c:v>0</c:v>
                </c:pt>
                <c:pt idx="613729">
                  <c:v>0</c:v>
                </c:pt>
                <c:pt idx="613730">
                  <c:v>0</c:v>
                </c:pt>
                <c:pt idx="613731">
                  <c:v>0</c:v>
                </c:pt>
                <c:pt idx="613732">
                  <c:v>0</c:v>
                </c:pt>
                <c:pt idx="613733">
                  <c:v>0</c:v>
                </c:pt>
                <c:pt idx="613734">
                  <c:v>0</c:v>
                </c:pt>
                <c:pt idx="613735">
                  <c:v>0</c:v>
                </c:pt>
                <c:pt idx="613736">
                  <c:v>0</c:v>
                </c:pt>
                <c:pt idx="613737">
                  <c:v>0</c:v>
                </c:pt>
                <c:pt idx="613738">
                  <c:v>0</c:v>
                </c:pt>
                <c:pt idx="613739">
                  <c:v>0</c:v>
                </c:pt>
                <c:pt idx="613740">
                  <c:v>0</c:v>
                </c:pt>
                <c:pt idx="613741">
                  <c:v>0</c:v>
                </c:pt>
                <c:pt idx="613742">
                  <c:v>0</c:v>
                </c:pt>
                <c:pt idx="613743">
                  <c:v>0</c:v>
                </c:pt>
                <c:pt idx="613744">
                  <c:v>0</c:v>
                </c:pt>
                <c:pt idx="613745">
                  <c:v>0</c:v>
                </c:pt>
                <c:pt idx="613746">
                  <c:v>0</c:v>
                </c:pt>
                <c:pt idx="613747">
                  <c:v>0</c:v>
                </c:pt>
                <c:pt idx="613748">
                  <c:v>0</c:v>
                </c:pt>
                <c:pt idx="613749">
                  <c:v>0</c:v>
                </c:pt>
                <c:pt idx="613750">
                  <c:v>0</c:v>
                </c:pt>
                <c:pt idx="613751">
                  <c:v>0</c:v>
                </c:pt>
                <c:pt idx="613752">
                  <c:v>0</c:v>
                </c:pt>
                <c:pt idx="613753">
                  <c:v>0</c:v>
                </c:pt>
                <c:pt idx="613754">
                  <c:v>0</c:v>
                </c:pt>
                <c:pt idx="613755">
                  <c:v>0</c:v>
                </c:pt>
                <c:pt idx="613756">
                  <c:v>0</c:v>
                </c:pt>
                <c:pt idx="613757">
                  <c:v>0</c:v>
                </c:pt>
                <c:pt idx="613758">
                  <c:v>0</c:v>
                </c:pt>
                <c:pt idx="613759">
                  <c:v>0</c:v>
                </c:pt>
                <c:pt idx="613760">
                  <c:v>0</c:v>
                </c:pt>
                <c:pt idx="613761">
                  <c:v>0</c:v>
                </c:pt>
                <c:pt idx="613762">
                  <c:v>0</c:v>
                </c:pt>
                <c:pt idx="613763">
                  <c:v>0</c:v>
                </c:pt>
                <c:pt idx="613764">
                  <c:v>0</c:v>
                </c:pt>
                <c:pt idx="613765">
                  <c:v>0</c:v>
                </c:pt>
                <c:pt idx="613766">
                  <c:v>0</c:v>
                </c:pt>
                <c:pt idx="613767">
                  <c:v>0</c:v>
                </c:pt>
                <c:pt idx="613768">
                  <c:v>0</c:v>
                </c:pt>
                <c:pt idx="613769">
                  <c:v>0</c:v>
                </c:pt>
                <c:pt idx="613770">
                  <c:v>0</c:v>
                </c:pt>
                <c:pt idx="613771">
                  <c:v>0</c:v>
                </c:pt>
                <c:pt idx="613772">
                  <c:v>0</c:v>
                </c:pt>
                <c:pt idx="613773">
                  <c:v>0</c:v>
                </c:pt>
                <c:pt idx="613774">
                  <c:v>0</c:v>
                </c:pt>
                <c:pt idx="613775">
                  <c:v>0</c:v>
                </c:pt>
                <c:pt idx="613776">
                  <c:v>0</c:v>
                </c:pt>
                <c:pt idx="613777">
                  <c:v>0</c:v>
                </c:pt>
                <c:pt idx="613778">
                  <c:v>0</c:v>
                </c:pt>
                <c:pt idx="613779">
                  <c:v>0</c:v>
                </c:pt>
                <c:pt idx="613780">
                  <c:v>0</c:v>
                </c:pt>
                <c:pt idx="613781">
                  <c:v>0</c:v>
                </c:pt>
                <c:pt idx="613782">
                  <c:v>0</c:v>
                </c:pt>
                <c:pt idx="613783">
                  <c:v>0</c:v>
                </c:pt>
                <c:pt idx="613784">
                  <c:v>0</c:v>
                </c:pt>
                <c:pt idx="613785">
                  <c:v>0</c:v>
                </c:pt>
                <c:pt idx="613786">
                  <c:v>0</c:v>
                </c:pt>
                <c:pt idx="613787">
                  <c:v>0</c:v>
                </c:pt>
                <c:pt idx="613788">
                  <c:v>0</c:v>
                </c:pt>
                <c:pt idx="613789">
                  <c:v>0</c:v>
                </c:pt>
                <c:pt idx="613790">
                  <c:v>0</c:v>
                </c:pt>
                <c:pt idx="613791">
                  <c:v>0</c:v>
                </c:pt>
                <c:pt idx="613792">
                  <c:v>0</c:v>
                </c:pt>
                <c:pt idx="613793">
                  <c:v>0</c:v>
                </c:pt>
                <c:pt idx="613794">
                  <c:v>0</c:v>
                </c:pt>
                <c:pt idx="613795">
                  <c:v>0</c:v>
                </c:pt>
                <c:pt idx="613796">
                  <c:v>0</c:v>
                </c:pt>
                <c:pt idx="613797">
                  <c:v>0</c:v>
                </c:pt>
                <c:pt idx="613798">
                  <c:v>0</c:v>
                </c:pt>
                <c:pt idx="613799">
                  <c:v>0</c:v>
                </c:pt>
                <c:pt idx="613800">
                  <c:v>0</c:v>
                </c:pt>
                <c:pt idx="613801">
                  <c:v>0</c:v>
                </c:pt>
                <c:pt idx="613802">
                  <c:v>0</c:v>
                </c:pt>
                <c:pt idx="613803">
                  <c:v>0</c:v>
                </c:pt>
                <c:pt idx="613804">
                  <c:v>0</c:v>
                </c:pt>
                <c:pt idx="613805">
                  <c:v>0</c:v>
                </c:pt>
                <c:pt idx="613806">
                  <c:v>0</c:v>
                </c:pt>
                <c:pt idx="613807">
                  <c:v>0</c:v>
                </c:pt>
                <c:pt idx="613808">
                  <c:v>0</c:v>
                </c:pt>
                <c:pt idx="613809">
                  <c:v>0</c:v>
                </c:pt>
                <c:pt idx="613810">
                  <c:v>0</c:v>
                </c:pt>
                <c:pt idx="613811">
                  <c:v>0</c:v>
                </c:pt>
                <c:pt idx="613812">
                  <c:v>0</c:v>
                </c:pt>
                <c:pt idx="613813">
                  <c:v>0</c:v>
                </c:pt>
                <c:pt idx="613814">
                  <c:v>0</c:v>
                </c:pt>
                <c:pt idx="613815">
                  <c:v>0</c:v>
                </c:pt>
                <c:pt idx="613816">
                  <c:v>0</c:v>
                </c:pt>
                <c:pt idx="613817">
                  <c:v>0</c:v>
                </c:pt>
                <c:pt idx="613818">
                  <c:v>0</c:v>
                </c:pt>
                <c:pt idx="613819">
                  <c:v>0</c:v>
                </c:pt>
                <c:pt idx="613820">
                  <c:v>0</c:v>
                </c:pt>
                <c:pt idx="613821">
                  <c:v>0</c:v>
                </c:pt>
                <c:pt idx="613822">
                  <c:v>0</c:v>
                </c:pt>
                <c:pt idx="613823">
                  <c:v>0</c:v>
                </c:pt>
                <c:pt idx="613824">
                  <c:v>0</c:v>
                </c:pt>
                <c:pt idx="613825">
                  <c:v>0</c:v>
                </c:pt>
                <c:pt idx="613826">
                  <c:v>0</c:v>
                </c:pt>
                <c:pt idx="613827">
                  <c:v>0</c:v>
                </c:pt>
                <c:pt idx="613828">
                  <c:v>0</c:v>
                </c:pt>
                <c:pt idx="613829">
                  <c:v>0</c:v>
                </c:pt>
                <c:pt idx="613830">
                  <c:v>0</c:v>
                </c:pt>
                <c:pt idx="613831">
                  <c:v>0</c:v>
                </c:pt>
                <c:pt idx="613832">
                  <c:v>0</c:v>
                </c:pt>
                <c:pt idx="613833">
                  <c:v>0</c:v>
                </c:pt>
                <c:pt idx="613834">
                  <c:v>0</c:v>
                </c:pt>
                <c:pt idx="613835">
                  <c:v>0</c:v>
                </c:pt>
                <c:pt idx="613836">
                  <c:v>0</c:v>
                </c:pt>
                <c:pt idx="613837">
                  <c:v>0</c:v>
                </c:pt>
                <c:pt idx="613838">
                  <c:v>0</c:v>
                </c:pt>
                <c:pt idx="613839">
                  <c:v>0</c:v>
                </c:pt>
                <c:pt idx="613840">
                  <c:v>0</c:v>
                </c:pt>
                <c:pt idx="613841">
                  <c:v>0</c:v>
                </c:pt>
                <c:pt idx="613842">
                  <c:v>0</c:v>
                </c:pt>
                <c:pt idx="613843">
                  <c:v>0</c:v>
                </c:pt>
                <c:pt idx="613844">
                  <c:v>0</c:v>
                </c:pt>
                <c:pt idx="613845">
                  <c:v>0</c:v>
                </c:pt>
                <c:pt idx="613846">
                  <c:v>0</c:v>
                </c:pt>
                <c:pt idx="613847">
                  <c:v>0</c:v>
                </c:pt>
                <c:pt idx="613848">
                  <c:v>0</c:v>
                </c:pt>
                <c:pt idx="613849">
                  <c:v>0</c:v>
                </c:pt>
                <c:pt idx="613850">
                  <c:v>0</c:v>
                </c:pt>
                <c:pt idx="613851">
                  <c:v>0</c:v>
                </c:pt>
                <c:pt idx="613852">
                  <c:v>0</c:v>
                </c:pt>
                <c:pt idx="613853">
                  <c:v>0</c:v>
                </c:pt>
                <c:pt idx="613854">
                  <c:v>0</c:v>
                </c:pt>
                <c:pt idx="613855">
                  <c:v>0</c:v>
                </c:pt>
                <c:pt idx="613856">
                  <c:v>0</c:v>
                </c:pt>
                <c:pt idx="613857">
                  <c:v>0</c:v>
                </c:pt>
                <c:pt idx="613858">
                  <c:v>0</c:v>
                </c:pt>
                <c:pt idx="613859">
                  <c:v>0</c:v>
                </c:pt>
                <c:pt idx="613860">
                  <c:v>0</c:v>
                </c:pt>
                <c:pt idx="613861">
                  <c:v>0</c:v>
                </c:pt>
                <c:pt idx="613862">
                  <c:v>0</c:v>
                </c:pt>
                <c:pt idx="613863">
                  <c:v>0</c:v>
                </c:pt>
                <c:pt idx="613864">
                  <c:v>0</c:v>
                </c:pt>
                <c:pt idx="613865">
                  <c:v>0</c:v>
                </c:pt>
                <c:pt idx="613866">
                  <c:v>0</c:v>
                </c:pt>
                <c:pt idx="613867">
                  <c:v>0</c:v>
                </c:pt>
                <c:pt idx="613868">
                  <c:v>0</c:v>
                </c:pt>
                <c:pt idx="613869">
                  <c:v>0</c:v>
                </c:pt>
                <c:pt idx="613870">
                  <c:v>0</c:v>
                </c:pt>
                <c:pt idx="613871">
                  <c:v>0</c:v>
                </c:pt>
                <c:pt idx="613872">
                  <c:v>0</c:v>
                </c:pt>
                <c:pt idx="613873">
                  <c:v>0</c:v>
                </c:pt>
                <c:pt idx="613874">
                  <c:v>0</c:v>
                </c:pt>
                <c:pt idx="613875">
                  <c:v>0</c:v>
                </c:pt>
                <c:pt idx="613876">
                  <c:v>0</c:v>
                </c:pt>
                <c:pt idx="613877">
                  <c:v>0</c:v>
                </c:pt>
                <c:pt idx="613878">
                  <c:v>0</c:v>
                </c:pt>
                <c:pt idx="613879">
                  <c:v>0</c:v>
                </c:pt>
                <c:pt idx="613880">
                  <c:v>0</c:v>
                </c:pt>
                <c:pt idx="613881">
                  <c:v>0</c:v>
                </c:pt>
                <c:pt idx="613882">
                  <c:v>0</c:v>
                </c:pt>
                <c:pt idx="613883">
                  <c:v>0</c:v>
                </c:pt>
                <c:pt idx="613884">
                  <c:v>0</c:v>
                </c:pt>
                <c:pt idx="613885">
                  <c:v>0</c:v>
                </c:pt>
                <c:pt idx="613886">
                  <c:v>0</c:v>
                </c:pt>
                <c:pt idx="613887">
                  <c:v>0</c:v>
                </c:pt>
                <c:pt idx="613888">
                  <c:v>0</c:v>
                </c:pt>
                <c:pt idx="613889">
                  <c:v>0</c:v>
                </c:pt>
                <c:pt idx="613890">
                  <c:v>0</c:v>
                </c:pt>
                <c:pt idx="613891">
                  <c:v>0</c:v>
                </c:pt>
                <c:pt idx="613892">
                  <c:v>0</c:v>
                </c:pt>
                <c:pt idx="613893">
                  <c:v>0</c:v>
                </c:pt>
                <c:pt idx="613894">
                  <c:v>0</c:v>
                </c:pt>
                <c:pt idx="613895">
                  <c:v>0</c:v>
                </c:pt>
                <c:pt idx="613896">
                  <c:v>0</c:v>
                </c:pt>
                <c:pt idx="613897">
                  <c:v>0</c:v>
                </c:pt>
                <c:pt idx="613898">
                  <c:v>0</c:v>
                </c:pt>
                <c:pt idx="613899">
                  <c:v>0</c:v>
                </c:pt>
                <c:pt idx="613900">
                  <c:v>0</c:v>
                </c:pt>
                <c:pt idx="613901">
                  <c:v>0</c:v>
                </c:pt>
                <c:pt idx="613902">
                  <c:v>0</c:v>
                </c:pt>
                <c:pt idx="613903">
                  <c:v>0</c:v>
                </c:pt>
                <c:pt idx="613904">
                  <c:v>0</c:v>
                </c:pt>
                <c:pt idx="613905">
                  <c:v>0</c:v>
                </c:pt>
                <c:pt idx="613906">
                  <c:v>0</c:v>
                </c:pt>
                <c:pt idx="613907">
                  <c:v>0</c:v>
                </c:pt>
                <c:pt idx="613908">
                  <c:v>0</c:v>
                </c:pt>
                <c:pt idx="613909">
                  <c:v>0</c:v>
                </c:pt>
                <c:pt idx="613910">
                  <c:v>0</c:v>
                </c:pt>
                <c:pt idx="613911">
                  <c:v>0</c:v>
                </c:pt>
                <c:pt idx="613912">
                  <c:v>0</c:v>
                </c:pt>
                <c:pt idx="613913">
                  <c:v>0</c:v>
                </c:pt>
                <c:pt idx="613914">
                  <c:v>0</c:v>
                </c:pt>
                <c:pt idx="613915">
                  <c:v>0</c:v>
                </c:pt>
                <c:pt idx="613916">
                  <c:v>0</c:v>
                </c:pt>
                <c:pt idx="613917">
                  <c:v>0</c:v>
                </c:pt>
                <c:pt idx="613918">
                  <c:v>0</c:v>
                </c:pt>
                <c:pt idx="613919">
                  <c:v>0</c:v>
                </c:pt>
                <c:pt idx="613920">
                  <c:v>0</c:v>
                </c:pt>
                <c:pt idx="613921">
                  <c:v>0</c:v>
                </c:pt>
                <c:pt idx="613922">
                  <c:v>0</c:v>
                </c:pt>
                <c:pt idx="613923">
                  <c:v>0</c:v>
                </c:pt>
                <c:pt idx="613924">
                  <c:v>0</c:v>
                </c:pt>
                <c:pt idx="613925">
                  <c:v>0</c:v>
                </c:pt>
                <c:pt idx="613926">
                  <c:v>0</c:v>
                </c:pt>
                <c:pt idx="613927">
                  <c:v>0</c:v>
                </c:pt>
                <c:pt idx="613928">
                  <c:v>0</c:v>
                </c:pt>
                <c:pt idx="613929">
                  <c:v>0</c:v>
                </c:pt>
                <c:pt idx="613930">
                  <c:v>0</c:v>
                </c:pt>
                <c:pt idx="613931">
                  <c:v>0</c:v>
                </c:pt>
                <c:pt idx="613932">
                  <c:v>0</c:v>
                </c:pt>
                <c:pt idx="613933">
                  <c:v>0</c:v>
                </c:pt>
                <c:pt idx="613934">
                  <c:v>0</c:v>
                </c:pt>
                <c:pt idx="613935">
                  <c:v>0</c:v>
                </c:pt>
                <c:pt idx="613936">
                  <c:v>0</c:v>
                </c:pt>
                <c:pt idx="613937">
                  <c:v>0</c:v>
                </c:pt>
                <c:pt idx="613938">
                  <c:v>0</c:v>
                </c:pt>
                <c:pt idx="613939">
                  <c:v>0</c:v>
                </c:pt>
                <c:pt idx="613940">
                  <c:v>0</c:v>
                </c:pt>
                <c:pt idx="613941">
                  <c:v>0</c:v>
                </c:pt>
                <c:pt idx="613942">
                  <c:v>0</c:v>
                </c:pt>
                <c:pt idx="613943">
                  <c:v>0</c:v>
                </c:pt>
                <c:pt idx="613944">
                  <c:v>0</c:v>
                </c:pt>
                <c:pt idx="613945">
                  <c:v>0</c:v>
                </c:pt>
                <c:pt idx="613946">
                  <c:v>0</c:v>
                </c:pt>
                <c:pt idx="613947">
                  <c:v>0</c:v>
                </c:pt>
                <c:pt idx="613948">
                  <c:v>0</c:v>
                </c:pt>
                <c:pt idx="613949">
                  <c:v>0</c:v>
                </c:pt>
                <c:pt idx="613950">
                  <c:v>0</c:v>
                </c:pt>
                <c:pt idx="613951">
                  <c:v>0</c:v>
                </c:pt>
                <c:pt idx="613952">
                  <c:v>0</c:v>
                </c:pt>
                <c:pt idx="613953">
                  <c:v>0</c:v>
                </c:pt>
                <c:pt idx="613954">
                  <c:v>0</c:v>
                </c:pt>
                <c:pt idx="613955">
                  <c:v>0</c:v>
                </c:pt>
                <c:pt idx="613956">
                  <c:v>0</c:v>
                </c:pt>
                <c:pt idx="613957">
                  <c:v>0</c:v>
                </c:pt>
                <c:pt idx="613958">
                  <c:v>0</c:v>
                </c:pt>
                <c:pt idx="613959">
                  <c:v>0</c:v>
                </c:pt>
                <c:pt idx="613960">
                  <c:v>0</c:v>
                </c:pt>
                <c:pt idx="613961">
                  <c:v>0</c:v>
                </c:pt>
                <c:pt idx="613962">
                  <c:v>0</c:v>
                </c:pt>
                <c:pt idx="613963">
                  <c:v>0</c:v>
                </c:pt>
                <c:pt idx="613964">
                  <c:v>0</c:v>
                </c:pt>
                <c:pt idx="613965">
                  <c:v>0</c:v>
                </c:pt>
                <c:pt idx="613966">
                  <c:v>0</c:v>
                </c:pt>
                <c:pt idx="613967">
                  <c:v>0</c:v>
                </c:pt>
                <c:pt idx="613968">
                  <c:v>0</c:v>
                </c:pt>
                <c:pt idx="613969">
                  <c:v>0</c:v>
                </c:pt>
                <c:pt idx="613970">
                  <c:v>0</c:v>
                </c:pt>
                <c:pt idx="613971">
                  <c:v>0</c:v>
                </c:pt>
                <c:pt idx="613972">
                  <c:v>0</c:v>
                </c:pt>
                <c:pt idx="613973">
                  <c:v>0</c:v>
                </c:pt>
                <c:pt idx="613974">
                  <c:v>0</c:v>
                </c:pt>
                <c:pt idx="613975">
                  <c:v>0</c:v>
                </c:pt>
                <c:pt idx="613976">
                  <c:v>0</c:v>
                </c:pt>
                <c:pt idx="613977">
                  <c:v>0</c:v>
                </c:pt>
                <c:pt idx="613978">
                  <c:v>0</c:v>
                </c:pt>
                <c:pt idx="613979">
                  <c:v>0</c:v>
                </c:pt>
                <c:pt idx="613980">
                  <c:v>0</c:v>
                </c:pt>
                <c:pt idx="613981">
                  <c:v>0</c:v>
                </c:pt>
                <c:pt idx="613982">
                  <c:v>0</c:v>
                </c:pt>
                <c:pt idx="613983">
                  <c:v>0</c:v>
                </c:pt>
                <c:pt idx="613984">
                  <c:v>0</c:v>
                </c:pt>
                <c:pt idx="613985">
                  <c:v>0</c:v>
                </c:pt>
                <c:pt idx="613986">
                  <c:v>0</c:v>
                </c:pt>
                <c:pt idx="613987">
                  <c:v>0</c:v>
                </c:pt>
                <c:pt idx="613988">
                  <c:v>0</c:v>
                </c:pt>
                <c:pt idx="613989">
                  <c:v>0</c:v>
                </c:pt>
                <c:pt idx="613990">
                  <c:v>0</c:v>
                </c:pt>
                <c:pt idx="613991">
                  <c:v>0</c:v>
                </c:pt>
                <c:pt idx="613992">
                  <c:v>0</c:v>
                </c:pt>
                <c:pt idx="613993">
                  <c:v>0</c:v>
                </c:pt>
                <c:pt idx="613994">
                  <c:v>0</c:v>
                </c:pt>
                <c:pt idx="613995">
                  <c:v>0</c:v>
                </c:pt>
                <c:pt idx="613996">
                  <c:v>0</c:v>
                </c:pt>
                <c:pt idx="613997">
                  <c:v>0</c:v>
                </c:pt>
                <c:pt idx="613998">
                  <c:v>0</c:v>
                </c:pt>
                <c:pt idx="613999">
                  <c:v>0</c:v>
                </c:pt>
                <c:pt idx="614000">
                  <c:v>0</c:v>
                </c:pt>
                <c:pt idx="614001">
                  <c:v>0</c:v>
                </c:pt>
                <c:pt idx="614002">
                  <c:v>0</c:v>
                </c:pt>
                <c:pt idx="614003">
                  <c:v>0</c:v>
                </c:pt>
                <c:pt idx="614004">
                  <c:v>0</c:v>
                </c:pt>
                <c:pt idx="614005">
                  <c:v>0</c:v>
                </c:pt>
                <c:pt idx="614006">
                  <c:v>0</c:v>
                </c:pt>
                <c:pt idx="614007">
                  <c:v>0</c:v>
                </c:pt>
                <c:pt idx="614008">
                  <c:v>0</c:v>
                </c:pt>
                <c:pt idx="614009">
                  <c:v>0</c:v>
                </c:pt>
                <c:pt idx="614010">
                  <c:v>0</c:v>
                </c:pt>
                <c:pt idx="614011">
                  <c:v>0</c:v>
                </c:pt>
                <c:pt idx="614012">
                  <c:v>0</c:v>
                </c:pt>
                <c:pt idx="614013">
                  <c:v>0</c:v>
                </c:pt>
                <c:pt idx="614014">
                  <c:v>0</c:v>
                </c:pt>
                <c:pt idx="614015">
                  <c:v>0</c:v>
                </c:pt>
                <c:pt idx="614016">
                  <c:v>0</c:v>
                </c:pt>
                <c:pt idx="614017">
                  <c:v>0</c:v>
                </c:pt>
                <c:pt idx="614018">
                  <c:v>0</c:v>
                </c:pt>
                <c:pt idx="614019">
                  <c:v>0</c:v>
                </c:pt>
                <c:pt idx="614020">
                  <c:v>0</c:v>
                </c:pt>
                <c:pt idx="614021">
                  <c:v>0</c:v>
                </c:pt>
                <c:pt idx="614022">
                  <c:v>0</c:v>
                </c:pt>
                <c:pt idx="614023">
                  <c:v>0</c:v>
                </c:pt>
                <c:pt idx="614024">
                  <c:v>0</c:v>
                </c:pt>
                <c:pt idx="614025">
                  <c:v>0</c:v>
                </c:pt>
                <c:pt idx="614026">
                  <c:v>0</c:v>
                </c:pt>
                <c:pt idx="614027">
                  <c:v>0</c:v>
                </c:pt>
                <c:pt idx="614028">
                  <c:v>0</c:v>
                </c:pt>
                <c:pt idx="614029">
                  <c:v>0</c:v>
                </c:pt>
                <c:pt idx="614030">
                  <c:v>0</c:v>
                </c:pt>
                <c:pt idx="614031">
                  <c:v>0</c:v>
                </c:pt>
                <c:pt idx="614032">
                  <c:v>0</c:v>
                </c:pt>
                <c:pt idx="614033">
                  <c:v>0</c:v>
                </c:pt>
                <c:pt idx="614034">
                  <c:v>0</c:v>
                </c:pt>
                <c:pt idx="614035">
                  <c:v>0</c:v>
                </c:pt>
                <c:pt idx="614036">
                  <c:v>0</c:v>
                </c:pt>
                <c:pt idx="614037">
                  <c:v>0</c:v>
                </c:pt>
                <c:pt idx="614038">
                  <c:v>0</c:v>
                </c:pt>
                <c:pt idx="614039">
                  <c:v>0</c:v>
                </c:pt>
                <c:pt idx="614040">
                  <c:v>0</c:v>
                </c:pt>
                <c:pt idx="614041">
                  <c:v>0</c:v>
                </c:pt>
                <c:pt idx="614042">
                  <c:v>0</c:v>
                </c:pt>
                <c:pt idx="614043">
                  <c:v>0</c:v>
                </c:pt>
                <c:pt idx="614044">
                  <c:v>0</c:v>
                </c:pt>
                <c:pt idx="614045">
                  <c:v>0</c:v>
                </c:pt>
                <c:pt idx="614046">
                  <c:v>0</c:v>
                </c:pt>
                <c:pt idx="614047">
                  <c:v>0</c:v>
                </c:pt>
                <c:pt idx="614048">
                  <c:v>0</c:v>
                </c:pt>
                <c:pt idx="614049">
                  <c:v>0</c:v>
                </c:pt>
                <c:pt idx="614050">
                  <c:v>0</c:v>
                </c:pt>
                <c:pt idx="614051">
                  <c:v>0</c:v>
                </c:pt>
                <c:pt idx="614052">
                  <c:v>0</c:v>
                </c:pt>
                <c:pt idx="614053">
                  <c:v>0</c:v>
                </c:pt>
                <c:pt idx="614054">
                  <c:v>0</c:v>
                </c:pt>
                <c:pt idx="614055">
                  <c:v>0</c:v>
                </c:pt>
                <c:pt idx="614056">
                  <c:v>0</c:v>
                </c:pt>
                <c:pt idx="614057">
                  <c:v>0</c:v>
                </c:pt>
                <c:pt idx="614058">
                  <c:v>0</c:v>
                </c:pt>
                <c:pt idx="614059">
                  <c:v>0</c:v>
                </c:pt>
                <c:pt idx="614060">
                  <c:v>0</c:v>
                </c:pt>
                <c:pt idx="614061">
                  <c:v>0</c:v>
                </c:pt>
                <c:pt idx="614062">
                  <c:v>0</c:v>
                </c:pt>
                <c:pt idx="614063">
                  <c:v>0</c:v>
                </c:pt>
                <c:pt idx="614064">
                  <c:v>0</c:v>
                </c:pt>
                <c:pt idx="614065">
                  <c:v>0</c:v>
                </c:pt>
                <c:pt idx="614066">
                  <c:v>0</c:v>
                </c:pt>
                <c:pt idx="614067">
                  <c:v>0</c:v>
                </c:pt>
                <c:pt idx="614068">
                  <c:v>0</c:v>
                </c:pt>
                <c:pt idx="614069">
                  <c:v>0</c:v>
                </c:pt>
                <c:pt idx="614070">
                  <c:v>0</c:v>
                </c:pt>
                <c:pt idx="614071">
                  <c:v>0</c:v>
                </c:pt>
                <c:pt idx="614072">
                  <c:v>0</c:v>
                </c:pt>
                <c:pt idx="614073">
                  <c:v>0</c:v>
                </c:pt>
                <c:pt idx="614074">
                  <c:v>0</c:v>
                </c:pt>
                <c:pt idx="614075">
                  <c:v>0</c:v>
                </c:pt>
                <c:pt idx="614076">
                  <c:v>0</c:v>
                </c:pt>
                <c:pt idx="614077">
                  <c:v>0</c:v>
                </c:pt>
                <c:pt idx="614078">
                  <c:v>0</c:v>
                </c:pt>
                <c:pt idx="614079">
                  <c:v>0</c:v>
                </c:pt>
                <c:pt idx="614080">
                  <c:v>0</c:v>
                </c:pt>
                <c:pt idx="614081">
                  <c:v>0</c:v>
                </c:pt>
                <c:pt idx="614082">
                  <c:v>0</c:v>
                </c:pt>
                <c:pt idx="614083">
                  <c:v>0</c:v>
                </c:pt>
                <c:pt idx="614084">
                  <c:v>0</c:v>
                </c:pt>
                <c:pt idx="614085">
                  <c:v>0</c:v>
                </c:pt>
                <c:pt idx="614086">
                  <c:v>0</c:v>
                </c:pt>
                <c:pt idx="614087">
                  <c:v>0</c:v>
                </c:pt>
                <c:pt idx="614088">
                  <c:v>0</c:v>
                </c:pt>
                <c:pt idx="614089">
                  <c:v>0</c:v>
                </c:pt>
                <c:pt idx="614090">
                  <c:v>0</c:v>
                </c:pt>
                <c:pt idx="614091">
                  <c:v>0</c:v>
                </c:pt>
                <c:pt idx="614092">
                  <c:v>0</c:v>
                </c:pt>
                <c:pt idx="614093">
                  <c:v>0</c:v>
                </c:pt>
                <c:pt idx="614094">
                  <c:v>0</c:v>
                </c:pt>
                <c:pt idx="614095">
                  <c:v>0</c:v>
                </c:pt>
                <c:pt idx="614096">
                  <c:v>0</c:v>
                </c:pt>
                <c:pt idx="614097">
                  <c:v>0</c:v>
                </c:pt>
                <c:pt idx="614098">
                  <c:v>0</c:v>
                </c:pt>
                <c:pt idx="614099">
                  <c:v>0</c:v>
                </c:pt>
                <c:pt idx="614100">
                  <c:v>0</c:v>
                </c:pt>
                <c:pt idx="614101">
                  <c:v>0</c:v>
                </c:pt>
                <c:pt idx="614102">
                  <c:v>0</c:v>
                </c:pt>
                <c:pt idx="614103">
                  <c:v>0</c:v>
                </c:pt>
                <c:pt idx="614104">
                  <c:v>0</c:v>
                </c:pt>
                <c:pt idx="614105">
                  <c:v>0</c:v>
                </c:pt>
                <c:pt idx="614106">
                  <c:v>0</c:v>
                </c:pt>
                <c:pt idx="614107">
                  <c:v>0</c:v>
                </c:pt>
                <c:pt idx="614108">
                  <c:v>0</c:v>
                </c:pt>
                <c:pt idx="614109">
                  <c:v>0</c:v>
                </c:pt>
                <c:pt idx="614110">
                  <c:v>0</c:v>
                </c:pt>
                <c:pt idx="614111">
                  <c:v>0</c:v>
                </c:pt>
                <c:pt idx="614112">
                  <c:v>0</c:v>
                </c:pt>
                <c:pt idx="614113">
                  <c:v>0</c:v>
                </c:pt>
                <c:pt idx="614114">
                  <c:v>0</c:v>
                </c:pt>
                <c:pt idx="614115">
                  <c:v>0</c:v>
                </c:pt>
                <c:pt idx="614116">
                  <c:v>0</c:v>
                </c:pt>
                <c:pt idx="614117">
                  <c:v>0</c:v>
                </c:pt>
                <c:pt idx="614118">
                  <c:v>0</c:v>
                </c:pt>
                <c:pt idx="614119">
                  <c:v>0</c:v>
                </c:pt>
                <c:pt idx="614120">
                  <c:v>0</c:v>
                </c:pt>
                <c:pt idx="614121">
                  <c:v>0</c:v>
                </c:pt>
                <c:pt idx="614122">
                  <c:v>0</c:v>
                </c:pt>
                <c:pt idx="614123">
                  <c:v>0</c:v>
                </c:pt>
                <c:pt idx="614124">
                  <c:v>0</c:v>
                </c:pt>
                <c:pt idx="614125">
                  <c:v>0</c:v>
                </c:pt>
                <c:pt idx="614126">
                  <c:v>0</c:v>
                </c:pt>
                <c:pt idx="614127">
                  <c:v>0</c:v>
                </c:pt>
                <c:pt idx="614128">
                  <c:v>0</c:v>
                </c:pt>
                <c:pt idx="614129">
                  <c:v>0</c:v>
                </c:pt>
                <c:pt idx="614130">
                  <c:v>0</c:v>
                </c:pt>
                <c:pt idx="614131">
                  <c:v>0</c:v>
                </c:pt>
                <c:pt idx="614132">
                  <c:v>0</c:v>
                </c:pt>
                <c:pt idx="614133">
                  <c:v>0</c:v>
                </c:pt>
                <c:pt idx="614134">
                  <c:v>0</c:v>
                </c:pt>
                <c:pt idx="614135">
                  <c:v>0</c:v>
                </c:pt>
                <c:pt idx="614136">
                  <c:v>0</c:v>
                </c:pt>
                <c:pt idx="614137">
                  <c:v>0</c:v>
                </c:pt>
                <c:pt idx="614138">
                  <c:v>0</c:v>
                </c:pt>
                <c:pt idx="614139">
                  <c:v>0</c:v>
                </c:pt>
                <c:pt idx="614140">
                  <c:v>0</c:v>
                </c:pt>
                <c:pt idx="614141">
                  <c:v>0</c:v>
                </c:pt>
                <c:pt idx="614142">
                  <c:v>0</c:v>
                </c:pt>
                <c:pt idx="614143">
                  <c:v>0</c:v>
                </c:pt>
                <c:pt idx="614144">
                  <c:v>0</c:v>
                </c:pt>
                <c:pt idx="614145">
                  <c:v>0</c:v>
                </c:pt>
                <c:pt idx="614146">
                  <c:v>0</c:v>
                </c:pt>
                <c:pt idx="614147">
                  <c:v>0</c:v>
                </c:pt>
                <c:pt idx="614148">
                  <c:v>0</c:v>
                </c:pt>
                <c:pt idx="614149">
                  <c:v>0</c:v>
                </c:pt>
                <c:pt idx="614150">
                  <c:v>0</c:v>
                </c:pt>
                <c:pt idx="614151">
                  <c:v>0</c:v>
                </c:pt>
                <c:pt idx="614152">
                  <c:v>0</c:v>
                </c:pt>
                <c:pt idx="614153">
                  <c:v>0</c:v>
                </c:pt>
                <c:pt idx="614154">
                  <c:v>0</c:v>
                </c:pt>
                <c:pt idx="614155">
                  <c:v>0</c:v>
                </c:pt>
                <c:pt idx="614156">
                  <c:v>0</c:v>
                </c:pt>
                <c:pt idx="614157">
                  <c:v>0</c:v>
                </c:pt>
                <c:pt idx="614158">
                  <c:v>0</c:v>
                </c:pt>
                <c:pt idx="614159">
                  <c:v>0</c:v>
                </c:pt>
                <c:pt idx="614160">
                  <c:v>0</c:v>
                </c:pt>
                <c:pt idx="614161">
                  <c:v>0</c:v>
                </c:pt>
                <c:pt idx="614162">
                  <c:v>0</c:v>
                </c:pt>
                <c:pt idx="614163">
                  <c:v>0</c:v>
                </c:pt>
                <c:pt idx="614164">
                  <c:v>0</c:v>
                </c:pt>
                <c:pt idx="614165">
                  <c:v>0</c:v>
                </c:pt>
                <c:pt idx="614166">
                  <c:v>0</c:v>
                </c:pt>
                <c:pt idx="614167">
                  <c:v>0</c:v>
                </c:pt>
                <c:pt idx="614168">
                  <c:v>0</c:v>
                </c:pt>
                <c:pt idx="614169">
                  <c:v>0</c:v>
                </c:pt>
                <c:pt idx="614170">
                  <c:v>0</c:v>
                </c:pt>
                <c:pt idx="614171">
                  <c:v>0</c:v>
                </c:pt>
                <c:pt idx="614172">
                  <c:v>0</c:v>
                </c:pt>
                <c:pt idx="614173">
                  <c:v>0</c:v>
                </c:pt>
                <c:pt idx="614174">
                  <c:v>0</c:v>
                </c:pt>
                <c:pt idx="614175">
                  <c:v>0</c:v>
                </c:pt>
                <c:pt idx="614176">
                  <c:v>0</c:v>
                </c:pt>
                <c:pt idx="614177">
                  <c:v>0</c:v>
                </c:pt>
                <c:pt idx="614178">
                  <c:v>0</c:v>
                </c:pt>
                <c:pt idx="614179">
                  <c:v>0</c:v>
                </c:pt>
                <c:pt idx="614180">
                  <c:v>0</c:v>
                </c:pt>
                <c:pt idx="614181">
                  <c:v>0</c:v>
                </c:pt>
                <c:pt idx="614182">
                  <c:v>0</c:v>
                </c:pt>
                <c:pt idx="614183">
                  <c:v>0</c:v>
                </c:pt>
                <c:pt idx="614184">
                  <c:v>0</c:v>
                </c:pt>
                <c:pt idx="614185">
                  <c:v>0</c:v>
                </c:pt>
                <c:pt idx="614186">
                  <c:v>0</c:v>
                </c:pt>
                <c:pt idx="614187">
                  <c:v>0</c:v>
                </c:pt>
                <c:pt idx="614188">
                  <c:v>0</c:v>
                </c:pt>
                <c:pt idx="614189">
                  <c:v>0</c:v>
                </c:pt>
                <c:pt idx="614190">
                  <c:v>0</c:v>
                </c:pt>
                <c:pt idx="614191">
                  <c:v>0</c:v>
                </c:pt>
                <c:pt idx="614192">
                  <c:v>0</c:v>
                </c:pt>
                <c:pt idx="614193">
                  <c:v>0</c:v>
                </c:pt>
                <c:pt idx="614194">
                  <c:v>0</c:v>
                </c:pt>
                <c:pt idx="614195">
                  <c:v>0</c:v>
                </c:pt>
                <c:pt idx="614196">
                  <c:v>0</c:v>
                </c:pt>
                <c:pt idx="614197">
                  <c:v>0</c:v>
                </c:pt>
                <c:pt idx="614198">
                  <c:v>0</c:v>
                </c:pt>
                <c:pt idx="614199">
                  <c:v>0</c:v>
                </c:pt>
                <c:pt idx="614200">
                  <c:v>0</c:v>
                </c:pt>
                <c:pt idx="614201">
                  <c:v>0</c:v>
                </c:pt>
                <c:pt idx="614202">
                  <c:v>0</c:v>
                </c:pt>
                <c:pt idx="614203">
                  <c:v>0</c:v>
                </c:pt>
                <c:pt idx="614204">
                  <c:v>0</c:v>
                </c:pt>
                <c:pt idx="614205">
                  <c:v>0</c:v>
                </c:pt>
                <c:pt idx="614206">
                  <c:v>0</c:v>
                </c:pt>
                <c:pt idx="614207">
                  <c:v>0</c:v>
                </c:pt>
                <c:pt idx="614208">
                  <c:v>0</c:v>
                </c:pt>
                <c:pt idx="614209">
                  <c:v>0</c:v>
                </c:pt>
                <c:pt idx="614210">
                  <c:v>0</c:v>
                </c:pt>
                <c:pt idx="614211">
                  <c:v>0</c:v>
                </c:pt>
                <c:pt idx="614212">
                  <c:v>0</c:v>
                </c:pt>
                <c:pt idx="614213">
                  <c:v>0</c:v>
                </c:pt>
                <c:pt idx="614214">
                  <c:v>0</c:v>
                </c:pt>
                <c:pt idx="614215">
                  <c:v>0</c:v>
                </c:pt>
                <c:pt idx="614216">
                  <c:v>0</c:v>
                </c:pt>
                <c:pt idx="614217">
                  <c:v>0</c:v>
                </c:pt>
                <c:pt idx="614218">
                  <c:v>0</c:v>
                </c:pt>
                <c:pt idx="614219">
                  <c:v>0</c:v>
                </c:pt>
                <c:pt idx="614220">
                  <c:v>0</c:v>
                </c:pt>
                <c:pt idx="614221">
                  <c:v>0</c:v>
                </c:pt>
                <c:pt idx="614222">
                  <c:v>0</c:v>
                </c:pt>
                <c:pt idx="614223">
                  <c:v>0</c:v>
                </c:pt>
                <c:pt idx="614224">
                  <c:v>0</c:v>
                </c:pt>
                <c:pt idx="614225">
                  <c:v>0</c:v>
                </c:pt>
                <c:pt idx="614226">
                  <c:v>0</c:v>
                </c:pt>
                <c:pt idx="614227">
                  <c:v>0</c:v>
                </c:pt>
                <c:pt idx="614228">
                  <c:v>0</c:v>
                </c:pt>
                <c:pt idx="614229">
                  <c:v>0</c:v>
                </c:pt>
                <c:pt idx="614230">
                  <c:v>0</c:v>
                </c:pt>
                <c:pt idx="614231">
                  <c:v>0</c:v>
                </c:pt>
                <c:pt idx="614232">
                  <c:v>0</c:v>
                </c:pt>
                <c:pt idx="614233">
                  <c:v>0</c:v>
                </c:pt>
                <c:pt idx="614234">
                  <c:v>0</c:v>
                </c:pt>
                <c:pt idx="614235">
                  <c:v>0</c:v>
                </c:pt>
                <c:pt idx="614236">
                  <c:v>0</c:v>
                </c:pt>
                <c:pt idx="614237">
                  <c:v>0</c:v>
                </c:pt>
                <c:pt idx="614238">
                  <c:v>0</c:v>
                </c:pt>
                <c:pt idx="614239">
                  <c:v>0</c:v>
                </c:pt>
                <c:pt idx="614240">
                  <c:v>0</c:v>
                </c:pt>
                <c:pt idx="614241">
                  <c:v>0</c:v>
                </c:pt>
                <c:pt idx="614242">
                  <c:v>0</c:v>
                </c:pt>
                <c:pt idx="614243">
                  <c:v>0</c:v>
                </c:pt>
                <c:pt idx="614244">
                  <c:v>0</c:v>
                </c:pt>
                <c:pt idx="614245">
                  <c:v>0</c:v>
                </c:pt>
                <c:pt idx="614246">
                  <c:v>0</c:v>
                </c:pt>
                <c:pt idx="614247">
                  <c:v>0</c:v>
                </c:pt>
                <c:pt idx="614248">
                  <c:v>0</c:v>
                </c:pt>
                <c:pt idx="614249">
                  <c:v>0</c:v>
                </c:pt>
                <c:pt idx="614250">
                  <c:v>0</c:v>
                </c:pt>
                <c:pt idx="614251">
                  <c:v>0</c:v>
                </c:pt>
                <c:pt idx="614252">
                  <c:v>0</c:v>
                </c:pt>
                <c:pt idx="614253">
                  <c:v>0</c:v>
                </c:pt>
                <c:pt idx="614254">
                  <c:v>0</c:v>
                </c:pt>
                <c:pt idx="614255">
                  <c:v>0</c:v>
                </c:pt>
                <c:pt idx="614256">
                  <c:v>0</c:v>
                </c:pt>
                <c:pt idx="614257">
                  <c:v>0</c:v>
                </c:pt>
                <c:pt idx="614258">
                  <c:v>0</c:v>
                </c:pt>
                <c:pt idx="614259">
                  <c:v>0</c:v>
                </c:pt>
                <c:pt idx="614260">
                  <c:v>0</c:v>
                </c:pt>
                <c:pt idx="614261">
                  <c:v>0</c:v>
                </c:pt>
                <c:pt idx="614262">
                  <c:v>0</c:v>
                </c:pt>
                <c:pt idx="614263">
                  <c:v>0</c:v>
                </c:pt>
                <c:pt idx="614264">
                  <c:v>0</c:v>
                </c:pt>
                <c:pt idx="614265">
                  <c:v>0</c:v>
                </c:pt>
                <c:pt idx="614266">
                  <c:v>0</c:v>
                </c:pt>
                <c:pt idx="614267">
                  <c:v>0</c:v>
                </c:pt>
                <c:pt idx="614268">
                  <c:v>0</c:v>
                </c:pt>
                <c:pt idx="614269">
                  <c:v>0</c:v>
                </c:pt>
                <c:pt idx="614270">
                  <c:v>0</c:v>
                </c:pt>
                <c:pt idx="614271">
                  <c:v>0</c:v>
                </c:pt>
                <c:pt idx="614272">
                  <c:v>0</c:v>
                </c:pt>
                <c:pt idx="614273">
                  <c:v>0</c:v>
                </c:pt>
                <c:pt idx="614274">
                  <c:v>0</c:v>
                </c:pt>
                <c:pt idx="614275">
                  <c:v>0</c:v>
                </c:pt>
                <c:pt idx="614276">
                  <c:v>0</c:v>
                </c:pt>
                <c:pt idx="614277">
                  <c:v>0</c:v>
                </c:pt>
                <c:pt idx="614278">
                  <c:v>0</c:v>
                </c:pt>
                <c:pt idx="614279">
                  <c:v>0</c:v>
                </c:pt>
                <c:pt idx="614280">
                  <c:v>0</c:v>
                </c:pt>
                <c:pt idx="614281">
                  <c:v>0</c:v>
                </c:pt>
                <c:pt idx="614282">
                  <c:v>0</c:v>
                </c:pt>
                <c:pt idx="614283">
                  <c:v>0</c:v>
                </c:pt>
                <c:pt idx="614284">
                  <c:v>0</c:v>
                </c:pt>
                <c:pt idx="614285">
                  <c:v>0</c:v>
                </c:pt>
                <c:pt idx="614286">
                  <c:v>0</c:v>
                </c:pt>
                <c:pt idx="614287">
                  <c:v>0</c:v>
                </c:pt>
                <c:pt idx="614288">
                  <c:v>0</c:v>
                </c:pt>
                <c:pt idx="614289">
                  <c:v>0</c:v>
                </c:pt>
                <c:pt idx="614290">
                  <c:v>0</c:v>
                </c:pt>
                <c:pt idx="614291">
                  <c:v>0</c:v>
                </c:pt>
                <c:pt idx="614292">
                  <c:v>0</c:v>
                </c:pt>
                <c:pt idx="614293">
                  <c:v>0</c:v>
                </c:pt>
                <c:pt idx="614294">
                  <c:v>0</c:v>
                </c:pt>
                <c:pt idx="614295">
                  <c:v>0</c:v>
                </c:pt>
                <c:pt idx="614296">
                  <c:v>0</c:v>
                </c:pt>
                <c:pt idx="614297">
                  <c:v>0</c:v>
                </c:pt>
                <c:pt idx="614298">
                  <c:v>0</c:v>
                </c:pt>
                <c:pt idx="614299">
                  <c:v>0</c:v>
                </c:pt>
                <c:pt idx="614300">
                  <c:v>0</c:v>
                </c:pt>
                <c:pt idx="614301">
                  <c:v>0</c:v>
                </c:pt>
                <c:pt idx="614302">
                  <c:v>0</c:v>
                </c:pt>
                <c:pt idx="614303">
                  <c:v>0</c:v>
                </c:pt>
                <c:pt idx="614304">
                  <c:v>0</c:v>
                </c:pt>
                <c:pt idx="614305">
                  <c:v>0</c:v>
                </c:pt>
                <c:pt idx="614306">
                  <c:v>0</c:v>
                </c:pt>
                <c:pt idx="614307">
                  <c:v>0</c:v>
                </c:pt>
                <c:pt idx="614308">
                  <c:v>0</c:v>
                </c:pt>
                <c:pt idx="614309">
                  <c:v>0</c:v>
                </c:pt>
                <c:pt idx="614310">
                  <c:v>0</c:v>
                </c:pt>
                <c:pt idx="614311">
                  <c:v>0</c:v>
                </c:pt>
                <c:pt idx="614312">
                  <c:v>0</c:v>
                </c:pt>
                <c:pt idx="614313">
                  <c:v>0</c:v>
                </c:pt>
                <c:pt idx="614314">
                  <c:v>0</c:v>
                </c:pt>
                <c:pt idx="614315">
                  <c:v>0</c:v>
                </c:pt>
                <c:pt idx="614316">
                  <c:v>0</c:v>
                </c:pt>
                <c:pt idx="614317">
                  <c:v>0</c:v>
                </c:pt>
                <c:pt idx="614318">
                  <c:v>0</c:v>
                </c:pt>
                <c:pt idx="614319">
                  <c:v>0</c:v>
                </c:pt>
                <c:pt idx="614320">
                  <c:v>0</c:v>
                </c:pt>
                <c:pt idx="614321">
                  <c:v>0</c:v>
                </c:pt>
                <c:pt idx="614322">
                  <c:v>0</c:v>
                </c:pt>
                <c:pt idx="614323">
                  <c:v>0</c:v>
                </c:pt>
                <c:pt idx="614324">
                  <c:v>0</c:v>
                </c:pt>
                <c:pt idx="614325">
                  <c:v>0</c:v>
                </c:pt>
                <c:pt idx="614326">
                  <c:v>0</c:v>
                </c:pt>
                <c:pt idx="614327">
                  <c:v>0</c:v>
                </c:pt>
                <c:pt idx="614328">
                  <c:v>0</c:v>
                </c:pt>
                <c:pt idx="614329">
                  <c:v>0</c:v>
                </c:pt>
                <c:pt idx="614330">
                  <c:v>0</c:v>
                </c:pt>
                <c:pt idx="614331">
                  <c:v>0</c:v>
                </c:pt>
                <c:pt idx="614332">
                  <c:v>0</c:v>
                </c:pt>
                <c:pt idx="614333">
                  <c:v>0</c:v>
                </c:pt>
                <c:pt idx="614334">
                  <c:v>0</c:v>
                </c:pt>
                <c:pt idx="614335">
                  <c:v>0</c:v>
                </c:pt>
                <c:pt idx="614336">
                  <c:v>0</c:v>
                </c:pt>
                <c:pt idx="614337">
                  <c:v>0</c:v>
                </c:pt>
                <c:pt idx="614338">
                  <c:v>0</c:v>
                </c:pt>
                <c:pt idx="614339">
                  <c:v>0</c:v>
                </c:pt>
                <c:pt idx="614340">
                  <c:v>0</c:v>
                </c:pt>
                <c:pt idx="614341">
                  <c:v>0</c:v>
                </c:pt>
                <c:pt idx="614342">
                  <c:v>0</c:v>
                </c:pt>
                <c:pt idx="614343">
                  <c:v>0</c:v>
                </c:pt>
                <c:pt idx="614344">
                  <c:v>0</c:v>
                </c:pt>
                <c:pt idx="614345">
                  <c:v>0</c:v>
                </c:pt>
                <c:pt idx="614346">
                  <c:v>0</c:v>
                </c:pt>
                <c:pt idx="614347">
                  <c:v>0</c:v>
                </c:pt>
                <c:pt idx="614348">
                  <c:v>0</c:v>
                </c:pt>
                <c:pt idx="614349">
                  <c:v>0</c:v>
                </c:pt>
                <c:pt idx="614350">
                  <c:v>0</c:v>
                </c:pt>
                <c:pt idx="614351">
                  <c:v>0</c:v>
                </c:pt>
                <c:pt idx="614352">
                  <c:v>0</c:v>
                </c:pt>
                <c:pt idx="614353">
                  <c:v>0</c:v>
                </c:pt>
                <c:pt idx="614354">
                  <c:v>0</c:v>
                </c:pt>
                <c:pt idx="614355">
                  <c:v>0</c:v>
                </c:pt>
                <c:pt idx="614356">
                  <c:v>0</c:v>
                </c:pt>
                <c:pt idx="614357">
                  <c:v>0</c:v>
                </c:pt>
                <c:pt idx="614358">
                  <c:v>0</c:v>
                </c:pt>
                <c:pt idx="614359">
                  <c:v>0</c:v>
                </c:pt>
                <c:pt idx="614360">
                  <c:v>0</c:v>
                </c:pt>
                <c:pt idx="614361">
                  <c:v>0</c:v>
                </c:pt>
                <c:pt idx="614362">
                  <c:v>0</c:v>
                </c:pt>
                <c:pt idx="614363">
                  <c:v>0</c:v>
                </c:pt>
                <c:pt idx="614364">
                  <c:v>0</c:v>
                </c:pt>
                <c:pt idx="614365">
                  <c:v>0</c:v>
                </c:pt>
                <c:pt idx="614366">
                  <c:v>0</c:v>
                </c:pt>
                <c:pt idx="614367">
                  <c:v>0</c:v>
                </c:pt>
                <c:pt idx="614368">
                  <c:v>0</c:v>
                </c:pt>
                <c:pt idx="614369">
                  <c:v>0</c:v>
                </c:pt>
                <c:pt idx="614370">
                  <c:v>0</c:v>
                </c:pt>
                <c:pt idx="614371">
                  <c:v>0</c:v>
                </c:pt>
                <c:pt idx="614372">
                  <c:v>0</c:v>
                </c:pt>
                <c:pt idx="614373">
                  <c:v>0</c:v>
                </c:pt>
                <c:pt idx="614374">
                  <c:v>0</c:v>
                </c:pt>
                <c:pt idx="614375">
                  <c:v>0</c:v>
                </c:pt>
                <c:pt idx="614376">
                  <c:v>0</c:v>
                </c:pt>
                <c:pt idx="614377">
                  <c:v>0</c:v>
                </c:pt>
                <c:pt idx="614378">
                  <c:v>0</c:v>
                </c:pt>
                <c:pt idx="614379">
                  <c:v>0</c:v>
                </c:pt>
                <c:pt idx="614380">
                  <c:v>0</c:v>
                </c:pt>
                <c:pt idx="614381">
                  <c:v>0</c:v>
                </c:pt>
                <c:pt idx="614382">
                  <c:v>0</c:v>
                </c:pt>
                <c:pt idx="614383">
                  <c:v>0</c:v>
                </c:pt>
                <c:pt idx="614384">
                  <c:v>0</c:v>
                </c:pt>
                <c:pt idx="614385">
                  <c:v>0</c:v>
                </c:pt>
                <c:pt idx="614386">
                  <c:v>0</c:v>
                </c:pt>
                <c:pt idx="614387">
                  <c:v>0</c:v>
                </c:pt>
                <c:pt idx="614388">
                  <c:v>0</c:v>
                </c:pt>
                <c:pt idx="614389">
                  <c:v>0</c:v>
                </c:pt>
                <c:pt idx="614390">
                  <c:v>0</c:v>
                </c:pt>
                <c:pt idx="614391">
                  <c:v>0</c:v>
                </c:pt>
                <c:pt idx="614392">
                  <c:v>0</c:v>
                </c:pt>
                <c:pt idx="614393">
                  <c:v>0</c:v>
                </c:pt>
                <c:pt idx="614394">
                  <c:v>0</c:v>
                </c:pt>
                <c:pt idx="614395">
                  <c:v>0</c:v>
                </c:pt>
                <c:pt idx="614396">
                  <c:v>0</c:v>
                </c:pt>
                <c:pt idx="614397">
                  <c:v>0</c:v>
                </c:pt>
                <c:pt idx="614398">
                  <c:v>0</c:v>
                </c:pt>
                <c:pt idx="614399">
                  <c:v>0</c:v>
                </c:pt>
                <c:pt idx="614400">
                  <c:v>0</c:v>
                </c:pt>
                <c:pt idx="614401">
                  <c:v>0</c:v>
                </c:pt>
                <c:pt idx="614402">
                  <c:v>0</c:v>
                </c:pt>
                <c:pt idx="614403">
                  <c:v>0</c:v>
                </c:pt>
                <c:pt idx="614404">
                  <c:v>0</c:v>
                </c:pt>
                <c:pt idx="614405">
                  <c:v>0</c:v>
                </c:pt>
                <c:pt idx="614406">
                  <c:v>0</c:v>
                </c:pt>
                <c:pt idx="614407">
                  <c:v>0</c:v>
                </c:pt>
                <c:pt idx="614408">
                  <c:v>0</c:v>
                </c:pt>
                <c:pt idx="614409">
                  <c:v>0</c:v>
                </c:pt>
                <c:pt idx="614410">
                  <c:v>0</c:v>
                </c:pt>
                <c:pt idx="614411">
                  <c:v>0</c:v>
                </c:pt>
                <c:pt idx="614412">
                  <c:v>0</c:v>
                </c:pt>
                <c:pt idx="614413">
                  <c:v>0</c:v>
                </c:pt>
                <c:pt idx="614414">
                  <c:v>0</c:v>
                </c:pt>
                <c:pt idx="614415">
                  <c:v>0</c:v>
                </c:pt>
                <c:pt idx="614416">
                  <c:v>0</c:v>
                </c:pt>
                <c:pt idx="614417">
                  <c:v>0</c:v>
                </c:pt>
                <c:pt idx="614418">
                  <c:v>0</c:v>
                </c:pt>
                <c:pt idx="614419">
                  <c:v>0</c:v>
                </c:pt>
                <c:pt idx="614420">
                  <c:v>0</c:v>
                </c:pt>
                <c:pt idx="614421">
                  <c:v>0</c:v>
                </c:pt>
                <c:pt idx="614422">
                  <c:v>0</c:v>
                </c:pt>
                <c:pt idx="614423">
                  <c:v>0</c:v>
                </c:pt>
                <c:pt idx="614424">
                  <c:v>0</c:v>
                </c:pt>
                <c:pt idx="614425">
                  <c:v>0</c:v>
                </c:pt>
                <c:pt idx="614426">
                  <c:v>0</c:v>
                </c:pt>
                <c:pt idx="614427">
                  <c:v>0</c:v>
                </c:pt>
                <c:pt idx="614428">
                  <c:v>0</c:v>
                </c:pt>
                <c:pt idx="614429">
                  <c:v>0</c:v>
                </c:pt>
                <c:pt idx="614430">
                  <c:v>0</c:v>
                </c:pt>
                <c:pt idx="614431">
                  <c:v>0</c:v>
                </c:pt>
                <c:pt idx="614432">
                  <c:v>0</c:v>
                </c:pt>
                <c:pt idx="614433">
                  <c:v>0</c:v>
                </c:pt>
                <c:pt idx="614434">
                  <c:v>0</c:v>
                </c:pt>
                <c:pt idx="614435">
                  <c:v>0</c:v>
                </c:pt>
                <c:pt idx="614436">
                  <c:v>0</c:v>
                </c:pt>
                <c:pt idx="614437">
                  <c:v>0</c:v>
                </c:pt>
                <c:pt idx="614438">
                  <c:v>0</c:v>
                </c:pt>
                <c:pt idx="614439">
                  <c:v>0</c:v>
                </c:pt>
                <c:pt idx="614440">
                  <c:v>0</c:v>
                </c:pt>
                <c:pt idx="614441">
                  <c:v>0</c:v>
                </c:pt>
                <c:pt idx="614442">
                  <c:v>0</c:v>
                </c:pt>
                <c:pt idx="614443">
                  <c:v>0</c:v>
                </c:pt>
                <c:pt idx="614444">
                  <c:v>0</c:v>
                </c:pt>
                <c:pt idx="614445">
                  <c:v>0</c:v>
                </c:pt>
                <c:pt idx="614446">
                  <c:v>0</c:v>
                </c:pt>
                <c:pt idx="614447">
                  <c:v>0</c:v>
                </c:pt>
                <c:pt idx="614448">
                  <c:v>0</c:v>
                </c:pt>
                <c:pt idx="614449">
                  <c:v>0</c:v>
                </c:pt>
                <c:pt idx="614450">
                  <c:v>0</c:v>
                </c:pt>
                <c:pt idx="614451">
                  <c:v>0</c:v>
                </c:pt>
                <c:pt idx="614452">
                  <c:v>0</c:v>
                </c:pt>
                <c:pt idx="614453">
                  <c:v>0</c:v>
                </c:pt>
                <c:pt idx="614454">
                  <c:v>0</c:v>
                </c:pt>
                <c:pt idx="614455">
                  <c:v>0</c:v>
                </c:pt>
                <c:pt idx="614456">
                  <c:v>0</c:v>
                </c:pt>
                <c:pt idx="614457">
                  <c:v>0</c:v>
                </c:pt>
                <c:pt idx="614458">
                  <c:v>0</c:v>
                </c:pt>
                <c:pt idx="614459">
                  <c:v>0</c:v>
                </c:pt>
                <c:pt idx="614460">
                  <c:v>0</c:v>
                </c:pt>
                <c:pt idx="614461">
                  <c:v>0</c:v>
                </c:pt>
                <c:pt idx="614462">
                  <c:v>0</c:v>
                </c:pt>
                <c:pt idx="614463">
                  <c:v>0</c:v>
                </c:pt>
                <c:pt idx="614464">
                  <c:v>0</c:v>
                </c:pt>
                <c:pt idx="614465">
                  <c:v>0</c:v>
                </c:pt>
                <c:pt idx="614466">
                  <c:v>0</c:v>
                </c:pt>
                <c:pt idx="614467">
                  <c:v>0</c:v>
                </c:pt>
                <c:pt idx="614468">
                  <c:v>0</c:v>
                </c:pt>
                <c:pt idx="614469">
                  <c:v>0</c:v>
                </c:pt>
                <c:pt idx="614470">
                  <c:v>0</c:v>
                </c:pt>
                <c:pt idx="614471">
                  <c:v>0</c:v>
                </c:pt>
                <c:pt idx="614472">
                  <c:v>0</c:v>
                </c:pt>
                <c:pt idx="614473">
                  <c:v>0</c:v>
                </c:pt>
                <c:pt idx="614474">
                  <c:v>0</c:v>
                </c:pt>
                <c:pt idx="614475">
                  <c:v>0</c:v>
                </c:pt>
                <c:pt idx="614476">
                  <c:v>0</c:v>
                </c:pt>
                <c:pt idx="614477">
                  <c:v>0</c:v>
                </c:pt>
                <c:pt idx="614478">
                  <c:v>0</c:v>
                </c:pt>
                <c:pt idx="614479">
                  <c:v>0</c:v>
                </c:pt>
                <c:pt idx="614480">
                  <c:v>0</c:v>
                </c:pt>
                <c:pt idx="614481">
                  <c:v>0</c:v>
                </c:pt>
                <c:pt idx="614482">
                  <c:v>0</c:v>
                </c:pt>
                <c:pt idx="614483">
                  <c:v>0</c:v>
                </c:pt>
                <c:pt idx="614484">
                  <c:v>0</c:v>
                </c:pt>
                <c:pt idx="614485">
                  <c:v>0</c:v>
                </c:pt>
                <c:pt idx="614486">
                  <c:v>0</c:v>
                </c:pt>
                <c:pt idx="614487">
                  <c:v>0</c:v>
                </c:pt>
                <c:pt idx="614488">
                  <c:v>0</c:v>
                </c:pt>
                <c:pt idx="614489">
                  <c:v>0</c:v>
                </c:pt>
                <c:pt idx="614490">
                  <c:v>0</c:v>
                </c:pt>
                <c:pt idx="614491">
                  <c:v>0</c:v>
                </c:pt>
                <c:pt idx="614492">
                  <c:v>0</c:v>
                </c:pt>
                <c:pt idx="614493">
                  <c:v>0</c:v>
                </c:pt>
                <c:pt idx="614494">
                  <c:v>0</c:v>
                </c:pt>
                <c:pt idx="614495">
                  <c:v>0</c:v>
                </c:pt>
                <c:pt idx="614496">
                  <c:v>0</c:v>
                </c:pt>
                <c:pt idx="614497">
                  <c:v>0</c:v>
                </c:pt>
                <c:pt idx="614498">
                  <c:v>0</c:v>
                </c:pt>
                <c:pt idx="614499">
                  <c:v>0</c:v>
                </c:pt>
                <c:pt idx="614500">
                  <c:v>0</c:v>
                </c:pt>
                <c:pt idx="614501">
                  <c:v>0</c:v>
                </c:pt>
                <c:pt idx="614502">
                  <c:v>0</c:v>
                </c:pt>
                <c:pt idx="614503">
                  <c:v>0</c:v>
                </c:pt>
                <c:pt idx="614504">
                  <c:v>0</c:v>
                </c:pt>
                <c:pt idx="614505">
                  <c:v>0</c:v>
                </c:pt>
                <c:pt idx="614506">
                  <c:v>0</c:v>
                </c:pt>
                <c:pt idx="614507">
                  <c:v>0</c:v>
                </c:pt>
                <c:pt idx="614508">
                  <c:v>0</c:v>
                </c:pt>
                <c:pt idx="614509">
                  <c:v>0</c:v>
                </c:pt>
                <c:pt idx="614510">
                  <c:v>0</c:v>
                </c:pt>
                <c:pt idx="614511">
                  <c:v>0</c:v>
                </c:pt>
                <c:pt idx="614512">
                  <c:v>0</c:v>
                </c:pt>
                <c:pt idx="614513">
                  <c:v>0</c:v>
                </c:pt>
                <c:pt idx="614514">
                  <c:v>0</c:v>
                </c:pt>
                <c:pt idx="614515">
                  <c:v>0</c:v>
                </c:pt>
                <c:pt idx="614516">
                  <c:v>0</c:v>
                </c:pt>
                <c:pt idx="614517">
                  <c:v>0</c:v>
                </c:pt>
                <c:pt idx="614518">
                  <c:v>0</c:v>
                </c:pt>
                <c:pt idx="614519">
                  <c:v>0</c:v>
                </c:pt>
                <c:pt idx="614520">
                  <c:v>0</c:v>
                </c:pt>
                <c:pt idx="614521">
                  <c:v>0</c:v>
                </c:pt>
                <c:pt idx="614522">
                  <c:v>0</c:v>
                </c:pt>
                <c:pt idx="614523">
                  <c:v>0</c:v>
                </c:pt>
                <c:pt idx="614524">
                  <c:v>0</c:v>
                </c:pt>
                <c:pt idx="614525">
                  <c:v>0</c:v>
                </c:pt>
                <c:pt idx="614526">
                  <c:v>0</c:v>
                </c:pt>
                <c:pt idx="614527">
                  <c:v>0</c:v>
                </c:pt>
                <c:pt idx="614528">
                  <c:v>0</c:v>
                </c:pt>
                <c:pt idx="614529">
                  <c:v>0</c:v>
                </c:pt>
                <c:pt idx="614530">
                  <c:v>0</c:v>
                </c:pt>
                <c:pt idx="614531">
                  <c:v>0</c:v>
                </c:pt>
                <c:pt idx="614532">
                  <c:v>0</c:v>
                </c:pt>
                <c:pt idx="614533">
                  <c:v>0</c:v>
                </c:pt>
                <c:pt idx="614534">
                  <c:v>0</c:v>
                </c:pt>
                <c:pt idx="614535">
                  <c:v>0</c:v>
                </c:pt>
                <c:pt idx="614536">
                  <c:v>0</c:v>
                </c:pt>
                <c:pt idx="614537">
                  <c:v>0</c:v>
                </c:pt>
                <c:pt idx="614538">
                  <c:v>0</c:v>
                </c:pt>
                <c:pt idx="614539">
                  <c:v>0</c:v>
                </c:pt>
                <c:pt idx="614540">
                  <c:v>0</c:v>
                </c:pt>
                <c:pt idx="614541">
                  <c:v>0</c:v>
                </c:pt>
                <c:pt idx="614542">
                  <c:v>0</c:v>
                </c:pt>
                <c:pt idx="614543">
                  <c:v>0</c:v>
                </c:pt>
                <c:pt idx="614544">
                  <c:v>0</c:v>
                </c:pt>
                <c:pt idx="614545">
                  <c:v>0</c:v>
                </c:pt>
                <c:pt idx="614546">
                  <c:v>0</c:v>
                </c:pt>
                <c:pt idx="614547">
                  <c:v>0</c:v>
                </c:pt>
                <c:pt idx="614548">
                  <c:v>0</c:v>
                </c:pt>
                <c:pt idx="614549">
                  <c:v>0</c:v>
                </c:pt>
                <c:pt idx="614550">
                  <c:v>0</c:v>
                </c:pt>
                <c:pt idx="614551">
                  <c:v>0</c:v>
                </c:pt>
                <c:pt idx="614552">
                  <c:v>0</c:v>
                </c:pt>
                <c:pt idx="614553">
                  <c:v>0</c:v>
                </c:pt>
                <c:pt idx="614554">
                  <c:v>0</c:v>
                </c:pt>
                <c:pt idx="614555">
                  <c:v>0</c:v>
                </c:pt>
                <c:pt idx="614556">
                  <c:v>0</c:v>
                </c:pt>
                <c:pt idx="614557">
                  <c:v>0</c:v>
                </c:pt>
                <c:pt idx="614558">
                  <c:v>0</c:v>
                </c:pt>
                <c:pt idx="614559">
                  <c:v>0</c:v>
                </c:pt>
                <c:pt idx="614560">
                  <c:v>0</c:v>
                </c:pt>
                <c:pt idx="614561">
                  <c:v>0</c:v>
                </c:pt>
                <c:pt idx="614562">
                  <c:v>0</c:v>
                </c:pt>
                <c:pt idx="614563">
                  <c:v>0</c:v>
                </c:pt>
                <c:pt idx="614564">
                  <c:v>0</c:v>
                </c:pt>
                <c:pt idx="614565">
                  <c:v>0</c:v>
                </c:pt>
                <c:pt idx="614566">
                  <c:v>0</c:v>
                </c:pt>
                <c:pt idx="614567">
                  <c:v>0</c:v>
                </c:pt>
                <c:pt idx="614568">
                  <c:v>0</c:v>
                </c:pt>
                <c:pt idx="614569">
                  <c:v>0</c:v>
                </c:pt>
                <c:pt idx="614570">
                  <c:v>0</c:v>
                </c:pt>
                <c:pt idx="614571">
                  <c:v>0</c:v>
                </c:pt>
                <c:pt idx="614572">
                  <c:v>0</c:v>
                </c:pt>
                <c:pt idx="614573">
                  <c:v>0</c:v>
                </c:pt>
                <c:pt idx="614574">
                  <c:v>0</c:v>
                </c:pt>
                <c:pt idx="614575">
                  <c:v>0</c:v>
                </c:pt>
                <c:pt idx="614576">
                  <c:v>0</c:v>
                </c:pt>
                <c:pt idx="614577">
                  <c:v>0</c:v>
                </c:pt>
                <c:pt idx="614578">
                  <c:v>0</c:v>
                </c:pt>
                <c:pt idx="614579">
                  <c:v>0</c:v>
                </c:pt>
                <c:pt idx="614580">
                  <c:v>0</c:v>
                </c:pt>
                <c:pt idx="614581">
                  <c:v>0</c:v>
                </c:pt>
                <c:pt idx="614582">
                  <c:v>0</c:v>
                </c:pt>
                <c:pt idx="614583">
                  <c:v>0</c:v>
                </c:pt>
                <c:pt idx="614584">
                  <c:v>0</c:v>
                </c:pt>
                <c:pt idx="614585">
                  <c:v>0</c:v>
                </c:pt>
                <c:pt idx="614586">
                  <c:v>0</c:v>
                </c:pt>
                <c:pt idx="614587">
                  <c:v>0</c:v>
                </c:pt>
                <c:pt idx="614588">
                  <c:v>0</c:v>
                </c:pt>
                <c:pt idx="614589">
                  <c:v>0</c:v>
                </c:pt>
                <c:pt idx="614590">
                  <c:v>0</c:v>
                </c:pt>
                <c:pt idx="614591">
                  <c:v>0</c:v>
                </c:pt>
                <c:pt idx="614592">
                  <c:v>0</c:v>
                </c:pt>
                <c:pt idx="614593">
                  <c:v>0</c:v>
                </c:pt>
                <c:pt idx="614594">
                  <c:v>0</c:v>
                </c:pt>
                <c:pt idx="614595">
                  <c:v>0</c:v>
                </c:pt>
                <c:pt idx="614596">
                  <c:v>0</c:v>
                </c:pt>
                <c:pt idx="614597">
                  <c:v>0</c:v>
                </c:pt>
                <c:pt idx="614598">
                  <c:v>0</c:v>
                </c:pt>
                <c:pt idx="614599">
                  <c:v>0</c:v>
                </c:pt>
                <c:pt idx="614600">
                  <c:v>0</c:v>
                </c:pt>
                <c:pt idx="614601">
                  <c:v>0</c:v>
                </c:pt>
                <c:pt idx="614602">
                  <c:v>0</c:v>
                </c:pt>
                <c:pt idx="614603">
                  <c:v>0</c:v>
                </c:pt>
                <c:pt idx="614604">
                  <c:v>0</c:v>
                </c:pt>
                <c:pt idx="614605">
                  <c:v>0</c:v>
                </c:pt>
                <c:pt idx="614606">
                  <c:v>0</c:v>
                </c:pt>
                <c:pt idx="614607">
                  <c:v>0</c:v>
                </c:pt>
                <c:pt idx="614608">
                  <c:v>0</c:v>
                </c:pt>
                <c:pt idx="614609">
                  <c:v>0</c:v>
                </c:pt>
                <c:pt idx="614610">
                  <c:v>0</c:v>
                </c:pt>
                <c:pt idx="614611">
                  <c:v>0</c:v>
                </c:pt>
                <c:pt idx="614612">
                  <c:v>0</c:v>
                </c:pt>
                <c:pt idx="614613">
                  <c:v>0</c:v>
                </c:pt>
                <c:pt idx="614614">
                  <c:v>0</c:v>
                </c:pt>
                <c:pt idx="614615">
                  <c:v>0</c:v>
                </c:pt>
                <c:pt idx="614616">
                  <c:v>0</c:v>
                </c:pt>
                <c:pt idx="614617">
                  <c:v>0</c:v>
                </c:pt>
                <c:pt idx="614618">
                  <c:v>0</c:v>
                </c:pt>
                <c:pt idx="614619">
                  <c:v>0</c:v>
                </c:pt>
                <c:pt idx="614620">
                  <c:v>0</c:v>
                </c:pt>
                <c:pt idx="614621">
                  <c:v>0</c:v>
                </c:pt>
                <c:pt idx="614622">
                  <c:v>0</c:v>
                </c:pt>
                <c:pt idx="614623">
                  <c:v>0</c:v>
                </c:pt>
                <c:pt idx="614624">
                  <c:v>0</c:v>
                </c:pt>
                <c:pt idx="614625">
                  <c:v>0</c:v>
                </c:pt>
                <c:pt idx="614626">
                  <c:v>0</c:v>
                </c:pt>
                <c:pt idx="614627">
                  <c:v>0</c:v>
                </c:pt>
                <c:pt idx="614628">
                  <c:v>0</c:v>
                </c:pt>
                <c:pt idx="614629">
                  <c:v>0</c:v>
                </c:pt>
                <c:pt idx="614630">
                  <c:v>0</c:v>
                </c:pt>
                <c:pt idx="614631">
                  <c:v>0</c:v>
                </c:pt>
                <c:pt idx="614632">
                  <c:v>0</c:v>
                </c:pt>
                <c:pt idx="614633">
                  <c:v>0</c:v>
                </c:pt>
                <c:pt idx="614634">
                  <c:v>0</c:v>
                </c:pt>
                <c:pt idx="614635">
                  <c:v>0</c:v>
                </c:pt>
                <c:pt idx="614636">
                  <c:v>0</c:v>
                </c:pt>
                <c:pt idx="614637">
                  <c:v>0</c:v>
                </c:pt>
                <c:pt idx="614638">
                  <c:v>0</c:v>
                </c:pt>
                <c:pt idx="614639">
                  <c:v>0</c:v>
                </c:pt>
                <c:pt idx="614640">
                  <c:v>0</c:v>
                </c:pt>
                <c:pt idx="614641">
                  <c:v>0</c:v>
                </c:pt>
                <c:pt idx="614642">
                  <c:v>0</c:v>
                </c:pt>
                <c:pt idx="614643">
                  <c:v>0</c:v>
                </c:pt>
                <c:pt idx="614644">
                  <c:v>0</c:v>
                </c:pt>
                <c:pt idx="614645">
                  <c:v>0</c:v>
                </c:pt>
                <c:pt idx="614646">
                  <c:v>0</c:v>
                </c:pt>
                <c:pt idx="614647">
                  <c:v>0</c:v>
                </c:pt>
                <c:pt idx="614648">
                  <c:v>0</c:v>
                </c:pt>
                <c:pt idx="614649">
                  <c:v>0</c:v>
                </c:pt>
                <c:pt idx="614650">
                  <c:v>0</c:v>
                </c:pt>
                <c:pt idx="614651">
                  <c:v>0</c:v>
                </c:pt>
                <c:pt idx="614652">
                  <c:v>0</c:v>
                </c:pt>
                <c:pt idx="614653">
                  <c:v>0</c:v>
                </c:pt>
                <c:pt idx="614654">
                  <c:v>0</c:v>
                </c:pt>
                <c:pt idx="614655">
                  <c:v>0</c:v>
                </c:pt>
                <c:pt idx="614656">
                  <c:v>0</c:v>
                </c:pt>
                <c:pt idx="614657">
                  <c:v>0</c:v>
                </c:pt>
                <c:pt idx="614658">
                  <c:v>0</c:v>
                </c:pt>
                <c:pt idx="614659">
                  <c:v>0</c:v>
                </c:pt>
                <c:pt idx="614660">
                  <c:v>0</c:v>
                </c:pt>
                <c:pt idx="614661">
                  <c:v>0</c:v>
                </c:pt>
                <c:pt idx="614662">
                  <c:v>0</c:v>
                </c:pt>
                <c:pt idx="614663">
                  <c:v>0</c:v>
                </c:pt>
                <c:pt idx="614664">
                  <c:v>0</c:v>
                </c:pt>
                <c:pt idx="614665">
                  <c:v>0</c:v>
                </c:pt>
                <c:pt idx="614666">
                  <c:v>0</c:v>
                </c:pt>
                <c:pt idx="614667">
                  <c:v>0</c:v>
                </c:pt>
                <c:pt idx="614668">
                  <c:v>0</c:v>
                </c:pt>
                <c:pt idx="614669">
                  <c:v>0</c:v>
                </c:pt>
                <c:pt idx="614670">
                  <c:v>0</c:v>
                </c:pt>
                <c:pt idx="614671">
                  <c:v>0</c:v>
                </c:pt>
                <c:pt idx="614672">
                  <c:v>0</c:v>
                </c:pt>
                <c:pt idx="614673">
                  <c:v>0</c:v>
                </c:pt>
                <c:pt idx="614674">
                  <c:v>0</c:v>
                </c:pt>
                <c:pt idx="614675">
                  <c:v>0</c:v>
                </c:pt>
                <c:pt idx="614676">
                  <c:v>0</c:v>
                </c:pt>
                <c:pt idx="614677">
                  <c:v>0</c:v>
                </c:pt>
                <c:pt idx="614678">
                  <c:v>0</c:v>
                </c:pt>
                <c:pt idx="614679">
                  <c:v>0</c:v>
                </c:pt>
                <c:pt idx="614680">
                  <c:v>0</c:v>
                </c:pt>
                <c:pt idx="614681">
                  <c:v>0</c:v>
                </c:pt>
                <c:pt idx="614682">
                  <c:v>0</c:v>
                </c:pt>
                <c:pt idx="614683">
                  <c:v>0</c:v>
                </c:pt>
                <c:pt idx="614684">
                  <c:v>0</c:v>
                </c:pt>
                <c:pt idx="614685">
                  <c:v>0</c:v>
                </c:pt>
                <c:pt idx="614686">
                  <c:v>0</c:v>
                </c:pt>
                <c:pt idx="614687">
                  <c:v>0</c:v>
                </c:pt>
                <c:pt idx="614688">
                  <c:v>0</c:v>
                </c:pt>
                <c:pt idx="614689">
                  <c:v>0</c:v>
                </c:pt>
                <c:pt idx="614690">
                  <c:v>0</c:v>
                </c:pt>
                <c:pt idx="614691">
                  <c:v>0</c:v>
                </c:pt>
                <c:pt idx="614692">
                  <c:v>0</c:v>
                </c:pt>
                <c:pt idx="614693">
                  <c:v>0</c:v>
                </c:pt>
                <c:pt idx="614694">
                  <c:v>0</c:v>
                </c:pt>
                <c:pt idx="614695">
                  <c:v>0</c:v>
                </c:pt>
                <c:pt idx="614696">
                  <c:v>0</c:v>
                </c:pt>
                <c:pt idx="614697">
                  <c:v>0</c:v>
                </c:pt>
                <c:pt idx="614698">
                  <c:v>0</c:v>
                </c:pt>
                <c:pt idx="614699">
                  <c:v>0</c:v>
                </c:pt>
                <c:pt idx="614700">
                  <c:v>0</c:v>
                </c:pt>
                <c:pt idx="614701">
                  <c:v>0</c:v>
                </c:pt>
                <c:pt idx="614702">
                  <c:v>0</c:v>
                </c:pt>
                <c:pt idx="614703">
                  <c:v>0</c:v>
                </c:pt>
                <c:pt idx="614704">
                  <c:v>0</c:v>
                </c:pt>
                <c:pt idx="614705">
                  <c:v>0</c:v>
                </c:pt>
                <c:pt idx="614706">
                  <c:v>0</c:v>
                </c:pt>
                <c:pt idx="614707">
                  <c:v>0</c:v>
                </c:pt>
                <c:pt idx="614708">
                  <c:v>0</c:v>
                </c:pt>
                <c:pt idx="614709">
                  <c:v>0</c:v>
                </c:pt>
                <c:pt idx="614710">
                  <c:v>0</c:v>
                </c:pt>
                <c:pt idx="614711">
                  <c:v>0</c:v>
                </c:pt>
                <c:pt idx="614712">
                  <c:v>0</c:v>
                </c:pt>
                <c:pt idx="614713">
                  <c:v>0</c:v>
                </c:pt>
                <c:pt idx="614714">
                  <c:v>0</c:v>
                </c:pt>
                <c:pt idx="614715">
                  <c:v>0</c:v>
                </c:pt>
                <c:pt idx="614716">
                  <c:v>0</c:v>
                </c:pt>
                <c:pt idx="614717">
                  <c:v>0</c:v>
                </c:pt>
                <c:pt idx="614718">
                  <c:v>0</c:v>
                </c:pt>
                <c:pt idx="614719">
                  <c:v>0</c:v>
                </c:pt>
                <c:pt idx="614720">
                  <c:v>0</c:v>
                </c:pt>
                <c:pt idx="614721">
                  <c:v>0</c:v>
                </c:pt>
                <c:pt idx="614722">
                  <c:v>0</c:v>
                </c:pt>
                <c:pt idx="614723">
                  <c:v>0</c:v>
                </c:pt>
                <c:pt idx="614724">
                  <c:v>0</c:v>
                </c:pt>
                <c:pt idx="614725">
                  <c:v>0</c:v>
                </c:pt>
                <c:pt idx="614726">
                  <c:v>0</c:v>
                </c:pt>
                <c:pt idx="614727">
                  <c:v>0</c:v>
                </c:pt>
                <c:pt idx="614728">
                  <c:v>0</c:v>
                </c:pt>
                <c:pt idx="614729">
                  <c:v>0</c:v>
                </c:pt>
                <c:pt idx="614730">
                  <c:v>0</c:v>
                </c:pt>
                <c:pt idx="614731">
                  <c:v>0</c:v>
                </c:pt>
                <c:pt idx="614732">
                  <c:v>0</c:v>
                </c:pt>
                <c:pt idx="614733">
                  <c:v>0</c:v>
                </c:pt>
                <c:pt idx="614734">
                  <c:v>0</c:v>
                </c:pt>
                <c:pt idx="614735">
                  <c:v>0</c:v>
                </c:pt>
                <c:pt idx="614736">
                  <c:v>0</c:v>
                </c:pt>
                <c:pt idx="614737">
                  <c:v>0</c:v>
                </c:pt>
                <c:pt idx="614738">
                  <c:v>0</c:v>
                </c:pt>
                <c:pt idx="614739">
                  <c:v>0</c:v>
                </c:pt>
                <c:pt idx="614740">
                  <c:v>0</c:v>
                </c:pt>
                <c:pt idx="614741">
                  <c:v>0</c:v>
                </c:pt>
                <c:pt idx="614742">
                  <c:v>0</c:v>
                </c:pt>
                <c:pt idx="614743">
                  <c:v>0</c:v>
                </c:pt>
                <c:pt idx="614744">
                  <c:v>0</c:v>
                </c:pt>
                <c:pt idx="614745">
                  <c:v>0</c:v>
                </c:pt>
                <c:pt idx="614746">
                  <c:v>0</c:v>
                </c:pt>
                <c:pt idx="614747">
                  <c:v>0</c:v>
                </c:pt>
                <c:pt idx="614748">
                  <c:v>0</c:v>
                </c:pt>
                <c:pt idx="614749">
                  <c:v>0</c:v>
                </c:pt>
                <c:pt idx="614750">
                  <c:v>0</c:v>
                </c:pt>
                <c:pt idx="614751">
                  <c:v>0</c:v>
                </c:pt>
                <c:pt idx="614752">
                  <c:v>0</c:v>
                </c:pt>
                <c:pt idx="614753">
                  <c:v>0</c:v>
                </c:pt>
                <c:pt idx="614754">
                  <c:v>0</c:v>
                </c:pt>
                <c:pt idx="614755">
                  <c:v>0</c:v>
                </c:pt>
                <c:pt idx="614756">
                  <c:v>0</c:v>
                </c:pt>
                <c:pt idx="614757">
                  <c:v>0</c:v>
                </c:pt>
                <c:pt idx="614758">
                  <c:v>0</c:v>
                </c:pt>
                <c:pt idx="614759">
                  <c:v>0</c:v>
                </c:pt>
                <c:pt idx="614760">
                  <c:v>0</c:v>
                </c:pt>
                <c:pt idx="614761">
                  <c:v>0</c:v>
                </c:pt>
                <c:pt idx="614762">
                  <c:v>0</c:v>
                </c:pt>
                <c:pt idx="614763">
                  <c:v>0</c:v>
                </c:pt>
                <c:pt idx="614764">
                  <c:v>0</c:v>
                </c:pt>
                <c:pt idx="614765">
                  <c:v>0</c:v>
                </c:pt>
                <c:pt idx="614766">
                  <c:v>0</c:v>
                </c:pt>
                <c:pt idx="614767">
                  <c:v>0</c:v>
                </c:pt>
                <c:pt idx="614768">
                  <c:v>0</c:v>
                </c:pt>
                <c:pt idx="614769">
                  <c:v>0</c:v>
                </c:pt>
                <c:pt idx="614770">
                  <c:v>0</c:v>
                </c:pt>
                <c:pt idx="614771">
                  <c:v>0</c:v>
                </c:pt>
                <c:pt idx="614772">
                  <c:v>0</c:v>
                </c:pt>
                <c:pt idx="614773">
                  <c:v>0</c:v>
                </c:pt>
                <c:pt idx="614774">
                  <c:v>0</c:v>
                </c:pt>
                <c:pt idx="614775">
                  <c:v>0</c:v>
                </c:pt>
                <c:pt idx="614776">
                  <c:v>0</c:v>
                </c:pt>
                <c:pt idx="614777">
                  <c:v>0</c:v>
                </c:pt>
                <c:pt idx="614778">
                  <c:v>0</c:v>
                </c:pt>
                <c:pt idx="614779">
                  <c:v>0</c:v>
                </c:pt>
                <c:pt idx="614780">
                  <c:v>0</c:v>
                </c:pt>
                <c:pt idx="614781">
                  <c:v>0</c:v>
                </c:pt>
                <c:pt idx="614782">
                  <c:v>0</c:v>
                </c:pt>
                <c:pt idx="614783">
                  <c:v>0</c:v>
                </c:pt>
                <c:pt idx="614784">
                  <c:v>0</c:v>
                </c:pt>
                <c:pt idx="614785">
                  <c:v>0</c:v>
                </c:pt>
                <c:pt idx="614786">
                  <c:v>0</c:v>
                </c:pt>
                <c:pt idx="614787">
                  <c:v>0</c:v>
                </c:pt>
                <c:pt idx="614788">
                  <c:v>0</c:v>
                </c:pt>
                <c:pt idx="614789">
                  <c:v>0</c:v>
                </c:pt>
                <c:pt idx="614790">
                  <c:v>0</c:v>
                </c:pt>
                <c:pt idx="614791">
                  <c:v>0</c:v>
                </c:pt>
                <c:pt idx="614792">
                  <c:v>0</c:v>
                </c:pt>
                <c:pt idx="614793">
                  <c:v>0</c:v>
                </c:pt>
                <c:pt idx="614794">
                  <c:v>0</c:v>
                </c:pt>
                <c:pt idx="614795">
                  <c:v>0</c:v>
                </c:pt>
                <c:pt idx="614796">
                  <c:v>0</c:v>
                </c:pt>
                <c:pt idx="614797">
                  <c:v>0</c:v>
                </c:pt>
                <c:pt idx="614798">
                  <c:v>0</c:v>
                </c:pt>
                <c:pt idx="614799">
                  <c:v>0</c:v>
                </c:pt>
                <c:pt idx="614800">
                  <c:v>0</c:v>
                </c:pt>
                <c:pt idx="614801">
                  <c:v>0</c:v>
                </c:pt>
                <c:pt idx="614802">
                  <c:v>0</c:v>
                </c:pt>
                <c:pt idx="614803">
                  <c:v>0</c:v>
                </c:pt>
                <c:pt idx="614804">
                  <c:v>0</c:v>
                </c:pt>
                <c:pt idx="614805">
                  <c:v>0</c:v>
                </c:pt>
                <c:pt idx="614806">
                  <c:v>0</c:v>
                </c:pt>
                <c:pt idx="614807">
                  <c:v>0</c:v>
                </c:pt>
                <c:pt idx="614808">
                  <c:v>0</c:v>
                </c:pt>
                <c:pt idx="614809">
                  <c:v>0</c:v>
                </c:pt>
                <c:pt idx="614810">
                  <c:v>0</c:v>
                </c:pt>
                <c:pt idx="614811">
                  <c:v>0</c:v>
                </c:pt>
                <c:pt idx="614812">
                  <c:v>0</c:v>
                </c:pt>
                <c:pt idx="614813">
                  <c:v>0</c:v>
                </c:pt>
                <c:pt idx="614814">
                  <c:v>0</c:v>
                </c:pt>
                <c:pt idx="614815">
                  <c:v>0</c:v>
                </c:pt>
                <c:pt idx="614816">
                  <c:v>0</c:v>
                </c:pt>
                <c:pt idx="614817">
                  <c:v>0</c:v>
                </c:pt>
                <c:pt idx="614818">
                  <c:v>0</c:v>
                </c:pt>
                <c:pt idx="614819">
                  <c:v>0</c:v>
                </c:pt>
                <c:pt idx="614820">
                  <c:v>0</c:v>
                </c:pt>
                <c:pt idx="614821">
                  <c:v>0</c:v>
                </c:pt>
                <c:pt idx="614822">
                  <c:v>0</c:v>
                </c:pt>
                <c:pt idx="614823">
                  <c:v>0</c:v>
                </c:pt>
                <c:pt idx="614824">
                  <c:v>0</c:v>
                </c:pt>
                <c:pt idx="614825">
                  <c:v>0</c:v>
                </c:pt>
                <c:pt idx="614826">
                  <c:v>0</c:v>
                </c:pt>
                <c:pt idx="614827">
                  <c:v>0</c:v>
                </c:pt>
                <c:pt idx="614828">
                  <c:v>0</c:v>
                </c:pt>
                <c:pt idx="614829">
                  <c:v>0</c:v>
                </c:pt>
                <c:pt idx="614830">
                  <c:v>0</c:v>
                </c:pt>
                <c:pt idx="614831">
                  <c:v>0</c:v>
                </c:pt>
                <c:pt idx="614832">
                  <c:v>0</c:v>
                </c:pt>
                <c:pt idx="614833">
                  <c:v>0</c:v>
                </c:pt>
                <c:pt idx="614834">
                  <c:v>0</c:v>
                </c:pt>
                <c:pt idx="614835">
                  <c:v>0</c:v>
                </c:pt>
                <c:pt idx="614836">
                  <c:v>0</c:v>
                </c:pt>
                <c:pt idx="614837">
                  <c:v>0</c:v>
                </c:pt>
                <c:pt idx="614838">
                  <c:v>0</c:v>
                </c:pt>
                <c:pt idx="614839">
                  <c:v>0</c:v>
                </c:pt>
                <c:pt idx="614840">
                  <c:v>0</c:v>
                </c:pt>
                <c:pt idx="614841">
                  <c:v>0</c:v>
                </c:pt>
                <c:pt idx="614842">
                  <c:v>0</c:v>
                </c:pt>
                <c:pt idx="614843">
                  <c:v>0</c:v>
                </c:pt>
                <c:pt idx="614844">
                  <c:v>0</c:v>
                </c:pt>
                <c:pt idx="614845">
                  <c:v>0</c:v>
                </c:pt>
                <c:pt idx="614846">
                  <c:v>0</c:v>
                </c:pt>
                <c:pt idx="614847">
                  <c:v>0</c:v>
                </c:pt>
                <c:pt idx="614848">
                  <c:v>0</c:v>
                </c:pt>
                <c:pt idx="614849">
                  <c:v>0</c:v>
                </c:pt>
                <c:pt idx="614850">
                  <c:v>0</c:v>
                </c:pt>
                <c:pt idx="614851">
                  <c:v>0</c:v>
                </c:pt>
                <c:pt idx="614852">
                  <c:v>0</c:v>
                </c:pt>
                <c:pt idx="614853">
                  <c:v>0</c:v>
                </c:pt>
                <c:pt idx="614854">
                  <c:v>0</c:v>
                </c:pt>
                <c:pt idx="614855">
                  <c:v>0</c:v>
                </c:pt>
                <c:pt idx="614856">
                  <c:v>0</c:v>
                </c:pt>
                <c:pt idx="614857">
                  <c:v>0</c:v>
                </c:pt>
                <c:pt idx="614858">
                  <c:v>0</c:v>
                </c:pt>
                <c:pt idx="614859">
                  <c:v>0</c:v>
                </c:pt>
                <c:pt idx="614860">
                  <c:v>0</c:v>
                </c:pt>
                <c:pt idx="614861">
                  <c:v>0</c:v>
                </c:pt>
                <c:pt idx="614862">
                  <c:v>0</c:v>
                </c:pt>
                <c:pt idx="614863">
                  <c:v>0</c:v>
                </c:pt>
                <c:pt idx="614864">
                  <c:v>0</c:v>
                </c:pt>
                <c:pt idx="614865">
                  <c:v>0</c:v>
                </c:pt>
                <c:pt idx="614866">
                  <c:v>0</c:v>
                </c:pt>
                <c:pt idx="614867">
                  <c:v>0</c:v>
                </c:pt>
                <c:pt idx="614868">
                  <c:v>0</c:v>
                </c:pt>
                <c:pt idx="614869">
                  <c:v>0</c:v>
                </c:pt>
                <c:pt idx="614870">
                  <c:v>0</c:v>
                </c:pt>
                <c:pt idx="614871">
                  <c:v>0</c:v>
                </c:pt>
                <c:pt idx="614872">
                  <c:v>0</c:v>
                </c:pt>
                <c:pt idx="614873">
                  <c:v>0</c:v>
                </c:pt>
                <c:pt idx="614874">
                  <c:v>0</c:v>
                </c:pt>
                <c:pt idx="614875">
                  <c:v>0</c:v>
                </c:pt>
                <c:pt idx="614876">
                  <c:v>0</c:v>
                </c:pt>
                <c:pt idx="614877">
                  <c:v>0</c:v>
                </c:pt>
                <c:pt idx="614878">
                  <c:v>0</c:v>
                </c:pt>
                <c:pt idx="614879">
                  <c:v>0</c:v>
                </c:pt>
                <c:pt idx="614880">
                  <c:v>0</c:v>
                </c:pt>
                <c:pt idx="614881">
                  <c:v>0</c:v>
                </c:pt>
                <c:pt idx="614882">
                  <c:v>0</c:v>
                </c:pt>
                <c:pt idx="614883">
                  <c:v>0</c:v>
                </c:pt>
                <c:pt idx="614884">
                  <c:v>0</c:v>
                </c:pt>
                <c:pt idx="614885">
                  <c:v>0</c:v>
                </c:pt>
                <c:pt idx="614886">
                  <c:v>0</c:v>
                </c:pt>
                <c:pt idx="614887">
                  <c:v>0</c:v>
                </c:pt>
                <c:pt idx="614888">
                  <c:v>0</c:v>
                </c:pt>
                <c:pt idx="614889">
                  <c:v>0</c:v>
                </c:pt>
                <c:pt idx="614890">
                  <c:v>0</c:v>
                </c:pt>
                <c:pt idx="614891">
                  <c:v>0</c:v>
                </c:pt>
                <c:pt idx="614892">
                  <c:v>0</c:v>
                </c:pt>
                <c:pt idx="614893">
                  <c:v>0</c:v>
                </c:pt>
                <c:pt idx="614894">
                  <c:v>0</c:v>
                </c:pt>
                <c:pt idx="614895">
                  <c:v>0</c:v>
                </c:pt>
                <c:pt idx="614896">
                  <c:v>0</c:v>
                </c:pt>
                <c:pt idx="614897">
                  <c:v>0</c:v>
                </c:pt>
                <c:pt idx="614898">
                  <c:v>0</c:v>
                </c:pt>
                <c:pt idx="614899">
                  <c:v>0</c:v>
                </c:pt>
                <c:pt idx="614900">
                  <c:v>0</c:v>
                </c:pt>
                <c:pt idx="614901">
                  <c:v>0</c:v>
                </c:pt>
                <c:pt idx="614902">
                  <c:v>0</c:v>
                </c:pt>
                <c:pt idx="614903">
                  <c:v>0</c:v>
                </c:pt>
                <c:pt idx="614904">
                  <c:v>0</c:v>
                </c:pt>
                <c:pt idx="614905">
                  <c:v>0</c:v>
                </c:pt>
                <c:pt idx="614906">
                  <c:v>0</c:v>
                </c:pt>
                <c:pt idx="614907">
                  <c:v>0</c:v>
                </c:pt>
                <c:pt idx="614908">
                  <c:v>0</c:v>
                </c:pt>
                <c:pt idx="614909">
                  <c:v>0</c:v>
                </c:pt>
                <c:pt idx="614910">
                  <c:v>0</c:v>
                </c:pt>
                <c:pt idx="614911">
                  <c:v>0</c:v>
                </c:pt>
                <c:pt idx="614912">
                  <c:v>0</c:v>
                </c:pt>
                <c:pt idx="614913">
                  <c:v>0</c:v>
                </c:pt>
                <c:pt idx="614914">
                  <c:v>0</c:v>
                </c:pt>
                <c:pt idx="614915">
                  <c:v>0</c:v>
                </c:pt>
                <c:pt idx="614916">
                  <c:v>0</c:v>
                </c:pt>
                <c:pt idx="614917">
                  <c:v>0</c:v>
                </c:pt>
                <c:pt idx="614918">
                  <c:v>0</c:v>
                </c:pt>
                <c:pt idx="614919">
                  <c:v>0</c:v>
                </c:pt>
                <c:pt idx="614920">
                  <c:v>0</c:v>
                </c:pt>
                <c:pt idx="614921">
                  <c:v>0</c:v>
                </c:pt>
                <c:pt idx="614922">
                  <c:v>0</c:v>
                </c:pt>
                <c:pt idx="614923">
                  <c:v>0</c:v>
                </c:pt>
                <c:pt idx="614924">
                  <c:v>0</c:v>
                </c:pt>
                <c:pt idx="614925">
                  <c:v>0</c:v>
                </c:pt>
                <c:pt idx="614926">
                  <c:v>0</c:v>
                </c:pt>
                <c:pt idx="614927">
                  <c:v>0</c:v>
                </c:pt>
                <c:pt idx="614928">
                  <c:v>0</c:v>
                </c:pt>
                <c:pt idx="614929">
                  <c:v>0</c:v>
                </c:pt>
                <c:pt idx="614930">
                  <c:v>0</c:v>
                </c:pt>
                <c:pt idx="614931">
                  <c:v>0</c:v>
                </c:pt>
                <c:pt idx="614932">
                  <c:v>0</c:v>
                </c:pt>
                <c:pt idx="614933">
                  <c:v>0</c:v>
                </c:pt>
                <c:pt idx="614934">
                  <c:v>0</c:v>
                </c:pt>
                <c:pt idx="614935">
                  <c:v>0</c:v>
                </c:pt>
                <c:pt idx="614936">
                  <c:v>0</c:v>
                </c:pt>
                <c:pt idx="614937">
                  <c:v>0</c:v>
                </c:pt>
                <c:pt idx="614938">
                  <c:v>0</c:v>
                </c:pt>
                <c:pt idx="614939">
                  <c:v>0</c:v>
                </c:pt>
                <c:pt idx="614940">
                  <c:v>0</c:v>
                </c:pt>
                <c:pt idx="614941">
                  <c:v>0</c:v>
                </c:pt>
                <c:pt idx="614942">
                  <c:v>0</c:v>
                </c:pt>
                <c:pt idx="614943">
                  <c:v>0</c:v>
                </c:pt>
                <c:pt idx="614944">
                  <c:v>0</c:v>
                </c:pt>
                <c:pt idx="614945">
                  <c:v>0</c:v>
                </c:pt>
                <c:pt idx="614946">
                  <c:v>0</c:v>
                </c:pt>
                <c:pt idx="614947">
                  <c:v>0</c:v>
                </c:pt>
                <c:pt idx="614948">
                  <c:v>0</c:v>
                </c:pt>
                <c:pt idx="614949">
                  <c:v>0</c:v>
                </c:pt>
                <c:pt idx="614950">
                  <c:v>0</c:v>
                </c:pt>
                <c:pt idx="614951">
                  <c:v>0</c:v>
                </c:pt>
                <c:pt idx="614952">
                  <c:v>0</c:v>
                </c:pt>
                <c:pt idx="614953">
                  <c:v>0</c:v>
                </c:pt>
                <c:pt idx="614954">
                  <c:v>0</c:v>
                </c:pt>
                <c:pt idx="614955">
                  <c:v>0</c:v>
                </c:pt>
                <c:pt idx="614956">
                  <c:v>0</c:v>
                </c:pt>
                <c:pt idx="614957">
                  <c:v>0</c:v>
                </c:pt>
                <c:pt idx="614958">
                  <c:v>0</c:v>
                </c:pt>
                <c:pt idx="614959">
                  <c:v>0</c:v>
                </c:pt>
                <c:pt idx="614960">
                  <c:v>0</c:v>
                </c:pt>
                <c:pt idx="614961">
                  <c:v>0</c:v>
                </c:pt>
                <c:pt idx="614962">
                  <c:v>0</c:v>
                </c:pt>
                <c:pt idx="614963">
                  <c:v>0</c:v>
                </c:pt>
                <c:pt idx="614964">
                  <c:v>0</c:v>
                </c:pt>
                <c:pt idx="614965">
                  <c:v>0</c:v>
                </c:pt>
                <c:pt idx="614966">
                  <c:v>0</c:v>
                </c:pt>
                <c:pt idx="614967">
                  <c:v>0</c:v>
                </c:pt>
                <c:pt idx="614968">
                  <c:v>0</c:v>
                </c:pt>
                <c:pt idx="614969">
                  <c:v>0</c:v>
                </c:pt>
                <c:pt idx="614970">
                  <c:v>0</c:v>
                </c:pt>
                <c:pt idx="614971">
                  <c:v>0</c:v>
                </c:pt>
                <c:pt idx="614972">
                  <c:v>0</c:v>
                </c:pt>
                <c:pt idx="614973">
                  <c:v>0</c:v>
                </c:pt>
                <c:pt idx="614974">
                  <c:v>0</c:v>
                </c:pt>
                <c:pt idx="614975">
                  <c:v>0</c:v>
                </c:pt>
                <c:pt idx="614976">
                  <c:v>0</c:v>
                </c:pt>
                <c:pt idx="614977">
                  <c:v>0</c:v>
                </c:pt>
                <c:pt idx="614978">
                  <c:v>0</c:v>
                </c:pt>
                <c:pt idx="614979">
                  <c:v>0</c:v>
                </c:pt>
                <c:pt idx="614980">
                  <c:v>0</c:v>
                </c:pt>
                <c:pt idx="614981">
                  <c:v>0</c:v>
                </c:pt>
                <c:pt idx="614982">
                  <c:v>0</c:v>
                </c:pt>
                <c:pt idx="614983">
                  <c:v>0</c:v>
                </c:pt>
                <c:pt idx="614984">
                  <c:v>0</c:v>
                </c:pt>
                <c:pt idx="614985">
                  <c:v>0</c:v>
                </c:pt>
                <c:pt idx="614986">
                  <c:v>0</c:v>
                </c:pt>
                <c:pt idx="614987">
                  <c:v>0</c:v>
                </c:pt>
                <c:pt idx="614988">
                  <c:v>0</c:v>
                </c:pt>
                <c:pt idx="614989">
                  <c:v>0</c:v>
                </c:pt>
                <c:pt idx="614990">
                  <c:v>0</c:v>
                </c:pt>
                <c:pt idx="614991">
                  <c:v>0</c:v>
                </c:pt>
                <c:pt idx="614992">
                  <c:v>0</c:v>
                </c:pt>
                <c:pt idx="614993">
                  <c:v>0</c:v>
                </c:pt>
                <c:pt idx="614994">
                  <c:v>0</c:v>
                </c:pt>
                <c:pt idx="614995">
                  <c:v>0</c:v>
                </c:pt>
                <c:pt idx="614996">
                  <c:v>0</c:v>
                </c:pt>
                <c:pt idx="614997">
                  <c:v>0</c:v>
                </c:pt>
                <c:pt idx="614998">
                  <c:v>0</c:v>
                </c:pt>
                <c:pt idx="614999">
                  <c:v>0</c:v>
                </c:pt>
                <c:pt idx="615000">
                  <c:v>0</c:v>
                </c:pt>
                <c:pt idx="615001">
                  <c:v>0</c:v>
                </c:pt>
                <c:pt idx="615002">
                  <c:v>0</c:v>
                </c:pt>
                <c:pt idx="615003">
                  <c:v>0</c:v>
                </c:pt>
                <c:pt idx="615004">
                  <c:v>0</c:v>
                </c:pt>
                <c:pt idx="615005">
                  <c:v>0</c:v>
                </c:pt>
                <c:pt idx="615006">
                  <c:v>0</c:v>
                </c:pt>
                <c:pt idx="615007">
                  <c:v>0</c:v>
                </c:pt>
                <c:pt idx="615008">
                  <c:v>0</c:v>
                </c:pt>
                <c:pt idx="615009">
                  <c:v>0</c:v>
                </c:pt>
                <c:pt idx="615010">
                  <c:v>0</c:v>
                </c:pt>
                <c:pt idx="615011">
                  <c:v>0</c:v>
                </c:pt>
                <c:pt idx="615012">
                  <c:v>0</c:v>
                </c:pt>
                <c:pt idx="615013">
                  <c:v>0</c:v>
                </c:pt>
                <c:pt idx="615014">
                  <c:v>0</c:v>
                </c:pt>
                <c:pt idx="615015">
                  <c:v>0</c:v>
                </c:pt>
                <c:pt idx="615016">
                  <c:v>0</c:v>
                </c:pt>
                <c:pt idx="615017">
                  <c:v>0</c:v>
                </c:pt>
                <c:pt idx="615018">
                  <c:v>0</c:v>
                </c:pt>
                <c:pt idx="615019">
                  <c:v>0</c:v>
                </c:pt>
                <c:pt idx="615020">
                  <c:v>0</c:v>
                </c:pt>
                <c:pt idx="615021">
                  <c:v>0</c:v>
                </c:pt>
                <c:pt idx="615022">
                  <c:v>0</c:v>
                </c:pt>
                <c:pt idx="615023">
                  <c:v>0</c:v>
                </c:pt>
                <c:pt idx="615024">
                  <c:v>0</c:v>
                </c:pt>
                <c:pt idx="615025">
                  <c:v>0</c:v>
                </c:pt>
                <c:pt idx="615026">
                  <c:v>0</c:v>
                </c:pt>
                <c:pt idx="615027">
                  <c:v>0</c:v>
                </c:pt>
                <c:pt idx="615028">
                  <c:v>0</c:v>
                </c:pt>
                <c:pt idx="615029">
                  <c:v>0</c:v>
                </c:pt>
                <c:pt idx="615030">
                  <c:v>0</c:v>
                </c:pt>
                <c:pt idx="615031">
                  <c:v>0</c:v>
                </c:pt>
                <c:pt idx="615032">
                  <c:v>0</c:v>
                </c:pt>
                <c:pt idx="615033">
                  <c:v>0</c:v>
                </c:pt>
                <c:pt idx="615034">
                  <c:v>0</c:v>
                </c:pt>
                <c:pt idx="615035">
                  <c:v>0</c:v>
                </c:pt>
                <c:pt idx="615036">
                  <c:v>0</c:v>
                </c:pt>
                <c:pt idx="615037">
                  <c:v>0</c:v>
                </c:pt>
                <c:pt idx="615038">
                  <c:v>0</c:v>
                </c:pt>
                <c:pt idx="615039">
                  <c:v>0</c:v>
                </c:pt>
                <c:pt idx="615040">
                  <c:v>0</c:v>
                </c:pt>
                <c:pt idx="615041">
                  <c:v>0</c:v>
                </c:pt>
                <c:pt idx="615042">
                  <c:v>0</c:v>
                </c:pt>
                <c:pt idx="615043">
                  <c:v>0</c:v>
                </c:pt>
                <c:pt idx="615044">
                  <c:v>0</c:v>
                </c:pt>
                <c:pt idx="615045">
                  <c:v>0</c:v>
                </c:pt>
                <c:pt idx="615046">
                  <c:v>0</c:v>
                </c:pt>
                <c:pt idx="615047">
                  <c:v>0</c:v>
                </c:pt>
                <c:pt idx="615048">
                  <c:v>0</c:v>
                </c:pt>
                <c:pt idx="615049">
                  <c:v>0</c:v>
                </c:pt>
                <c:pt idx="615050">
                  <c:v>0</c:v>
                </c:pt>
                <c:pt idx="615051">
                  <c:v>0</c:v>
                </c:pt>
                <c:pt idx="615052">
                  <c:v>0</c:v>
                </c:pt>
                <c:pt idx="615053">
                  <c:v>0</c:v>
                </c:pt>
                <c:pt idx="615054">
                  <c:v>0</c:v>
                </c:pt>
                <c:pt idx="615055">
                  <c:v>0</c:v>
                </c:pt>
                <c:pt idx="615056">
                  <c:v>0</c:v>
                </c:pt>
                <c:pt idx="615057">
                  <c:v>0</c:v>
                </c:pt>
                <c:pt idx="615058">
                  <c:v>0</c:v>
                </c:pt>
                <c:pt idx="615059">
                  <c:v>0</c:v>
                </c:pt>
                <c:pt idx="615060">
                  <c:v>0</c:v>
                </c:pt>
                <c:pt idx="615061">
                  <c:v>0</c:v>
                </c:pt>
                <c:pt idx="615062">
                  <c:v>0</c:v>
                </c:pt>
                <c:pt idx="615063">
                  <c:v>0</c:v>
                </c:pt>
                <c:pt idx="615064">
                  <c:v>0</c:v>
                </c:pt>
                <c:pt idx="615065">
                  <c:v>0</c:v>
                </c:pt>
                <c:pt idx="615066">
                  <c:v>0</c:v>
                </c:pt>
                <c:pt idx="615067">
                  <c:v>0</c:v>
                </c:pt>
                <c:pt idx="615068">
                  <c:v>0</c:v>
                </c:pt>
                <c:pt idx="615069">
                  <c:v>0</c:v>
                </c:pt>
                <c:pt idx="615070">
                  <c:v>0</c:v>
                </c:pt>
                <c:pt idx="615071">
                  <c:v>0</c:v>
                </c:pt>
                <c:pt idx="615072">
                  <c:v>0</c:v>
                </c:pt>
                <c:pt idx="615073">
                  <c:v>0</c:v>
                </c:pt>
                <c:pt idx="615074">
                  <c:v>0</c:v>
                </c:pt>
                <c:pt idx="615075">
                  <c:v>0</c:v>
                </c:pt>
                <c:pt idx="615076">
                  <c:v>0</c:v>
                </c:pt>
                <c:pt idx="615077">
                  <c:v>0</c:v>
                </c:pt>
                <c:pt idx="615078">
                  <c:v>0</c:v>
                </c:pt>
                <c:pt idx="615079">
                  <c:v>0</c:v>
                </c:pt>
                <c:pt idx="615080">
                  <c:v>0</c:v>
                </c:pt>
                <c:pt idx="615081">
                  <c:v>0</c:v>
                </c:pt>
                <c:pt idx="615082">
                  <c:v>0</c:v>
                </c:pt>
                <c:pt idx="615083">
                  <c:v>0</c:v>
                </c:pt>
                <c:pt idx="615084">
                  <c:v>0</c:v>
                </c:pt>
                <c:pt idx="615085">
                  <c:v>0</c:v>
                </c:pt>
                <c:pt idx="615086">
                  <c:v>0</c:v>
                </c:pt>
                <c:pt idx="615087">
                  <c:v>0</c:v>
                </c:pt>
                <c:pt idx="615088">
                  <c:v>0</c:v>
                </c:pt>
                <c:pt idx="615089">
                  <c:v>0</c:v>
                </c:pt>
                <c:pt idx="615090">
                  <c:v>0</c:v>
                </c:pt>
                <c:pt idx="615091">
                  <c:v>0</c:v>
                </c:pt>
                <c:pt idx="615092">
                  <c:v>0</c:v>
                </c:pt>
                <c:pt idx="615093">
                  <c:v>0</c:v>
                </c:pt>
                <c:pt idx="615094">
                  <c:v>0</c:v>
                </c:pt>
                <c:pt idx="615095">
                  <c:v>0</c:v>
                </c:pt>
                <c:pt idx="615096">
                  <c:v>0</c:v>
                </c:pt>
                <c:pt idx="615097">
                  <c:v>0</c:v>
                </c:pt>
                <c:pt idx="615098">
                  <c:v>0</c:v>
                </c:pt>
                <c:pt idx="615099">
                  <c:v>0</c:v>
                </c:pt>
                <c:pt idx="615100">
                  <c:v>0</c:v>
                </c:pt>
                <c:pt idx="615101">
                  <c:v>0</c:v>
                </c:pt>
                <c:pt idx="615102">
                  <c:v>0</c:v>
                </c:pt>
                <c:pt idx="615103">
                  <c:v>0</c:v>
                </c:pt>
                <c:pt idx="615104">
                  <c:v>0</c:v>
                </c:pt>
                <c:pt idx="615105">
                  <c:v>0</c:v>
                </c:pt>
                <c:pt idx="615106">
                  <c:v>0</c:v>
                </c:pt>
                <c:pt idx="615107">
                  <c:v>0</c:v>
                </c:pt>
                <c:pt idx="615108">
                  <c:v>0</c:v>
                </c:pt>
                <c:pt idx="615109">
                  <c:v>0</c:v>
                </c:pt>
                <c:pt idx="615110">
                  <c:v>0</c:v>
                </c:pt>
                <c:pt idx="615111">
                  <c:v>0</c:v>
                </c:pt>
                <c:pt idx="615112">
                  <c:v>0</c:v>
                </c:pt>
                <c:pt idx="615113">
                  <c:v>0</c:v>
                </c:pt>
                <c:pt idx="615114">
                  <c:v>0</c:v>
                </c:pt>
                <c:pt idx="615115">
                  <c:v>0</c:v>
                </c:pt>
                <c:pt idx="615116">
                  <c:v>0</c:v>
                </c:pt>
                <c:pt idx="615117">
                  <c:v>0</c:v>
                </c:pt>
                <c:pt idx="615118">
                  <c:v>0</c:v>
                </c:pt>
                <c:pt idx="615119">
                  <c:v>0</c:v>
                </c:pt>
                <c:pt idx="615120">
                  <c:v>0</c:v>
                </c:pt>
                <c:pt idx="615121">
                  <c:v>0</c:v>
                </c:pt>
                <c:pt idx="615122">
                  <c:v>0</c:v>
                </c:pt>
                <c:pt idx="615123">
                  <c:v>0</c:v>
                </c:pt>
                <c:pt idx="615124">
                  <c:v>0</c:v>
                </c:pt>
                <c:pt idx="615125">
                  <c:v>0</c:v>
                </c:pt>
                <c:pt idx="615126">
                  <c:v>0</c:v>
                </c:pt>
                <c:pt idx="615127">
                  <c:v>0</c:v>
                </c:pt>
                <c:pt idx="615128">
                  <c:v>0</c:v>
                </c:pt>
                <c:pt idx="615129">
                  <c:v>0</c:v>
                </c:pt>
                <c:pt idx="615130">
                  <c:v>0</c:v>
                </c:pt>
                <c:pt idx="615131">
                  <c:v>0</c:v>
                </c:pt>
                <c:pt idx="615132">
                  <c:v>0</c:v>
                </c:pt>
                <c:pt idx="615133">
                  <c:v>0</c:v>
                </c:pt>
                <c:pt idx="615134">
                  <c:v>0</c:v>
                </c:pt>
                <c:pt idx="615135">
                  <c:v>0</c:v>
                </c:pt>
                <c:pt idx="615136">
                  <c:v>0</c:v>
                </c:pt>
                <c:pt idx="615137">
                  <c:v>0</c:v>
                </c:pt>
                <c:pt idx="615138">
                  <c:v>0</c:v>
                </c:pt>
                <c:pt idx="615139">
                  <c:v>0</c:v>
                </c:pt>
                <c:pt idx="615140">
                  <c:v>0</c:v>
                </c:pt>
                <c:pt idx="615141">
                  <c:v>0</c:v>
                </c:pt>
                <c:pt idx="615142">
                  <c:v>0</c:v>
                </c:pt>
                <c:pt idx="615143">
                  <c:v>0</c:v>
                </c:pt>
                <c:pt idx="615144">
                  <c:v>0</c:v>
                </c:pt>
                <c:pt idx="615145">
                  <c:v>0</c:v>
                </c:pt>
                <c:pt idx="615146">
                  <c:v>0</c:v>
                </c:pt>
                <c:pt idx="615147">
                  <c:v>0</c:v>
                </c:pt>
                <c:pt idx="615148">
                  <c:v>0</c:v>
                </c:pt>
                <c:pt idx="615149">
                  <c:v>0</c:v>
                </c:pt>
                <c:pt idx="615150">
                  <c:v>0</c:v>
                </c:pt>
                <c:pt idx="615151">
                  <c:v>0</c:v>
                </c:pt>
                <c:pt idx="615152">
                  <c:v>0</c:v>
                </c:pt>
                <c:pt idx="615153">
                  <c:v>0</c:v>
                </c:pt>
                <c:pt idx="615154">
                  <c:v>0</c:v>
                </c:pt>
                <c:pt idx="615155">
                  <c:v>0</c:v>
                </c:pt>
                <c:pt idx="615156">
                  <c:v>0</c:v>
                </c:pt>
                <c:pt idx="615157">
                  <c:v>0</c:v>
                </c:pt>
                <c:pt idx="615158">
                  <c:v>0</c:v>
                </c:pt>
                <c:pt idx="615159">
                  <c:v>0</c:v>
                </c:pt>
                <c:pt idx="615160">
                  <c:v>0</c:v>
                </c:pt>
                <c:pt idx="615161">
                  <c:v>0</c:v>
                </c:pt>
                <c:pt idx="615162">
                  <c:v>0</c:v>
                </c:pt>
                <c:pt idx="615163">
                  <c:v>0</c:v>
                </c:pt>
                <c:pt idx="615164">
                  <c:v>0</c:v>
                </c:pt>
                <c:pt idx="615165">
                  <c:v>0</c:v>
                </c:pt>
                <c:pt idx="615166">
                  <c:v>0</c:v>
                </c:pt>
                <c:pt idx="615167">
                  <c:v>0</c:v>
                </c:pt>
                <c:pt idx="615168">
                  <c:v>0</c:v>
                </c:pt>
                <c:pt idx="615169">
                  <c:v>0</c:v>
                </c:pt>
                <c:pt idx="615170">
                  <c:v>0</c:v>
                </c:pt>
                <c:pt idx="615171">
                  <c:v>0</c:v>
                </c:pt>
                <c:pt idx="615172">
                  <c:v>0</c:v>
                </c:pt>
                <c:pt idx="615173">
                  <c:v>0</c:v>
                </c:pt>
                <c:pt idx="615174">
                  <c:v>0</c:v>
                </c:pt>
                <c:pt idx="615175">
                  <c:v>0</c:v>
                </c:pt>
                <c:pt idx="615176">
                  <c:v>0</c:v>
                </c:pt>
                <c:pt idx="615177">
                  <c:v>0</c:v>
                </c:pt>
                <c:pt idx="615178">
                  <c:v>0</c:v>
                </c:pt>
                <c:pt idx="615179">
                  <c:v>0</c:v>
                </c:pt>
                <c:pt idx="615180">
                  <c:v>0</c:v>
                </c:pt>
                <c:pt idx="615181">
                  <c:v>0</c:v>
                </c:pt>
                <c:pt idx="615182">
                  <c:v>0</c:v>
                </c:pt>
                <c:pt idx="615183">
                  <c:v>0</c:v>
                </c:pt>
                <c:pt idx="615184">
                  <c:v>0</c:v>
                </c:pt>
                <c:pt idx="615185">
                  <c:v>0</c:v>
                </c:pt>
                <c:pt idx="615186">
                  <c:v>0</c:v>
                </c:pt>
                <c:pt idx="615187">
                  <c:v>0</c:v>
                </c:pt>
                <c:pt idx="615188">
                  <c:v>0</c:v>
                </c:pt>
                <c:pt idx="615189">
                  <c:v>0</c:v>
                </c:pt>
                <c:pt idx="615190">
                  <c:v>0</c:v>
                </c:pt>
                <c:pt idx="615191">
                  <c:v>0</c:v>
                </c:pt>
                <c:pt idx="615192">
                  <c:v>0</c:v>
                </c:pt>
                <c:pt idx="615193">
                  <c:v>0</c:v>
                </c:pt>
                <c:pt idx="615194">
                  <c:v>0</c:v>
                </c:pt>
                <c:pt idx="615195">
                  <c:v>0</c:v>
                </c:pt>
                <c:pt idx="615196">
                  <c:v>0</c:v>
                </c:pt>
                <c:pt idx="615197">
                  <c:v>0</c:v>
                </c:pt>
                <c:pt idx="615198">
                  <c:v>0</c:v>
                </c:pt>
                <c:pt idx="615199">
                  <c:v>0</c:v>
                </c:pt>
                <c:pt idx="615200">
                  <c:v>0</c:v>
                </c:pt>
                <c:pt idx="615201">
                  <c:v>0</c:v>
                </c:pt>
                <c:pt idx="615202">
                  <c:v>0</c:v>
                </c:pt>
                <c:pt idx="615203">
                  <c:v>0</c:v>
                </c:pt>
                <c:pt idx="615204">
                  <c:v>0</c:v>
                </c:pt>
                <c:pt idx="615205">
                  <c:v>0</c:v>
                </c:pt>
                <c:pt idx="615206">
                  <c:v>0</c:v>
                </c:pt>
                <c:pt idx="615207">
                  <c:v>0</c:v>
                </c:pt>
                <c:pt idx="615208">
                  <c:v>0</c:v>
                </c:pt>
                <c:pt idx="615209">
                  <c:v>0</c:v>
                </c:pt>
                <c:pt idx="615210">
                  <c:v>0</c:v>
                </c:pt>
                <c:pt idx="615211">
                  <c:v>0</c:v>
                </c:pt>
                <c:pt idx="615212">
                  <c:v>0</c:v>
                </c:pt>
                <c:pt idx="615213">
                  <c:v>0</c:v>
                </c:pt>
                <c:pt idx="615214">
                  <c:v>0</c:v>
                </c:pt>
                <c:pt idx="615215">
                  <c:v>0</c:v>
                </c:pt>
                <c:pt idx="615216">
                  <c:v>0</c:v>
                </c:pt>
                <c:pt idx="615217">
                  <c:v>0</c:v>
                </c:pt>
                <c:pt idx="615218">
                  <c:v>0</c:v>
                </c:pt>
                <c:pt idx="615219">
                  <c:v>0</c:v>
                </c:pt>
                <c:pt idx="615220">
                  <c:v>0</c:v>
                </c:pt>
                <c:pt idx="615221">
                  <c:v>0</c:v>
                </c:pt>
                <c:pt idx="615222">
                  <c:v>0</c:v>
                </c:pt>
                <c:pt idx="615223">
                  <c:v>0</c:v>
                </c:pt>
                <c:pt idx="615224">
                  <c:v>0</c:v>
                </c:pt>
                <c:pt idx="615225">
                  <c:v>0</c:v>
                </c:pt>
                <c:pt idx="615226">
                  <c:v>0</c:v>
                </c:pt>
                <c:pt idx="615227">
                  <c:v>0</c:v>
                </c:pt>
                <c:pt idx="615228">
                  <c:v>0</c:v>
                </c:pt>
                <c:pt idx="615229">
                  <c:v>0</c:v>
                </c:pt>
                <c:pt idx="615230">
                  <c:v>0</c:v>
                </c:pt>
                <c:pt idx="615231">
                  <c:v>0</c:v>
                </c:pt>
                <c:pt idx="615232">
                  <c:v>0</c:v>
                </c:pt>
                <c:pt idx="615233">
                  <c:v>0</c:v>
                </c:pt>
                <c:pt idx="615234">
                  <c:v>0</c:v>
                </c:pt>
                <c:pt idx="615235">
                  <c:v>0</c:v>
                </c:pt>
                <c:pt idx="615236">
                  <c:v>0</c:v>
                </c:pt>
                <c:pt idx="615237">
                  <c:v>0</c:v>
                </c:pt>
                <c:pt idx="615238">
                  <c:v>0</c:v>
                </c:pt>
                <c:pt idx="615239">
                  <c:v>0</c:v>
                </c:pt>
                <c:pt idx="615240">
                  <c:v>0</c:v>
                </c:pt>
                <c:pt idx="615241">
                  <c:v>0</c:v>
                </c:pt>
                <c:pt idx="615242">
                  <c:v>0</c:v>
                </c:pt>
                <c:pt idx="615243">
                  <c:v>0</c:v>
                </c:pt>
                <c:pt idx="615244">
                  <c:v>0</c:v>
                </c:pt>
                <c:pt idx="615245">
                  <c:v>0</c:v>
                </c:pt>
                <c:pt idx="615246">
                  <c:v>0</c:v>
                </c:pt>
                <c:pt idx="615247">
                  <c:v>0</c:v>
                </c:pt>
                <c:pt idx="615248">
                  <c:v>0</c:v>
                </c:pt>
                <c:pt idx="615249">
                  <c:v>0</c:v>
                </c:pt>
                <c:pt idx="615250">
                  <c:v>0</c:v>
                </c:pt>
                <c:pt idx="615251">
                  <c:v>0</c:v>
                </c:pt>
                <c:pt idx="615252">
                  <c:v>0</c:v>
                </c:pt>
                <c:pt idx="615253">
                  <c:v>0</c:v>
                </c:pt>
                <c:pt idx="615254">
                  <c:v>0</c:v>
                </c:pt>
                <c:pt idx="615255">
                  <c:v>0</c:v>
                </c:pt>
                <c:pt idx="615256">
                  <c:v>0</c:v>
                </c:pt>
                <c:pt idx="615257">
                  <c:v>0</c:v>
                </c:pt>
                <c:pt idx="615258">
                  <c:v>0</c:v>
                </c:pt>
                <c:pt idx="615259">
                  <c:v>0</c:v>
                </c:pt>
                <c:pt idx="615260">
                  <c:v>0</c:v>
                </c:pt>
                <c:pt idx="615261">
                  <c:v>0</c:v>
                </c:pt>
                <c:pt idx="615262">
                  <c:v>0</c:v>
                </c:pt>
                <c:pt idx="615263">
                  <c:v>0</c:v>
                </c:pt>
                <c:pt idx="615264">
                  <c:v>0</c:v>
                </c:pt>
                <c:pt idx="615265">
                  <c:v>0</c:v>
                </c:pt>
                <c:pt idx="615266">
                  <c:v>0</c:v>
                </c:pt>
                <c:pt idx="615267">
                  <c:v>0</c:v>
                </c:pt>
                <c:pt idx="615268">
                  <c:v>0</c:v>
                </c:pt>
                <c:pt idx="615269">
                  <c:v>0</c:v>
                </c:pt>
                <c:pt idx="615270">
                  <c:v>0</c:v>
                </c:pt>
                <c:pt idx="615271">
                  <c:v>0</c:v>
                </c:pt>
                <c:pt idx="615272">
                  <c:v>0</c:v>
                </c:pt>
                <c:pt idx="615273">
                  <c:v>0</c:v>
                </c:pt>
                <c:pt idx="615274">
                  <c:v>0</c:v>
                </c:pt>
                <c:pt idx="615275">
                  <c:v>0</c:v>
                </c:pt>
                <c:pt idx="615276">
                  <c:v>0</c:v>
                </c:pt>
                <c:pt idx="615277">
                  <c:v>0</c:v>
                </c:pt>
                <c:pt idx="615278">
                  <c:v>0</c:v>
                </c:pt>
                <c:pt idx="615279">
                  <c:v>0</c:v>
                </c:pt>
                <c:pt idx="615280">
                  <c:v>0</c:v>
                </c:pt>
                <c:pt idx="615281">
                  <c:v>0</c:v>
                </c:pt>
                <c:pt idx="615282">
                  <c:v>0</c:v>
                </c:pt>
                <c:pt idx="615283">
                  <c:v>0</c:v>
                </c:pt>
                <c:pt idx="615284">
                  <c:v>0</c:v>
                </c:pt>
                <c:pt idx="615285">
                  <c:v>0</c:v>
                </c:pt>
                <c:pt idx="615286">
                  <c:v>0</c:v>
                </c:pt>
                <c:pt idx="615287">
                  <c:v>0</c:v>
                </c:pt>
                <c:pt idx="615288">
                  <c:v>0</c:v>
                </c:pt>
                <c:pt idx="615289">
                  <c:v>0</c:v>
                </c:pt>
                <c:pt idx="615290">
                  <c:v>0</c:v>
                </c:pt>
                <c:pt idx="615291">
                  <c:v>0</c:v>
                </c:pt>
                <c:pt idx="615292">
                  <c:v>0</c:v>
                </c:pt>
                <c:pt idx="615293">
                  <c:v>0</c:v>
                </c:pt>
                <c:pt idx="615294">
                  <c:v>0</c:v>
                </c:pt>
                <c:pt idx="615295">
                  <c:v>0</c:v>
                </c:pt>
                <c:pt idx="615296">
                  <c:v>0</c:v>
                </c:pt>
                <c:pt idx="615297">
                  <c:v>0</c:v>
                </c:pt>
                <c:pt idx="615298">
                  <c:v>0</c:v>
                </c:pt>
                <c:pt idx="615299">
                  <c:v>0</c:v>
                </c:pt>
                <c:pt idx="615300">
                  <c:v>0</c:v>
                </c:pt>
                <c:pt idx="615301">
                  <c:v>0</c:v>
                </c:pt>
                <c:pt idx="615302">
                  <c:v>0</c:v>
                </c:pt>
                <c:pt idx="615303">
                  <c:v>0</c:v>
                </c:pt>
                <c:pt idx="615304">
                  <c:v>0</c:v>
                </c:pt>
                <c:pt idx="615305">
                  <c:v>0</c:v>
                </c:pt>
                <c:pt idx="615306">
                  <c:v>0</c:v>
                </c:pt>
                <c:pt idx="615307">
                  <c:v>0</c:v>
                </c:pt>
                <c:pt idx="615308">
                  <c:v>0</c:v>
                </c:pt>
                <c:pt idx="615309">
                  <c:v>0</c:v>
                </c:pt>
                <c:pt idx="615310">
                  <c:v>0</c:v>
                </c:pt>
                <c:pt idx="615311">
                  <c:v>0</c:v>
                </c:pt>
                <c:pt idx="615312">
                  <c:v>0</c:v>
                </c:pt>
                <c:pt idx="615313">
                  <c:v>0</c:v>
                </c:pt>
                <c:pt idx="615314">
                  <c:v>0</c:v>
                </c:pt>
                <c:pt idx="615315">
                  <c:v>0</c:v>
                </c:pt>
                <c:pt idx="615316">
                  <c:v>0</c:v>
                </c:pt>
                <c:pt idx="615317">
                  <c:v>0</c:v>
                </c:pt>
                <c:pt idx="615318">
                  <c:v>0</c:v>
                </c:pt>
                <c:pt idx="615319">
                  <c:v>0</c:v>
                </c:pt>
                <c:pt idx="615320">
                  <c:v>0</c:v>
                </c:pt>
                <c:pt idx="615321">
                  <c:v>0</c:v>
                </c:pt>
                <c:pt idx="615322">
                  <c:v>0</c:v>
                </c:pt>
                <c:pt idx="615323">
                  <c:v>0</c:v>
                </c:pt>
                <c:pt idx="615324">
                  <c:v>0</c:v>
                </c:pt>
                <c:pt idx="615325">
                  <c:v>0</c:v>
                </c:pt>
                <c:pt idx="615326">
                  <c:v>0</c:v>
                </c:pt>
                <c:pt idx="615327">
                  <c:v>0</c:v>
                </c:pt>
                <c:pt idx="615328">
                  <c:v>0</c:v>
                </c:pt>
                <c:pt idx="615329">
                  <c:v>0</c:v>
                </c:pt>
                <c:pt idx="615330">
                  <c:v>0</c:v>
                </c:pt>
                <c:pt idx="615331">
                  <c:v>0</c:v>
                </c:pt>
                <c:pt idx="615332">
                  <c:v>0</c:v>
                </c:pt>
                <c:pt idx="615333">
                  <c:v>0</c:v>
                </c:pt>
                <c:pt idx="615334">
                  <c:v>0</c:v>
                </c:pt>
                <c:pt idx="615335">
                  <c:v>0</c:v>
                </c:pt>
                <c:pt idx="615336">
                  <c:v>0</c:v>
                </c:pt>
                <c:pt idx="615337">
                  <c:v>0</c:v>
                </c:pt>
                <c:pt idx="615338">
                  <c:v>0</c:v>
                </c:pt>
                <c:pt idx="615339">
                  <c:v>0</c:v>
                </c:pt>
                <c:pt idx="615340">
                  <c:v>0</c:v>
                </c:pt>
                <c:pt idx="615341">
                  <c:v>0</c:v>
                </c:pt>
                <c:pt idx="615342">
                  <c:v>0</c:v>
                </c:pt>
                <c:pt idx="615343">
                  <c:v>0</c:v>
                </c:pt>
                <c:pt idx="615344">
                  <c:v>0</c:v>
                </c:pt>
                <c:pt idx="615345">
                  <c:v>0</c:v>
                </c:pt>
                <c:pt idx="615346">
                  <c:v>0</c:v>
                </c:pt>
                <c:pt idx="615347">
                  <c:v>0</c:v>
                </c:pt>
                <c:pt idx="615348">
                  <c:v>0</c:v>
                </c:pt>
                <c:pt idx="615349">
                  <c:v>0</c:v>
                </c:pt>
                <c:pt idx="615350">
                  <c:v>0</c:v>
                </c:pt>
                <c:pt idx="615351">
                  <c:v>0</c:v>
                </c:pt>
                <c:pt idx="615352">
                  <c:v>0</c:v>
                </c:pt>
                <c:pt idx="615353">
                  <c:v>0</c:v>
                </c:pt>
                <c:pt idx="615354">
                  <c:v>0</c:v>
                </c:pt>
                <c:pt idx="615355">
                  <c:v>0</c:v>
                </c:pt>
                <c:pt idx="615356">
                  <c:v>0</c:v>
                </c:pt>
                <c:pt idx="615357">
                  <c:v>0</c:v>
                </c:pt>
                <c:pt idx="615358">
                  <c:v>0</c:v>
                </c:pt>
                <c:pt idx="615359">
                  <c:v>0</c:v>
                </c:pt>
                <c:pt idx="615360">
                  <c:v>0</c:v>
                </c:pt>
                <c:pt idx="615361">
                  <c:v>0</c:v>
                </c:pt>
                <c:pt idx="615362">
                  <c:v>0</c:v>
                </c:pt>
                <c:pt idx="615363">
                  <c:v>0</c:v>
                </c:pt>
                <c:pt idx="615364">
                  <c:v>0</c:v>
                </c:pt>
                <c:pt idx="615365">
                  <c:v>0</c:v>
                </c:pt>
                <c:pt idx="615366">
                  <c:v>0</c:v>
                </c:pt>
                <c:pt idx="615367">
                  <c:v>0</c:v>
                </c:pt>
                <c:pt idx="615368">
                  <c:v>0</c:v>
                </c:pt>
                <c:pt idx="615369">
                  <c:v>0</c:v>
                </c:pt>
                <c:pt idx="615370">
                  <c:v>0</c:v>
                </c:pt>
                <c:pt idx="615371">
                  <c:v>0</c:v>
                </c:pt>
                <c:pt idx="615372">
                  <c:v>0</c:v>
                </c:pt>
                <c:pt idx="615373">
                  <c:v>0</c:v>
                </c:pt>
                <c:pt idx="615374">
                  <c:v>0</c:v>
                </c:pt>
                <c:pt idx="615375">
                  <c:v>0</c:v>
                </c:pt>
                <c:pt idx="615376">
                  <c:v>0</c:v>
                </c:pt>
                <c:pt idx="615377">
                  <c:v>0</c:v>
                </c:pt>
                <c:pt idx="615378">
                  <c:v>0</c:v>
                </c:pt>
                <c:pt idx="615379">
                  <c:v>0</c:v>
                </c:pt>
                <c:pt idx="615380">
                  <c:v>0</c:v>
                </c:pt>
                <c:pt idx="615381">
                  <c:v>0</c:v>
                </c:pt>
                <c:pt idx="615382">
                  <c:v>0</c:v>
                </c:pt>
                <c:pt idx="615383">
                  <c:v>0</c:v>
                </c:pt>
                <c:pt idx="615384">
                  <c:v>0</c:v>
                </c:pt>
                <c:pt idx="615385">
                  <c:v>0</c:v>
                </c:pt>
                <c:pt idx="615386">
                  <c:v>0</c:v>
                </c:pt>
                <c:pt idx="615387">
                  <c:v>0</c:v>
                </c:pt>
                <c:pt idx="615388">
                  <c:v>0</c:v>
                </c:pt>
                <c:pt idx="615389">
                  <c:v>0</c:v>
                </c:pt>
                <c:pt idx="615390">
                  <c:v>0</c:v>
                </c:pt>
                <c:pt idx="615391">
                  <c:v>0</c:v>
                </c:pt>
                <c:pt idx="615392">
                  <c:v>0</c:v>
                </c:pt>
                <c:pt idx="615393">
                  <c:v>0</c:v>
                </c:pt>
                <c:pt idx="615394">
                  <c:v>0</c:v>
                </c:pt>
                <c:pt idx="615395">
                  <c:v>0</c:v>
                </c:pt>
                <c:pt idx="615396">
                  <c:v>0</c:v>
                </c:pt>
                <c:pt idx="615397">
                  <c:v>0</c:v>
                </c:pt>
                <c:pt idx="615398">
                  <c:v>0</c:v>
                </c:pt>
                <c:pt idx="615399">
                  <c:v>0</c:v>
                </c:pt>
                <c:pt idx="615400">
                  <c:v>0</c:v>
                </c:pt>
                <c:pt idx="615401">
                  <c:v>0</c:v>
                </c:pt>
                <c:pt idx="615402">
                  <c:v>0</c:v>
                </c:pt>
                <c:pt idx="615403">
                  <c:v>0</c:v>
                </c:pt>
                <c:pt idx="615404">
                  <c:v>0</c:v>
                </c:pt>
                <c:pt idx="615405">
                  <c:v>0</c:v>
                </c:pt>
                <c:pt idx="615406">
                  <c:v>0</c:v>
                </c:pt>
                <c:pt idx="615407">
                  <c:v>0</c:v>
                </c:pt>
                <c:pt idx="615408">
                  <c:v>0</c:v>
                </c:pt>
                <c:pt idx="615409">
                  <c:v>0</c:v>
                </c:pt>
                <c:pt idx="615410">
                  <c:v>0</c:v>
                </c:pt>
                <c:pt idx="615411">
                  <c:v>0</c:v>
                </c:pt>
                <c:pt idx="615412">
                  <c:v>0</c:v>
                </c:pt>
                <c:pt idx="615413">
                  <c:v>0</c:v>
                </c:pt>
                <c:pt idx="615414">
                  <c:v>0</c:v>
                </c:pt>
                <c:pt idx="615415">
                  <c:v>0</c:v>
                </c:pt>
                <c:pt idx="615416">
                  <c:v>0</c:v>
                </c:pt>
                <c:pt idx="615417">
                  <c:v>0</c:v>
                </c:pt>
                <c:pt idx="615418">
                  <c:v>0</c:v>
                </c:pt>
                <c:pt idx="615419">
                  <c:v>0</c:v>
                </c:pt>
                <c:pt idx="615420">
                  <c:v>0</c:v>
                </c:pt>
                <c:pt idx="615421">
                  <c:v>0</c:v>
                </c:pt>
                <c:pt idx="615422">
                  <c:v>0</c:v>
                </c:pt>
                <c:pt idx="615423">
                  <c:v>0</c:v>
                </c:pt>
                <c:pt idx="615424">
                  <c:v>0</c:v>
                </c:pt>
                <c:pt idx="615425">
                  <c:v>0</c:v>
                </c:pt>
                <c:pt idx="615426">
                  <c:v>0</c:v>
                </c:pt>
                <c:pt idx="615427">
                  <c:v>0</c:v>
                </c:pt>
                <c:pt idx="615428">
                  <c:v>0</c:v>
                </c:pt>
                <c:pt idx="615429">
                  <c:v>0</c:v>
                </c:pt>
                <c:pt idx="615430">
                  <c:v>0</c:v>
                </c:pt>
                <c:pt idx="615431">
                  <c:v>0</c:v>
                </c:pt>
                <c:pt idx="615432">
                  <c:v>0</c:v>
                </c:pt>
                <c:pt idx="615433">
                  <c:v>0</c:v>
                </c:pt>
                <c:pt idx="615434">
                  <c:v>0</c:v>
                </c:pt>
                <c:pt idx="615435">
                  <c:v>0</c:v>
                </c:pt>
                <c:pt idx="615436">
                  <c:v>0</c:v>
                </c:pt>
                <c:pt idx="615437">
                  <c:v>0</c:v>
                </c:pt>
                <c:pt idx="615438">
                  <c:v>0</c:v>
                </c:pt>
                <c:pt idx="615439">
                  <c:v>0</c:v>
                </c:pt>
                <c:pt idx="615440">
                  <c:v>0</c:v>
                </c:pt>
                <c:pt idx="615441">
                  <c:v>0</c:v>
                </c:pt>
                <c:pt idx="615442">
                  <c:v>0</c:v>
                </c:pt>
                <c:pt idx="615443">
                  <c:v>0</c:v>
                </c:pt>
                <c:pt idx="615444">
                  <c:v>0</c:v>
                </c:pt>
                <c:pt idx="615445">
                  <c:v>0</c:v>
                </c:pt>
                <c:pt idx="615446">
                  <c:v>0</c:v>
                </c:pt>
                <c:pt idx="615447">
                  <c:v>0</c:v>
                </c:pt>
                <c:pt idx="615448">
                  <c:v>0</c:v>
                </c:pt>
                <c:pt idx="615449">
                  <c:v>0</c:v>
                </c:pt>
                <c:pt idx="615450">
                  <c:v>0</c:v>
                </c:pt>
                <c:pt idx="615451">
                  <c:v>0</c:v>
                </c:pt>
                <c:pt idx="615452">
                  <c:v>0</c:v>
                </c:pt>
                <c:pt idx="615453">
                  <c:v>0</c:v>
                </c:pt>
                <c:pt idx="615454">
                  <c:v>0</c:v>
                </c:pt>
                <c:pt idx="615455">
                  <c:v>0</c:v>
                </c:pt>
                <c:pt idx="615456">
                  <c:v>0</c:v>
                </c:pt>
                <c:pt idx="615457">
                  <c:v>0</c:v>
                </c:pt>
                <c:pt idx="615458">
                  <c:v>0</c:v>
                </c:pt>
                <c:pt idx="615459">
                  <c:v>0</c:v>
                </c:pt>
                <c:pt idx="615460">
                  <c:v>0</c:v>
                </c:pt>
                <c:pt idx="615461">
                  <c:v>0</c:v>
                </c:pt>
                <c:pt idx="615462">
                  <c:v>0</c:v>
                </c:pt>
                <c:pt idx="615463">
                  <c:v>0</c:v>
                </c:pt>
                <c:pt idx="615464">
                  <c:v>0</c:v>
                </c:pt>
                <c:pt idx="615465">
                  <c:v>0</c:v>
                </c:pt>
                <c:pt idx="615466">
                  <c:v>0</c:v>
                </c:pt>
                <c:pt idx="615467">
                  <c:v>0</c:v>
                </c:pt>
                <c:pt idx="615468">
                  <c:v>0</c:v>
                </c:pt>
                <c:pt idx="615469">
                  <c:v>0</c:v>
                </c:pt>
                <c:pt idx="615470">
                  <c:v>0</c:v>
                </c:pt>
                <c:pt idx="615471">
                  <c:v>0</c:v>
                </c:pt>
                <c:pt idx="615472">
                  <c:v>0</c:v>
                </c:pt>
                <c:pt idx="615473">
                  <c:v>0</c:v>
                </c:pt>
                <c:pt idx="615474">
                  <c:v>0</c:v>
                </c:pt>
                <c:pt idx="615475">
                  <c:v>0</c:v>
                </c:pt>
                <c:pt idx="615476">
                  <c:v>0</c:v>
                </c:pt>
                <c:pt idx="615477">
                  <c:v>0</c:v>
                </c:pt>
                <c:pt idx="615478">
                  <c:v>0</c:v>
                </c:pt>
                <c:pt idx="615479">
                  <c:v>0</c:v>
                </c:pt>
                <c:pt idx="615480">
                  <c:v>0</c:v>
                </c:pt>
                <c:pt idx="615481">
                  <c:v>0</c:v>
                </c:pt>
                <c:pt idx="615482">
                  <c:v>0</c:v>
                </c:pt>
                <c:pt idx="615483">
                  <c:v>0</c:v>
                </c:pt>
                <c:pt idx="615484">
                  <c:v>0</c:v>
                </c:pt>
                <c:pt idx="615485">
                  <c:v>0</c:v>
                </c:pt>
                <c:pt idx="615486">
                  <c:v>0</c:v>
                </c:pt>
                <c:pt idx="615487">
                  <c:v>0</c:v>
                </c:pt>
                <c:pt idx="615488">
                  <c:v>0</c:v>
                </c:pt>
                <c:pt idx="615489">
                  <c:v>0</c:v>
                </c:pt>
                <c:pt idx="615490">
                  <c:v>0</c:v>
                </c:pt>
                <c:pt idx="615491">
                  <c:v>0</c:v>
                </c:pt>
                <c:pt idx="615492">
                  <c:v>0</c:v>
                </c:pt>
                <c:pt idx="615493">
                  <c:v>0</c:v>
                </c:pt>
                <c:pt idx="615494">
                  <c:v>0</c:v>
                </c:pt>
                <c:pt idx="615495">
                  <c:v>0</c:v>
                </c:pt>
                <c:pt idx="615496">
                  <c:v>0</c:v>
                </c:pt>
                <c:pt idx="615497">
                  <c:v>0</c:v>
                </c:pt>
                <c:pt idx="615498">
                  <c:v>0</c:v>
                </c:pt>
                <c:pt idx="615499">
                  <c:v>0</c:v>
                </c:pt>
                <c:pt idx="615500">
                  <c:v>0</c:v>
                </c:pt>
                <c:pt idx="615501">
                  <c:v>0</c:v>
                </c:pt>
                <c:pt idx="615502">
                  <c:v>0</c:v>
                </c:pt>
                <c:pt idx="615503">
                  <c:v>0</c:v>
                </c:pt>
                <c:pt idx="615504">
                  <c:v>0</c:v>
                </c:pt>
                <c:pt idx="615505">
                  <c:v>0</c:v>
                </c:pt>
                <c:pt idx="615506">
                  <c:v>0</c:v>
                </c:pt>
                <c:pt idx="615507">
                  <c:v>0</c:v>
                </c:pt>
                <c:pt idx="615508">
                  <c:v>0</c:v>
                </c:pt>
                <c:pt idx="615509">
                  <c:v>0</c:v>
                </c:pt>
                <c:pt idx="615510">
                  <c:v>0</c:v>
                </c:pt>
                <c:pt idx="615511">
                  <c:v>0</c:v>
                </c:pt>
                <c:pt idx="615512">
                  <c:v>0</c:v>
                </c:pt>
                <c:pt idx="615513">
                  <c:v>0</c:v>
                </c:pt>
                <c:pt idx="615514">
                  <c:v>0</c:v>
                </c:pt>
                <c:pt idx="615515">
                  <c:v>0</c:v>
                </c:pt>
                <c:pt idx="615516">
                  <c:v>0</c:v>
                </c:pt>
                <c:pt idx="615517">
                  <c:v>0</c:v>
                </c:pt>
                <c:pt idx="615518">
                  <c:v>0</c:v>
                </c:pt>
                <c:pt idx="615519">
                  <c:v>0</c:v>
                </c:pt>
                <c:pt idx="615520">
                  <c:v>0</c:v>
                </c:pt>
                <c:pt idx="615521">
                  <c:v>0</c:v>
                </c:pt>
                <c:pt idx="615522">
                  <c:v>0</c:v>
                </c:pt>
                <c:pt idx="615523">
                  <c:v>0</c:v>
                </c:pt>
                <c:pt idx="615524">
                  <c:v>0</c:v>
                </c:pt>
                <c:pt idx="615525">
                  <c:v>0</c:v>
                </c:pt>
                <c:pt idx="615526">
                  <c:v>0</c:v>
                </c:pt>
                <c:pt idx="615527">
                  <c:v>0</c:v>
                </c:pt>
                <c:pt idx="615528">
                  <c:v>0</c:v>
                </c:pt>
                <c:pt idx="615529">
                  <c:v>0</c:v>
                </c:pt>
                <c:pt idx="615530">
                  <c:v>0</c:v>
                </c:pt>
                <c:pt idx="615531">
                  <c:v>0</c:v>
                </c:pt>
                <c:pt idx="615532">
                  <c:v>0</c:v>
                </c:pt>
                <c:pt idx="615533">
                  <c:v>0</c:v>
                </c:pt>
                <c:pt idx="615534">
                  <c:v>0</c:v>
                </c:pt>
                <c:pt idx="615535">
                  <c:v>0</c:v>
                </c:pt>
                <c:pt idx="615536">
                  <c:v>0</c:v>
                </c:pt>
                <c:pt idx="615537">
                  <c:v>0</c:v>
                </c:pt>
                <c:pt idx="615538">
                  <c:v>0</c:v>
                </c:pt>
                <c:pt idx="615539">
                  <c:v>0</c:v>
                </c:pt>
                <c:pt idx="615540">
                  <c:v>0</c:v>
                </c:pt>
                <c:pt idx="615541">
                  <c:v>0</c:v>
                </c:pt>
                <c:pt idx="615542">
                  <c:v>0</c:v>
                </c:pt>
                <c:pt idx="615543">
                  <c:v>0</c:v>
                </c:pt>
                <c:pt idx="615544">
                  <c:v>0</c:v>
                </c:pt>
                <c:pt idx="615545">
                  <c:v>0</c:v>
                </c:pt>
                <c:pt idx="615546">
                  <c:v>0</c:v>
                </c:pt>
                <c:pt idx="615547">
                  <c:v>0</c:v>
                </c:pt>
                <c:pt idx="615548">
                  <c:v>0</c:v>
                </c:pt>
                <c:pt idx="615549">
                  <c:v>0</c:v>
                </c:pt>
                <c:pt idx="615550">
                  <c:v>0</c:v>
                </c:pt>
                <c:pt idx="615551">
                  <c:v>0</c:v>
                </c:pt>
                <c:pt idx="615552">
                  <c:v>0</c:v>
                </c:pt>
                <c:pt idx="615553">
                  <c:v>0</c:v>
                </c:pt>
                <c:pt idx="615554">
                  <c:v>0</c:v>
                </c:pt>
                <c:pt idx="615555">
                  <c:v>0</c:v>
                </c:pt>
                <c:pt idx="615556">
                  <c:v>0</c:v>
                </c:pt>
                <c:pt idx="615557">
                  <c:v>0</c:v>
                </c:pt>
                <c:pt idx="615558">
                  <c:v>0</c:v>
                </c:pt>
                <c:pt idx="615559">
                  <c:v>0</c:v>
                </c:pt>
                <c:pt idx="615560">
                  <c:v>0</c:v>
                </c:pt>
                <c:pt idx="615561">
                  <c:v>0</c:v>
                </c:pt>
                <c:pt idx="615562">
                  <c:v>0</c:v>
                </c:pt>
                <c:pt idx="615563">
                  <c:v>0</c:v>
                </c:pt>
                <c:pt idx="615564">
                  <c:v>0</c:v>
                </c:pt>
                <c:pt idx="615565">
                  <c:v>0</c:v>
                </c:pt>
                <c:pt idx="615566">
                  <c:v>0</c:v>
                </c:pt>
                <c:pt idx="615567">
                  <c:v>0</c:v>
                </c:pt>
                <c:pt idx="615568">
                  <c:v>0</c:v>
                </c:pt>
                <c:pt idx="615569">
                  <c:v>0</c:v>
                </c:pt>
                <c:pt idx="615570">
                  <c:v>0</c:v>
                </c:pt>
                <c:pt idx="615571">
                  <c:v>0</c:v>
                </c:pt>
                <c:pt idx="615572">
                  <c:v>0</c:v>
                </c:pt>
                <c:pt idx="615573">
                  <c:v>0</c:v>
                </c:pt>
                <c:pt idx="615574">
                  <c:v>0</c:v>
                </c:pt>
                <c:pt idx="615575">
                  <c:v>0</c:v>
                </c:pt>
                <c:pt idx="615576">
                  <c:v>0</c:v>
                </c:pt>
                <c:pt idx="615577">
                  <c:v>0</c:v>
                </c:pt>
                <c:pt idx="615578">
                  <c:v>0</c:v>
                </c:pt>
                <c:pt idx="615579">
                  <c:v>0</c:v>
                </c:pt>
                <c:pt idx="615580">
                  <c:v>0</c:v>
                </c:pt>
                <c:pt idx="615581">
                  <c:v>0</c:v>
                </c:pt>
                <c:pt idx="615582">
                  <c:v>0</c:v>
                </c:pt>
                <c:pt idx="615583">
                  <c:v>0</c:v>
                </c:pt>
                <c:pt idx="615584">
                  <c:v>0</c:v>
                </c:pt>
                <c:pt idx="615585">
                  <c:v>0</c:v>
                </c:pt>
                <c:pt idx="615586">
                  <c:v>0</c:v>
                </c:pt>
                <c:pt idx="615587">
                  <c:v>0</c:v>
                </c:pt>
                <c:pt idx="615588">
                  <c:v>0</c:v>
                </c:pt>
                <c:pt idx="615589">
                  <c:v>0</c:v>
                </c:pt>
                <c:pt idx="615590">
                  <c:v>0</c:v>
                </c:pt>
                <c:pt idx="615591">
                  <c:v>0</c:v>
                </c:pt>
                <c:pt idx="615592">
                  <c:v>0</c:v>
                </c:pt>
                <c:pt idx="615593">
                  <c:v>0</c:v>
                </c:pt>
                <c:pt idx="615594">
                  <c:v>0</c:v>
                </c:pt>
                <c:pt idx="615595">
                  <c:v>0</c:v>
                </c:pt>
                <c:pt idx="615596">
                  <c:v>0</c:v>
                </c:pt>
                <c:pt idx="615597">
                  <c:v>0</c:v>
                </c:pt>
                <c:pt idx="615598">
                  <c:v>0</c:v>
                </c:pt>
                <c:pt idx="615599">
                  <c:v>0</c:v>
                </c:pt>
                <c:pt idx="615600">
                  <c:v>0</c:v>
                </c:pt>
                <c:pt idx="615601">
                  <c:v>0</c:v>
                </c:pt>
                <c:pt idx="615602">
                  <c:v>0</c:v>
                </c:pt>
                <c:pt idx="615603">
                  <c:v>0</c:v>
                </c:pt>
                <c:pt idx="615604">
                  <c:v>0</c:v>
                </c:pt>
                <c:pt idx="615605">
                  <c:v>0</c:v>
                </c:pt>
                <c:pt idx="615606">
                  <c:v>0</c:v>
                </c:pt>
                <c:pt idx="615607">
                  <c:v>0</c:v>
                </c:pt>
                <c:pt idx="615608">
                  <c:v>0</c:v>
                </c:pt>
                <c:pt idx="615609">
                  <c:v>0</c:v>
                </c:pt>
                <c:pt idx="615610">
                  <c:v>0</c:v>
                </c:pt>
                <c:pt idx="615611">
                  <c:v>0</c:v>
                </c:pt>
                <c:pt idx="615612">
                  <c:v>0</c:v>
                </c:pt>
                <c:pt idx="615613">
                  <c:v>0</c:v>
                </c:pt>
                <c:pt idx="615614">
                  <c:v>0</c:v>
                </c:pt>
                <c:pt idx="615615">
                  <c:v>0</c:v>
                </c:pt>
                <c:pt idx="615616">
                  <c:v>0</c:v>
                </c:pt>
                <c:pt idx="615617">
                  <c:v>0</c:v>
                </c:pt>
                <c:pt idx="615618">
                  <c:v>0</c:v>
                </c:pt>
                <c:pt idx="615619">
                  <c:v>0</c:v>
                </c:pt>
                <c:pt idx="615620">
                  <c:v>0</c:v>
                </c:pt>
                <c:pt idx="615621">
                  <c:v>0</c:v>
                </c:pt>
                <c:pt idx="615622">
                  <c:v>0</c:v>
                </c:pt>
                <c:pt idx="615623">
                  <c:v>0</c:v>
                </c:pt>
                <c:pt idx="615624">
                  <c:v>0</c:v>
                </c:pt>
                <c:pt idx="615625">
                  <c:v>0</c:v>
                </c:pt>
                <c:pt idx="615626">
                  <c:v>0</c:v>
                </c:pt>
                <c:pt idx="615627">
                  <c:v>0</c:v>
                </c:pt>
                <c:pt idx="615628">
                  <c:v>0</c:v>
                </c:pt>
                <c:pt idx="615629">
                  <c:v>0</c:v>
                </c:pt>
                <c:pt idx="615630">
                  <c:v>0</c:v>
                </c:pt>
                <c:pt idx="615631">
                  <c:v>0</c:v>
                </c:pt>
                <c:pt idx="615632">
                  <c:v>0</c:v>
                </c:pt>
                <c:pt idx="615633">
                  <c:v>0</c:v>
                </c:pt>
                <c:pt idx="615634">
                  <c:v>0</c:v>
                </c:pt>
                <c:pt idx="615635">
                  <c:v>0</c:v>
                </c:pt>
                <c:pt idx="615636">
                  <c:v>0</c:v>
                </c:pt>
                <c:pt idx="615637">
                  <c:v>0</c:v>
                </c:pt>
                <c:pt idx="615638">
                  <c:v>0</c:v>
                </c:pt>
                <c:pt idx="615639">
                  <c:v>0</c:v>
                </c:pt>
                <c:pt idx="615640">
                  <c:v>0</c:v>
                </c:pt>
                <c:pt idx="615641">
                  <c:v>0</c:v>
                </c:pt>
                <c:pt idx="615642">
                  <c:v>0</c:v>
                </c:pt>
                <c:pt idx="615643">
                  <c:v>0</c:v>
                </c:pt>
                <c:pt idx="615644">
                  <c:v>0</c:v>
                </c:pt>
                <c:pt idx="615645">
                  <c:v>0</c:v>
                </c:pt>
                <c:pt idx="615646">
                  <c:v>0</c:v>
                </c:pt>
                <c:pt idx="615647">
                  <c:v>0</c:v>
                </c:pt>
                <c:pt idx="615648">
                  <c:v>0</c:v>
                </c:pt>
                <c:pt idx="615649">
                  <c:v>0</c:v>
                </c:pt>
                <c:pt idx="615650">
                  <c:v>0</c:v>
                </c:pt>
                <c:pt idx="615651">
                  <c:v>0</c:v>
                </c:pt>
                <c:pt idx="615652">
                  <c:v>0</c:v>
                </c:pt>
                <c:pt idx="615653">
                  <c:v>0</c:v>
                </c:pt>
                <c:pt idx="615654">
                  <c:v>0</c:v>
                </c:pt>
                <c:pt idx="615655">
                  <c:v>0</c:v>
                </c:pt>
                <c:pt idx="615656">
                  <c:v>0</c:v>
                </c:pt>
                <c:pt idx="615657">
                  <c:v>0</c:v>
                </c:pt>
                <c:pt idx="615658">
                  <c:v>0</c:v>
                </c:pt>
                <c:pt idx="615659">
                  <c:v>0</c:v>
                </c:pt>
                <c:pt idx="615660">
                  <c:v>0</c:v>
                </c:pt>
                <c:pt idx="615661">
                  <c:v>0</c:v>
                </c:pt>
                <c:pt idx="615662">
                  <c:v>0</c:v>
                </c:pt>
                <c:pt idx="615663">
                  <c:v>0</c:v>
                </c:pt>
                <c:pt idx="615664">
                  <c:v>0</c:v>
                </c:pt>
                <c:pt idx="615665">
                  <c:v>0</c:v>
                </c:pt>
                <c:pt idx="615666">
                  <c:v>0</c:v>
                </c:pt>
                <c:pt idx="615667">
                  <c:v>0</c:v>
                </c:pt>
                <c:pt idx="615668">
                  <c:v>0</c:v>
                </c:pt>
                <c:pt idx="615669">
                  <c:v>0</c:v>
                </c:pt>
                <c:pt idx="615670">
                  <c:v>0</c:v>
                </c:pt>
                <c:pt idx="615671">
                  <c:v>0</c:v>
                </c:pt>
                <c:pt idx="615672">
                  <c:v>0</c:v>
                </c:pt>
                <c:pt idx="615673">
                  <c:v>0</c:v>
                </c:pt>
                <c:pt idx="615674">
                  <c:v>0</c:v>
                </c:pt>
                <c:pt idx="615675">
                  <c:v>0</c:v>
                </c:pt>
                <c:pt idx="615676">
                  <c:v>0</c:v>
                </c:pt>
                <c:pt idx="615677">
                  <c:v>0</c:v>
                </c:pt>
                <c:pt idx="615678">
                  <c:v>0</c:v>
                </c:pt>
                <c:pt idx="615679">
                  <c:v>0</c:v>
                </c:pt>
                <c:pt idx="615680">
                  <c:v>0</c:v>
                </c:pt>
                <c:pt idx="615681">
                  <c:v>0</c:v>
                </c:pt>
                <c:pt idx="615682">
                  <c:v>0</c:v>
                </c:pt>
                <c:pt idx="615683">
                  <c:v>0</c:v>
                </c:pt>
                <c:pt idx="615684">
                  <c:v>0</c:v>
                </c:pt>
                <c:pt idx="615685">
                  <c:v>0</c:v>
                </c:pt>
                <c:pt idx="615686">
                  <c:v>0</c:v>
                </c:pt>
                <c:pt idx="615687">
                  <c:v>0</c:v>
                </c:pt>
                <c:pt idx="615688">
                  <c:v>0</c:v>
                </c:pt>
                <c:pt idx="615689">
                  <c:v>0</c:v>
                </c:pt>
                <c:pt idx="615690">
                  <c:v>0</c:v>
                </c:pt>
                <c:pt idx="615691">
                  <c:v>0</c:v>
                </c:pt>
                <c:pt idx="615692">
                  <c:v>0</c:v>
                </c:pt>
                <c:pt idx="615693">
                  <c:v>0</c:v>
                </c:pt>
                <c:pt idx="615694">
                  <c:v>0</c:v>
                </c:pt>
                <c:pt idx="615695">
                  <c:v>0</c:v>
                </c:pt>
                <c:pt idx="615696">
                  <c:v>0</c:v>
                </c:pt>
                <c:pt idx="615697">
                  <c:v>0</c:v>
                </c:pt>
                <c:pt idx="615698">
                  <c:v>0</c:v>
                </c:pt>
                <c:pt idx="615699">
                  <c:v>0</c:v>
                </c:pt>
                <c:pt idx="615700">
                  <c:v>0</c:v>
                </c:pt>
                <c:pt idx="615701">
                  <c:v>0</c:v>
                </c:pt>
                <c:pt idx="615702">
                  <c:v>0</c:v>
                </c:pt>
                <c:pt idx="615703">
                  <c:v>0</c:v>
                </c:pt>
                <c:pt idx="615704">
                  <c:v>0</c:v>
                </c:pt>
                <c:pt idx="615705">
                  <c:v>0</c:v>
                </c:pt>
                <c:pt idx="615706">
                  <c:v>0</c:v>
                </c:pt>
                <c:pt idx="615707">
                  <c:v>0</c:v>
                </c:pt>
                <c:pt idx="615708">
                  <c:v>0</c:v>
                </c:pt>
                <c:pt idx="615709">
                  <c:v>0</c:v>
                </c:pt>
                <c:pt idx="615710">
                  <c:v>0</c:v>
                </c:pt>
                <c:pt idx="615711">
                  <c:v>0</c:v>
                </c:pt>
                <c:pt idx="615712">
                  <c:v>0</c:v>
                </c:pt>
                <c:pt idx="615713">
                  <c:v>0</c:v>
                </c:pt>
                <c:pt idx="615714">
                  <c:v>0</c:v>
                </c:pt>
                <c:pt idx="615715">
                  <c:v>0</c:v>
                </c:pt>
                <c:pt idx="615716">
                  <c:v>0</c:v>
                </c:pt>
                <c:pt idx="615717">
                  <c:v>0</c:v>
                </c:pt>
                <c:pt idx="615718">
                  <c:v>0</c:v>
                </c:pt>
                <c:pt idx="615719">
                  <c:v>0</c:v>
                </c:pt>
                <c:pt idx="615720">
                  <c:v>0</c:v>
                </c:pt>
                <c:pt idx="615721">
                  <c:v>0</c:v>
                </c:pt>
                <c:pt idx="615722">
                  <c:v>0</c:v>
                </c:pt>
                <c:pt idx="615723">
                  <c:v>0</c:v>
                </c:pt>
                <c:pt idx="615724">
                  <c:v>0</c:v>
                </c:pt>
                <c:pt idx="615725">
                  <c:v>0</c:v>
                </c:pt>
                <c:pt idx="615726">
                  <c:v>0</c:v>
                </c:pt>
                <c:pt idx="615727">
                  <c:v>0</c:v>
                </c:pt>
                <c:pt idx="615728">
                  <c:v>0</c:v>
                </c:pt>
                <c:pt idx="615729">
                  <c:v>0</c:v>
                </c:pt>
                <c:pt idx="615730">
                  <c:v>0</c:v>
                </c:pt>
                <c:pt idx="615731">
                  <c:v>0</c:v>
                </c:pt>
                <c:pt idx="615732">
                  <c:v>0</c:v>
                </c:pt>
                <c:pt idx="615733">
                  <c:v>0</c:v>
                </c:pt>
                <c:pt idx="615734">
                  <c:v>0</c:v>
                </c:pt>
                <c:pt idx="615735">
                  <c:v>0</c:v>
                </c:pt>
                <c:pt idx="615736">
                  <c:v>0</c:v>
                </c:pt>
                <c:pt idx="615737">
                  <c:v>0</c:v>
                </c:pt>
                <c:pt idx="615738">
                  <c:v>0</c:v>
                </c:pt>
                <c:pt idx="615739">
                  <c:v>0</c:v>
                </c:pt>
                <c:pt idx="615740">
                  <c:v>0</c:v>
                </c:pt>
                <c:pt idx="615741">
                  <c:v>0</c:v>
                </c:pt>
                <c:pt idx="615742">
                  <c:v>0</c:v>
                </c:pt>
                <c:pt idx="615743">
                  <c:v>0</c:v>
                </c:pt>
                <c:pt idx="615744">
                  <c:v>0</c:v>
                </c:pt>
                <c:pt idx="615745">
                  <c:v>0</c:v>
                </c:pt>
                <c:pt idx="615746">
                  <c:v>0</c:v>
                </c:pt>
                <c:pt idx="615747">
                  <c:v>0</c:v>
                </c:pt>
                <c:pt idx="615748">
                  <c:v>0</c:v>
                </c:pt>
                <c:pt idx="615749">
                  <c:v>0</c:v>
                </c:pt>
                <c:pt idx="615750">
                  <c:v>0</c:v>
                </c:pt>
                <c:pt idx="615751">
                  <c:v>0</c:v>
                </c:pt>
                <c:pt idx="615752">
                  <c:v>0</c:v>
                </c:pt>
                <c:pt idx="615753">
                  <c:v>0</c:v>
                </c:pt>
                <c:pt idx="615754">
                  <c:v>0</c:v>
                </c:pt>
                <c:pt idx="615755">
                  <c:v>0</c:v>
                </c:pt>
                <c:pt idx="615756">
                  <c:v>0</c:v>
                </c:pt>
                <c:pt idx="615757">
                  <c:v>0</c:v>
                </c:pt>
                <c:pt idx="615758">
                  <c:v>0</c:v>
                </c:pt>
                <c:pt idx="615759">
                  <c:v>0</c:v>
                </c:pt>
                <c:pt idx="615760">
                  <c:v>0</c:v>
                </c:pt>
                <c:pt idx="615761">
                  <c:v>0</c:v>
                </c:pt>
                <c:pt idx="615762">
                  <c:v>0</c:v>
                </c:pt>
                <c:pt idx="615763">
                  <c:v>0</c:v>
                </c:pt>
                <c:pt idx="615764">
                  <c:v>0</c:v>
                </c:pt>
                <c:pt idx="615765">
                  <c:v>0</c:v>
                </c:pt>
                <c:pt idx="615766">
                  <c:v>0</c:v>
                </c:pt>
                <c:pt idx="615767">
                  <c:v>0</c:v>
                </c:pt>
                <c:pt idx="615768">
                  <c:v>0</c:v>
                </c:pt>
                <c:pt idx="615769">
                  <c:v>0</c:v>
                </c:pt>
                <c:pt idx="615770">
                  <c:v>0</c:v>
                </c:pt>
                <c:pt idx="615771">
                  <c:v>0</c:v>
                </c:pt>
                <c:pt idx="615772">
                  <c:v>0</c:v>
                </c:pt>
                <c:pt idx="615773">
                  <c:v>0</c:v>
                </c:pt>
                <c:pt idx="615774">
                  <c:v>0</c:v>
                </c:pt>
                <c:pt idx="615775">
                  <c:v>0</c:v>
                </c:pt>
                <c:pt idx="615776">
                  <c:v>0</c:v>
                </c:pt>
                <c:pt idx="615777">
                  <c:v>0</c:v>
                </c:pt>
                <c:pt idx="615778">
                  <c:v>0</c:v>
                </c:pt>
                <c:pt idx="615779">
                  <c:v>0</c:v>
                </c:pt>
                <c:pt idx="615780">
                  <c:v>0</c:v>
                </c:pt>
                <c:pt idx="615781">
                  <c:v>0</c:v>
                </c:pt>
                <c:pt idx="615782">
                  <c:v>0</c:v>
                </c:pt>
                <c:pt idx="615783">
                  <c:v>0</c:v>
                </c:pt>
                <c:pt idx="615784">
                  <c:v>0</c:v>
                </c:pt>
                <c:pt idx="615785">
                  <c:v>0</c:v>
                </c:pt>
                <c:pt idx="615786">
                  <c:v>0</c:v>
                </c:pt>
                <c:pt idx="615787">
                  <c:v>0</c:v>
                </c:pt>
                <c:pt idx="615788">
                  <c:v>0</c:v>
                </c:pt>
                <c:pt idx="615789">
                  <c:v>0</c:v>
                </c:pt>
                <c:pt idx="615790">
                  <c:v>0</c:v>
                </c:pt>
                <c:pt idx="615791">
                  <c:v>0</c:v>
                </c:pt>
                <c:pt idx="615792">
                  <c:v>0</c:v>
                </c:pt>
                <c:pt idx="615793">
                  <c:v>0</c:v>
                </c:pt>
                <c:pt idx="615794">
                  <c:v>0</c:v>
                </c:pt>
                <c:pt idx="615795">
                  <c:v>0</c:v>
                </c:pt>
                <c:pt idx="615796">
                  <c:v>0</c:v>
                </c:pt>
                <c:pt idx="615797">
                  <c:v>0</c:v>
                </c:pt>
                <c:pt idx="615798">
                  <c:v>0</c:v>
                </c:pt>
                <c:pt idx="615799">
                  <c:v>0</c:v>
                </c:pt>
                <c:pt idx="615800">
                  <c:v>0</c:v>
                </c:pt>
                <c:pt idx="615801">
                  <c:v>0</c:v>
                </c:pt>
                <c:pt idx="615802">
                  <c:v>0</c:v>
                </c:pt>
                <c:pt idx="615803">
                  <c:v>0</c:v>
                </c:pt>
                <c:pt idx="615804">
                  <c:v>0</c:v>
                </c:pt>
                <c:pt idx="615805">
                  <c:v>0</c:v>
                </c:pt>
                <c:pt idx="615806">
                  <c:v>0</c:v>
                </c:pt>
                <c:pt idx="615807">
                  <c:v>0</c:v>
                </c:pt>
                <c:pt idx="615808">
                  <c:v>0</c:v>
                </c:pt>
                <c:pt idx="615809">
                  <c:v>0</c:v>
                </c:pt>
                <c:pt idx="615810">
                  <c:v>0</c:v>
                </c:pt>
                <c:pt idx="615811">
                  <c:v>0</c:v>
                </c:pt>
                <c:pt idx="615812">
                  <c:v>0</c:v>
                </c:pt>
                <c:pt idx="615813">
                  <c:v>0</c:v>
                </c:pt>
                <c:pt idx="615814">
                  <c:v>0</c:v>
                </c:pt>
                <c:pt idx="615815">
                  <c:v>0</c:v>
                </c:pt>
                <c:pt idx="615816">
                  <c:v>0</c:v>
                </c:pt>
                <c:pt idx="615817">
                  <c:v>0</c:v>
                </c:pt>
                <c:pt idx="615818">
                  <c:v>0</c:v>
                </c:pt>
                <c:pt idx="615819">
                  <c:v>0</c:v>
                </c:pt>
                <c:pt idx="615820">
                  <c:v>0</c:v>
                </c:pt>
                <c:pt idx="615821">
                  <c:v>0</c:v>
                </c:pt>
                <c:pt idx="615822">
                  <c:v>0</c:v>
                </c:pt>
                <c:pt idx="615823">
                  <c:v>0</c:v>
                </c:pt>
                <c:pt idx="615824">
                  <c:v>0</c:v>
                </c:pt>
                <c:pt idx="615825">
                  <c:v>0</c:v>
                </c:pt>
                <c:pt idx="615826">
                  <c:v>0</c:v>
                </c:pt>
                <c:pt idx="615827">
                  <c:v>0</c:v>
                </c:pt>
                <c:pt idx="615828">
                  <c:v>0</c:v>
                </c:pt>
                <c:pt idx="615829">
                  <c:v>0</c:v>
                </c:pt>
                <c:pt idx="615830">
                  <c:v>0</c:v>
                </c:pt>
                <c:pt idx="615831">
                  <c:v>0</c:v>
                </c:pt>
                <c:pt idx="615832">
                  <c:v>0</c:v>
                </c:pt>
                <c:pt idx="615833">
                  <c:v>0</c:v>
                </c:pt>
                <c:pt idx="615834">
                  <c:v>0</c:v>
                </c:pt>
                <c:pt idx="615835">
                  <c:v>0</c:v>
                </c:pt>
                <c:pt idx="615836">
                  <c:v>0</c:v>
                </c:pt>
                <c:pt idx="615837">
                  <c:v>0</c:v>
                </c:pt>
                <c:pt idx="615838">
                  <c:v>0</c:v>
                </c:pt>
                <c:pt idx="615839">
                  <c:v>0</c:v>
                </c:pt>
                <c:pt idx="615840">
                  <c:v>0</c:v>
                </c:pt>
                <c:pt idx="615841">
                  <c:v>0</c:v>
                </c:pt>
                <c:pt idx="615842">
                  <c:v>0</c:v>
                </c:pt>
                <c:pt idx="615843">
                  <c:v>0</c:v>
                </c:pt>
                <c:pt idx="615844">
                  <c:v>0</c:v>
                </c:pt>
                <c:pt idx="615845">
                  <c:v>0</c:v>
                </c:pt>
                <c:pt idx="615846">
                  <c:v>0</c:v>
                </c:pt>
                <c:pt idx="615847">
                  <c:v>0</c:v>
                </c:pt>
                <c:pt idx="615848">
                  <c:v>0</c:v>
                </c:pt>
                <c:pt idx="615849">
                  <c:v>0</c:v>
                </c:pt>
                <c:pt idx="615850">
                  <c:v>0</c:v>
                </c:pt>
                <c:pt idx="615851">
                  <c:v>0</c:v>
                </c:pt>
                <c:pt idx="615852">
                  <c:v>0</c:v>
                </c:pt>
                <c:pt idx="615853">
                  <c:v>0</c:v>
                </c:pt>
                <c:pt idx="615854">
                  <c:v>0</c:v>
                </c:pt>
                <c:pt idx="615855">
                  <c:v>0</c:v>
                </c:pt>
                <c:pt idx="615856">
                  <c:v>0</c:v>
                </c:pt>
                <c:pt idx="615857">
                  <c:v>0</c:v>
                </c:pt>
                <c:pt idx="615858">
                  <c:v>0</c:v>
                </c:pt>
                <c:pt idx="615859">
                  <c:v>0</c:v>
                </c:pt>
                <c:pt idx="615860">
                  <c:v>0</c:v>
                </c:pt>
                <c:pt idx="615861">
                  <c:v>0</c:v>
                </c:pt>
                <c:pt idx="615862">
                  <c:v>0</c:v>
                </c:pt>
                <c:pt idx="615863">
                  <c:v>0</c:v>
                </c:pt>
                <c:pt idx="615864">
                  <c:v>0</c:v>
                </c:pt>
                <c:pt idx="615865">
                  <c:v>0</c:v>
                </c:pt>
                <c:pt idx="615866">
                  <c:v>0</c:v>
                </c:pt>
                <c:pt idx="615867">
                  <c:v>0</c:v>
                </c:pt>
                <c:pt idx="615868">
                  <c:v>0</c:v>
                </c:pt>
                <c:pt idx="615869">
                  <c:v>0</c:v>
                </c:pt>
                <c:pt idx="615870">
                  <c:v>0</c:v>
                </c:pt>
                <c:pt idx="615871">
                  <c:v>0</c:v>
                </c:pt>
                <c:pt idx="615872">
                  <c:v>0</c:v>
                </c:pt>
                <c:pt idx="615873">
                  <c:v>0</c:v>
                </c:pt>
                <c:pt idx="615874">
                  <c:v>0</c:v>
                </c:pt>
                <c:pt idx="615875">
                  <c:v>0</c:v>
                </c:pt>
                <c:pt idx="615876">
                  <c:v>0</c:v>
                </c:pt>
                <c:pt idx="615877">
                  <c:v>0</c:v>
                </c:pt>
                <c:pt idx="615878">
                  <c:v>0</c:v>
                </c:pt>
                <c:pt idx="615879">
                  <c:v>0</c:v>
                </c:pt>
                <c:pt idx="615880">
                  <c:v>0</c:v>
                </c:pt>
                <c:pt idx="615881">
                  <c:v>0</c:v>
                </c:pt>
                <c:pt idx="615882">
                  <c:v>0</c:v>
                </c:pt>
                <c:pt idx="615883">
                  <c:v>0</c:v>
                </c:pt>
                <c:pt idx="615884">
                  <c:v>0</c:v>
                </c:pt>
                <c:pt idx="615885">
                  <c:v>0</c:v>
                </c:pt>
                <c:pt idx="615886">
                  <c:v>0</c:v>
                </c:pt>
                <c:pt idx="615887">
                  <c:v>0</c:v>
                </c:pt>
                <c:pt idx="615888">
                  <c:v>0</c:v>
                </c:pt>
                <c:pt idx="615889">
                  <c:v>0</c:v>
                </c:pt>
                <c:pt idx="615890">
                  <c:v>0</c:v>
                </c:pt>
                <c:pt idx="615891">
                  <c:v>0</c:v>
                </c:pt>
                <c:pt idx="615892">
                  <c:v>0</c:v>
                </c:pt>
                <c:pt idx="615893">
                  <c:v>0</c:v>
                </c:pt>
                <c:pt idx="615894">
                  <c:v>0</c:v>
                </c:pt>
                <c:pt idx="615895">
                  <c:v>0</c:v>
                </c:pt>
                <c:pt idx="615896">
                  <c:v>0</c:v>
                </c:pt>
                <c:pt idx="615897">
                  <c:v>0</c:v>
                </c:pt>
                <c:pt idx="615898">
                  <c:v>0</c:v>
                </c:pt>
                <c:pt idx="615899">
                  <c:v>0</c:v>
                </c:pt>
                <c:pt idx="615900">
                  <c:v>0</c:v>
                </c:pt>
                <c:pt idx="615901">
                  <c:v>0</c:v>
                </c:pt>
                <c:pt idx="615902">
                  <c:v>0</c:v>
                </c:pt>
                <c:pt idx="615903">
                  <c:v>0</c:v>
                </c:pt>
                <c:pt idx="615904">
                  <c:v>0</c:v>
                </c:pt>
                <c:pt idx="615905">
                  <c:v>0</c:v>
                </c:pt>
                <c:pt idx="615906">
                  <c:v>0</c:v>
                </c:pt>
                <c:pt idx="615907">
                  <c:v>0</c:v>
                </c:pt>
                <c:pt idx="615908">
                  <c:v>0</c:v>
                </c:pt>
                <c:pt idx="615909">
                  <c:v>0</c:v>
                </c:pt>
                <c:pt idx="615910">
                  <c:v>0</c:v>
                </c:pt>
                <c:pt idx="615911">
                  <c:v>0</c:v>
                </c:pt>
                <c:pt idx="615912">
                  <c:v>0</c:v>
                </c:pt>
                <c:pt idx="615913">
                  <c:v>0</c:v>
                </c:pt>
                <c:pt idx="615914">
                  <c:v>0</c:v>
                </c:pt>
                <c:pt idx="615915">
                  <c:v>0</c:v>
                </c:pt>
                <c:pt idx="615916">
                  <c:v>0</c:v>
                </c:pt>
                <c:pt idx="615917">
                  <c:v>0</c:v>
                </c:pt>
                <c:pt idx="615918">
                  <c:v>0</c:v>
                </c:pt>
                <c:pt idx="615919">
                  <c:v>0</c:v>
                </c:pt>
                <c:pt idx="615920">
                  <c:v>0</c:v>
                </c:pt>
                <c:pt idx="615921">
                  <c:v>0</c:v>
                </c:pt>
                <c:pt idx="615922">
                  <c:v>0</c:v>
                </c:pt>
                <c:pt idx="615923">
                  <c:v>0</c:v>
                </c:pt>
                <c:pt idx="615924">
                  <c:v>0</c:v>
                </c:pt>
                <c:pt idx="615925">
                  <c:v>0</c:v>
                </c:pt>
                <c:pt idx="615926">
                  <c:v>0</c:v>
                </c:pt>
                <c:pt idx="615927">
                  <c:v>0</c:v>
                </c:pt>
                <c:pt idx="615928">
                  <c:v>0</c:v>
                </c:pt>
                <c:pt idx="615929">
                  <c:v>0</c:v>
                </c:pt>
                <c:pt idx="615930">
                  <c:v>0</c:v>
                </c:pt>
                <c:pt idx="615931">
                  <c:v>0</c:v>
                </c:pt>
                <c:pt idx="615932">
                  <c:v>0</c:v>
                </c:pt>
                <c:pt idx="615933">
                  <c:v>0</c:v>
                </c:pt>
                <c:pt idx="615934">
                  <c:v>0</c:v>
                </c:pt>
                <c:pt idx="615935">
                  <c:v>0</c:v>
                </c:pt>
                <c:pt idx="615936">
                  <c:v>0</c:v>
                </c:pt>
                <c:pt idx="615937">
                  <c:v>0</c:v>
                </c:pt>
                <c:pt idx="615938">
                  <c:v>0</c:v>
                </c:pt>
                <c:pt idx="615939">
                  <c:v>0</c:v>
                </c:pt>
                <c:pt idx="615940">
                  <c:v>0</c:v>
                </c:pt>
                <c:pt idx="615941">
                  <c:v>0</c:v>
                </c:pt>
                <c:pt idx="615942">
                  <c:v>0</c:v>
                </c:pt>
                <c:pt idx="615943">
                  <c:v>0</c:v>
                </c:pt>
                <c:pt idx="615944">
                  <c:v>0</c:v>
                </c:pt>
                <c:pt idx="615945">
                  <c:v>0</c:v>
                </c:pt>
                <c:pt idx="615946">
                  <c:v>0</c:v>
                </c:pt>
                <c:pt idx="615947">
                  <c:v>0</c:v>
                </c:pt>
                <c:pt idx="615948">
                  <c:v>0</c:v>
                </c:pt>
                <c:pt idx="615949">
                  <c:v>0</c:v>
                </c:pt>
                <c:pt idx="615950">
                  <c:v>0</c:v>
                </c:pt>
                <c:pt idx="615951">
                  <c:v>0</c:v>
                </c:pt>
                <c:pt idx="615952">
                  <c:v>0</c:v>
                </c:pt>
                <c:pt idx="615953">
                  <c:v>0</c:v>
                </c:pt>
                <c:pt idx="615954">
                  <c:v>0</c:v>
                </c:pt>
                <c:pt idx="615955">
                  <c:v>0</c:v>
                </c:pt>
                <c:pt idx="615956">
                  <c:v>0</c:v>
                </c:pt>
                <c:pt idx="615957">
                  <c:v>0</c:v>
                </c:pt>
                <c:pt idx="615958">
                  <c:v>0</c:v>
                </c:pt>
                <c:pt idx="615959">
                  <c:v>0</c:v>
                </c:pt>
                <c:pt idx="615960">
                  <c:v>0</c:v>
                </c:pt>
                <c:pt idx="615961">
                  <c:v>0</c:v>
                </c:pt>
                <c:pt idx="615962">
                  <c:v>0</c:v>
                </c:pt>
                <c:pt idx="615963">
                  <c:v>0</c:v>
                </c:pt>
                <c:pt idx="615964">
                  <c:v>0</c:v>
                </c:pt>
                <c:pt idx="615965">
                  <c:v>0</c:v>
                </c:pt>
                <c:pt idx="615966">
                  <c:v>0</c:v>
                </c:pt>
                <c:pt idx="615967">
                  <c:v>0</c:v>
                </c:pt>
                <c:pt idx="615968">
                  <c:v>0</c:v>
                </c:pt>
                <c:pt idx="615969">
                  <c:v>0</c:v>
                </c:pt>
                <c:pt idx="615970">
                  <c:v>0</c:v>
                </c:pt>
                <c:pt idx="615971">
                  <c:v>0</c:v>
                </c:pt>
                <c:pt idx="615972">
                  <c:v>0</c:v>
                </c:pt>
                <c:pt idx="615973">
                  <c:v>0</c:v>
                </c:pt>
                <c:pt idx="615974">
                  <c:v>0</c:v>
                </c:pt>
                <c:pt idx="615975">
                  <c:v>0</c:v>
                </c:pt>
                <c:pt idx="615976">
                  <c:v>0</c:v>
                </c:pt>
                <c:pt idx="615977">
                  <c:v>0</c:v>
                </c:pt>
                <c:pt idx="615978">
                  <c:v>0</c:v>
                </c:pt>
                <c:pt idx="615979">
                  <c:v>0</c:v>
                </c:pt>
                <c:pt idx="615980">
                  <c:v>0</c:v>
                </c:pt>
                <c:pt idx="615981">
                  <c:v>0</c:v>
                </c:pt>
                <c:pt idx="615982">
                  <c:v>0</c:v>
                </c:pt>
                <c:pt idx="615983">
                  <c:v>0</c:v>
                </c:pt>
                <c:pt idx="615984">
                  <c:v>0</c:v>
                </c:pt>
                <c:pt idx="615985">
                  <c:v>0</c:v>
                </c:pt>
                <c:pt idx="615986">
                  <c:v>0</c:v>
                </c:pt>
                <c:pt idx="615987">
                  <c:v>0</c:v>
                </c:pt>
                <c:pt idx="615988">
                  <c:v>0</c:v>
                </c:pt>
                <c:pt idx="615989">
                  <c:v>0</c:v>
                </c:pt>
                <c:pt idx="615990">
                  <c:v>0</c:v>
                </c:pt>
                <c:pt idx="615991">
                  <c:v>0</c:v>
                </c:pt>
                <c:pt idx="615992">
                  <c:v>0</c:v>
                </c:pt>
                <c:pt idx="615993">
                  <c:v>0</c:v>
                </c:pt>
                <c:pt idx="615994">
                  <c:v>0</c:v>
                </c:pt>
                <c:pt idx="615995">
                  <c:v>0</c:v>
                </c:pt>
                <c:pt idx="615996">
                  <c:v>0</c:v>
                </c:pt>
                <c:pt idx="615997">
                  <c:v>0</c:v>
                </c:pt>
                <c:pt idx="615998">
                  <c:v>0</c:v>
                </c:pt>
                <c:pt idx="615999">
                  <c:v>0</c:v>
                </c:pt>
                <c:pt idx="616000">
                  <c:v>0</c:v>
                </c:pt>
                <c:pt idx="616001">
                  <c:v>0</c:v>
                </c:pt>
                <c:pt idx="616002">
                  <c:v>0</c:v>
                </c:pt>
                <c:pt idx="616003">
                  <c:v>0</c:v>
                </c:pt>
                <c:pt idx="616004">
                  <c:v>0</c:v>
                </c:pt>
                <c:pt idx="616005">
                  <c:v>0</c:v>
                </c:pt>
                <c:pt idx="616006">
                  <c:v>0</c:v>
                </c:pt>
                <c:pt idx="616007">
                  <c:v>0</c:v>
                </c:pt>
                <c:pt idx="616008">
                  <c:v>0</c:v>
                </c:pt>
                <c:pt idx="616009">
                  <c:v>0</c:v>
                </c:pt>
                <c:pt idx="616010">
                  <c:v>0</c:v>
                </c:pt>
                <c:pt idx="616011">
                  <c:v>0</c:v>
                </c:pt>
                <c:pt idx="616012">
                  <c:v>0</c:v>
                </c:pt>
                <c:pt idx="616013">
                  <c:v>0</c:v>
                </c:pt>
                <c:pt idx="616014">
                  <c:v>0</c:v>
                </c:pt>
                <c:pt idx="616015">
                  <c:v>0</c:v>
                </c:pt>
                <c:pt idx="616016">
                  <c:v>0</c:v>
                </c:pt>
                <c:pt idx="616017">
                  <c:v>0</c:v>
                </c:pt>
                <c:pt idx="616018">
                  <c:v>0</c:v>
                </c:pt>
                <c:pt idx="616019">
                  <c:v>0</c:v>
                </c:pt>
                <c:pt idx="616020">
                  <c:v>0</c:v>
                </c:pt>
                <c:pt idx="616021">
                  <c:v>0</c:v>
                </c:pt>
                <c:pt idx="616022">
                  <c:v>0</c:v>
                </c:pt>
                <c:pt idx="616023">
                  <c:v>0</c:v>
                </c:pt>
                <c:pt idx="616024">
                  <c:v>0</c:v>
                </c:pt>
                <c:pt idx="616025">
                  <c:v>0</c:v>
                </c:pt>
                <c:pt idx="616026">
                  <c:v>0</c:v>
                </c:pt>
                <c:pt idx="616027">
                  <c:v>0</c:v>
                </c:pt>
                <c:pt idx="616028">
                  <c:v>0</c:v>
                </c:pt>
                <c:pt idx="616029">
                  <c:v>0</c:v>
                </c:pt>
                <c:pt idx="616030">
                  <c:v>0</c:v>
                </c:pt>
                <c:pt idx="616031">
                  <c:v>0</c:v>
                </c:pt>
                <c:pt idx="616032">
                  <c:v>0</c:v>
                </c:pt>
                <c:pt idx="616033">
                  <c:v>0</c:v>
                </c:pt>
                <c:pt idx="616034">
                  <c:v>0</c:v>
                </c:pt>
                <c:pt idx="616035">
                  <c:v>0</c:v>
                </c:pt>
                <c:pt idx="616036">
                  <c:v>0</c:v>
                </c:pt>
                <c:pt idx="616037">
                  <c:v>0</c:v>
                </c:pt>
                <c:pt idx="616038">
                  <c:v>0</c:v>
                </c:pt>
                <c:pt idx="616039">
                  <c:v>0</c:v>
                </c:pt>
                <c:pt idx="616040">
                  <c:v>0</c:v>
                </c:pt>
                <c:pt idx="616041">
                  <c:v>0</c:v>
                </c:pt>
                <c:pt idx="616042">
                  <c:v>0</c:v>
                </c:pt>
                <c:pt idx="616043">
                  <c:v>0</c:v>
                </c:pt>
                <c:pt idx="616044">
                  <c:v>0</c:v>
                </c:pt>
                <c:pt idx="616045">
                  <c:v>0</c:v>
                </c:pt>
                <c:pt idx="616046">
                  <c:v>0</c:v>
                </c:pt>
                <c:pt idx="616047">
                  <c:v>0</c:v>
                </c:pt>
                <c:pt idx="616048">
                  <c:v>0</c:v>
                </c:pt>
                <c:pt idx="616049">
                  <c:v>0</c:v>
                </c:pt>
                <c:pt idx="616050">
                  <c:v>0</c:v>
                </c:pt>
                <c:pt idx="616051">
                  <c:v>0</c:v>
                </c:pt>
                <c:pt idx="616052">
                  <c:v>0</c:v>
                </c:pt>
                <c:pt idx="616053">
                  <c:v>0</c:v>
                </c:pt>
                <c:pt idx="616054">
                  <c:v>0</c:v>
                </c:pt>
                <c:pt idx="616055">
                  <c:v>0</c:v>
                </c:pt>
                <c:pt idx="616056">
                  <c:v>0</c:v>
                </c:pt>
                <c:pt idx="616057">
                  <c:v>0</c:v>
                </c:pt>
                <c:pt idx="616058">
                  <c:v>0</c:v>
                </c:pt>
                <c:pt idx="616059">
                  <c:v>0</c:v>
                </c:pt>
                <c:pt idx="616060">
                  <c:v>0</c:v>
                </c:pt>
                <c:pt idx="616061">
                  <c:v>0</c:v>
                </c:pt>
                <c:pt idx="616062">
                  <c:v>0</c:v>
                </c:pt>
                <c:pt idx="616063">
                  <c:v>0</c:v>
                </c:pt>
                <c:pt idx="616064">
                  <c:v>0</c:v>
                </c:pt>
                <c:pt idx="616065">
                  <c:v>0</c:v>
                </c:pt>
                <c:pt idx="616066">
                  <c:v>0</c:v>
                </c:pt>
                <c:pt idx="616067">
                  <c:v>0</c:v>
                </c:pt>
                <c:pt idx="616068">
                  <c:v>0</c:v>
                </c:pt>
                <c:pt idx="616069">
                  <c:v>0</c:v>
                </c:pt>
                <c:pt idx="616070">
                  <c:v>0</c:v>
                </c:pt>
                <c:pt idx="616071">
                  <c:v>0</c:v>
                </c:pt>
                <c:pt idx="616072">
                  <c:v>0</c:v>
                </c:pt>
                <c:pt idx="616073">
                  <c:v>0</c:v>
                </c:pt>
                <c:pt idx="616074">
                  <c:v>0</c:v>
                </c:pt>
                <c:pt idx="616075">
                  <c:v>0</c:v>
                </c:pt>
                <c:pt idx="616076">
                  <c:v>0</c:v>
                </c:pt>
                <c:pt idx="616077">
                  <c:v>0</c:v>
                </c:pt>
                <c:pt idx="616078">
                  <c:v>0</c:v>
                </c:pt>
                <c:pt idx="616079">
                  <c:v>0</c:v>
                </c:pt>
                <c:pt idx="616080">
                  <c:v>0</c:v>
                </c:pt>
                <c:pt idx="616081">
                  <c:v>0</c:v>
                </c:pt>
                <c:pt idx="616082">
                  <c:v>0</c:v>
                </c:pt>
                <c:pt idx="616083">
                  <c:v>0</c:v>
                </c:pt>
                <c:pt idx="616084">
                  <c:v>0</c:v>
                </c:pt>
                <c:pt idx="616085">
                  <c:v>0</c:v>
                </c:pt>
                <c:pt idx="616086">
                  <c:v>0</c:v>
                </c:pt>
                <c:pt idx="616087">
                  <c:v>0</c:v>
                </c:pt>
                <c:pt idx="616088">
                  <c:v>0</c:v>
                </c:pt>
                <c:pt idx="616089">
                  <c:v>0</c:v>
                </c:pt>
                <c:pt idx="616090">
                  <c:v>0</c:v>
                </c:pt>
                <c:pt idx="616091">
                  <c:v>0</c:v>
                </c:pt>
                <c:pt idx="616092">
                  <c:v>0</c:v>
                </c:pt>
                <c:pt idx="616093">
                  <c:v>0</c:v>
                </c:pt>
                <c:pt idx="616094">
                  <c:v>0</c:v>
                </c:pt>
                <c:pt idx="616095">
                  <c:v>0</c:v>
                </c:pt>
                <c:pt idx="616096">
                  <c:v>0</c:v>
                </c:pt>
                <c:pt idx="616097">
                  <c:v>0</c:v>
                </c:pt>
                <c:pt idx="616098">
                  <c:v>0</c:v>
                </c:pt>
                <c:pt idx="616099">
                  <c:v>0</c:v>
                </c:pt>
                <c:pt idx="616100">
                  <c:v>0</c:v>
                </c:pt>
                <c:pt idx="616101">
                  <c:v>0</c:v>
                </c:pt>
                <c:pt idx="616102">
                  <c:v>0</c:v>
                </c:pt>
                <c:pt idx="616103">
                  <c:v>0</c:v>
                </c:pt>
                <c:pt idx="616104">
                  <c:v>0</c:v>
                </c:pt>
                <c:pt idx="616105">
                  <c:v>0</c:v>
                </c:pt>
                <c:pt idx="616106">
                  <c:v>0</c:v>
                </c:pt>
                <c:pt idx="616107">
                  <c:v>0</c:v>
                </c:pt>
                <c:pt idx="616108">
                  <c:v>0</c:v>
                </c:pt>
                <c:pt idx="616109">
                  <c:v>0</c:v>
                </c:pt>
                <c:pt idx="616110">
                  <c:v>0</c:v>
                </c:pt>
                <c:pt idx="616111">
                  <c:v>0</c:v>
                </c:pt>
                <c:pt idx="616112">
                  <c:v>0</c:v>
                </c:pt>
                <c:pt idx="616113">
                  <c:v>0</c:v>
                </c:pt>
                <c:pt idx="616114">
                  <c:v>0</c:v>
                </c:pt>
                <c:pt idx="616115">
                  <c:v>0</c:v>
                </c:pt>
                <c:pt idx="616116">
                  <c:v>0</c:v>
                </c:pt>
                <c:pt idx="616117">
                  <c:v>0</c:v>
                </c:pt>
                <c:pt idx="616118">
                  <c:v>0</c:v>
                </c:pt>
                <c:pt idx="616119">
                  <c:v>0</c:v>
                </c:pt>
                <c:pt idx="616120">
                  <c:v>0</c:v>
                </c:pt>
                <c:pt idx="616121">
                  <c:v>0</c:v>
                </c:pt>
                <c:pt idx="616122">
                  <c:v>0</c:v>
                </c:pt>
                <c:pt idx="616123">
                  <c:v>0</c:v>
                </c:pt>
                <c:pt idx="616124">
                  <c:v>0</c:v>
                </c:pt>
                <c:pt idx="616125">
                  <c:v>0</c:v>
                </c:pt>
                <c:pt idx="616126">
                  <c:v>0</c:v>
                </c:pt>
                <c:pt idx="616127">
                  <c:v>0</c:v>
                </c:pt>
                <c:pt idx="616128">
                  <c:v>0</c:v>
                </c:pt>
                <c:pt idx="616129">
                  <c:v>0</c:v>
                </c:pt>
                <c:pt idx="616130">
                  <c:v>0</c:v>
                </c:pt>
                <c:pt idx="616131">
                  <c:v>0</c:v>
                </c:pt>
                <c:pt idx="616132">
                  <c:v>0</c:v>
                </c:pt>
                <c:pt idx="616133">
                  <c:v>0</c:v>
                </c:pt>
                <c:pt idx="616134">
                  <c:v>0</c:v>
                </c:pt>
                <c:pt idx="616135">
                  <c:v>0</c:v>
                </c:pt>
                <c:pt idx="616136">
                  <c:v>0</c:v>
                </c:pt>
                <c:pt idx="616137">
                  <c:v>0</c:v>
                </c:pt>
                <c:pt idx="616138">
                  <c:v>0</c:v>
                </c:pt>
                <c:pt idx="616139">
                  <c:v>0</c:v>
                </c:pt>
                <c:pt idx="616140">
                  <c:v>0</c:v>
                </c:pt>
                <c:pt idx="616141">
                  <c:v>0</c:v>
                </c:pt>
                <c:pt idx="616142">
                  <c:v>0</c:v>
                </c:pt>
                <c:pt idx="616143">
                  <c:v>0</c:v>
                </c:pt>
                <c:pt idx="616144">
                  <c:v>0</c:v>
                </c:pt>
                <c:pt idx="616145">
                  <c:v>0</c:v>
                </c:pt>
                <c:pt idx="616146">
                  <c:v>0</c:v>
                </c:pt>
                <c:pt idx="616147">
                  <c:v>0</c:v>
                </c:pt>
                <c:pt idx="616148">
                  <c:v>0</c:v>
                </c:pt>
                <c:pt idx="616149">
                  <c:v>0</c:v>
                </c:pt>
                <c:pt idx="616150">
                  <c:v>0</c:v>
                </c:pt>
                <c:pt idx="616151">
                  <c:v>0</c:v>
                </c:pt>
                <c:pt idx="616152">
                  <c:v>0</c:v>
                </c:pt>
                <c:pt idx="616153">
                  <c:v>0</c:v>
                </c:pt>
                <c:pt idx="616154">
                  <c:v>0</c:v>
                </c:pt>
                <c:pt idx="616155">
                  <c:v>0</c:v>
                </c:pt>
                <c:pt idx="616156">
                  <c:v>0</c:v>
                </c:pt>
                <c:pt idx="616157">
                  <c:v>0</c:v>
                </c:pt>
                <c:pt idx="616158">
                  <c:v>0</c:v>
                </c:pt>
                <c:pt idx="616159">
                  <c:v>0</c:v>
                </c:pt>
                <c:pt idx="616160">
                  <c:v>0</c:v>
                </c:pt>
                <c:pt idx="616161">
                  <c:v>0</c:v>
                </c:pt>
                <c:pt idx="616162">
                  <c:v>0</c:v>
                </c:pt>
                <c:pt idx="616163">
                  <c:v>0</c:v>
                </c:pt>
                <c:pt idx="616164">
                  <c:v>0</c:v>
                </c:pt>
                <c:pt idx="616165">
                  <c:v>0</c:v>
                </c:pt>
                <c:pt idx="616166">
                  <c:v>0</c:v>
                </c:pt>
                <c:pt idx="616167">
                  <c:v>0</c:v>
                </c:pt>
                <c:pt idx="616168">
                  <c:v>0</c:v>
                </c:pt>
                <c:pt idx="616169">
                  <c:v>0</c:v>
                </c:pt>
                <c:pt idx="616170">
                  <c:v>0</c:v>
                </c:pt>
                <c:pt idx="616171">
                  <c:v>0</c:v>
                </c:pt>
                <c:pt idx="616172">
                  <c:v>0</c:v>
                </c:pt>
                <c:pt idx="616173">
                  <c:v>0</c:v>
                </c:pt>
                <c:pt idx="616174">
                  <c:v>0</c:v>
                </c:pt>
                <c:pt idx="616175">
                  <c:v>0</c:v>
                </c:pt>
                <c:pt idx="616176">
                  <c:v>0</c:v>
                </c:pt>
                <c:pt idx="616177">
                  <c:v>0</c:v>
                </c:pt>
                <c:pt idx="616178">
                  <c:v>0</c:v>
                </c:pt>
                <c:pt idx="616179">
                  <c:v>0</c:v>
                </c:pt>
                <c:pt idx="616180">
                  <c:v>0</c:v>
                </c:pt>
                <c:pt idx="616181">
                  <c:v>0</c:v>
                </c:pt>
                <c:pt idx="616182">
                  <c:v>0</c:v>
                </c:pt>
                <c:pt idx="616183">
                  <c:v>0</c:v>
                </c:pt>
                <c:pt idx="616184">
                  <c:v>0</c:v>
                </c:pt>
                <c:pt idx="616185">
                  <c:v>0</c:v>
                </c:pt>
                <c:pt idx="616186">
                  <c:v>0</c:v>
                </c:pt>
                <c:pt idx="616187">
                  <c:v>0</c:v>
                </c:pt>
                <c:pt idx="616188">
                  <c:v>0</c:v>
                </c:pt>
                <c:pt idx="616189">
                  <c:v>0</c:v>
                </c:pt>
                <c:pt idx="616190">
                  <c:v>0</c:v>
                </c:pt>
                <c:pt idx="616191">
                  <c:v>0</c:v>
                </c:pt>
                <c:pt idx="616192">
                  <c:v>0</c:v>
                </c:pt>
                <c:pt idx="616193">
                  <c:v>0</c:v>
                </c:pt>
                <c:pt idx="616194">
                  <c:v>0</c:v>
                </c:pt>
                <c:pt idx="616195">
                  <c:v>0</c:v>
                </c:pt>
                <c:pt idx="616196">
                  <c:v>0</c:v>
                </c:pt>
                <c:pt idx="616197">
                  <c:v>0</c:v>
                </c:pt>
                <c:pt idx="616198">
                  <c:v>0</c:v>
                </c:pt>
                <c:pt idx="616199">
                  <c:v>0</c:v>
                </c:pt>
                <c:pt idx="616200">
                  <c:v>0</c:v>
                </c:pt>
                <c:pt idx="616201">
                  <c:v>0</c:v>
                </c:pt>
                <c:pt idx="616202">
                  <c:v>0</c:v>
                </c:pt>
                <c:pt idx="616203">
                  <c:v>0</c:v>
                </c:pt>
                <c:pt idx="616204">
                  <c:v>0</c:v>
                </c:pt>
                <c:pt idx="616205">
                  <c:v>0</c:v>
                </c:pt>
                <c:pt idx="616206">
                  <c:v>0</c:v>
                </c:pt>
                <c:pt idx="616207">
                  <c:v>0</c:v>
                </c:pt>
                <c:pt idx="616208">
                  <c:v>0</c:v>
                </c:pt>
                <c:pt idx="616209">
                  <c:v>0</c:v>
                </c:pt>
                <c:pt idx="616210">
                  <c:v>0</c:v>
                </c:pt>
                <c:pt idx="616211">
                  <c:v>0</c:v>
                </c:pt>
                <c:pt idx="616212">
                  <c:v>0</c:v>
                </c:pt>
                <c:pt idx="616213">
                  <c:v>0</c:v>
                </c:pt>
                <c:pt idx="616214">
                  <c:v>0</c:v>
                </c:pt>
                <c:pt idx="616215">
                  <c:v>0</c:v>
                </c:pt>
                <c:pt idx="616216">
                  <c:v>0</c:v>
                </c:pt>
                <c:pt idx="616217">
                  <c:v>0</c:v>
                </c:pt>
                <c:pt idx="616218">
                  <c:v>0</c:v>
                </c:pt>
                <c:pt idx="616219">
                  <c:v>0</c:v>
                </c:pt>
                <c:pt idx="616220">
                  <c:v>0</c:v>
                </c:pt>
                <c:pt idx="616221">
                  <c:v>0</c:v>
                </c:pt>
                <c:pt idx="616222">
                  <c:v>0</c:v>
                </c:pt>
                <c:pt idx="616223">
                  <c:v>0</c:v>
                </c:pt>
                <c:pt idx="616224">
                  <c:v>0</c:v>
                </c:pt>
                <c:pt idx="616225">
                  <c:v>0</c:v>
                </c:pt>
                <c:pt idx="616226">
                  <c:v>0</c:v>
                </c:pt>
                <c:pt idx="616227">
                  <c:v>0</c:v>
                </c:pt>
                <c:pt idx="616228">
                  <c:v>0</c:v>
                </c:pt>
                <c:pt idx="616229">
                  <c:v>0</c:v>
                </c:pt>
                <c:pt idx="616230">
                  <c:v>0</c:v>
                </c:pt>
                <c:pt idx="616231">
                  <c:v>0</c:v>
                </c:pt>
                <c:pt idx="616232">
                  <c:v>0</c:v>
                </c:pt>
                <c:pt idx="616233">
                  <c:v>0</c:v>
                </c:pt>
                <c:pt idx="616234">
                  <c:v>0</c:v>
                </c:pt>
                <c:pt idx="616235">
                  <c:v>0</c:v>
                </c:pt>
                <c:pt idx="616236">
                  <c:v>0</c:v>
                </c:pt>
                <c:pt idx="616237">
                  <c:v>0</c:v>
                </c:pt>
                <c:pt idx="616238">
                  <c:v>0</c:v>
                </c:pt>
                <c:pt idx="616239">
                  <c:v>0</c:v>
                </c:pt>
                <c:pt idx="616240">
                  <c:v>0</c:v>
                </c:pt>
                <c:pt idx="616241">
                  <c:v>0</c:v>
                </c:pt>
                <c:pt idx="616242">
                  <c:v>0</c:v>
                </c:pt>
                <c:pt idx="616243">
                  <c:v>0</c:v>
                </c:pt>
                <c:pt idx="616244">
                  <c:v>0</c:v>
                </c:pt>
                <c:pt idx="616245">
                  <c:v>0</c:v>
                </c:pt>
                <c:pt idx="616246">
                  <c:v>0</c:v>
                </c:pt>
                <c:pt idx="616247">
                  <c:v>0</c:v>
                </c:pt>
                <c:pt idx="616248">
                  <c:v>0</c:v>
                </c:pt>
                <c:pt idx="616249">
                  <c:v>0</c:v>
                </c:pt>
                <c:pt idx="616250">
                  <c:v>0</c:v>
                </c:pt>
                <c:pt idx="616251">
                  <c:v>0</c:v>
                </c:pt>
                <c:pt idx="616252">
                  <c:v>0</c:v>
                </c:pt>
                <c:pt idx="616253">
                  <c:v>0</c:v>
                </c:pt>
                <c:pt idx="616254">
                  <c:v>0</c:v>
                </c:pt>
                <c:pt idx="616255">
                  <c:v>0</c:v>
                </c:pt>
                <c:pt idx="616256">
                  <c:v>0</c:v>
                </c:pt>
                <c:pt idx="616257">
                  <c:v>0</c:v>
                </c:pt>
                <c:pt idx="616258">
                  <c:v>0</c:v>
                </c:pt>
                <c:pt idx="616259">
                  <c:v>0</c:v>
                </c:pt>
                <c:pt idx="616260">
                  <c:v>0</c:v>
                </c:pt>
                <c:pt idx="616261">
                  <c:v>0</c:v>
                </c:pt>
                <c:pt idx="616262">
                  <c:v>0</c:v>
                </c:pt>
                <c:pt idx="616263">
                  <c:v>0</c:v>
                </c:pt>
                <c:pt idx="616264">
                  <c:v>0</c:v>
                </c:pt>
                <c:pt idx="616265">
                  <c:v>0</c:v>
                </c:pt>
                <c:pt idx="616266">
                  <c:v>0</c:v>
                </c:pt>
                <c:pt idx="616267">
                  <c:v>0</c:v>
                </c:pt>
                <c:pt idx="616268">
                  <c:v>0</c:v>
                </c:pt>
                <c:pt idx="616269">
                  <c:v>0</c:v>
                </c:pt>
                <c:pt idx="616270">
                  <c:v>0</c:v>
                </c:pt>
                <c:pt idx="616271">
                  <c:v>0</c:v>
                </c:pt>
                <c:pt idx="616272">
                  <c:v>0</c:v>
                </c:pt>
                <c:pt idx="616273">
                  <c:v>0</c:v>
                </c:pt>
                <c:pt idx="616274">
                  <c:v>0</c:v>
                </c:pt>
                <c:pt idx="616275">
                  <c:v>0</c:v>
                </c:pt>
                <c:pt idx="616276">
                  <c:v>0</c:v>
                </c:pt>
                <c:pt idx="616277">
                  <c:v>0</c:v>
                </c:pt>
                <c:pt idx="616278">
                  <c:v>0</c:v>
                </c:pt>
                <c:pt idx="616279">
                  <c:v>0</c:v>
                </c:pt>
                <c:pt idx="616280">
                  <c:v>0</c:v>
                </c:pt>
                <c:pt idx="616281">
                  <c:v>0</c:v>
                </c:pt>
                <c:pt idx="616282">
                  <c:v>0</c:v>
                </c:pt>
                <c:pt idx="616283">
                  <c:v>0</c:v>
                </c:pt>
                <c:pt idx="616284">
                  <c:v>0</c:v>
                </c:pt>
                <c:pt idx="616285">
                  <c:v>0</c:v>
                </c:pt>
                <c:pt idx="616286">
                  <c:v>0</c:v>
                </c:pt>
                <c:pt idx="616287">
                  <c:v>0</c:v>
                </c:pt>
                <c:pt idx="616288">
                  <c:v>0</c:v>
                </c:pt>
                <c:pt idx="616289">
                  <c:v>0</c:v>
                </c:pt>
                <c:pt idx="616290">
                  <c:v>0</c:v>
                </c:pt>
                <c:pt idx="616291">
                  <c:v>0</c:v>
                </c:pt>
                <c:pt idx="616292">
                  <c:v>0</c:v>
                </c:pt>
                <c:pt idx="616293">
                  <c:v>0</c:v>
                </c:pt>
                <c:pt idx="616294">
                  <c:v>0</c:v>
                </c:pt>
                <c:pt idx="616295">
                  <c:v>0</c:v>
                </c:pt>
                <c:pt idx="616296">
                  <c:v>0</c:v>
                </c:pt>
                <c:pt idx="616297">
                  <c:v>0</c:v>
                </c:pt>
                <c:pt idx="616298">
                  <c:v>0</c:v>
                </c:pt>
                <c:pt idx="616299">
                  <c:v>0</c:v>
                </c:pt>
                <c:pt idx="616300">
                  <c:v>0</c:v>
                </c:pt>
                <c:pt idx="616301">
                  <c:v>0</c:v>
                </c:pt>
                <c:pt idx="616302">
                  <c:v>0</c:v>
                </c:pt>
                <c:pt idx="616303">
                  <c:v>0</c:v>
                </c:pt>
                <c:pt idx="616304">
                  <c:v>0</c:v>
                </c:pt>
                <c:pt idx="616305">
                  <c:v>0</c:v>
                </c:pt>
                <c:pt idx="616306">
                  <c:v>0</c:v>
                </c:pt>
                <c:pt idx="616307">
                  <c:v>0</c:v>
                </c:pt>
                <c:pt idx="616308">
                  <c:v>0</c:v>
                </c:pt>
                <c:pt idx="616309">
                  <c:v>0</c:v>
                </c:pt>
                <c:pt idx="616310">
                  <c:v>0</c:v>
                </c:pt>
                <c:pt idx="616311">
                  <c:v>0</c:v>
                </c:pt>
                <c:pt idx="616312">
                  <c:v>0</c:v>
                </c:pt>
                <c:pt idx="616313">
                  <c:v>0</c:v>
                </c:pt>
                <c:pt idx="616314">
                  <c:v>0</c:v>
                </c:pt>
                <c:pt idx="616315">
                  <c:v>0</c:v>
                </c:pt>
                <c:pt idx="616316">
                  <c:v>0</c:v>
                </c:pt>
                <c:pt idx="616317">
                  <c:v>0</c:v>
                </c:pt>
                <c:pt idx="616318">
                  <c:v>0</c:v>
                </c:pt>
                <c:pt idx="616319">
                  <c:v>0</c:v>
                </c:pt>
                <c:pt idx="616320">
                  <c:v>0</c:v>
                </c:pt>
                <c:pt idx="616321">
                  <c:v>0</c:v>
                </c:pt>
                <c:pt idx="616322">
                  <c:v>0</c:v>
                </c:pt>
                <c:pt idx="616323">
                  <c:v>0</c:v>
                </c:pt>
                <c:pt idx="616324">
                  <c:v>0</c:v>
                </c:pt>
                <c:pt idx="616325">
                  <c:v>0</c:v>
                </c:pt>
                <c:pt idx="616326">
                  <c:v>0</c:v>
                </c:pt>
                <c:pt idx="616327">
                  <c:v>0</c:v>
                </c:pt>
                <c:pt idx="616328">
                  <c:v>0</c:v>
                </c:pt>
                <c:pt idx="616329">
                  <c:v>0</c:v>
                </c:pt>
                <c:pt idx="616330">
                  <c:v>0</c:v>
                </c:pt>
                <c:pt idx="616331">
                  <c:v>0</c:v>
                </c:pt>
                <c:pt idx="616332">
                  <c:v>0</c:v>
                </c:pt>
                <c:pt idx="616333">
                  <c:v>0</c:v>
                </c:pt>
                <c:pt idx="616334">
                  <c:v>0</c:v>
                </c:pt>
                <c:pt idx="616335">
                  <c:v>0</c:v>
                </c:pt>
                <c:pt idx="616336">
                  <c:v>0</c:v>
                </c:pt>
                <c:pt idx="616337">
                  <c:v>0</c:v>
                </c:pt>
                <c:pt idx="616338">
                  <c:v>0</c:v>
                </c:pt>
                <c:pt idx="616339">
                  <c:v>0</c:v>
                </c:pt>
                <c:pt idx="616340">
                  <c:v>0</c:v>
                </c:pt>
                <c:pt idx="616341">
                  <c:v>0</c:v>
                </c:pt>
                <c:pt idx="616342">
                  <c:v>0</c:v>
                </c:pt>
                <c:pt idx="616343">
                  <c:v>0</c:v>
                </c:pt>
                <c:pt idx="616344">
                  <c:v>0</c:v>
                </c:pt>
                <c:pt idx="616345">
                  <c:v>0</c:v>
                </c:pt>
                <c:pt idx="616346">
                  <c:v>0</c:v>
                </c:pt>
                <c:pt idx="616347">
                  <c:v>0</c:v>
                </c:pt>
                <c:pt idx="616348">
                  <c:v>0</c:v>
                </c:pt>
                <c:pt idx="616349">
                  <c:v>0</c:v>
                </c:pt>
                <c:pt idx="616350">
                  <c:v>0</c:v>
                </c:pt>
                <c:pt idx="616351">
                  <c:v>0</c:v>
                </c:pt>
                <c:pt idx="616352">
                  <c:v>0</c:v>
                </c:pt>
                <c:pt idx="616353">
                  <c:v>0</c:v>
                </c:pt>
                <c:pt idx="616354">
                  <c:v>0</c:v>
                </c:pt>
                <c:pt idx="616355">
                  <c:v>0</c:v>
                </c:pt>
                <c:pt idx="616356">
                  <c:v>0</c:v>
                </c:pt>
                <c:pt idx="616357">
                  <c:v>0</c:v>
                </c:pt>
                <c:pt idx="616358">
                  <c:v>0</c:v>
                </c:pt>
                <c:pt idx="616359">
                  <c:v>0</c:v>
                </c:pt>
                <c:pt idx="616360">
                  <c:v>0</c:v>
                </c:pt>
                <c:pt idx="616361">
                  <c:v>0</c:v>
                </c:pt>
                <c:pt idx="616362">
                  <c:v>0</c:v>
                </c:pt>
                <c:pt idx="616363">
                  <c:v>0</c:v>
                </c:pt>
                <c:pt idx="616364">
                  <c:v>0</c:v>
                </c:pt>
                <c:pt idx="616365">
                  <c:v>0</c:v>
                </c:pt>
                <c:pt idx="616366">
                  <c:v>0</c:v>
                </c:pt>
                <c:pt idx="616367">
                  <c:v>0</c:v>
                </c:pt>
                <c:pt idx="616368">
                  <c:v>0</c:v>
                </c:pt>
                <c:pt idx="616369">
                  <c:v>0</c:v>
                </c:pt>
                <c:pt idx="616370">
                  <c:v>0</c:v>
                </c:pt>
                <c:pt idx="616371">
                  <c:v>0</c:v>
                </c:pt>
                <c:pt idx="616372">
                  <c:v>0</c:v>
                </c:pt>
                <c:pt idx="616373">
                  <c:v>0</c:v>
                </c:pt>
                <c:pt idx="616374">
                  <c:v>0</c:v>
                </c:pt>
                <c:pt idx="616375">
                  <c:v>0</c:v>
                </c:pt>
                <c:pt idx="616376">
                  <c:v>0</c:v>
                </c:pt>
                <c:pt idx="616377">
                  <c:v>0</c:v>
                </c:pt>
                <c:pt idx="616378">
                  <c:v>0</c:v>
                </c:pt>
                <c:pt idx="616379">
                  <c:v>0</c:v>
                </c:pt>
                <c:pt idx="616380">
                  <c:v>0</c:v>
                </c:pt>
                <c:pt idx="616381">
                  <c:v>0</c:v>
                </c:pt>
                <c:pt idx="616382">
                  <c:v>0</c:v>
                </c:pt>
                <c:pt idx="616383">
                  <c:v>0</c:v>
                </c:pt>
                <c:pt idx="616384">
                  <c:v>0</c:v>
                </c:pt>
                <c:pt idx="616385">
                  <c:v>0</c:v>
                </c:pt>
                <c:pt idx="616386">
                  <c:v>0</c:v>
                </c:pt>
                <c:pt idx="616387">
                  <c:v>0</c:v>
                </c:pt>
                <c:pt idx="616388">
                  <c:v>0</c:v>
                </c:pt>
                <c:pt idx="616389">
                  <c:v>0</c:v>
                </c:pt>
                <c:pt idx="616390">
                  <c:v>0</c:v>
                </c:pt>
                <c:pt idx="616391">
                  <c:v>0</c:v>
                </c:pt>
                <c:pt idx="616392">
                  <c:v>0</c:v>
                </c:pt>
                <c:pt idx="616393">
                  <c:v>0</c:v>
                </c:pt>
                <c:pt idx="616394">
                  <c:v>0</c:v>
                </c:pt>
                <c:pt idx="616395">
                  <c:v>0</c:v>
                </c:pt>
                <c:pt idx="616396">
                  <c:v>0</c:v>
                </c:pt>
                <c:pt idx="616397">
                  <c:v>0</c:v>
                </c:pt>
                <c:pt idx="616398">
                  <c:v>0</c:v>
                </c:pt>
                <c:pt idx="616399">
                  <c:v>0</c:v>
                </c:pt>
                <c:pt idx="616400">
                  <c:v>0</c:v>
                </c:pt>
                <c:pt idx="616401">
                  <c:v>0</c:v>
                </c:pt>
                <c:pt idx="616402">
                  <c:v>0</c:v>
                </c:pt>
                <c:pt idx="616403">
                  <c:v>0</c:v>
                </c:pt>
                <c:pt idx="616404">
                  <c:v>0</c:v>
                </c:pt>
                <c:pt idx="616405">
                  <c:v>0</c:v>
                </c:pt>
                <c:pt idx="616406">
                  <c:v>0</c:v>
                </c:pt>
                <c:pt idx="616407">
                  <c:v>0</c:v>
                </c:pt>
                <c:pt idx="616408">
                  <c:v>0</c:v>
                </c:pt>
                <c:pt idx="616409">
                  <c:v>0</c:v>
                </c:pt>
                <c:pt idx="616410">
                  <c:v>0</c:v>
                </c:pt>
                <c:pt idx="616411">
                  <c:v>0</c:v>
                </c:pt>
                <c:pt idx="616412">
                  <c:v>0</c:v>
                </c:pt>
                <c:pt idx="616413">
                  <c:v>0</c:v>
                </c:pt>
                <c:pt idx="616414">
                  <c:v>0</c:v>
                </c:pt>
                <c:pt idx="616415">
                  <c:v>0</c:v>
                </c:pt>
                <c:pt idx="616416">
                  <c:v>0</c:v>
                </c:pt>
                <c:pt idx="616417">
                  <c:v>0</c:v>
                </c:pt>
                <c:pt idx="616418">
                  <c:v>0</c:v>
                </c:pt>
                <c:pt idx="616419">
                  <c:v>0</c:v>
                </c:pt>
                <c:pt idx="616420">
                  <c:v>0</c:v>
                </c:pt>
                <c:pt idx="616421">
                  <c:v>0</c:v>
                </c:pt>
                <c:pt idx="616422">
                  <c:v>0</c:v>
                </c:pt>
                <c:pt idx="616423">
                  <c:v>0</c:v>
                </c:pt>
                <c:pt idx="616424">
                  <c:v>0</c:v>
                </c:pt>
                <c:pt idx="616425">
                  <c:v>0</c:v>
                </c:pt>
                <c:pt idx="616426">
                  <c:v>0</c:v>
                </c:pt>
                <c:pt idx="616427">
                  <c:v>0</c:v>
                </c:pt>
                <c:pt idx="616428">
                  <c:v>0</c:v>
                </c:pt>
                <c:pt idx="616429">
                  <c:v>0</c:v>
                </c:pt>
                <c:pt idx="616430">
                  <c:v>0</c:v>
                </c:pt>
                <c:pt idx="616431">
                  <c:v>0</c:v>
                </c:pt>
                <c:pt idx="616432">
                  <c:v>0</c:v>
                </c:pt>
                <c:pt idx="616433">
                  <c:v>0</c:v>
                </c:pt>
                <c:pt idx="616434">
                  <c:v>0</c:v>
                </c:pt>
                <c:pt idx="616435">
                  <c:v>0</c:v>
                </c:pt>
                <c:pt idx="616436">
                  <c:v>0</c:v>
                </c:pt>
                <c:pt idx="616437">
                  <c:v>0</c:v>
                </c:pt>
                <c:pt idx="616438">
                  <c:v>0</c:v>
                </c:pt>
                <c:pt idx="616439">
                  <c:v>0</c:v>
                </c:pt>
                <c:pt idx="616440">
                  <c:v>0</c:v>
                </c:pt>
                <c:pt idx="616441">
                  <c:v>0</c:v>
                </c:pt>
                <c:pt idx="616442">
                  <c:v>0</c:v>
                </c:pt>
                <c:pt idx="616443">
                  <c:v>0</c:v>
                </c:pt>
                <c:pt idx="616444">
                  <c:v>0</c:v>
                </c:pt>
                <c:pt idx="616445">
                  <c:v>0</c:v>
                </c:pt>
                <c:pt idx="616446">
                  <c:v>0</c:v>
                </c:pt>
                <c:pt idx="616447">
                  <c:v>0</c:v>
                </c:pt>
                <c:pt idx="616448">
                  <c:v>0</c:v>
                </c:pt>
                <c:pt idx="616449">
                  <c:v>0</c:v>
                </c:pt>
                <c:pt idx="616450">
                  <c:v>0</c:v>
                </c:pt>
                <c:pt idx="616451">
                  <c:v>0</c:v>
                </c:pt>
                <c:pt idx="616452">
                  <c:v>0</c:v>
                </c:pt>
                <c:pt idx="616453">
                  <c:v>0</c:v>
                </c:pt>
                <c:pt idx="616454">
                  <c:v>0</c:v>
                </c:pt>
                <c:pt idx="616455">
                  <c:v>0</c:v>
                </c:pt>
                <c:pt idx="616456">
                  <c:v>0</c:v>
                </c:pt>
                <c:pt idx="616457">
                  <c:v>0</c:v>
                </c:pt>
                <c:pt idx="616458">
                  <c:v>0</c:v>
                </c:pt>
                <c:pt idx="616459">
                  <c:v>0</c:v>
                </c:pt>
                <c:pt idx="616460">
                  <c:v>0</c:v>
                </c:pt>
                <c:pt idx="616461">
                  <c:v>0</c:v>
                </c:pt>
                <c:pt idx="616462">
                  <c:v>0</c:v>
                </c:pt>
                <c:pt idx="616463">
                  <c:v>0</c:v>
                </c:pt>
                <c:pt idx="616464">
                  <c:v>0</c:v>
                </c:pt>
                <c:pt idx="616465">
                  <c:v>0</c:v>
                </c:pt>
                <c:pt idx="616466">
                  <c:v>0</c:v>
                </c:pt>
                <c:pt idx="616467">
                  <c:v>0</c:v>
                </c:pt>
                <c:pt idx="616468">
                  <c:v>0</c:v>
                </c:pt>
                <c:pt idx="616469">
                  <c:v>0</c:v>
                </c:pt>
                <c:pt idx="616470">
                  <c:v>0</c:v>
                </c:pt>
                <c:pt idx="616471">
                  <c:v>0</c:v>
                </c:pt>
                <c:pt idx="616472">
                  <c:v>0</c:v>
                </c:pt>
                <c:pt idx="616473">
                  <c:v>0</c:v>
                </c:pt>
                <c:pt idx="616474">
                  <c:v>0</c:v>
                </c:pt>
                <c:pt idx="616475">
                  <c:v>0</c:v>
                </c:pt>
                <c:pt idx="616476">
                  <c:v>0</c:v>
                </c:pt>
                <c:pt idx="616477">
                  <c:v>0</c:v>
                </c:pt>
                <c:pt idx="616478">
                  <c:v>0</c:v>
                </c:pt>
                <c:pt idx="616479">
                  <c:v>0</c:v>
                </c:pt>
                <c:pt idx="616480">
                  <c:v>0</c:v>
                </c:pt>
                <c:pt idx="616481">
                  <c:v>0</c:v>
                </c:pt>
                <c:pt idx="616482">
                  <c:v>0</c:v>
                </c:pt>
                <c:pt idx="616483">
                  <c:v>0</c:v>
                </c:pt>
                <c:pt idx="616484">
                  <c:v>0</c:v>
                </c:pt>
                <c:pt idx="616485">
                  <c:v>0</c:v>
                </c:pt>
                <c:pt idx="616486">
                  <c:v>0</c:v>
                </c:pt>
                <c:pt idx="616487">
                  <c:v>0</c:v>
                </c:pt>
                <c:pt idx="616488">
                  <c:v>0</c:v>
                </c:pt>
                <c:pt idx="616489">
                  <c:v>0</c:v>
                </c:pt>
                <c:pt idx="616490">
                  <c:v>0</c:v>
                </c:pt>
                <c:pt idx="616491">
                  <c:v>0</c:v>
                </c:pt>
                <c:pt idx="616492">
                  <c:v>0</c:v>
                </c:pt>
                <c:pt idx="616493">
                  <c:v>0</c:v>
                </c:pt>
                <c:pt idx="616494">
                  <c:v>0</c:v>
                </c:pt>
                <c:pt idx="616495">
                  <c:v>0</c:v>
                </c:pt>
                <c:pt idx="616496">
                  <c:v>0</c:v>
                </c:pt>
                <c:pt idx="616497">
                  <c:v>0</c:v>
                </c:pt>
                <c:pt idx="616498">
                  <c:v>0</c:v>
                </c:pt>
                <c:pt idx="616499">
                  <c:v>0</c:v>
                </c:pt>
                <c:pt idx="616500">
                  <c:v>0</c:v>
                </c:pt>
                <c:pt idx="616501">
                  <c:v>0</c:v>
                </c:pt>
                <c:pt idx="616502">
                  <c:v>0</c:v>
                </c:pt>
                <c:pt idx="616503">
                  <c:v>0</c:v>
                </c:pt>
                <c:pt idx="616504">
                  <c:v>0</c:v>
                </c:pt>
                <c:pt idx="616505">
                  <c:v>0</c:v>
                </c:pt>
                <c:pt idx="616506">
                  <c:v>0</c:v>
                </c:pt>
                <c:pt idx="616507">
                  <c:v>0</c:v>
                </c:pt>
                <c:pt idx="616508">
                  <c:v>0</c:v>
                </c:pt>
                <c:pt idx="616509">
                  <c:v>0</c:v>
                </c:pt>
                <c:pt idx="616510">
                  <c:v>0</c:v>
                </c:pt>
                <c:pt idx="616511">
                  <c:v>0</c:v>
                </c:pt>
                <c:pt idx="616512">
                  <c:v>0</c:v>
                </c:pt>
                <c:pt idx="616513">
                  <c:v>0</c:v>
                </c:pt>
                <c:pt idx="616514">
                  <c:v>0</c:v>
                </c:pt>
                <c:pt idx="616515">
                  <c:v>0</c:v>
                </c:pt>
                <c:pt idx="616516">
                  <c:v>0</c:v>
                </c:pt>
                <c:pt idx="616517">
                  <c:v>0</c:v>
                </c:pt>
                <c:pt idx="616518">
                  <c:v>0</c:v>
                </c:pt>
                <c:pt idx="616519">
                  <c:v>0</c:v>
                </c:pt>
                <c:pt idx="616520">
                  <c:v>0</c:v>
                </c:pt>
                <c:pt idx="616521">
                  <c:v>0</c:v>
                </c:pt>
                <c:pt idx="616522">
                  <c:v>0</c:v>
                </c:pt>
                <c:pt idx="616523">
                  <c:v>0</c:v>
                </c:pt>
                <c:pt idx="616524">
                  <c:v>0</c:v>
                </c:pt>
                <c:pt idx="616525">
                  <c:v>0</c:v>
                </c:pt>
                <c:pt idx="616526">
                  <c:v>0</c:v>
                </c:pt>
                <c:pt idx="616527">
                  <c:v>0</c:v>
                </c:pt>
                <c:pt idx="616528">
                  <c:v>0</c:v>
                </c:pt>
                <c:pt idx="616529">
                  <c:v>0</c:v>
                </c:pt>
                <c:pt idx="616530">
                  <c:v>0</c:v>
                </c:pt>
                <c:pt idx="616531">
                  <c:v>0</c:v>
                </c:pt>
                <c:pt idx="616532">
                  <c:v>0</c:v>
                </c:pt>
                <c:pt idx="616533">
                  <c:v>0</c:v>
                </c:pt>
                <c:pt idx="616534">
                  <c:v>0</c:v>
                </c:pt>
                <c:pt idx="616535">
                  <c:v>0</c:v>
                </c:pt>
                <c:pt idx="616536">
                  <c:v>0</c:v>
                </c:pt>
                <c:pt idx="616537">
                  <c:v>0</c:v>
                </c:pt>
                <c:pt idx="616538">
                  <c:v>0</c:v>
                </c:pt>
                <c:pt idx="616539">
                  <c:v>0</c:v>
                </c:pt>
                <c:pt idx="616540">
                  <c:v>0</c:v>
                </c:pt>
                <c:pt idx="616541">
                  <c:v>0</c:v>
                </c:pt>
                <c:pt idx="616542">
                  <c:v>0</c:v>
                </c:pt>
                <c:pt idx="616543">
                  <c:v>0</c:v>
                </c:pt>
                <c:pt idx="616544">
                  <c:v>0</c:v>
                </c:pt>
                <c:pt idx="616545">
                  <c:v>0</c:v>
                </c:pt>
                <c:pt idx="616546">
                  <c:v>0</c:v>
                </c:pt>
                <c:pt idx="616547">
                  <c:v>0</c:v>
                </c:pt>
                <c:pt idx="616548">
                  <c:v>0</c:v>
                </c:pt>
                <c:pt idx="616549">
                  <c:v>0</c:v>
                </c:pt>
                <c:pt idx="616550">
                  <c:v>0</c:v>
                </c:pt>
                <c:pt idx="616551">
                  <c:v>0</c:v>
                </c:pt>
                <c:pt idx="616552">
                  <c:v>0</c:v>
                </c:pt>
                <c:pt idx="616553">
                  <c:v>0</c:v>
                </c:pt>
                <c:pt idx="616554">
                  <c:v>0</c:v>
                </c:pt>
                <c:pt idx="616555">
                  <c:v>0</c:v>
                </c:pt>
                <c:pt idx="616556">
                  <c:v>0</c:v>
                </c:pt>
                <c:pt idx="616557">
                  <c:v>0</c:v>
                </c:pt>
                <c:pt idx="616558">
                  <c:v>0</c:v>
                </c:pt>
                <c:pt idx="616559">
                  <c:v>0</c:v>
                </c:pt>
                <c:pt idx="616560">
                  <c:v>0</c:v>
                </c:pt>
                <c:pt idx="616561">
                  <c:v>0</c:v>
                </c:pt>
                <c:pt idx="616562">
                  <c:v>0</c:v>
                </c:pt>
                <c:pt idx="616563">
                  <c:v>0</c:v>
                </c:pt>
                <c:pt idx="616564">
                  <c:v>0</c:v>
                </c:pt>
                <c:pt idx="616565">
                  <c:v>0</c:v>
                </c:pt>
                <c:pt idx="616566">
                  <c:v>0</c:v>
                </c:pt>
                <c:pt idx="616567">
                  <c:v>0</c:v>
                </c:pt>
                <c:pt idx="616568">
                  <c:v>0</c:v>
                </c:pt>
                <c:pt idx="616569">
                  <c:v>0</c:v>
                </c:pt>
                <c:pt idx="616570">
                  <c:v>0</c:v>
                </c:pt>
                <c:pt idx="616571">
                  <c:v>0</c:v>
                </c:pt>
                <c:pt idx="616572">
                  <c:v>0</c:v>
                </c:pt>
                <c:pt idx="616573">
                  <c:v>0</c:v>
                </c:pt>
                <c:pt idx="616574">
                  <c:v>0</c:v>
                </c:pt>
                <c:pt idx="616575">
                  <c:v>0</c:v>
                </c:pt>
                <c:pt idx="616576">
                  <c:v>0</c:v>
                </c:pt>
                <c:pt idx="616577">
                  <c:v>0</c:v>
                </c:pt>
                <c:pt idx="616578">
                  <c:v>0</c:v>
                </c:pt>
                <c:pt idx="616579">
                  <c:v>0</c:v>
                </c:pt>
                <c:pt idx="616580">
                  <c:v>0</c:v>
                </c:pt>
                <c:pt idx="616581">
                  <c:v>0</c:v>
                </c:pt>
                <c:pt idx="616582">
                  <c:v>0</c:v>
                </c:pt>
                <c:pt idx="616583">
                  <c:v>0</c:v>
                </c:pt>
                <c:pt idx="616584">
                  <c:v>0</c:v>
                </c:pt>
                <c:pt idx="616585">
                  <c:v>0</c:v>
                </c:pt>
                <c:pt idx="616586">
                  <c:v>0</c:v>
                </c:pt>
                <c:pt idx="616587">
                  <c:v>0</c:v>
                </c:pt>
                <c:pt idx="616588">
                  <c:v>0</c:v>
                </c:pt>
                <c:pt idx="616589">
                  <c:v>0</c:v>
                </c:pt>
                <c:pt idx="616590">
                  <c:v>0</c:v>
                </c:pt>
                <c:pt idx="616591">
                  <c:v>0</c:v>
                </c:pt>
                <c:pt idx="616592">
                  <c:v>0</c:v>
                </c:pt>
                <c:pt idx="616593">
                  <c:v>0</c:v>
                </c:pt>
                <c:pt idx="616594">
                  <c:v>0</c:v>
                </c:pt>
                <c:pt idx="616595">
                  <c:v>0</c:v>
                </c:pt>
                <c:pt idx="616596">
                  <c:v>0</c:v>
                </c:pt>
                <c:pt idx="616597">
                  <c:v>0</c:v>
                </c:pt>
                <c:pt idx="616598">
                  <c:v>0</c:v>
                </c:pt>
                <c:pt idx="616599">
                  <c:v>0</c:v>
                </c:pt>
                <c:pt idx="616600">
                  <c:v>0</c:v>
                </c:pt>
                <c:pt idx="616601">
                  <c:v>0</c:v>
                </c:pt>
                <c:pt idx="616602">
                  <c:v>0</c:v>
                </c:pt>
                <c:pt idx="616603">
                  <c:v>0</c:v>
                </c:pt>
                <c:pt idx="616604">
                  <c:v>0</c:v>
                </c:pt>
                <c:pt idx="616605">
                  <c:v>0</c:v>
                </c:pt>
                <c:pt idx="616606">
                  <c:v>0</c:v>
                </c:pt>
                <c:pt idx="616607">
                  <c:v>0</c:v>
                </c:pt>
                <c:pt idx="616608">
                  <c:v>0</c:v>
                </c:pt>
                <c:pt idx="616609">
                  <c:v>0</c:v>
                </c:pt>
                <c:pt idx="616610">
                  <c:v>0</c:v>
                </c:pt>
                <c:pt idx="616611">
                  <c:v>0</c:v>
                </c:pt>
                <c:pt idx="616612">
                  <c:v>0</c:v>
                </c:pt>
                <c:pt idx="616613">
                  <c:v>0</c:v>
                </c:pt>
                <c:pt idx="616614">
                  <c:v>0</c:v>
                </c:pt>
                <c:pt idx="616615">
                  <c:v>0</c:v>
                </c:pt>
                <c:pt idx="616616">
                  <c:v>0</c:v>
                </c:pt>
                <c:pt idx="616617">
                  <c:v>0</c:v>
                </c:pt>
                <c:pt idx="616618">
                  <c:v>0</c:v>
                </c:pt>
                <c:pt idx="616619">
                  <c:v>0</c:v>
                </c:pt>
                <c:pt idx="616620">
                  <c:v>0</c:v>
                </c:pt>
                <c:pt idx="616621">
                  <c:v>0</c:v>
                </c:pt>
                <c:pt idx="616622">
                  <c:v>0</c:v>
                </c:pt>
                <c:pt idx="616623">
                  <c:v>0</c:v>
                </c:pt>
                <c:pt idx="616624">
                  <c:v>0</c:v>
                </c:pt>
                <c:pt idx="616625">
                  <c:v>0</c:v>
                </c:pt>
                <c:pt idx="616626">
                  <c:v>0</c:v>
                </c:pt>
                <c:pt idx="616627">
                  <c:v>0</c:v>
                </c:pt>
                <c:pt idx="616628">
                  <c:v>0</c:v>
                </c:pt>
                <c:pt idx="616629">
                  <c:v>0</c:v>
                </c:pt>
                <c:pt idx="616630">
                  <c:v>0</c:v>
                </c:pt>
                <c:pt idx="616631">
                  <c:v>0</c:v>
                </c:pt>
                <c:pt idx="616632">
                  <c:v>0</c:v>
                </c:pt>
                <c:pt idx="616633">
                  <c:v>0</c:v>
                </c:pt>
                <c:pt idx="616634">
                  <c:v>0</c:v>
                </c:pt>
                <c:pt idx="616635">
                  <c:v>0</c:v>
                </c:pt>
                <c:pt idx="616636">
                  <c:v>0</c:v>
                </c:pt>
                <c:pt idx="616637">
                  <c:v>0</c:v>
                </c:pt>
                <c:pt idx="616638">
                  <c:v>0</c:v>
                </c:pt>
                <c:pt idx="616639">
                  <c:v>0</c:v>
                </c:pt>
                <c:pt idx="616640">
                  <c:v>0</c:v>
                </c:pt>
                <c:pt idx="616641">
                  <c:v>0</c:v>
                </c:pt>
                <c:pt idx="616642">
                  <c:v>0</c:v>
                </c:pt>
                <c:pt idx="616643">
                  <c:v>0</c:v>
                </c:pt>
                <c:pt idx="616644">
                  <c:v>0</c:v>
                </c:pt>
                <c:pt idx="616645">
                  <c:v>0</c:v>
                </c:pt>
                <c:pt idx="616646">
                  <c:v>0</c:v>
                </c:pt>
                <c:pt idx="616647">
                  <c:v>0</c:v>
                </c:pt>
                <c:pt idx="616648">
                  <c:v>0</c:v>
                </c:pt>
                <c:pt idx="616649">
                  <c:v>0</c:v>
                </c:pt>
                <c:pt idx="616650">
                  <c:v>0</c:v>
                </c:pt>
                <c:pt idx="616651">
                  <c:v>0</c:v>
                </c:pt>
                <c:pt idx="616652">
                  <c:v>0</c:v>
                </c:pt>
                <c:pt idx="616653">
                  <c:v>0</c:v>
                </c:pt>
                <c:pt idx="616654">
                  <c:v>0</c:v>
                </c:pt>
                <c:pt idx="616655">
                  <c:v>0</c:v>
                </c:pt>
                <c:pt idx="616656">
                  <c:v>0</c:v>
                </c:pt>
                <c:pt idx="616657">
                  <c:v>0</c:v>
                </c:pt>
                <c:pt idx="616658">
                  <c:v>0</c:v>
                </c:pt>
                <c:pt idx="616659">
                  <c:v>0</c:v>
                </c:pt>
                <c:pt idx="616660">
                  <c:v>0</c:v>
                </c:pt>
                <c:pt idx="616661">
                  <c:v>0</c:v>
                </c:pt>
                <c:pt idx="616662">
                  <c:v>0</c:v>
                </c:pt>
                <c:pt idx="616663">
                  <c:v>0</c:v>
                </c:pt>
                <c:pt idx="616664">
                  <c:v>0</c:v>
                </c:pt>
                <c:pt idx="616665">
                  <c:v>0</c:v>
                </c:pt>
                <c:pt idx="616666">
                  <c:v>0</c:v>
                </c:pt>
                <c:pt idx="616667">
                  <c:v>0</c:v>
                </c:pt>
                <c:pt idx="616668">
                  <c:v>0</c:v>
                </c:pt>
                <c:pt idx="616669">
                  <c:v>0</c:v>
                </c:pt>
                <c:pt idx="616670">
                  <c:v>0</c:v>
                </c:pt>
                <c:pt idx="616671">
                  <c:v>0</c:v>
                </c:pt>
                <c:pt idx="616672">
                  <c:v>0</c:v>
                </c:pt>
                <c:pt idx="616673">
                  <c:v>0</c:v>
                </c:pt>
                <c:pt idx="616674">
                  <c:v>0</c:v>
                </c:pt>
                <c:pt idx="616675">
                  <c:v>0</c:v>
                </c:pt>
                <c:pt idx="616676">
                  <c:v>0</c:v>
                </c:pt>
                <c:pt idx="616677">
                  <c:v>0</c:v>
                </c:pt>
                <c:pt idx="616678">
                  <c:v>0</c:v>
                </c:pt>
                <c:pt idx="616679">
                  <c:v>0</c:v>
                </c:pt>
                <c:pt idx="616680">
                  <c:v>0</c:v>
                </c:pt>
                <c:pt idx="616681">
                  <c:v>0</c:v>
                </c:pt>
                <c:pt idx="616682">
                  <c:v>0</c:v>
                </c:pt>
                <c:pt idx="616683">
                  <c:v>0</c:v>
                </c:pt>
                <c:pt idx="616684">
                  <c:v>0</c:v>
                </c:pt>
                <c:pt idx="616685">
                  <c:v>0</c:v>
                </c:pt>
                <c:pt idx="616686">
                  <c:v>0</c:v>
                </c:pt>
                <c:pt idx="616687">
                  <c:v>0</c:v>
                </c:pt>
                <c:pt idx="616688">
                  <c:v>0</c:v>
                </c:pt>
                <c:pt idx="616689">
                  <c:v>0</c:v>
                </c:pt>
                <c:pt idx="616690">
                  <c:v>0</c:v>
                </c:pt>
                <c:pt idx="616691">
                  <c:v>0</c:v>
                </c:pt>
                <c:pt idx="616692">
                  <c:v>0</c:v>
                </c:pt>
                <c:pt idx="616693">
                  <c:v>0</c:v>
                </c:pt>
                <c:pt idx="616694">
                  <c:v>0</c:v>
                </c:pt>
                <c:pt idx="616695">
                  <c:v>0</c:v>
                </c:pt>
                <c:pt idx="616696">
                  <c:v>0</c:v>
                </c:pt>
                <c:pt idx="616697">
                  <c:v>0</c:v>
                </c:pt>
                <c:pt idx="616698">
                  <c:v>0</c:v>
                </c:pt>
                <c:pt idx="616699">
                  <c:v>0</c:v>
                </c:pt>
                <c:pt idx="616700">
                  <c:v>0</c:v>
                </c:pt>
                <c:pt idx="616701">
                  <c:v>0</c:v>
                </c:pt>
                <c:pt idx="616702">
                  <c:v>0</c:v>
                </c:pt>
                <c:pt idx="616703">
                  <c:v>0</c:v>
                </c:pt>
                <c:pt idx="616704">
                  <c:v>0</c:v>
                </c:pt>
                <c:pt idx="616705">
                  <c:v>0</c:v>
                </c:pt>
                <c:pt idx="616706">
                  <c:v>0</c:v>
                </c:pt>
                <c:pt idx="616707">
                  <c:v>0</c:v>
                </c:pt>
                <c:pt idx="616708">
                  <c:v>0</c:v>
                </c:pt>
                <c:pt idx="616709">
                  <c:v>0</c:v>
                </c:pt>
                <c:pt idx="616710">
                  <c:v>0</c:v>
                </c:pt>
                <c:pt idx="616711">
                  <c:v>0</c:v>
                </c:pt>
                <c:pt idx="616712">
                  <c:v>0</c:v>
                </c:pt>
                <c:pt idx="616713">
                  <c:v>0</c:v>
                </c:pt>
                <c:pt idx="616714">
                  <c:v>0</c:v>
                </c:pt>
                <c:pt idx="616715">
                  <c:v>0</c:v>
                </c:pt>
                <c:pt idx="616716">
                  <c:v>0</c:v>
                </c:pt>
                <c:pt idx="616717">
                  <c:v>0</c:v>
                </c:pt>
                <c:pt idx="616718">
                  <c:v>0</c:v>
                </c:pt>
                <c:pt idx="616719">
                  <c:v>0</c:v>
                </c:pt>
                <c:pt idx="616720">
                  <c:v>0</c:v>
                </c:pt>
                <c:pt idx="616721">
                  <c:v>0</c:v>
                </c:pt>
                <c:pt idx="616722">
                  <c:v>0</c:v>
                </c:pt>
                <c:pt idx="616723">
                  <c:v>0</c:v>
                </c:pt>
                <c:pt idx="616724">
                  <c:v>0</c:v>
                </c:pt>
                <c:pt idx="616725">
                  <c:v>0</c:v>
                </c:pt>
                <c:pt idx="616726">
                  <c:v>0</c:v>
                </c:pt>
                <c:pt idx="616727">
                  <c:v>0</c:v>
                </c:pt>
                <c:pt idx="616728">
                  <c:v>0</c:v>
                </c:pt>
                <c:pt idx="616729">
                  <c:v>0</c:v>
                </c:pt>
                <c:pt idx="616730">
                  <c:v>0</c:v>
                </c:pt>
                <c:pt idx="616731">
                  <c:v>0</c:v>
                </c:pt>
                <c:pt idx="616732">
                  <c:v>0</c:v>
                </c:pt>
                <c:pt idx="616733">
                  <c:v>0</c:v>
                </c:pt>
                <c:pt idx="616734">
                  <c:v>0</c:v>
                </c:pt>
                <c:pt idx="616735">
                  <c:v>0</c:v>
                </c:pt>
                <c:pt idx="616736">
                  <c:v>0</c:v>
                </c:pt>
                <c:pt idx="616737">
                  <c:v>0</c:v>
                </c:pt>
                <c:pt idx="616738">
                  <c:v>0</c:v>
                </c:pt>
                <c:pt idx="616739">
                  <c:v>0</c:v>
                </c:pt>
                <c:pt idx="616740">
                  <c:v>0</c:v>
                </c:pt>
                <c:pt idx="616741">
                  <c:v>0</c:v>
                </c:pt>
                <c:pt idx="616742">
                  <c:v>0</c:v>
                </c:pt>
                <c:pt idx="616743">
                  <c:v>0</c:v>
                </c:pt>
                <c:pt idx="616744">
                  <c:v>0</c:v>
                </c:pt>
                <c:pt idx="616745">
                  <c:v>0</c:v>
                </c:pt>
                <c:pt idx="616746">
                  <c:v>0</c:v>
                </c:pt>
                <c:pt idx="616747">
                  <c:v>0</c:v>
                </c:pt>
                <c:pt idx="616748">
                  <c:v>0</c:v>
                </c:pt>
                <c:pt idx="616749">
                  <c:v>0</c:v>
                </c:pt>
                <c:pt idx="616750">
                  <c:v>0</c:v>
                </c:pt>
                <c:pt idx="616751">
                  <c:v>0</c:v>
                </c:pt>
                <c:pt idx="616752">
                  <c:v>0</c:v>
                </c:pt>
                <c:pt idx="616753">
                  <c:v>0</c:v>
                </c:pt>
                <c:pt idx="616754">
                  <c:v>0</c:v>
                </c:pt>
                <c:pt idx="616755">
                  <c:v>0</c:v>
                </c:pt>
                <c:pt idx="616756">
                  <c:v>0</c:v>
                </c:pt>
                <c:pt idx="616757">
                  <c:v>0</c:v>
                </c:pt>
                <c:pt idx="616758">
                  <c:v>0</c:v>
                </c:pt>
                <c:pt idx="616759">
                  <c:v>0</c:v>
                </c:pt>
                <c:pt idx="616760">
                  <c:v>0</c:v>
                </c:pt>
                <c:pt idx="616761">
                  <c:v>0</c:v>
                </c:pt>
                <c:pt idx="616762">
                  <c:v>0</c:v>
                </c:pt>
                <c:pt idx="616763">
                  <c:v>0</c:v>
                </c:pt>
                <c:pt idx="616764">
                  <c:v>0</c:v>
                </c:pt>
                <c:pt idx="616765">
                  <c:v>0</c:v>
                </c:pt>
                <c:pt idx="616766">
                  <c:v>0</c:v>
                </c:pt>
                <c:pt idx="616767">
                  <c:v>0</c:v>
                </c:pt>
                <c:pt idx="616768">
                  <c:v>0</c:v>
                </c:pt>
                <c:pt idx="616769">
                  <c:v>0</c:v>
                </c:pt>
                <c:pt idx="616770">
                  <c:v>0</c:v>
                </c:pt>
                <c:pt idx="616771">
                  <c:v>0</c:v>
                </c:pt>
                <c:pt idx="616772">
                  <c:v>0</c:v>
                </c:pt>
                <c:pt idx="616773">
                  <c:v>0</c:v>
                </c:pt>
                <c:pt idx="616774">
                  <c:v>0</c:v>
                </c:pt>
                <c:pt idx="616775">
                  <c:v>0</c:v>
                </c:pt>
                <c:pt idx="616776">
                  <c:v>0</c:v>
                </c:pt>
                <c:pt idx="616777">
                  <c:v>0</c:v>
                </c:pt>
                <c:pt idx="616778">
                  <c:v>0</c:v>
                </c:pt>
                <c:pt idx="616779">
                  <c:v>0</c:v>
                </c:pt>
                <c:pt idx="616780">
                  <c:v>0</c:v>
                </c:pt>
                <c:pt idx="616781">
                  <c:v>0</c:v>
                </c:pt>
                <c:pt idx="616782">
                  <c:v>0</c:v>
                </c:pt>
                <c:pt idx="616783">
                  <c:v>0</c:v>
                </c:pt>
                <c:pt idx="616784">
                  <c:v>0</c:v>
                </c:pt>
                <c:pt idx="616785">
                  <c:v>0</c:v>
                </c:pt>
                <c:pt idx="616786">
                  <c:v>0</c:v>
                </c:pt>
                <c:pt idx="616787">
                  <c:v>0</c:v>
                </c:pt>
                <c:pt idx="616788">
                  <c:v>0</c:v>
                </c:pt>
                <c:pt idx="616789">
                  <c:v>0</c:v>
                </c:pt>
                <c:pt idx="616790">
                  <c:v>0</c:v>
                </c:pt>
                <c:pt idx="616791">
                  <c:v>0</c:v>
                </c:pt>
                <c:pt idx="616792">
                  <c:v>0</c:v>
                </c:pt>
                <c:pt idx="616793">
                  <c:v>0</c:v>
                </c:pt>
                <c:pt idx="616794">
                  <c:v>0</c:v>
                </c:pt>
                <c:pt idx="616795">
                  <c:v>0</c:v>
                </c:pt>
                <c:pt idx="616796">
                  <c:v>0</c:v>
                </c:pt>
                <c:pt idx="616797">
                  <c:v>0</c:v>
                </c:pt>
                <c:pt idx="616798">
                  <c:v>0</c:v>
                </c:pt>
                <c:pt idx="616799">
                  <c:v>0</c:v>
                </c:pt>
                <c:pt idx="616800">
                  <c:v>0</c:v>
                </c:pt>
                <c:pt idx="616801">
                  <c:v>0</c:v>
                </c:pt>
                <c:pt idx="616802">
                  <c:v>0</c:v>
                </c:pt>
                <c:pt idx="616803">
                  <c:v>0</c:v>
                </c:pt>
                <c:pt idx="616804">
                  <c:v>0</c:v>
                </c:pt>
                <c:pt idx="616805">
                  <c:v>0</c:v>
                </c:pt>
                <c:pt idx="616806">
                  <c:v>0</c:v>
                </c:pt>
                <c:pt idx="616807">
                  <c:v>0</c:v>
                </c:pt>
                <c:pt idx="616808">
                  <c:v>0</c:v>
                </c:pt>
                <c:pt idx="616809">
                  <c:v>0</c:v>
                </c:pt>
                <c:pt idx="616810">
                  <c:v>0</c:v>
                </c:pt>
                <c:pt idx="616811">
                  <c:v>0</c:v>
                </c:pt>
                <c:pt idx="616812">
                  <c:v>0</c:v>
                </c:pt>
                <c:pt idx="616813">
                  <c:v>0</c:v>
                </c:pt>
                <c:pt idx="616814">
                  <c:v>0</c:v>
                </c:pt>
                <c:pt idx="616815">
                  <c:v>0</c:v>
                </c:pt>
                <c:pt idx="616816">
                  <c:v>0</c:v>
                </c:pt>
                <c:pt idx="616817">
                  <c:v>0</c:v>
                </c:pt>
                <c:pt idx="616818">
                  <c:v>0</c:v>
                </c:pt>
                <c:pt idx="616819">
                  <c:v>0</c:v>
                </c:pt>
                <c:pt idx="616820">
                  <c:v>0</c:v>
                </c:pt>
                <c:pt idx="616821">
                  <c:v>0</c:v>
                </c:pt>
                <c:pt idx="616822">
                  <c:v>0</c:v>
                </c:pt>
                <c:pt idx="616823">
                  <c:v>0</c:v>
                </c:pt>
                <c:pt idx="616824">
                  <c:v>0</c:v>
                </c:pt>
                <c:pt idx="616825">
                  <c:v>0</c:v>
                </c:pt>
                <c:pt idx="616826">
                  <c:v>0</c:v>
                </c:pt>
                <c:pt idx="616827">
                  <c:v>0</c:v>
                </c:pt>
                <c:pt idx="616828">
                  <c:v>0</c:v>
                </c:pt>
                <c:pt idx="616829">
                  <c:v>0</c:v>
                </c:pt>
                <c:pt idx="616830">
                  <c:v>0</c:v>
                </c:pt>
                <c:pt idx="616831">
                  <c:v>0</c:v>
                </c:pt>
                <c:pt idx="616832">
                  <c:v>0</c:v>
                </c:pt>
                <c:pt idx="616833">
                  <c:v>0</c:v>
                </c:pt>
                <c:pt idx="616834">
                  <c:v>0</c:v>
                </c:pt>
                <c:pt idx="616835">
                  <c:v>0</c:v>
                </c:pt>
                <c:pt idx="616836">
                  <c:v>0</c:v>
                </c:pt>
                <c:pt idx="616837">
                  <c:v>0</c:v>
                </c:pt>
                <c:pt idx="616838">
                  <c:v>0</c:v>
                </c:pt>
                <c:pt idx="616839">
                  <c:v>0</c:v>
                </c:pt>
                <c:pt idx="616840">
                  <c:v>0</c:v>
                </c:pt>
                <c:pt idx="616841">
                  <c:v>0</c:v>
                </c:pt>
                <c:pt idx="616842">
                  <c:v>0</c:v>
                </c:pt>
                <c:pt idx="616843">
                  <c:v>0</c:v>
                </c:pt>
                <c:pt idx="616844">
                  <c:v>0</c:v>
                </c:pt>
                <c:pt idx="616845">
                  <c:v>0</c:v>
                </c:pt>
                <c:pt idx="616846">
                  <c:v>0</c:v>
                </c:pt>
                <c:pt idx="616847">
                  <c:v>0</c:v>
                </c:pt>
                <c:pt idx="616848">
                  <c:v>0</c:v>
                </c:pt>
                <c:pt idx="616849">
                  <c:v>0</c:v>
                </c:pt>
                <c:pt idx="616850">
                  <c:v>0</c:v>
                </c:pt>
                <c:pt idx="616851">
                  <c:v>0</c:v>
                </c:pt>
                <c:pt idx="616852">
                  <c:v>0</c:v>
                </c:pt>
                <c:pt idx="616853">
                  <c:v>0</c:v>
                </c:pt>
                <c:pt idx="616854">
                  <c:v>0</c:v>
                </c:pt>
                <c:pt idx="616855">
                  <c:v>0</c:v>
                </c:pt>
                <c:pt idx="616856">
                  <c:v>0</c:v>
                </c:pt>
                <c:pt idx="616857">
                  <c:v>0</c:v>
                </c:pt>
                <c:pt idx="616858">
                  <c:v>0</c:v>
                </c:pt>
                <c:pt idx="616859">
                  <c:v>0</c:v>
                </c:pt>
                <c:pt idx="616860">
                  <c:v>0</c:v>
                </c:pt>
                <c:pt idx="616861">
                  <c:v>0</c:v>
                </c:pt>
                <c:pt idx="616862">
                  <c:v>0</c:v>
                </c:pt>
                <c:pt idx="616863">
                  <c:v>0</c:v>
                </c:pt>
                <c:pt idx="616864">
                  <c:v>0</c:v>
                </c:pt>
                <c:pt idx="616865">
                  <c:v>0</c:v>
                </c:pt>
                <c:pt idx="616866">
                  <c:v>0</c:v>
                </c:pt>
                <c:pt idx="616867">
                  <c:v>0</c:v>
                </c:pt>
                <c:pt idx="616868">
                  <c:v>0</c:v>
                </c:pt>
                <c:pt idx="616869">
                  <c:v>0</c:v>
                </c:pt>
                <c:pt idx="616870">
                  <c:v>0</c:v>
                </c:pt>
                <c:pt idx="616871">
                  <c:v>0</c:v>
                </c:pt>
                <c:pt idx="616872">
                  <c:v>0</c:v>
                </c:pt>
                <c:pt idx="616873">
                  <c:v>0</c:v>
                </c:pt>
                <c:pt idx="616874">
                  <c:v>0</c:v>
                </c:pt>
                <c:pt idx="616875">
                  <c:v>0</c:v>
                </c:pt>
                <c:pt idx="616876">
                  <c:v>0</c:v>
                </c:pt>
                <c:pt idx="616877">
                  <c:v>0</c:v>
                </c:pt>
                <c:pt idx="616878">
                  <c:v>0</c:v>
                </c:pt>
                <c:pt idx="616879">
                  <c:v>0</c:v>
                </c:pt>
                <c:pt idx="616880">
                  <c:v>0</c:v>
                </c:pt>
                <c:pt idx="616881">
                  <c:v>0</c:v>
                </c:pt>
                <c:pt idx="616882">
                  <c:v>0</c:v>
                </c:pt>
                <c:pt idx="616883">
                  <c:v>0</c:v>
                </c:pt>
                <c:pt idx="616884">
                  <c:v>0</c:v>
                </c:pt>
                <c:pt idx="616885">
                  <c:v>0</c:v>
                </c:pt>
                <c:pt idx="616886">
                  <c:v>0</c:v>
                </c:pt>
                <c:pt idx="616887">
                  <c:v>0</c:v>
                </c:pt>
                <c:pt idx="616888">
                  <c:v>0</c:v>
                </c:pt>
                <c:pt idx="616889">
                  <c:v>0</c:v>
                </c:pt>
                <c:pt idx="616890">
                  <c:v>0</c:v>
                </c:pt>
                <c:pt idx="616891">
                  <c:v>0</c:v>
                </c:pt>
                <c:pt idx="616892">
                  <c:v>0</c:v>
                </c:pt>
                <c:pt idx="616893">
                  <c:v>0</c:v>
                </c:pt>
                <c:pt idx="616894">
                  <c:v>0</c:v>
                </c:pt>
                <c:pt idx="616895">
                  <c:v>0</c:v>
                </c:pt>
                <c:pt idx="616896">
                  <c:v>0</c:v>
                </c:pt>
                <c:pt idx="616897">
                  <c:v>0</c:v>
                </c:pt>
                <c:pt idx="616898">
                  <c:v>0</c:v>
                </c:pt>
                <c:pt idx="616899">
                  <c:v>0</c:v>
                </c:pt>
                <c:pt idx="616900">
                  <c:v>0</c:v>
                </c:pt>
                <c:pt idx="616901">
                  <c:v>0</c:v>
                </c:pt>
                <c:pt idx="616902">
                  <c:v>0</c:v>
                </c:pt>
                <c:pt idx="616903">
                  <c:v>0</c:v>
                </c:pt>
                <c:pt idx="616904">
                  <c:v>0</c:v>
                </c:pt>
                <c:pt idx="616905">
                  <c:v>0</c:v>
                </c:pt>
                <c:pt idx="616906">
                  <c:v>0</c:v>
                </c:pt>
                <c:pt idx="616907">
                  <c:v>0</c:v>
                </c:pt>
                <c:pt idx="616908">
                  <c:v>0</c:v>
                </c:pt>
                <c:pt idx="616909">
                  <c:v>0</c:v>
                </c:pt>
                <c:pt idx="616910">
                  <c:v>0</c:v>
                </c:pt>
                <c:pt idx="616911">
                  <c:v>0</c:v>
                </c:pt>
                <c:pt idx="616912">
                  <c:v>0</c:v>
                </c:pt>
                <c:pt idx="616913">
                  <c:v>0</c:v>
                </c:pt>
                <c:pt idx="616914">
                  <c:v>0</c:v>
                </c:pt>
                <c:pt idx="616915">
                  <c:v>0</c:v>
                </c:pt>
                <c:pt idx="616916">
                  <c:v>0</c:v>
                </c:pt>
                <c:pt idx="616917">
                  <c:v>0</c:v>
                </c:pt>
                <c:pt idx="616918">
                  <c:v>0</c:v>
                </c:pt>
                <c:pt idx="616919">
                  <c:v>0</c:v>
                </c:pt>
                <c:pt idx="616920">
                  <c:v>0</c:v>
                </c:pt>
                <c:pt idx="616921">
                  <c:v>0</c:v>
                </c:pt>
                <c:pt idx="616922">
                  <c:v>0</c:v>
                </c:pt>
                <c:pt idx="616923">
                  <c:v>0</c:v>
                </c:pt>
                <c:pt idx="616924">
                  <c:v>0</c:v>
                </c:pt>
                <c:pt idx="616925">
                  <c:v>0</c:v>
                </c:pt>
                <c:pt idx="616926">
                  <c:v>0</c:v>
                </c:pt>
                <c:pt idx="616927">
                  <c:v>0</c:v>
                </c:pt>
                <c:pt idx="616928">
                  <c:v>0</c:v>
                </c:pt>
                <c:pt idx="616929">
                  <c:v>0</c:v>
                </c:pt>
                <c:pt idx="616930">
                  <c:v>0</c:v>
                </c:pt>
                <c:pt idx="616931">
                  <c:v>0</c:v>
                </c:pt>
                <c:pt idx="616932">
                  <c:v>0</c:v>
                </c:pt>
                <c:pt idx="616933">
                  <c:v>0</c:v>
                </c:pt>
                <c:pt idx="616934">
                  <c:v>0</c:v>
                </c:pt>
                <c:pt idx="616935">
                  <c:v>0</c:v>
                </c:pt>
                <c:pt idx="616936">
                  <c:v>0</c:v>
                </c:pt>
                <c:pt idx="616937">
                  <c:v>0</c:v>
                </c:pt>
                <c:pt idx="616938">
                  <c:v>0</c:v>
                </c:pt>
                <c:pt idx="616939">
                  <c:v>0</c:v>
                </c:pt>
                <c:pt idx="616940">
                  <c:v>0</c:v>
                </c:pt>
                <c:pt idx="616941">
                  <c:v>0</c:v>
                </c:pt>
                <c:pt idx="616942">
                  <c:v>0</c:v>
                </c:pt>
                <c:pt idx="616943">
                  <c:v>0</c:v>
                </c:pt>
                <c:pt idx="616944">
                  <c:v>0</c:v>
                </c:pt>
                <c:pt idx="616945">
                  <c:v>0</c:v>
                </c:pt>
                <c:pt idx="616946">
                  <c:v>0</c:v>
                </c:pt>
                <c:pt idx="616947">
                  <c:v>0</c:v>
                </c:pt>
                <c:pt idx="616948">
                  <c:v>0</c:v>
                </c:pt>
                <c:pt idx="616949">
                  <c:v>0</c:v>
                </c:pt>
                <c:pt idx="616950">
                  <c:v>0</c:v>
                </c:pt>
                <c:pt idx="616951">
                  <c:v>0</c:v>
                </c:pt>
                <c:pt idx="616952">
                  <c:v>0</c:v>
                </c:pt>
                <c:pt idx="616953">
                  <c:v>0</c:v>
                </c:pt>
                <c:pt idx="616954">
                  <c:v>0</c:v>
                </c:pt>
                <c:pt idx="616955">
                  <c:v>0</c:v>
                </c:pt>
                <c:pt idx="616956">
                  <c:v>0</c:v>
                </c:pt>
                <c:pt idx="616957">
                  <c:v>0</c:v>
                </c:pt>
                <c:pt idx="616958">
                  <c:v>0</c:v>
                </c:pt>
                <c:pt idx="616959">
                  <c:v>0</c:v>
                </c:pt>
                <c:pt idx="616960">
                  <c:v>0</c:v>
                </c:pt>
                <c:pt idx="616961">
                  <c:v>0</c:v>
                </c:pt>
                <c:pt idx="616962">
                  <c:v>0</c:v>
                </c:pt>
                <c:pt idx="616963">
                  <c:v>0</c:v>
                </c:pt>
                <c:pt idx="616964">
                  <c:v>0</c:v>
                </c:pt>
                <c:pt idx="616965">
                  <c:v>0</c:v>
                </c:pt>
                <c:pt idx="616966">
                  <c:v>0</c:v>
                </c:pt>
                <c:pt idx="616967">
                  <c:v>0</c:v>
                </c:pt>
                <c:pt idx="616968">
                  <c:v>0</c:v>
                </c:pt>
                <c:pt idx="616969">
                  <c:v>0</c:v>
                </c:pt>
                <c:pt idx="616970">
                  <c:v>0</c:v>
                </c:pt>
                <c:pt idx="616971">
                  <c:v>0</c:v>
                </c:pt>
                <c:pt idx="616972">
                  <c:v>0</c:v>
                </c:pt>
                <c:pt idx="616973">
                  <c:v>0</c:v>
                </c:pt>
                <c:pt idx="616974">
                  <c:v>0</c:v>
                </c:pt>
                <c:pt idx="616975">
                  <c:v>0</c:v>
                </c:pt>
                <c:pt idx="616976">
                  <c:v>0</c:v>
                </c:pt>
                <c:pt idx="616977">
                  <c:v>0</c:v>
                </c:pt>
                <c:pt idx="616978">
                  <c:v>0</c:v>
                </c:pt>
                <c:pt idx="616979">
                  <c:v>0</c:v>
                </c:pt>
                <c:pt idx="616980">
                  <c:v>0</c:v>
                </c:pt>
                <c:pt idx="616981">
                  <c:v>0</c:v>
                </c:pt>
                <c:pt idx="616982">
                  <c:v>0</c:v>
                </c:pt>
                <c:pt idx="616983">
                  <c:v>0</c:v>
                </c:pt>
                <c:pt idx="616984">
                  <c:v>0</c:v>
                </c:pt>
                <c:pt idx="616985">
                  <c:v>0</c:v>
                </c:pt>
                <c:pt idx="616986">
                  <c:v>0</c:v>
                </c:pt>
                <c:pt idx="616987">
                  <c:v>0</c:v>
                </c:pt>
                <c:pt idx="616988">
                  <c:v>0</c:v>
                </c:pt>
                <c:pt idx="616989">
                  <c:v>0</c:v>
                </c:pt>
                <c:pt idx="616990">
                  <c:v>0</c:v>
                </c:pt>
                <c:pt idx="616991">
                  <c:v>0</c:v>
                </c:pt>
                <c:pt idx="616992">
                  <c:v>0</c:v>
                </c:pt>
                <c:pt idx="616993">
                  <c:v>0</c:v>
                </c:pt>
                <c:pt idx="616994">
                  <c:v>0</c:v>
                </c:pt>
                <c:pt idx="616995">
                  <c:v>0</c:v>
                </c:pt>
                <c:pt idx="616996">
                  <c:v>0</c:v>
                </c:pt>
                <c:pt idx="616997">
                  <c:v>0</c:v>
                </c:pt>
                <c:pt idx="616998">
                  <c:v>0</c:v>
                </c:pt>
                <c:pt idx="616999">
                  <c:v>0</c:v>
                </c:pt>
                <c:pt idx="617000">
                  <c:v>0</c:v>
                </c:pt>
                <c:pt idx="617001">
                  <c:v>0</c:v>
                </c:pt>
                <c:pt idx="617002">
                  <c:v>0</c:v>
                </c:pt>
                <c:pt idx="617003">
                  <c:v>0</c:v>
                </c:pt>
                <c:pt idx="617004">
                  <c:v>0</c:v>
                </c:pt>
                <c:pt idx="617005">
                  <c:v>0</c:v>
                </c:pt>
                <c:pt idx="617006">
                  <c:v>0</c:v>
                </c:pt>
                <c:pt idx="617007">
                  <c:v>0</c:v>
                </c:pt>
                <c:pt idx="617008">
                  <c:v>0</c:v>
                </c:pt>
                <c:pt idx="617009">
                  <c:v>0</c:v>
                </c:pt>
                <c:pt idx="617010">
                  <c:v>0</c:v>
                </c:pt>
                <c:pt idx="617011">
                  <c:v>0</c:v>
                </c:pt>
                <c:pt idx="617012">
                  <c:v>0</c:v>
                </c:pt>
                <c:pt idx="617013">
                  <c:v>0</c:v>
                </c:pt>
                <c:pt idx="617014">
                  <c:v>0</c:v>
                </c:pt>
                <c:pt idx="617015">
                  <c:v>0</c:v>
                </c:pt>
                <c:pt idx="617016">
                  <c:v>0</c:v>
                </c:pt>
                <c:pt idx="617017">
                  <c:v>0</c:v>
                </c:pt>
                <c:pt idx="617018">
                  <c:v>0</c:v>
                </c:pt>
                <c:pt idx="617019">
                  <c:v>0</c:v>
                </c:pt>
                <c:pt idx="617020">
                  <c:v>0</c:v>
                </c:pt>
                <c:pt idx="617021">
                  <c:v>0</c:v>
                </c:pt>
                <c:pt idx="617022">
                  <c:v>0</c:v>
                </c:pt>
                <c:pt idx="617023">
                  <c:v>0</c:v>
                </c:pt>
                <c:pt idx="617024">
                  <c:v>0</c:v>
                </c:pt>
                <c:pt idx="617025">
                  <c:v>0</c:v>
                </c:pt>
                <c:pt idx="617026">
                  <c:v>0</c:v>
                </c:pt>
                <c:pt idx="617027">
                  <c:v>0</c:v>
                </c:pt>
                <c:pt idx="617028">
                  <c:v>0</c:v>
                </c:pt>
                <c:pt idx="617029">
                  <c:v>0</c:v>
                </c:pt>
                <c:pt idx="617030">
                  <c:v>0</c:v>
                </c:pt>
                <c:pt idx="617031">
                  <c:v>0</c:v>
                </c:pt>
                <c:pt idx="617032">
                  <c:v>0</c:v>
                </c:pt>
                <c:pt idx="617033">
                  <c:v>0</c:v>
                </c:pt>
                <c:pt idx="617034">
                  <c:v>0</c:v>
                </c:pt>
                <c:pt idx="617035">
                  <c:v>0</c:v>
                </c:pt>
                <c:pt idx="617036">
                  <c:v>0</c:v>
                </c:pt>
                <c:pt idx="617037">
                  <c:v>0</c:v>
                </c:pt>
                <c:pt idx="617038">
                  <c:v>0</c:v>
                </c:pt>
                <c:pt idx="617039">
                  <c:v>0</c:v>
                </c:pt>
                <c:pt idx="617040">
                  <c:v>0</c:v>
                </c:pt>
                <c:pt idx="617041">
                  <c:v>0</c:v>
                </c:pt>
                <c:pt idx="617042">
                  <c:v>0</c:v>
                </c:pt>
                <c:pt idx="617043">
                  <c:v>0</c:v>
                </c:pt>
                <c:pt idx="617044">
                  <c:v>0</c:v>
                </c:pt>
                <c:pt idx="617045">
                  <c:v>0</c:v>
                </c:pt>
                <c:pt idx="617046">
                  <c:v>0</c:v>
                </c:pt>
                <c:pt idx="617047">
                  <c:v>0</c:v>
                </c:pt>
                <c:pt idx="617048">
                  <c:v>0</c:v>
                </c:pt>
                <c:pt idx="617049">
                  <c:v>0</c:v>
                </c:pt>
                <c:pt idx="617050">
                  <c:v>0</c:v>
                </c:pt>
                <c:pt idx="617051">
                  <c:v>0</c:v>
                </c:pt>
                <c:pt idx="617052">
                  <c:v>0</c:v>
                </c:pt>
                <c:pt idx="617053">
                  <c:v>0</c:v>
                </c:pt>
                <c:pt idx="617054">
                  <c:v>0</c:v>
                </c:pt>
                <c:pt idx="617055">
                  <c:v>0</c:v>
                </c:pt>
                <c:pt idx="617056">
                  <c:v>0</c:v>
                </c:pt>
                <c:pt idx="617057">
                  <c:v>0</c:v>
                </c:pt>
                <c:pt idx="617058">
                  <c:v>0</c:v>
                </c:pt>
                <c:pt idx="617059">
                  <c:v>0</c:v>
                </c:pt>
                <c:pt idx="617060">
                  <c:v>0</c:v>
                </c:pt>
                <c:pt idx="617061">
                  <c:v>0</c:v>
                </c:pt>
                <c:pt idx="617062">
                  <c:v>0</c:v>
                </c:pt>
                <c:pt idx="617063">
                  <c:v>0</c:v>
                </c:pt>
                <c:pt idx="617064">
                  <c:v>0</c:v>
                </c:pt>
                <c:pt idx="617065">
                  <c:v>0</c:v>
                </c:pt>
                <c:pt idx="617066">
                  <c:v>0</c:v>
                </c:pt>
                <c:pt idx="617067">
                  <c:v>0</c:v>
                </c:pt>
                <c:pt idx="617068">
                  <c:v>0</c:v>
                </c:pt>
                <c:pt idx="617069">
                  <c:v>0</c:v>
                </c:pt>
                <c:pt idx="617070">
                  <c:v>0</c:v>
                </c:pt>
                <c:pt idx="617071">
                  <c:v>0</c:v>
                </c:pt>
                <c:pt idx="617072">
                  <c:v>0</c:v>
                </c:pt>
                <c:pt idx="617073">
                  <c:v>0</c:v>
                </c:pt>
                <c:pt idx="617074">
                  <c:v>0</c:v>
                </c:pt>
                <c:pt idx="617075">
                  <c:v>0</c:v>
                </c:pt>
                <c:pt idx="617076">
                  <c:v>0</c:v>
                </c:pt>
                <c:pt idx="617077">
                  <c:v>0</c:v>
                </c:pt>
                <c:pt idx="617078">
                  <c:v>0</c:v>
                </c:pt>
                <c:pt idx="617079">
                  <c:v>0</c:v>
                </c:pt>
                <c:pt idx="617080">
                  <c:v>0</c:v>
                </c:pt>
                <c:pt idx="617081">
                  <c:v>0</c:v>
                </c:pt>
                <c:pt idx="617082">
                  <c:v>0</c:v>
                </c:pt>
                <c:pt idx="617083">
                  <c:v>0</c:v>
                </c:pt>
                <c:pt idx="617084">
                  <c:v>0</c:v>
                </c:pt>
                <c:pt idx="617085">
                  <c:v>0</c:v>
                </c:pt>
                <c:pt idx="617086">
                  <c:v>0</c:v>
                </c:pt>
                <c:pt idx="617087">
                  <c:v>0</c:v>
                </c:pt>
                <c:pt idx="617088">
                  <c:v>0</c:v>
                </c:pt>
                <c:pt idx="617089">
                  <c:v>0</c:v>
                </c:pt>
                <c:pt idx="617090">
                  <c:v>0</c:v>
                </c:pt>
                <c:pt idx="617091">
                  <c:v>0</c:v>
                </c:pt>
                <c:pt idx="617092">
                  <c:v>0</c:v>
                </c:pt>
                <c:pt idx="617093">
                  <c:v>0</c:v>
                </c:pt>
                <c:pt idx="617094">
                  <c:v>0</c:v>
                </c:pt>
                <c:pt idx="617095">
                  <c:v>0</c:v>
                </c:pt>
                <c:pt idx="617096">
                  <c:v>0</c:v>
                </c:pt>
                <c:pt idx="617097">
                  <c:v>0</c:v>
                </c:pt>
                <c:pt idx="617098">
                  <c:v>0</c:v>
                </c:pt>
                <c:pt idx="617099">
                  <c:v>0</c:v>
                </c:pt>
                <c:pt idx="617100">
                  <c:v>0</c:v>
                </c:pt>
                <c:pt idx="617101">
                  <c:v>0</c:v>
                </c:pt>
                <c:pt idx="617102">
                  <c:v>0</c:v>
                </c:pt>
                <c:pt idx="617103">
                  <c:v>0</c:v>
                </c:pt>
                <c:pt idx="617104">
                  <c:v>0</c:v>
                </c:pt>
                <c:pt idx="617105">
                  <c:v>0</c:v>
                </c:pt>
                <c:pt idx="617106">
                  <c:v>0</c:v>
                </c:pt>
                <c:pt idx="617107">
                  <c:v>0</c:v>
                </c:pt>
                <c:pt idx="617108">
                  <c:v>0</c:v>
                </c:pt>
                <c:pt idx="617109">
                  <c:v>0</c:v>
                </c:pt>
                <c:pt idx="617110">
                  <c:v>0</c:v>
                </c:pt>
                <c:pt idx="617111">
                  <c:v>0</c:v>
                </c:pt>
                <c:pt idx="617112">
                  <c:v>0</c:v>
                </c:pt>
                <c:pt idx="617113">
                  <c:v>0</c:v>
                </c:pt>
                <c:pt idx="617114">
                  <c:v>0</c:v>
                </c:pt>
                <c:pt idx="617115">
                  <c:v>0</c:v>
                </c:pt>
                <c:pt idx="617116">
                  <c:v>0</c:v>
                </c:pt>
                <c:pt idx="617117">
                  <c:v>0</c:v>
                </c:pt>
                <c:pt idx="617118">
                  <c:v>0</c:v>
                </c:pt>
                <c:pt idx="617119">
                  <c:v>0</c:v>
                </c:pt>
                <c:pt idx="617120">
                  <c:v>0</c:v>
                </c:pt>
                <c:pt idx="617121">
                  <c:v>0</c:v>
                </c:pt>
                <c:pt idx="617122">
                  <c:v>0</c:v>
                </c:pt>
                <c:pt idx="617123">
                  <c:v>0</c:v>
                </c:pt>
                <c:pt idx="617124">
                  <c:v>0</c:v>
                </c:pt>
                <c:pt idx="617125">
                  <c:v>0</c:v>
                </c:pt>
                <c:pt idx="617126">
                  <c:v>0</c:v>
                </c:pt>
                <c:pt idx="617127">
                  <c:v>0</c:v>
                </c:pt>
                <c:pt idx="617128">
                  <c:v>0</c:v>
                </c:pt>
                <c:pt idx="617129">
                  <c:v>0</c:v>
                </c:pt>
                <c:pt idx="617130">
                  <c:v>0</c:v>
                </c:pt>
                <c:pt idx="617131">
                  <c:v>0</c:v>
                </c:pt>
                <c:pt idx="617132">
                  <c:v>0</c:v>
                </c:pt>
                <c:pt idx="617133">
                  <c:v>0</c:v>
                </c:pt>
                <c:pt idx="617134">
                  <c:v>0</c:v>
                </c:pt>
                <c:pt idx="617135">
                  <c:v>0</c:v>
                </c:pt>
                <c:pt idx="617136">
                  <c:v>0</c:v>
                </c:pt>
                <c:pt idx="617137">
                  <c:v>0</c:v>
                </c:pt>
                <c:pt idx="617138">
                  <c:v>0</c:v>
                </c:pt>
                <c:pt idx="617139">
                  <c:v>0</c:v>
                </c:pt>
                <c:pt idx="617140">
                  <c:v>0</c:v>
                </c:pt>
                <c:pt idx="617141">
                  <c:v>0</c:v>
                </c:pt>
                <c:pt idx="617142">
                  <c:v>0</c:v>
                </c:pt>
                <c:pt idx="617143">
                  <c:v>0</c:v>
                </c:pt>
                <c:pt idx="617144">
                  <c:v>0</c:v>
                </c:pt>
                <c:pt idx="617145">
                  <c:v>0</c:v>
                </c:pt>
                <c:pt idx="617146">
                  <c:v>0</c:v>
                </c:pt>
                <c:pt idx="617147">
                  <c:v>0</c:v>
                </c:pt>
                <c:pt idx="617148">
                  <c:v>0</c:v>
                </c:pt>
                <c:pt idx="617149">
                  <c:v>0</c:v>
                </c:pt>
                <c:pt idx="617150">
                  <c:v>0</c:v>
                </c:pt>
                <c:pt idx="617151">
                  <c:v>0</c:v>
                </c:pt>
                <c:pt idx="617152">
                  <c:v>0</c:v>
                </c:pt>
                <c:pt idx="617153">
                  <c:v>0</c:v>
                </c:pt>
                <c:pt idx="617154">
                  <c:v>0</c:v>
                </c:pt>
                <c:pt idx="617155">
                  <c:v>0</c:v>
                </c:pt>
                <c:pt idx="617156">
                  <c:v>0</c:v>
                </c:pt>
                <c:pt idx="617157">
                  <c:v>0</c:v>
                </c:pt>
                <c:pt idx="617158">
                  <c:v>0</c:v>
                </c:pt>
                <c:pt idx="617159">
                  <c:v>0</c:v>
                </c:pt>
                <c:pt idx="617160">
                  <c:v>0</c:v>
                </c:pt>
                <c:pt idx="617161">
                  <c:v>0</c:v>
                </c:pt>
                <c:pt idx="617162">
                  <c:v>0</c:v>
                </c:pt>
                <c:pt idx="617163">
                  <c:v>0</c:v>
                </c:pt>
                <c:pt idx="617164">
                  <c:v>0</c:v>
                </c:pt>
                <c:pt idx="617165">
                  <c:v>0</c:v>
                </c:pt>
                <c:pt idx="617166">
                  <c:v>0</c:v>
                </c:pt>
                <c:pt idx="617167">
                  <c:v>0</c:v>
                </c:pt>
                <c:pt idx="617168">
                  <c:v>0</c:v>
                </c:pt>
                <c:pt idx="617169">
                  <c:v>0</c:v>
                </c:pt>
                <c:pt idx="617170">
                  <c:v>0</c:v>
                </c:pt>
                <c:pt idx="617171">
                  <c:v>0</c:v>
                </c:pt>
                <c:pt idx="617172">
                  <c:v>0</c:v>
                </c:pt>
                <c:pt idx="617173">
                  <c:v>0</c:v>
                </c:pt>
                <c:pt idx="617174">
                  <c:v>0</c:v>
                </c:pt>
                <c:pt idx="617175">
                  <c:v>0</c:v>
                </c:pt>
                <c:pt idx="617176">
                  <c:v>0</c:v>
                </c:pt>
                <c:pt idx="617177">
                  <c:v>0</c:v>
                </c:pt>
                <c:pt idx="617178">
                  <c:v>0</c:v>
                </c:pt>
                <c:pt idx="617179">
                  <c:v>0</c:v>
                </c:pt>
                <c:pt idx="617180">
                  <c:v>0</c:v>
                </c:pt>
                <c:pt idx="617181">
                  <c:v>0</c:v>
                </c:pt>
                <c:pt idx="617182">
                  <c:v>0</c:v>
                </c:pt>
                <c:pt idx="617183">
                  <c:v>0</c:v>
                </c:pt>
                <c:pt idx="617184">
                  <c:v>0</c:v>
                </c:pt>
                <c:pt idx="617185">
                  <c:v>0</c:v>
                </c:pt>
                <c:pt idx="617186">
                  <c:v>0</c:v>
                </c:pt>
                <c:pt idx="617187">
                  <c:v>0</c:v>
                </c:pt>
                <c:pt idx="617188">
                  <c:v>0</c:v>
                </c:pt>
                <c:pt idx="617189">
                  <c:v>0</c:v>
                </c:pt>
                <c:pt idx="617190">
                  <c:v>0</c:v>
                </c:pt>
                <c:pt idx="617191">
                  <c:v>0</c:v>
                </c:pt>
                <c:pt idx="617192">
                  <c:v>0</c:v>
                </c:pt>
                <c:pt idx="617193">
                  <c:v>0</c:v>
                </c:pt>
                <c:pt idx="617194">
                  <c:v>0</c:v>
                </c:pt>
                <c:pt idx="617195">
                  <c:v>0</c:v>
                </c:pt>
                <c:pt idx="617196">
                  <c:v>0</c:v>
                </c:pt>
                <c:pt idx="617197">
                  <c:v>0</c:v>
                </c:pt>
                <c:pt idx="617198">
                  <c:v>0</c:v>
                </c:pt>
                <c:pt idx="617199">
                  <c:v>0</c:v>
                </c:pt>
                <c:pt idx="617200">
                  <c:v>0</c:v>
                </c:pt>
                <c:pt idx="617201">
                  <c:v>0</c:v>
                </c:pt>
                <c:pt idx="617202">
                  <c:v>0</c:v>
                </c:pt>
                <c:pt idx="617203">
                  <c:v>0</c:v>
                </c:pt>
                <c:pt idx="617204">
                  <c:v>0</c:v>
                </c:pt>
                <c:pt idx="617205">
                  <c:v>0</c:v>
                </c:pt>
                <c:pt idx="617206">
                  <c:v>0</c:v>
                </c:pt>
                <c:pt idx="617207">
                  <c:v>0</c:v>
                </c:pt>
                <c:pt idx="617208">
                  <c:v>0</c:v>
                </c:pt>
                <c:pt idx="617209">
                  <c:v>0</c:v>
                </c:pt>
                <c:pt idx="617210">
                  <c:v>0</c:v>
                </c:pt>
                <c:pt idx="617211">
                  <c:v>0</c:v>
                </c:pt>
                <c:pt idx="617212">
                  <c:v>0</c:v>
                </c:pt>
                <c:pt idx="617213">
                  <c:v>0</c:v>
                </c:pt>
                <c:pt idx="617214">
                  <c:v>0</c:v>
                </c:pt>
                <c:pt idx="617215">
                  <c:v>0</c:v>
                </c:pt>
                <c:pt idx="617216">
                  <c:v>0</c:v>
                </c:pt>
                <c:pt idx="617217">
                  <c:v>0</c:v>
                </c:pt>
                <c:pt idx="617218">
                  <c:v>0</c:v>
                </c:pt>
                <c:pt idx="617219">
                  <c:v>0</c:v>
                </c:pt>
                <c:pt idx="617220">
                  <c:v>0</c:v>
                </c:pt>
                <c:pt idx="617221">
                  <c:v>0</c:v>
                </c:pt>
                <c:pt idx="617222">
                  <c:v>0</c:v>
                </c:pt>
                <c:pt idx="617223">
                  <c:v>0</c:v>
                </c:pt>
                <c:pt idx="617224">
                  <c:v>0</c:v>
                </c:pt>
                <c:pt idx="617225">
                  <c:v>0</c:v>
                </c:pt>
                <c:pt idx="617226">
                  <c:v>0</c:v>
                </c:pt>
                <c:pt idx="617227">
                  <c:v>0</c:v>
                </c:pt>
                <c:pt idx="617228">
                  <c:v>0</c:v>
                </c:pt>
                <c:pt idx="617229">
                  <c:v>0</c:v>
                </c:pt>
                <c:pt idx="617230">
                  <c:v>0</c:v>
                </c:pt>
                <c:pt idx="617231">
                  <c:v>0</c:v>
                </c:pt>
                <c:pt idx="617232">
                  <c:v>0</c:v>
                </c:pt>
                <c:pt idx="617233">
                  <c:v>0</c:v>
                </c:pt>
                <c:pt idx="617234">
                  <c:v>0</c:v>
                </c:pt>
                <c:pt idx="617235">
                  <c:v>0</c:v>
                </c:pt>
                <c:pt idx="617236">
                  <c:v>0</c:v>
                </c:pt>
                <c:pt idx="617237">
                  <c:v>0</c:v>
                </c:pt>
                <c:pt idx="617238">
                  <c:v>0</c:v>
                </c:pt>
                <c:pt idx="617239">
                  <c:v>0</c:v>
                </c:pt>
                <c:pt idx="617240">
                  <c:v>0</c:v>
                </c:pt>
                <c:pt idx="617241">
                  <c:v>0</c:v>
                </c:pt>
                <c:pt idx="617242">
                  <c:v>0</c:v>
                </c:pt>
                <c:pt idx="617243">
                  <c:v>0</c:v>
                </c:pt>
                <c:pt idx="617244">
                  <c:v>0</c:v>
                </c:pt>
                <c:pt idx="617245">
                  <c:v>0</c:v>
                </c:pt>
                <c:pt idx="617246">
                  <c:v>0</c:v>
                </c:pt>
                <c:pt idx="617247">
                  <c:v>0</c:v>
                </c:pt>
                <c:pt idx="617248">
                  <c:v>0</c:v>
                </c:pt>
                <c:pt idx="617249">
                  <c:v>0</c:v>
                </c:pt>
                <c:pt idx="617250">
                  <c:v>0</c:v>
                </c:pt>
                <c:pt idx="617251">
                  <c:v>0</c:v>
                </c:pt>
                <c:pt idx="617252">
                  <c:v>0</c:v>
                </c:pt>
                <c:pt idx="617253">
                  <c:v>0</c:v>
                </c:pt>
                <c:pt idx="617254">
                  <c:v>0</c:v>
                </c:pt>
                <c:pt idx="617255">
                  <c:v>0</c:v>
                </c:pt>
                <c:pt idx="617256">
                  <c:v>0</c:v>
                </c:pt>
                <c:pt idx="617257">
                  <c:v>0</c:v>
                </c:pt>
                <c:pt idx="617258">
                  <c:v>0</c:v>
                </c:pt>
                <c:pt idx="617259">
                  <c:v>0</c:v>
                </c:pt>
                <c:pt idx="617260">
                  <c:v>0</c:v>
                </c:pt>
                <c:pt idx="617261">
                  <c:v>0</c:v>
                </c:pt>
                <c:pt idx="617262">
                  <c:v>0</c:v>
                </c:pt>
                <c:pt idx="617263">
                  <c:v>0</c:v>
                </c:pt>
                <c:pt idx="617264">
                  <c:v>0</c:v>
                </c:pt>
                <c:pt idx="617265">
                  <c:v>0</c:v>
                </c:pt>
                <c:pt idx="617266">
                  <c:v>0</c:v>
                </c:pt>
                <c:pt idx="617267">
                  <c:v>0</c:v>
                </c:pt>
                <c:pt idx="617268">
                  <c:v>0</c:v>
                </c:pt>
                <c:pt idx="617269">
                  <c:v>0</c:v>
                </c:pt>
                <c:pt idx="617270">
                  <c:v>0</c:v>
                </c:pt>
                <c:pt idx="617271">
                  <c:v>0</c:v>
                </c:pt>
                <c:pt idx="617272">
                  <c:v>0</c:v>
                </c:pt>
                <c:pt idx="617273">
                  <c:v>0</c:v>
                </c:pt>
                <c:pt idx="617274">
                  <c:v>0</c:v>
                </c:pt>
                <c:pt idx="617275">
                  <c:v>0</c:v>
                </c:pt>
                <c:pt idx="617276">
                  <c:v>0</c:v>
                </c:pt>
                <c:pt idx="617277">
                  <c:v>0</c:v>
                </c:pt>
                <c:pt idx="617278">
                  <c:v>0</c:v>
                </c:pt>
                <c:pt idx="617279">
                  <c:v>0</c:v>
                </c:pt>
                <c:pt idx="617280">
                  <c:v>0</c:v>
                </c:pt>
                <c:pt idx="617281">
                  <c:v>0</c:v>
                </c:pt>
                <c:pt idx="617282">
                  <c:v>0</c:v>
                </c:pt>
                <c:pt idx="617283">
                  <c:v>0</c:v>
                </c:pt>
                <c:pt idx="617284">
                  <c:v>0</c:v>
                </c:pt>
                <c:pt idx="617285">
                  <c:v>0</c:v>
                </c:pt>
                <c:pt idx="617286">
                  <c:v>0</c:v>
                </c:pt>
                <c:pt idx="617287">
                  <c:v>0</c:v>
                </c:pt>
                <c:pt idx="617288">
                  <c:v>0</c:v>
                </c:pt>
                <c:pt idx="617289">
                  <c:v>0</c:v>
                </c:pt>
                <c:pt idx="617290">
                  <c:v>0</c:v>
                </c:pt>
                <c:pt idx="617291">
                  <c:v>0</c:v>
                </c:pt>
                <c:pt idx="617292">
                  <c:v>0</c:v>
                </c:pt>
                <c:pt idx="617293">
                  <c:v>0</c:v>
                </c:pt>
                <c:pt idx="617294">
                  <c:v>0</c:v>
                </c:pt>
                <c:pt idx="617295">
                  <c:v>0</c:v>
                </c:pt>
                <c:pt idx="617296">
                  <c:v>0</c:v>
                </c:pt>
                <c:pt idx="617297">
                  <c:v>0</c:v>
                </c:pt>
                <c:pt idx="617298">
                  <c:v>0</c:v>
                </c:pt>
                <c:pt idx="617299">
                  <c:v>0</c:v>
                </c:pt>
                <c:pt idx="617300">
                  <c:v>0</c:v>
                </c:pt>
                <c:pt idx="617301">
                  <c:v>0</c:v>
                </c:pt>
                <c:pt idx="617302">
                  <c:v>0</c:v>
                </c:pt>
                <c:pt idx="617303">
                  <c:v>0</c:v>
                </c:pt>
                <c:pt idx="617304">
                  <c:v>0</c:v>
                </c:pt>
                <c:pt idx="617305">
                  <c:v>0</c:v>
                </c:pt>
                <c:pt idx="617306">
                  <c:v>0</c:v>
                </c:pt>
                <c:pt idx="617307">
                  <c:v>0</c:v>
                </c:pt>
                <c:pt idx="617308">
                  <c:v>0</c:v>
                </c:pt>
                <c:pt idx="617309">
                  <c:v>0</c:v>
                </c:pt>
                <c:pt idx="617310">
                  <c:v>0</c:v>
                </c:pt>
                <c:pt idx="617311">
                  <c:v>0</c:v>
                </c:pt>
                <c:pt idx="617312">
                  <c:v>0</c:v>
                </c:pt>
                <c:pt idx="617313">
                  <c:v>0</c:v>
                </c:pt>
                <c:pt idx="617314">
                  <c:v>0</c:v>
                </c:pt>
                <c:pt idx="617315">
                  <c:v>0</c:v>
                </c:pt>
                <c:pt idx="617316">
                  <c:v>0</c:v>
                </c:pt>
                <c:pt idx="617317">
                  <c:v>0</c:v>
                </c:pt>
                <c:pt idx="617318">
                  <c:v>0</c:v>
                </c:pt>
                <c:pt idx="617319">
                  <c:v>0</c:v>
                </c:pt>
                <c:pt idx="617320">
                  <c:v>0</c:v>
                </c:pt>
                <c:pt idx="617321">
                  <c:v>0</c:v>
                </c:pt>
                <c:pt idx="617322">
                  <c:v>0</c:v>
                </c:pt>
                <c:pt idx="617323">
                  <c:v>0</c:v>
                </c:pt>
                <c:pt idx="617324">
                  <c:v>0</c:v>
                </c:pt>
                <c:pt idx="617325">
                  <c:v>0</c:v>
                </c:pt>
                <c:pt idx="617326">
                  <c:v>0</c:v>
                </c:pt>
                <c:pt idx="617327">
                  <c:v>0</c:v>
                </c:pt>
                <c:pt idx="617328">
                  <c:v>0</c:v>
                </c:pt>
                <c:pt idx="617329">
                  <c:v>0</c:v>
                </c:pt>
                <c:pt idx="617330">
                  <c:v>0</c:v>
                </c:pt>
                <c:pt idx="617331">
                  <c:v>0</c:v>
                </c:pt>
                <c:pt idx="617332">
                  <c:v>0</c:v>
                </c:pt>
                <c:pt idx="617333">
                  <c:v>0</c:v>
                </c:pt>
                <c:pt idx="617334">
                  <c:v>0</c:v>
                </c:pt>
                <c:pt idx="617335">
                  <c:v>0</c:v>
                </c:pt>
                <c:pt idx="617336">
                  <c:v>0</c:v>
                </c:pt>
                <c:pt idx="617337">
                  <c:v>0</c:v>
                </c:pt>
                <c:pt idx="617338">
                  <c:v>0</c:v>
                </c:pt>
                <c:pt idx="617339">
                  <c:v>0</c:v>
                </c:pt>
                <c:pt idx="617340">
                  <c:v>0</c:v>
                </c:pt>
                <c:pt idx="617341">
                  <c:v>0</c:v>
                </c:pt>
                <c:pt idx="617342">
                  <c:v>0</c:v>
                </c:pt>
                <c:pt idx="617343">
                  <c:v>0</c:v>
                </c:pt>
                <c:pt idx="617344">
                  <c:v>0</c:v>
                </c:pt>
                <c:pt idx="617345">
                  <c:v>0</c:v>
                </c:pt>
                <c:pt idx="617346">
                  <c:v>0</c:v>
                </c:pt>
                <c:pt idx="617347">
                  <c:v>0</c:v>
                </c:pt>
                <c:pt idx="617348">
                  <c:v>0</c:v>
                </c:pt>
                <c:pt idx="617349">
                  <c:v>0</c:v>
                </c:pt>
                <c:pt idx="617350">
                  <c:v>0</c:v>
                </c:pt>
                <c:pt idx="617351">
                  <c:v>0</c:v>
                </c:pt>
                <c:pt idx="617352">
                  <c:v>0</c:v>
                </c:pt>
                <c:pt idx="617353">
                  <c:v>0</c:v>
                </c:pt>
                <c:pt idx="617354">
                  <c:v>0</c:v>
                </c:pt>
                <c:pt idx="617355">
                  <c:v>0</c:v>
                </c:pt>
                <c:pt idx="617356">
                  <c:v>0</c:v>
                </c:pt>
                <c:pt idx="617357">
                  <c:v>0</c:v>
                </c:pt>
                <c:pt idx="617358">
                  <c:v>0</c:v>
                </c:pt>
                <c:pt idx="617359">
                  <c:v>0</c:v>
                </c:pt>
                <c:pt idx="617360">
                  <c:v>0</c:v>
                </c:pt>
                <c:pt idx="617361">
                  <c:v>0</c:v>
                </c:pt>
                <c:pt idx="617362">
                  <c:v>0</c:v>
                </c:pt>
                <c:pt idx="617363">
                  <c:v>0</c:v>
                </c:pt>
                <c:pt idx="617364">
                  <c:v>0</c:v>
                </c:pt>
                <c:pt idx="617365">
                  <c:v>0</c:v>
                </c:pt>
                <c:pt idx="617366">
                  <c:v>0</c:v>
                </c:pt>
                <c:pt idx="617367">
                  <c:v>0</c:v>
                </c:pt>
                <c:pt idx="617368">
                  <c:v>0</c:v>
                </c:pt>
                <c:pt idx="617369">
                  <c:v>0</c:v>
                </c:pt>
                <c:pt idx="617370">
                  <c:v>0</c:v>
                </c:pt>
                <c:pt idx="617371">
                  <c:v>0</c:v>
                </c:pt>
                <c:pt idx="617372">
                  <c:v>0</c:v>
                </c:pt>
                <c:pt idx="617373">
                  <c:v>0</c:v>
                </c:pt>
                <c:pt idx="617374">
                  <c:v>0</c:v>
                </c:pt>
                <c:pt idx="617375">
                  <c:v>0</c:v>
                </c:pt>
                <c:pt idx="617376">
                  <c:v>0</c:v>
                </c:pt>
                <c:pt idx="617377">
                  <c:v>0</c:v>
                </c:pt>
                <c:pt idx="617378">
                  <c:v>0</c:v>
                </c:pt>
                <c:pt idx="617379">
                  <c:v>0</c:v>
                </c:pt>
                <c:pt idx="617380">
                  <c:v>0</c:v>
                </c:pt>
                <c:pt idx="617381">
                  <c:v>0</c:v>
                </c:pt>
                <c:pt idx="617382">
                  <c:v>0</c:v>
                </c:pt>
                <c:pt idx="617383">
                  <c:v>0</c:v>
                </c:pt>
                <c:pt idx="617384">
                  <c:v>0</c:v>
                </c:pt>
                <c:pt idx="617385">
                  <c:v>0</c:v>
                </c:pt>
                <c:pt idx="617386">
                  <c:v>0</c:v>
                </c:pt>
                <c:pt idx="617387">
                  <c:v>0</c:v>
                </c:pt>
                <c:pt idx="617388">
                  <c:v>0</c:v>
                </c:pt>
                <c:pt idx="617389">
                  <c:v>0</c:v>
                </c:pt>
                <c:pt idx="617390">
                  <c:v>0</c:v>
                </c:pt>
                <c:pt idx="617391">
                  <c:v>0</c:v>
                </c:pt>
                <c:pt idx="617392">
                  <c:v>0</c:v>
                </c:pt>
                <c:pt idx="617393">
                  <c:v>0</c:v>
                </c:pt>
                <c:pt idx="617394">
                  <c:v>0</c:v>
                </c:pt>
                <c:pt idx="617395">
                  <c:v>0</c:v>
                </c:pt>
                <c:pt idx="617396">
                  <c:v>0</c:v>
                </c:pt>
                <c:pt idx="617397">
                  <c:v>0</c:v>
                </c:pt>
                <c:pt idx="617398">
                  <c:v>0</c:v>
                </c:pt>
                <c:pt idx="617399">
                  <c:v>0</c:v>
                </c:pt>
                <c:pt idx="617400">
                  <c:v>0</c:v>
                </c:pt>
                <c:pt idx="617401">
                  <c:v>0</c:v>
                </c:pt>
                <c:pt idx="617402">
                  <c:v>0</c:v>
                </c:pt>
                <c:pt idx="617403">
                  <c:v>0</c:v>
                </c:pt>
                <c:pt idx="617404">
                  <c:v>0</c:v>
                </c:pt>
                <c:pt idx="617405">
                  <c:v>0</c:v>
                </c:pt>
                <c:pt idx="617406">
                  <c:v>0</c:v>
                </c:pt>
                <c:pt idx="617407">
                  <c:v>0</c:v>
                </c:pt>
                <c:pt idx="617408">
                  <c:v>0</c:v>
                </c:pt>
                <c:pt idx="617409">
                  <c:v>0</c:v>
                </c:pt>
                <c:pt idx="617410">
                  <c:v>0</c:v>
                </c:pt>
                <c:pt idx="617411">
                  <c:v>0</c:v>
                </c:pt>
                <c:pt idx="617412">
                  <c:v>0</c:v>
                </c:pt>
                <c:pt idx="617413">
                  <c:v>0</c:v>
                </c:pt>
                <c:pt idx="617414">
                  <c:v>0</c:v>
                </c:pt>
                <c:pt idx="617415">
                  <c:v>0</c:v>
                </c:pt>
                <c:pt idx="617416">
                  <c:v>0</c:v>
                </c:pt>
                <c:pt idx="617417">
                  <c:v>0</c:v>
                </c:pt>
                <c:pt idx="617418">
                  <c:v>0</c:v>
                </c:pt>
                <c:pt idx="617419">
                  <c:v>0</c:v>
                </c:pt>
                <c:pt idx="617420">
                  <c:v>0</c:v>
                </c:pt>
                <c:pt idx="617421">
                  <c:v>0</c:v>
                </c:pt>
                <c:pt idx="617422">
                  <c:v>0</c:v>
                </c:pt>
                <c:pt idx="617423">
                  <c:v>0</c:v>
                </c:pt>
                <c:pt idx="617424">
                  <c:v>0</c:v>
                </c:pt>
                <c:pt idx="617425">
                  <c:v>0</c:v>
                </c:pt>
                <c:pt idx="617426">
                  <c:v>0</c:v>
                </c:pt>
                <c:pt idx="617427">
                  <c:v>0</c:v>
                </c:pt>
                <c:pt idx="617428">
                  <c:v>0</c:v>
                </c:pt>
                <c:pt idx="617429">
                  <c:v>0</c:v>
                </c:pt>
                <c:pt idx="617430">
                  <c:v>0</c:v>
                </c:pt>
                <c:pt idx="617431">
                  <c:v>0</c:v>
                </c:pt>
                <c:pt idx="617432">
                  <c:v>0</c:v>
                </c:pt>
                <c:pt idx="617433">
                  <c:v>0</c:v>
                </c:pt>
                <c:pt idx="617434">
                  <c:v>0</c:v>
                </c:pt>
                <c:pt idx="617435">
                  <c:v>0</c:v>
                </c:pt>
                <c:pt idx="617436">
                  <c:v>0</c:v>
                </c:pt>
                <c:pt idx="617437">
                  <c:v>0</c:v>
                </c:pt>
                <c:pt idx="617438">
                  <c:v>0</c:v>
                </c:pt>
                <c:pt idx="617439">
                  <c:v>0</c:v>
                </c:pt>
                <c:pt idx="617440">
                  <c:v>0</c:v>
                </c:pt>
                <c:pt idx="617441">
                  <c:v>0</c:v>
                </c:pt>
                <c:pt idx="617442">
                  <c:v>0</c:v>
                </c:pt>
                <c:pt idx="617443">
                  <c:v>0</c:v>
                </c:pt>
                <c:pt idx="617444">
                  <c:v>0</c:v>
                </c:pt>
                <c:pt idx="617445">
                  <c:v>0</c:v>
                </c:pt>
                <c:pt idx="617446">
                  <c:v>0</c:v>
                </c:pt>
                <c:pt idx="617447">
                  <c:v>0</c:v>
                </c:pt>
                <c:pt idx="617448">
                  <c:v>0</c:v>
                </c:pt>
                <c:pt idx="617449">
                  <c:v>0</c:v>
                </c:pt>
                <c:pt idx="617450">
                  <c:v>0</c:v>
                </c:pt>
                <c:pt idx="617451">
                  <c:v>0</c:v>
                </c:pt>
                <c:pt idx="617452">
                  <c:v>0</c:v>
                </c:pt>
                <c:pt idx="617453">
                  <c:v>0</c:v>
                </c:pt>
                <c:pt idx="617454">
                  <c:v>0</c:v>
                </c:pt>
                <c:pt idx="617455">
                  <c:v>0</c:v>
                </c:pt>
                <c:pt idx="617456">
                  <c:v>0</c:v>
                </c:pt>
                <c:pt idx="617457">
                  <c:v>0</c:v>
                </c:pt>
                <c:pt idx="617458">
                  <c:v>0</c:v>
                </c:pt>
                <c:pt idx="617459">
                  <c:v>0</c:v>
                </c:pt>
                <c:pt idx="617460">
                  <c:v>0</c:v>
                </c:pt>
                <c:pt idx="617461">
                  <c:v>0</c:v>
                </c:pt>
                <c:pt idx="617462">
                  <c:v>0</c:v>
                </c:pt>
                <c:pt idx="617463">
                  <c:v>0</c:v>
                </c:pt>
                <c:pt idx="617464">
                  <c:v>0</c:v>
                </c:pt>
                <c:pt idx="617465">
                  <c:v>0</c:v>
                </c:pt>
                <c:pt idx="617466">
                  <c:v>0</c:v>
                </c:pt>
                <c:pt idx="617467">
                  <c:v>0</c:v>
                </c:pt>
                <c:pt idx="617468">
                  <c:v>0</c:v>
                </c:pt>
                <c:pt idx="617469">
                  <c:v>0</c:v>
                </c:pt>
                <c:pt idx="617470">
                  <c:v>0</c:v>
                </c:pt>
                <c:pt idx="617471">
                  <c:v>0</c:v>
                </c:pt>
                <c:pt idx="617472">
                  <c:v>0</c:v>
                </c:pt>
                <c:pt idx="617473">
                  <c:v>0</c:v>
                </c:pt>
                <c:pt idx="617474">
                  <c:v>0</c:v>
                </c:pt>
                <c:pt idx="617475">
                  <c:v>0</c:v>
                </c:pt>
                <c:pt idx="617476">
                  <c:v>0</c:v>
                </c:pt>
                <c:pt idx="617477">
                  <c:v>0</c:v>
                </c:pt>
                <c:pt idx="617478">
                  <c:v>0</c:v>
                </c:pt>
                <c:pt idx="617479">
                  <c:v>0</c:v>
                </c:pt>
                <c:pt idx="617480">
                  <c:v>0</c:v>
                </c:pt>
                <c:pt idx="617481">
                  <c:v>0</c:v>
                </c:pt>
                <c:pt idx="617482">
                  <c:v>0</c:v>
                </c:pt>
                <c:pt idx="617483">
                  <c:v>0</c:v>
                </c:pt>
                <c:pt idx="617484">
                  <c:v>0</c:v>
                </c:pt>
                <c:pt idx="617485">
                  <c:v>0</c:v>
                </c:pt>
                <c:pt idx="617486">
                  <c:v>0</c:v>
                </c:pt>
                <c:pt idx="617487">
                  <c:v>0</c:v>
                </c:pt>
                <c:pt idx="617488">
                  <c:v>0</c:v>
                </c:pt>
                <c:pt idx="617489">
                  <c:v>0</c:v>
                </c:pt>
                <c:pt idx="617490">
                  <c:v>0</c:v>
                </c:pt>
                <c:pt idx="617491">
                  <c:v>0</c:v>
                </c:pt>
                <c:pt idx="617492">
                  <c:v>0</c:v>
                </c:pt>
                <c:pt idx="617493">
                  <c:v>0</c:v>
                </c:pt>
                <c:pt idx="617494">
                  <c:v>0</c:v>
                </c:pt>
                <c:pt idx="617495">
                  <c:v>0</c:v>
                </c:pt>
                <c:pt idx="617496">
                  <c:v>0</c:v>
                </c:pt>
                <c:pt idx="617497">
                  <c:v>0</c:v>
                </c:pt>
                <c:pt idx="617498">
                  <c:v>0</c:v>
                </c:pt>
                <c:pt idx="617499">
                  <c:v>0</c:v>
                </c:pt>
                <c:pt idx="617500">
                  <c:v>0</c:v>
                </c:pt>
                <c:pt idx="617501">
                  <c:v>0</c:v>
                </c:pt>
                <c:pt idx="617502">
                  <c:v>0</c:v>
                </c:pt>
                <c:pt idx="617503">
                  <c:v>0</c:v>
                </c:pt>
                <c:pt idx="617504">
                  <c:v>0</c:v>
                </c:pt>
                <c:pt idx="617505">
                  <c:v>0</c:v>
                </c:pt>
                <c:pt idx="617506">
                  <c:v>0</c:v>
                </c:pt>
                <c:pt idx="617507">
                  <c:v>0</c:v>
                </c:pt>
                <c:pt idx="617508">
                  <c:v>0</c:v>
                </c:pt>
                <c:pt idx="617509">
                  <c:v>0</c:v>
                </c:pt>
                <c:pt idx="617510">
                  <c:v>0</c:v>
                </c:pt>
                <c:pt idx="617511">
                  <c:v>0</c:v>
                </c:pt>
                <c:pt idx="617512">
                  <c:v>0</c:v>
                </c:pt>
                <c:pt idx="617513">
                  <c:v>0</c:v>
                </c:pt>
                <c:pt idx="617514">
                  <c:v>0</c:v>
                </c:pt>
                <c:pt idx="617515">
                  <c:v>0</c:v>
                </c:pt>
                <c:pt idx="617516">
                  <c:v>0</c:v>
                </c:pt>
                <c:pt idx="617517">
                  <c:v>0</c:v>
                </c:pt>
                <c:pt idx="617518">
                  <c:v>0</c:v>
                </c:pt>
                <c:pt idx="617519">
                  <c:v>0</c:v>
                </c:pt>
                <c:pt idx="617520">
                  <c:v>0</c:v>
                </c:pt>
                <c:pt idx="617521">
                  <c:v>0</c:v>
                </c:pt>
                <c:pt idx="617522">
                  <c:v>0</c:v>
                </c:pt>
                <c:pt idx="617523">
                  <c:v>0</c:v>
                </c:pt>
                <c:pt idx="617524">
                  <c:v>0</c:v>
                </c:pt>
                <c:pt idx="617525">
                  <c:v>0</c:v>
                </c:pt>
                <c:pt idx="617526">
                  <c:v>0</c:v>
                </c:pt>
                <c:pt idx="617527">
                  <c:v>0</c:v>
                </c:pt>
                <c:pt idx="617528">
                  <c:v>0</c:v>
                </c:pt>
                <c:pt idx="617529">
                  <c:v>0</c:v>
                </c:pt>
                <c:pt idx="617530">
                  <c:v>0</c:v>
                </c:pt>
                <c:pt idx="617531">
                  <c:v>0</c:v>
                </c:pt>
                <c:pt idx="617532">
                  <c:v>0</c:v>
                </c:pt>
                <c:pt idx="617533">
                  <c:v>0</c:v>
                </c:pt>
                <c:pt idx="617534">
                  <c:v>0</c:v>
                </c:pt>
                <c:pt idx="617535">
                  <c:v>0</c:v>
                </c:pt>
                <c:pt idx="617536">
                  <c:v>0</c:v>
                </c:pt>
                <c:pt idx="617537">
                  <c:v>0</c:v>
                </c:pt>
                <c:pt idx="617538">
                  <c:v>0</c:v>
                </c:pt>
                <c:pt idx="617539">
                  <c:v>0</c:v>
                </c:pt>
                <c:pt idx="617540">
                  <c:v>0</c:v>
                </c:pt>
                <c:pt idx="617541">
                  <c:v>0</c:v>
                </c:pt>
                <c:pt idx="617542">
                  <c:v>0</c:v>
                </c:pt>
                <c:pt idx="617543">
                  <c:v>0</c:v>
                </c:pt>
                <c:pt idx="617544">
                  <c:v>0</c:v>
                </c:pt>
                <c:pt idx="617545">
                  <c:v>0</c:v>
                </c:pt>
                <c:pt idx="617546">
                  <c:v>0</c:v>
                </c:pt>
                <c:pt idx="617547">
                  <c:v>0</c:v>
                </c:pt>
                <c:pt idx="617548">
                  <c:v>0</c:v>
                </c:pt>
                <c:pt idx="617549">
                  <c:v>0</c:v>
                </c:pt>
                <c:pt idx="617550">
                  <c:v>0</c:v>
                </c:pt>
                <c:pt idx="617551">
                  <c:v>0</c:v>
                </c:pt>
                <c:pt idx="617552">
                  <c:v>0</c:v>
                </c:pt>
                <c:pt idx="617553">
                  <c:v>0</c:v>
                </c:pt>
                <c:pt idx="617554">
                  <c:v>0</c:v>
                </c:pt>
                <c:pt idx="617555">
                  <c:v>0</c:v>
                </c:pt>
                <c:pt idx="617556">
                  <c:v>0</c:v>
                </c:pt>
                <c:pt idx="617557">
                  <c:v>0</c:v>
                </c:pt>
                <c:pt idx="617558">
                  <c:v>0</c:v>
                </c:pt>
                <c:pt idx="617559">
                  <c:v>0</c:v>
                </c:pt>
                <c:pt idx="617560">
                  <c:v>0</c:v>
                </c:pt>
                <c:pt idx="617561">
                  <c:v>0</c:v>
                </c:pt>
                <c:pt idx="617562">
                  <c:v>0</c:v>
                </c:pt>
                <c:pt idx="617563">
                  <c:v>0</c:v>
                </c:pt>
                <c:pt idx="617564">
                  <c:v>0</c:v>
                </c:pt>
                <c:pt idx="617565">
                  <c:v>0</c:v>
                </c:pt>
                <c:pt idx="617566">
                  <c:v>0</c:v>
                </c:pt>
                <c:pt idx="617567">
                  <c:v>0</c:v>
                </c:pt>
                <c:pt idx="617568">
                  <c:v>0</c:v>
                </c:pt>
                <c:pt idx="617569">
                  <c:v>0</c:v>
                </c:pt>
                <c:pt idx="617570">
                  <c:v>0</c:v>
                </c:pt>
                <c:pt idx="617571">
                  <c:v>0</c:v>
                </c:pt>
                <c:pt idx="617572">
                  <c:v>0</c:v>
                </c:pt>
                <c:pt idx="617573">
                  <c:v>0</c:v>
                </c:pt>
                <c:pt idx="617574">
                  <c:v>0</c:v>
                </c:pt>
                <c:pt idx="617575">
                  <c:v>0</c:v>
                </c:pt>
                <c:pt idx="617576">
                  <c:v>0</c:v>
                </c:pt>
                <c:pt idx="617577">
                  <c:v>0</c:v>
                </c:pt>
                <c:pt idx="617578">
                  <c:v>0</c:v>
                </c:pt>
                <c:pt idx="617579">
                  <c:v>0</c:v>
                </c:pt>
                <c:pt idx="617580">
                  <c:v>0</c:v>
                </c:pt>
                <c:pt idx="617581">
                  <c:v>0</c:v>
                </c:pt>
                <c:pt idx="617582">
                  <c:v>0</c:v>
                </c:pt>
                <c:pt idx="617583">
                  <c:v>0</c:v>
                </c:pt>
                <c:pt idx="617584">
                  <c:v>0</c:v>
                </c:pt>
                <c:pt idx="617585">
                  <c:v>0</c:v>
                </c:pt>
                <c:pt idx="617586">
                  <c:v>0</c:v>
                </c:pt>
                <c:pt idx="617587">
                  <c:v>0</c:v>
                </c:pt>
                <c:pt idx="617588">
                  <c:v>0</c:v>
                </c:pt>
                <c:pt idx="617589">
                  <c:v>0</c:v>
                </c:pt>
                <c:pt idx="617590">
                  <c:v>0</c:v>
                </c:pt>
                <c:pt idx="617591">
                  <c:v>0</c:v>
                </c:pt>
                <c:pt idx="617592">
                  <c:v>0</c:v>
                </c:pt>
                <c:pt idx="617593">
                  <c:v>0</c:v>
                </c:pt>
                <c:pt idx="617594">
                  <c:v>0</c:v>
                </c:pt>
                <c:pt idx="617595">
                  <c:v>0</c:v>
                </c:pt>
                <c:pt idx="617596">
                  <c:v>0</c:v>
                </c:pt>
                <c:pt idx="617597">
                  <c:v>0</c:v>
                </c:pt>
                <c:pt idx="617598">
                  <c:v>0</c:v>
                </c:pt>
                <c:pt idx="617599">
                  <c:v>0</c:v>
                </c:pt>
                <c:pt idx="617600">
                  <c:v>0</c:v>
                </c:pt>
                <c:pt idx="617601">
                  <c:v>0</c:v>
                </c:pt>
                <c:pt idx="617602">
                  <c:v>0</c:v>
                </c:pt>
                <c:pt idx="617603">
                  <c:v>0</c:v>
                </c:pt>
                <c:pt idx="617604">
                  <c:v>0</c:v>
                </c:pt>
                <c:pt idx="617605">
                  <c:v>0</c:v>
                </c:pt>
                <c:pt idx="617606">
                  <c:v>0</c:v>
                </c:pt>
                <c:pt idx="617607">
                  <c:v>0</c:v>
                </c:pt>
                <c:pt idx="617608">
                  <c:v>0</c:v>
                </c:pt>
                <c:pt idx="617609">
                  <c:v>0</c:v>
                </c:pt>
                <c:pt idx="617610">
                  <c:v>0</c:v>
                </c:pt>
                <c:pt idx="617611">
                  <c:v>0</c:v>
                </c:pt>
                <c:pt idx="617612">
                  <c:v>0</c:v>
                </c:pt>
                <c:pt idx="617613">
                  <c:v>0</c:v>
                </c:pt>
                <c:pt idx="617614">
                  <c:v>0</c:v>
                </c:pt>
                <c:pt idx="617615">
                  <c:v>0</c:v>
                </c:pt>
                <c:pt idx="617616">
                  <c:v>0</c:v>
                </c:pt>
                <c:pt idx="617617">
                  <c:v>0</c:v>
                </c:pt>
                <c:pt idx="617618">
                  <c:v>0</c:v>
                </c:pt>
                <c:pt idx="617619">
                  <c:v>0</c:v>
                </c:pt>
                <c:pt idx="617620">
                  <c:v>0</c:v>
                </c:pt>
                <c:pt idx="617621">
                  <c:v>0</c:v>
                </c:pt>
                <c:pt idx="617622">
                  <c:v>0</c:v>
                </c:pt>
                <c:pt idx="617623">
                  <c:v>0</c:v>
                </c:pt>
                <c:pt idx="617624">
                  <c:v>0</c:v>
                </c:pt>
                <c:pt idx="617625">
                  <c:v>0</c:v>
                </c:pt>
                <c:pt idx="617626">
                  <c:v>0</c:v>
                </c:pt>
                <c:pt idx="617627">
                  <c:v>0</c:v>
                </c:pt>
                <c:pt idx="617628">
                  <c:v>0</c:v>
                </c:pt>
                <c:pt idx="617629">
                  <c:v>0</c:v>
                </c:pt>
                <c:pt idx="617630">
                  <c:v>0</c:v>
                </c:pt>
                <c:pt idx="617631">
                  <c:v>0</c:v>
                </c:pt>
                <c:pt idx="617632">
                  <c:v>0</c:v>
                </c:pt>
                <c:pt idx="617633">
                  <c:v>0</c:v>
                </c:pt>
                <c:pt idx="617634">
                  <c:v>0</c:v>
                </c:pt>
                <c:pt idx="617635">
                  <c:v>0</c:v>
                </c:pt>
                <c:pt idx="617636">
                  <c:v>0</c:v>
                </c:pt>
                <c:pt idx="617637">
                  <c:v>0</c:v>
                </c:pt>
                <c:pt idx="617638">
                  <c:v>0</c:v>
                </c:pt>
                <c:pt idx="617639">
                  <c:v>0</c:v>
                </c:pt>
                <c:pt idx="617640">
                  <c:v>0</c:v>
                </c:pt>
                <c:pt idx="617641">
                  <c:v>0</c:v>
                </c:pt>
                <c:pt idx="617642">
                  <c:v>0</c:v>
                </c:pt>
                <c:pt idx="617643">
                  <c:v>0</c:v>
                </c:pt>
                <c:pt idx="617644">
                  <c:v>0</c:v>
                </c:pt>
                <c:pt idx="617645">
                  <c:v>0</c:v>
                </c:pt>
                <c:pt idx="617646">
                  <c:v>0</c:v>
                </c:pt>
                <c:pt idx="617647">
                  <c:v>0</c:v>
                </c:pt>
                <c:pt idx="617648">
                  <c:v>0</c:v>
                </c:pt>
                <c:pt idx="617649">
                  <c:v>0</c:v>
                </c:pt>
                <c:pt idx="617650">
                  <c:v>0</c:v>
                </c:pt>
                <c:pt idx="617651">
                  <c:v>0</c:v>
                </c:pt>
                <c:pt idx="617652">
                  <c:v>0</c:v>
                </c:pt>
                <c:pt idx="617653">
                  <c:v>0</c:v>
                </c:pt>
                <c:pt idx="617654">
                  <c:v>0</c:v>
                </c:pt>
                <c:pt idx="617655">
                  <c:v>0</c:v>
                </c:pt>
                <c:pt idx="617656">
                  <c:v>0</c:v>
                </c:pt>
                <c:pt idx="617657">
                  <c:v>0</c:v>
                </c:pt>
                <c:pt idx="617658">
                  <c:v>0</c:v>
                </c:pt>
                <c:pt idx="617659">
                  <c:v>0</c:v>
                </c:pt>
                <c:pt idx="617660">
                  <c:v>0</c:v>
                </c:pt>
                <c:pt idx="617661">
                  <c:v>0</c:v>
                </c:pt>
                <c:pt idx="617662">
                  <c:v>0</c:v>
                </c:pt>
                <c:pt idx="617663">
                  <c:v>0</c:v>
                </c:pt>
                <c:pt idx="617664">
                  <c:v>0</c:v>
                </c:pt>
                <c:pt idx="617665">
                  <c:v>0</c:v>
                </c:pt>
                <c:pt idx="617666">
                  <c:v>0</c:v>
                </c:pt>
                <c:pt idx="617667">
                  <c:v>0</c:v>
                </c:pt>
                <c:pt idx="617668">
                  <c:v>0</c:v>
                </c:pt>
                <c:pt idx="617669">
                  <c:v>0</c:v>
                </c:pt>
                <c:pt idx="617670">
                  <c:v>0</c:v>
                </c:pt>
                <c:pt idx="617671">
                  <c:v>0</c:v>
                </c:pt>
                <c:pt idx="617672">
                  <c:v>0</c:v>
                </c:pt>
                <c:pt idx="617673">
                  <c:v>0</c:v>
                </c:pt>
                <c:pt idx="617674">
                  <c:v>0</c:v>
                </c:pt>
                <c:pt idx="617675">
                  <c:v>0</c:v>
                </c:pt>
                <c:pt idx="617676">
                  <c:v>0</c:v>
                </c:pt>
                <c:pt idx="617677">
                  <c:v>0</c:v>
                </c:pt>
                <c:pt idx="617678">
                  <c:v>0</c:v>
                </c:pt>
                <c:pt idx="617679">
                  <c:v>0</c:v>
                </c:pt>
                <c:pt idx="617680">
                  <c:v>0</c:v>
                </c:pt>
                <c:pt idx="617681">
                  <c:v>0</c:v>
                </c:pt>
                <c:pt idx="617682">
                  <c:v>0</c:v>
                </c:pt>
                <c:pt idx="617683">
                  <c:v>0</c:v>
                </c:pt>
                <c:pt idx="617684">
                  <c:v>0</c:v>
                </c:pt>
                <c:pt idx="617685">
                  <c:v>0</c:v>
                </c:pt>
                <c:pt idx="617686">
                  <c:v>0</c:v>
                </c:pt>
                <c:pt idx="617687">
                  <c:v>0</c:v>
                </c:pt>
                <c:pt idx="617688">
                  <c:v>0</c:v>
                </c:pt>
                <c:pt idx="617689">
                  <c:v>0</c:v>
                </c:pt>
                <c:pt idx="617690">
                  <c:v>0</c:v>
                </c:pt>
                <c:pt idx="617691">
                  <c:v>0</c:v>
                </c:pt>
                <c:pt idx="617692">
                  <c:v>0</c:v>
                </c:pt>
                <c:pt idx="617693">
                  <c:v>0</c:v>
                </c:pt>
                <c:pt idx="617694">
                  <c:v>0</c:v>
                </c:pt>
                <c:pt idx="617695">
                  <c:v>0</c:v>
                </c:pt>
                <c:pt idx="617696">
                  <c:v>0</c:v>
                </c:pt>
                <c:pt idx="617697">
                  <c:v>0</c:v>
                </c:pt>
                <c:pt idx="617698">
                  <c:v>0</c:v>
                </c:pt>
                <c:pt idx="617699">
                  <c:v>0</c:v>
                </c:pt>
                <c:pt idx="617700">
                  <c:v>0</c:v>
                </c:pt>
                <c:pt idx="617701">
                  <c:v>0</c:v>
                </c:pt>
                <c:pt idx="617702">
                  <c:v>0</c:v>
                </c:pt>
                <c:pt idx="617703">
                  <c:v>0</c:v>
                </c:pt>
                <c:pt idx="617704">
                  <c:v>0</c:v>
                </c:pt>
                <c:pt idx="617705">
                  <c:v>0</c:v>
                </c:pt>
                <c:pt idx="617706">
                  <c:v>0</c:v>
                </c:pt>
                <c:pt idx="617707">
                  <c:v>0</c:v>
                </c:pt>
                <c:pt idx="617708">
                  <c:v>0</c:v>
                </c:pt>
                <c:pt idx="617709">
                  <c:v>0</c:v>
                </c:pt>
                <c:pt idx="617710">
                  <c:v>0</c:v>
                </c:pt>
                <c:pt idx="617711">
                  <c:v>0</c:v>
                </c:pt>
                <c:pt idx="617712">
                  <c:v>0</c:v>
                </c:pt>
                <c:pt idx="617713">
                  <c:v>0</c:v>
                </c:pt>
                <c:pt idx="617714">
                  <c:v>0</c:v>
                </c:pt>
                <c:pt idx="617715">
                  <c:v>0</c:v>
                </c:pt>
                <c:pt idx="617716">
                  <c:v>0</c:v>
                </c:pt>
                <c:pt idx="617717">
                  <c:v>0</c:v>
                </c:pt>
                <c:pt idx="617718">
                  <c:v>0</c:v>
                </c:pt>
                <c:pt idx="617719">
                  <c:v>0</c:v>
                </c:pt>
                <c:pt idx="617720">
                  <c:v>0</c:v>
                </c:pt>
                <c:pt idx="617721">
                  <c:v>0</c:v>
                </c:pt>
                <c:pt idx="617722">
                  <c:v>0</c:v>
                </c:pt>
                <c:pt idx="617723">
                  <c:v>0</c:v>
                </c:pt>
                <c:pt idx="617724">
                  <c:v>0</c:v>
                </c:pt>
                <c:pt idx="617725">
                  <c:v>0</c:v>
                </c:pt>
                <c:pt idx="617726">
                  <c:v>0</c:v>
                </c:pt>
                <c:pt idx="617727">
                  <c:v>0</c:v>
                </c:pt>
                <c:pt idx="617728">
                  <c:v>0</c:v>
                </c:pt>
                <c:pt idx="617729">
                  <c:v>0</c:v>
                </c:pt>
                <c:pt idx="617730">
                  <c:v>0</c:v>
                </c:pt>
                <c:pt idx="617731">
                  <c:v>0</c:v>
                </c:pt>
                <c:pt idx="617732">
                  <c:v>0</c:v>
                </c:pt>
                <c:pt idx="617733">
                  <c:v>0</c:v>
                </c:pt>
                <c:pt idx="617734">
                  <c:v>0</c:v>
                </c:pt>
                <c:pt idx="617735">
                  <c:v>0</c:v>
                </c:pt>
                <c:pt idx="617736">
                  <c:v>0</c:v>
                </c:pt>
                <c:pt idx="617737">
                  <c:v>0</c:v>
                </c:pt>
                <c:pt idx="617738">
                  <c:v>0</c:v>
                </c:pt>
                <c:pt idx="617739">
                  <c:v>0</c:v>
                </c:pt>
                <c:pt idx="617740">
                  <c:v>0</c:v>
                </c:pt>
                <c:pt idx="617741">
                  <c:v>0</c:v>
                </c:pt>
                <c:pt idx="617742">
                  <c:v>0</c:v>
                </c:pt>
                <c:pt idx="617743">
                  <c:v>0</c:v>
                </c:pt>
                <c:pt idx="617744">
                  <c:v>0</c:v>
                </c:pt>
                <c:pt idx="617745">
                  <c:v>0</c:v>
                </c:pt>
                <c:pt idx="617746">
                  <c:v>0</c:v>
                </c:pt>
                <c:pt idx="617747">
                  <c:v>0</c:v>
                </c:pt>
                <c:pt idx="617748">
                  <c:v>0</c:v>
                </c:pt>
                <c:pt idx="617749">
                  <c:v>0</c:v>
                </c:pt>
                <c:pt idx="617750">
                  <c:v>0</c:v>
                </c:pt>
                <c:pt idx="617751">
                  <c:v>0</c:v>
                </c:pt>
                <c:pt idx="617752">
                  <c:v>0</c:v>
                </c:pt>
                <c:pt idx="617753">
                  <c:v>0</c:v>
                </c:pt>
                <c:pt idx="617754">
                  <c:v>0</c:v>
                </c:pt>
                <c:pt idx="617755">
                  <c:v>0</c:v>
                </c:pt>
                <c:pt idx="617756">
                  <c:v>0</c:v>
                </c:pt>
                <c:pt idx="617757">
                  <c:v>0</c:v>
                </c:pt>
                <c:pt idx="617758">
                  <c:v>0</c:v>
                </c:pt>
                <c:pt idx="617759">
                  <c:v>0</c:v>
                </c:pt>
                <c:pt idx="617760">
                  <c:v>0</c:v>
                </c:pt>
                <c:pt idx="617761">
                  <c:v>0</c:v>
                </c:pt>
                <c:pt idx="617762">
                  <c:v>0</c:v>
                </c:pt>
                <c:pt idx="617763">
                  <c:v>0</c:v>
                </c:pt>
                <c:pt idx="617764">
                  <c:v>0</c:v>
                </c:pt>
                <c:pt idx="617765">
                  <c:v>0</c:v>
                </c:pt>
                <c:pt idx="617766">
                  <c:v>0</c:v>
                </c:pt>
                <c:pt idx="617767">
                  <c:v>0</c:v>
                </c:pt>
                <c:pt idx="617768">
                  <c:v>0</c:v>
                </c:pt>
                <c:pt idx="617769">
                  <c:v>0</c:v>
                </c:pt>
                <c:pt idx="617770">
                  <c:v>0</c:v>
                </c:pt>
                <c:pt idx="617771">
                  <c:v>0</c:v>
                </c:pt>
                <c:pt idx="617772">
                  <c:v>0</c:v>
                </c:pt>
                <c:pt idx="617773">
                  <c:v>0</c:v>
                </c:pt>
                <c:pt idx="617774">
                  <c:v>0</c:v>
                </c:pt>
                <c:pt idx="617775">
                  <c:v>0</c:v>
                </c:pt>
                <c:pt idx="617776">
                  <c:v>0</c:v>
                </c:pt>
                <c:pt idx="617777">
                  <c:v>0</c:v>
                </c:pt>
                <c:pt idx="617778">
                  <c:v>0</c:v>
                </c:pt>
                <c:pt idx="617779">
                  <c:v>0</c:v>
                </c:pt>
                <c:pt idx="617780">
                  <c:v>0</c:v>
                </c:pt>
                <c:pt idx="617781">
                  <c:v>0</c:v>
                </c:pt>
                <c:pt idx="617782">
                  <c:v>0</c:v>
                </c:pt>
                <c:pt idx="617783">
                  <c:v>0</c:v>
                </c:pt>
                <c:pt idx="617784">
                  <c:v>0</c:v>
                </c:pt>
                <c:pt idx="617785">
                  <c:v>0</c:v>
                </c:pt>
                <c:pt idx="617786">
                  <c:v>0</c:v>
                </c:pt>
                <c:pt idx="617787">
                  <c:v>0</c:v>
                </c:pt>
                <c:pt idx="617788">
                  <c:v>0</c:v>
                </c:pt>
                <c:pt idx="617789">
                  <c:v>0</c:v>
                </c:pt>
                <c:pt idx="617790">
                  <c:v>0</c:v>
                </c:pt>
                <c:pt idx="617791">
                  <c:v>0</c:v>
                </c:pt>
                <c:pt idx="617792">
                  <c:v>0</c:v>
                </c:pt>
                <c:pt idx="617793">
                  <c:v>0</c:v>
                </c:pt>
                <c:pt idx="617794">
                  <c:v>0</c:v>
                </c:pt>
                <c:pt idx="617795">
                  <c:v>0</c:v>
                </c:pt>
                <c:pt idx="617796">
                  <c:v>0</c:v>
                </c:pt>
                <c:pt idx="617797">
                  <c:v>0</c:v>
                </c:pt>
                <c:pt idx="617798">
                  <c:v>0</c:v>
                </c:pt>
                <c:pt idx="617799">
                  <c:v>0</c:v>
                </c:pt>
                <c:pt idx="617800">
                  <c:v>0</c:v>
                </c:pt>
                <c:pt idx="617801">
                  <c:v>0</c:v>
                </c:pt>
                <c:pt idx="617802">
                  <c:v>0</c:v>
                </c:pt>
                <c:pt idx="617803">
                  <c:v>0</c:v>
                </c:pt>
                <c:pt idx="617804">
                  <c:v>0</c:v>
                </c:pt>
                <c:pt idx="617805">
                  <c:v>0</c:v>
                </c:pt>
                <c:pt idx="617806">
                  <c:v>0</c:v>
                </c:pt>
                <c:pt idx="617807">
                  <c:v>0</c:v>
                </c:pt>
                <c:pt idx="617808">
                  <c:v>0</c:v>
                </c:pt>
                <c:pt idx="617809">
                  <c:v>0</c:v>
                </c:pt>
                <c:pt idx="617810">
                  <c:v>0</c:v>
                </c:pt>
                <c:pt idx="617811">
                  <c:v>0</c:v>
                </c:pt>
                <c:pt idx="617812">
                  <c:v>0</c:v>
                </c:pt>
                <c:pt idx="617813">
                  <c:v>0</c:v>
                </c:pt>
                <c:pt idx="617814">
                  <c:v>0</c:v>
                </c:pt>
                <c:pt idx="617815">
                  <c:v>0</c:v>
                </c:pt>
                <c:pt idx="617816">
                  <c:v>0</c:v>
                </c:pt>
                <c:pt idx="617817">
                  <c:v>0</c:v>
                </c:pt>
                <c:pt idx="617818">
                  <c:v>0</c:v>
                </c:pt>
                <c:pt idx="617819">
                  <c:v>0</c:v>
                </c:pt>
                <c:pt idx="617820">
                  <c:v>0</c:v>
                </c:pt>
                <c:pt idx="617821">
                  <c:v>0</c:v>
                </c:pt>
                <c:pt idx="617822">
                  <c:v>0</c:v>
                </c:pt>
                <c:pt idx="617823">
                  <c:v>0</c:v>
                </c:pt>
                <c:pt idx="617824">
                  <c:v>0</c:v>
                </c:pt>
                <c:pt idx="617825">
                  <c:v>0</c:v>
                </c:pt>
                <c:pt idx="617826">
                  <c:v>0</c:v>
                </c:pt>
                <c:pt idx="617827">
                  <c:v>0</c:v>
                </c:pt>
                <c:pt idx="617828">
                  <c:v>0</c:v>
                </c:pt>
                <c:pt idx="617829">
                  <c:v>0</c:v>
                </c:pt>
                <c:pt idx="617830">
                  <c:v>0</c:v>
                </c:pt>
                <c:pt idx="617831">
                  <c:v>0</c:v>
                </c:pt>
                <c:pt idx="617832">
                  <c:v>0</c:v>
                </c:pt>
                <c:pt idx="617833">
                  <c:v>0</c:v>
                </c:pt>
                <c:pt idx="617834">
                  <c:v>0</c:v>
                </c:pt>
                <c:pt idx="617835">
                  <c:v>0</c:v>
                </c:pt>
                <c:pt idx="617836">
                  <c:v>0</c:v>
                </c:pt>
                <c:pt idx="617837">
                  <c:v>0</c:v>
                </c:pt>
                <c:pt idx="617838">
                  <c:v>0</c:v>
                </c:pt>
                <c:pt idx="617839">
                  <c:v>0</c:v>
                </c:pt>
                <c:pt idx="617840">
                  <c:v>0</c:v>
                </c:pt>
                <c:pt idx="617841">
                  <c:v>0</c:v>
                </c:pt>
                <c:pt idx="617842">
                  <c:v>0</c:v>
                </c:pt>
                <c:pt idx="617843">
                  <c:v>0</c:v>
                </c:pt>
                <c:pt idx="617844">
                  <c:v>0</c:v>
                </c:pt>
                <c:pt idx="617845">
                  <c:v>0</c:v>
                </c:pt>
                <c:pt idx="617846">
                  <c:v>0</c:v>
                </c:pt>
                <c:pt idx="617847">
                  <c:v>0</c:v>
                </c:pt>
                <c:pt idx="617848">
                  <c:v>0</c:v>
                </c:pt>
                <c:pt idx="617849">
                  <c:v>0</c:v>
                </c:pt>
                <c:pt idx="617850">
                  <c:v>0</c:v>
                </c:pt>
                <c:pt idx="617851">
                  <c:v>0</c:v>
                </c:pt>
                <c:pt idx="617852">
                  <c:v>0</c:v>
                </c:pt>
                <c:pt idx="617853">
                  <c:v>0</c:v>
                </c:pt>
                <c:pt idx="617854">
                  <c:v>0</c:v>
                </c:pt>
                <c:pt idx="617855">
                  <c:v>0</c:v>
                </c:pt>
                <c:pt idx="617856">
                  <c:v>0</c:v>
                </c:pt>
                <c:pt idx="617857">
                  <c:v>0</c:v>
                </c:pt>
                <c:pt idx="617858">
                  <c:v>0</c:v>
                </c:pt>
                <c:pt idx="617859">
                  <c:v>0</c:v>
                </c:pt>
                <c:pt idx="617860">
                  <c:v>0</c:v>
                </c:pt>
                <c:pt idx="617861">
                  <c:v>0</c:v>
                </c:pt>
                <c:pt idx="617862">
                  <c:v>0</c:v>
                </c:pt>
                <c:pt idx="617863">
                  <c:v>0</c:v>
                </c:pt>
                <c:pt idx="617864">
                  <c:v>0</c:v>
                </c:pt>
                <c:pt idx="617865">
                  <c:v>0</c:v>
                </c:pt>
                <c:pt idx="617866">
                  <c:v>0</c:v>
                </c:pt>
                <c:pt idx="617867">
                  <c:v>0</c:v>
                </c:pt>
                <c:pt idx="617868">
                  <c:v>0</c:v>
                </c:pt>
                <c:pt idx="617869">
                  <c:v>0</c:v>
                </c:pt>
                <c:pt idx="617870">
                  <c:v>0</c:v>
                </c:pt>
                <c:pt idx="617871">
                  <c:v>0</c:v>
                </c:pt>
                <c:pt idx="617872">
                  <c:v>0</c:v>
                </c:pt>
                <c:pt idx="617873">
                  <c:v>0</c:v>
                </c:pt>
                <c:pt idx="617874">
                  <c:v>0</c:v>
                </c:pt>
                <c:pt idx="617875">
                  <c:v>0</c:v>
                </c:pt>
                <c:pt idx="617876">
                  <c:v>0</c:v>
                </c:pt>
                <c:pt idx="617877">
                  <c:v>0</c:v>
                </c:pt>
                <c:pt idx="617878">
                  <c:v>0</c:v>
                </c:pt>
                <c:pt idx="617879">
                  <c:v>0</c:v>
                </c:pt>
                <c:pt idx="617880">
                  <c:v>0</c:v>
                </c:pt>
                <c:pt idx="617881">
                  <c:v>0</c:v>
                </c:pt>
                <c:pt idx="617882">
                  <c:v>0</c:v>
                </c:pt>
                <c:pt idx="617883">
                  <c:v>0</c:v>
                </c:pt>
                <c:pt idx="617884">
                  <c:v>0</c:v>
                </c:pt>
                <c:pt idx="617885">
                  <c:v>0</c:v>
                </c:pt>
                <c:pt idx="617886">
                  <c:v>0</c:v>
                </c:pt>
                <c:pt idx="617887">
                  <c:v>0</c:v>
                </c:pt>
                <c:pt idx="617888">
                  <c:v>0</c:v>
                </c:pt>
                <c:pt idx="617889">
                  <c:v>0</c:v>
                </c:pt>
                <c:pt idx="617890">
                  <c:v>0</c:v>
                </c:pt>
                <c:pt idx="617891">
                  <c:v>0</c:v>
                </c:pt>
                <c:pt idx="617892">
                  <c:v>0</c:v>
                </c:pt>
                <c:pt idx="617893">
                  <c:v>0</c:v>
                </c:pt>
                <c:pt idx="617894">
                  <c:v>0</c:v>
                </c:pt>
                <c:pt idx="617895">
                  <c:v>0</c:v>
                </c:pt>
                <c:pt idx="617896">
                  <c:v>0</c:v>
                </c:pt>
                <c:pt idx="617897">
                  <c:v>0</c:v>
                </c:pt>
                <c:pt idx="617898">
                  <c:v>0</c:v>
                </c:pt>
                <c:pt idx="617899">
                  <c:v>0</c:v>
                </c:pt>
                <c:pt idx="617900">
                  <c:v>0</c:v>
                </c:pt>
                <c:pt idx="617901">
                  <c:v>0</c:v>
                </c:pt>
                <c:pt idx="617902">
                  <c:v>0</c:v>
                </c:pt>
                <c:pt idx="617903">
                  <c:v>0</c:v>
                </c:pt>
                <c:pt idx="617904">
                  <c:v>0</c:v>
                </c:pt>
                <c:pt idx="617905">
                  <c:v>0</c:v>
                </c:pt>
                <c:pt idx="617906">
                  <c:v>0</c:v>
                </c:pt>
                <c:pt idx="617907">
                  <c:v>0</c:v>
                </c:pt>
                <c:pt idx="617908">
                  <c:v>0</c:v>
                </c:pt>
                <c:pt idx="617909">
                  <c:v>0</c:v>
                </c:pt>
                <c:pt idx="617910">
                  <c:v>0</c:v>
                </c:pt>
                <c:pt idx="617911">
                  <c:v>0</c:v>
                </c:pt>
                <c:pt idx="617912">
                  <c:v>0</c:v>
                </c:pt>
                <c:pt idx="617913">
                  <c:v>0</c:v>
                </c:pt>
                <c:pt idx="617914">
                  <c:v>0</c:v>
                </c:pt>
                <c:pt idx="617915">
                  <c:v>0</c:v>
                </c:pt>
                <c:pt idx="617916">
                  <c:v>0</c:v>
                </c:pt>
                <c:pt idx="617917">
                  <c:v>0</c:v>
                </c:pt>
                <c:pt idx="617918">
                  <c:v>0</c:v>
                </c:pt>
                <c:pt idx="617919">
                  <c:v>0</c:v>
                </c:pt>
                <c:pt idx="617920">
                  <c:v>0</c:v>
                </c:pt>
                <c:pt idx="617921">
                  <c:v>0</c:v>
                </c:pt>
                <c:pt idx="617922">
                  <c:v>0</c:v>
                </c:pt>
                <c:pt idx="617923">
                  <c:v>0</c:v>
                </c:pt>
                <c:pt idx="617924">
                  <c:v>0</c:v>
                </c:pt>
                <c:pt idx="617925">
                  <c:v>0</c:v>
                </c:pt>
                <c:pt idx="617926">
                  <c:v>0</c:v>
                </c:pt>
                <c:pt idx="617927">
                  <c:v>0</c:v>
                </c:pt>
                <c:pt idx="617928">
                  <c:v>0</c:v>
                </c:pt>
                <c:pt idx="617929">
                  <c:v>0</c:v>
                </c:pt>
                <c:pt idx="617930">
                  <c:v>0</c:v>
                </c:pt>
                <c:pt idx="617931">
                  <c:v>0</c:v>
                </c:pt>
                <c:pt idx="617932">
                  <c:v>0</c:v>
                </c:pt>
                <c:pt idx="617933">
                  <c:v>0</c:v>
                </c:pt>
                <c:pt idx="617934">
                  <c:v>0</c:v>
                </c:pt>
                <c:pt idx="617935">
                  <c:v>0</c:v>
                </c:pt>
                <c:pt idx="617936">
                  <c:v>0</c:v>
                </c:pt>
                <c:pt idx="617937">
                  <c:v>0</c:v>
                </c:pt>
                <c:pt idx="617938">
                  <c:v>0</c:v>
                </c:pt>
                <c:pt idx="617939">
                  <c:v>0</c:v>
                </c:pt>
                <c:pt idx="617940">
                  <c:v>0</c:v>
                </c:pt>
                <c:pt idx="617941">
                  <c:v>0</c:v>
                </c:pt>
                <c:pt idx="617942">
                  <c:v>0</c:v>
                </c:pt>
                <c:pt idx="617943">
                  <c:v>0</c:v>
                </c:pt>
                <c:pt idx="617944">
                  <c:v>0</c:v>
                </c:pt>
                <c:pt idx="617945">
                  <c:v>0</c:v>
                </c:pt>
                <c:pt idx="617946">
                  <c:v>0</c:v>
                </c:pt>
                <c:pt idx="617947">
                  <c:v>0</c:v>
                </c:pt>
                <c:pt idx="617948">
                  <c:v>0</c:v>
                </c:pt>
                <c:pt idx="617949">
                  <c:v>0</c:v>
                </c:pt>
                <c:pt idx="617950">
                  <c:v>0</c:v>
                </c:pt>
                <c:pt idx="617951">
                  <c:v>0</c:v>
                </c:pt>
                <c:pt idx="617952">
                  <c:v>0</c:v>
                </c:pt>
                <c:pt idx="617953">
                  <c:v>0</c:v>
                </c:pt>
                <c:pt idx="617954">
                  <c:v>0</c:v>
                </c:pt>
                <c:pt idx="617955">
                  <c:v>0</c:v>
                </c:pt>
                <c:pt idx="617956">
                  <c:v>0</c:v>
                </c:pt>
                <c:pt idx="617957">
                  <c:v>0</c:v>
                </c:pt>
                <c:pt idx="617958">
                  <c:v>0</c:v>
                </c:pt>
                <c:pt idx="617959">
                  <c:v>0</c:v>
                </c:pt>
                <c:pt idx="617960">
                  <c:v>0</c:v>
                </c:pt>
                <c:pt idx="617961">
                  <c:v>0</c:v>
                </c:pt>
                <c:pt idx="617962">
                  <c:v>0</c:v>
                </c:pt>
                <c:pt idx="617963">
                  <c:v>0</c:v>
                </c:pt>
                <c:pt idx="617964">
                  <c:v>0</c:v>
                </c:pt>
                <c:pt idx="617965">
                  <c:v>0</c:v>
                </c:pt>
                <c:pt idx="617966">
                  <c:v>0</c:v>
                </c:pt>
                <c:pt idx="617967">
                  <c:v>0</c:v>
                </c:pt>
                <c:pt idx="617968">
                  <c:v>0</c:v>
                </c:pt>
                <c:pt idx="617969">
                  <c:v>0</c:v>
                </c:pt>
                <c:pt idx="617970">
                  <c:v>0</c:v>
                </c:pt>
                <c:pt idx="617971">
                  <c:v>0</c:v>
                </c:pt>
                <c:pt idx="617972">
                  <c:v>0</c:v>
                </c:pt>
                <c:pt idx="617973">
                  <c:v>0</c:v>
                </c:pt>
                <c:pt idx="617974">
                  <c:v>0</c:v>
                </c:pt>
                <c:pt idx="617975">
                  <c:v>0</c:v>
                </c:pt>
                <c:pt idx="617976">
                  <c:v>0</c:v>
                </c:pt>
                <c:pt idx="617977">
                  <c:v>0</c:v>
                </c:pt>
                <c:pt idx="617978">
                  <c:v>0</c:v>
                </c:pt>
                <c:pt idx="617979">
                  <c:v>0</c:v>
                </c:pt>
                <c:pt idx="617980">
                  <c:v>0</c:v>
                </c:pt>
                <c:pt idx="617981">
                  <c:v>0</c:v>
                </c:pt>
                <c:pt idx="617982">
                  <c:v>0</c:v>
                </c:pt>
                <c:pt idx="617983">
                  <c:v>0</c:v>
                </c:pt>
                <c:pt idx="617984">
                  <c:v>0</c:v>
                </c:pt>
                <c:pt idx="617985">
                  <c:v>0</c:v>
                </c:pt>
                <c:pt idx="617986">
                  <c:v>0</c:v>
                </c:pt>
                <c:pt idx="617987">
                  <c:v>0</c:v>
                </c:pt>
                <c:pt idx="617988">
                  <c:v>0</c:v>
                </c:pt>
                <c:pt idx="617989">
                  <c:v>0</c:v>
                </c:pt>
                <c:pt idx="617990">
                  <c:v>0</c:v>
                </c:pt>
                <c:pt idx="617991">
                  <c:v>0</c:v>
                </c:pt>
                <c:pt idx="617992">
                  <c:v>0</c:v>
                </c:pt>
                <c:pt idx="617993">
                  <c:v>0</c:v>
                </c:pt>
                <c:pt idx="617994">
                  <c:v>0</c:v>
                </c:pt>
                <c:pt idx="617995">
                  <c:v>0</c:v>
                </c:pt>
                <c:pt idx="617996">
                  <c:v>0</c:v>
                </c:pt>
                <c:pt idx="617997">
                  <c:v>0</c:v>
                </c:pt>
                <c:pt idx="617998">
                  <c:v>0</c:v>
                </c:pt>
                <c:pt idx="617999">
                  <c:v>0</c:v>
                </c:pt>
                <c:pt idx="618000">
                  <c:v>0</c:v>
                </c:pt>
                <c:pt idx="618001">
                  <c:v>0</c:v>
                </c:pt>
                <c:pt idx="618002">
                  <c:v>0</c:v>
                </c:pt>
                <c:pt idx="618003">
                  <c:v>0</c:v>
                </c:pt>
                <c:pt idx="618004">
                  <c:v>0</c:v>
                </c:pt>
                <c:pt idx="618005">
                  <c:v>0</c:v>
                </c:pt>
                <c:pt idx="618006">
                  <c:v>0</c:v>
                </c:pt>
                <c:pt idx="618007">
                  <c:v>0</c:v>
                </c:pt>
                <c:pt idx="618008">
                  <c:v>0</c:v>
                </c:pt>
                <c:pt idx="618009">
                  <c:v>0</c:v>
                </c:pt>
                <c:pt idx="618010">
                  <c:v>0</c:v>
                </c:pt>
                <c:pt idx="618011">
                  <c:v>0</c:v>
                </c:pt>
                <c:pt idx="618012">
                  <c:v>0</c:v>
                </c:pt>
                <c:pt idx="618013">
                  <c:v>0</c:v>
                </c:pt>
                <c:pt idx="618014">
                  <c:v>0</c:v>
                </c:pt>
                <c:pt idx="618015">
                  <c:v>0</c:v>
                </c:pt>
                <c:pt idx="618016">
                  <c:v>0</c:v>
                </c:pt>
                <c:pt idx="618017">
                  <c:v>0</c:v>
                </c:pt>
                <c:pt idx="618018">
                  <c:v>0</c:v>
                </c:pt>
                <c:pt idx="618019">
                  <c:v>0</c:v>
                </c:pt>
                <c:pt idx="618020">
                  <c:v>0</c:v>
                </c:pt>
                <c:pt idx="618021">
                  <c:v>0</c:v>
                </c:pt>
                <c:pt idx="618022">
                  <c:v>0</c:v>
                </c:pt>
                <c:pt idx="618023">
                  <c:v>0</c:v>
                </c:pt>
                <c:pt idx="618024">
                  <c:v>0</c:v>
                </c:pt>
                <c:pt idx="618025">
                  <c:v>0</c:v>
                </c:pt>
                <c:pt idx="618026">
                  <c:v>0</c:v>
                </c:pt>
                <c:pt idx="618027">
                  <c:v>0</c:v>
                </c:pt>
                <c:pt idx="618028">
                  <c:v>0</c:v>
                </c:pt>
                <c:pt idx="618029">
                  <c:v>0</c:v>
                </c:pt>
                <c:pt idx="618030">
                  <c:v>0</c:v>
                </c:pt>
                <c:pt idx="618031">
                  <c:v>0</c:v>
                </c:pt>
                <c:pt idx="618032">
                  <c:v>0</c:v>
                </c:pt>
                <c:pt idx="618033">
                  <c:v>0</c:v>
                </c:pt>
                <c:pt idx="618034">
                  <c:v>0</c:v>
                </c:pt>
                <c:pt idx="618035">
                  <c:v>0</c:v>
                </c:pt>
                <c:pt idx="618036">
                  <c:v>0</c:v>
                </c:pt>
                <c:pt idx="618037">
                  <c:v>0</c:v>
                </c:pt>
                <c:pt idx="618038">
                  <c:v>0</c:v>
                </c:pt>
                <c:pt idx="618039">
                  <c:v>0</c:v>
                </c:pt>
                <c:pt idx="618040">
                  <c:v>0</c:v>
                </c:pt>
                <c:pt idx="618041">
                  <c:v>0</c:v>
                </c:pt>
                <c:pt idx="618042">
                  <c:v>0</c:v>
                </c:pt>
                <c:pt idx="618043">
                  <c:v>0</c:v>
                </c:pt>
                <c:pt idx="618044">
                  <c:v>0</c:v>
                </c:pt>
                <c:pt idx="618045">
                  <c:v>0</c:v>
                </c:pt>
                <c:pt idx="618046">
                  <c:v>0</c:v>
                </c:pt>
                <c:pt idx="618047">
                  <c:v>0</c:v>
                </c:pt>
                <c:pt idx="618048">
                  <c:v>0</c:v>
                </c:pt>
                <c:pt idx="618049">
                  <c:v>0</c:v>
                </c:pt>
                <c:pt idx="618050">
                  <c:v>0</c:v>
                </c:pt>
                <c:pt idx="618051">
                  <c:v>0</c:v>
                </c:pt>
                <c:pt idx="618052">
                  <c:v>0</c:v>
                </c:pt>
                <c:pt idx="618053">
                  <c:v>0</c:v>
                </c:pt>
                <c:pt idx="618054">
                  <c:v>0</c:v>
                </c:pt>
                <c:pt idx="618055">
                  <c:v>0</c:v>
                </c:pt>
                <c:pt idx="618056">
                  <c:v>0</c:v>
                </c:pt>
                <c:pt idx="618057">
                  <c:v>0</c:v>
                </c:pt>
                <c:pt idx="618058">
                  <c:v>0</c:v>
                </c:pt>
                <c:pt idx="618059">
                  <c:v>0</c:v>
                </c:pt>
                <c:pt idx="618060">
                  <c:v>0</c:v>
                </c:pt>
                <c:pt idx="618061">
                  <c:v>0</c:v>
                </c:pt>
                <c:pt idx="618062">
                  <c:v>0</c:v>
                </c:pt>
                <c:pt idx="618063">
                  <c:v>0</c:v>
                </c:pt>
                <c:pt idx="618064">
                  <c:v>0</c:v>
                </c:pt>
                <c:pt idx="618065">
                  <c:v>0</c:v>
                </c:pt>
                <c:pt idx="618066">
                  <c:v>0</c:v>
                </c:pt>
                <c:pt idx="618067">
                  <c:v>0</c:v>
                </c:pt>
                <c:pt idx="618068">
                  <c:v>0</c:v>
                </c:pt>
                <c:pt idx="618069">
                  <c:v>0</c:v>
                </c:pt>
                <c:pt idx="618070">
                  <c:v>0</c:v>
                </c:pt>
                <c:pt idx="618071">
                  <c:v>0</c:v>
                </c:pt>
                <c:pt idx="618072">
                  <c:v>0</c:v>
                </c:pt>
                <c:pt idx="618073">
                  <c:v>0</c:v>
                </c:pt>
                <c:pt idx="618074">
                  <c:v>0</c:v>
                </c:pt>
                <c:pt idx="618075">
                  <c:v>0</c:v>
                </c:pt>
                <c:pt idx="618076">
                  <c:v>0</c:v>
                </c:pt>
                <c:pt idx="618077">
                  <c:v>0</c:v>
                </c:pt>
                <c:pt idx="618078">
                  <c:v>0</c:v>
                </c:pt>
                <c:pt idx="618079">
                  <c:v>0</c:v>
                </c:pt>
                <c:pt idx="618080">
                  <c:v>0</c:v>
                </c:pt>
                <c:pt idx="618081">
                  <c:v>0</c:v>
                </c:pt>
                <c:pt idx="618082">
                  <c:v>0</c:v>
                </c:pt>
                <c:pt idx="618083">
                  <c:v>0</c:v>
                </c:pt>
                <c:pt idx="618084">
                  <c:v>0</c:v>
                </c:pt>
                <c:pt idx="618085">
                  <c:v>0</c:v>
                </c:pt>
                <c:pt idx="618086">
                  <c:v>0</c:v>
                </c:pt>
                <c:pt idx="618087">
                  <c:v>0</c:v>
                </c:pt>
                <c:pt idx="618088">
                  <c:v>0</c:v>
                </c:pt>
                <c:pt idx="618089">
                  <c:v>0</c:v>
                </c:pt>
                <c:pt idx="618090">
                  <c:v>0</c:v>
                </c:pt>
                <c:pt idx="618091">
                  <c:v>0</c:v>
                </c:pt>
                <c:pt idx="618092">
                  <c:v>0</c:v>
                </c:pt>
                <c:pt idx="618093">
                  <c:v>0</c:v>
                </c:pt>
                <c:pt idx="618094">
                  <c:v>0</c:v>
                </c:pt>
                <c:pt idx="618095">
                  <c:v>0</c:v>
                </c:pt>
                <c:pt idx="618096">
                  <c:v>0</c:v>
                </c:pt>
                <c:pt idx="618097">
                  <c:v>0</c:v>
                </c:pt>
                <c:pt idx="618098">
                  <c:v>0</c:v>
                </c:pt>
                <c:pt idx="618099">
                  <c:v>0</c:v>
                </c:pt>
                <c:pt idx="618100">
                  <c:v>0</c:v>
                </c:pt>
                <c:pt idx="618101">
                  <c:v>0</c:v>
                </c:pt>
                <c:pt idx="618102">
                  <c:v>0</c:v>
                </c:pt>
                <c:pt idx="618103">
                  <c:v>0</c:v>
                </c:pt>
                <c:pt idx="618104">
                  <c:v>0</c:v>
                </c:pt>
                <c:pt idx="618105">
                  <c:v>0</c:v>
                </c:pt>
                <c:pt idx="618106">
                  <c:v>0</c:v>
                </c:pt>
                <c:pt idx="618107">
                  <c:v>0</c:v>
                </c:pt>
                <c:pt idx="618108">
                  <c:v>0</c:v>
                </c:pt>
                <c:pt idx="618109">
                  <c:v>0</c:v>
                </c:pt>
                <c:pt idx="618110">
                  <c:v>0</c:v>
                </c:pt>
                <c:pt idx="618111">
                  <c:v>0</c:v>
                </c:pt>
                <c:pt idx="618112">
                  <c:v>0</c:v>
                </c:pt>
                <c:pt idx="618113">
                  <c:v>0</c:v>
                </c:pt>
                <c:pt idx="618114">
                  <c:v>0</c:v>
                </c:pt>
                <c:pt idx="618115">
                  <c:v>0</c:v>
                </c:pt>
                <c:pt idx="618116">
                  <c:v>0</c:v>
                </c:pt>
                <c:pt idx="618117">
                  <c:v>0</c:v>
                </c:pt>
                <c:pt idx="618118">
                  <c:v>0</c:v>
                </c:pt>
                <c:pt idx="618119">
                  <c:v>0</c:v>
                </c:pt>
                <c:pt idx="618120">
                  <c:v>0</c:v>
                </c:pt>
                <c:pt idx="618121">
                  <c:v>0</c:v>
                </c:pt>
                <c:pt idx="618122">
                  <c:v>0</c:v>
                </c:pt>
                <c:pt idx="618123">
                  <c:v>0</c:v>
                </c:pt>
                <c:pt idx="618124">
                  <c:v>0</c:v>
                </c:pt>
                <c:pt idx="618125">
                  <c:v>0</c:v>
                </c:pt>
                <c:pt idx="618126">
                  <c:v>0</c:v>
                </c:pt>
                <c:pt idx="618127">
                  <c:v>0</c:v>
                </c:pt>
                <c:pt idx="618128">
                  <c:v>0</c:v>
                </c:pt>
                <c:pt idx="618129">
                  <c:v>0</c:v>
                </c:pt>
                <c:pt idx="618130">
                  <c:v>0</c:v>
                </c:pt>
                <c:pt idx="618131">
                  <c:v>0</c:v>
                </c:pt>
                <c:pt idx="618132">
                  <c:v>0</c:v>
                </c:pt>
                <c:pt idx="618133">
                  <c:v>0</c:v>
                </c:pt>
                <c:pt idx="618134">
                  <c:v>0</c:v>
                </c:pt>
                <c:pt idx="618135">
                  <c:v>0</c:v>
                </c:pt>
                <c:pt idx="618136">
                  <c:v>0</c:v>
                </c:pt>
                <c:pt idx="618137">
                  <c:v>0</c:v>
                </c:pt>
                <c:pt idx="618138">
                  <c:v>0</c:v>
                </c:pt>
                <c:pt idx="618139">
                  <c:v>0</c:v>
                </c:pt>
                <c:pt idx="618140">
                  <c:v>0</c:v>
                </c:pt>
                <c:pt idx="618141">
                  <c:v>0</c:v>
                </c:pt>
                <c:pt idx="618142">
                  <c:v>0</c:v>
                </c:pt>
                <c:pt idx="618143">
                  <c:v>0</c:v>
                </c:pt>
                <c:pt idx="618144">
                  <c:v>0</c:v>
                </c:pt>
                <c:pt idx="618145">
                  <c:v>0</c:v>
                </c:pt>
                <c:pt idx="618146">
                  <c:v>0</c:v>
                </c:pt>
                <c:pt idx="618147">
                  <c:v>0</c:v>
                </c:pt>
                <c:pt idx="618148">
                  <c:v>0</c:v>
                </c:pt>
                <c:pt idx="618149">
                  <c:v>0</c:v>
                </c:pt>
                <c:pt idx="618150">
                  <c:v>0</c:v>
                </c:pt>
                <c:pt idx="618151">
                  <c:v>0</c:v>
                </c:pt>
                <c:pt idx="618152">
                  <c:v>0</c:v>
                </c:pt>
                <c:pt idx="618153">
                  <c:v>0</c:v>
                </c:pt>
                <c:pt idx="618154">
                  <c:v>0</c:v>
                </c:pt>
                <c:pt idx="618155">
                  <c:v>0</c:v>
                </c:pt>
                <c:pt idx="618156">
                  <c:v>0</c:v>
                </c:pt>
                <c:pt idx="618157">
                  <c:v>0</c:v>
                </c:pt>
                <c:pt idx="618158">
                  <c:v>0</c:v>
                </c:pt>
                <c:pt idx="618159">
                  <c:v>0</c:v>
                </c:pt>
                <c:pt idx="618160">
                  <c:v>0</c:v>
                </c:pt>
                <c:pt idx="618161">
                  <c:v>0</c:v>
                </c:pt>
                <c:pt idx="618162">
                  <c:v>0</c:v>
                </c:pt>
                <c:pt idx="618163">
                  <c:v>0</c:v>
                </c:pt>
                <c:pt idx="618164">
                  <c:v>0</c:v>
                </c:pt>
                <c:pt idx="618165">
                  <c:v>0</c:v>
                </c:pt>
                <c:pt idx="618166">
                  <c:v>0</c:v>
                </c:pt>
                <c:pt idx="618167">
                  <c:v>0</c:v>
                </c:pt>
                <c:pt idx="618168">
                  <c:v>0</c:v>
                </c:pt>
                <c:pt idx="618169">
                  <c:v>0</c:v>
                </c:pt>
                <c:pt idx="618170">
                  <c:v>0</c:v>
                </c:pt>
                <c:pt idx="618171">
                  <c:v>0</c:v>
                </c:pt>
                <c:pt idx="618172">
                  <c:v>0</c:v>
                </c:pt>
                <c:pt idx="618173">
                  <c:v>0</c:v>
                </c:pt>
                <c:pt idx="618174">
                  <c:v>0</c:v>
                </c:pt>
                <c:pt idx="618175">
                  <c:v>0</c:v>
                </c:pt>
                <c:pt idx="618176">
                  <c:v>0</c:v>
                </c:pt>
                <c:pt idx="618177">
                  <c:v>0</c:v>
                </c:pt>
                <c:pt idx="618178">
                  <c:v>0</c:v>
                </c:pt>
                <c:pt idx="618179">
                  <c:v>0</c:v>
                </c:pt>
                <c:pt idx="618180">
                  <c:v>0</c:v>
                </c:pt>
                <c:pt idx="618181">
                  <c:v>0</c:v>
                </c:pt>
                <c:pt idx="618182">
                  <c:v>0</c:v>
                </c:pt>
                <c:pt idx="618183">
                  <c:v>0</c:v>
                </c:pt>
                <c:pt idx="618184">
                  <c:v>0</c:v>
                </c:pt>
                <c:pt idx="618185">
                  <c:v>0</c:v>
                </c:pt>
                <c:pt idx="618186">
                  <c:v>0</c:v>
                </c:pt>
                <c:pt idx="618187">
                  <c:v>0</c:v>
                </c:pt>
                <c:pt idx="618188">
                  <c:v>0</c:v>
                </c:pt>
                <c:pt idx="618189">
                  <c:v>0</c:v>
                </c:pt>
                <c:pt idx="618190">
                  <c:v>0</c:v>
                </c:pt>
                <c:pt idx="618191">
                  <c:v>0</c:v>
                </c:pt>
                <c:pt idx="618192">
                  <c:v>0</c:v>
                </c:pt>
                <c:pt idx="618193">
                  <c:v>0</c:v>
                </c:pt>
                <c:pt idx="618194">
                  <c:v>0</c:v>
                </c:pt>
                <c:pt idx="618195">
                  <c:v>0</c:v>
                </c:pt>
                <c:pt idx="618196">
                  <c:v>0</c:v>
                </c:pt>
                <c:pt idx="618197">
                  <c:v>0</c:v>
                </c:pt>
                <c:pt idx="618198">
                  <c:v>0</c:v>
                </c:pt>
                <c:pt idx="618199">
                  <c:v>0</c:v>
                </c:pt>
                <c:pt idx="618200">
                  <c:v>0</c:v>
                </c:pt>
                <c:pt idx="618201">
                  <c:v>0</c:v>
                </c:pt>
                <c:pt idx="618202">
                  <c:v>0</c:v>
                </c:pt>
                <c:pt idx="618203">
                  <c:v>0</c:v>
                </c:pt>
                <c:pt idx="618204">
                  <c:v>0</c:v>
                </c:pt>
                <c:pt idx="618205">
                  <c:v>0</c:v>
                </c:pt>
                <c:pt idx="618206">
                  <c:v>0</c:v>
                </c:pt>
                <c:pt idx="618207">
                  <c:v>0</c:v>
                </c:pt>
                <c:pt idx="618208">
                  <c:v>0</c:v>
                </c:pt>
                <c:pt idx="618209">
                  <c:v>0</c:v>
                </c:pt>
                <c:pt idx="618210">
                  <c:v>0</c:v>
                </c:pt>
                <c:pt idx="618211">
                  <c:v>0</c:v>
                </c:pt>
                <c:pt idx="618212">
                  <c:v>0</c:v>
                </c:pt>
                <c:pt idx="618213">
                  <c:v>0</c:v>
                </c:pt>
                <c:pt idx="618214">
                  <c:v>0</c:v>
                </c:pt>
                <c:pt idx="618215">
                  <c:v>0</c:v>
                </c:pt>
                <c:pt idx="618216">
                  <c:v>0</c:v>
                </c:pt>
                <c:pt idx="618217">
                  <c:v>0</c:v>
                </c:pt>
                <c:pt idx="618218">
                  <c:v>0</c:v>
                </c:pt>
                <c:pt idx="618219">
                  <c:v>0</c:v>
                </c:pt>
                <c:pt idx="618220">
                  <c:v>0</c:v>
                </c:pt>
                <c:pt idx="618221">
                  <c:v>0</c:v>
                </c:pt>
                <c:pt idx="618222">
                  <c:v>0</c:v>
                </c:pt>
                <c:pt idx="618223">
                  <c:v>0</c:v>
                </c:pt>
                <c:pt idx="618224">
                  <c:v>0</c:v>
                </c:pt>
                <c:pt idx="618225">
                  <c:v>0</c:v>
                </c:pt>
                <c:pt idx="618226">
                  <c:v>0</c:v>
                </c:pt>
                <c:pt idx="618227">
                  <c:v>0</c:v>
                </c:pt>
                <c:pt idx="618228">
                  <c:v>0</c:v>
                </c:pt>
                <c:pt idx="618229">
                  <c:v>0</c:v>
                </c:pt>
                <c:pt idx="618230">
                  <c:v>0</c:v>
                </c:pt>
                <c:pt idx="618231">
                  <c:v>0</c:v>
                </c:pt>
                <c:pt idx="618232">
                  <c:v>0</c:v>
                </c:pt>
                <c:pt idx="618233">
                  <c:v>0</c:v>
                </c:pt>
                <c:pt idx="618234">
                  <c:v>0</c:v>
                </c:pt>
                <c:pt idx="618235">
                  <c:v>0</c:v>
                </c:pt>
                <c:pt idx="618236">
                  <c:v>0</c:v>
                </c:pt>
                <c:pt idx="618237">
                  <c:v>0</c:v>
                </c:pt>
                <c:pt idx="618238">
                  <c:v>0</c:v>
                </c:pt>
                <c:pt idx="618239">
                  <c:v>0</c:v>
                </c:pt>
                <c:pt idx="618240">
                  <c:v>0</c:v>
                </c:pt>
                <c:pt idx="618241">
                  <c:v>0</c:v>
                </c:pt>
                <c:pt idx="618242">
                  <c:v>0</c:v>
                </c:pt>
                <c:pt idx="618243">
                  <c:v>0</c:v>
                </c:pt>
                <c:pt idx="618244">
                  <c:v>0</c:v>
                </c:pt>
                <c:pt idx="618245">
                  <c:v>0</c:v>
                </c:pt>
                <c:pt idx="618246">
                  <c:v>0</c:v>
                </c:pt>
                <c:pt idx="618247">
                  <c:v>0</c:v>
                </c:pt>
                <c:pt idx="618248">
                  <c:v>0</c:v>
                </c:pt>
                <c:pt idx="618249">
                  <c:v>0</c:v>
                </c:pt>
                <c:pt idx="618250">
                  <c:v>0</c:v>
                </c:pt>
                <c:pt idx="618251">
                  <c:v>0</c:v>
                </c:pt>
                <c:pt idx="618252">
                  <c:v>0</c:v>
                </c:pt>
                <c:pt idx="618253">
                  <c:v>0</c:v>
                </c:pt>
                <c:pt idx="618254">
                  <c:v>0</c:v>
                </c:pt>
                <c:pt idx="618255">
                  <c:v>0</c:v>
                </c:pt>
                <c:pt idx="618256">
                  <c:v>0</c:v>
                </c:pt>
                <c:pt idx="618257">
                  <c:v>0</c:v>
                </c:pt>
                <c:pt idx="618258">
                  <c:v>0</c:v>
                </c:pt>
                <c:pt idx="618259">
                  <c:v>0</c:v>
                </c:pt>
                <c:pt idx="618260">
                  <c:v>0</c:v>
                </c:pt>
                <c:pt idx="618261">
                  <c:v>0</c:v>
                </c:pt>
                <c:pt idx="618262">
                  <c:v>0</c:v>
                </c:pt>
                <c:pt idx="618263">
                  <c:v>0</c:v>
                </c:pt>
                <c:pt idx="618264">
                  <c:v>0</c:v>
                </c:pt>
                <c:pt idx="618265">
                  <c:v>0</c:v>
                </c:pt>
                <c:pt idx="618266">
                  <c:v>0</c:v>
                </c:pt>
                <c:pt idx="618267">
                  <c:v>0</c:v>
                </c:pt>
                <c:pt idx="618268">
                  <c:v>0</c:v>
                </c:pt>
                <c:pt idx="618269">
                  <c:v>0</c:v>
                </c:pt>
                <c:pt idx="618270">
                  <c:v>0</c:v>
                </c:pt>
                <c:pt idx="618271">
                  <c:v>0</c:v>
                </c:pt>
                <c:pt idx="618272">
                  <c:v>0</c:v>
                </c:pt>
                <c:pt idx="618273">
                  <c:v>0</c:v>
                </c:pt>
                <c:pt idx="618274">
                  <c:v>0</c:v>
                </c:pt>
                <c:pt idx="618275">
                  <c:v>0</c:v>
                </c:pt>
                <c:pt idx="618276">
                  <c:v>0</c:v>
                </c:pt>
                <c:pt idx="618277">
                  <c:v>0</c:v>
                </c:pt>
                <c:pt idx="618278">
                  <c:v>0</c:v>
                </c:pt>
                <c:pt idx="618279">
                  <c:v>0</c:v>
                </c:pt>
                <c:pt idx="618280">
                  <c:v>0</c:v>
                </c:pt>
                <c:pt idx="618281">
                  <c:v>0</c:v>
                </c:pt>
                <c:pt idx="618282">
                  <c:v>0</c:v>
                </c:pt>
                <c:pt idx="618283">
                  <c:v>0</c:v>
                </c:pt>
                <c:pt idx="618284">
                  <c:v>0</c:v>
                </c:pt>
                <c:pt idx="618285">
                  <c:v>0</c:v>
                </c:pt>
                <c:pt idx="618286">
                  <c:v>0</c:v>
                </c:pt>
                <c:pt idx="618287">
                  <c:v>0</c:v>
                </c:pt>
                <c:pt idx="618288">
                  <c:v>0</c:v>
                </c:pt>
                <c:pt idx="618289">
                  <c:v>0</c:v>
                </c:pt>
                <c:pt idx="618290">
                  <c:v>0</c:v>
                </c:pt>
                <c:pt idx="618291">
                  <c:v>0</c:v>
                </c:pt>
                <c:pt idx="618292">
                  <c:v>0</c:v>
                </c:pt>
                <c:pt idx="618293">
                  <c:v>0</c:v>
                </c:pt>
                <c:pt idx="618294">
                  <c:v>0</c:v>
                </c:pt>
                <c:pt idx="618295">
                  <c:v>0</c:v>
                </c:pt>
                <c:pt idx="618296">
                  <c:v>0</c:v>
                </c:pt>
                <c:pt idx="618297">
                  <c:v>0</c:v>
                </c:pt>
                <c:pt idx="618298">
                  <c:v>0</c:v>
                </c:pt>
                <c:pt idx="618299">
                  <c:v>0</c:v>
                </c:pt>
                <c:pt idx="618300">
                  <c:v>0</c:v>
                </c:pt>
                <c:pt idx="618301">
                  <c:v>0</c:v>
                </c:pt>
                <c:pt idx="618302">
                  <c:v>0</c:v>
                </c:pt>
                <c:pt idx="618303">
                  <c:v>0</c:v>
                </c:pt>
                <c:pt idx="618304">
                  <c:v>0</c:v>
                </c:pt>
                <c:pt idx="618305">
                  <c:v>0</c:v>
                </c:pt>
                <c:pt idx="618306">
                  <c:v>0</c:v>
                </c:pt>
                <c:pt idx="618307">
                  <c:v>0</c:v>
                </c:pt>
                <c:pt idx="618308">
                  <c:v>0</c:v>
                </c:pt>
                <c:pt idx="618309">
                  <c:v>0</c:v>
                </c:pt>
                <c:pt idx="618310">
                  <c:v>0</c:v>
                </c:pt>
                <c:pt idx="618311">
                  <c:v>0</c:v>
                </c:pt>
                <c:pt idx="618312">
                  <c:v>0</c:v>
                </c:pt>
                <c:pt idx="618313">
                  <c:v>0</c:v>
                </c:pt>
                <c:pt idx="618314">
                  <c:v>0</c:v>
                </c:pt>
                <c:pt idx="618315">
                  <c:v>0</c:v>
                </c:pt>
                <c:pt idx="618316">
                  <c:v>0</c:v>
                </c:pt>
                <c:pt idx="618317">
                  <c:v>0</c:v>
                </c:pt>
                <c:pt idx="618318">
                  <c:v>0</c:v>
                </c:pt>
                <c:pt idx="618319">
                  <c:v>0</c:v>
                </c:pt>
                <c:pt idx="618320">
                  <c:v>0</c:v>
                </c:pt>
                <c:pt idx="618321">
                  <c:v>0</c:v>
                </c:pt>
                <c:pt idx="618322">
                  <c:v>0</c:v>
                </c:pt>
                <c:pt idx="618323">
                  <c:v>0</c:v>
                </c:pt>
                <c:pt idx="618324">
                  <c:v>0</c:v>
                </c:pt>
                <c:pt idx="618325">
                  <c:v>0</c:v>
                </c:pt>
                <c:pt idx="618326">
                  <c:v>0</c:v>
                </c:pt>
                <c:pt idx="618327">
                  <c:v>0</c:v>
                </c:pt>
                <c:pt idx="618328">
                  <c:v>0</c:v>
                </c:pt>
                <c:pt idx="618329">
                  <c:v>0</c:v>
                </c:pt>
                <c:pt idx="618330">
                  <c:v>0</c:v>
                </c:pt>
                <c:pt idx="618331">
                  <c:v>0</c:v>
                </c:pt>
                <c:pt idx="618332">
                  <c:v>0</c:v>
                </c:pt>
                <c:pt idx="618333">
                  <c:v>0</c:v>
                </c:pt>
                <c:pt idx="618334">
                  <c:v>0</c:v>
                </c:pt>
                <c:pt idx="618335">
                  <c:v>0</c:v>
                </c:pt>
                <c:pt idx="618336">
                  <c:v>0</c:v>
                </c:pt>
                <c:pt idx="618337">
                  <c:v>0</c:v>
                </c:pt>
                <c:pt idx="618338">
                  <c:v>0</c:v>
                </c:pt>
                <c:pt idx="618339">
                  <c:v>0</c:v>
                </c:pt>
                <c:pt idx="618340">
                  <c:v>0</c:v>
                </c:pt>
                <c:pt idx="618341">
                  <c:v>0</c:v>
                </c:pt>
                <c:pt idx="618342">
                  <c:v>0</c:v>
                </c:pt>
                <c:pt idx="618343">
                  <c:v>0</c:v>
                </c:pt>
                <c:pt idx="618344">
                  <c:v>0</c:v>
                </c:pt>
                <c:pt idx="618345">
                  <c:v>0</c:v>
                </c:pt>
                <c:pt idx="618346">
                  <c:v>0</c:v>
                </c:pt>
                <c:pt idx="618347">
                  <c:v>0</c:v>
                </c:pt>
                <c:pt idx="618348">
                  <c:v>0</c:v>
                </c:pt>
                <c:pt idx="618349">
                  <c:v>0</c:v>
                </c:pt>
                <c:pt idx="618350">
                  <c:v>0</c:v>
                </c:pt>
                <c:pt idx="618351">
                  <c:v>0</c:v>
                </c:pt>
                <c:pt idx="618352">
                  <c:v>0</c:v>
                </c:pt>
                <c:pt idx="618353">
                  <c:v>0</c:v>
                </c:pt>
                <c:pt idx="618354">
                  <c:v>0</c:v>
                </c:pt>
                <c:pt idx="618355">
                  <c:v>0</c:v>
                </c:pt>
                <c:pt idx="618356">
                  <c:v>0</c:v>
                </c:pt>
                <c:pt idx="618357">
                  <c:v>0</c:v>
                </c:pt>
                <c:pt idx="618358">
                  <c:v>0</c:v>
                </c:pt>
                <c:pt idx="618359">
                  <c:v>0</c:v>
                </c:pt>
                <c:pt idx="618360">
                  <c:v>0</c:v>
                </c:pt>
                <c:pt idx="618361">
                  <c:v>0</c:v>
                </c:pt>
                <c:pt idx="618362">
                  <c:v>0</c:v>
                </c:pt>
                <c:pt idx="618363">
                  <c:v>0</c:v>
                </c:pt>
                <c:pt idx="618364">
                  <c:v>0</c:v>
                </c:pt>
                <c:pt idx="618365">
                  <c:v>0</c:v>
                </c:pt>
                <c:pt idx="618366">
                  <c:v>0</c:v>
                </c:pt>
                <c:pt idx="618367">
                  <c:v>0</c:v>
                </c:pt>
                <c:pt idx="618368">
                  <c:v>0</c:v>
                </c:pt>
                <c:pt idx="618369">
                  <c:v>0</c:v>
                </c:pt>
                <c:pt idx="618370">
                  <c:v>0</c:v>
                </c:pt>
                <c:pt idx="618371">
                  <c:v>0</c:v>
                </c:pt>
                <c:pt idx="618372">
                  <c:v>0</c:v>
                </c:pt>
                <c:pt idx="618373">
                  <c:v>0</c:v>
                </c:pt>
                <c:pt idx="618374">
                  <c:v>0</c:v>
                </c:pt>
                <c:pt idx="618375">
                  <c:v>0</c:v>
                </c:pt>
                <c:pt idx="618376">
                  <c:v>0</c:v>
                </c:pt>
                <c:pt idx="618377">
                  <c:v>0</c:v>
                </c:pt>
                <c:pt idx="618378">
                  <c:v>0</c:v>
                </c:pt>
                <c:pt idx="618379">
                  <c:v>0</c:v>
                </c:pt>
                <c:pt idx="618380">
                  <c:v>0</c:v>
                </c:pt>
                <c:pt idx="618381">
                  <c:v>0</c:v>
                </c:pt>
                <c:pt idx="618382">
                  <c:v>0</c:v>
                </c:pt>
                <c:pt idx="618383">
                  <c:v>0</c:v>
                </c:pt>
                <c:pt idx="618384">
                  <c:v>0</c:v>
                </c:pt>
                <c:pt idx="618385">
                  <c:v>0</c:v>
                </c:pt>
                <c:pt idx="618386">
                  <c:v>0</c:v>
                </c:pt>
                <c:pt idx="618387">
                  <c:v>0</c:v>
                </c:pt>
                <c:pt idx="618388">
                  <c:v>0</c:v>
                </c:pt>
                <c:pt idx="618389">
                  <c:v>0</c:v>
                </c:pt>
                <c:pt idx="618390">
                  <c:v>0</c:v>
                </c:pt>
                <c:pt idx="618391">
                  <c:v>0</c:v>
                </c:pt>
                <c:pt idx="618392">
                  <c:v>0</c:v>
                </c:pt>
                <c:pt idx="618393">
                  <c:v>0</c:v>
                </c:pt>
                <c:pt idx="618394">
                  <c:v>0</c:v>
                </c:pt>
                <c:pt idx="618395">
                  <c:v>0</c:v>
                </c:pt>
                <c:pt idx="618396">
                  <c:v>0</c:v>
                </c:pt>
                <c:pt idx="618397">
                  <c:v>0</c:v>
                </c:pt>
                <c:pt idx="618398">
                  <c:v>0</c:v>
                </c:pt>
                <c:pt idx="618399">
                  <c:v>0</c:v>
                </c:pt>
                <c:pt idx="618400">
                  <c:v>0</c:v>
                </c:pt>
                <c:pt idx="618401">
                  <c:v>0</c:v>
                </c:pt>
                <c:pt idx="618402">
                  <c:v>0</c:v>
                </c:pt>
                <c:pt idx="618403">
                  <c:v>0</c:v>
                </c:pt>
                <c:pt idx="618404">
                  <c:v>0</c:v>
                </c:pt>
                <c:pt idx="618405">
                  <c:v>0</c:v>
                </c:pt>
                <c:pt idx="618406">
                  <c:v>0</c:v>
                </c:pt>
                <c:pt idx="618407">
                  <c:v>0</c:v>
                </c:pt>
                <c:pt idx="618408">
                  <c:v>0</c:v>
                </c:pt>
                <c:pt idx="618409">
                  <c:v>0</c:v>
                </c:pt>
                <c:pt idx="618410">
                  <c:v>0</c:v>
                </c:pt>
                <c:pt idx="618411">
                  <c:v>0</c:v>
                </c:pt>
                <c:pt idx="618412">
                  <c:v>0</c:v>
                </c:pt>
                <c:pt idx="618413">
                  <c:v>0</c:v>
                </c:pt>
                <c:pt idx="618414">
                  <c:v>0</c:v>
                </c:pt>
                <c:pt idx="618415">
                  <c:v>0</c:v>
                </c:pt>
                <c:pt idx="618416">
                  <c:v>0</c:v>
                </c:pt>
                <c:pt idx="618417">
                  <c:v>0</c:v>
                </c:pt>
                <c:pt idx="618418">
                  <c:v>0</c:v>
                </c:pt>
                <c:pt idx="618419">
                  <c:v>0</c:v>
                </c:pt>
                <c:pt idx="618420">
                  <c:v>0</c:v>
                </c:pt>
                <c:pt idx="618421">
                  <c:v>0</c:v>
                </c:pt>
                <c:pt idx="618422">
                  <c:v>0</c:v>
                </c:pt>
                <c:pt idx="618423">
                  <c:v>0</c:v>
                </c:pt>
                <c:pt idx="618424">
                  <c:v>0</c:v>
                </c:pt>
                <c:pt idx="618425">
                  <c:v>0</c:v>
                </c:pt>
                <c:pt idx="618426">
                  <c:v>0</c:v>
                </c:pt>
                <c:pt idx="618427">
                  <c:v>0</c:v>
                </c:pt>
                <c:pt idx="618428">
                  <c:v>0</c:v>
                </c:pt>
                <c:pt idx="618429">
                  <c:v>0</c:v>
                </c:pt>
                <c:pt idx="618430">
                  <c:v>0</c:v>
                </c:pt>
                <c:pt idx="618431">
                  <c:v>0</c:v>
                </c:pt>
                <c:pt idx="618432">
                  <c:v>0</c:v>
                </c:pt>
                <c:pt idx="618433">
                  <c:v>0</c:v>
                </c:pt>
                <c:pt idx="618434">
                  <c:v>0</c:v>
                </c:pt>
                <c:pt idx="618435">
                  <c:v>0</c:v>
                </c:pt>
                <c:pt idx="618436">
                  <c:v>0</c:v>
                </c:pt>
                <c:pt idx="618437">
                  <c:v>0</c:v>
                </c:pt>
                <c:pt idx="618438">
                  <c:v>0</c:v>
                </c:pt>
                <c:pt idx="618439">
                  <c:v>0</c:v>
                </c:pt>
                <c:pt idx="618440">
                  <c:v>0</c:v>
                </c:pt>
                <c:pt idx="618441">
                  <c:v>0</c:v>
                </c:pt>
                <c:pt idx="618442">
                  <c:v>0</c:v>
                </c:pt>
                <c:pt idx="618443">
                  <c:v>0</c:v>
                </c:pt>
                <c:pt idx="618444">
                  <c:v>0</c:v>
                </c:pt>
                <c:pt idx="618445">
                  <c:v>0</c:v>
                </c:pt>
                <c:pt idx="618446">
                  <c:v>0</c:v>
                </c:pt>
                <c:pt idx="618447">
                  <c:v>0</c:v>
                </c:pt>
                <c:pt idx="618448">
                  <c:v>0</c:v>
                </c:pt>
                <c:pt idx="618449">
                  <c:v>0</c:v>
                </c:pt>
                <c:pt idx="618450">
                  <c:v>0</c:v>
                </c:pt>
                <c:pt idx="618451">
                  <c:v>0</c:v>
                </c:pt>
                <c:pt idx="618452">
                  <c:v>0</c:v>
                </c:pt>
                <c:pt idx="618453">
                  <c:v>0</c:v>
                </c:pt>
                <c:pt idx="618454">
                  <c:v>0</c:v>
                </c:pt>
                <c:pt idx="618455">
                  <c:v>0</c:v>
                </c:pt>
                <c:pt idx="618456">
                  <c:v>0</c:v>
                </c:pt>
                <c:pt idx="618457">
                  <c:v>0</c:v>
                </c:pt>
                <c:pt idx="618458">
                  <c:v>0</c:v>
                </c:pt>
                <c:pt idx="618459">
                  <c:v>0</c:v>
                </c:pt>
                <c:pt idx="618460">
                  <c:v>0</c:v>
                </c:pt>
                <c:pt idx="618461">
                  <c:v>0</c:v>
                </c:pt>
                <c:pt idx="618462">
                  <c:v>0</c:v>
                </c:pt>
                <c:pt idx="618463">
                  <c:v>0</c:v>
                </c:pt>
                <c:pt idx="618464">
                  <c:v>0</c:v>
                </c:pt>
                <c:pt idx="618465">
                  <c:v>0</c:v>
                </c:pt>
                <c:pt idx="618466">
                  <c:v>0</c:v>
                </c:pt>
                <c:pt idx="618467">
                  <c:v>0</c:v>
                </c:pt>
                <c:pt idx="618468">
                  <c:v>0</c:v>
                </c:pt>
                <c:pt idx="618469">
                  <c:v>0</c:v>
                </c:pt>
                <c:pt idx="618470">
                  <c:v>0</c:v>
                </c:pt>
                <c:pt idx="618471">
                  <c:v>0</c:v>
                </c:pt>
                <c:pt idx="618472">
                  <c:v>0</c:v>
                </c:pt>
                <c:pt idx="618473">
                  <c:v>0</c:v>
                </c:pt>
                <c:pt idx="618474">
                  <c:v>0</c:v>
                </c:pt>
                <c:pt idx="618475">
                  <c:v>0</c:v>
                </c:pt>
                <c:pt idx="618476">
                  <c:v>0</c:v>
                </c:pt>
                <c:pt idx="618477">
                  <c:v>0</c:v>
                </c:pt>
                <c:pt idx="618478">
                  <c:v>0</c:v>
                </c:pt>
                <c:pt idx="618479">
                  <c:v>0</c:v>
                </c:pt>
                <c:pt idx="618480">
                  <c:v>0</c:v>
                </c:pt>
                <c:pt idx="618481">
                  <c:v>0</c:v>
                </c:pt>
                <c:pt idx="618482">
                  <c:v>0</c:v>
                </c:pt>
                <c:pt idx="618483">
                  <c:v>0</c:v>
                </c:pt>
                <c:pt idx="618484">
                  <c:v>0</c:v>
                </c:pt>
                <c:pt idx="618485">
                  <c:v>0</c:v>
                </c:pt>
                <c:pt idx="618486">
                  <c:v>0</c:v>
                </c:pt>
                <c:pt idx="618487">
                  <c:v>0</c:v>
                </c:pt>
                <c:pt idx="618488">
                  <c:v>0</c:v>
                </c:pt>
                <c:pt idx="618489">
                  <c:v>0</c:v>
                </c:pt>
                <c:pt idx="618490">
                  <c:v>0</c:v>
                </c:pt>
                <c:pt idx="618491">
                  <c:v>0</c:v>
                </c:pt>
                <c:pt idx="618492">
                  <c:v>0</c:v>
                </c:pt>
                <c:pt idx="618493">
                  <c:v>0</c:v>
                </c:pt>
                <c:pt idx="618494">
                  <c:v>0</c:v>
                </c:pt>
                <c:pt idx="618495">
                  <c:v>0</c:v>
                </c:pt>
                <c:pt idx="618496">
                  <c:v>0</c:v>
                </c:pt>
                <c:pt idx="618497">
                  <c:v>0</c:v>
                </c:pt>
                <c:pt idx="618498">
                  <c:v>0</c:v>
                </c:pt>
                <c:pt idx="618499">
                  <c:v>0</c:v>
                </c:pt>
                <c:pt idx="618500">
                  <c:v>0</c:v>
                </c:pt>
                <c:pt idx="618501">
                  <c:v>0</c:v>
                </c:pt>
                <c:pt idx="618502">
                  <c:v>0</c:v>
                </c:pt>
                <c:pt idx="618503">
                  <c:v>0</c:v>
                </c:pt>
                <c:pt idx="618504">
                  <c:v>0</c:v>
                </c:pt>
                <c:pt idx="618505">
                  <c:v>0</c:v>
                </c:pt>
                <c:pt idx="618506">
                  <c:v>0</c:v>
                </c:pt>
                <c:pt idx="618507">
                  <c:v>0</c:v>
                </c:pt>
                <c:pt idx="618508">
                  <c:v>0</c:v>
                </c:pt>
                <c:pt idx="618509">
                  <c:v>0</c:v>
                </c:pt>
                <c:pt idx="618510">
                  <c:v>0</c:v>
                </c:pt>
                <c:pt idx="618511">
                  <c:v>0</c:v>
                </c:pt>
                <c:pt idx="618512">
                  <c:v>0</c:v>
                </c:pt>
                <c:pt idx="618513">
                  <c:v>0</c:v>
                </c:pt>
                <c:pt idx="618514">
                  <c:v>0</c:v>
                </c:pt>
                <c:pt idx="618515">
                  <c:v>0</c:v>
                </c:pt>
                <c:pt idx="618516">
                  <c:v>0</c:v>
                </c:pt>
                <c:pt idx="618517">
                  <c:v>0</c:v>
                </c:pt>
                <c:pt idx="618518">
                  <c:v>0</c:v>
                </c:pt>
                <c:pt idx="618519">
                  <c:v>0</c:v>
                </c:pt>
                <c:pt idx="618520">
                  <c:v>0</c:v>
                </c:pt>
                <c:pt idx="618521">
                  <c:v>0</c:v>
                </c:pt>
                <c:pt idx="618522">
                  <c:v>0</c:v>
                </c:pt>
                <c:pt idx="618523">
                  <c:v>0</c:v>
                </c:pt>
                <c:pt idx="618524">
                  <c:v>0</c:v>
                </c:pt>
                <c:pt idx="618525">
                  <c:v>0</c:v>
                </c:pt>
                <c:pt idx="618526">
                  <c:v>0</c:v>
                </c:pt>
                <c:pt idx="618527">
                  <c:v>0</c:v>
                </c:pt>
                <c:pt idx="618528">
                  <c:v>0</c:v>
                </c:pt>
                <c:pt idx="618529">
                  <c:v>0</c:v>
                </c:pt>
                <c:pt idx="618530">
                  <c:v>0</c:v>
                </c:pt>
                <c:pt idx="618531">
                  <c:v>0</c:v>
                </c:pt>
                <c:pt idx="618532">
                  <c:v>0</c:v>
                </c:pt>
                <c:pt idx="618533">
                  <c:v>0</c:v>
                </c:pt>
                <c:pt idx="618534">
                  <c:v>0</c:v>
                </c:pt>
                <c:pt idx="618535">
                  <c:v>0</c:v>
                </c:pt>
                <c:pt idx="618536">
                  <c:v>0</c:v>
                </c:pt>
                <c:pt idx="618537">
                  <c:v>0</c:v>
                </c:pt>
                <c:pt idx="618538">
                  <c:v>0</c:v>
                </c:pt>
                <c:pt idx="618539">
                  <c:v>0</c:v>
                </c:pt>
                <c:pt idx="618540">
                  <c:v>0</c:v>
                </c:pt>
                <c:pt idx="618541">
                  <c:v>0</c:v>
                </c:pt>
                <c:pt idx="618542">
                  <c:v>0</c:v>
                </c:pt>
                <c:pt idx="618543">
                  <c:v>0</c:v>
                </c:pt>
                <c:pt idx="618544">
                  <c:v>0</c:v>
                </c:pt>
                <c:pt idx="618545">
                  <c:v>0</c:v>
                </c:pt>
                <c:pt idx="618546">
                  <c:v>0</c:v>
                </c:pt>
                <c:pt idx="618547">
                  <c:v>0</c:v>
                </c:pt>
                <c:pt idx="618548">
                  <c:v>0</c:v>
                </c:pt>
                <c:pt idx="618549">
                  <c:v>0</c:v>
                </c:pt>
                <c:pt idx="618550">
                  <c:v>0</c:v>
                </c:pt>
                <c:pt idx="618551">
                  <c:v>0</c:v>
                </c:pt>
                <c:pt idx="618552">
                  <c:v>0</c:v>
                </c:pt>
                <c:pt idx="618553">
                  <c:v>0</c:v>
                </c:pt>
                <c:pt idx="618554">
                  <c:v>0</c:v>
                </c:pt>
                <c:pt idx="618555">
                  <c:v>0</c:v>
                </c:pt>
                <c:pt idx="618556">
                  <c:v>0</c:v>
                </c:pt>
                <c:pt idx="618557">
                  <c:v>0</c:v>
                </c:pt>
                <c:pt idx="618558">
                  <c:v>0</c:v>
                </c:pt>
                <c:pt idx="618559">
                  <c:v>0</c:v>
                </c:pt>
                <c:pt idx="618560">
                  <c:v>0</c:v>
                </c:pt>
                <c:pt idx="618561">
                  <c:v>0</c:v>
                </c:pt>
                <c:pt idx="618562">
                  <c:v>0</c:v>
                </c:pt>
                <c:pt idx="618563">
                  <c:v>0</c:v>
                </c:pt>
                <c:pt idx="618564">
                  <c:v>0</c:v>
                </c:pt>
                <c:pt idx="618565">
                  <c:v>0</c:v>
                </c:pt>
                <c:pt idx="618566">
                  <c:v>0</c:v>
                </c:pt>
                <c:pt idx="618567">
                  <c:v>0</c:v>
                </c:pt>
                <c:pt idx="618568">
                  <c:v>0</c:v>
                </c:pt>
                <c:pt idx="618569">
                  <c:v>0</c:v>
                </c:pt>
                <c:pt idx="618570">
                  <c:v>0</c:v>
                </c:pt>
                <c:pt idx="618571">
                  <c:v>0</c:v>
                </c:pt>
                <c:pt idx="618572">
                  <c:v>0</c:v>
                </c:pt>
                <c:pt idx="618573">
                  <c:v>0</c:v>
                </c:pt>
                <c:pt idx="618574">
                  <c:v>0</c:v>
                </c:pt>
                <c:pt idx="618575">
                  <c:v>0</c:v>
                </c:pt>
                <c:pt idx="618576">
                  <c:v>0</c:v>
                </c:pt>
                <c:pt idx="618577">
                  <c:v>0</c:v>
                </c:pt>
                <c:pt idx="618578">
                  <c:v>0</c:v>
                </c:pt>
                <c:pt idx="618579">
                  <c:v>0</c:v>
                </c:pt>
                <c:pt idx="618580">
                  <c:v>0</c:v>
                </c:pt>
                <c:pt idx="618581">
                  <c:v>0</c:v>
                </c:pt>
                <c:pt idx="618582">
                  <c:v>0</c:v>
                </c:pt>
                <c:pt idx="618583">
                  <c:v>0</c:v>
                </c:pt>
                <c:pt idx="618584">
                  <c:v>0</c:v>
                </c:pt>
                <c:pt idx="618585">
                  <c:v>0</c:v>
                </c:pt>
                <c:pt idx="618586">
                  <c:v>0</c:v>
                </c:pt>
                <c:pt idx="618587">
                  <c:v>0</c:v>
                </c:pt>
                <c:pt idx="618588">
                  <c:v>0</c:v>
                </c:pt>
                <c:pt idx="618589">
                  <c:v>0</c:v>
                </c:pt>
                <c:pt idx="618590">
                  <c:v>0</c:v>
                </c:pt>
                <c:pt idx="618591">
                  <c:v>0</c:v>
                </c:pt>
                <c:pt idx="618592">
                  <c:v>0</c:v>
                </c:pt>
                <c:pt idx="618593">
                  <c:v>0</c:v>
                </c:pt>
                <c:pt idx="618594">
                  <c:v>0</c:v>
                </c:pt>
                <c:pt idx="618595">
                  <c:v>0</c:v>
                </c:pt>
                <c:pt idx="618596">
                  <c:v>0</c:v>
                </c:pt>
                <c:pt idx="618597">
                  <c:v>0</c:v>
                </c:pt>
                <c:pt idx="618598">
                  <c:v>0</c:v>
                </c:pt>
                <c:pt idx="618599">
                  <c:v>0</c:v>
                </c:pt>
                <c:pt idx="618600">
                  <c:v>0</c:v>
                </c:pt>
                <c:pt idx="618601">
                  <c:v>0</c:v>
                </c:pt>
                <c:pt idx="618602">
                  <c:v>0</c:v>
                </c:pt>
                <c:pt idx="618603">
                  <c:v>0</c:v>
                </c:pt>
                <c:pt idx="618604">
                  <c:v>0</c:v>
                </c:pt>
                <c:pt idx="618605">
                  <c:v>0</c:v>
                </c:pt>
                <c:pt idx="618606">
                  <c:v>0</c:v>
                </c:pt>
                <c:pt idx="618607">
                  <c:v>0</c:v>
                </c:pt>
                <c:pt idx="618608">
                  <c:v>0</c:v>
                </c:pt>
                <c:pt idx="618609">
                  <c:v>0</c:v>
                </c:pt>
                <c:pt idx="618610">
                  <c:v>0</c:v>
                </c:pt>
                <c:pt idx="618611">
                  <c:v>0</c:v>
                </c:pt>
                <c:pt idx="618612">
                  <c:v>0</c:v>
                </c:pt>
                <c:pt idx="618613">
                  <c:v>0</c:v>
                </c:pt>
                <c:pt idx="618614">
                  <c:v>0</c:v>
                </c:pt>
                <c:pt idx="618615">
                  <c:v>0</c:v>
                </c:pt>
                <c:pt idx="618616">
                  <c:v>0</c:v>
                </c:pt>
                <c:pt idx="618617">
                  <c:v>0</c:v>
                </c:pt>
                <c:pt idx="618618">
                  <c:v>0</c:v>
                </c:pt>
                <c:pt idx="618619">
                  <c:v>0</c:v>
                </c:pt>
                <c:pt idx="618620">
                  <c:v>0</c:v>
                </c:pt>
                <c:pt idx="618621">
                  <c:v>0</c:v>
                </c:pt>
                <c:pt idx="618622">
                  <c:v>0</c:v>
                </c:pt>
                <c:pt idx="618623">
                  <c:v>0</c:v>
                </c:pt>
                <c:pt idx="618624">
                  <c:v>0</c:v>
                </c:pt>
                <c:pt idx="618625">
                  <c:v>0</c:v>
                </c:pt>
                <c:pt idx="618626">
                  <c:v>0</c:v>
                </c:pt>
                <c:pt idx="618627">
                  <c:v>0</c:v>
                </c:pt>
                <c:pt idx="618628">
                  <c:v>0</c:v>
                </c:pt>
                <c:pt idx="618629">
                  <c:v>0</c:v>
                </c:pt>
                <c:pt idx="618630">
                  <c:v>0</c:v>
                </c:pt>
                <c:pt idx="618631">
                  <c:v>0</c:v>
                </c:pt>
                <c:pt idx="618632">
                  <c:v>0</c:v>
                </c:pt>
                <c:pt idx="618633">
                  <c:v>0</c:v>
                </c:pt>
                <c:pt idx="618634">
                  <c:v>0</c:v>
                </c:pt>
                <c:pt idx="618635">
                  <c:v>0</c:v>
                </c:pt>
                <c:pt idx="618636">
                  <c:v>0</c:v>
                </c:pt>
                <c:pt idx="618637">
                  <c:v>0</c:v>
                </c:pt>
                <c:pt idx="618638">
                  <c:v>0</c:v>
                </c:pt>
                <c:pt idx="618639">
                  <c:v>0</c:v>
                </c:pt>
                <c:pt idx="618640">
                  <c:v>0</c:v>
                </c:pt>
                <c:pt idx="618641">
                  <c:v>0</c:v>
                </c:pt>
                <c:pt idx="618642">
                  <c:v>0</c:v>
                </c:pt>
                <c:pt idx="618643">
                  <c:v>0</c:v>
                </c:pt>
                <c:pt idx="618644">
                  <c:v>0</c:v>
                </c:pt>
                <c:pt idx="618645">
                  <c:v>0</c:v>
                </c:pt>
                <c:pt idx="618646">
                  <c:v>0</c:v>
                </c:pt>
                <c:pt idx="618647">
                  <c:v>0</c:v>
                </c:pt>
                <c:pt idx="618648">
                  <c:v>0</c:v>
                </c:pt>
                <c:pt idx="618649">
                  <c:v>0</c:v>
                </c:pt>
                <c:pt idx="618650">
                  <c:v>0</c:v>
                </c:pt>
                <c:pt idx="618651">
                  <c:v>0</c:v>
                </c:pt>
                <c:pt idx="618652">
                  <c:v>0</c:v>
                </c:pt>
                <c:pt idx="618653">
                  <c:v>0</c:v>
                </c:pt>
                <c:pt idx="618654">
                  <c:v>0</c:v>
                </c:pt>
                <c:pt idx="618655">
                  <c:v>0</c:v>
                </c:pt>
                <c:pt idx="618656">
                  <c:v>0</c:v>
                </c:pt>
                <c:pt idx="618657">
                  <c:v>0</c:v>
                </c:pt>
                <c:pt idx="618658">
                  <c:v>0</c:v>
                </c:pt>
                <c:pt idx="618659">
                  <c:v>0</c:v>
                </c:pt>
                <c:pt idx="618660">
                  <c:v>0</c:v>
                </c:pt>
                <c:pt idx="618661">
                  <c:v>0</c:v>
                </c:pt>
                <c:pt idx="618662">
                  <c:v>0</c:v>
                </c:pt>
                <c:pt idx="618663">
                  <c:v>0</c:v>
                </c:pt>
                <c:pt idx="618664">
                  <c:v>0</c:v>
                </c:pt>
                <c:pt idx="618665">
                  <c:v>0</c:v>
                </c:pt>
                <c:pt idx="618666">
                  <c:v>0</c:v>
                </c:pt>
                <c:pt idx="618667">
                  <c:v>0</c:v>
                </c:pt>
                <c:pt idx="618668">
                  <c:v>0</c:v>
                </c:pt>
                <c:pt idx="618669">
                  <c:v>0</c:v>
                </c:pt>
                <c:pt idx="618670">
                  <c:v>0</c:v>
                </c:pt>
                <c:pt idx="618671">
                  <c:v>0</c:v>
                </c:pt>
                <c:pt idx="618672">
                  <c:v>0</c:v>
                </c:pt>
                <c:pt idx="618673">
                  <c:v>0</c:v>
                </c:pt>
                <c:pt idx="618674">
                  <c:v>0</c:v>
                </c:pt>
                <c:pt idx="618675">
                  <c:v>0</c:v>
                </c:pt>
                <c:pt idx="618676">
                  <c:v>0</c:v>
                </c:pt>
                <c:pt idx="618677">
                  <c:v>0</c:v>
                </c:pt>
                <c:pt idx="618678">
                  <c:v>0</c:v>
                </c:pt>
                <c:pt idx="618679">
                  <c:v>0</c:v>
                </c:pt>
                <c:pt idx="618680">
                  <c:v>0</c:v>
                </c:pt>
                <c:pt idx="618681">
                  <c:v>0</c:v>
                </c:pt>
                <c:pt idx="618682">
                  <c:v>0</c:v>
                </c:pt>
                <c:pt idx="618683">
                  <c:v>0</c:v>
                </c:pt>
                <c:pt idx="618684">
                  <c:v>0</c:v>
                </c:pt>
                <c:pt idx="618685">
                  <c:v>0</c:v>
                </c:pt>
                <c:pt idx="618686">
                  <c:v>0</c:v>
                </c:pt>
                <c:pt idx="618687">
                  <c:v>0</c:v>
                </c:pt>
                <c:pt idx="618688">
                  <c:v>0</c:v>
                </c:pt>
                <c:pt idx="618689">
                  <c:v>0</c:v>
                </c:pt>
                <c:pt idx="618690">
                  <c:v>0</c:v>
                </c:pt>
                <c:pt idx="618691">
                  <c:v>0</c:v>
                </c:pt>
                <c:pt idx="618692">
                  <c:v>0</c:v>
                </c:pt>
                <c:pt idx="618693">
                  <c:v>0</c:v>
                </c:pt>
                <c:pt idx="618694">
                  <c:v>0</c:v>
                </c:pt>
                <c:pt idx="618695">
                  <c:v>0</c:v>
                </c:pt>
                <c:pt idx="618696">
                  <c:v>0</c:v>
                </c:pt>
                <c:pt idx="618697">
                  <c:v>0</c:v>
                </c:pt>
                <c:pt idx="618698">
                  <c:v>0</c:v>
                </c:pt>
                <c:pt idx="618699">
                  <c:v>0</c:v>
                </c:pt>
                <c:pt idx="618700">
                  <c:v>0</c:v>
                </c:pt>
                <c:pt idx="618701">
                  <c:v>0</c:v>
                </c:pt>
                <c:pt idx="618702">
                  <c:v>0</c:v>
                </c:pt>
                <c:pt idx="618703">
                  <c:v>0</c:v>
                </c:pt>
                <c:pt idx="618704">
                  <c:v>0</c:v>
                </c:pt>
                <c:pt idx="618705">
                  <c:v>0</c:v>
                </c:pt>
                <c:pt idx="618706">
                  <c:v>0</c:v>
                </c:pt>
                <c:pt idx="618707">
                  <c:v>0</c:v>
                </c:pt>
                <c:pt idx="618708">
                  <c:v>0</c:v>
                </c:pt>
                <c:pt idx="618709">
                  <c:v>0</c:v>
                </c:pt>
                <c:pt idx="618710">
                  <c:v>0</c:v>
                </c:pt>
                <c:pt idx="618711">
                  <c:v>0</c:v>
                </c:pt>
                <c:pt idx="618712">
                  <c:v>0</c:v>
                </c:pt>
                <c:pt idx="618713">
                  <c:v>0</c:v>
                </c:pt>
                <c:pt idx="618714">
                  <c:v>0</c:v>
                </c:pt>
                <c:pt idx="618715">
                  <c:v>0</c:v>
                </c:pt>
                <c:pt idx="618716">
                  <c:v>0</c:v>
                </c:pt>
                <c:pt idx="618717">
                  <c:v>0</c:v>
                </c:pt>
                <c:pt idx="618718">
                  <c:v>0</c:v>
                </c:pt>
                <c:pt idx="618719">
                  <c:v>0</c:v>
                </c:pt>
                <c:pt idx="618720">
                  <c:v>0</c:v>
                </c:pt>
                <c:pt idx="618721">
                  <c:v>0</c:v>
                </c:pt>
                <c:pt idx="618722">
                  <c:v>0</c:v>
                </c:pt>
                <c:pt idx="618723">
                  <c:v>0</c:v>
                </c:pt>
                <c:pt idx="618724">
                  <c:v>0</c:v>
                </c:pt>
                <c:pt idx="618725">
                  <c:v>0</c:v>
                </c:pt>
                <c:pt idx="618726">
                  <c:v>0</c:v>
                </c:pt>
                <c:pt idx="618727">
                  <c:v>0</c:v>
                </c:pt>
                <c:pt idx="618728">
                  <c:v>0</c:v>
                </c:pt>
                <c:pt idx="618729">
                  <c:v>0</c:v>
                </c:pt>
                <c:pt idx="618730">
                  <c:v>0</c:v>
                </c:pt>
                <c:pt idx="618731">
                  <c:v>0</c:v>
                </c:pt>
                <c:pt idx="618732">
                  <c:v>0</c:v>
                </c:pt>
                <c:pt idx="618733">
                  <c:v>0</c:v>
                </c:pt>
                <c:pt idx="618734">
                  <c:v>0</c:v>
                </c:pt>
                <c:pt idx="618735">
                  <c:v>0</c:v>
                </c:pt>
                <c:pt idx="618736">
                  <c:v>0</c:v>
                </c:pt>
                <c:pt idx="618737">
                  <c:v>0</c:v>
                </c:pt>
                <c:pt idx="618738">
                  <c:v>0</c:v>
                </c:pt>
                <c:pt idx="618739">
                  <c:v>0</c:v>
                </c:pt>
                <c:pt idx="618740">
                  <c:v>0</c:v>
                </c:pt>
                <c:pt idx="618741">
                  <c:v>0</c:v>
                </c:pt>
                <c:pt idx="618742">
                  <c:v>0</c:v>
                </c:pt>
                <c:pt idx="618743">
                  <c:v>0</c:v>
                </c:pt>
                <c:pt idx="618744">
                  <c:v>0</c:v>
                </c:pt>
                <c:pt idx="618745">
                  <c:v>0</c:v>
                </c:pt>
                <c:pt idx="618746">
                  <c:v>0</c:v>
                </c:pt>
                <c:pt idx="618747">
                  <c:v>0</c:v>
                </c:pt>
                <c:pt idx="618748">
                  <c:v>0</c:v>
                </c:pt>
                <c:pt idx="618749">
                  <c:v>0</c:v>
                </c:pt>
                <c:pt idx="618750">
                  <c:v>0</c:v>
                </c:pt>
                <c:pt idx="618751">
                  <c:v>0</c:v>
                </c:pt>
                <c:pt idx="618752">
                  <c:v>0</c:v>
                </c:pt>
                <c:pt idx="618753">
                  <c:v>0</c:v>
                </c:pt>
                <c:pt idx="618754">
                  <c:v>0</c:v>
                </c:pt>
                <c:pt idx="618755">
                  <c:v>0</c:v>
                </c:pt>
                <c:pt idx="618756">
                  <c:v>0</c:v>
                </c:pt>
                <c:pt idx="618757">
                  <c:v>0</c:v>
                </c:pt>
                <c:pt idx="618758">
                  <c:v>0</c:v>
                </c:pt>
                <c:pt idx="618759">
                  <c:v>0</c:v>
                </c:pt>
                <c:pt idx="618760">
                  <c:v>0</c:v>
                </c:pt>
                <c:pt idx="618761">
                  <c:v>0</c:v>
                </c:pt>
                <c:pt idx="618762">
                  <c:v>0</c:v>
                </c:pt>
                <c:pt idx="618763">
                  <c:v>0</c:v>
                </c:pt>
                <c:pt idx="618764">
                  <c:v>0</c:v>
                </c:pt>
                <c:pt idx="618765">
                  <c:v>0</c:v>
                </c:pt>
                <c:pt idx="618766">
                  <c:v>0</c:v>
                </c:pt>
                <c:pt idx="618767">
                  <c:v>0</c:v>
                </c:pt>
                <c:pt idx="618768">
                  <c:v>0</c:v>
                </c:pt>
                <c:pt idx="618769">
                  <c:v>0</c:v>
                </c:pt>
                <c:pt idx="618770">
                  <c:v>0</c:v>
                </c:pt>
                <c:pt idx="618771">
                  <c:v>0</c:v>
                </c:pt>
                <c:pt idx="618772">
                  <c:v>0</c:v>
                </c:pt>
                <c:pt idx="618773">
                  <c:v>0</c:v>
                </c:pt>
                <c:pt idx="618774">
                  <c:v>0</c:v>
                </c:pt>
                <c:pt idx="618775">
                  <c:v>0</c:v>
                </c:pt>
                <c:pt idx="618776">
                  <c:v>0</c:v>
                </c:pt>
                <c:pt idx="618777">
                  <c:v>0</c:v>
                </c:pt>
                <c:pt idx="618778">
                  <c:v>0</c:v>
                </c:pt>
                <c:pt idx="618779">
                  <c:v>0</c:v>
                </c:pt>
                <c:pt idx="618780">
                  <c:v>0</c:v>
                </c:pt>
                <c:pt idx="618781">
                  <c:v>0</c:v>
                </c:pt>
                <c:pt idx="618782">
                  <c:v>0</c:v>
                </c:pt>
                <c:pt idx="618783">
                  <c:v>0</c:v>
                </c:pt>
                <c:pt idx="618784">
                  <c:v>0</c:v>
                </c:pt>
                <c:pt idx="618785">
                  <c:v>0</c:v>
                </c:pt>
                <c:pt idx="618786">
                  <c:v>0</c:v>
                </c:pt>
                <c:pt idx="618787">
                  <c:v>0</c:v>
                </c:pt>
                <c:pt idx="618788">
                  <c:v>0</c:v>
                </c:pt>
                <c:pt idx="618789">
                  <c:v>0</c:v>
                </c:pt>
                <c:pt idx="618790">
                  <c:v>0</c:v>
                </c:pt>
                <c:pt idx="618791">
                  <c:v>0</c:v>
                </c:pt>
                <c:pt idx="618792">
                  <c:v>0</c:v>
                </c:pt>
                <c:pt idx="618793">
                  <c:v>0</c:v>
                </c:pt>
                <c:pt idx="618794">
                  <c:v>0</c:v>
                </c:pt>
                <c:pt idx="618795">
                  <c:v>0</c:v>
                </c:pt>
                <c:pt idx="618796">
                  <c:v>0</c:v>
                </c:pt>
                <c:pt idx="618797">
                  <c:v>0</c:v>
                </c:pt>
                <c:pt idx="618798">
                  <c:v>0</c:v>
                </c:pt>
                <c:pt idx="618799">
                  <c:v>0</c:v>
                </c:pt>
                <c:pt idx="618800">
                  <c:v>0</c:v>
                </c:pt>
                <c:pt idx="618801">
                  <c:v>0</c:v>
                </c:pt>
                <c:pt idx="618802">
                  <c:v>0</c:v>
                </c:pt>
                <c:pt idx="618803">
                  <c:v>0</c:v>
                </c:pt>
                <c:pt idx="618804">
                  <c:v>0</c:v>
                </c:pt>
                <c:pt idx="618805">
                  <c:v>0</c:v>
                </c:pt>
                <c:pt idx="618806">
                  <c:v>0</c:v>
                </c:pt>
                <c:pt idx="618807">
                  <c:v>0</c:v>
                </c:pt>
                <c:pt idx="618808">
                  <c:v>0</c:v>
                </c:pt>
                <c:pt idx="618809">
                  <c:v>0</c:v>
                </c:pt>
                <c:pt idx="618810">
                  <c:v>0</c:v>
                </c:pt>
                <c:pt idx="618811">
                  <c:v>0</c:v>
                </c:pt>
                <c:pt idx="618812">
                  <c:v>0</c:v>
                </c:pt>
                <c:pt idx="618813">
                  <c:v>0</c:v>
                </c:pt>
                <c:pt idx="618814">
                  <c:v>0</c:v>
                </c:pt>
                <c:pt idx="618815">
                  <c:v>0</c:v>
                </c:pt>
                <c:pt idx="618816">
                  <c:v>0</c:v>
                </c:pt>
                <c:pt idx="618817">
                  <c:v>0</c:v>
                </c:pt>
                <c:pt idx="618818">
                  <c:v>0</c:v>
                </c:pt>
                <c:pt idx="618819">
                  <c:v>0</c:v>
                </c:pt>
                <c:pt idx="618820">
                  <c:v>0</c:v>
                </c:pt>
                <c:pt idx="618821">
                  <c:v>0</c:v>
                </c:pt>
                <c:pt idx="618822">
                  <c:v>0</c:v>
                </c:pt>
                <c:pt idx="618823">
                  <c:v>0</c:v>
                </c:pt>
                <c:pt idx="618824">
                  <c:v>0</c:v>
                </c:pt>
                <c:pt idx="618825">
                  <c:v>0</c:v>
                </c:pt>
                <c:pt idx="618826">
                  <c:v>0</c:v>
                </c:pt>
                <c:pt idx="618827">
                  <c:v>0</c:v>
                </c:pt>
                <c:pt idx="618828">
                  <c:v>0</c:v>
                </c:pt>
                <c:pt idx="618829">
                  <c:v>0</c:v>
                </c:pt>
                <c:pt idx="618830">
                  <c:v>0</c:v>
                </c:pt>
                <c:pt idx="618831">
                  <c:v>0</c:v>
                </c:pt>
                <c:pt idx="618832">
                  <c:v>0</c:v>
                </c:pt>
                <c:pt idx="618833">
                  <c:v>0</c:v>
                </c:pt>
                <c:pt idx="618834">
                  <c:v>0</c:v>
                </c:pt>
                <c:pt idx="618835">
                  <c:v>0</c:v>
                </c:pt>
                <c:pt idx="618836">
                  <c:v>0</c:v>
                </c:pt>
                <c:pt idx="618837">
                  <c:v>0</c:v>
                </c:pt>
                <c:pt idx="618838">
                  <c:v>0</c:v>
                </c:pt>
                <c:pt idx="618839">
                  <c:v>0</c:v>
                </c:pt>
                <c:pt idx="618840">
                  <c:v>0</c:v>
                </c:pt>
                <c:pt idx="618841">
                  <c:v>0</c:v>
                </c:pt>
                <c:pt idx="618842">
                  <c:v>0</c:v>
                </c:pt>
                <c:pt idx="618843">
                  <c:v>0</c:v>
                </c:pt>
                <c:pt idx="618844">
                  <c:v>0</c:v>
                </c:pt>
                <c:pt idx="618845">
                  <c:v>0</c:v>
                </c:pt>
                <c:pt idx="618846">
                  <c:v>0</c:v>
                </c:pt>
                <c:pt idx="618847">
                  <c:v>0</c:v>
                </c:pt>
                <c:pt idx="618848">
                  <c:v>0</c:v>
                </c:pt>
                <c:pt idx="618849">
                  <c:v>0</c:v>
                </c:pt>
                <c:pt idx="618850">
                  <c:v>0</c:v>
                </c:pt>
                <c:pt idx="618851">
                  <c:v>0</c:v>
                </c:pt>
                <c:pt idx="618852">
                  <c:v>0</c:v>
                </c:pt>
                <c:pt idx="618853">
                  <c:v>0</c:v>
                </c:pt>
                <c:pt idx="618854">
                  <c:v>0</c:v>
                </c:pt>
                <c:pt idx="618855">
                  <c:v>0</c:v>
                </c:pt>
                <c:pt idx="618856">
                  <c:v>0</c:v>
                </c:pt>
                <c:pt idx="618857">
                  <c:v>0</c:v>
                </c:pt>
                <c:pt idx="618858">
                  <c:v>0</c:v>
                </c:pt>
                <c:pt idx="618859">
                  <c:v>0</c:v>
                </c:pt>
                <c:pt idx="618860">
                  <c:v>0</c:v>
                </c:pt>
                <c:pt idx="618861">
                  <c:v>0</c:v>
                </c:pt>
                <c:pt idx="618862">
                  <c:v>0</c:v>
                </c:pt>
                <c:pt idx="618863">
                  <c:v>0</c:v>
                </c:pt>
                <c:pt idx="618864">
                  <c:v>0</c:v>
                </c:pt>
                <c:pt idx="618865">
                  <c:v>0</c:v>
                </c:pt>
                <c:pt idx="618866">
                  <c:v>0</c:v>
                </c:pt>
                <c:pt idx="618867">
                  <c:v>0</c:v>
                </c:pt>
                <c:pt idx="618868">
                  <c:v>0</c:v>
                </c:pt>
                <c:pt idx="618869">
                  <c:v>0</c:v>
                </c:pt>
                <c:pt idx="618870">
                  <c:v>0</c:v>
                </c:pt>
                <c:pt idx="618871">
                  <c:v>0</c:v>
                </c:pt>
                <c:pt idx="618872">
                  <c:v>0</c:v>
                </c:pt>
                <c:pt idx="618873">
                  <c:v>0</c:v>
                </c:pt>
                <c:pt idx="618874">
                  <c:v>0</c:v>
                </c:pt>
                <c:pt idx="618875">
                  <c:v>0</c:v>
                </c:pt>
                <c:pt idx="618876">
                  <c:v>0</c:v>
                </c:pt>
                <c:pt idx="618877">
                  <c:v>0</c:v>
                </c:pt>
                <c:pt idx="618878">
                  <c:v>0</c:v>
                </c:pt>
                <c:pt idx="618879">
                  <c:v>0</c:v>
                </c:pt>
                <c:pt idx="618880">
                  <c:v>0</c:v>
                </c:pt>
                <c:pt idx="618881">
                  <c:v>0</c:v>
                </c:pt>
                <c:pt idx="618882">
                  <c:v>0</c:v>
                </c:pt>
                <c:pt idx="618883">
                  <c:v>0</c:v>
                </c:pt>
                <c:pt idx="618884">
                  <c:v>0</c:v>
                </c:pt>
                <c:pt idx="618885">
                  <c:v>0</c:v>
                </c:pt>
                <c:pt idx="618886">
                  <c:v>0</c:v>
                </c:pt>
                <c:pt idx="618887">
                  <c:v>0</c:v>
                </c:pt>
                <c:pt idx="618888">
                  <c:v>0</c:v>
                </c:pt>
                <c:pt idx="618889">
                  <c:v>0</c:v>
                </c:pt>
                <c:pt idx="618890">
                  <c:v>0</c:v>
                </c:pt>
                <c:pt idx="618891">
                  <c:v>0</c:v>
                </c:pt>
                <c:pt idx="618892">
                  <c:v>0</c:v>
                </c:pt>
                <c:pt idx="618893">
                  <c:v>0</c:v>
                </c:pt>
                <c:pt idx="618894">
                  <c:v>0</c:v>
                </c:pt>
                <c:pt idx="618895">
                  <c:v>0</c:v>
                </c:pt>
                <c:pt idx="618896">
                  <c:v>0</c:v>
                </c:pt>
                <c:pt idx="618897">
                  <c:v>0</c:v>
                </c:pt>
                <c:pt idx="618898">
                  <c:v>0</c:v>
                </c:pt>
                <c:pt idx="618899">
                  <c:v>0</c:v>
                </c:pt>
                <c:pt idx="618900">
                  <c:v>0</c:v>
                </c:pt>
                <c:pt idx="618901">
                  <c:v>0</c:v>
                </c:pt>
                <c:pt idx="618902">
                  <c:v>0</c:v>
                </c:pt>
                <c:pt idx="618903">
                  <c:v>0</c:v>
                </c:pt>
                <c:pt idx="618904">
                  <c:v>0</c:v>
                </c:pt>
                <c:pt idx="618905">
                  <c:v>0</c:v>
                </c:pt>
                <c:pt idx="618906">
                  <c:v>0</c:v>
                </c:pt>
                <c:pt idx="618907">
                  <c:v>0</c:v>
                </c:pt>
                <c:pt idx="618908">
                  <c:v>0</c:v>
                </c:pt>
                <c:pt idx="618909">
                  <c:v>0</c:v>
                </c:pt>
                <c:pt idx="618910">
                  <c:v>0</c:v>
                </c:pt>
                <c:pt idx="618911">
                  <c:v>0</c:v>
                </c:pt>
                <c:pt idx="618912">
                  <c:v>0</c:v>
                </c:pt>
                <c:pt idx="618913">
                  <c:v>0</c:v>
                </c:pt>
                <c:pt idx="618914">
                  <c:v>0</c:v>
                </c:pt>
                <c:pt idx="618915">
                  <c:v>0</c:v>
                </c:pt>
                <c:pt idx="618916">
                  <c:v>0</c:v>
                </c:pt>
                <c:pt idx="618917">
                  <c:v>0</c:v>
                </c:pt>
                <c:pt idx="618918">
                  <c:v>0</c:v>
                </c:pt>
                <c:pt idx="618919">
                  <c:v>0</c:v>
                </c:pt>
                <c:pt idx="618920">
                  <c:v>0</c:v>
                </c:pt>
                <c:pt idx="618921">
                  <c:v>0</c:v>
                </c:pt>
                <c:pt idx="618922">
                  <c:v>0</c:v>
                </c:pt>
                <c:pt idx="618923">
                  <c:v>0</c:v>
                </c:pt>
                <c:pt idx="618924">
                  <c:v>0</c:v>
                </c:pt>
                <c:pt idx="618925">
                  <c:v>0</c:v>
                </c:pt>
                <c:pt idx="618926">
                  <c:v>0</c:v>
                </c:pt>
                <c:pt idx="618927">
                  <c:v>0</c:v>
                </c:pt>
                <c:pt idx="618928">
                  <c:v>0</c:v>
                </c:pt>
                <c:pt idx="618929">
                  <c:v>0</c:v>
                </c:pt>
                <c:pt idx="618930">
                  <c:v>0</c:v>
                </c:pt>
                <c:pt idx="618931">
                  <c:v>0</c:v>
                </c:pt>
                <c:pt idx="618932">
                  <c:v>0</c:v>
                </c:pt>
                <c:pt idx="618933">
                  <c:v>0</c:v>
                </c:pt>
                <c:pt idx="618934">
                  <c:v>0</c:v>
                </c:pt>
                <c:pt idx="618935">
                  <c:v>0</c:v>
                </c:pt>
                <c:pt idx="618936">
                  <c:v>0</c:v>
                </c:pt>
                <c:pt idx="618937">
                  <c:v>0</c:v>
                </c:pt>
                <c:pt idx="618938">
                  <c:v>0</c:v>
                </c:pt>
                <c:pt idx="618939">
                  <c:v>0</c:v>
                </c:pt>
                <c:pt idx="618940">
                  <c:v>0</c:v>
                </c:pt>
                <c:pt idx="618941">
                  <c:v>0</c:v>
                </c:pt>
                <c:pt idx="618942">
                  <c:v>0</c:v>
                </c:pt>
                <c:pt idx="618943">
                  <c:v>0</c:v>
                </c:pt>
                <c:pt idx="618944">
                  <c:v>0</c:v>
                </c:pt>
                <c:pt idx="618945">
                  <c:v>0</c:v>
                </c:pt>
                <c:pt idx="618946">
                  <c:v>0</c:v>
                </c:pt>
                <c:pt idx="618947">
                  <c:v>0</c:v>
                </c:pt>
                <c:pt idx="618948">
                  <c:v>0</c:v>
                </c:pt>
                <c:pt idx="618949">
                  <c:v>0</c:v>
                </c:pt>
                <c:pt idx="618950">
                  <c:v>0</c:v>
                </c:pt>
                <c:pt idx="618951">
                  <c:v>0</c:v>
                </c:pt>
                <c:pt idx="618952">
                  <c:v>0</c:v>
                </c:pt>
                <c:pt idx="618953">
                  <c:v>0</c:v>
                </c:pt>
                <c:pt idx="618954">
                  <c:v>0</c:v>
                </c:pt>
                <c:pt idx="618955">
                  <c:v>0</c:v>
                </c:pt>
                <c:pt idx="618956">
                  <c:v>0</c:v>
                </c:pt>
                <c:pt idx="618957">
                  <c:v>0</c:v>
                </c:pt>
                <c:pt idx="618958">
                  <c:v>0</c:v>
                </c:pt>
                <c:pt idx="618959">
                  <c:v>0</c:v>
                </c:pt>
                <c:pt idx="618960">
                  <c:v>0</c:v>
                </c:pt>
                <c:pt idx="618961">
                  <c:v>0</c:v>
                </c:pt>
                <c:pt idx="618962">
                  <c:v>0</c:v>
                </c:pt>
                <c:pt idx="618963">
                  <c:v>0</c:v>
                </c:pt>
                <c:pt idx="618964">
                  <c:v>0</c:v>
                </c:pt>
                <c:pt idx="618965">
                  <c:v>0</c:v>
                </c:pt>
                <c:pt idx="618966">
                  <c:v>0</c:v>
                </c:pt>
                <c:pt idx="618967">
                  <c:v>0</c:v>
                </c:pt>
                <c:pt idx="618968">
                  <c:v>0</c:v>
                </c:pt>
                <c:pt idx="618969">
                  <c:v>0</c:v>
                </c:pt>
                <c:pt idx="618970">
                  <c:v>0</c:v>
                </c:pt>
                <c:pt idx="618971">
                  <c:v>0</c:v>
                </c:pt>
                <c:pt idx="618972">
                  <c:v>0</c:v>
                </c:pt>
                <c:pt idx="618973">
                  <c:v>0</c:v>
                </c:pt>
                <c:pt idx="618974">
                  <c:v>0</c:v>
                </c:pt>
                <c:pt idx="618975">
                  <c:v>0</c:v>
                </c:pt>
                <c:pt idx="618976">
                  <c:v>0</c:v>
                </c:pt>
                <c:pt idx="618977">
                  <c:v>0</c:v>
                </c:pt>
                <c:pt idx="618978">
                  <c:v>0</c:v>
                </c:pt>
                <c:pt idx="618979">
                  <c:v>0</c:v>
                </c:pt>
                <c:pt idx="618980">
                  <c:v>0</c:v>
                </c:pt>
                <c:pt idx="618981">
                  <c:v>0</c:v>
                </c:pt>
                <c:pt idx="618982">
                  <c:v>0</c:v>
                </c:pt>
                <c:pt idx="618983">
                  <c:v>0</c:v>
                </c:pt>
                <c:pt idx="618984">
                  <c:v>0</c:v>
                </c:pt>
                <c:pt idx="618985">
                  <c:v>0</c:v>
                </c:pt>
                <c:pt idx="618986">
                  <c:v>0</c:v>
                </c:pt>
                <c:pt idx="618987">
                  <c:v>0</c:v>
                </c:pt>
                <c:pt idx="618988">
                  <c:v>0</c:v>
                </c:pt>
                <c:pt idx="618989">
                  <c:v>0</c:v>
                </c:pt>
                <c:pt idx="618990">
                  <c:v>0</c:v>
                </c:pt>
                <c:pt idx="618991">
                  <c:v>0</c:v>
                </c:pt>
                <c:pt idx="618992">
                  <c:v>0</c:v>
                </c:pt>
                <c:pt idx="618993">
                  <c:v>0</c:v>
                </c:pt>
                <c:pt idx="618994">
                  <c:v>0</c:v>
                </c:pt>
                <c:pt idx="618995">
                  <c:v>0</c:v>
                </c:pt>
                <c:pt idx="618996">
                  <c:v>0</c:v>
                </c:pt>
                <c:pt idx="618997">
                  <c:v>0</c:v>
                </c:pt>
                <c:pt idx="618998">
                  <c:v>0</c:v>
                </c:pt>
                <c:pt idx="618999">
                  <c:v>0</c:v>
                </c:pt>
                <c:pt idx="619000">
                  <c:v>0</c:v>
                </c:pt>
                <c:pt idx="619001">
                  <c:v>0</c:v>
                </c:pt>
                <c:pt idx="619002">
                  <c:v>0</c:v>
                </c:pt>
                <c:pt idx="619003">
                  <c:v>0</c:v>
                </c:pt>
                <c:pt idx="619004">
                  <c:v>0</c:v>
                </c:pt>
                <c:pt idx="619005">
                  <c:v>0</c:v>
                </c:pt>
                <c:pt idx="619006">
                  <c:v>0</c:v>
                </c:pt>
                <c:pt idx="619007">
                  <c:v>0</c:v>
                </c:pt>
                <c:pt idx="619008">
                  <c:v>0</c:v>
                </c:pt>
                <c:pt idx="619009">
                  <c:v>0</c:v>
                </c:pt>
                <c:pt idx="619010">
                  <c:v>0</c:v>
                </c:pt>
                <c:pt idx="619011">
                  <c:v>0</c:v>
                </c:pt>
                <c:pt idx="619012">
                  <c:v>0</c:v>
                </c:pt>
                <c:pt idx="619013">
                  <c:v>0</c:v>
                </c:pt>
                <c:pt idx="619014">
                  <c:v>0</c:v>
                </c:pt>
                <c:pt idx="619015">
                  <c:v>0</c:v>
                </c:pt>
                <c:pt idx="619016">
                  <c:v>0</c:v>
                </c:pt>
                <c:pt idx="619017">
                  <c:v>0</c:v>
                </c:pt>
                <c:pt idx="619018">
                  <c:v>0</c:v>
                </c:pt>
                <c:pt idx="619019">
                  <c:v>0</c:v>
                </c:pt>
                <c:pt idx="619020">
                  <c:v>0</c:v>
                </c:pt>
                <c:pt idx="619021">
                  <c:v>0</c:v>
                </c:pt>
                <c:pt idx="619022">
                  <c:v>0</c:v>
                </c:pt>
                <c:pt idx="619023">
                  <c:v>0</c:v>
                </c:pt>
                <c:pt idx="619024">
                  <c:v>0</c:v>
                </c:pt>
                <c:pt idx="619025">
                  <c:v>0</c:v>
                </c:pt>
                <c:pt idx="619026">
                  <c:v>0</c:v>
                </c:pt>
                <c:pt idx="619027">
                  <c:v>0</c:v>
                </c:pt>
                <c:pt idx="619028">
                  <c:v>0</c:v>
                </c:pt>
                <c:pt idx="619029">
                  <c:v>0</c:v>
                </c:pt>
                <c:pt idx="619030">
                  <c:v>0</c:v>
                </c:pt>
                <c:pt idx="619031">
                  <c:v>0</c:v>
                </c:pt>
                <c:pt idx="619032">
                  <c:v>0</c:v>
                </c:pt>
                <c:pt idx="619033">
                  <c:v>0</c:v>
                </c:pt>
                <c:pt idx="619034">
                  <c:v>0</c:v>
                </c:pt>
                <c:pt idx="619035">
                  <c:v>0</c:v>
                </c:pt>
                <c:pt idx="619036">
                  <c:v>0</c:v>
                </c:pt>
                <c:pt idx="619037">
                  <c:v>0</c:v>
                </c:pt>
                <c:pt idx="619038">
                  <c:v>0</c:v>
                </c:pt>
                <c:pt idx="619039">
                  <c:v>0</c:v>
                </c:pt>
                <c:pt idx="619040">
                  <c:v>0</c:v>
                </c:pt>
                <c:pt idx="619041">
                  <c:v>0</c:v>
                </c:pt>
                <c:pt idx="619042">
                  <c:v>0</c:v>
                </c:pt>
                <c:pt idx="619043">
                  <c:v>0</c:v>
                </c:pt>
                <c:pt idx="619044">
                  <c:v>0</c:v>
                </c:pt>
                <c:pt idx="619045">
                  <c:v>0</c:v>
                </c:pt>
                <c:pt idx="619046">
                  <c:v>0</c:v>
                </c:pt>
                <c:pt idx="619047">
                  <c:v>0</c:v>
                </c:pt>
                <c:pt idx="619048">
                  <c:v>0</c:v>
                </c:pt>
                <c:pt idx="619049">
                  <c:v>0</c:v>
                </c:pt>
                <c:pt idx="619050">
                  <c:v>0</c:v>
                </c:pt>
                <c:pt idx="619051">
                  <c:v>0</c:v>
                </c:pt>
                <c:pt idx="619052">
                  <c:v>0</c:v>
                </c:pt>
                <c:pt idx="619053">
                  <c:v>0</c:v>
                </c:pt>
                <c:pt idx="619054">
                  <c:v>0</c:v>
                </c:pt>
                <c:pt idx="619055">
                  <c:v>0</c:v>
                </c:pt>
                <c:pt idx="619056">
                  <c:v>0</c:v>
                </c:pt>
                <c:pt idx="619057">
                  <c:v>0</c:v>
                </c:pt>
                <c:pt idx="619058">
                  <c:v>0</c:v>
                </c:pt>
                <c:pt idx="619059">
                  <c:v>0</c:v>
                </c:pt>
                <c:pt idx="619060">
                  <c:v>0</c:v>
                </c:pt>
                <c:pt idx="619061">
                  <c:v>0</c:v>
                </c:pt>
                <c:pt idx="619062">
                  <c:v>0</c:v>
                </c:pt>
                <c:pt idx="619063">
                  <c:v>0</c:v>
                </c:pt>
                <c:pt idx="619064">
                  <c:v>0</c:v>
                </c:pt>
                <c:pt idx="619065">
                  <c:v>0</c:v>
                </c:pt>
                <c:pt idx="619066">
                  <c:v>0</c:v>
                </c:pt>
                <c:pt idx="619067">
                  <c:v>0</c:v>
                </c:pt>
                <c:pt idx="619068">
                  <c:v>0</c:v>
                </c:pt>
                <c:pt idx="619069">
                  <c:v>0</c:v>
                </c:pt>
                <c:pt idx="619070">
                  <c:v>0</c:v>
                </c:pt>
                <c:pt idx="619071">
                  <c:v>0</c:v>
                </c:pt>
                <c:pt idx="619072">
                  <c:v>0</c:v>
                </c:pt>
                <c:pt idx="619073">
                  <c:v>0</c:v>
                </c:pt>
                <c:pt idx="619074">
                  <c:v>0</c:v>
                </c:pt>
                <c:pt idx="619075">
                  <c:v>0</c:v>
                </c:pt>
                <c:pt idx="619076">
                  <c:v>0</c:v>
                </c:pt>
                <c:pt idx="619077">
                  <c:v>0</c:v>
                </c:pt>
                <c:pt idx="619078">
                  <c:v>0</c:v>
                </c:pt>
                <c:pt idx="619079">
                  <c:v>0</c:v>
                </c:pt>
                <c:pt idx="619080">
                  <c:v>0</c:v>
                </c:pt>
                <c:pt idx="619081">
                  <c:v>0</c:v>
                </c:pt>
                <c:pt idx="619082">
                  <c:v>0</c:v>
                </c:pt>
                <c:pt idx="619083">
                  <c:v>0</c:v>
                </c:pt>
                <c:pt idx="619084">
                  <c:v>0</c:v>
                </c:pt>
                <c:pt idx="619085">
                  <c:v>0</c:v>
                </c:pt>
                <c:pt idx="619086">
                  <c:v>0</c:v>
                </c:pt>
                <c:pt idx="619087">
                  <c:v>0</c:v>
                </c:pt>
                <c:pt idx="619088">
                  <c:v>0</c:v>
                </c:pt>
                <c:pt idx="619089">
                  <c:v>0</c:v>
                </c:pt>
                <c:pt idx="619090">
                  <c:v>0</c:v>
                </c:pt>
                <c:pt idx="619091">
                  <c:v>0</c:v>
                </c:pt>
                <c:pt idx="619092">
                  <c:v>0</c:v>
                </c:pt>
                <c:pt idx="619093">
                  <c:v>0</c:v>
                </c:pt>
                <c:pt idx="619094">
                  <c:v>0</c:v>
                </c:pt>
                <c:pt idx="619095">
                  <c:v>0</c:v>
                </c:pt>
                <c:pt idx="619096">
                  <c:v>0</c:v>
                </c:pt>
                <c:pt idx="619097">
                  <c:v>0</c:v>
                </c:pt>
                <c:pt idx="619098">
                  <c:v>0</c:v>
                </c:pt>
                <c:pt idx="619099">
                  <c:v>0</c:v>
                </c:pt>
                <c:pt idx="619100">
                  <c:v>0</c:v>
                </c:pt>
                <c:pt idx="619101">
                  <c:v>0</c:v>
                </c:pt>
                <c:pt idx="619102">
                  <c:v>0</c:v>
                </c:pt>
                <c:pt idx="619103">
                  <c:v>0</c:v>
                </c:pt>
                <c:pt idx="619104">
                  <c:v>0</c:v>
                </c:pt>
                <c:pt idx="619105">
                  <c:v>0</c:v>
                </c:pt>
                <c:pt idx="619106">
                  <c:v>0</c:v>
                </c:pt>
                <c:pt idx="619107">
                  <c:v>0</c:v>
                </c:pt>
                <c:pt idx="619108">
                  <c:v>0</c:v>
                </c:pt>
                <c:pt idx="619109">
                  <c:v>0</c:v>
                </c:pt>
                <c:pt idx="619110">
                  <c:v>0</c:v>
                </c:pt>
                <c:pt idx="619111">
                  <c:v>0</c:v>
                </c:pt>
                <c:pt idx="619112">
                  <c:v>0</c:v>
                </c:pt>
                <c:pt idx="619113">
                  <c:v>0</c:v>
                </c:pt>
                <c:pt idx="619114">
                  <c:v>0</c:v>
                </c:pt>
                <c:pt idx="619115">
                  <c:v>0</c:v>
                </c:pt>
                <c:pt idx="619116">
                  <c:v>0</c:v>
                </c:pt>
                <c:pt idx="619117">
                  <c:v>0</c:v>
                </c:pt>
                <c:pt idx="619118">
                  <c:v>0</c:v>
                </c:pt>
                <c:pt idx="619119">
                  <c:v>0</c:v>
                </c:pt>
                <c:pt idx="619120">
                  <c:v>0</c:v>
                </c:pt>
                <c:pt idx="619121">
                  <c:v>0</c:v>
                </c:pt>
                <c:pt idx="619122">
                  <c:v>0</c:v>
                </c:pt>
                <c:pt idx="619123">
                  <c:v>0</c:v>
                </c:pt>
                <c:pt idx="619124">
                  <c:v>0</c:v>
                </c:pt>
                <c:pt idx="619125">
                  <c:v>0</c:v>
                </c:pt>
                <c:pt idx="619126">
                  <c:v>0</c:v>
                </c:pt>
                <c:pt idx="619127">
                  <c:v>0</c:v>
                </c:pt>
                <c:pt idx="619128">
                  <c:v>0</c:v>
                </c:pt>
                <c:pt idx="619129">
                  <c:v>0</c:v>
                </c:pt>
                <c:pt idx="619130">
                  <c:v>0</c:v>
                </c:pt>
                <c:pt idx="619131">
                  <c:v>0</c:v>
                </c:pt>
                <c:pt idx="619132">
                  <c:v>0</c:v>
                </c:pt>
                <c:pt idx="619133">
                  <c:v>0</c:v>
                </c:pt>
                <c:pt idx="619134">
                  <c:v>0</c:v>
                </c:pt>
                <c:pt idx="619135">
                  <c:v>0</c:v>
                </c:pt>
                <c:pt idx="619136">
                  <c:v>0</c:v>
                </c:pt>
                <c:pt idx="619137">
                  <c:v>0</c:v>
                </c:pt>
                <c:pt idx="619138">
                  <c:v>0</c:v>
                </c:pt>
                <c:pt idx="619139">
                  <c:v>0</c:v>
                </c:pt>
                <c:pt idx="619140">
                  <c:v>0</c:v>
                </c:pt>
                <c:pt idx="619141">
                  <c:v>0</c:v>
                </c:pt>
                <c:pt idx="619142">
                  <c:v>0</c:v>
                </c:pt>
                <c:pt idx="619143">
                  <c:v>0</c:v>
                </c:pt>
                <c:pt idx="619144">
                  <c:v>0</c:v>
                </c:pt>
                <c:pt idx="619145">
                  <c:v>0</c:v>
                </c:pt>
                <c:pt idx="619146">
                  <c:v>0</c:v>
                </c:pt>
                <c:pt idx="619147">
                  <c:v>0</c:v>
                </c:pt>
                <c:pt idx="619148">
                  <c:v>0</c:v>
                </c:pt>
                <c:pt idx="619149">
                  <c:v>0</c:v>
                </c:pt>
                <c:pt idx="619150">
                  <c:v>0</c:v>
                </c:pt>
                <c:pt idx="619151">
                  <c:v>0</c:v>
                </c:pt>
                <c:pt idx="619152">
                  <c:v>0</c:v>
                </c:pt>
                <c:pt idx="619153">
                  <c:v>0</c:v>
                </c:pt>
                <c:pt idx="619154">
                  <c:v>0</c:v>
                </c:pt>
                <c:pt idx="619155">
                  <c:v>0</c:v>
                </c:pt>
                <c:pt idx="619156">
                  <c:v>0</c:v>
                </c:pt>
                <c:pt idx="619157">
                  <c:v>0</c:v>
                </c:pt>
                <c:pt idx="619158">
                  <c:v>0</c:v>
                </c:pt>
                <c:pt idx="619159">
                  <c:v>0</c:v>
                </c:pt>
                <c:pt idx="619160">
                  <c:v>0</c:v>
                </c:pt>
                <c:pt idx="619161">
                  <c:v>0</c:v>
                </c:pt>
                <c:pt idx="619162">
                  <c:v>0</c:v>
                </c:pt>
                <c:pt idx="619163">
                  <c:v>0</c:v>
                </c:pt>
                <c:pt idx="619164">
                  <c:v>0</c:v>
                </c:pt>
                <c:pt idx="619165">
                  <c:v>0</c:v>
                </c:pt>
                <c:pt idx="619166">
                  <c:v>0</c:v>
                </c:pt>
                <c:pt idx="619167">
                  <c:v>0</c:v>
                </c:pt>
                <c:pt idx="619168">
                  <c:v>0</c:v>
                </c:pt>
                <c:pt idx="619169">
                  <c:v>0</c:v>
                </c:pt>
                <c:pt idx="619170">
                  <c:v>0</c:v>
                </c:pt>
                <c:pt idx="619171">
                  <c:v>0</c:v>
                </c:pt>
                <c:pt idx="619172">
                  <c:v>0</c:v>
                </c:pt>
                <c:pt idx="619173">
                  <c:v>0</c:v>
                </c:pt>
                <c:pt idx="619174">
                  <c:v>0</c:v>
                </c:pt>
                <c:pt idx="619175">
                  <c:v>0</c:v>
                </c:pt>
                <c:pt idx="619176">
                  <c:v>0</c:v>
                </c:pt>
                <c:pt idx="619177">
                  <c:v>0</c:v>
                </c:pt>
                <c:pt idx="619178">
                  <c:v>0</c:v>
                </c:pt>
                <c:pt idx="619179">
                  <c:v>0</c:v>
                </c:pt>
                <c:pt idx="619180">
                  <c:v>0</c:v>
                </c:pt>
                <c:pt idx="619181">
                  <c:v>0</c:v>
                </c:pt>
                <c:pt idx="619182">
                  <c:v>0</c:v>
                </c:pt>
                <c:pt idx="619183">
                  <c:v>0</c:v>
                </c:pt>
                <c:pt idx="619184">
                  <c:v>0</c:v>
                </c:pt>
                <c:pt idx="619185">
                  <c:v>0</c:v>
                </c:pt>
                <c:pt idx="619186">
                  <c:v>0</c:v>
                </c:pt>
                <c:pt idx="619187">
                  <c:v>0</c:v>
                </c:pt>
                <c:pt idx="619188">
                  <c:v>0</c:v>
                </c:pt>
                <c:pt idx="619189">
                  <c:v>0</c:v>
                </c:pt>
                <c:pt idx="619190">
                  <c:v>0</c:v>
                </c:pt>
                <c:pt idx="619191">
                  <c:v>0</c:v>
                </c:pt>
                <c:pt idx="619192">
                  <c:v>0</c:v>
                </c:pt>
                <c:pt idx="619193">
                  <c:v>0</c:v>
                </c:pt>
                <c:pt idx="619194">
                  <c:v>0</c:v>
                </c:pt>
                <c:pt idx="619195">
                  <c:v>0</c:v>
                </c:pt>
                <c:pt idx="619196">
                  <c:v>0</c:v>
                </c:pt>
                <c:pt idx="619197">
                  <c:v>0</c:v>
                </c:pt>
                <c:pt idx="619198">
                  <c:v>0</c:v>
                </c:pt>
                <c:pt idx="619199">
                  <c:v>0</c:v>
                </c:pt>
                <c:pt idx="619200">
                  <c:v>0</c:v>
                </c:pt>
                <c:pt idx="619201">
                  <c:v>0</c:v>
                </c:pt>
                <c:pt idx="619202">
                  <c:v>0</c:v>
                </c:pt>
                <c:pt idx="619203">
                  <c:v>0</c:v>
                </c:pt>
                <c:pt idx="619204">
                  <c:v>0</c:v>
                </c:pt>
                <c:pt idx="619205">
                  <c:v>0</c:v>
                </c:pt>
                <c:pt idx="619206">
                  <c:v>0</c:v>
                </c:pt>
                <c:pt idx="619207">
                  <c:v>0</c:v>
                </c:pt>
                <c:pt idx="619208">
                  <c:v>0</c:v>
                </c:pt>
                <c:pt idx="619209">
                  <c:v>0</c:v>
                </c:pt>
                <c:pt idx="619210">
                  <c:v>0</c:v>
                </c:pt>
                <c:pt idx="619211">
                  <c:v>0</c:v>
                </c:pt>
                <c:pt idx="619212">
                  <c:v>0</c:v>
                </c:pt>
                <c:pt idx="619213">
                  <c:v>0</c:v>
                </c:pt>
                <c:pt idx="619214">
                  <c:v>0</c:v>
                </c:pt>
                <c:pt idx="619215">
                  <c:v>0</c:v>
                </c:pt>
                <c:pt idx="619216">
                  <c:v>0</c:v>
                </c:pt>
                <c:pt idx="619217">
                  <c:v>0</c:v>
                </c:pt>
                <c:pt idx="619218">
                  <c:v>0</c:v>
                </c:pt>
                <c:pt idx="619219">
                  <c:v>0</c:v>
                </c:pt>
                <c:pt idx="619220">
                  <c:v>0</c:v>
                </c:pt>
                <c:pt idx="619221">
                  <c:v>0</c:v>
                </c:pt>
                <c:pt idx="619222">
                  <c:v>0</c:v>
                </c:pt>
                <c:pt idx="619223">
                  <c:v>0</c:v>
                </c:pt>
                <c:pt idx="619224">
                  <c:v>0</c:v>
                </c:pt>
                <c:pt idx="619225">
                  <c:v>0</c:v>
                </c:pt>
                <c:pt idx="619226">
                  <c:v>0</c:v>
                </c:pt>
                <c:pt idx="619227">
                  <c:v>0</c:v>
                </c:pt>
                <c:pt idx="619228">
                  <c:v>0</c:v>
                </c:pt>
                <c:pt idx="619229">
                  <c:v>0</c:v>
                </c:pt>
                <c:pt idx="619230">
                  <c:v>0</c:v>
                </c:pt>
                <c:pt idx="619231">
                  <c:v>0</c:v>
                </c:pt>
                <c:pt idx="619232">
                  <c:v>0</c:v>
                </c:pt>
                <c:pt idx="619233">
                  <c:v>0</c:v>
                </c:pt>
                <c:pt idx="619234">
                  <c:v>0</c:v>
                </c:pt>
                <c:pt idx="619235">
                  <c:v>0</c:v>
                </c:pt>
                <c:pt idx="619236">
                  <c:v>0</c:v>
                </c:pt>
                <c:pt idx="619237">
                  <c:v>0</c:v>
                </c:pt>
                <c:pt idx="619238">
                  <c:v>0</c:v>
                </c:pt>
                <c:pt idx="619239">
                  <c:v>0</c:v>
                </c:pt>
                <c:pt idx="619240">
                  <c:v>0</c:v>
                </c:pt>
                <c:pt idx="619241">
                  <c:v>0</c:v>
                </c:pt>
                <c:pt idx="619242">
                  <c:v>0</c:v>
                </c:pt>
                <c:pt idx="619243">
                  <c:v>0</c:v>
                </c:pt>
                <c:pt idx="619244">
                  <c:v>0</c:v>
                </c:pt>
                <c:pt idx="619245">
                  <c:v>0</c:v>
                </c:pt>
                <c:pt idx="619246">
                  <c:v>0</c:v>
                </c:pt>
                <c:pt idx="619247">
                  <c:v>0</c:v>
                </c:pt>
                <c:pt idx="619248">
                  <c:v>0</c:v>
                </c:pt>
                <c:pt idx="619249">
                  <c:v>0</c:v>
                </c:pt>
                <c:pt idx="619250">
                  <c:v>0</c:v>
                </c:pt>
                <c:pt idx="619251">
                  <c:v>0</c:v>
                </c:pt>
                <c:pt idx="619252">
                  <c:v>0</c:v>
                </c:pt>
                <c:pt idx="619253">
                  <c:v>0</c:v>
                </c:pt>
                <c:pt idx="619254">
                  <c:v>0</c:v>
                </c:pt>
                <c:pt idx="619255">
                  <c:v>0</c:v>
                </c:pt>
                <c:pt idx="619256">
                  <c:v>0</c:v>
                </c:pt>
                <c:pt idx="619257">
                  <c:v>0</c:v>
                </c:pt>
                <c:pt idx="619258">
                  <c:v>0</c:v>
                </c:pt>
                <c:pt idx="619259">
                  <c:v>0</c:v>
                </c:pt>
                <c:pt idx="619260">
                  <c:v>0</c:v>
                </c:pt>
                <c:pt idx="619261">
                  <c:v>0</c:v>
                </c:pt>
                <c:pt idx="619262">
                  <c:v>0</c:v>
                </c:pt>
                <c:pt idx="619263">
                  <c:v>0</c:v>
                </c:pt>
                <c:pt idx="619264">
                  <c:v>0</c:v>
                </c:pt>
                <c:pt idx="619265">
                  <c:v>0</c:v>
                </c:pt>
                <c:pt idx="619266">
                  <c:v>0</c:v>
                </c:pt>
                <c:pt idx="619267">
                  <c:v>0</c:v>
                </c:pt>
                <c:pt idx="619268">
                  <c:v>0</c:v>
                </c:pt>
                <c:pt idx="619269">
                  <c:v>0</c:v>
                </c:pt>
                <c:pt idx="619270">
                  <c:v>0</c:v>
                </c:pt>
                <c:pt idx="619271">
                  <c:v>0</c:v>
                </c:pt>
                <c:pt idx="619272">
                  <c:v>0</c:v>
                </c:pt>
                <c:pt idx="619273">
                  <c:v>0</c:v>
                </c:pt>
                <c:pt idx="619274">
                  <c:v>0</c:v>
                </c:pt>
                <c:pt idx="619275">
                  <c:v>0</c:v>
                </c:pt>
                <c:pt idx="619276">
                  <c:v>0</c:v>
                </c:pt>
                <c:pt idx="619277">
                  <c:v>0</c:v>
                </c:pt>
                <c:pt idx="619278">
                  <c:v>0</c:v>
                </c:pt>
                <c:pt idx="619279">
                  <c:v>0</c:v>
                </c:pt>
                <c:pt idx="619280">
                  <c:v>0</c:v>
                </c:pt>
                <c:pt idx="619281">
                  <c:v>0</c:v>
                </c:pt>
                <c:pt idx="619282">
                  <c:v>0</c:v>
                </c:pt>
                <c:pt idx="619283">
                  <c:v>0</c:v>
                </c:pt>
                <c:pt idx="619284">
                  <c:v>0</c:v>
                </c:pt>
                <c:pt idx="619285">
                  <c:v>0</c:v>
                </c:pt>
                <c:pt idx="619286">
                  <c:v>0</c:v>
                </c:pt>
                <c:pt idx="619287">
                  <c:v>0</c:v>
                </c:pt>
                <c:pt idx="619288">
                  <c:v>0</c:v>
                </c:pt>
                <c:pt idx="619289">
                  <c:v>0</c:v>
                </c:pt>
                <c:pt idx="619290">
                  <c:v>0</c:v>
                </c:pt>
                <c:pt idx="619291">
                  <c:v>0</c:v>
                </c:pt>
                <c:pt idx="619292">
                  <c:v>0</c:v>
                </c:pt>
                <c:pt idx="619293">
                  <c:v>0</c:v>
                </c:pt>
                <c:pt idx="619294">
                  <c:v>0</c:v>
                </c:pt>
                <c:pt idx="619295">
                  <c:v>0</c:v>
                </c:pt>
                <c:pt idx="619296">
                  <c:v>0</c:v>
                </c:pt>
                <c:pt idx="619297">
                  <c:v>0</c:v>
                </c:pt>
                <c:pt idx="619298">
                  <c:v>0</c:v>
                </c:pt>
                <c:pt idx="619299">
                  <c:v>0</c:v>
                </c:pt>
                <c:pt idx="619300">
                  <c:v>0</c:v>
                </c:pt>
                <c:pt idx="619301">
                  <c:v>0</c:v>
                </c:pt>
                <c:pt idx="619302">
                  <c:v>0</c:v>
                </c:pt>
                <c:pt idx="619303">
                  <c:v>0</c:v>
                </c:pt>
                <c:pt idx="619304">
                  <c:v>0</c:v>
                </c:pt>
                <c:pt idx="619305">
                  <c:v>0</c:v>
                </c:pt>
                <c:pt idx="619306">
                  <c:v>0</c:v>
                </c:pt>
                <c:pt idx="619307">
                  <c:v>0</c:v>
                </c:pt>
                <c:pt idx="619308">
                  <c:v>0</c:v>
                </c:pt>
                <c:pt idx="619309">
                  <c:v>0</c:v>
                </c:pt>
                <c:pt idx="619310">
                  <c:v>0</c:v>
                </c:pt>
                <c:pt idx="619311">
                  <c:v>0</c:v>
                </c:pt>
                <c:pt idx="619312">
                  <c:v>0</c:v>
                </c:pt>
                <c:pt idx="619313">
                  <c:v>0</c:v>
                </c:pt>
                <c:pt idx="619314">
                  <c:v>0</c:v>
                </c:pt>
                <c:pt idx="619315">
                  <c:v>0</c:v>
                </c:pt>
                <c:pt idx="619316">
                  <c:v>0</c:v>
                </c:pt>
                <c:pt idx="619317">
                  <c:v>0</c:v>
                </c:pt>
                <c:pt idx="619318">
                  <c:v>0</c:v>
                </c:pt>
                <c:pt idx="619319">
                  <c:v>0</c:v>
                </c:pt>
                <c:pt idx="619320">
                  <c:v>0</c:v>
                </c:pt>
                <c:pt idx="619321">
                  <c:v>0</c:v>
                </c:pt>
                <c:pt idx="619322">
                  <c:v>0</c:v>
                </c:pt>
                <c:pt idx="619323">
                  <c:v>0</c:v>
                </c:pt>
                <c:pt idx="619324">
                  <c:v>0</c:v>
                </c:pt>
                <c:pt idx="619325">
                  <c:v>0</c:v>
                </c:pt>
                <c:pt idx="619326">
                  <c:v>0</c:v>
                </c:pt>
                <c:pt idx="619327">
                  <c:v>0</c:v>
                </c:pt>
                <c:pt idx="619328">
                  <c:v>0</c:v>
                </c:pt>
                <c:pt idx="619329">
                  <c:v>0</c:v>
                </c:pt>
                <c:pt idx="619330">
                  <c:v>0</c:v>
                </c:pt>
                <c:pt idx="619331">
                  <c:v>0</c:v>
                </c:pt>
                <c:pt idx="619332">
                  <c:v>0</c:v>
                </c:pt>
                <c:pt idx="619333">
                  <c:v>0</c:v>
                </c:pt>
                <c:pt idx="619334">
                  <c:v>0</c:v>
                </c:pt>
                <c:pt idx="619335">
                  <c:v>0</c:v>
                </c:pt>
                <c:pt idx="619336">
                  <c:v>0</c:v>
                </c:pt>
                <c:pt idx="619337">
                  <c:v>0</c:v>
                </c:pt>
                <c:pt idx="619338">
                  <c:v>0</c:v>
                </c:pt>
                <c:pt idx="619339">
                  <c:v>0</c:v>
                </c:pt>
                <c:pt idx="619340">
                  <c:v>0</c:v>
                </c:pt>
                <c:pt idx="619341">
                  <c:v>0</c:v>
                </c:pt>
                <c:pt idx="619342">
                  <c:v>0</c:v>
                </c:pt>
                <c:pt idx="619343">
                  <c:v>0</c:v>
                </c:pt>
                <c:pt idx="619344">
                  <c:v>0</c:v>
                </c:pt>
                <c:pt idx="619345">
                  <c:v>0</c:v>
                </c:pt>
                <c:pt idx="619346">
                  <c:v>0</c:v>
                </c:pt>
                <c:pt idx="619347">
                  <c:v>0</c:v>
                </c:pt>
                <c:pt idx="619348">
                  <c:v>0</c:v>
                </c:pt>
                <c:pt idx="619349">
                  <c:v>0</c:v>
                </c:pt>
                <c:pt idx="619350">
                  <c:v>0</c:v>
                </c:pt>
                <c:pt idx="619351">
                  <c:v>0</c:v>
                </c:pt>
                <c:pt idx="619352">
                  <c:v>0</c:v>
                </c:pt>
                <c:pt idx="619353">
                  <c:v>0</c:v>
                </c:pt>
                <c:pt idx="619354">
                  <c:v>0</c:v>
                </c:pt>
                <c:pt idx="619355">
                  <c:v>0</c:v>
                </c:pt>
                <c:pt idx="619356">
                  <c:v>0</c:v>
                </c:pt>
                <c:pt idx="619357">
                  <c:v>0</c:v>
                </c:pt>
                <c:pt idx="619358">
                  <c:v>0</c:v>
                </c:pt>
                <c:pt idx="619359">
                  <c:v>0</c:v>
                </c:pt>
                <c:pt idx="619360">
                  <c:v>0</c:v>
                </c:pt>
                <c:pt idx="619361">
                  <c:v>0</c:v>
                </c:pt>
                <c:pt idx="619362">
                  <c:v>0</c:v>
                </c:pt>
                <c:pt idx="619363">
                  <c:v>0</c:v>
                </c:pt>
                <c:pt idx="619364">
                  <c:v>0</c:v>
                </c:pt>
                <c:pt idx="619365">
                  <c:v>0</c:v>
                </c:pt>
                <c:pt idx="619366">
                  <c:v>0</c:v>
                </c:pt>
                <c:pt idx="619367">
                  <c:v>0</c:v>
                </c:pt>
                <c:pt idx="619368">
                  <c:v>0</c:v>
                </c:pt>
                <c:pt idx="619369">
                  <c:v>0</c:v>
                </c:pt>
                <c:pt idx="619370">
                  <c:v>0</c:v>
                </c:pt>
                <c:pt idx="619371">
                  <c:v>0</c:v>
                </c:pt>
                <c:pt idx="619372">
                  <c:v>0</c:v>
                </c:pt>
                <c:pt idx="619373">
                  <c:v>0</c:v>
                </c:pt>
                <c:pt idx="619374">
                  <c:v>0</c:v>
                </c:pt>
                <c:pt idx="619375">
                  <c:v>0</c:v>
                </c:pt>
                <c:pt idx="619376">
                  <c:v>0</c:v>
                </c:pt>
                <c:pt idx="619377">
                  <c:v>0</c:v>
                </c:pt>
                <c:pt idx="619378">
                  <c:v>0</c:v>
                </c:pt>
                <c:pt idx="619379">
                  <c:v>0</c:v>
                </c:pt>
                <c:pt idx="619380">
                  <c:v>0</c:v>
                </c:pt>
                <c:pt idx="619381">
                  <c:v>0</c:v>
                </c:pt>
                <c:pt idx="619382">
                  <c:v>0</c:v>
                </c:pt>
                <c:pt idx="619383">
                  <c:v>0</c:v>
                </c:pt>
                <c:pt idx="619384">
                  <c:v>0</c:v>
                </c:pt>
                <c:pt idx="619385">
                  <c:v>0</c:v>
                </c:pt>
                <c:pt idx="619386">
                  <c:v>0</c:v>
                </c:pt>
                <c:pt idx="619387">
                  <c:v>0</c:v>
                </c:pt>
                <c:pt idx="619388">
                  <c:v>0</c:v>
                </c:pt>
                <c:pt idx="619389">
                  <c:v>0</c:v>
                </c:pt>
                <c:pt idx="619390">
                  <c:v>0</c:v>
                </c:pt>
                <c:pt idx="619391">
                  <c:v>0</c:v>
                </c:pt>
                <c:pt idx="619392">
                  <c:v>0</c:v>
                </c:pt>
                <c:pt idx="619393">
                  <c:v>0</c:v>
                </c:pt>
                <c:pt idx="619394">
                  <c:v>0</c:v>
                </c:pt>
                <c:pt idx="619395">
                  <c:v>0</c:v>
                </c:pt>
                <c:pt idx="619396">
                  <c:v>0</c:v>
                </c:pt>
                <c:pt idx="619397">
                  <c:v>0</c:v>
                </c:pt>
                <c:pt idx="619398">
                  <c:v>0</c:v>
                </c:pt>
                <c:pt idx="619399">
                  <c:v>0</c:v>
                </c:pt>
                <c:pt idx="619400">
                  <c:v>0</c:v>
                </c:pt>
                <c:pt idx="619401">
                  <c:v>0</c:v>
                </c:pt>
                <c:pt idx="619402">
                  <c:v>0</c:v>
                </c:pt>
                <c:pt idx="619403">
                  <c:v>0</c:v>
                </c:pt>
                <c:pt idx="619404">
                  <c:v>0</c:v>
                </c:pt>
                <c:pt idx="619405">
                  <c:v>0</c:v>
                </c:pt>
                <c:pt idx="619406">
                  <c:v>0</c:v>
                </c:pt>
                <c:pt idx="619407">
                  <c:v>0</c:v>
                </c:pt>
                <c:pt idx="619408">
                  <c:v>0</c:v>
                </c:pt>
                <c:pt idx="619409">
                  <c:v>0</c:v>
                </c:pt>
                <c:pt idx="619410">
                  <c:v>0</c:v>
                </c:pt>
                <c:pt idx="619411">
                  <c:v>0</c:v>
                </c:pt>
                <c:pt idx="619412">
                  <c:v>0</c:v>
                </c:pt>
                <c:pt idx="619413">
                  <c:v>0</c:v>
                </c:pt>
                <c:pt idx="619414">
                  <c:v>0</c:v>
                </c:pt>
                <c:pt idx="619415">
                  <c:v>0</c:v>
                </c:pt>
                <c:pt idx="619416">
                  <c:v>0</c:v>
                </c:pt>
                <c:pt idx="619417">
                  <c:v>0</c:v>
                </c:pt>
                <c:pt idx="619418">
                  <c:v>0</c:v>
                </c:pt>
                <c:pt idx="619419">
                  <c:v>0</c:v>
                </c:pt>
                <c:pt idx="619420">
                  <c:v>0</c:v>
                </c:pt>
                <c:pt idx="619421">
                  <c:v>0</c:v>
                </c:pt>
                <c:pt idx="619422">
                  <c:v>0</c:v>
                </c:pt>
                <c:pt idx="619423">
                  <c:v>0</c:v>
                </c:pt>
                <c:pt idx="619424">
                  <c:v>0</c:v>
                </c:pt>
                <c:pt idx="619425">
                  <c:v>0</c:v>
                </c:pt>
                <c:pt idx="619426">
                  <c:v>0</c:v>
                </c:pt>
                <c:pt idx="619427">
                  <c:v>0</c:v>
                </c:pt>
                <c:pt idx="619428">
                  <c:v>0</c:v>
                </c:pt>
                <c:pt idx="619429">
                  <c:v>0</c:v>
                </c:pt>
                <c:pt idx="619430">
                  <c:v>0</c:v>
                </c:pt>
                <c:pt idx="619431">
                  <c:v>0</c:v>
                </c:pt>
                <c:pt idx="619432">
                  <c:v>0</c:v>
                </c:pt>
                <c:pt idx="619433">
                  <c:v>0</c:v>
                </c:pt>
                <c:pt idx="619434">
                  <c:v>0</c:v>
                </c:pt>
                <c:pt idx="619435">
                  <c:v>0</c:v>
                </c:pt>
                <c:pt idx="619436">
                  <c:v>0</c:v>
                </c:pt>
                <c:pt idx="619437">
                  <c:v>0</c:v>
                </c:pt>
                <c:pt idx="619438">
                  <c:v>0</c:v>
                </c:pt>
                <c:pt idx="619439">
                  <c:v>0</c:v>
                </c:pt>
                <c:pt idx="619440">
                  <c:v>0</c:v>
                </c:pt>
                <c:pt idx="619441">
                  <c:v>0</c:v>
                </c:pt>
                <c:pt idx="619442">
                  <c:v>0</c:v>
                </c:pt>
                <c:pt idx="619443">
                  <c:v>0</c:v>
                </c:pt>
                <c:pt idx="619444">
                  <c:v>0</c:v>
                </c:pt>
                <c:pt idx="619445">
                  <c:v>0</c:v>
                </c:pt>
                <c:pt idx="619446">
                  <c:v>0</c:v>
                </c:pt>
                <c:pt idx="619447">
                  <c:v>0</c:v>
                </c:pt>
                <c:pt idx="619448">
                  <c:v>0</c:v>
                </c:pt>
                <c:pt idx="619449">
                  <c:v>0</c:v>
                </c:pt>
                <c:pt idx="619450">
                  <c:v>0</c:v>
                </c:pt>
                <c:pt idx="619451">
                  <c:v>0</c:v>
                </c:pt>
                <c:pt idx="619452">
                  <c:v>0</c:v>
                </c:pt>
                <c:pt idx="619453">
                  <c:v>0</c:v>
                </c:pt>
                <c:pt idx="619454">
                  <c:v>0</c:v>
                </c:pt>
                <c:pt idx="619455">
                  <c:v>0</c:v>
                </c:pt>
                <c:pt idx="619456">
                  <c:v>0</c:v>
                </c:pt>
                <c:pt idx="619457">
                  <c:v>0</c:v>
                </c:pt>
                <c:pt idx="619458">
                  <c:v>0</c:v>
                </c:pt>
                <c:pt idx="619459">
                  <c:v>0</c:v>
                </c:pt>
                <c:pt idx="619460">
                  <c:v>0</c:v>
                </c:pt>
                <c:pt idx="619461">
                  <c:v>0</c:v>
                </c:pt>
                <c:pt idx="619462">
                  <c:v>0</c:v>
                </c:pt>
                <c:pt idx="619463">
                  <c:v>0</c:v>
                </c:pt>
                <c:pt idx="619464">
                  <c:v>0</c:v>
                </c:pt>
                <c:pt idx="619465">
                  <c:v>0</c:v>
                </c:pt>
                <c:pt idx="619466">
                  <c:v>0</c:v>
                </c:pt>
                <c:pt idx="619467">
                  <c:v>0</c:v>
                </c:pt>
                <c:pt idx="619468">
                  <c:v>0</c:v>
                </c:pt>
                <c:pt idx="619469">
                  <c:v>0</c:v>
                </c:pt>
                <c:pt idx="619470">
                  <c:v>0</c:v>
                </c:pt>
                <c:pt idx="619471">
                  <c:v>0</c:v>
                </c:pt>
                <c:pt idx="619472">
                  <c:v>0</c:v>
                </c:pt>
                <c:pt idx="619473">
                  <c:v>0</c:v>
                </c:pt>
                <c:pt idx="619474">
                  <c:v>0</c:v>
                </c:pt>
                <c:pt idx="619475">
                  <c:v>0</c:v>
                </c:pt>
                <c:pt idx="619476">
                  <c:v>0</c:v>
                </c:pt>
                <c:pt idx="619477">
                  <c:v>0</c:v>
                </c:pt>
                <c:pt idx="619478">
                  <c:v>0</c:v>
                </c:pt>
                <c:pt idx="619479">
                  <c:v>0</c:v>
                </c:pt>
                <c:pt idx="619480">
                  <c:v>0</c:v>
                </c:pt>
                <c:pt idx="619481">
                  <c:v>0</c:v>
                </c:pt>
                <c:pt idx="619482">
                  <c:v>0</c:v>
                </c:pt>
                <c:pt idx="619483">
                  <c:v>0</c:v>
                </c:pt>
                <c:pt idx="619484">
                  <c:v>0</c:v>
                </c:pt>
                <c:pt idx="619485">
                  <c:v>0</c:v>
                </c:pt>
                <c:pt idx="619486">
                  <c:v>0</c:v>
                </c:pt>
                <c:pt idx="619487">
                  <c:v>0</c:v>
                </c:pt>
                <c:pt idx="619488">
                  <c:v>0</c:v>
                </c:pt>
                <c:pt idx="619489">
                  <c:v>0</c:v>
                </c:pt>
                <c:pt idx="619490">
                  <c:v>0</c:v>
                </c:pt>
                <c:pt idx="619491">
                  <c:v>0</c:v>
                </c:pt>
                <c:pt idx="619492">
                  <c:v>0</c:v>
                </c:pt>
                <c:pt idx="619493">
                  <c:v>0</c:v>
                </c:pt>
                <c:pt idx="619494">
                  <c:v>0</c:v>
                </c:pt>
                <c:pt idx="619495">
                  <c:v>0</c:v>
                </c:pt>
                <c:pt idx="619496">
                  <c:v>0</c:v>
                </c:pt>
                <c:pt idx="619497">
                  <c:v>0</c:v>
                </c:pt>
                <c:pt idx="619498">
                  <c:v>0</c:v>
                </c:pt>
                <c:pt idx="619499">
                  <c:v>0</c:v>
                </c:pt>
                <c:pt idx="619500">
                  <c:v>0</c:v>
                </c:pt>
                <c:pt idx="619501">
                  <c:v>0</c:v>
                </c:pt>
                <c:pt idx="619502">
                  <c:v>0</c:v>
                </c:pt>
                <c:pt idx="619503">
                  <c:v>0</c:v>
                </c:pt>
                <c:pt idx="619504">
                  <c:v>0</c:v>
                </c:pt>
                <c:pt idx="619505">
                  <c:v>0</c:v>
                </c:pt>
                <c:pt idx="619506">
                  <c:v>0</c:v>
                </c:pt>
                <c:pt idx="619507">
                  <c:v>0</c:v>
                </c:pt>
                <c:pt idx="619508">
                  <c:v>0</c:v>
                </c:pt>
                <c:pt idx="619509">
                  <c:v>0</c:v>
                </c:pt>
                <c:pt idx="619510">
                  <c:v>0</c:v>
                </c:pt>
                <c:pt idx="619511">
                  <c:v>0</c:v>
                </c:pt>
                <c:pt idx="619512">
                  <c:v>0</c:v>
                </c:pt>
                <c:pt idx="619513">
                  <c:v>0</c:v>
                </c:pt>
                <c:pt idx="619514">
                  <c:v>0</c:v>
                </c:pt>
                <c:pt idx="619515">
                  <c:v>0</c:v>
                </c:pt>
                <c:pt idx="619516">
                  <c:v>0</c:v>
                </c:pt>
                <c:pt idx="619517">
                  <c:v>0</c:v>
                </c:pt>
                <c:pt idx="619518">
                  <c:v>0</c:v>
                </c:pt>
                <c:pt idx="619519">
                  <c:v>0</c:v>
                </c:pt>
                <c:pt idx="619520">
                  <c:v>0</c:v>
                </c:pt>
                <c:pt idx="619521">
                  <c:v>0</c:v>
                </c:pt>
                <c:pt idx="619522">
                  <c:v>0</c:v>
                </c:pt>
                <c:pt idx="619523">
                  <c:v>0</c:v>
                </c:pt>
                <c:pt idx="619524">
                  <c:v>0</c:v>
                </c:pt>
                <c:pt idx="619525">
                  <c:v>0</c:v>
                </c:pt>
                <c:pt idx="619526">
                  <c:v>0</c:v>
                </c:pt>
                <c:pt idx="619527">
                  <c:v>0</c:v>
                </c:pt>
                <c:pt idx="619528">
                  <c:v>0</c:v>
                </c:pt>
                <c:pt idx="619529">
                  <c:v>0</c:v>
                </c:pt>
                <c:pt idx="619530">
                  <c:v>0</c:v>
                </c:pt>
                <c:pt idx="619531">
                  <c:v>0</c:v>
                </c:pt>
                <c:pt idx="619532">
                  <c:v>0</c:v>
                </c:pt>
                <c:pt idx="619533">
                  <c:v>0</c:v>
                </c:pt>
                <c:pt idx="619534">
                  <c:v>0</c:v>
                </c:pt>
                <c:pt idx="619535">
                  <c:v>0</c:v>
                </c:pt>
                <c:pt idx="619536">
                  <c:v>0</c:v>
                </c:pt>
                <c:pt idx="619537">
                  <c:v>0</c:v>
                </c:pt>
                <c:pt idx="619538">
                  <c:v>0</c:v>
                </c:pt>
                <c:pt idx="619539">
                  <c:v>0</c:v>
                </c:pt>
                <c:pt idx="619540">
                  <c:v>0</c:v>
                </c:pt>
                <c:pt idx="619541">
                  <c:v>0</c:v>
                </c:pt>
                <c:pt idx="619542">
                  <c:v>0</c:v>
                </c:pt>
                <c:pt idx="619543">
                  <c:v>0</c:v>
                </c:pt>
                <c:pt idx="619544">
                  <c:v>0</c:v>
                </c:pt>
                <c:pt idx="619545">
                  <c:v>0</c:v>
                </c:pt>
                <c:pt idx="619546">
                  <c:v>0</c:v>
                </c:pt>
                <c:pt idx="619547">
                  <c:v>0</c:v>
                </c:pt>
                <c:pt idx="619548">
                  <c:v>0</c:v>
                </c:pt>
                <c:pt idx="619549">
                  <c:v>0</c:v>
                </c:pt>
                <c:pt idx="619550">
                  <c:v>0</c:v>
                </c:pt>
                <c:pt idx="619551">
                  <c:v>0</c:v>
                </c:pt>
                <c:pt idx="619552">
                  <c:v>0</c:v>
                </c:pt>
                <c:pt idx="619553">
                  <c:v>0</c:v>
                </c:pt>
                <c:pt idx="619554">
                  <c:v>0</c:v>
                </c:pt>
                <c:pt idx="619555">
                  <c:v>0</c:v>
                </c:pt>
                <c:pt idx="619556">
                  <c:v>0</c:v>
                </c:pt>
                <c:pt idx="619557">
                  <c:v>0</c:v>
                </c:pt>
                <c:pt idx="619558">
                  <c:v>0</c:v>
                </c:pt>
                <c:pt idx="619559">
                  <c:v>0</c:v>
                </c:pt>
                <c:pt idx="619560">
                  <c:v>0</c:v>
                </c:pt>
                <c:pt idx="619561">
                  <c:v>0</c:v>
                </c:pt>
                <c:pt idx="619562">
                  <c:v>0</c:v>
                </c:pt>
                <c:pt idx="619563">
                  <c:v>0</c:v>
                </c:pt>
                <c:pt idx="619564">
                  <c:v>0</c:v>
                </c:pt>
                <c:pt idx="619565">
                  <c:v>0</c:v>
                </c:pt>
                <c:pt idx="619566">
                  <c:v>0</c:v>
                </c:pt>
                <c:pt idx="619567">
                  <c:v>0</c:v>
                </c:pt>
                <c:pt idx="619568">
                  <c:v>0</c:v>
                </c:pt>
                <c:pt idx="619569">
                  <c:v>0</c:v>
                </c:pt>
                <c:pt idx="619570">
                  <c:v>0</c:v>
                </c:pt>
                <c:pt idx="619571">
                  <c:v>0</c:v>
                </c:pt>
                <c:pt idx="619572">
                  <c:v>0</c:v>
                </c:pt>
                <c:pt idx="619573">
                  <c:v>0</c:v>
                </c:pt>
                <c:pt idx="619574">
                  <c:v>0</c:v>
                </c:pt>
                <c:pt idx="619575">
                  <c:v>0</c:v>
                </c:pt>
                <c:pt idx="619576">
                  <c:v>0</c:v>
                </c:pt>
                <c:pt idx="619577">
                  <c:v>0</c:v>
                </c:pt>
                <c:pt idx="619578">
                  <c:v>0</c:v>
                </c:pt>
                <c:pt idx="619579">
                  <c:v>0</c:v>
                </c:pt>
                <c:pt idx="619580">
                  <c:v>0</c:v>
                </c:pt>
                <c:pt idx="619581">
                  <c:v>0</c:v>
                </c:pt>
                <c:pt idx="619582">
                  <c:v>0</c:v>
                </c:pt>
                <c:pt idx="619583">
                  <c:v>0</c:v>
                </c:pt>
                <c:pt idx="619584">
                  <c:v>0</c:v>
                </c:pt>
                <c:pt idx="619585">
                  <c:v>0</c:v>
                </c:pt>
                <c:pt idx="619586">
                  <c:v>0</c:v>
                </c:pt>
                <c:pt idx="619587">
                  <c:v>0</c:v>
                </c:pt>
                <c:pt idx="619588">
                  <c:v>0</c:v>
                </c:pt>
                <c:pt idx="619589">
                  <c:v>0</c:v>
                </c:pt>
                <c:pt idx="619590">
                  <c:v>0</c:v>
                </c:pt>
                <c:pt idx="619591">
                  <c:v>0</c:v>
                </c:pt>
                <c:pt idx="619592">
                  <c:v>0</c:v>
                </c:pt>
                <c:pt idx="619593">
                  <c:v>0</c:v>
                </c:pt>
                <c:pt idx="619594">
                  <c:v>0</c:v>
                </c:pt>
                <c:pt idx="619595">
                  <c:v>0</c:v>
                </c:pt>
                <c:pt idx="619596">
                  <c:v>0</c:v>
                </c:pt>
                <c:pt idx="619597">
                  <c:v>0</c:v>
                </c:pt>
                <c:pt idx="619598">
                  <c:v>0</c:v>
                </c:pt>
                <c:pt idx="619599">
                  <c:v>0</c:v>
                </c:pt>
                <c:pt idx="619600">
                  <c:v>0</c:v>
                </c:pt>
                <c:pt idx="619601">
                  <c:v>0</c:v>
                </c:pt>
                <c:pt idx="619602">
                  <c:v>0</c:v>
                </c:pt>
                <c:pt idx="619603">
                  <c:v>0</c:v>
                </c:pt>
                <c:pt idx="619604">
                  <c:v>0</c:v>
                </c:pt>
                <c:pt idx="619605">
                  <c:v>0</c:v>
                </c:pt>
                <c:pt idx="619606">
                  <c:v>0</c:v>
                </c:pt>
                <c:pt idx="619607">
                  <c:v>0</c:v>
                </c:pt>
                <c:pt idx="619608">
                  <c:v>0</c:v>
                </c:pt>
                <c:pt idx="619609">
                  <c:v>0</c:v>
                </c:pt>
                <c:pt idx="619610">
                  <c:v>0</c:v>
                </c:pt>
                <c:pt idx="619611">
                  <c:v>0</c:v>
                </c:pt>
                <c:pt idx="619612">
                  <c:v>0</c:v>
                </c:pt>
                <c:pt idx="619613">
                  <c:v>0</c:v>
                </c:pt>
                <c:pt idx="619614">
                  <c:v>0</c:v>
                </c:pt>
                <c:pt idx="619615">
                  <c:v>0</c:v>
                </c:pt>
                <c:pt idx="619616">
                  <c:v>0</c:v>
                </c:pt>
                <c:pt idx="619617">
                  <c:v>0</c:v>
                </c:pt>
                <c:pt idx="619618">
                  <c:v>0</c:v>
                </c:pt>
                <c:pt idx="619619">
                  <c:v>0</c:v>
                </c:pt>
                <c:pt idx="619620">
                  <c:v>0</c:v>
                </c:pt>
                <c:pt idx="619621">
                  <c:v>0</c:v>
                </c:pt>
                <c:pt idx="619622">
                  <c:v>0</c:v>
                </c:pt>
                <c:pt idx="619623">
                  <c:v>0</c:v>
                </c:pt>
                <c:pt idx="619624">
                  <c:v>0</c:v>
                </c:pt>
                <c:pt idx="619625">
                  <c:v>0</c:v>
                </c:pt>
                <c:pt idx="619626">
                  <c:v>0</c:v>
                </c:pt>
                <c:pt idx="619627">
                  <c:v>0</c:v>
                </c:pt>
                <c:pt idx="619628">
                  <c:v>0</c:v>
                </c:pt>
                <c:pt idx="619629">
                  <c:v>0</c:v>
                </c:pt>
                <c:pt idx="619630">
                  <c:v>0</c:v>
                </c:pt>
                <c:pt idx="619631">
                  <c:v>0</c:v>
                </c:pt>
                <c:pt idx="619632">
                  <c:v>0</c:v>
                </c:pt>
                <c:pt idx="619633">
                  <c:v>0</c:v>
                </c:pt>
                <c:pt idx="619634">
                  <c:v>0</c:v>
                </c:pt>
                <c:pt idx="619635">
                  <c:v>0</c:v>
                </c:pt>
                <c:pt idx="619636">
                  <c:v>0</c:v>
                </c:pt>
                <c:pt idx="619637">
                  <c:v>0</c:v>
                </c:pt>
                <c:pt idx="619638">
                  <c:v>0</c:v>
                </c:pt>
                <c:pt idx="619639">
                  <c:v>0</c:v>
                </c:pt>
                <c:pt idx="619640">
                  <c:v>0</c:v>
                </c:pt>
                <c:pt idx="619641">
                  <c:v>0</c:v>
                </c:pt>
                <c:pt idx="619642">
                  <c:v>0</c:v>
                </c:pt>
                <c:pt idx="619643">
                  <c:v>0</c:v>
                </c:pt>
                <c:pt idx="619644">
                  <c:v>0</c:v>
                </c:pt>
                <c:pt idx="619645">
                  <c:v>0</c:v>
                </c:pt>
                <c:pt idx="619646">
                  <c:v>0</c:v>
                </c:pt>
                <c:pt idx="619647">
                  <c:v>0</c:v>
                </c:pt>
                <c:pt idx="619648">
                  <c:v>0</c:v>
                </c:pt>
                <c:pt idx="619649">
                  <c:v>0</c:v>
                </c:pt>
                <c:pt idx="619650">
                  <c:v>0</c:v>
                </c:pt>
                <c:pt idx="619651">
                  <c:v>0</c:v>
                </c:pt>
                <c:pt idx="619652">
                  <c:v>0</c:v>
                </c:pt>
                <c:pt idx="619653">
                  <c:v>0</c:v>
                </c:pt>
                <c:pt idx="619654">
                  <c:v>0</c:v>
                </c:pt>
                <c:pt idx="619655">
                  <c:v>0</c:v>
                </c:pt>
                <c:pt idx="619656">
                  <c:v>0</c:v>
                </c:pt>
                <c:pt idx="619657">
                  <c:v>0</c:v>
                </c:pt>
                <c:pt idx="619658">
                  <c:v>0</c:v>
                </c:pt>
                <c:pt idx="619659">
                  <c:v>0</c:v>
                </c:pt>
                <c:pt idx="619660">
                  <c:v>0</c:v>
                </c:pt>
                <c:pt idx="619661">
                  <c:v>0</c:v>
                </c:pt>
                <c:pt idx="619662">
                  <c:v>0</c:v>
                </c:pt>
                <c:pt idx="619663">
                  <c:v>0</c:v>
                </c:pt>
                <c:pt idx="619664">
                  <c:v>0</c:v>
                </c:pt>
                <c:pt idx="619665">
                  <c:v>0</c:v>
                </c:pt>
                <c:pt idx="619666">
                  <c:v>0</c:v>
                </c:pt>
                <c:pt idx="619667">
                  <c:v>0</c:v>
                </c:pt>
                <c:pt idx="619668">
                  <c:v>0</c:v>
                </c:pt>
                <c:pt idx="619669">
                  <c:v>0</c:v>
                </c:pt>
                <c:pt idx="619670">
                  <c:v>0</c:v>
                </c:pt>
                <c:pt idx="619671">
                  <c:v>0</c:v>
                </c:pt>
                <c:pt idx="619672">
                  <c:v>0</c:v>
                </c:pt>
                <c:pt idx="619673">
                  <c:v>0</c:v>
                </c:pt>
                <c:pt idx="619674">
                  <c:v>0</c:v>
                </c:pt>
                <c:pt idx="619675">
                  <c:v>0</c:v>
                </c:pt>
                <c:pt idx="619676">
                  <c:v>0</c:v>
                </c:pt>
                <c:pt idx="619677">
                  <c:v>0</c:v>
                </c:pt>
                <c:pt idx="619678">
                  <c:v>0</c:v>
                </c:pt>
                <c:pt idx="619679">
                  <c:v>0</c:v>
                </c:pt>
                <c:pt idx="619680">
                  <c:v>0</c:v>
                </c:pt>
                <c:pt idx="619681">
                  <c:v>0</c:v>
                </c:pt>
                <c:pt idx="619682">
                  <c:v>0</c:v>
                </c:pt>
                <c:pt idx="619683">
                  <c:v>0</c:v>
                </c:pt>
                <c:pt idx="619684">
                  <c:v>0</c:v>
                </c:pt>
                <c:pt idx="619685">
                  <c:v>0</c:v>
                </c:pt>
                <c:pt idx="619686">
                  <c:v>0</c:v>
                </c:pt>
                <c:pt idx="619687">
                  <c:v>0</c:v>
                </c:pt>
                <c:pt idx="619688">
                  <c:v>0</c:v>
                </c:pt>
                <c:pt idx="619689">
                  <c:v>0</c:v>
                </c:pt>
                <c:pt idx="619690">
                  <c:v>0</c:v>
                </c:pt>
                <c:pt idx="619691">
                  <c:v>0</c:v>
                </c:pt>
                <c:pt idx="619692">
                  <c:v>0</c:v>
                </c:pt>
                <c:pt idx="619693">
                  <c:v>0</c:v>
                </c:pt>
                <c:pt idx="619694">
                  <c:v>0</c:v>
                </c:pt>
                <c:pt idx="619695">
                  <c:v>0</c:v>
                </c:pt>
                <c:pt idx="619696">
                  <c:v>0</c:v>
                </c:pt>
                <c:pt idx="619697">
                  <c:v>0</c:v>
                </c:pt>
                <c:pt idx="619698">
                  <c:v>0</c:v>
                </c:pt>
                <c:pt idx="619699">
                  <c:v>0</c:v>
                </c:pt>
                <c:pt idx="619700">
                  <c:v>0</c:v>
                </c:pt>
                <c:pt idx="619701">
                  <c:v>0</c:v>
                </c:pt>
                <c:pt idx="619702">
                  <c:v>0</c:v>
                </c:pt>
                <c:pt idx="619703">
                  <c:v>0</c:v>
                </c:pt>
                <c:pt idx="619704">
                  <c:v>0</c:v>
                </c:pt>
                <c:pt idx="619705">
                  <c:v>0</c:v>
                </c:pt>
                <c:pt idx="619706">
                  <c:v>0</c:v>
                </c:pt>
                <c:pt idx="619707">
                  <c:v>0</c:v>
                </c:pt>
                <c:pt idx="619708">
                  <c:v>0</c:v>
                </c:pt>
                <c:pt idx="619709">
                  <c:v>0</c:v>
                </c:pt>
                <c:pt idx="619710">
                  <c:v>0</c:v>
                </c:pt>
                <c:pt idx="619711">
                  <c:v>0</c:v>
                </c:pt>
                <c:pt idx="619712">
                  <c:v>0</c:v>
                </c:pt>
                <c:pt idx="619713">
                  <c:v>0</c:v>
                </c:pt>
                <c:pt idx="619714">
                  <c:v>0</c:v>
                </c:pt>
                <c:pt idx="619715">
                  <c:v>0</c:v>
                </c:pt>
                <c:pt idx="619716">
                  <c:v>0</c:v>
                </c:pt>
                <c:pt idx="619717">
                  <c:v>0</c:v>
                </c:pt>
                <c:pt idx="619718">
                  <c:v>0</c:v>
                </c:pt>
                <c:pt idx="619719">
                  <c:v>0</c:v>
                </c:pt>
                <c:pt idx="619720">
                  <c:v>0</c:v>
                </c:pt>
                <c:pt idx="619721">
                  <c:v>0</c:v>
                </c:pt>
                <c:pt idx="619722">
                  <c:v>0</c:v>
                </c:pt>
                <c:pt idx="619723">
                  <c:v>0</c:v>
                </c:pt>
                <c:pt idx="619724">
                  <c:v>0</c:v>
                </c:pt>
                <c:pt idx="619725">
                  <c:v>0</c:v>
                </c:pt>
                <c:pt idx="619726">
                  <c:v>0</c:v>
                </c:pt>
                <c:pt idx="619727">
                  <c:v>0</c:v>
                </c:pt>
                <c:pt idx="619728">
                  <c:v>0</c:v>
                </c:pt>
                <c:pt idx="619729">
                  <c:v>0</c:v>
                </c:pt>
                <c:pt idx="619730">
                  <c:v>0</c:v>
                </c:pt>
                <c:pt idx="619731">
                  <c:v>0</c:v>
                </c:pt>
                <c:pt idx="619732">
                  <c:v>0</c:v>
                </c:pt>
                <c:pt idx="619733">
                  <c:v>0</c:v>
                </c:pt>
                <c:pt idx="619734">
                  <c:v>0</c:v>
                </c:pt>
                <c:pt idx="619735">
                  <c:v>0</c:v>
                </c:pt>
                <c:pt idx="619736">
                  <c:v>0</c:v>
                </c:pt>
                <c:pt idx="619737">
                  <c:v>0</c:v>
                </c:pt>
                <c:pt idx="619738">
                  <c:v>0</c:v>
                </c:pt>
                <c:pt idx="619739">
                  <c:v>0</c:v>
                </c:pt>
                <c:pt idx="619740">
                  <c:v>0</c:v>
                </c:pt>
                <c:pt idx="619741">
                  <c:v>0</c:v>
                </c:pt>
                <c:pt idx="619742">
                  <c:v>0</c:v>
                </c:pt>
                <c:pt idx="619743">
                  <c:v>0</c:v>
                </c:pt>
                <c:pt idx="619744">
                  <c:v>0</c:v>
                </c:pt>
                <c:pt idx="619745">
                  <c:v>0</c:v>
                </c:pt>
                <c:pt idx="619746">
                  <c:v>0</c:v>
                </c:pt>
                <c:pt idx="619747">
                  <c:v>0</c:v>
                </c:pt>
                <c:pt idx="619748">
                  <c:v>0</c:v>
                </c:pt>
                <c:pt idx="619749">
                  <c:v>0</c:v>
                </c:pt>
                <c:pt idx="619750">
                  <c:v>0</c:v>
                </c:pt>
                <c:pt idx="619751">
                  <c:v>0</c:v>
                </c:pt>
                <c:pt idx="619752">
                  <c:v>0</c:v>
                </c:pt>
                <c:pt idx="619753">
                  <c:v>0</c:v>
                </c:pt>
                <c:pt idx="619754">
                  <c:v>0</c:v>
                </c:pt>
                <c:pt idx="619755">
                  <c:v>0</c:v>
                </c:pt>
                <c:pt idx="619756">
                  <c:v>0</c:v>
                </c:pt>
                <c:pt idx="619757">
                  <c:v>0</c:v>
                </c:pt>
                <c:pt idx="619758">
                  <c:v>0</c:v>
                </c:pt>
                <c:pt idx="619759">
                  <c:v>0</c:v>
                </c:pt>
                <c:pt idx="619760">
                  <c:v>0</c:v>
                </c:pt>
                <c:pt idx="619761">
                  <c:v>0</c:v>
                </c:pt>
                <c:pt idx="619762">
                  <c:v>0</c:v>
                </c:pt>
                <c:pt idx="619763">
                  <c:v>0</c:v>
                </c:pt>
                <c:pt idx="619764">
                  <c:v>0</c:v>
                </c:pt>
                <c:pt idx="619765">
                  <c:v>0</c:v>
                </c:pt>
                <c:pt idx="619766">
                  <c:v>0</c:v>
                </c:pt>
                <c:pt idx="619767">
                  <c:v>0</c:v>
                </c:pt>
                <c:pt idx="619768">
                  <c:v>0</c:v>
                </c:pt>
                <c:pt idx="619769">
                  <c:v>0</c:v>
                </c:pt>
                <c:pt idx="619770">
                  <c:v>0</c:v>
                </c:pt>
                <c:pt idx="619771">
                  <c:v>0</c:v>
                </c:pt>
                <c:pt idx="619772">
                  <c:v>0</c:v>
                </c:pt>
                <c:pt idx="619773">
                  <c:v>0</c:v>
                </c:pt>
                <c:pt idx="619774">
                  <c:v>0</c:v>
                </c:pt>
                <c:pt idx="619775">
                  <c:v>0</c:v>
                </c:pt>
                <c:pt idx="619776">
                  <c:v>0</c:v>
                </c:pt>
                <c:pt idx="619777">
                  <c:v>0</c:v>
                </c:pt>
                <c:pt idx="619778">
                  <c:v>0</c:v>
                </c:pt>
                <c:pt idx="619779">
                  <c:v>0</c:v>
                </c:pt>
                <c:pt idx="619780">
                  <c:v>0</c:v>
                </c:pt>
                <c:pt idx="619781">
                  <c:v>0</c:v>
                </c:pt>
                <c:pt idx="619782">
                  <c:v>0</c:v>
                </c:pt>
                <c:pt idx="619783">
                  <c:v>0</c:v>
                </c:pt>
                <c:pt idx="619784">
                  <c:v>0</c:v>
                </c:pt>
                <c:pt idx="619785">
                  <c:v>0</c:v>
                </c:pt>
                <c:pt idx="619786">
                  <c:v>0</c:v>
                </c:pt>
                <c:pt idx="619787">
                  <c:v>0</c:v>
                </c:pt>
                <c:pt idx="619788">
                  <c:v>0</c:v>
                </c:pt>
                <c:pt idx="619789">
                  <c:v>0</c:v>
                </c:pt>
                <c:pt idx="619790">
                  <c:v>0</c:v>
                </c:pt>
                <c:pt idx="619791">
                  <c:v>0</c:v>
                </c:pt>
                <c:pt idx="619792">
                  <c:v>0</c:v>
                </c:pt>
                <c:pt idx="619793">
                  <c:v>0</c:v>
                </c:pt>
                <c:pt idx="619794">
                  <c:v>0</c:v>
                </c:pt>
                <c:pt idx="619795">
                  <c:v>0</c:v>
                </c:pt>
                <c:pt idx="619796">
                  <c:v>0</c:v>
                </c:pt>
                <c:pt idx="619797">
                  <c:v>0</c:v>
                </c:pt>
                <c:pt idx="619798">
                  <c:v>0</c:v>
                </c:pt>
                <c:pt idx="619799">
                  <c:v>0</c:v>
                </c:pt>
                <c:pt idx="619800">
                  <c:v>0</c:v>
                </c:pt>
                <c:pt idx="619801">
                  <c:v>0</c:v>
                </c:pt>
                <c:pt idx="619802">
                  <c:v>0</c:v>
                </c:pt>
                <c:pt idx="619803">
                  <c:v>0</c:v>
                </c:pt>
                <c:pt idx="619804">
                  <c:v>0</c:v>
                </c:pt>
                <c:pt idx="619805">
                  <c:v>0</c:v>
                </c:pt>
                <c:pt idx="619806">
                  <c:v>0</c:v>
                </c:pt>
                <c:pt idx="619807">
                  <c:v>0</c:v>
                </c:pt>
                <c:pt idx="619808">
                  <c:v>0</c:v>
                </c:pt>
                <c:pt idx="619809">
                  <c:v>0</c:v>
                </c:pt>
                <c:pt idx="619810">
                  <c:v>0</c:v>
                </c:pt>
                <c:pt idx="619811">
                  <c:v>0</c:v>
                </c:pt>
                <c:pt idx="619812">
                  <c:v>0</c:v>
                </c:pt>
                <c:pt idx="619813">
                  <c:v>0</c:v>
                </c:pt>
                <c:pt idx="619814">
                  <c:v>0</c:v>
                </c:pt>
                <c:pt idx="619815">
                  <c:v>0</c:v>
                </c:pt>
                <c:pt idx="619816">
                  <c:v>0</c:v>
                </c:pt>
                <c:pt idx="619817">
                  <c:v>0</c:v>
                </c:pt>
                <c:pt idx="619818">
                  <c:v>0</c:v>
                </c:pt>
                <c:pt idx="619819">
                  <c:v>0</c:v>
                </c:pt>
                <c:pt idx="619820">
                  <c:v>0</c:v>
                </c:pt>
                <c:pt idx="619821">
                  <c:v>0</c:v>
                </c:pt>
                <c:pt idx="619822">
                  <c:v>0</c:v>
                </c:pt>
                <c:pt idx="619823">
                  <c:v>0</c:v>
                </c:pt>
                <c:pt idx="619824">
                  <c:v>0</c:v>
                </c:pt>
                <c:pt idx="619825">
                  <c:v>0</c:v>
                </c:pt>
                <c:pt idx="619826">
                  <c:v>0</c:v>
                </c:pt>
                <c:pt idx="619827">
                  <c:v>0</c:v>
                </c:pt>
                <c:pt idx="619828">
                  <c:v>0</c:v>
                </c:pt>
                <c:pt idx="619829">
                  <c:v>0</c:v>
                </c:pt>
                <c:pt idx="619830">
                  <c:v>0</c:v>
                </c:pt>
                <c:pt idx="619831">
                  <c:v>0</c:v>
                </c:pt>
                <c:pt idx="619832">
                  <c:v>0</c:v>
                </c:pt>
                <c:pt idx="619833">
                  <c:v>0</c:v>
                </c:pt>
                <c:pt idx="619834">
                  <c:v>0</c:v>
                </c:pt>
                <c:pt idx="619835">
                  <c:v>0</c:v>
                </c:pt>
                <c:pt idx="619836">
                  <c:v>0</c:v>
                </c:pt>
                <c:pt idx="619837">
                  <c:v>0</c:v>
                </c:pt>
                <c:pt idx="619838">
                  <c:v>0</c:v>
                </c:pt>
                <c:pt idx="619839">
                  <c:v>0</c:v>
                </c:pt>
                <c:pt idx="619840">
                  <c:v>0</c:v>
                </c:pt>
                <c:pt idx="619841">
                  <c:v>0</c:v>
                </c:pt>
                <c:pt idx="619842">
                  <c:v>0</c:v>
                </c:pt>
                <c:pt idx="619843">
                  <c:v>0</c:v>
                </c:pt>
                <c:pt idx="619844">
                  <c:v>0</c:v>
                </c:pt>
                <c:pt idx="619845">
                  <c:v>0</c:v>
                </c:pt>
                <c:pt idx="619846">
                  <c:v>0</c:v>
                </c:pt>
                <c:pt idx="619847">
                  <c:v>0</c:v>
                </c:pt>
                <c:pt idx="619848">
                  <c:v>0</c:v>
                </c:pt>
                <c:pt idx="619849">
                  <c:v>0</c:v>
                </c:pt>
                <c:pt idx="619850">
                  <c:v>0</c:v>
                </c:pt>
                <c:pt idx="619851">
                  <c:v>0</c:v>
                </c:pt>
                <c:pt idx="619852">
                  <c:v>0</c:v>
                </c:pt>
                <c:pt idx="619853">
                  <c:v>0</c:v>
                </c:pt>
                <c:pt idx="619854">
                  <c:v>0</c:v>
                </c:pt>
                <c:pt idx="619855">
                  <c:v>0</c:v>
                </c:pt>
                <c:pt idx="619856">
                  <c:v>0</c:v>
                </c:pt>
                <c:pt idx="619857">
                  <c:v>0</c:v>
                </c:pt>
                <c:pt idx="619858">
                  <c:v>0</c:v>
                </c:pt>
                <c:pt idx="619859">
                  <c:v>0</c:v>
                </c:pt>
                <c:pt idx="619860">
                  <c:v>0</c:v>
                </c:pt>
                <c:pt idx="619861">
                  <c:v>0</c:v>
                </c:pt>
                <c:pt idx="619862">
                  <c:v>0</c:v>
                </c:pt>
                <c:pt idx="619863">
                  <c:v>0</c:v>
                </c:pt>
                <c:pt idx="619864">
                  <c:v>0</c:v>
                </c:pt>
                <c:pt idx="619865">
                  <c:v>0</c:v>
                </c:pt>
                <c:pt idx="619866">
                  <c:v>0</c:v>
                </c:pt>
                <c:pt idx="619867">
                  <c:v>0</c:v>
                </c:pt>
                <c:pt idx="619868">
                  <c:v>0</c:v>
                </c:pt>
                <c:pt idx="619869">
                  <c:v>0</c:v>
                </c:pt>
                <c:pt idx="619870">
                  <c:v>0</c:v>
                </c:pt>
                <c:pt idx="619871">
                  <c:v>0</c:v>
                </c:pt>
                <c:pt idx="619872">
                  <c:v>0</c:v>
                </c:pt>
                <c:pt idx="619873">
                  <c:v>0</c:v>
                </c:pt>
                <c:pt idx="619874">
                  <c:v>0</c:v>
                </c:pt>
                <c:pt idx="619875">
                  <c:v>0</c:v>
                </c:pt>
                <c:pt idx="619876">
                  <c:v>0</c:v>
                </c:pt>
                <c:pt idx="619877">
                  <c:v>0</c:v>
                </c:pt>
                <c:pt idx="619878">
                  <c:v>0</c:v>
                </c:pt>
                <c:pt idx="619879">
                  <c:v>0</c:v>
                </c:pt>
                <c:pt idx="619880">
                  <c:v>0</c:v>
                </c:pt>
                <c:pt idx="619881">
                  <c:v>0</c:v>
                </c:pt>
                <c:pt idx="619882">
                  <c:v>0</c:v>
                </c:pt>
                <c:pt idx="619883">
                  <c:v>0</c:v>
                </c:pt>
                <c:pt idx="619884">
                  <c:v>0</c:v>
                </c:pt>
                <c:pt idx="619885">
                  <c:v>0</c:v>
                </c:pt>
                <c:pt idx="619886">
                  <c:v>0</c:v>
                </c:pt>
                <c:pt idx="619887">
                  <c:v>0</c:v>
                </c:pt>
                <c:pt idx="619888">
                  <c:v>0</c:v>
                </c:pt>
                <c:pt idx="619889">
                  <c:v>0</c:v>
                </c:pt>
                <c:pt idx="619890">
                  <c:v>0</c:v>
                </c:pt>
                <c:pt idx="619891">
                  <c:v>0</c:v>
                </c:pt>
                <c:pt idx="619892">
                  <c:v>0</c:v>
                </c:pt>
                <c:pt idx="619893">
                  <c:v>0</c:v>
                </c:pt>
                <c:pt idx="619894">
                  <c:v>0</c:v>
                </c:pt>
                <c:pt idx="619895">
                  <c:v>0</c:v>
                </c:pt>
                <c:pt idx="619896">
                  <c:v>0</c:v>
                </c:pt>
                <c:pt idx="619897">
                  <c:v>0</c:v>
                </c:pt>
                <c:pt idx="619898">
                  <c:v>0</c:v>
                </c:pt>
                <c:pt idx="619899">
                  <c:v>0</c:v>
                </c:pt>
                <c:pt idx="619900">
                  <c:v>0</c:v>
                </c:pt>
                <c:pt idx="619901">
                  <c:v>0</c:v>
                </c:pt>
                <c:pt idx="619902">
                  <c:v>0</c:v>
                </c:pt>
                <c:pt idx="619903">
                  <c:v>0</c:v>
                </c:pt>
                <c:pt idx="619904">
                  <c:v>0</c:v>
                </c:pt>
                <c:pt idx="619905">
                  <c:v>0</c:v>
                </c:pt>
                <c:pt idx="619906">
                  <c:v>0</c:v>
                </c:pt>
                <c:pt idx="619907">
                  <c:v>0</c:v>
                </c:pt>
                <c:pt idx="619908">
                  <c:v>0</c:v>
                </c:pt>
                <c:pt idx="619909">
                  <c:v>0</c:v>
                </c:pt>
                <c:pt idx="619910">
                  <c:v>0</c:v>
                </c:pt>
                <c:pt idx="619911">
                  <c:v>0</c:v>
                </c:pt>
                <c:pt idx="619912">
                  <c:v>0</c:v>
                </c:pt>
                <c:pt idx="619913">
                  <c:v>0</c:v>
                </c:pt>
                <c:pt idx="619914">
                  <c:v>0</c:v>
                </c:pt>
                <c:pt idx="619915">
                  <c:v>0</c:v>
                </c:pt>
                <c:pt idx="619916">
                  <c:v>0</c:v>
                </c:pt>
                <c:pt idx="619917">
                  <c:v>0</c:v>
                </c:pt>
                <c:pt idx="619918">
                  <c:v>0</c:v>
                </c:pt>
                <c:pt idx="619919">
                  <c:v>0</c:v>
                </c:pt>
                <c:pt idx="619920">
                  <c:v>0</c:v>
                </c:pt>
                <c:pt idx="619921">
                  <c:v>0</c:v>
                </c:pt>
                <c:pt idx="619922">
                  <c:v>0</c:v>
                </c:pt>
                <c:pt idx="619923">
                  <c:v>0</c:v>
                </c:pt>
                <c:pt idx="619924">
                  <c:v>0</c:v>
                </c:pt>
                <c:pt idx="619925">
                  <c:v>0</c:v>
                </c:pt>
                <c:pt idx="619926">
                  <c:v>0</c:v>
                </c:pt>
                <c:pt idx="619927">
                  <c:v>0</c:v>
                </c:pt>
                <c:pt idx="619928">
                  <c:v>0</c:v>
                </c:pt>
                <c:pt idx="619929">
                  <c:v>0</c:v>
                </c:pt>
                <c:pt idx="619930">
                  <c:v>0</c:v>
                </c:pt>
                <c:pt idx="619931">
                  <c:v>0</c:v>
                </c:pt>
                <c:pt idx="619932">
                  <c:v>0</c:v>
                </c:pt>
                <c:pt idx="619933">
                  <c:v>0</c:v>
                </c:pt>
                <c:pt idx="619934">
                  <c:v>0</c:v>
                </c:pt>
                <c:pt idx="619935">
                  <c:v>0</c:v>
                </c:pt>
                <c:pt idx="619936">
                  <c:v>0</c:v>
                </c:pt>
                <c:pt idx="619937">
                  <c:v>0</c:v>
                </c:pt>
                <c:pt idx="619938">
                  <c:v>0</c:v>
                </c:pt>
                <c:pt idx="619939">
                  <c:v>0</c:v>
                </c:pt>
                <c:pt idx="619940">
                  <c:v>0</c:v>
                </c:pt>
                <c:pt idx="619941">
                  <c:v>0</c:v>
                </c:pt>
                <c:pt idx="619942">
                  <c:v>0</c:v>
                </c:pt>
                <c:pt idx="619943">
                  <c:v>0</c:v>
                </c:pt>
                <c:pt idx="619944">
                  <c:v>0</c:v>
                </c:pt>
                <c:pt idx="619945">
                  <c:v>0</c:v>
                </c:pt>
                <c:pt idx="619946">
                  <c:v>0</c:v>
                </c:pt>
                <c:pt idx="619947">
                  <c:v>0</c:v>
                </c:pt>
                <c:pt idx="619948">
                  <c:v>0</c:v>
                </c:pt>
                <c:pt idx="619949">
                  <c:v>0</c:v>
                </c:pt>
                <c:pt idx="619950">
                  <c:v>0</c:v>
                </c:pt>
                <c:pt idx="619951">
                  <c:v>0</c:v>
                </c:pt>
                <c:pt idx="619952">
                  <c:v>0</c:v>
                </c:pt>
                <c:pt idx="619953">
                  <c:v>0</c:v>
                </c:pt>
                <c:pt idx="619954">
                  <c:v>0</c:v>
                </c:pt>
                <c:pt idx="619955">
                  <c:v>0</c:v>
                </c:pt>
                <c:pt idx="619956">
                  <c:v>0</c:v>
                </c:pt>
                <c:pt idx="619957">
                  <c:v>0</c:v>
                </c:pt>
                <c:pt idx="619958">
                  <c:v>0</c:v>
                </c:pt>
                <c:pt idx="619959">
                  <c:v>0</c:v>
                </c:pt>
                <c:pt idx="619960">
                  <c:v>0</c:v>
                </c:pt>
                <c:pt idx="619961">
                  <c:v>0</c:v>
                </c:pt>
                <c:pt idx="619962">
                  <c:v>0</c:v>
                </c:pt>
                <c:pt idx="619963">
                  <c:v>0</c:v>
                </c:pt>
                <c:pt idx="619964">
                  <c:v>0</c:v>
                </c:pt>
                <c:pt idx="619965">
                  <c:v>0</c:v>
                </c:pt>
                <c:pt idx="619966">
                  <c:v>0</c:v>
                </c:pt>
                <c:pt idx="619967">
                  <c:v>0</c:v>
                </c:pt>
                <c:pt idx="619968">
                  <c:v>0</c:v>
                </c:pt>
                <c:pt idx="619969">
                  <c:v>0</c:v>
                </c:pt>
                <c:pt idx="619970">
                  <c:v>0</c:v>
                </c:pt>
                <c:pt idx="619971">
                  <c:v>0</c:v>
                </c:pt>
                <c:pt idx="619972">
                  <c:v>0</c:v>
                </c:pt>
                <c:pt idx="619973">
                  <c:v>0</c:v>
                </c:pt>
                <c:pt idx="619974">
                  <c:v>0</c:v>
                </c:pt>
                <c:pt idx="619975">
                  <c:v>0</c:v>
                </c:pt>
                <c:pt idx="619976">
                  <c:v>0</c:v>
                </c:pt>
                <c:pt idx="619977">
                  <c:v>0</c:v>
                </c:pt>
                <c:pt idx="619978">
                  <c:v>0</c:v>
                </c:pt>
                <c:pt idx="619979">
                  <c:v>0</c:v>
                </c:pt>
                <c:pt idx="619980">
                  <c:v>0</c:v>
                </c:pt>
                <c:pt idx="619981">
                  <c:v>0</c:v>
                </c:pt>
                <c:pt idx="619982">
                  <c:v>0</c:v>
                </c:pt>
                <c:pt idx="619983">
                  <c:v>0</c:v>
                </c:pt>
                <c:pt idx="619984">
                  <c:v>0</c:v>
                </c:pt>
                <c:pt idx="619985">
                  <c:v>0</c:v>
                </c:pt>
                <c:pt idx="619986">
                  <c:v>0</c:v>
                </c:pt>
                <c:pt idx="619987">
                  <c:v>0</c:v>
                </c:pt>
                <c:pt idx="619988">
                  <c:v>0</c:v>
                </c:pt>
                <c:pt idx="619989">
                  <c:v>0</c:v>
                </c:pt>
                <c:pt idx="619990">
                  <c:v>0</c:v>
                </c:pt>
                <c:pt idx="619991">
                  <c:v>0</c:v>
                </c:pt>
                <c:pt idx="619992">
                  <c:v>0</c:v>
                </c:pt>
                <c:pt idx="619993">
                  <c:v>0</c:v>
                </c:pt>
                <c:pt idx="619994">
                  <c:v>0</c:v>
                </c:pt>
                <c:pt idx="619995">
                  <c:v>0</c:v>
                </c:pt>
                <c:pt idx="619996">
                  <c:v>0</c:v>
                </c:pt>
                <c:pt idx="619997">
                  <c:v>0</c:v>
                </c:pt>
                <c:pt idx="619998">
                  <c:v>0</c:v>
                </c:pt>
                <c:pt idx="619999">
                  <c:v>0</c:v>
                </c:pt>
                <c:pt idx="620000">
                  <c:v>0</c:v>
                </c:pt>
                <c:pt idx="620001">
                  <c:v>0</c:v>
                </c:pt>
                <c:pt idx="620002">
                  <c:v>0</c:v>
                </c:pt>
                <c:pt idx="620003">
                  <c:v>0</c:v>
                </c:pt>
                <c:pt idx="620004">
                  <c:v>0</c:v>
                </c:pt>
                <c:pt idx="620005">
                  <c:v>0</c:v>
                </c:pt>
                <c:pt idx="620006">
                  <c:v>0</c:v>
                </c:pt>
                <c:pt idx="620007">
                  <c:v>0</c:v>
                </c:pt>
                <c:pt idx="620008">
                  <c:v>0</c:v>
                </c:pt>
                <c:pt idx="620009">
                  <c:v>0</c:v>
                </c:pt>
                <c:pt idx="620010">
                  <c:v>0</c:v>
                </c:pt>
                <c:pt idx="620011">
                  <c:v>0</c:v>
                </c:pt>
                <c:pt idx="620012">
                  <c:v>0</c:v>
                </c:pt>
                <c:pt idx="620013">
                  <c:v>0</c:v>
                </c:pt>
                <c:pt idx="620014">
                  <c:v>0</c:v>
                </c:pt>
                <c:pt idx="620015">
                  <c:v>0</c:v>
                </c:pt>
                <c:pt idx="620016">
                  <c:v>0</c:v>
                </c:pt>
                <c:pt idx="620017">
                  <c:v>0</c:v>
                </c:pt>
                <c:pt idx="620018">
                  <c:v>0</c:v>
                </c:pt>
                <c:pt idx="620019">
                  <c:v>0</c:v>
                </c:pt>
                <c:pt idx="620020">
                  <c:v>0</c:v>
                </c:pt>
                <c:pt idx="620021">
                  <c:v>0</c:v>
                </c:pt>
                <c:pt idx="620022">
                  <c:v>0</c:v>
                </c:pt>
                <c:pt idx="620023">
                  <c:v>0</c:v>
                </c:pt>
                <c:pt idx="620024">
                  <c:v>0</c:v>
                </c:pt>
                <c:pt idx="620025">
                  <c:v>0</c:v>
                </c:pt>
                <c:pt idx="620026">
                  <c:v>0</c:v>
                </c:pt>
                <c:pt idx="620027">
                  <c:v>0</c:v>
                </c:pt>
                <c:pt idx="620028">
                  <c:v>0</c:v>
                </c:pt>
                <c:pt idx="620029">
                  <c:v>0</c:v>
                </c:pt>
                <c:pt idx="620030">
                  <c:v>0</c:v>
                </c:pt>
                <c:pt idx="620031">
                  <c:v>0</c:v>
                </c:pt>
                <c:pt idx="620032">
                  <c:v>0</c:v>
                </c:pt>
                <c:pt idx="620033">
                  <c:v>0</c:v>
                </c:pt>
                <c:pt idx="620034">
                  <c:v>0</c:v>
                </c:pt>
                <c:pt idx="620035">
                  <c:v>0</c:v>
                </c:pt>
                <c:pt idx="620036">
                  <c:v>0</c:v>
                </c:pt>
                <c:pt idx="620037">
                  <c:v>0</c:v>
                </c:pt>
                <c:pt idx="620038">
                  <c:v>0</c:v>
                </c:pt>
                <c:pt idx="620039">
                  <c:v>0</c:v>
                </c:pt>
                <c:pt idx="620040">
                  <c:v>0</c:v>
                </c:pt>
                <c:pt idx="620041">
                  <c:v>0</c:v>
                </c:pt>
                <c:pt idx="620042">
                  <c:v>0</c:v>
                </c:pt>
                <c:pt idx="620043">
                  <c:v>0</c:v>
                </c:pt>
                <c:pt idx="620044">
                  <c:v>0</c:v>
                </c:pt>
                <c:pt idx="620045">
                  <c:v>0</c:v>
                </c:pt>
                <c:pt idx="620046">
                  <c:v>0</c:v>
                </c:pt>
                <c:pt idx="620047">
                  <c:v>0</c:v>
                </c:pt>
                <c:pt idx="620048">
                  <c:v>0</c:v>
                </c:pt>
                <c:pt idx="620049">
                  <c:v>0</c:v>
                </c:pt>
                <c:pt idx="620050">
                  <c:v>0</c:v>
                </c:pt>
                <c:pt idx="620051">
                  <c:v>0</c:v>
                </c:pt>
                <c:pt idx="620052">
                  <c:v>0</c:v>
                </c:pt>
                <c:pt idx="620053">
                  <c:v>0</c:v>
                </c:pt>
                <c:pt idx="620054">
                  <c:v>0</c:v>
                </c:pt>
                <c:pt idx="620055">
                  <c:v>0</c:v>
                </c:pt>
                <c:pt idx="620056">
                  <c:v>0</c:v>
                </c:pt>
                <c:pt idx="620057">
                  <c:v>0</c:v>
                </c:pt>
                <c:pt idx="620058">
                  <c:v>0</c:v>
                </c:pt>
                <c:pt idx="620059">
                  <c:v>0</c:v>
                </c:pt>
                <c:pt idx="620060">
                  <c:v>0</c:v>
                </c:pt>
                <c:pt idx="620061">
                  <c:v>0</c:v>
                </c:pt>
                <c:pt idx="620062">
                  <c:v>0</c:v>
                </c:pt>
                <c:pt idx="620063">
                  <c:v>0</c:v>
                </c:pt>
                <c:pt idx="620064">
                  <c:v>0</c:v>
                </c:pt>
                <c:pt idx="620065">
                  <c:v>0</c:v>
                </c:pt>
                <c:pt idx="620066">
                  <c:v>0</c:v>
                </c:pt>
                <c:pt idx="620067">
                  <c:v>0</c:v>
                </c:pt>
                <c:pt idx="620068">
                  <c:v>0</c:v>
                </c:pt>
                <c:pt idx="620069">
                  <c:v>0</c:v>
                </c:pt>
                <c:pt idx="620070">
                  <c:v>0</c:v>
                </c:pt>
                <c:pt idx="620071">
                  <c:v>0</c:v>
                </c:pt>
                <c:pt idx="620072">
                  <c:v>0</c:v>
                </c:pt>
                <c:pt idx="620073">
                  <c:v>0</c:v>
                </c:pt>
                <c:pt idx="620074">
                  <c:v>0</c:v>
                </c:pt>
                <c:pt idx="620075">
                  <c:v>0</c:v>
                </c:pt>
                <c:pt idx="620076">
                  <c:v>0</c:v>
                </c:pt>
                <c:pt idx="620077">
                  <c:v>0</c:v>
                </c:pt>
                <c:pt idx="620078">
                  <c:v>0</c:v>
                </c:pt>
                <c:pt idx="620079">
                  <c:v>0</c:v>
                </c:pt>
                <c:pt idx="620080">
                  <c:v>0</c:v>
                </c:pt>
                <c:pt idx="620081">
                  <c:v>0</c:v>
                </c:pt>
                <c:pt idx="620082">
                  <c:v>0</c:v>
                </c:pt>
                <c:pt idx="620083">
                  <c:v>0</c:v>
                </c:pt>
                <c:pt idx="620084">
                  <c:v>0</c:v>
                </c:pt>
                <c:pt idx="620085">
                  <c:v>0</c:v>
                </c:pt>
                <c:pt idx="620086">
                  <c:v>0</c:v>
                </c:pt>
                <c:pt idx="620087">
                  <c:v>0</c:v>
                </c:pt>
                <c:pt idx="620088">
                  <c:v>0</c:v>
                </c:pt>
                <c:pt idx="620089">
                  <c:v>0</c:v>
                </c:pt>
                <c:pt idx="620090">
                  <c:v>0</c:v>
                </c:pt>
                <c:pt idx="620091">
                  <c:v>0</c:v>
                </c:pt>
                <c:pt idx="620092">
                  <c:v>0</c:v>
                </c:pt>
                <c:pt idx="620093">
                  <c:v>0</c:v>
                </c:pt>
                <c:pt idx="620094">
                  <c:v>0</c:v>
                </c:pt>
                <c:pt idx="620095">
                  <c:v>0</c:v>
                </c:pt>
                <c:pt idx="620096">
                  <c:v>0</c:v>
                </c:pt>
                <c:pt idx="620097">
                  <c:v>0</c:v>
                </c:pt>
                <c:pt idx="620098">
                  <c:v>0</c:v>
                </c:pt>
                <c:pt idx="620099">
                  <c:v>0</c:v>
                </c:pt>
                <c:pt idx="620100">
                  <c:v>0</c:v>
                </c:pt>
                <c:pt idx="620101">
                  <c:v>0</c:v>
                </c:pt>
                <c:pt idx="620102">
                  <c:v>0</c:v>
                </c:pt>
                <c:pt idx="620103">
                  <c:v>0</c:v>
                </c:pt>
                <c:pt idx="620104">
                  <c:v>0</c:v>
                </c:pt>
                <c:pt idx="620105">
                  <c:v>0</c:v>
                </c:pt>
                <c:pt idx="620106">
                  <c:v>0</c:v>
                </c:pt>
                <c:pt idx="620107">
                  <c:v>0</c:v>
                </c:pt>
                <c:pt idx="620108">
                  <c:v>0</c:v>
                </c:pt>
                <c:pt idx="620109">
                  <c:v>0</c:v>
                </c:pt>
                <c:pt idx="620110">
                  <c:v>0</c:v>
                </c:pt>
                <c:pt idx="620111">
                  <c:v>0</c:v>
                </c:pt>
                <c:pt idx="620112">
                  <c:v>0</c:v>
                </c:pt>
                <c:pt idx="620113">
                  <c:v>0</c:v>
                </c:pt>
                <c:pt idx="620114">
                  <c:v>0</c:v>
                </c:pt>
                <c:pt idx="620115">
                  <c:v>0</c:v>
                </c:pt>
                <c:pt idx="620116">
                  <c:v>0</c:v>
                </c:pt>
                <c:pt idx="620117">
                  <c:v>0</c:v>
                </c:pt>
                <c:pt idx="620118">
                  <c:v>0</c:v>
                </c:pt>
                <c:pt idx="620119">
                  <c:v>0</c:v>
                </c:pt>
                <c:pt idx="620120">
                  <c:v>0</c:v>
                </c:pt>
                <c:pt idx="620121">
                  <c:v>0</c:v>
                </c:pt>
                <c:pt idx="620122">
                  <c:v>0</c:v>
                </c:pt>
                <c:pt idx="620123">
                  <c:v>0</c:v>
                </c:pt>
                <c:pt idx="620124">
                  <c:v>0</c:v>
                </c:pt>
                <c:pt idx="620125">
                  <c:v>0</c:v>
                </c:pt>
                <c:pt idx="620126">
                  <c:v>0</c:v>
                </c:pt>
                <c:pt idx="620127">
                  <c:v>0</c:v>
                </c:pt>
                <c:pt idx="620128">
                  <c:v>0</c:v>
                </c:pt>
                <c:pt idx="620129">
                  <c:v>0</c:v>
                </c:pt>
                <c:pt idx="620130">
                  <c:v>0</c:v>
                </c:pt>
                <c:pt idx="620131">
                  <c:v>0</c:v>
                </c:pt>
                <c:pt idx="620132">
                  <c:v>0</c:v>
                </c:pt>
                <c:pt idx="620133">
                  <c:v>0</c:v>
                </c:pt>
                <c:pt idx="620134">
                  <c:v>0</c:v>
                </c:pt>
                <c:pt idx="620135">
                  <c:v>0</c:v>
                </c:pt>
                <c:pt idx="620136">
                  <c:v>0</c:v>
                </c:pt>
                <c:pt idx="620137">
                  <c:v>0</c:v>
                </c:pt>
                <c:pt idx="620138">
                  <c:v>0</c:v>
                </c:pt>
                <c:pt idx="620139">
                  <c:v>0</c:v>
                </c:pt>
                <c:pt idx="620140">
                  <c:v>0</c:v>
                </c:pt>
                <c:pt idx="620141">
                  <c:v>0</c:v>
                </c:pt>
                <c:pt idx="620142">
                  <c:v>0</c:v>
                </c:pt>
                <c:pt idx="620143">
                  <c:v>0</c:v>
                </c:pt>
                <c:pt idx="620144">
                  <c:v>0</c:v>
                </c:pt>
                <c:pt idx="620145">
                  <c:v>0</c:v>
                </c:pt>
                <c:pt idx="620146">
                  <c:v>0</c:v>
                </c:pt>
                <c:pt idx="620147">
                  <c:v>0</c:v>
                </c:pt>
                <c:pt idx="620148">
                  <c:v>0</c:v>
                </c:pt>
                <c:pt idx="620149">
                  <c:v>0</c:v>
                </c:pt>
                <c:pt idx="620150">
                  <c:v>0</c:v>
                </c:pt>
                <c:pt idx="620151">
                  <c:v>0</c:v>
                </c:pt>
                <c:pt idx="620152">
                  <c:v>0</c:v>
                </c:pt>
                <c:pt idx="620153">
                  <c:v>0</c:v>
                </c:pt>
                <c:pt idx="620154">
                  <c:v>0</c:v>
                </c:pt>
                <c:pt idx="620155">
                  <c:v>0</c:v>
                </c:pt>
                <c:pt idx="620156">
                  <c:v>0</c:v>
                </c:pt>
                <c:pt idx="620157">
                  <c:v>0</c:v>
                </c:pt>
                <c:pt idx="620158">
                  <c:v>0</c:v>
                </c:pt>
                <c:pt idx="620159">
                  <c:v>0</c:v>
                </c:pt>
                <c:pt idx="620160">
                  <c:v>0</c:v>
                </c:pt>
                <c:pt idx="620161">
                  <c:v>0</c:v>
                </c:pt>
                <c:pt idx="620162">
                  <c:v>0</c:v>
                </c:pt>
                <c:pt idx="620163">
                  <c:v>0</c:v>
                </c:pt>
                <c:pt idx="620164">
                  <c:v>0</c:v>
                </c:pt>
                <c:pt idx="620165">
                  <c:v>0</c:v>
                </c:pt>
                <c:pt idx="620166">
                  <c:v>0</c:v>
                </c:pt>
                <c:pt idx="620167">
                  <c:v>0</c:v>
                </c:pt>
                <c:pt idx="620168">
                  <c:v>0</c:v>
                </c:pt>
                <c:pt idx="620169">
                  <c:v>0</c:v>
                </c:pt>
                <c:pt idx="620170">
                  <c:v>0</c:v>
                </c:pt>
                <c:pt idx="620171">
                  <c:v>0</c:v>
                </c:pt>
                <c:pt idx="620172">
                  <c:v>0</c:v>
                </c:pt>
                <c:pt idx="620173">
                  <c:v>0</c:v>
                </c:pt>
                <c:pt idx="620174">
                  <c:v>0</c:v>
                </c:pt>
                <c:pt idx="620175">
                  <c:v>0</c:v>
                </c:pt>
                <c:pt idx="620176">
                  <c:v>0</c:v>
                </c:pt>
                <c:pt idx="620177">
                  <c:v>0</c:v>
                </c:pt>
                <c:pt idx="620178">
                  <c:v>0</c:v>
                </c:pt>
                <c:pt idx="620179">
                  <c:v>0</c:v>
                </c:pt>
                <c:pt idx="620180">
                  <c:v>0</c:v>
                </c:pt>
                <c:pt idx="620181">
                  <c:v>0</c:v>
                </c:pt>
                <c:pt idx="620182">
                  <c:v>0</c:v>
                </c:pt>
                <c:pt idx="620183">
                  <c:v>0</c:v>
                </c:pt>
                <c:pt idx="620184">
                  <c:v>0</c:v>
                </c:pt>
                <c:pt idx="620185">
                  <c:v>0</c:v>
                </c:pt>
                <c:pt idx="620186">
                  <c:v>0</c:v>
                </c:pt>
                <c:pt idx="620187">
                  <c:v>0</c:v>
                </c:pt>
                <c:pt idx="620188">
                  <c:v>0</c:v>
                </c:pt>
                <c:pt idx="620189">
                  <c:v>0</c:v>
                </c:pt>
                <c:pt idx="620190">
                  <c:v>0</c:v>
                </c:pt>
                <c:pt idx="620191">
                  <c:v>0</c:v>
                </c:pt>
                <c:pt idx="620192">
                  <c:v>0</c:v>
                </c:pt>
                <c:pt idx="620193">
                  <c:v>0</c:v>
                </c:pt>
                <c:pt idx="620194">
                  <c:v>0</c:v>
                </c:pt>
                <c:pt idx="620195">
                  <c:v>0</c:v>
                </c:pt>
                <c:pt idx="620196">
                  <c:v>0</c:v>
                </c:pt>
                <c:pt idx="620197">
                  <c:v>0</c:v>
                </c:pt>
                <c:pt idx="620198">
                  <c:v>0</c:v>
                </c:pt>
                <c:pt idx="620199">
                  <c:v>0</c:v>
                </c:pt>
                <c:pt idx="620200">
                  <c:v>0</c:v>
                </c:pt>
                <c:pt idx="620201">
                  <c:v>0</c:v>
                </c:pt>
                <c:pt idx="620202">
                  <c:v>0</c:v>
                </c:pt>
                <c:pt idx="620203">
                  <c:v>0</c:v>
                </c:pt>
                <c:pt idx="620204">
                  <c:v>0</c:v>
                </c:pt>
                <c:pt idx="620205">
                  <c:v>0</c:v>
                </c:pt>
                <c:pt idx="620206">
                  <c:v>0</c:v>
                </c:pt>
                <c:pt idx="620207">
                  <c:v>0</c:v>
                </c:pt>
                <c:pt idx="620208">
                  <c:v>0</c:v>
                </c:pt>
                <c:pt idx="620209">
                  <c:v>0</c:v>
                </c:pt>
                <c:pt idx="620210">
                  <c:v>0</c:v>
                </c:pt>
                <c:pt idx="620211">
                  <c:v>0</c:v>
                </c:pt>
                <c:pt idx="620212">
                  <c:v>0</c:v>
                </c:pt>
                <c:pt idx="620213">
                  <c:v>0</c:v>
                </c:pt>
                <c:pt idx="620214">
                  <c:v>0</c:v>
                </c:pt>
                <c:pt idx="620215">
                  <c:v>0</c:v>
                </c:pt>
                <c:pt idx="620216">
                  <c:v>0</c:v>
                </c:pt>
                <c:pt idx="620217">
                  <c:v>0</c:v>
                </c:pt>
                <c:pt idx="620218">
                  <c:v>0</c:v>
                </c:pt>
                <c:pt idx="620219">
                  <c:v>0</c:v>
                </c:pt>
                <c:pt idx="620220">
                  <c:v>0</c:v>
                </c:pt>
                <c:pt idx="620221">
                  <c:v>0</c:v>
                </c:pt>
                <c:pt idx="620222">
                  <c:v>0</c:v>
                </c:pt>
                <c:pt idx="620223">
                  <c:v>0</c:v>
                </c:pt>
                <c:pt idx="620224">
                  <c:v>0</c:v>
                </c:pt>
                <c:pt idx="620225">
                  <c:v>0</c:v>
                </c:pt>
                <c:pt idx="620226">
                  <c:v>0</c:v>
                </c:pt>
                <c:pt idx="620227">
                  <c:v>0</c:v>
                </c:pt>
                <c:pt idx="620228">
                  <c:v>0</c:v>
                </c:pt>
                <c:pt idx="620229">
                  <c:v>0</c:v>
                </c:pt>
                <c:pt idx="620230">
                  <c:v>0</c:v>
                </c:pt>
                <c:pt idx="620231">
                  <c:v>0</c:v>
                </c:pt>
                <c:pt idx="620232">
                  <c:v>0</c:v>
                </c:pt>
                <c:pt idx="620233">
                  <c:v>0</c:v>
                </c:pt>
                <c:pt idx="620234">
                  <c:v>0</c:v>
                </c:pt>
                <c:pt idx="620235">
                  <c:v>0</c:v>
                </c:pt>
                <c:pt idx="620236">
                  <c:v>0</c:v>
                </c:pt>
                <c:pt idx="620237">
                  <c:v>0</c:v>
                </c:pt>
                <c:pt idx="620238">
                  <c:v>0</c:v>
                </c:pt>
                <c:pt idx="620239">
                  <c:v>0</c:v>
                </c:pt>
                <c:pt idx="620240">
                  <c:v>0</c:v>
                </c:pt>
                <c:pt idx="620241">
                  <c:v>0</c:v>
                </c:pt>
                <c:pt idx="620242">
                  <c:v>0</c:v>
                </c:pt>
                <c:pt idx="620243">
                  <c:v>0</c:v>
                </c:pt>
                <c:pt idx="620244">
                  <c:v>0</c:v>
                </c:pt>
                <c:pt idx="620245">
                  <c:v>0</c:v>
                </c:pt>
                <c:pt idx="620246">
                  <c:v>0</c:v>
                </c:pt>
                <c:pt idx="620247">
                  <c:v>0</c:v>
                </c:pt>
                <c:pt idx="620248">
                  <c:v>0</c:v>
                </c:pt>
                <c:pt idx="620249">
                  <c:v>0</c:v>
                </c:pt>
                <c:pt idx="620250">
                  <c:v>0</c:v>
                </c:pt>
                <c:pt idx="620251">
                  <c:v>0</c:v>
                </c:pt>
                <c:pt idx="620252">
                  <c:v>0</c:v>
                </c:pt>
                <c:pt idx="620253">
                  <c:v>0</c:v>
                </c:pt>
                <c:pt idx="620254">
                  <c:v>0</c:v>
                </c:pt>
                <c:pt idx="620255">
                  <c:v>0</c:v>
                </c:pt>
                <c:pt idx="620256">
                  <c:v>0</c:v>
                </c:pt>
                <c:pt idx="620257">
                  <c:v>0</c:v>
                </c:pt>
                <c:pt idx="620258">
                  <c:v>0</c:v>
                </c:pt>
                <c:pt idx="620259">
                  <c:v>0</c:v>
                </c:pt>
                <c:pt idx="620260">
                  <c:v>0</c:v>
                </c:pt>
                <c:pt idx="620261">
                  <c:v>0</c:v>
                </c:pt>
                <c:pt idx="620262">
                  <c:v>0</c:v>
                </c:pt>
                <c:pt idx="620263">
                  <c:v>0</c:v>
                </c:pt>
                <c:pt idx="620264">
                  <c:v>0</c:v>
                </c:pt>
                <c:pt idx="620265">
                  <c:v>0</c:v>
                </c:pt>
                <c:pt idx="620266">
                  <c:v>0</c:v>
                </c:pt>
                <c:pt idx="620267">
                  <c:v>0</c:v>
                </c:pt>
                <c:pt idx="620268">
                  <c:v>0</c:v>
                </c:pt>
                <c:pt idx="620269">
                  <c:v>0</c:v>
                </c:pt>
                <c:pt idx="620270">
                  <c:v>0</c:v>
                </c:pt>
                <c:pt idx="620271">
                  <c:v>0</c:v>
                </c:pt>
                <c:pt idx="620272">
                  <c:v>0</c:v>
                </c:pt>
                <c:pt idx="620273">
                  <c:v>0</c:v>
                </c:pt>
                <c:pt idx="620274">
                  <c:v>0</c:v>
                </c:pt>
                <c:pt idx="620275">
                  <c:v>0</c:v>
                </c:pt>
                <c:pt idx="620276">
                  <c:v>0</c:v>
                </c:pt>
                <c:pt idx="620277">
                  <c:v>0</c:v>
                </c:pt>
                <c:pt idx="620278">
                  <c:v>0</c:v>
                </c:pt>
                <c:pt idx="620279">
                  <c:v>0</c:v>
                </c:pt>
                <c:pt idx="620280">
                  <c:v>0</c:v>
                </c:pt>
                <c:pt idx="620281">
                  <c:v>0</c:v>
                </c:pt>
                <c:pt idx="620282">
                  <c:v>0</c:v>
                </c:pt>
                <c:pt idx="620283">
                  <c:v>0</c:v>
                </c:pt>
                <c:pt idx="620284">
                  <c:v>0</c:v>
                </c:pt>
                <c:pt idx="620285">
                  <c:v>0</c:v>
                </c:pt>
                <c:pt idx="620286">
                  <c:v>0</c:v>
                </c:pt>
                <c:pt idx="620287">
                  <c:v>0</c:v>
                </c:pt>
                <c:pt idx="620288">
                  <c:v>0</c:v>
                </c:pt>
                <c:pt idx="620289">
                  <c:v>0</c:v>
                </c:pt>
                <c:pt idx="620290">
                  <c:v>0</c:v>
                </c:pt>
                <c:pt idx="620291">
                  <c:v>0</c:v>
                </c:pt>
                <c:pt idx="620292">
                  <c:v>0</c:v>
                </c:pt>
                <c:pt idx="620293">
                  <c:v>0</c:v>
                </c:pt>
                <c:pt idx="620294">
                  <c:v>0</c:v>
                </c:pt>
                <c:pt idx="620295">
                  <c:v>0</c:v>
                </c:pt>
                <c:pt idx="620296">
                  <c:v>0</c:v>
                </c:pt>
                <c:pt idx="620297">
                  <c:v>0</c:v>
                </c:pt>
                <c:pt idx="620298">
                  <c:v>0</c:v>
                </c:pt>
                <c:pt idx="620299">
                  <c:v>0</c:v>
                </c:pt>
                <c:pt idx="620300">
                  <c:v>0</c:v>
                </c:pt>
                <c:pt idx="620301">
                  <c:v>0</c:v>
                </c:pt>
                <c:pt idx="620302">
                  <c:v>0</c:v>
                </c:pt>
                <c:pt idx="620303">
                  <c:v>0</c:v>
                </c:pt>
                <c:pt idx="620304">
                  <c:v>0</c:v>
                </c:pt>
                <c:pt idx="620305">
                  <c:v>0</c:v>
                </c:pt>
                <c:pt idx="620306">
                  <c:v>0</c:v>
                </c:pt>
                <c:pt idx="620307">
                  <c:v>0</c:v>
                </c:pt>
                <c:pt idx="620308">
                  <c:v>0</c:v>
                </c:pt>
                <c:pt idx="620309">
                  <c:v>0</c:v>
                </c:pt>
                <c:pt idx="620310">
                  <c:v>0</c:v>
                </c:pt>
                <c:pt idx="620311">
                  <c:v>0</c:v>
                </c:pt>
                <c:pt idx="620312">
                  <c:v>0</c:v>
                </c:pt>
                <c:pt idx="620313">
                  <c:v>0</c:v>
                </c:pt>
                <c:pt idx="620314">
                  <c:v>0</c:v>
                </c:pt>
                <c:pt idx="620315">
                  <c:v>0</c:v>
                </c:pt>
                <c:pt idx="620316">
                  <c:v>0</c:v>
                </c:pt>
                <c:pt idx="620317">
                  <c:v>0</c:v>
                </c:pt>
                <c:pt idx="620318">
                  <c:v>0</c:v>
                </c:pt>
                <c:pt idx="620319">
                  <c:v>0</c:v>
                </c:pt>
                <c:pt idx="620320">
                  <c:v>0</c:v>
                </c:pt>
                <c:pt idx="620321">
                  <c:v>0</c:v>
                </c:pt>
                <c:pt idx="620322">
                  <c:v>0</c:v>
                </c:pt>
                <c:pt idx="620323">
                  <c:v>0</c:v>
                </c:pt>
                <c:pt idx="620324">
                  <c:v>0</c:v>
                </c:pt>
                <c:pt idx="620325">
                  <c:v>0</c:v>
                </c:pt>
                <c:pt idx="620326">
                  <c:v>0</c:v>
                </c:pt>
                <c:pt idx="620327">
                  <c:v>0</c:v>
                </c:pt>
                <c:pt idx="620328">
                  <c:v>0</c:v>
                </c:pt>
                <c:pt idx="620329">
                  <c:v>0</c:v>
                </c:pt>
                <c:pt idx="620330">
                  <c:v>0</c:v>
                </c:pt>
                <c:pt idx="620331">
                  <c:v>0</c:v>
                </c:pt>
                <c:pt idx="620332">
                  <c:v>0</c:v>
                </c:pt>
                <c:pt idx="620333">
                  <c:v>0</c:v>
                </c:pt>
                <c:pt idx="620334">
                  <c:v>0</c:v>
                </c:pt>
                <c:pt idx="620335">
                  <c:v>0</c:v>
                </c:pt>
                <c:pt idx="620336">
                  <c:v>0</c:v>
                </c:pt>
                <c:pt idx="620337">
                  <c:v>0</c:v>
                </c:pt>
                <c:pt idx="620338">
                  <c:v>0</c:v>
                </c:pt>
                <c:pt idx="620339">
                  <c:v>0</c:v>
                </c:pt>
                <c:pt idx="620340">
                  <c:v>0</c:v>
                </c:pt>
                <c:pt idx="620341">
                  <c:v>0</c:v>
                </c:pt>
                <c:pt idx="620342">
                  <c:v>0</c:v>
                </c:pt>
                <c:pt idx="620343">
                  <c:v>0</c:v>
                </c:pt>
                <c:pt idx="620344">
                  <c:v>0</c:v>
                </c:pt>
                <c:pt idx="620345">
                  <c:v>0</c:v>
                </c:pt>
                <c:pt idx="620346">
                  <c:v>0</c:v>
                </c:pt>
                <c:pt idx="620347">
                  <c:v>0</c:v>
                </c:pt>
                <c:pt idx="620348">
                  <c:v>0</c:v>
                </c:pt>
                <c:pt idx="620349">
                  <c:v>0</c:v>
                </c:pt>
                <c:pt idx="620350">
                  <c:v>0</c:v>
                </c:pt>
                <c:pt idx="620351">
                  <c:v>0</c:v>
                </c:pt>
                <c:pt idx="620352">
                  <c:v>0</c:v>
                </c:pt>
                <c:pt idx="620353">
                  <c:v>0</c:v>
                </c:pt>
                <c:pt idx="620354">
                  <c:v>0</c:v>
                </c:pt>
                <c:pt idx="620355">
                  <c:v>0</c:v>
                </c:pt>
                <c:pt idx="620356">
                  <c:v>0</c:v>
                </c:pt>
                <c:pt idx="620357">
                  <c:v>0</c:v>
                </c:pt>
                <c:pt idx="620358">
                  <c:v>0</c:v>
                </c:pt>
                <c:pt idx="620359">
                  <c:v>0</c:v>
                </c:pt>
                <c:pt idx="620360">
                  <c:v>0</c:v>
                </c:pt>
                <c:pt idx="620361">
                  <c:v>0</c:v>
                </c:pt>
                <c:pt idx="620362">
                  <c:v>0</c:v>
                </c:pt>
                <c:pt idx="620363">
                  <c:v>0</c:v>
                </c:pt>
                <c:pt idx="620364">
                  <c:v>0</c:v>
                </c:pt>
                <c:pt idx="620365">
                  <c:v>0</c:v>
                </c:pt>
                <c:pt idx="620366">
                  <c:v>0</c:v>
                </c:pt>
                <c:pt idx="620367">
                  <c:v>0</c:v>
                </c:pt>
                <c:pt idx="620368">
                  <c:v>0</c:v>
                </c:pt>
                <c:pt idx="620369">
                  <c:v>0</c:v>
                </c:pt>
                <c:pt idx="620370">
                  <c:v>0</c:v>
                </c:pt>
                <c:pt idx="620371">
                  <c:v>0</c:v>
                </c:pt>
                <c:pt idx="620372">
                  <c:v>0</c:v>
                </c:pt>
                <c:pt idx="620373">
                  <c:v>0</c:v>
                </c:pt>
                <c:pt idx="620374">
                  <c:v>0</c:v>
                </c:pt>
                <c:pt idx="620375">
                  <c:v>0</c:v>
                </c:pt>
                <c:pt idx="620376">
                  <c:v>0</c:v>
                </c:pt>
                <c:pt idx="620377">
                  <c:v>0</c:v>
                </c:pt>
                <c:pt idx="620378">
                  <c:v>0</c:v>
                </c:pt>
                <c:pt idx="620379">
                  <c:v>0</c:v>
                </c:pt>
                <c:pt idx="620380">
                  <c:v>0</c:v>
                </c:pt>
                <c:pt idx="620381">
                  <c:v>0</c:v>
                </c:pt>
                <c:pt idx="620382">
                  <c:v>0</c:v>
                </c:pt>
                <c:pt idx="620383">
                  <c:v>0</c:v>
                </c:pt>
                <c:pt idx="620384">
                  <c:v>0</c:v>
                </c:pt>
                <c:pt idx="620385">
                  <c:v>0</c:v>
                </c:pt>
                <c:pt idx="620386">
                  <c:v>0</c:v>
                </c:pt>
                <c:pt idx="620387">
                  <c:v>0</c:v>
                </c:pt>
                <c:pt idx="620388">
                  <c:v>0</c:v>
                </c:pt>
                <c:pt idx="620389">
                  <c:v>0</c:v>
                </c:pt>
                <c:pt idx="620390">
                  <c:v>0</c:v>
                </c:pt>
                <c:pt idx="620391">
                  <c:v>0</c:v>
                </c:pt>
                <c:pt idx="620392">
                  <c:v>0</c:v>
                </c:pt>
                <c:pt idx="620393">
                  <c:v>0</c:v>
                </c:pt>
                <c:pt idx="620394">
                  <c:v>0</c:v>
                </c:pt>
                <c:pt idx="620395">
                  <c:v>0</c:v>
                </c:pt>
                <c:pt idx="620396">
                  <c:v>0</c:v>
                </c:pt>
                <c:pt idx="620397">
                  <c:v>0</c:v>
                </c:pt>
                <c:pt idx="620398">
                  <c:v>0</c:v>
                </c:pt>
                <c:pt idx="620399">
                  <c:v>0</c:v>
                </c:pt>
                <c:pt idx="620400">
                  <c:v>0</c:v>
                </c:pt>
                <c:pt idx="620401">
                  <c:v>0</c:v>
                </c:pt>
                <c:pt idx="620402">
                  <c:v>0</c:v>
                </c:pt>
                <c:pt idx="620403">
                  <c:v>0</c:v>
                </c:pt>
                <c:pt idx="620404">
                  <c:v>0</c:v>
                </c:pt>
                <c:pt idx="620405">
                  <c:v>0</c:v>
                </c:pt>
                <c:pt idx="620406">
                  <c:v>0</c:v>
                </c:pt>
                <c:pt idx="620407">
                  <c:v>0</c:v>
                </c:pt>
                <c:pt idx="620408">
                  <c:v>0</c:v>
                </c:pt>
                <c:pt idx="620409">
                  <c:v>0</c:v>
                </c:pt>
                <c:pt idx="620410">
                  <c:v>0</c:v>
                </c:pt>
                <c:pt idx="620411">
                  <c:v>0</c:v>
                </c:pt>
                <c:pt idx="620412">
                  <c:v>0</c:v>
                </c:pt>
                <c:pt idx="620413">
                  <c:v>0</c:v>
                </c:pt>
                <c:pt idx="620414">
                  <c:v>0</c:v>
                </c:pt>
                <c:pt idx="620415">
                  <c:v>0</c:v>
                </c:pt>
                <c:pt idx="620416">
                  <c:v>0</c:v>
                </c:pt>
                <c:pt idx="620417">
                  <c:v>0</c:v>
                </c:pt>
                <c:pt idx="620418">
                  <c:v>0</c:v>
                </c:pt>
                <c:pt idx="620419">
                  <c:v>0</c:v>
                </c:pt>
                <c:pt idx="620420">
                  <c:v>0</c:v>
                </c:pt>
                <c:pt idx="620421">
                  <c:v>0</c:v>
                </c:pt>
                <c:pt idx="620422">
                  <c:v>0</c:v>
                </c:pt>
                <c:pt idx="620423">
                  <c:v>0</c:v>
                </c:pt>
                <c:pt idx="620424">
                  <c:v>0</c:v>
                </c:pt>
                <c:pt idx="620425">
                  <c:v>0</c:v>
                </c:pt>
                <c:pt idx="620426">
                  <c:v>0</c:v>
                </c:pt>
                <c:pt idx="620427">
                  <c:v>0</c:v>
                </c:pt>
                <c:pt idx="620428">
                  <c:v>0</c:v>
                </c:pt>
                <c:pt idx="620429">
                  <c:v>0</c:v>
                </c:pt>
                <c:pt idx="620430">
                  <c:v>0</c:v>
                </c:pt>
                <c:pt idx="620431">
                  <c:v>0</c:v>
                </c:pt>
                <c:pt idx="620432">
                  <c:v>0</c:v>
                </c:pt>
                <c:pt idx="620433">
                  <c:v>0</c:v>
                </c:pt>
                <c:pt idx="620434">
                  <c:v>0</c:v>
                </c:pt>
                <c:pt idx="620435">
                  <c:v>0</c:v>
                </c:pt>
                <c:pt idx="620436">
                  <c:v>0</c:v>
                </c:pt>
                <c:pt idx="620437">
                  <c:v>0</c:v>
                </c:pt>
                <c:pt idx="620438">
                  <c:v>0</c:v>
                </c:pt>
                <c:pt idx="620439">
                  <c:v>0</c:v>
                </c:pt>
                <c:pt idx="620440">
                  <c:v>0</c:v>
                </c:pt>
                <c:pt idx="620441">
                  <c:v>0</c:v>
                </c:pt>
                <c:pt idx="620442">
                  <c:v>0</c:v>
                </c:pt>
                <c:pt idx="620443">
                  <c:v>0</c:v>
                </c:pt>
                <c:pt idx="620444">
                  <c:v>0</c:v>
                </c:pt>
                <c:pt idx="620445">
                  <c:v>0</c:v>
                </c:pt>
                <c:pt idx="620446">
                  <c:v>0</c:v>
                </c:pt>
                <c:pt idx="620447">
                  <c:v>0</c:v>
                </c:pt>
                <c:pt idx="620448">
                  <c:v>0</c:v>
                </c:pt>
                <c:pt idx="620449">
                  <c:v>0</c:v>
                </c:pt>
                <c:pt idx="620450">
                  <c:v>0</c:v>
                </c:pt>
                <c:pt idx="620451">
                  <c:v>0</c:v>
                </c:pt>
                <c:pt idx="620452">
                  <c:v>0</c:v>
                </c:pt>
                <c:pt idx="620453">
                  <c:v>0</c:v>
                </c:pt>
                <c:pt idx="620454">
                  <c:v>0</c:v>
                </c:pt>
                <c:pt idx="620455">
                  <c:v>0</c:v>
                </c:pt>
                <c:pt idx="620456">
                  <c:v>0</c:v>
                </c:pt>
                <c:pt idx="620457">
                  <c:v>0</c:v>
                </c:pt>
                <c:pt idx="620458">
                  <c:v>0</c:v>
                </c:pt>
                <c:pt idx="620459">
                  <c:v>0</c:v>
                </c:pt>
                <c:pt idx="620460">
                  <c:v>0</c:v>
                </c:pt>
                <c:pt idx="620461">
                  <c:v>0</c:v>
                </c:pt>
                <c:pt idx="620462">
                  <c:v>0</c:v>
                </c:pt>
                <c:pt idx="620463">
                  <c:v>0</c:v>
                </c:pt>
                <c:pt idx="620464">
                  <c:v>0</c:v>
                </c:pt>
                <c:pt idx="620465">
                  <c:v>0</c:v>
                </c:pt>
                <c:pt idx="620466">
                  <c:v>0</c:v>
                </c:pt>
                <c:pt idx="620467">
                  <c:v>0</c:v>
                </c:pt>
                <c:pt idx="620468">
                  <c:v>0</c:v>
                </c:pt>
                <c:pt idx="620469">
                  <c:v>0</c:v>
                </c:pt>
                <c:pt idx="620470">
                  <c:v>0</c:v>
                </c:pt>
                <c:pt idx="620471">
                  <c:v>0</c:v>
                </c:pt>
                <c:pt idx="620472">
                  <c:v>0</c:v>
                </c:pt>
                <c:pt idx="620473">
                  <c:v>0</c:v>
                </c:pt>
                <c:pt idx="620474">
                  <c:v>0</c:v>
                </c:pt>
                <c:pt idx="620475">
                  <c:v>0</c:v>
                </c:pt>
                <c:pt idx="620476">
                  <c:v>0</c:v>
                </c:pt>
                <c:pt idx="620477">
                  <c:v>0</c:v>
                </c:pt>
                <c:pt idx="620478">
                  <c:v>0</c:v>
                </c:pt>
                <c:pt idx="620479">
                  <c:v>0</c:v>
                </c:pt>
                <c:pt idx="620480">
                  <c:v>0</c:v>
                </c:pt>
                <c:pt idx="620481">
                  <c:v>0</c:v>
                </c:pt>
                <c:pt idx="620482">
                  <c:v>0</c:v>
                </c:pt>
                <c:pt idx="620483">
                  <c:v>0</c:v>
                </c:pt>
                <c:pt idx="620484">
                  <c:v>0</c:v>
                </c:pt>
                <c:pt idx="620485">
                  <c:v>0</c:v>
                </c:pt>
                <c:pt idx="620486">
                  <c:v>0</c:v>
                </c:pt>
                <c:pt idx="620487">
                  <c:v>0</c:v>
                </c:pt>
                <c:pt idx="620488">
                  <c:v>0</c:v>
                </c:pt>
                <c:pt idx="620489">
                  <c:v>0</c:v>
                </c:pt>
                <c:pt idx="620490">
                  <c:v>0</c:v>
                </c:pt>
                <c:pt idx="620491">
                  <c:v>0</c:v>
                </c:pt>
                <c:pt idx="620492">
                  <c:v>0</c:v>
                </c:pt>
                <c:pt idx="620493">
                  <c:v>0</c:v>
                </c:pt>
                <c:pt idx="620494">
                  <c:v>0</c:v>
                </c:pt>
                <c:pt idx="620495">
                  <c:v>0</c:v>
                </c:pt>
                <c:pt idx="620496">
                  <c:v>0</c:v>
                </c:pt>
                <c:pt idx="620497">
                  <c:v>0</c:v>
                </c:pt>
                <c:pt idx="620498">
                  <c:v>0</c:v>
                </c:pt>
                <c:pt idx="620499">
                  <c:v>0</c:v>
                </c:pt>
                <c:pt idx="620500">
                  <c:v>0</c:v>
                </c:pt>
                <c:pt idx="620501">
                  <c:v>0</c:v>
                </c:pt>
                <c:pt idx="620502">
                  <c:v>0</c:v>
                </c:pt>
                <c:pt idx="620503">
                  <c:v>0</c:v>
                </c:pt>
                <c:pt idx="620504">
                  <c:v>0</c:v>
                </c:pt>
                <c:pt idx="620505">
                  <c:v>0</c:v>
                </c:pt>
                <c:pt idx="620506">
                  <c:v>0</c:v>
                </c:pt>
                <c:pt idx="620507">
                  <c:v>0</c:v>
                </c:pt>
                <c:pt idx="620508">
                  <c:v>0</c:v>
                </c:pt>
                <c:pt idx="620509">
                  <c:v>0</c:v>
                </c:pt>
                <c:pt idx="620510">
                  <c:v>0</c:v>
                </c:pt>
                <c:pt idx="620511">
                  <c:v>0</c:v>
                </c:pt>
                <c:pt idx="620512">
                  <c:v>0</c:v>
                </c:pt>
                <c:pt idx="620513">
                  <c:v>0</c:v>
                </c:pt>
                <c:pt idx="620514">
                  <c:v>0</c:v>
                </c:pt>
                <c:pt idx="620515">
                  <c:v>0</c:v>
                </c:pt>
                <c:pt idx="620516">
                  <c:v>0</c:v>
                </c:pt>
                <c:pt idx="620517">
                  <c:v>0</c:v>
                </c:pt>
                <c:pt idx="620518">
                  <c:v>0</c:v>
                </c:pt>
                <c:pt idx="620519">
                  <c:v>0</c:v>
                </c:pt>
                <c:pt idx="620520">
                  <c:v>0</c:v>
                </c:pt>
                <c:pt idx="620521">
                  <c:v>0</c:v>
                </c:pt>
                <c:pt idx="620522">
                  <c:v>0</c:v>
                </c:pt>
                <c:pt idx="620523">
                  <c:v>0</c:v>
                </c:pt>
                <c:pt idx="620524">
                  <c:v>0</c:v>
                </c:pt>
                <c:pt idx="620525">
                  <c:v>0</c:v>
                </c:pt>
                <c:pt idx="620526">
                  <c:v>0</c:v>
                </c:pt>
                <c:pt idx="620527">
                  <c:v>0</c:v>
                </c:pt>
                <c:pt idx="620528">
                  <c:v>0</c:v>
                </c:pt>
                <c:pt idx="620529">
                  <c:v>0</c:v>
                </c:pt>
                <c:pt idx="620530">
                  <c:v>0</c:v>
                </c:pt>
                <c:pt idx="620531">
                  <c:v>0</c:v>
                </c:pt>
                <c:pt idx="620532">
                  <c:v>0</c:v>
                </c:pt>
                <c:pt idx="620533">
                  <c:v>0</c:v>
                </c:pt>
                <c:pt idx="620534">
                  <c:v>0</c:v>
                </c:pt>
                <c:pt idx="620535">
                  <c:v>0</c:v>
                </c:pt>
                <c:pt idx="620536">
                  <c:v>0</c:v>
                </c:pt>
                <c:pt idx="620537">
                  <c:v>0</c:v>
                </c:pt>
                <c:pt idx="620538">
                  <c:v>0</c:v>
                </c:pt>
                <c:pt idx="620539">
                  <c:v>0</c:v>
                </c:pt>
                <c:pt idx="620540">
                  <c:v>0</c:v>
                </c:pt>
                <c:pt idx="620541">
                  <c:v>0</c:v>
                </c:pt>
                <c:pt idx="620542">
                  <c:v>0</c:v>
                </c:pt>
                <c:pt idx="620543">
                  <c:v>0</c:v>
                </c:pt>
                <c:pt idx="620544">
                  <c:v>0</c:v>
                </c:pt>
                <c:pt idx="620545">
                  <c:v>0</c:v>
                </c:pt>
                <c:pt idx="620546">
                  <c:v>0</c:v>
                </c:pt>
                <c:pt idx="620547">
                  <c:v>0</c:v>
                </c:pt>
                <c:pt idx="620548">
                  <c:v>0</c:v>
                </c:pt>
                <c:pt idx="620549">
                  <c:v>0</c:v>
                </c:pt>
                <c:pt idx="620550">
                  <c:v>0</c:v>
                </c:pt>
                <c:pt idx="620551">
                  <c:v>0</c:v>
                </c:pt>
                <c:pt idx="620552">
                  <c:v>0</c:v>
                </c:pt>
                <c:pt idx="620553">
                  <c:v>0</c:v>
                </c:pt>
                <c:pt idx="620554">
                  <c:v>0</c:v>
                </c:pt>
                <c:pt idx="620555">
                  <c:v>0</c:v>
                </c:pt>
                <c:pt idx="620556">
                  <c:v>0</c:v>
                </c:pt>
                <c:pt idx="620557">
                  <c:v>0</c:v>
                </c:pt>
                <c:pt idx="620558">
                  <c:v>0</c:v>
                </c:pt>
                <c:pt idx="620559">
                  <c:v>0</c:v>
                </c:pt>
                <c:pt idx="620560">
                  <c:v>0</c:v>
                </c:pt>
                <c:pt idx="620561">
                  <c:v>0</c:v>
                </c:pt>
                <c:pt idx="620562">
                  <c:v>0</c:v>
                </c:pt>
                <c:pt idx="620563">
                  <c:v>0</c:v>
                </c:pt>
                <c:pt idx="620564">
                  <c:v>0</c:v>
                </c:pt>
                <c:pt idx="620565">
                  <c:v>0</c:v>
                </c:pt>
                <c:pt idx="620566">
                  <c:v>0</c:v>
                </c:pt>
                <c:pt idx="620567">
                  <c:v>0</c:v>
                </c:pt>
                <c:pt idx="620568">
                  <c:v>0</c:v>
                </c:pt>
                <c:pt idx="620569">
                  <c:v>0</c:v>
                </c:pt>
                <c:pt idx="620570">
                  <c:v>0</c:v>
                </c:pt>
                <c:pt idx="620571">
                  <c:v>0</c:v>
                </c:pt>
                <c:pt idx="620572">
                  <c:v>0</c:v>
                </c:pt>
                <c:pt idx="620573">
                  <c:v>0</c:v>
                </c:pt>
                <c:pt idx="620574">
                  <c:v>0</c:v>
                </c:pt>
                <c:pt idx="620575">
                  <c:v>0</c:v>
                </c:pt>
                <c:pt idx="620576">
                  <c:v>0</c:v>
                </c:pt>
                <c:pt idx="620577">
                  <c:v>0</c:v>
                </c:pt>
                <c:pt idx="620578">
                  <c:v>0</c:v>
                </c:pt>
                <c:pt idx="620579">
                  <c:v>0</c:v>
                </c:pt>
                <c:pt idx="620580">
                  <c:v>0</c:v>
                </c:pt>
                <c:pt idx="620581">
                  <c:v>0</c:v>
                </c:pt>
                <c:pt idx="620582">
                  <c:v>0</c:v>
                </c:pt>
                <c:pt idx="620583">
                  <c:v>0</c:v>
                </c:pt>
                <c:pt idx="620584">
                  <c:v>0</c:v>
                </c:pt>
                <c:pt idx="620585">
                  <c:v>0</c:v>
                </c:pt>
                <c:pt idx="620586">
                  <c:v>0</c:v>
                </c:pt>
                <c:pt idx="620587">
                  <c:v>0</c:v>
                </c:pt>
                <c:pt idx="620588">
                  <c:v>0</c:v>
                </c:pt>
                <c:pt idx="620589">
                  <c:v>0</c:v>
                </c:pt>
                <c:pt idx="620590">
                  <c:v>0</c:v>
                </c:pt>
                <c:pt idx="620591">
                  <c:v>0</c:v>
                </c:pt>
                <c:pt idx="620592">
                  <c:v>0</c:v>
                </c:pt>
                <c:pt idx="620593">
                  <c:v>0</c:v>
                </c:pt>
                <c:pt idx="620594">
                  <c:v>0</c:v>
                </c:pt>
                <c:pt idx="620595">
                  <c:v>0</c:v>
                </c:pt>
                <c:pt idx="620596">
                  <c:v>0</c:v>
                </c:pt>
                <c:pt idx="620597">
                  <c:v>0</c:v>
                </c:pt>
                <c:pt idx="620598">
                  <c:v>0</c:v>
                </c:pt>
                <c:pt idx="620599">
                  <c:v>0</c:v>
                </c:pt>
                <c:pt idx="620600">
                  <c:v>0</c:v>
                </c:pt>
                <c:pt idx="620601">
                  <c:v>0</c:v>
                </c:pt>
                <c:pt idx="620602">
                  <c:v>0</c:v>
                </c:pt>
                <c:pt idx="620603">
                  <c:v>0</c:v>
                </c:pt>
                <c:pt idx="620604">
                  <c:v>0</c:v>
                </c:pt>
                <c:pt idx="620605">
                  <c:v>0</c:v>
                </c:pt>
                <c:pt idx="620606">
                  <c:v>0</c:v>
                </c:pt>
                <c:pt idx="620607">
                  <c:v>0</c:v>
                </c:pt>
                <c:pt idx="620608">
                  <c:v>0</c:v>
                </c:pt>
                <c:pt idx="620609">
                  <c:v>0</c:v>
                </c:pt>
                <c:pt idx="620610">
                  <c:v>0</c:v>
                </c:pt>
                <c:pt idx="620611">
                  <c:v>0</c:v>
                </c:pt>
                <c:pt idx="620612">
                  <c:v>0</c:v>
                </c:pt>
                <c:pt idx="620613">
                  <c:v>0</c:v>
                </c:pt>
                <c:pt idx="620614">
                  <c:v>0</c:v>
                </c:pt>
                <c:pt idx="620615">
                  <c:v>0</c:v>
                </c:pt>
                <c:pt idx="620616">
                  <c:v>0</c:v>
                </c:pt>
                <c:pt idx="620617">
                  <c:v>0</c:v>
                </c:pt>
                <c:pt idx="620618">
                  <c:v>0</c:v>
                </c:pt>
                <c:pt idx="620619">
                  <c:v>0</c:v>
                </c:pt>
                <c:pt idx="620620">
                  <c:v>0</c:v>
                </c:pt>
                <c:pt idx="620621">
                  <c:v>0</c:v>
                </c:pt>
                <c:pt idx="620622">
                  <c:v>0</c:v>
                </c:pt>
                <c:pt idx="620623">
                  <c:v>0</c:v>
                </c:pt>
                <c:pt idx="620624">
                  <c:v>0</c:v>
                </c:pt>
                <c:pt idx="620625">
                  <c:v>0</c:v>
                </c:pt>
                <c:pt idx="620626">
                  <c:v>0</c:v>
                </c:pt>
                <c:pt idx="620627">
                  <c:v>0</c:v>
                </c:pt>
                <c:pt idx="620628">
                  <c:v>0</c:v>
                </c:pt>
                <c:pt idx="620629">
                  <c:v>0</c:v>
                </c:pt>
                <c:pt idx="620630">
                  <c:v>0</c:v>
                </c:pt>
                <c:pt idx="620631">
                  <c:v>0</c:v>
                </c:pt>
                <c:pt idx="620632">
                  <c:v>0</c:v>
                </c:pt>
                <c:pt idx="620633">
                  <c:v>0</c:v>
                </c:pt>
                <c:pt idx="620634">
                  <c:v>0</c:v>
                </c:pt>
                <c:pt idx="620635">
                  <c:v>0</c:v>
                </c:pt>
                <c:pt idx="620636">
                  <c:v>0</c:v>
                </c:pt>
                <c:pt idx="620637">
                  <c:v>0</c:v>
                </c:pt>
                <c:pt idx="620638">
                  <c:v>0</c:v>
                </c:pt>
                <c:pt idx="620639">
                  <c:v>0</c:v>
                </c:pt>
                <c:pt idx="620640">
                  <c:v>0</c:v>
                </c:pt>
                <c:pt idx="620641">
                  <c:v>0</c:v>
                </c:pt>
                <c:pt idx="620642">
                  <c:v>0</c:v>
                </c:pt>
                <c:pt idx="620643">
                  <c:v>0</c:v>
                </c:pt>
                <c:pt idx="620644">
                  <c:v>0</c:v>
                </c:pt>
                <c:pt idx="620645">
                  <c:v>0</c:v>
                </c:pt>
                <c:pt idx="620646">
                  <c:v>0</c:v>
                </c:pt>
                <c:pt idx="620647">
                  <c:v>0</c:v>
                </c:pt>
                <c:pt idx="620648">
                  <c:v>0</c:v>
                </c:pt>
                <c:pt idx="620649">
                  <c:v>0</c:v>
                </c:pt>
                <c:pt idx="620650">
                  <c:v>0</c:v>
                </c:pt>
                <c:pt idx="620651">
                  <c:v>0</c:v>
                </c:pt>
                <c:pt idx="620652">
                  <c:v>0</c:v>
                </c:pt>
                <c:pt idx="620653">
                  <c:v>0</c:v>
                </c:pt>
                <c:pt idx="620654">
                  <c:v>0</c:v>
                </c:pt>
                <c:pt idx="620655">
                  <c:v>0</c:v>
                </c:pt>
                <c:pt idx="620656">
                  <c:v>0</c:v>
                </c:pt>
                <c:pt idx="620657">
                  <c:v>0</c:v>
                </c:pt>
                <c:pt idx="620658">
                  <c:v>0</c:v>
                </c:pt>
                <c:pt idx="620659">
                  <c:v>0</c:v>
                </c:pt>
                <c:pt idx="620660">
                  <c:v>0</c:v>
                </c:pt>
                <c:pt idx="620661">
                  <c:v>0</c:v>
                </c:pt>
                <c:pt idx="620662">
                  <c:v>0</c:v>
                </c:pt>
                <c:pt idx="620663">
                  <c:v>0</c:v>
                </c:pt>
                <c:pt idx="620664">
                  <c:v>0</c:v>
                </c:pt>
                <c:pt idx="620665">
                  <c:v>0</c:v>
                </c:pt>
                <c:pt idx="620666">
                  <c:v>0</c:v>
                </c:pt>
                <c:pt idx="620667">
                  <c:v>0</c:v>
                </c:pt>
                <c:pt idx="620668">
                  <c:v>0</c:v>
                </c:pt>
                <c:pt idx="620669">
                  <c:v>0</c:v>
                </c:pt>
                <c:pt idx="620670">
                  <c:v>0</c:v>
                </c:pt>
                <c:pt idx="620671">
                  <c:v>0</c:v>
                </c:pt>
                <c:pt idx="620672">
                  <c:v>0</c:v>
                </c:pt>
                <c:pt idx="620673">
                  <c:v>0</c:v>
                </c:pt>
                <c:pt idx="620674">
                  <c:v>0</c:v>
                </c:pt>
                <c:pt idx="620675">
                  <c:v>0</c:v>
                </c:pt>
                <c:pt idx="620676">
                  <c:v>0</c:v>
                </c:pt>
                <c:pt idx="620677">
                  <c:v>0</c:v>
                </c:pt>
                <c:pt idx="620678">
                  <c:v>0</c:v>
                </c:pt>
                <c:pt idx="620679">
                  <c:v>0</c:v>
                </c:pt>
                <c:pt idx="620680">
                  <c:v>0</c:v>
                </c:pt>
                <c:pt idx="620681">
                  <c:v>0</c:v>
                </c:pt>
                <c:pt idx="620682">
                  <c:v>0</c:v>
                </c:pt>
                <c:pt idx="620683">
                  <c:v>0</c:v>
                </c:pt>
                <c:pt idx="620684">
                  <c:v>0</c:v>
                </c:pt>
                <c:pt idx="620685">
                  <c:v>0</c:v>
                </c:pt>
                <c:pt idx="620686">
                  <c:v>0</c:v>
                </c:pt>
                <c:pt idx="620687">
                  <c:v>0</c:v>
                </c:pt>
                <c:pt idx="620688">
                  <c:v>0</c:v>
                </c:pt>
                <c:pt idx="620689">
                  <c:v>0</c:v>
                </c:pt>
                <c:pt idx="620690">
                  <c:v>0</c:v>
                </c:pt>
                <c:pt idx="620691">
                  <c:v>0</c:v>
                </c:pt>
                <c:pt idx="620692">
                  <c:v>0</c:v>
                </c:pt>
                <c:pt idx="620693">
                  <c:v>0</c:v>
                </c:pt>
                <c:pt idx="620694">
                  <c:v>0</c:v>
                </c:pt>
                <c:pt idx="620695">
                  <c:v>0</c:v>
                </c:pt>
                <c:pt idx="620696">
                  <c:v>0</c:v>
                </c:pt>
                <c:pt idx="620697">
                  <c:v>0</c:v>
                </c:pt>
                <c:pt idx="620698">
                  <c:v>0</c:v>
                </c:pt>
                <c:pt idx="620699">
                  <c:v>0</c:v>
                </c:pt>
                <c:pt idx="620700">
                  <c:v>0</c:v>
                </c:pt>
                <c:pt idx="620701">
                  <c:v>0</c:v>
                </c:pt>
                <c:pt idx="620702">
                  <c:v>0</c:v>
                </c:pt>
                <c:pt idx="620703">
                  <c:v>0</c:v>
                </c:pt>
                <c:pt idx="620704">
                  <c:v>0</c:v>
                </c:pt>
                <c:pt idx="620705">
                  <c:v>0</c:v>
                </c:pt>
                <c:pt idx="620706">
                  <c:v>0</c:v>
                </c:pt>
                <c:pt idx="620707">
                  <c:v>0</c:v>
                </c:pt>
                <c:pt idx="620708">
                  <c:v>0</c:v>
                </c:pt>
                <c:pt idx="620709">
                  <c:v>0</c:v>
                </c:pt>
                <c:pt idx="620710">
                  <c:v>0</c:v>
                </c:pt>
                <c:pt idx="620711">
                  <c:v>0</c:v>
                </c:pt>
                <c:pt idx="620712">
                  <c:v>0</c:v>
                </c:pt>
                <c:pt idx="620713">
                  <c:v>0</c:v>
                </c:pt>
                <c:pt idx="620714">
                  <c:v>0</c:v>
                </c:pt>
                <c:pt idx="620715">
                  <c:v>0</c:v>
                </c:pt>
                <c:pt idx="620716">
                  <c:v>0</c:v>
                </c:pt>
                <c:pt idx="620717">
                  <c:v>0</c:v>
                </c:pt>
                <c:pt idx="620718">
                  <c:v>0</c:v>
                </c:pt>
                <c:pt idx="620719">
                  <c:v>0</c:v>
                </c:pt>
                <c:pt idx="620720">
                  <c:v>0</c:v>
                </c:pt>
                <c:pt idx="620721">
                  <c:v>0</c:v>
                </c:pt>
                <c:pt idx="620722">
                  <c:v>0</c:v>
                </c:pt>
                <c:pt idx="620723">
                  <c:v>0</c:v>
                </c:pt>
                <c:pt idx="620724">
                  <c:v>0</c:v>
                </c:pt>
                <c:pt idx="620725">
                  <c:v>0</c:v>
                </c:pt>
                <c:pt idx="620726">
                  <c:v>0</c:v>
                </c:pt>
                <c:pt idx="620727">
                  <c:v>0</c:v>
                </c:pt>
                <c:pt idx="620728">
                  <c:v>0</c:v>
                </c:pt>
                <c:pt idx="620729">
                  <c:v>0</c:v>
                </c:pt>
                <c:pt idx="620730">
                  <c:v>0</c:v>
                </c:pt>
                <c:pt idx="620731">
                  <c:v>0</c:v>
                </c:pt>
                <c:pt idx="620732">
                  <c:v>0</c:v>
                </c:pt>
                <c:pt idx="620733">
                  <c:v>0</c:v>
                </c:pt>
                <c:pt idx="620734">
                  <c:v>0</c:v>
                </c:pt>
                <c:pt idx="620735">
                  <c:v>0</c:v>
                </c:pt>
                <c:pt idx="620736">
                  <c:v>0</c:v>
                </c:pt>
                <c:pt idx="620737">
                  <c:v>0</c:v>
                </c:pt>
                <c:pt idx="620738">
                  <c:v>0</c:v>
                </c:pt>
                <c:pt idx="620739">
                  <c:v>0</c:v>
                </c:pt>
                <c:pt idx="620740">
                  <c:v>0</c:v>
                </c:pt>
                <c:pt idx="620741">
                  <c:v>0</c:v>
                </c:pt>
                <c:pt idx="620742">
                  <c:v>0</c:v>
                </c:pt>
                <c:pt idx="620743">
                  <c:v>0</c:v>
                </c:pt>
                <c:pt idx="620744">
                  <c:v>0</c:v>
                </c:pt>
                <c:pt idx="620745">
                  <c:v>0</c:v>
                </c:pt>
                <c:pt idx="620746">
                  <c:v>0</c:v>
                </c:pt>
                <c:pt idx="620747">
                  <c:v>0</c:v>
                </c:pt>
                <c:pt idx="620748">
                  <c:v>0</c:v>
                </c:pt>
                <c:pt idx="620749">
                  <c:v>0</c:v>
                </c:pt>
                <c:pt idx="620750">
                  <c:v>0</c:v>
                </c:pt>
                <c:pt idx="620751">
                  <c:v>0</c:v>
                </c:pt>
                <c:pt idx="620752">
                  <c:v>0</c:v>
                </c:pt>
                <c:pt idx="620753">
                  <c:v>0</c:v>
                </c:pt>
                <c:pt idx="620754">
                  <c:v>0</c:v>
                </c:pt>
                <c:pt idx="620755">
                  <c:v>0</c:v>
                </c:pt>
                <c:pt idx="620756">
                  <c:v>0</c:v>
                </c:pt>
                <c:pt idx="620757">
                  <c:v>0</c:v>
                </c:pt>
                <c:pt idx="620758">
                  <c:v>0</c:v>
                </c:pt>
                <c:pt idx="620759">
                  <c:v>0</c:v>
                </c:pt>
                <c:pt idx="620760">
                  <c:v>0</c:v>
                </c:pt>
                <c:pt idx="620761">
                  <c:v>0</c:v>
                </c:pt>
                <c:pt idx="620762">
                  <c:v>0</c:v>
                </c:pt>
                <c:pt idx="620763">
                  <c:v>0</c:v>
                </c:pt>
                <c:pt idx="620764">
                  <c:v>0</c:v>
                </c:pt>
                <c:pt idx="620765">
                  <c:v>0</c:v>
                </c:pt>
                <c:pt idx="620766">
                  <c:v>0</c:v>
                </c:pt>
                <c:pt idx="620767">
                  <c:v>0</c:v>
                </c:pt>
                <c:pt idx="620768">
                  <c:v>0</c:v>
                </c:pt>
                <c:pt idx="620769">
                  <c:v>0</c:v>
                </c:pt>
                <c:pt idx="620770">
                  <c:v>0</c:v>
                </c:pt>
                <c:pt idx="620771">
                  <c:v>0</c:v>
                </c:pt>
                <c:pt idx="620772">
                  <c:v>0</c:v>
                </c:pt>
                <c:pt idx="620773">
                  <c:v>0</c:v>
                </c:pt>
                <c:pt idx="620774">
                  <c:v>0</c:v>
                </c:pt>
                <c:pt idx="620775">
                  <c:v>0</c:v>
                </c:pt>
                <c:pt idx="620776">
                  <c:v>0</c:v>
                </c:pt>
                <c:pt idx="620777">
                  <c:v>0</c:v>
                </c:pt>
                <c:pt idx="620778">
                  <c:v>0</c:v>
                </c:pt>
                <c:pt idx="620779">
                  <c:v>0</c:v>
                </c:pt>
                <c:pt idx="620780">
                  <c:v>0</c:v>
                </c:pt>
                <c:pt idx="620781">
                  <c:v>0</c:v>
                </c:pt>
                <c:pt idx="620782">
                  <c:v>0</c:v>
                </c:pt>
                <c:pt idx="620783">
                  <c:v>0</c:v>
                </c:pt>
                <c:pt idx="620784">
                  <c:v>0</c:v>
                </c:pt>
                <c:pt idx="620785">
                  <c:v>0</c:v>
                </c:pt>
                <c:pt idx="620786">
                  <c:v>0</c:v>
                </c:pt>
                <c:pt idx="620787">
                  <c:v>0</c:v>
                </c:pt>
                <c:pt idx="620788">
                  <c:v>0</c:v>
                </c:pt>
                <c:pt idx="620789">
                  <c:v>0</c:v>
                </c:pt>
                <c:pt idx="620790">
                  <c:v>0</c:v>
                </c:pt>
                <c:pt idx="620791">
                  <c:v>0</c:v>
                </c:pt>
                <c:pt idx="620792">
                  <c:v>0</c:v>
                </c:pt>
                <c:pt idx="620793">
                  <c:v>0</c:v>
                </c:pt>
                <c:pt idx="620794">
                  <c:v>0</c:v>
                </c:pt>
                <c:pt idx="620795">
                  <c:v>0</c:v>
                </c:pt>
                <c:pt idx="620796">
                  <c:v>0</c:v>
                </c:pt>
                <c:pt idx="620797">
                  <c:v>0</c:v>
                </c:pt>
                <c:pt idx="620798">
                  <c:v>0</c:v>
                </c:pt>
                <c:pt idx="620799">
                  <c:v>0</c:v>
                </c:pt>
                <c:pt idx="620800">
                  <c:v>0</c:v>
                </c:pt>
                <c:pt idx="620801">
                  <c:v>0</c:v>
                </c:pt>
                <c:pt idx="620802">
                  <c:v>0</c:v>
                </c:pt>
                <c:pt idx="620803">
                  <c:v>0</c:v>
                </c:pt>
                <c:pt idx="620804">
                  <c:v>0</c:v>
                </c:pt>
                <c:pt idx="620805">
                  <c:v>0</c:v>
                </c:pt>
                <c:pt idx="620806">
                  <c:v>0</c:v>
                </c:pt>
                <c:pt idx="620807">
                  <c:v>0</c:v>
                </c:pt>
                <c:pt idx="620808">
                  <c:v>0</c:v>
                </c:pt>
                <c:pt idx="620809">
                  <c:v>0</c:v>
                </c:pt>
                <c:pt idx="620810">
                  <c:v>0</c:v>
                </c:pt>
                <c:pt idx="620811">
                  <c:v>0</c:v>
                </c:pt>
                <c:pt idx="620812">
                  <c:v>0</c:v>
                </c:pt>
                <c:pt idx="620813">
                  <c:v>0</c:v>
                </c:pt>
                <c:pt idx="620814">
                  <c:v>0</c:v>
                </c:pt>
                <c:pt idx="620815">
                  <c:v>0</c:v>
                </c:pt>
                <c:pt idx="620816">
                  <c:v>0</c:v>
                </c:pt>
                <c:pt idx="620817">
                  <c:v>0</c:v>
                </c:pt>
                <c:pt idx="620818">
                  <c:v>0</c:v>
                </c:pt>
                <c:pt idx="620819">
                  <c:v>0</c:v>
                </c:pt>
                <c:pt idx="620820">
                  <c:v>0</c:v>
                </c:pt>
                <c:pt idx="620821">
                  <c:v>0</c:v>
                </c:pt>
                <c:pt idx="620822">
                  <c:v>0</c:v>
                </c:pt>
                <c:pt idx="620823">
                  <c:v>0</c:v>
                </c:pt>
                <c:pt idx="620824">
                  <c:v>0</c:v>
                </c:pt>
                <c:pt idx="620825">
                  <c:v>0</c:v>
                </c:pt>
                <c:pt idx="620826">
                  <c:v>0</c:v>
                </c:pt>
                <c:pt idx="620827">
                  <c:v>0</c:v>
                </c:pt>
                <c:pt idx="620828">
                  <c:v>0</c:v>
                </c:pt>
                <c:pt idx="620829">
                  <c:v>0</c:v>
                </c:pt>
                <c:pt idx="620830">
                  <c:v>0</c:v>
                </c:pt>
                <c:pt idx="620831">
                  <c:v>0</c:v>
                </c:pt>
                <c:pt idx="620832">
                  <c:v>0</c:v>
                </c:pt>
                <c:pt idx="620833">
                  <c:v>0</c:v>
                </c:pt>
                <c:pt idx="620834">
                  <c:v>0</c:v>
                </c:pt>
                <c:pt idx="620835">
                  <c:v>0</c:v>
                </c:pt>
                <c:pt idx="620836">
                  <c:v>0</c:v>
                </c:pt>
                <c:pt idx="620837">
                  <c:v>0</c:v>
                </c:pt>
                <c:pt idx="620838">
                  <c:v>0</c:v>
                </c:pt>
                <c:pt idx="620839">
                  <c:v>0</c:v>
                </c:pt>
                <c:pt idx="620840">
                  <c:v>0</c:v>
                </c:pt>
                <c:pt idx="620841">
                  <c:v>0</c:v>
                </c:pt>
                <c:pt idx="620842">
                  <c:v>0</c:v>
                </c:pt>
                <c:pt idx="620843">
                  <c:v>0</c:v>
                </c:pt>
                <c:pt idx="620844">
                  <c:v>0</c:v>
                </c:pt>
                <c:pt idx="620845">
                  <c:v>0</c:v>
                </c:pt>
                <c:pt idx="620846">
                  <c:v>0</c:v>
                </c:pt>
                <c:pt idx="620847">
                  <c:v>0</c:v>
                </c:pt>
                <c:pt idx="620848">
                  <c:v>0</c:v>
                </c:pt>
                <c:pt idx="620849">
                  <c:v>0</c:v>
                </c:pt>
                <c:pt idx="620850">
                  <c:v>0</c:v>
                </c:pt>
                <c:pt idx="620851">
                  <c:v>0</c:v>
                </c:pt>
                <c:pt idx="620852">
                  <c:v>0</c:v>
                </c:pt>
                <c:pt idx="620853">
                  <c:v>0</c:v>
                </c:pt>
                <c:pt idx="620854">
                  <c:v>0</c:v>
                </c:pt>
                <c:pt idx="620855">
                  <c:v>0</c:v>
                </c:pt>
                <c:pt idx="620856">
                  <c:v>0</c:v>
                </c:pt>
                <c:pt idx="620857">
                  <c:v>0</c:v>
                </c:pt>
                <c:pt idx="620858">
                  <c:v>0</c:v>
                </c:pt>
                <c:pt idx="620859">
                  <c:v>0</c:v>
                </c:pt>
                <c:pt idx="620860">
                  <c:v>0</c:v>
                </c:pt>
                <c:pt idx="620861">
                  <c:v>0</c:v>
                </c:pt>
                <c:pt idx="620862">
                  <c:v>0</c:v>
                </c:pt>
                <c:pt idx="620863">
                  <c:v>0</c:v>
                </c:pt>
                <c:pt idx="620864">
                  <c:v>0</c:v>
                </c:pt>
                <c:pt idx="620865">
                  <c:v>0</c:v>
                </c:pt>
                <c:pt idx="620866">
                  <c:v>0</c:v>
                </c:pt>
                <c:pt idx="620867">
                  <c:v>0</c:v>
                </c:pt>
                <c:pt idx="620868">
                  <c:v>0</c:v>
                </c:pt>
                <c:pt idx="620869">
                  <c:v>0</c:v>
                </c:pt>
                <c:pt idx="620870">
                  <c:v>0</c:v>
                </c:pt>
                <c:pt idx="620871">
                  <c:v>0</c:v>
                </c:pt>
                <c:pt idx="620872">
                  <c:v>0</c:v>
                </c:pt>
                <c:pt idx="620873">
                  <c:v>0</c:v>
                </c:pt>
                <c:pt idx="620874">
                  <c:v>0</c:v>
                </c:pt>
                <c:pt idx="620875">
                  <c:v>0</c:v>
                </c:pt>
                <c:pt idx="620876">
                  <c:v>0</c:v>
                </c:pt>
                <c:pt idx="620877">
                  <c:v>0</c:v>
                </c:pt>
                <c:pt idx="620878">
                  <c:v>0</c:v>
                </c:pt>
                <c:pt idx="620879">
                  <c:v>0</c:v>
                </c:pt>
                <c:pt idx="620880">
                  <c:v>0</c:v>
                </c:pt>
                <c:pt idx="620881">
                  <c:v>0</c:v>
                </c:pt>
                <c:pt idx="620882">
                  <c:v>0</c:v>
                </c:pt>
                <c:pt idx="620883">
                  <c:v>0</c:v>
                </c:pt>
                <c:pt idx="620884">
                  <c:v>0</c:v>
                </c:pt>
                <c:pt idx="620885">
                  <c:v>0</c:v>
                </c:pt>
                <c:pt idx="620886">
                  <c:v>0</c:v>
                </c:pt>
                <c:pt idx="620887">
                  <c:v>0</c:v>
                </c:pt>
                <c:pt idx="620888">
                  <c:v>0</c:v>
                </c:pt>
                <c:pt idx="620889">
                  <c:v>0</c:v>
                </c:pt>
                <c:pt idx="620890">
                  <c:v>0</c:v>
                </c:pt>
                <c:pt idx="620891">
                  <c:v>0</c:v>
                </c:pt>
                <c:pt idx="620892">
                  <c:v>0</c:v>
                </c:pt>
                <c:pt idx="620893">
                  <c:v>0</c:v>
                </c:pt>
                <c:pt idx="620894">
                  <c:v>0</c:v>
                </c:pt>
                <c:pt idx="620895">
                  <c:v>0</c:v>
                </c:pt>
                <c:pt idx="620896">
                  <c:v>0</c:v>
                </c:pt>
                <c:pt idx="620897">
                  <c:v>0</c:v>
                </c:pt>
                <c:pt idx="620898">
                  <c:v>0</c:v>
                </c:pt>
                <c:pt idx="620899">
                  <c:v>0</c:v>
                </c:pt>
                <c:pt idx="620900">
                  <c:v>0</c:v>
                </c:pt>
                <c:pt idx="620901">
                  <c:v>0</c:v>
                </c:pt>
                <c:pt idx="620902">
                  <c:v>0</c:v>
                </c:pt>
                <c:pt idx="620903">
                  <c:v>0</c:v>
                </c:pt>
                <c:pt idx="620904">
                  <c:v>0</c:v>
                </c:pt>
                <c:pt idx="620905">
                  <c:v>0</c:v>
                </c:pt>
                <c:pt idx="620906">
                  <c:v>0</c:v>
                </c:pt>
                <c:pt idx="620907">
                  <c:v>0</c:v>
                </c:pt>
                <c:pt idx="620908">
                  <c:v>0</c:v>
                </c:pt>
                <c:pt idx="620909">
                  <c:v>0</c:v>
                </c:pt>
                <c:pt idx="620910">
                  <c:v>0</c:v>
                </c:pt>
                <c:pt idx="620911">
                  <c:v>0</c:v>
                </c:pt>
                <c:pt idx="620912">
                  <c:v>0</c:v>
                </c:pt>
                <c:pt idx="620913">
                  <c:v>0</c:v>
                </c:pt>
                <c:pt idx="620914">
                  <c:v>0</c:v>
                </c:pt>
                <c:pt idx="620915">
                  <c:v>0</c:v>
                </c:pt>
                <c:pt idx="620916">
                  <c:v>0</c:v>
                </c:pt>
                <c:pt idx="620917">
                  <c:v>0</c:v>
                </c:pt>
                <c:pt idx="620918">
                  <c:v>0</c:v>
                </c:pt>
                <c:pt idx="620919">
                  <c:v>0</c:v>
                </c:pt>
                <c:pt idx="620920">
                  <c:v>0</c:v>
                </c:pt>
                <c:pt idx="620921">
                  <c:v>0</c:v>
                </c:pt>
                <c:pt idx="620922">
                  <c:v>0</c:v>
                </c:pt>
                <c:pt idx="620923">
                  <c:v>0</c:v>
                </c:pt>
                <c:pt idx="620924">
                  <c:v>0</c:v>
                </c:pt>
                <c:pt idx="620925">
                  <c:v>0</c:v>
                </c:pt>
                <c:pt idx="620926">
                  <c:v>0</c:v>
                </c:pt>
                <c:pt idx="620927">
                  <c:v>0</c:v>
                </c:pt>
                <c:pt idx="620928">
                  <c:v>0</c:v>
                </c:pt>
                <c:pt idx="620929">
                  <c:v>0</c:v>
                </c:pt>
                <c:pt idx="620930">
                  <c:v>0</c:v>
                </c:pt>
                <c:pt idx="620931">
                  <c:v>0</c:v>
                </c:pt>
                <c:pt idx="620932">
                  <c:v>0</c:v>
                </c:pt>
                <c:pt idx="620933">
                  <c:v>0</c:v>
                </c:pt>
                <c:pt idx="620934">
                  <c:v>0</c:v>
                </c:pt>
                <c:pt idx="620935">
                  <c:v>0</c:v>
                </c:pt>
                <c:pt idx="620936">
                  <c:v>0</c:v>
                </c:pt>
                <c:pt idx="620937">
                  <c:v>0</c:v>
                </c:pt>
                <c:pt idx="620938">
                  <c:v>0</c:v>
                </c:pt>
                <c:pt idx="620939">
                  <c:v>0</c:v>
                </c:pt>
                <c:pt idx="620940">
                  <c:v>0</c:v>
                </c:pt>
                <c:pt idx="620941">
                  <c:v>0</c:v>
                </c:pt>
                <c:pt idx="620942">
                  <c:v>0</c:v>
                </c:pt>
                <c:pt idx="620943">
                  <c:v>0</c:v>
                </c:pt>
                <c:pt idx="620944">
                  <c:v>0</c:v>
                </c:pt>
                <c:pt idx="620945">
                  <c:v>0</c:v>
                </c:pt>
                <c:pt idx="620946">
                  <c:v>0</c:v>
                </c:pt>
                <c:pt idx="620947">
                  <c:v>0</c:v>
                </c:pt>
                <c:pt idx="620948">
                  <c:v>0</c:v>
                </c:pt>
                <c:pt idx="620949">
                  <c:v>0</c:v>
                </c:pt>
                <c:pt idx="620950">
                  <c:v>0</c:v>
                </c:pt>
                <c:pt idx="620951">
                  <c:v>0</c:v>
                </c:pt>
                <c:pt idx="620952">
                  <c:v>0</c:v>
                </c:pt>
                <c:pt idx="620953">
                  <c:v>0</c:v>
                </c:pt>
                <c:pt idx="620954">
                  <c:v>0</c:v>
                </c:pt>
                <c:pt idx="620955">
                  <c:v>0</c:v>
                </c:pt>
                <c:pt idx="620956">
                  <c:v>0</c:v>
                </c:pt>
                <c:pt idx="620957">
                  <c:v>0</c:v>
                </c:pt>
                <c:pt idx="620958">
                  <c:v>0</c:v>
                </c:pt>
                <c:pt idx="620959">
                  <c:v>0</c:v>
                </c:pt>
                <c:pt idx="620960">
                  <c:v>0</c:v>
                </c:pt>
                <c:pt idx="620961">
                  <c:v>0</c:v>
                </c:pt>
                <c:pt idx="620962">
                  <c:v>0</c:v>
                </c:pt>
                <c:pt idx="620963">
                  <c:v>0</c:v>
                </c:pt>
                <c:pt idx="620964">
                  <c:v>0</c:v>
                </c:pt>
                <c:pt idx="620965">
                  <c:v>0</c:v>
                </c:pt>
                <c:pt idx="620966">
                  <c:v>0</c:v>
                </c:pt>
                <c:pt idx="620967">
                  <c:v>0</c:v>
                </c:pt>
                <c:pt idx="620968">
                  <c:v>0</c:v>
                </c:pt>
                <c:pt idx="620969">
                  <c:v>0</c:v>
                </c:pt>
                <c:pt idx="620970">
                  <c:v>0</c:v>
                </c:pt>
                <c:pt idx="620971">
                  <c:v>0</c:v>
                </c:pt>
                <c:pt idx="620972">
                  <c:v>0</c:v>
                </c:pt>
                <c:pt idx="620973">
                  <c:v>0</c:v>
                </c:pt>
                <c:pt idx="620974">
                  <c:v>0</c:v>
                </c:pt>
                <c:pt idx="620975">
                  <c:v>0</c:v>
                </c:pt>
                <c:pt idx="620976">
                  <c:v>0</c:v>
                </c:pt>
                <c:pt idx="620977">
                  <c:v>0</c:v>
                </c:pt>
                <c:pt idx="620978">
                  <c:v>0</c:v>
                </c:pt>
                <c:pt idx="620979">
                  <c:v>0</c:v>
                </c:pt>
                <c:pt idx="620980">
                  <c:v>0</c:v>
                </c:pt>
                <c:pt idx="620981">
                  <c:v>0</c:v>
                </c:pt>
                <c:pt idx="620982">
                  <c:v>0</c:v>
                </c:pt>
                <c:pt idx="620983">
                  <c:v>0</c:v>
                </c:pt>
                <c:pt idx="620984">
                  <c:v>0</c:v>
                </c:pt>
                <c:pt idx="620985">
                  <c:v>0</c:v>
                </c:pt>
                <c:pt idx="620986">
                  <c:v>0</c:v>
                </c:pt>
                <c:pt idx="620987">
                  <c:v>0</c:v>
                </c:pt>
                <c:pt idx="620988">
                  <c:v>0</c:v>
                </c:pt>
                <c:pt idx="620989">
                  <c:v>0</c:v>
                </c:pt>
                <c:pt idx="620990">
                  <c:v>0</c:v>
                </c:pt>
                <c:pt idx="620991">
                  <c:v>0</c:v>
                </c:pt>
                <c:pt idx="620992">
                  <c:v>0</c:v>
                </c:pt>
                <c:pt idx="620993">
                  <c:v>0</c:v>
                </c:pt>
                <c:pt idx="620994">
                  <c:v>0</c:v>
                </c:pt>
                <c:pt idx="620995">
                  <c:v>0</c:v>
                </c:pt>
                <c:pt idx="620996">
                  <c:v>0</c:v>
                </c:pt>
                <c:pt idx="620997">
                  <c:v>0</c:v>
                </c:pt>
                <c:pt idx="620998">
                  <c:v>0</c:v>
                </c:pt>
                <c:pt idx="620999">
                  <c:v>0</c:v>
                </c:pt>
                <c:pt idx="621000">
                  <c:v>0</c:v>
                </c:pt>
                <c:pt idx="621001">
                  <c:v>0</c:v>
                </c:pt>
                <c:pt idx="621002">
                  <c:v>0</c:v>
                </c:pt>
                <c:pt idx="621003">
                  <c:v>0</c:v>
                </c:pt>
                <c:pt idx="621004">
                  <c:v>0</c:v>
                </c:pt>
                <c:pt idx="621005">
                  <c:v>0</c:v>
                </c:pt>
                <c:pt idx="621006">
                  <c:v>0</c:v>
                </c:pt>
                <c:pt idx="621007">
                  <c:v>0</c:v>
                </c:pt>
                <c:pt idx="621008">
                  <c:v>0</c:v>
                </c:pt>
                <c:pt idx="621009">
                  <c:v>0</c:v>
                </c:pt>
                <c:pt idx="621010">
                  <c:v>0</c:v>
                </c:pt>
                <c:pt idx="621011">
                  <c:v>0</c:v>
                </c:pt>
                <c:pt idx="621012">
                  <c:v>0</c:v>
                </c:pt>
                <c:pt idx="621013">
                  <c:v>0</c:v>
                </c:pt>
                <c:pt idx="621014">
                  <c:v>0</c:v>
                </c:pt>
                <c:pt idx="621015">
                  <c:v>0</c:v>
                </c:pt>
                <c:pt idx="621016">
                  <c:v>0</c:v>
                </c:pt>
                <c:pt idx="621017">
                  <c:v>0</c:v>
                </c:pt>
                <c:pt idx="621018">
                  <c:v>0</c:v>
                </c:pt>
                <c:pt idx="621019">
                  <c:v>0</c:v>
                </c:pt>
                <c:pt idx="621020">
                  <c:v>0</c:v>
                </c:pt>
                <c:pt idx="621021">
                  <c:v>0</c:v>
                </c:pt>
                <c:pt idx="621022">
                  <c:v>0</c:v>
                </c:pt>
                <c:pt idx="621023">
                  <c:v>0</c:v>
                </c:pt>
                <c:pt idx="621024">
                  <c:v>0</c:v>
                </c:pt>
                <c:pt idx="621025">
                  <c:v>0</c:v>
                </c:pt>
                <c:pt idx="621026">
                  <c:v>0</c:v>
                </c:pt>
                <c:pt idx="621027">
                  <c:v>0</c:v>
                </c:pt>
                <c:pt idx="621028">
                  <c:v>0</c:v>
                </c:pt>
                <c:pt idx="621029">
                  <c:v>0</c:v>
                </c:pt>
                <c:pt idx="621030">
                  <c:v>0</c:v>
                </c:pt>
                <c:pt idx="621031">
                  <c:v>0</c:v>
                </c:pt>
                <c:pt idx="621032">
                  <c:v>0</c:v>
                </c:pt>
                <c:pt idx="621033">
                  <c:v>0</c:v>
                </c:pt>
                <c:pt idx="621034">
                  <c:v>0</c:v>
                </c:pt>
                <c:pt idx="621035">
                  <c:v>0</c:v>
                </c:pt>
                <c:pt idx="621036">
                  <c:v>0</c:v>
                </c:pt>
                <c:pt idx="621037">
                  <c:v>0</c:v>
                </c:pt>
                <c:pt idx="621038">
                  <c:v>0</c:v>
                </c:pt>
                <c:pt idx="621039">
                  <c:v>0</c:v>
                </c:pt>
                <c:pt idx="621040">
                  <c:v>0</c:v>
                </c:pt>
                <c:pt idx="621041">
                  <c:v>0</c:v>
                </c:pt>
                <c:pt idx="621042">
                  <c:v>0</c:v>
                </c:pt>
                <c:pt idx="621043">
                  <c:v>0</c:v>
                </c:pt>
                <c:pt idx="621044">
                  <c:v>0</c:v>
                </c:pt>
                <c:pt idx="621045">
                  <c:v>0</c:v>
                </c:pt>
                <c:pt idx="621046">
                  <c:v>0</c:v>
                </c:pt>
                <c:pt idx="621047">
                  <c:v>0</c:v>
                </c:pt>
                <c:pt idx="621048">
                  <c:v>0</c:v>
                </c:pt>
                <c:pt idx="621049">
                  <c:v>0</c:v>
                </c:pt>
                <c:pt idx="621050">
                  <c:v>0</c:v>
                </c:pt>
                <c:pt idx="621051">
                  <c:v>0</c:v>
                </c:pt>
                <c:pt idx="621052">
                  <c:v>0</c:v>
                </c:pt>
                <c:pt idx="621053">
                  <c:v>0</c:v>
                </c:pt>
                <c:pt idx="621054">
                  <c:v>0</c:v>
                </c:pt>
                <c:pt idx="621055">
                  <c:v>0</c:v>
                </c:pt>
                <c:pt idx="621056">
                  <c:v>0</c:v>
                </c:pt>
                <c:pt idx="621057">
                  <c:v>0</c:v>
                </c:pt>
                <c:pt idx="621058">
                  <c:v>0</c:v>
                </c:pt>
                <c:pt idx="621059">
                  <c:v>0</c:v>
                </c:pt>
                <c:pt idx="621060">
                  <c:v>0</c:v>
                </c:pt>
                <c:pt idx="621061">
                  <c:v>0</c:v>
                </c:pt>
                <c:pt idx="621062">
                  <c:v>0</c:v>
                </c:pt>
                <c:pt idx="621063">
                  <c:v>0</c:v>
                </c:pt>
                <c:pt idx="621064">
                  <c:v>0</c:v>
                </c:pt>
                <c:pt idx="621065">
                  <c:v>0</c:v>
                </c:pt>
                <c:pt idx="621066">
                  <c:v>0</c:v>
                </c:pt>
                <c:pt idx="621067">
                  <c:v>0</c:v>
                </c:pt>
                <c:pt idx="621068">
                  <c:v>0</c:v>
                </c:pt>
                <c:pt idx="621069">
                  <c:v>0</c:v>
                </c:pt>
                <c:pt idx="621070">
                  <c:v>0</c:v>
                </c:pt>
                <c:pt idx="621071">
                  <c:v>0</c:v>
                </c:pt>
                <c:pt idx="621072">
                  <c:v>0</c:v>
                </c:pt>
                <c:pt idx="621073">
                  <c:v>0</c:v>
                </c:pt>
                <c:pt idx="621074">
                  <c:v>0</c:v>
                </c:pt>
                <c:pt idx="621075">
                  <c:v>0</c:v>
                </c:pt>
                <c:pt idx="621076">
                  <c:v>0</c:v>
                </c:pt>
                <c:pt idx="621077">
                  <c:v>0</c:v>
                </c:pt>
                <c:pt idx="621078">
                  <c:v>0</c:v>
                </c:pt>
                <c:pt idx="621079">
                  <c:v>0</c:v>
                </c:pt>
                <c:pt idx="621080">
                  <c:v>0</c:v>
                </c:pt>
                <c:pt idx="621081">
                  <c:v>0</c:v>
                </c:pt>
                <c:pt idx="621082">
                  <c:v>0</c:v>
                </c:pt>
                <c:pt idx="621083">
                  <c:v>0</c:v>
                </c:pt>
                <c:pt idx="621084">
                  <c:v>0</c:v>
                </c:pt>
                <c:pt idx="621085">
                  <c:v>0</c:v>
                </c:pt>
                <c:pt idx="621086">
                  <c:v>0</c:v>
                </c:pt>
                <c:pt idx="621087">
                  <c:v>0</c:v>
                </c:pt>
                <c:pt idx="621088">
                  <c:v>0</c:v>
                </c:pt>
                <c:pt idx="621089">
                  <c:v>0</c:v>
                </c:pt>
                <c:pt idx="621090">
                  <c:v>0</c:v>
                </c:pt>
                <c:pt idx="621091">
                  <c:v>0</c:v>
                </c:pt>
                <c:pt idx="621092">
                  <c:v>0</c:v>
                </c:pt>
                <c:pt idx="621093">
                  <c:v>0</c:v>
                </c:pt>
                <c:pt idx="621094">
                  <c:v>0</c:v>
                </c:pt>
                <c:pt idx="621095">
                  <c:v>0</c:v>
                </c:pt>
                <c:pt idx="621096">
                  <c:v>0</c:v>
                </c:pt>
                <c:pt idx="621097">
                  <c:v>0</c:v>
                </c:pt>
                <c:pt idx="621098">
                  <c:v>0</c:v>
                </c:pt>
                <c:pt idx="621099">
                  <c:v>0</c:v>
                </c:pt>
                <c:pt idx="621100">
                  <c:v>0</c:v>
                </c:pt>
                <c:pt idx="621101">
                  <c:v>0</c:v>
                </c:pt>
                <c:pt idx="621102">
                  <c:v>0</c:v>
                </c:pt>
                <c:pt idx="621103">
                  <c:v>0</c:v>
                </c:pt>
                <c:pt idx="621104">
                  <c:v>0</c:v>
                </c:pt>
                <c:pt idx="621105">
                  <c:v>0</c:v>
                </c:pt>
                <c:pt idx="621106">
                  <c:v>0</c:v>
                </c:pt>
                <c:pt idx="621107">
                  <c:v>0</c:v>
                </c:pt>
                <c:pt idx="621108">
                  <c:v>0</c:v>
                </c:pt>
                <c:pt idx="621109">
                  <c:v>0</c:v>
                </c:pt>
                <c:pt idx="621110">
                  <c:v>0</c:v>
                </c:pt>
                <c:pt idx="621111">
                  <c:v>0</c:v>
                </c:pt>
                <c:pt idx="621112">
                  <c:v>0</c:v>
                </c:pt>
                <c:pt idx="621113">
                  <c:v>0</c:v>
                </c:pt>
                <c:pt idx="621114">
                  <c:v>0</c:v>
                </c:pt>
                <c:pt idx="621115">
                  <c:v>0</c:v>
                </c:pt>
                <c:pt idx="621116">
                  <c:v>0</c:v>
                </c:pt>
                <c:pt idx="621117">
                  <c:v>0</c:v>
                </c:pt>
                <c:pt idx="621118">
                  <c:v>0</c:v>
                </c:pt>
                <c:pt idx="621119">
                  <c:v>0</c:v>
                </c:pt>
                <c:pt idx="621120">
                  <c:v>0</c:v>
                </c:pt>
                <c:pt idx="621121">
                  <c:v>0</c:v>
                </c:pt>
                <c:pt idx="621122">
                  <c:v>0</c:v>
                </c:pt>
                <c:pt idx="621123">
                  <c:v>0</c:v>
                </c:pt>
                <c:pt idx="621124">
                  <c:v>0</c:v>
                </c:pt>
                <c:pt idx="621125">
                  <c:v>0</c:v>
                </c:pt>
                <c:pt idx="621126">
                  <c:v>0</c:v>
                </c:pt>
                <c:pt idx="621127">
                  <c:v>0</c:v>
                </c:pt>
                <c:pt idx="621128">
                  <c:v>0</c:v>
                </c:pt>
                <c:pt idx="621129">
                  <c:v>0</c:v>
                </c:pt>
                <c:pt idx="621130">
                  <c:v>0</c:v>
                </c:pt>
                <c:pt idx="621131">
                  <c:v>0</c:v>
                </c:pt>
                <c:pt idx="621132">
                  <c:v>0</c:v>
                </c:pt>
                <c:pt idx="621133">
                  <c:v>0</c:v>
                </c:pt>
                <c:pt idx="621134">
                  <c:v>0</c:v>
                </c:pt>
                <c:pt idx="621135">
                  <c:v>0</c:v>
                </c:pt>
                <c:pt idx="621136">
                  <c:v>0</c:v>
                </c:pt>
                <c:pt idx="621137">
                  <c:v>0</c:v>
                </c:pt>
                <c:pt idx="621138">
                  <c:v>0</c:v>
                </c:pt>
                <c:pt idx="621139">
                  <c:v>0</c:v>
                </c:pt>
                <c:pt idx="621140">
                  <c:v>0</c:v>
                </c:pt>
                <c:pt idx="621141">
                  <c:v>0</c:v>
                </c:pt>
                <c:pt idx="621142">
                  <c:v>0</c:v>
                </c:pt>
                <c:pt idx="621143">
                  <c:v>0</c:v>
                </c:pt>
                <c:pt idx="621144">
                  <c:v>0</c:v>
                </c:pt>
                <c:pt idx="621145">
                  <c:v>0</c:v>
                </c:pt>
                <c:pt idx="621146">
                  <c:v>0</c:v>
                </c:pt>
                <c:pt idx="621147">
                  <c:v>0</c:v>
                </c:pt>
                <c:pt idx="621148">
                  <c:v>0</c:v>
                </c:pt>
                <c:pt idx="621149">
                  <c:v>0</c:v>
                </c:pt>
                <c:pt idx="621150">
                  <c:v>0</c:v>
                </c:pt>
                <c:pt idx="621151">
                  <c:v>0</c:v>
                </c:pt>
                <c:pt idx="621152">
                  <c:v>0</c:v>
                </c:pt>
                <c:pt idx="621153">
                  <c:v>0</c:v>
                </c:pt>
                <c:pt idx="621154">
                  <c:v>0</c:v>
                </c:pt>
                <c:pt idx="621155">
                  <c:v>0</c:v>
                </c:pt>
                <c:pt idx="621156">
                  <c:v>0</c:v>
                </c:pt>
                <c:pt idx="621157">
                  <c:v>0</c:v>
                </c:pt>
                <c:pt idx="621158">
                  <c:v>0</c:v>
                </c:pt>
                <c:pt idx="621159">
                  <c:v>0</c:v>
                </c:pt>
                <c:pt idx="621160">
                  <c:v>0</c:v>
                </c:pt>
                <c:pt idx="621161">
                  <c:v>0</c:v>
                </c:pt>
                <c:pt idx="621162">
                  <c:v>0</c:v>
                </c:pt>
                <c:pt idx="621163">
                  <c:v>0</c:v>
                </c:pt>
                <c:pt idx="621164">
                  <c:v>0</c:v>
                </c:pt>
                <c:pt idx="621165">
                  <c:v>0</c:v>
                </c:pt>
                <c:pt idx="621166">
                  <c:v>0</c:v>
                </c:pt>
                <c:pt idx="621167">
                  <c:v>0</c:v>
                </c:pt>
                <c:pt idx="621168">
                  <c:v>0</c:v>
                </c:pt>
                <c:pt idx="621169">
                  <c:v>0</c:v>
                </c:pt>
                <c:pt idx="621170">
                  <c:v>0</c:v>
                </c:pt>
                <c:pt idx="621171">
                  <c:v>0</c:v>
                </c:pt>
                <c:pt idx="621172">
                  <c:v>0</c:v>
                </c:pt>
                <c:pt idx="621173">
                  <c:v>0</c:v>
                </c:pt>
                <c:pt idx="621174">
                  <c:v>0</c:v>
                </c:pt>
                <c:pt idx="621175">
                  <c:v>0</c:v>
                </c:pt>
                <c:pt idx="621176">
                  <c:v>0</c:v>
                </c:pt>
                <c:pt idx="621177">
                  <c:v>0</c:v>
                </c:pt>
                <c:pt idx="621178">
                  <c:v>0</c:v>
                </c:pt>
                <c:pt idx="621179">
                  <c:v>0</c:v>
                </c:pt>
                <c:pt idx="621180">
                  <c:v>0</c:v>
                </c:pt>
                <c:pt idx="621181">
                  <c:v>0</c:v>
                </c:pt>
                <c:pt idx="621182">
                  <c:v>0</c:v>
                </c:pt>
                <c:pt idx="621183">
                  <c:v>0</c:v>
                </c:pt>
                <c:pt idx="621184">
                  <c:v>0</c:v>
                </c:pt>
                <c:pt idx="621185">
                  <c:v>0</c:v>
                </c:pt>
                <c:pt idx="621186">
                  <c:v>0</c:v>
                </c:pt>
                <c:pt idx="621187">
                  <c:v>0</c:v>
                </c:pt>
                <c:pt idx="621188">
                  <c:v>0</c:v>
                </c:pt>
                <c:pt idx="621189">
                  <c:v>0</c:v>
                </c:pt>
                <c:pt idx="621190">
                  <c:v>0</c:v>
                </c:pt>
                <c:pt idx="621191">
                  <c:v>0</c:v>
                </c:pt>
                <c:pt idx="621192">
                  <c:v>0</c:v>
                </c:pt>
                <c:pt idx="621193">
                  <c:v>0</c:v>
                </c:pt>
                <c:pt idx="621194">
                  <c:v>0</c:v>
                </c:pt>
                <c:pt idx="621195">
                  <c:v>0</c:v>
                </c:pt>
                <c:pt idx="621196">
                  <c:v>0</c:v>
                </c:pt>
                <c:pt idx="621197">
                  <c:v>0</c:v>
                </c:pt>
                <c:pt idx="621198">
                  <c:v>0</c:v>
                </c:pt>
                <c:pt idx="621199">
                  <c:v>0</c:v>
                </c:pt>
                <c:pt idx="621200">
                  <c:v>0</c:v>
                </c:pt>
                <c:pt idx="621201">
                  <c:v>0</c:v>
                </c:pt>
                <c:pt idx="621202">
                  <c:v>0</c:v>
                </c:pt>
                <c:pt idx="621203">
                  <c:v>0</c:v>
                </c:pt>
                <c:pt idx="621204">
                  <c:v>0</c:v>
                </c:pt>
                <c:pt idx="621205">
                  <c:v>0</c:v>
                </c:pt>
                <c:pt idx="621206">
                  <c:v>0</c:v>
                </c:pt>
                <c:pt idx="621207">
                  <c:v>0</c:v>
                </c:pt>
                <c:pt idx="621208">
                  <c:v>0</c:v>
                </c:pt>
                <c:pt idx="621209">
                  <c:v>0</c:v>
                </c:pt>
                <c:pt idx="621210">
                  <c:v>0</c:v>
                </c:pt>
                <c:pt idx="621211">
                  <c:v>0</c:v>
                </c:pt>
                <c:pt idx="621212">
                  <c:v>0</c:v>
                </c:pt>
                <c:pt idx="621213">
                  <c:v>0</c:v>
                </c:pt>
                <c:pt idx="621214">
                  <c:v>0</c:v>
                </c:pt>
                <c:pt idx="621215">
                  <c:v>0</c:v>
                </c:pt>
                <c:pt idx="621216">
                  <c:v>0</c:v>
                </c:pt>
                <c:pt idx="621217">
                  <c:v>0</c:v>
                </c:pt>
                <c:pt idx="621218">
                  <c:v>0</c:v>
                </c:pt>
                <c:pt idx="621219">
                  <c:v>0</c:v>
                </c:pt>
                <c:pt idx="621220">
                  <c:v>0</c:v>
                </c:pt>
                <c:pt idx="621221">
                  <c:v>0</c:v>
                </c:pt>
                <c:pt idx="621222">
                  <c:v>0</c:v>
                </c:pt>
                <c:pt idx="621223">
                  <c:v>0</c:v>
                </c:pt>
                <c:pt idx="621224">
                  <c:v>0</c:v>
                </c:pt>
                <c:pt idx="621225">
                  <c:v>0</c:v>
                </c:pt>
                <c:pt idx="621226">
                  <c:v>0</c:v>
                </c:pt>
                <c:pt idx="621227">
                  <c:v>0</c:v>
                </c:pt>
                <c:pt idx="621228">
                  <c:v>0</c:v>
                </c:pt>
                <c:pt idx="621229">
                  <c:v>0</c:v>
                </c:pt>
                <c:pt idx="621230">
                  <c:v>0</c:v>
                </c:pt>
                <c:pt idx="621231">
                  <c:v>0</c:v>
                </c:pt>
                <c:pt idx="621232">
                  <c:v>0</c:v>
                </c:pt>
                <c:pt idx="621233">
                  <c:v>0</c:v>
                </c:pt>
                <c:pt idx="621234">
                  <c:v>0</c:v>
                </c:pt>
                <c:pt idx="621235">
                  <c:v>0</c:v>
                </c:pt>
                <c:pt idx="621236">
                  <c:v>0</c:v>
                </c:pt>
                <c:pt idx="621237">
                  <c:v>0</c:v>
                </c:pt>
                <c:pt idx="621238">
                  <c:v>0</c:v>
                </c:pt>
                <c:pt idx="621239">
                  <c:v>0</c:v>
                </c:pt>
                <c:pt idx="621240">
                  <c:v>0</c:v>
                </c:pt>
                <c:pt idx="621241">
                  <c:v>0</c:v>
                </c:pt>
                <c:pt idx="621242">
                  <c:v>0</c:v>
                </c:pt>
                <c:pt idx="621243">
                  <c:v>0</c:v>
                </c:pt>
                <c:pt idx="621244">
                  <c:v>0</c:v>
                </c:pt>
                <c:pt idx="621245">
                  <c:v>0</c:v>
                </c:pt>
                <c:pt idx="621246">
                  <c:v>0</c:v>
                </c:pt>
                <c:pt idx="621247">
                  <c:v>0</c:v>
                </c:pt>
                <c:pt idx="621248">
                  <c:v>0</c:v>
                </c:pt>
                <c:pt idx="621249">
                  <c:v>0</c:v>
                </c:pt>
                <c:pt idx="621250">
                  <c:v>0</c:v>
                </c:pt>
                <c:pt idx="621251">
                  <c:v>0</c:v>
                </c:pt>
                <c:pt idx="621252">
                  <c:v>0</c:v>
                </c:pt>
                <c:pt idx="621253">
                  <c:v>0</c:v>
                </c:pt>
                <c:pt idx="621254">
                  <c:v>0</c:v>
                </c:pt>
                <c:pt idx="621255">
                  <c:v>0</c:v>
                </c:pt>
                <c:pt idx="621256">
                  <c:v>0</c:v>
                </c:pt>
                <c:pt idx="621257">
                  <c:v>0</c:v>
                </c:pt>
                <c:pt idx="621258">
                  <c:v>0</c:v>
                </c:pt>
                <c:pt idx="621259">
                  <c:v>0</c:v>
                </c:pt>
                <c:pt idx="621260">
                  <c:v>0</c:v>
                </c:pt>
                <c:pt idx="621261">
                  <c:v>0</c:v>
                </c:pt>
                <c:pt idx="621262">
                  <c:v>0</c:v>
                </c:pt>
                <c:pt idx="621263">
                  <c:v>0</c:v>
                </c:pt>
                <c:pt idx="621264">
                  <c:v>0</c:v>
                </c:pt>
                <c:pt idx="621265">
                  <c:v>0</c:v>
                </c:pt>
                <c:pt idx="621266">
                  <c:v>0</c:v>
                </c:pt>
                <c:pt idx="621267">
                  <c:v>0</c:v>
                </c:pt>
                <c:pt idx="621268">
                  <c:v>0</c:v>
                </c:pt>
                <c:pt idx="621269">
                  <c:v>0</c:v>
                </c:pt>
                <c:pt idx="621270">
                  <c:v>0</c:v>
                </c:pt>
                <c:pt idx="621271">
                  <c:v>0</c:v>
                </c:pt>
                <c:pt idx="621272">
                  <c:v>0</c:v>
                </c:pt>
                <c:pt idx="621273">
                  <c:v>0</c:v>
                </c:pt>
                <c:pt idx="621274">
                  <c:v>0</c:v>
                </c:pt>
                <c:pt idx="621275">
                  <c:v>0</c:v>
                </c:pt>
                <c:pt idx="621276">
                  <c:v>0</c:v>
                </c:pt>
                <c:pt idx="621277">
                  <c:v>0</c:v>
                </c:pt>
                <c:pt idx="621278">
                  <c:v>0</c:v>
                </c:pt>
                <c:pt idx="621279">
                  <c:v>0</c:v>
                </c:pt>
                <c:pt idx="621280">
                  <c:v>0</c:v>
                </c:pt>
                <c:pt idx="621281">
                  <c:v>0</c:v>
                </c:pt>
                <c:pt idx="621282">
                  <c:v>0</c:v>
                </c:pt>
                <c:pt idx="621283">
                  <c:v>0</c:v>
                </c:pt>
                <c:pt idx="621284">
                  <c:v>0</c:v>
                </c:pt>
                <c:pt idx="621285">
                  <c:v>0</c:v>
                </c:pt>
                <c:pt idx="621286">
                  <c:v>0</c:v>
                </c:pt>
                <c:pt idx="621287">
                  <c:v>0</c:v>
                </c:pt>
                <c:pt idx="621288">
                  <c:v>0</c:v>
                </c:pt>
                <c:pt idx="621289">
                  <c:v>0</c:v>
                </c:pt>
                <c:pt idx="621290">
                  <c:v>0</c:v>
                </c:pt>
                <c:pt idx="621291">
                  <c:v>0</c:v>
                </c:pt>
                <c:pt idx="621292">
                  <c:v>0</c:v>
                </c:pt>
                <c:pt idx="621293">
                  <c:v>0</c:v>
                </c:pt>
                <c:pt idx="621294">
                  <c:v>0</c:v>
                </c:pt>
                <c:pt idx="621295">
                  <c:v>0</c:v>
                </c:pt>
                <c:pt idx="621296">
                  <c:v>0</c:v>
                </c:pt>
                <c:pt idx="621297">
                  <c:v>0</c:v>
                </c:pt>
                <c:pt idx="621298">
                  <c:v>0</c:v>
                </c:pt>
                <c:pt idx="621299">
                  <c:v>0</c:v>
                </c:pt>
                <c:pt idx="621300">
                  <c:v>0</c:v>
                </c:pt>
                <c:pt idx="621301">
                  <c:v>0</c:v>
                </c:pt>
                <c:pt idx="621302">
                  <c:v>0</c:v>
                </c:pt>
                <c:pt idx="621303">
                  <c:v>0</c:v>
                </c:pt>
                <c:pt idx="621304">
                  <c:v>0</c:v>
                </c:pt>
                <c:pt idx="621305">
                  <c:v>0</c:v>
                </c:pt>
                <c:pt idx="621306">
                  <c:v>0</c:v>
                </c:pt>
                <c:pt idx="621307">
                  <c:v>0</c:v>
                </c:pt>
                <c:pt idx="621308">
                  <c:v>0</c:v>
                </c:pt>
                <c:pt idx="621309">
                  <c:v>0</c:v>
                </c:pt>
                <c:pt idx="621310">
                  <c:v>0</c:v>
                </c:pt>
                <c:pt idx="621311">
                  <c:v>0</c:v>
                </c:pt>
                <c:pt idx="621312">
                  <c:v>0</c:v>
                </c:pt>
                <c:pt idx="621313">
                  <c:v>0</c:v>
                </c:pt>
                <c:pt idx="621314">
                  <c:v>0</c:v>
                </c:pt>
                <c:pt idx="621315">
                  <c:v>0</c:v>
                </c:pt>
                <c:pt idx="621316">
                  <c:v>0</c:v>
                </c:pt>
                <c:pt idx="621317">
                  <c:v>0</c:v>
                </c:pt>
                <c:pt idx="621318">
                  <c:v>0</c:v>
                </c:pt>
                <c:pt idx="621319">
                  <c:v>0</c:v>
                </c:pt>
                <c:pt idx="621320">
                  <c:v>0</c:v>
                </c:pt>
                <c:pt idx="621321">
                  <c:v>0</c:v>
                </c:pt>
                <c:pt idx="621322">
                  <c:v>0</c:v>
                </c:pt>
                <c:pt idx="621323">
                  <c:v>0</c:v>
                </c:pt>
                <c:pt idx="621324">
                  <c:v>0</c:v>
                </c:pt>
                <c:pt idx="621325">
                  <c:v>0</c:v>
                </c:pt>
                <c:pt idx="621326">
                  <c:v>0</c:v>
                </c:pt>
                <c:pt idx="621327">
                  <c:v>0</c:v>
                </c:pt>
                <c:pt idx="621328">
                  <c:v>0</c:v>
                </c:pt>
                <c:pt idx="621329">
                  <c:v>0</c:v>
                </c:pt>
                <c:pt idx="621330">
                  <c:v>0</c:v>
                </c:pt>
                <c:pt idx="621331">
                  <c:v>0</c:v>
                </c:pt>
                <c:pt idx="621332">
                  <c:v>0</c:v>
                </c:pt>
                <c:pt idx="621333">
                  <c:v>0</c:v>
                </c:pt>
                <c:pt idx="621334">
                  <c:v>0</c:v>
                </c:pt>
                <c:pt idx="621335">
                  <c:v>0</c:v>
                </c:pt>
                <c:pt idx="621336">
                  <c:v>0</c:v>
                </c:pt>
                <c:pt idx="621337">
                  <c:v>0</c:v>
                </c:pt>
                <c:pt idx="621338">
                  <c:v>0</c:v>
                </c:pt>
                <c:pt idx="621339">
                  <c:v>0</c:v>
                </c:pt>
                <c:pt idx="621340">
                  <c:v>0</c:v>
                </c:pt>
                <c:pt idx="621341">
                  <c:v>0</c:v>
                </c:pt>
                <c:pt idx="621342">
                  <c:v>0</c:v>
                </c:pt>
                <c:pt idx="621343">
                  <c:v>0</c:v>
                </c:pt>
                <c:pt idx="621344">
                  <c:v>0</c:v>
                </c:pt>
                <c:pt idx="621345">
                  <c:v>0</c:v>
                </c:pt>
                <c:pt idx="621346">
                  <c:v>0</c:v>
                </c:pt>
                <c:pt idx="621347">
                  <c:v>0</c:v>
                </c:pt>
                <c:pt idx="621348">
                  <c:v>0</c:v>
                </c:pt>
                <c:pt idx="621349">
                  <c:v>0</c:v>
                </c:pt>
                <c:pt idx="621350">
                  <c:v>0</c:v>
                </c:pt>
                <c:pt idx="621351">
                  <c:v>0</c:v>
                </c:pt>
                <c:pt idx="621352">
                  <c:v>0</c:v>
                </c:pt>
                <c:pt idx="621353">
                  <c:v>0</c:v>
                </c:pt>
                <c:pt idx="621354">
                  <c:v>0</c:v>
                </c:pt>
                <c:pt idx="621355">
                  <c:v>0</c:v>
                </c:pt>
                <c:pt idx="621356">
                  <c:v>0</c:v>
                </c:pt>
                <c:pt idx="621357">
                  <c:v>0</c:v>
                </c:pt>
                <c:pt idx="621358">
                  <c:v>0</c:v>
                </c:pt>
                <c:pt idx="621359">
                  <c:v>0</c:v>
                </c:pt>
                <c:pt idx="621360">
                  <c:v>0</c:v>
                </c:pt>
                <c:pt idx="621361">
                  <c:v>0</c:v>
                </c:pt>
                <c:pt idx="621362">
                  <c:v>0</c:v>
                </c:pt>
                <c:pt idx="621363">
                  <c:v>0</c:v>
                </c:pt>
                <c:pt idx="621364">
                  <c:v>0</c:v>
                </c:pt>
                <c:pt idx="621365">
                  <c:v>0</c:v>
                </c:pt>
                <c:pt idx="621366">
                  <c:v>0</c:v>
                </c:pt>
                <c:pt idx="621367">
                  <c:v>0</c:v>
                </c:pt>
                <c:pt idx="621368">
                  <c:v>0</c:v>
                </c:pt>
                <c:pt idx="621369">
                  <c:v>0</c:v>
                </c:pt>
                <c:pt idx="621370">
                  <c:v>0</c:v>
                </c:pt>
                <c:pt idx="621371">
                  <c:v>0</c:v>
                </c:pt>
                <c:pt idx="621372">
                  <c:v>0</c:v>
                </c:pt>
                <c:pt idx="621373">
                  <c:v>0</c:v>
                </c:pt>
                <c:pt idx="621374">
                  <c:v>0</c:v>
                </c:pt>
                <c:pt idx="621375">
                  <c:v>0</c:v>
                </c:pt>
                <c:pt idx="621376">
                  <c:v>0</c:v>
                </c:pt>
                <c:pt idx="621377">
                  <c:v>0</c:v>
                </c:pt>
                <c:pt idx="621378">
                  <c:v>0</c:v>
                </c:pt>
                <c:pt idx="621379">
                  <c:v>0</c:v>
                </c:pt>
                <c:pt idx="621380">
                  <c:v>0</c:v>
                </c:pt>
                <c:pt idx="621381">
                  <c:v>0</c:v>
                </c:pt>
                <c:pt idx="621382">
                  <c:v>0</c:v>
                </c:pt>
                <c:pt idx="621383">
                  <c:v>0</c:v>
                </c:pt>
                <c:pt idx="621384">
                  <c:v>0</c:v>
                </c:pt>
                <c:pt idx="621385">
                  <c:v>0</c:v>
                </c:pt>
                <c:pt idx="621386">
                  <c:v>0</c:v>
                </c:pt>
                <c:pt idx="621387">
                  <c:v>0</c:v>
                </c:pt>
                <c:pt idx="621388">
                  <c:v>0</c:v>
                </c:pt>
                <c:pt idx="621389">
                  <c:v>0</c:v>
                </c:pt>
                <c:pt idx="621390">
                  <c:v>0</c:v>
                </c:pt>
                <c:pt idx="621391">
                  <c:v>0</c:v>
                </c:pt>
                <c:pt idx="621392">
                  <c:v>0</c:v>
                </c:pt>
                <c:pt idx="621393">
                  <c:v>0</c:v>
                </c:pt>
                <c:pt idx="621394">
                  <c:v>0</c:v>
                </c:pt>
                <c:pt idx="621395">
                  <c:v>0</c:v>
                </c:pt>
                <c:pt idx="621396">
                  <c:v>0</c:v>
                </c:pt>
                <c:pt idx="621397">
                  <c:v>0</c:v>
                </c:pt>
                <c:pt idx="621398">
                  <c:v>0</c:v>
                </c:pt>
                <c:pt idx="621399">
                  <c:v>0</c:v>
                </c:pt>
                <c:pt idx="621400">
                  <c:v>0</c:v>
                </c:pt>
                <c:pt idx="621401">
                  <c:v>0</c:v>
                </c:pt>
                <c:pt idx="621402">
                  <c:v>0</c:v>
                </c:pt>
                <c:pt idx="621403">
                  <c:v>0</c:v>
                </c:pt>
                <c:pt idx="621404">
                  <c:v>0</c:v>
                </c:pt>
                <c:pt idx="621405">
                  <c:v>0</c:v>
                </c:pt>
                <c:pt idx="621406">
                  <c:v>0</c:v>
                </c:pt>
                <c:pt idx="621407">
                  <c:v>0</c:v>
                </c:pt>
                <c:pt idx="621408">
                  <c:v>0</c:v>
                </c:pt>
                <c:pt idx="621409">
                  <c:v>0</c:v>
                </c:pt>
                <c:pt idx="621410">
                  <c:v>0</c:v>
                </c:pt>
                <c:pt idx="621411">
                  <c:v>0</c:v>
                </c:pt>
                <c:pt idx="621412">
                  <c:v>0</c:v>
                </c:pt>
                <c:pt idx="621413">
                  <c:v>0</c:v>
                </c:pt>
                <c:pt idx="621414">
                  <c:v>0</c:v>
                </c:pt>
                <c:pt idx="621415">
                  <c:v>0</c:v>
                </c:pt>
                <c:pt idx="621416">
                  <c:v>0</c:v>
                </c:pt>
                <c:pt idx="621417">
                  <c:v>0</c:v>
                </c:pt>
                <c:pt idx="621418">
                  <c:v>0</c:v>
                </c:pt>
                <c:pt idx="621419">
                  <c:v>0</c:v>
                </c:pt>
                <c:pt idx="621420">
                  <c:v>0</c:v>
                </c:pt>
                <c:pt idx="621421">
                  <c:v>0</c:v>
                </c:pt>
                <c:pt idx="621422">
                  <c:v>0</c:v>
                </c:pt>
                <c:pt idx="621423">
                  <c:v>0</c:v>
                </c:pt>
                <c:pt idx="621424">
                  <c:v>0</c:v>
                </c:pt>
                <c:pt idx="621425">
                  <c:v>0</c:v>
                </c:pt>
                <c:pt idx="621426">
                  <c:v>0</c:v>
                </c:pt>
                <c:pt idx="621427">
                  <c:v>0</c:v>
                </c:pt>
                <c:pt idx="621428">
                  <c:v>0</c:v>
                </c:pt>
                <c:pt idx="621429">
                  <c:v>0</c:v>
                </c:pt>
                <c:pt idx="621430">
                  <c:v>0</c:v>
                </c:pt>
                <c:pt idx="621431">
                  <c:v>0</c:v>
                </c:pt>
                <c:pt idx="621432">
                  <c:v>0</c:v>
                </c:pt>
                <c:pt idx="621433">
                  <c:v>0</c:v>
                </c:pt>
                <c:pt idx="621434">
                  <c:v>0</c:v>
                </c:pt>
                <c:pt idx="621435">
                  <c:v>0</c:v>
                </c:pt>
                <c:pt idx="621436">
                  <c:v>0</c:v>
                </c:pt>
                <c:pt idx="621437">
                  <c:v>0</c:v>
                </c:pt>
                <c:pt idx="621438">
                  <c:v>0</c:v>
                </c:pt>
                <c:pt idx="621439">
                  <c:v>0</c:v>
                </c:pt>
                <c:pt idx="621440">
                  <c:v>0</c:v>
                </c:pt>
                <c:pt idx="621441">
                  <c:v>0</c:v>
                </c:pt>
                <c:pt idx="621442">
                  <c:v>0</c:v>
                </c:pt>
                <c:pt idx="621443">
                  <c:v>0</c:v>
                </c:pt>
                <c:pt idx="621444">
                  <c:v>0</c:v>
                </c:pt>
                <c:pt idx="621445">
                  <c:v>0</c:v>
                </c:pt>
                <c:pt idx="621446">
                  <c:v>0</c:v>
                </c:pt>
                <c:pt idx="621447">
                  <c:v>0</c:v>
                </c:pt>
                <c:pt idx="621448">
                  <c:v>0</c:v>
                </c:pt>
                <c:pt idx="621449">
                  <c:v>0</c:v>
                </c:pt>
                <c:pt idx="621450">
                  <c:v>0</c:v>
                </c:pt>
                <c:pt idx="621451">
                  <c:v>0</c:v>
                </c:pt>
                <c:pt idx="621452">
                  <c:v>0</c:v>
                </c:pt>
                <c:pt idx="621453">
                  <c:v>0</c:v>
                </c:pt>
                <c:pt idx="621454">
                  <c:v>0</c:v>
                </c:pt>
                <c:pt idx="621455">
                  <c:v>0</c:v>
                </c:pt>
                <c:pt idx="621456">
                  <c:v>0</c:v>
                </c:pt>
                <c:pt idx="621457">
                  <c:v>0</c:v>
                </c:pt>
                <c:pt idx="621458">
                  <c:v>0</c:v>
                </c:pt>
                <c:pt idx="621459">
                  <c:v>0</c:v>
                </c:pt>
                <c:pt idx="621460">
                  <c:v>0</c:v>
                </c:pt>
                <c:pt idx="621461">
                  <c:v>0</c:v>
                </c:pt>
                <c:pt idx="621462">
                  <c:v>0</c:v>
                </c:pt>
                <c:pt idx="621463">
                  <c:v>0</c:v>
                </c:pt>
                <c:pt idx="621464">
                  <c:v>0</c:v>
                </c:pt>
                <c:pt idx="621465">
                  <c:v>0</c:v>
                </c:pt>
                <c:pt idx="621466">
                  <c:v>0</c:v>
                </c:pt>
                <c:pt idx="621467">
                  <c:v>0</c:v>
                </c:pt>
                <c:pt idx="621468">
                  <c:v>0</c:v>
                </c:pt>
                <c:pt idx="621469">
                  <c:v>0</c:v>
                </c:pt>
                <c:pt idx="621470">
                  <c:v>0</c:v>
                </c:pt>
                <c:pt idx="621471">
                  <c:v>0</c:v>
                </c:pt>
                <c:pt idx="621472">
                  <c:v>0</c:v>
                </c:pt>
                <c:pt idx="621473">
                  <c:v>0</c:v>
                </c:pt>
                <c:pt idx="621474">
                  <c:v>0</c:v>
                </c:pt>
                <c:pt idx="621475">
                  <c:v>0</c:v>
                </c:pt>
                <c:pt idx="621476">
                  <c:v>0</c:v>
                </c:pt>
                <c:pt idx="621477">
                  <c:v>0</c:v>
                </c:pt>
                <c:pt idx="621478">
                  <c:v>0</c:v>
                </c:pt>
                <c:pt idx="621479">
                  <c:v>0</c:v>
                </c:pt>
                <c:pt idx="621480">
                  <c:v>0</c:v>
                </c:pt>
                <c:pt idx="621481">
                  <c:v>0</c:v>
                </c:pt>
                <c:pt idx="621482">
                  <c:v>0</c:v>
                </c:pt>
                <c:pt idx="621483">
                  <c:v>0</c:v>
                </c:pt>
                <c:pt idx="621484">
                  <c:v>0</c:v>
                </c:pt>
                <c:pt idx="621485">
                  <c:v>0</c:v>
                </c:pt>
                <c:pt idx="621486">
                  <c:v>0</c:v>
                </c:pt>
                <c:pt idx="621487">
                  <c:v>0</c:v>
                </c:pt>
                <c:pt idx="621488">
                  <c:v>0</c:v>
                </c:pt>
                <c:pt idx="621489">
                  <c:v>0</c:v>
                </c:pt>
                <c:pt idx="621490">
                  <c:v>0</c:v>
                </c:pt>
                <c:pt idx="621491">
                  <c:v>0</c:v>
                </c:pt>
                <c:pt idx="621492">
                  <c:v>0</c:v>
                </c:pt>
                <c:pt idx="621493">
                  <c:v>0</c:v>
                </c:pt>
                <c:pt idx="621494">
                  <c:v>0</c:v>
                </c:pt>
                <c:pt idx="621495">
                  <c:v>0</c:v>
                </c:pt>
                <c:pt idx="621496">
                  <c:v>0</c:v>
                </c:pt>
                <c:pt idx="621497">
                  <c:v>0</c:v>
                </c:pt>
                <c:pt idx="621498">
                  <c:v>0</c:v>
                </c:pt>
                <c:pt idx="621499">
                  <c:v>0</c:v>
                </c:pt>
                <c:pt idx="621500">
                  <c:v>0</c:v>
                </c:pt>
                <c:pt idx="621501">
                  <c:v>0</c:v>
                </c:pt>
                <c:pt idx="621502">
                  <c:v>0</c:v>
                </c:pt>
                <c:pt idx="621503">
                  <c:v>0</c:v>
                </c:pt>
                <c:pt idx="621504">
                  <c:v>0</c:v>
                </c:pt>
                <c:pt idx="621505">
                  <c:v>0</c:v>
                </c:pt>
                <c:pt idx="621506">
                  <c:v>0</c:v>
                </c:pt>
                <c:pt idx="621507">
                  <c:v>0</c:v>
                </c:pt>
                <c:pt idx="621508">
                  <c:v>0</c:v>
                </c:pt>
                <c:pt idx="621509">
                  <c:v>0</c:v>
                </c:pt>
                <c:pt idx="621510">
                  <c:v>0</c:v>
                </c:pt>
                <c:pt idx="621511">
                  <c:v>0</c:v>
                </c:pt>
                <c:pt idx="621512">
                  <c:v>0</c:v>
                </c:pt>
                <c:pt idx="621513">
                  <c:v>0</c:v>
                </c:pt>
                <c:pt idx="621514">
                  <c:v>0</c:v>
                </c:pt>
                <c:pt idx="621515">
                  <c:v>0</c:v>
                </c:pt>
                <c:pt idx="621516">
                  <c:v>0</c:v>
                </c:pt>
                <c:pt idx="621517">
                  <c:v>0</c:v>
                </c:pt>
                <c:pt idx="621518">
                  <c:v>0</c:v>
                </c:pt>
                <c:pt idx="621519">
                  <c:v>0</c:v>
                </c:pt>
                <c:pt idx="621520">
                  <c:v>0</c:v>
                </c:pt>
                <c:pt idx="621521">
                  <c:v>0</c:v>
                </c:pt>
                <c:pt idx="621522">
                  <c:v>0</c:v>
                </c:pt>
                <c:pt idx="621523">
                  <c:v>0</c:v>
                </c:pt>
                <c:pt idx="621524">
                  <c:v>0</c:v>
                </c:pt>
                <c:pt idx="621525">
                  <c:v>0</c:v>
                </c:pt>
                <c:pt idx="621526">
                  <c:v>0</c:v>
                </c:pt>
                <c:pt idx="621527">
                  <c:v>0</c:v>
                </c:pt>
                <c:pt idx="621528">
                  <c:v>0</c:v>
                </c:pt>
                <c:pt idx="621529">
                  <c:v>0</c:v>
                </c:pt>
                <c:pt idx="621530">
                  <c:v>0</c:v>
                </c:pt>
                <c:pt idx="621531">
                  <c:v>0</c:v>
                </c:pt>
                <c:pt idx="621532">
                  <c:v>0</c:v>
                </c:pt>
                <c:pt idx="621533">
                  <c:v>0</c:v>
                </c:pt>
                <c:pt idx="621534">
                  <c:v>0</c:v>
                </c:pt>
                <c:pt idx="621535">
                  <c:v>0</c:v>
                </c:pt>
                <c:pt idx="621536">
                  <c:v>0</c:v>
                </c:pt>
                <c:pt idx="621537">
                  <c:v>0</c:v>
                </c:pt>
                <c:pt idx="621538">
                  <c:v>0</c:v>
                </c:pt>
                <c:pt idx="621539">
                  <c:v>0</c:v>
                </c:pt>
                <c:pt idx="621540">
                  <c:v>0</c:v>
                </c:pt>
                <c:pt idx="621541">
                  <c:v>0</c:v>
                </c:pt>
                <c:pt idx="621542">
                  <c:v>0</c:v>
                </c:pt>
                <c:pt idx="621543">
                  <c:v>0</c:v>
                </c:pt>
                <c:pt idx="621544">
                  <c:v>0</c:v>
                </c:pt>
                <c:pt idx="621545">
                  <c:v>0</c:v>
                </c:pt>
                <c:pt idx="621546">
                  <c:v>0</c:v>
                </c:pt>
                <c:pt idx="621547">
                  <c:v>0</c:v>
                </c:pt>
                <c:pt idx="621548">
                  <c:v>0</c:v>
                </c:pt>
                <c:pt idx="621549">
                  <c:v>0</c:v>
                </c:pt>
                <c:pt idx="621550">
                  <c:v>0</c:v>
                </c:pt>
                <c:pt idx="621551">
                  <c:v>0</c:v>
                </c:pt>
                <c:pt idx="621552">
                  <c:v>0</c:v>
                </c:pt>
                <c:pt idx="621553">
                  <c:v>0</c:v>
                </c:pt>
                <c:pt idx="621554">
                  <c:v>0</c:v>
                </c:pt>
                <c:pt idx="621555">
                  <c:v>0</c:v>
                </c:pt>
                <c:pt idx="621556">
                  <c:v>0</c:v>
                </c:pt>
                <c:pt idx="621557">
                  <c:v>0</c:v>
                </c:pt>
                <c:pt idx="621558">
                  <c:v>0</c:v>
                </c:pt>
                <c:pt idx="621559">
                  <c:v>0</c:v>
                </c:pt>
                <c:pt idx="621560">
                  <c:v>0</c:v>
                </c:pt>
                <c:pt idx="621561">
                  <c:v>0</c:v>
                </c:pt>
                <c:pt idx="621562">
                  <c:v>0</c:v>
                </c:pt>
                <c:pt idx="621563">
                  <c:v>0</c:v>
                </c:pt>
                <c:pt idx="621564">
                  <c:v>0</c:v>
                </c:pt>
                <c:pt idx="621565">
                  <c:v>0</c:v>
                </c:pt>
                <c:pt idx="621566">
                  <c:v>0</c:v>
                </c:pt>
                <c:pt idx="621567">
                  <c:v>0</c:v>
                </c:pt>
                <c:pt idx="621568">
                  <c:v>0</c:v>
                </c:pt>
                <c:pt idx="621569">
                  <c:v>0</c:v>
                </c:pt>
                <c:pt idx="621570">
                  <c:v>0</c:v>
                </c:pt>
                <c:pt idx="621571">
                  <c:v>0</c:v>
                </c:pt>
                <c:pt idx="621572">
                  <c:v>0</c:v>
                </c:pt>
                <c:pt idx="621573">
                  <c:v>0</c:v>
                </c:pt>
                <c:pt idx="621574">
                  <c:v>0</c:v>
                </c:pt>
                <c:pt idx="621575">
                  <c:v>0</c:v>
                </c:pt>
                <c:pt idx="621576">
                  <c:v>0</c:v>
                </c:pt>
                <c:pt idx="621577">
                  <c:v>0</c:v>
                </c:pt>
                <c:pt idx="621578">
                  <c:v>0</c:v>
                </c:pt>
                <c:pt idx="621579">
                  <c:v>0</c:v>
                </c:pt>
                <c:pt idx="621580">
                  <c:v>0</c:v>
                </c:pt>
                <c:pt idx="621581">
                  <c:v>0</c:v>
                </c:pt>
                <c:pt idx="621582">
                  <c:v>0</c:v>
                </c:pt>
                <c:pt idx="621583">
                  <c:v>0</c:v>
                </c:pt>
                <c:pt idx="621584">
                  <c:v>0</c:v>
                </c:pt>
                <c:pt idx="621585">
                  <c:v>0</c:v>
                </c:pt>
                <c:pt idx="621586">
                  <c:v>0</c:v>
                </c:pt>
                <c:pt idx="621587">
                  <c:v>0</c:v>
                </c:pt>
                <c:pt idx="621588">
                  <c:v>0</c:v>
                </c:pt>
                <c:pt idx="621589">
                  <c:v>0</c:v>
                </c:pt>
                <c:pt idx="621590">
                  <c:v>0</c:v>
                </c:pt>
                <c:pt idx="621591">
                  <c:v>0</c:v>
                </c:pt>
                <c:pt idx="621592">
                  <c:v>0</c:v>
                </c:pt>
                <c:pt idx="621593">
                  <c:v>0</c:v>
                </c:pt>
                <c:pt idx="621594">
                  <c:v>0</c:v>
                </c:pt>
                <c:pt idx="621595">
                  <c:v>0</c:v>
                </c:pt>
                <c:pt idx="621596">
                  <c:v>0</c:v>
                </c:pt>
                <c:pt idx="621597">
                  <c:v>0</c:v>
                </c:pt>
                <c:pt idx="621598">
                  <c:v>0</c:v>
                </c:pt>
                <c:pt idx="621599">
                  <c:v>0</c:v>
                </c:pt>
                <c:pt idx="621600">
                  <c:v>0</c:v>
                </c:pt>
                <c:pt idx="621601">
                  <c:v>0</c:v>
                </c:pt>
                <c:pt idx="621602">
                  <c:v>0</c:v>
                </c:pt>
                <c:pt idx="621603">
                  <c:v>0</c:v>
                </c:pt>
                <c:pt idx="621604">
                  <c:v>0</c:v>
                </c:pt>
                <c:pt idx="621605">
                  <c:v>0</c:v>
                </c:pt>
                <c:pt idx="621606">
                  <c:v>0</c:v>
                </c:pt>
                <c:pt idx="621607">
                  <c:v>0</c:v>
                </c:pt>
                <c:pt idx="621608">
                  <c:v>0</c:v>
                </c:pt>
                <c:pt idx="621609">
                  <c:v>0</c:v>
                </c:pt>
                <c:pt idx="621610">
                  <c:v>0</c:v>
                </c:pt>
                <c:pt idx="621611">
                  <c:v>0</c:v>
                </c:pt>
                <c:pt idx="621612">
                  <c:v>0</c:v>
                </c:pt>
                <c:pt idx="621613">
                  <c:v>0</c:v>
                </c:pt>
                <c:pt idx="621614">
                  <c:v>0</c:v>
                </c:pt>
                <c:pt idx="621615">
                  <c:v>0</c:v>
                </c:pt>
                <c:pt idx="621616">
                  <c:v>0</c:v>
                </c:pt>
                <c:pt idx="621617">
                  <c:v>0</c:v>
                </c:pt>
                <c:pt idx="621618">
                  <c:v>0</c:v>
                </c:pt>
                <c:pt idx="621619">
                  <c:v>0</c:v>
                </c:pt>
                <c:pt idx="621620">
                  <c:v>0</c:v>
                </c:pt>
                <c:pt idx="621621">
                  <c:v>0</c:v>
                </c:pt>
                <c:pt idx="621622">
                  <c:v>0</c:v>
                </c:pt>
                <c:pt idx="621623">
                  <c:v>0</c:v>
                </c:pt>
                <c:pt idx="621624">
                  <c:v>0</c:v>
                </c:pt>
                <c:pt idx="621625">
                  <c:v>0</c:v>
                </c:pt>
                <c:pt idx="621626">
                  <c:v>0</c:v>
                </c:pt>
                <c:pt idx="621627">
                  <c:v>0</c:v>
                </c:pt>
                <c:pt idx="621628">
                  <c:v>0</c:v>
                </c:pt>
                <c:pt idx="621629">
                  <c:v>0</c:v>
                </c:pt>
                <c:pt idx="621630">
                  <c:v>0</c:v>
                </c:pt>
                <c:pt idx="621631">
                  <c:v>0</c:v>
                </c:pt>
                <c:pt idx="621632">
                  <c:v>0</c:v>
                </c:pt>
                <c:pt idx="621633">
                  <c:v>0</c:v>
                </c:pt>
                <c:pt idx="621634">
                  <c:v>0</c:v>
                </c:pt>
                <c:pt idx="621635">
                  <c:v>0</c:v>
                </c:pt>
                <c:pt idx="621636">
                  <c:v>0</c:v>
                </c:pt>
                <c:pt idx="621637">
                  <c:v>0</c:v>
                </c:pt>
                <c:pt idx="621638">
                  <c:v>0</c:v>
                </c:pt>
                <c:pt idx="621639">
                  <c:v>0</c:v>
                </c:pt>
                <c:pt idx="621640">
                  <c:v>0</c:v>
                </c:pt>
                <c:pt idx="621641">
                  <c:v>0</c:v>
                </c:pt>
                <c:pt idx="621642">
                  <c:v>0</c:v>
                </c:pt>
                <c:pt idx="621643">
                  <c:v>0</c:v>
                </c:pt>
                <c:pt idx="621644">
                  <c:v>0</c:v>
                </c:pt>
                <c:pt idx="621645">
                  <c:v>0</c:v>
                </c:pt>
                <c:pt idx="621646">
                  <c:v>0</c:v>
                </c:pt>
                <c:pt idx="621647">
                  <c:v>0</c:v>
                </c:pt>
                <c:pt idx="621648">
                  <c:v>0</c:v>
                </c:pt>
                <c:pt idx="621649">
                  <c:v>0</c:v>
                </c:pt>
                <c:pt idx="621650">
                  <c:v>0</c:v>
                </c:pt>
                <c:pt idx="621651">
                  <c:v>0</c:v>
                </c:pt>
                <c:pt idx="621652">
                  <c:v>0</c:v>
                </c:pt>
                <c:pt idx="621653">
                  <c:v>0</c:v>
                </c:pt>
                <c:pt idx="621654">
                  <c:v>0</c:v>
                </c:pt>
                <c:pt idx="621655">
                  <c:v>0</c:v>
                </c:pt>
                <c:pt idx="621656">
                  <c:v>0</c:v>
                </c:pt>
                <c:pt idx="621657">
                  <c:v>0</c:v>
                </c:pt>
                <c:pt idx="621658">
                  <c:v>0</c:v>
                </c:pt>
                <c:pt idx="621659">
                  <c:v>0</c:v>
                </c:pt>
                <c:pt idx="621660">
                  <c:v>0</c:v>
                </c:pt>
                <c:pt idx="621661">
                  <c:v>0</c:v>
                </c:pt>
                <c:pt idx="621662">
                  <c:v>0</c:v>
                </c:pt>
                <c:pt idx="621663">
                  <c:v>0</c:v>
                </c:pt>
                <c:pt idx="621664">
                  <c:v>0</c:v>
                </c:pt>
                <c:pt idx="621665">
                  <c:v>0</c:v>
                </c:pt>
                <c:pt idx="621666">
                  <c:v>0</c:v>
                </c:pt>
                <c:pt idx="621667">
                  <c:v>0</c:v>
                </c:pt>
                <c:pt idx="621668">
                  <c:v>0</c:v>
                </c:pt>
                <c:pt idx="621669">
                  <c:v>0</c:v>
                </c:pt>
                <c:pt idx="621670">
                  <c:v>0</c:v>
                </c:pt>
                <c:pt idx="621671">
                  <c:v>0</c:v>
                </c:pt>
                <c:pt idx="621672">
                  <c:v>0</c:v>
                </c:pt>
                <c:pt idx="621673">
                  <c:v>0</c:v>
                </c:pt>
                <c:pt idx="621674">
                  <c:v>0</c:v>
                </c:pt>
                <c:pt idx="621675">
                  <c:v>0</c:v>
                </c:pt>
                <c:pt idx="621676">
                  <c:v>0</c:v>
                </c:pt>
                <c:pt idx="621677">
                  <c:v>0</c:v>
                </c:pt>
                <c:pt idx="621678">
                  <c:v>0</c:v>
                </c:pt>
                <c:pt idx="621679">
                  <c:v>0</c:v>
                </c:pt>
                <c:pt idx="621680">
                  <c:v>0</c:v>
                </c:pt>
                <c:pt idx="621681">
                  <c:v>0</c:v>
                </c:pt>
                <c:pt idx="621682">
                  <c:v>0</c:v>
                </c:pt>
                <c:pt idx="621683">
                  <c:v>0</c:v>
                </c:pt>
                <c:pt idx="621684">
                  <c:v>0</c:v>
                </c:pt>
                <c:pt idx="621685">
                  <c:v>0</c:v>
                </c:pt>
                <c:pt idx="621686">
                  <c:v>0</c:v>
                </c:pt>
                <c:pt idx="621687">
                  <c:v>0</c:v>
                </c:pt>
                <c:pt idx="621688">
                  <c:v>0</c:v>
                </c:pt>
                <c:pt idx="621689">
                  <c:v>0</c:v>
                </c:pt>
                <c:pt idx="621690">
                  <c:v>0</c:v>
                </c:pt>
                <c:pt idx="621691">
                  <c:v>0</c:v>
                </c:pt>
                <c:pt idx="621692">
                  <c:v>0</c:v>
                </c:pt>
                <c:pt idx="621693">
                  <c:v>0</c:v>
                </c:pt>
                <c:pt idx="621694">
                  <c:v>0</c:v>
                </c:pt>
                <c:pt idx="621695">
                  <c:v>0</c:v>
                </c:pt>
                <c:pt idx="621696">
                  <c:v>0</c:v>
                </c:pt>
                <c:pt idx="621697">
                  <c:v>0</c:v>
                </c:pt>
                <c:pt idx="621698">
                  <c:v>0</c:v>
                </c:pt>
                <c:pt idx="621699">
                  <c:v>0</c:v>
                </c:pt>
                <c:pt idx="621700">
                  <c:v>0</c:v>
                </c:pt>
                <c:pt idx="621701">
                  <c:v>0</c:v>
                </c:pt>
                <c:pt idx="621702">
                  <c:v>0</c:v>
                </c:pt>
                <c:pt idx="621703">
                  <c:v>0</c:v>
                </c:pt>
                <c:pt idx="621704">
                  <c:v>0</c:v>
                </c:pt>
                <c:pt idx="621705">
                  <c:v>0</c:v>
                </c:pt>
                <c:pt idx="621706">
                  <c:v>0</c:v>
                </c:pt>
                <c:pt idx="621707">
                  <c:v>0</c:v>
                </c:pt>
                <c:pt idx="621708">
                  <c:v>0</c:v>
                </c:pt>
                <c:pt idx="621709">
                  <c:v>0</c:v>
                </c:pt>
                <c:pt idx="621710">
                  <c:v>0</c:v>
                </c:pt>
                <c:pt idx="621711">
                  <c:v>0</c:v>
                </c:pt>
                <c:pt idx="621712">
                  <c:v>0</c:v>
                </c:pt>
                <c:pt idx="621713">
                  <c:v>0</c:v>
                </c:pt>
                <c:pt idx="621714">
                  <c:v>0</c:v>
                </c:pt>
                <c:pt idx="621715">
                  <c:v>0</c:v>
                </c:pt>
                <c:pt idx="621716">
                  <c:v>0</c:v>
                </c:pt>
                <c:pt idx="621717">
                  <c:v>0</c:v>
                </c:pt>
                <c:pt idx="621718">
                  <c:v>0</c:v>
                </c:pt>
                <c:pt idx="621719">
                  <c:v>0</c:v>
                </c:pt>
                <c:pt idx="621720">
                  <c:v>0</c:v>
                </c:pt>
                <c:pt idx="621721">
                  <c:v>0</c:v>
                </c:pt>
                <c:pt idx="621722">
                  <c:v>0</c:v>
                </c:pt>
                <c:pt idx="621723">
                  <c:v>0</c:v>
                </c:pt>
                <c:pt idx="621724">
                  <c:v>0</c:v>
                </c:pt>
                <c:pt idx="621725">
                  <c:v>0</c:v>
                </c:pt>
                <c:pt idx="621726">
                  <c:v>0</c:v>
                </c:pt>
                <c:pt idx="621727">
                  <c:v>0</c:v>
                </c:pt>
                <c:pt idx="621728">
                  <c:v>0</c:v>
                </c:pt>
                <c:pt idx="621729">
                  <c:v>0</c:v>
                </c:pt>
                <c:pt idx="621730">
                  <c:v>0</c:v>
                </c:pt>
                <c:pt idx="621731">
                  <c:v>0</c:v>
                </c:pt>
                <c:pt idx="621732">
                  <c:v>0</c:v>
                </c:pt>
                <c:pt idx="621733">
                  <c:v>0</c:v>
                </c:pt>
                <c:pt idx="621734">
                  <c:v>0</c:v>
                </c:pt>
                <c:pt idx="621735">
                  <c:v>0</c:v>
                </c:pt>
                <c:pt idx="621736">
                  <c:v>0</c:v>
                </c:pt>
                <c:pt idx="621737">
                  <c:v>0</c:v>
                </c:pt>
                <c:pt idx="621738">
                  <c:v>0</c:v>
                </c:pt>
                <c:pt idx="621739">
                  <c:v>0</c:v>
                </c:pt>
                <c:pt idx="621740">
                  <c:v>0</c:v>
                </c:pt>
                <c:pt idx="621741">
                  <c:v>0</c:v>
                </c:pt>
                <c:pt idx="621742">
                  <c:v>0</c:v>
                </c:pt>
                <c:pt idx="621743">
                  <c:v>0</c:v>
                </c:pt>
                <c:pt idx="621744">
                  <c:v>0</c:v>
                </c:pt>
                <c:pt idx="621745">
                  <c:v>0</c:v>
                </c:pt>
                <c:pt idx="621746">
                  <c:v>0</c:v>
                </c:pt>
                <c:pt idx="621747">
                  <c:v>0</c:v>
                </c:pt>
                <c:pt idx="621748">
                  <c:v>0</c:v>
                </c:pt>
                <c:pt idx="621749">
                  <c:v>0</c:v>
                </c:pt>
                <c:pt idx="621750">
                  <c:v>0</c:v>
                </c:pt>
                <c:pt idx="621751">
                  <c:v>0</c:v>
                </c:pt>
                <c:pt idx="621752">
                  <c:v>0</c:v>
                </c:pt>
                <c:pt idx="621753">
                  <c:v>0</c:v>
                </c:pt>
                <c:pt idx="621754">
                  <c:v>0</c:v>
                </c:pt>
                <c:pt idx="621755">
                  <c:v>0</c:v>
                </c:pt>
                <c:pt idx="621756">
                  <c:v>0</c:v>
                </c:pt>
                <c:pt idx="621757">
                  <c:v>0</c:v>
                </c:pt>
                <c:pt idx="621758">
                  <c:v>0</c:v>
                </c:pt>
                <c:pt idx="621759">
                  <c:v>0</c:v>
                </c:pt>
                <c:pt idx="621760">
                  <c:v>0</c:v>
                </c:pt>
                <c:pt idx="621761">
                  <c:v>0</c:v>
                </c:pt>
                <c:pt idx="621762">
                  <c:v>0</c:v>
                </c:pt>
                <c:pt idx="621763">
                  <c:v>0</c:v>
                </c:pt>
                <c:pt idx="621764">
                  <c:v>0</c:v>
                </c:pt>
                <c:pt idx="621765">
                  <c:v>0</c:v>
                </c:pt>
                <c:pt idx="621766">
                  <c:v>0</c:v>
                </c:pt>
                <c:pt idx="621767">
                  <c:v>0</c:v>
                </c:pt>
                <c:pt idx="621768">
                  <c:v>0</c:v>
                </c:pt>
                <c:pt idx="621769">
                  <c:v>0</c:v>
                </c:pt>
                <c:pt idx="621770">
                  <c:v>0</c:v>
                </c:pt>
                <c:pt idx="621771">
                  <c:v>0</c:v>
                </c:pt>
                <c:pt idx="621772">
                  <c:v>0</c:v>
                </c:pt>
                <c:pt idx="621773">
                  <c:v>0</c:v>
                </c:pt>
                <c:pt idx="621774">
                  <c:v>0</c:v>
                </c:pt>
                <c:pt idx="621775">
                  <c:v>0</c:v>
                </c:pt>
                <c:pt idx="621776">
                  <c:v>0</c:v>
                </c:pt>
                <c:pt idx="621777">
                  <c:v>0</c:v>
                </c:pt>
                <c:pt idx="621778">
                  <c:v>0</c:v>
                </c:pt>
                <c:pt idx="621779">
                  <c:v>0</c:v>
                </c:pt>
                <c:pt idx="621780">
                  <c:v>0</c:v>
                </c:pt>
                <c:pt idx="621781">
                  <c:v>0</c:v>
                </c:pt>
                <c:pt idx="621782">
                  <c:v>0</c:v>
                </c:pt>
                <c:pt idx="621783">
                  <c:v>0</c:v>
                </c:pt>
                <c:pt idx="621784">
                  <c:v>0</c:v>
                </c:pt>
                <c:pt idx="621785">
                  <c:v>0</c:v>
                </c:pt>
                <c:pt idx="621786">
                  <c:v>0</c:v>
                </c:pt>
                <c:pt idx="621787">
                  <c:v>0</c:v>
                </c:pt>
                <c:pt idx="621788">
                  <c:v>0</c:v>
                </c:pt>
                <c:pt idx="621789">
                  <c:v>0</c:v>
                </c:pt>
                <c:pt idx="621790">
                  <c:v>0</c:v>
                </c:pt>
                <c:pt idx="621791">
                  <c:v>0</c:v>
                </c:pt>
                <c:pt idx="621792">
                  <c:v>0</c:v>
                </c:pt>
                <c:pt idx="621793">
                  <c:v>0</c:v>
                </c:pt>
                <c:pt idx="621794">
                  <c:v>0</c:v>
                </c:pt>
                <c:pt idx="621795">
                  <c:v>0</c:v>
                </c:pt>
                <c:pt idx="621796">
                  <c:v>0</c:v>
                </c:pt>
                <c:pt idx="621797">
                  <c:v>0</c:v>
                </c:pt>
                <c:pt idx="621798">
                  <c:v>0</c:v>
                </c:pt>
                <c:pt idx="621799">
                  <c:v>0</c:v>
                </c:pt>
                <c:pt idx="621800">
                  <c:v>0</c:v>
                </c:pt>
                <c:pt idx="621801">
                  <c:v>0</c:v>
                </c:pt>
                <c:pt idx="621802">
                  <c:v>0</c:v>
                </c:pt>
                <c:pt idx="621803">
                  <c:v>0</c:v>
                </c:pt>
                <c:pt idx="621804">
                  <c:v>0</c:v>
                </c:pt>
                <c:pt idx="621805">
                  <c:v>0</c:v>
                </c:pt>
                <c:pt idx="621806">
                  <c:v>0</c:v>
                </c:pt>
                <c:pt idx="621807">
                  <c:v>0</c:v>
                </c:pt>
                <c:pt idx="621808">
                  <c:v>0</c:v>
                </c:pt>
                <c:pt idx="621809">
                  <c:v>0</c:v>
                </c:pt>
                <c:pt idx="621810">
                  <c:v>0</c:v>
                </c:pt>
                <c:pt idx="621811">
                  <c:v>0</c:v>
                </c:pt>
                <c:pt idx="621812">
                  <c:v>0</c:v>
                </c:pt>
                <c:pt idx="621813">
                  <c:v>0</c:v>
                </c:pt>
                <c:pt idx="621814">
                  <c:v>0</c:v>
                </c:pt>
                <c:pt idx="621815">
                  <c:v>0</c:v>
                </c:pt>
                <c:pt idx="621816">
                  <c:v>0</c:v>
                </c:pt>
                <c:pt idx="621817">
                  <c:v>0</c:v>
                </c:pt>
                <c:pt idx="621818">
                  <c:v>0</c:v>
                </c:pt>
                <c:pt idx="621819">
                  <c:v>0</c:v>
                </c:pt>
                <c:pt idx="621820">
                  <c:v>0</c:v>
                </c:pt>
                <c:pt idx="621821">
                  <c:v>0</c:v>
                </c:pt>
                <c:pt idx="621822">
                  <c:v>0</c:v>
                </c:pt>
                <c:pt idx="621823">
                  <c:v>0</c:v>
                </c:pt>
                <c:pt idx="621824">
                  <c:v>0</c:v>
                </c:pt>
                <c:pt idx="621825">
                  <c:v>0</c:v>
                </c:pt>
                <c:pt idx="621826">
                  <c:v>0</c:v>
                </c:pt>
                <c:pt idx="621827">
                  <c:v>0</c:v>
                </c:pt>
                <c:pt idx="621828">
                  <c:v>0</c:v>
                </c:pt>
                <c:pt idx="621829">
                  <c:v>0</c:v>
                </c:pt>
                <c:pt idx="621830">
                  <c:v>0</c:v>
                </c:pt>
                <c:pt idx="621831">
                  <c:v>0</c:v>
                </c:pt>
                <c:pt idx="621832">
                  <c:v>0</c:v>
                </c:pt>
                <c:pt idx="621833">
                  <c:v>0</c:v>
                </c:pt>
                <c:pt idx="621834">
                  <c:v>0</c:v>
                </c:pt>
                <c:pt idx="621835">
                  <c:v>0</c:v>
                </c:pt>
                <c:pt idx="621836">
                  <c:v>0</c:v>
                </c:pt>
                <c:pt idx="621837">
                  <c:v>0</c:v>
                </c:pt>
                <c:pt idx="621838">
                  <c:v>0</c:v>
                </c:pt>
                <c:pt idx="621839">
                  <c:v>0</c:v>
                </c:pt>
                <c:pt idx="621840">
                  <c:v>0</c:v>
                </c:pt>
                <c:pt idx="621841">
                  <c:v>0</c:v>
                </c:pt>
                <c:pt idx="621842">
                  <c:v>0</c:v>
                </c:pt>
                <c:pt idx="621843">
                  <c:v>0</c:v>
                </c:pt>
                <c:pt idx="621844">
                  <c:v>0</c:v>
                </c:pt>
                <c:pt idx="621845">
                  <c:v>0</c:v>
                </c:pt>
                <c:pt idx="621846">
                  <c:v>0</c:v>
                </c:pt>
                <c:pt idx="621847">
                  <c:v>0</c:v>
                </c:pt>
                <c:pt idx="621848">
                  <c:v>0</c:v>
                </c:pt>
                <c:pt idx="621849">
                  <c:v>0</c:v>
                </c:pt>
                <c:pt idx="621850">
                  <c:v>0</c:v>
                </c:pt>
                <c:pt idx="621851">
                  <c:v>0</c:v>
                </c:pt>
                <c:pt idx="621852">
                  <c:v>0</c:v>
                </c:pt>
                <c:pt idx="621853">
                  <c:v>0</c:v>
                </c:pt>
                <c:pt idx="621854">
                  <c:v>0</c:v>
                </c:pt>
                <c:pt idx="621855">
                  <c:v>0</c:v>
                </c:pt>
                <c:pt idx="621856">
                  <c:v>0</c:v>
                </c:pt>
                <c:pt idx="621857">
                  <c:v>0</c:v>
                </c:pt>
                <c:pt idx="621858">
                  <c:v>0</c:v>
                </c:pt>
                <c:pt idx="621859">
                  <c:v>0</c:v>
                </c:pt>
                <c:pt idx="621860">
                  <c:v>0</c:v>
                </c:pt>
                <c:pt idx="621861">
                  <c:v>0</c:v>
                </c:pt>
                <c:pt idx="621862">
                  <c:v>0</c:v>
                </c:pt>
                <c:pt idx="621863">
                  <c:v>0</c:v>
                </c:pt>
                <c:pt idx="621864">
                  <c:v>0</c:v>
                </c:pt>
                <c:pt idx="621865">
                  <c:v>0</c:v>
                </c:pt>
                <c:pt idx="621866">
                  <c:v>0</c:v>
                </c:pt>
                <c:pt idx="621867">
                  <c:v>0</c:v>
                </c:pt>
                <c:pt idx="621868">
                  <c:v>0</c:v>
                </c:pt>
                <c:pt idx="621869">
                  <c:v>0</c:v>
                </c:pt>
                <c:pt idx="621870">
                  <c:v>0</c:v>
                </c:pt>
                <c:pt idx="621871">
                  <c:v>0</c:v>
                </c:pt>
                <c:pt idx="621872">
                  <c:v>0</c:v>
                </c:pt>
                <c:pt idx="621873">
                  <c:v>0</c:v>
                </c:pt>
                <c:pt idx="621874">
                  <c:v>0</c:v>
                </c:pt>
                <c:pt idx="621875">
                  <c:v>0</c:v>
                </c:pt>
                <c:pt idx="621876">
                  <c:v>0</c:v>
                </c:pt>
                <c:pt idx="621877">
                  <c:v>0</c:v>
                </c:pt>
                <c:pt idx="621878">
                  <c:v>0</c:v>
                </c:pt>
                <c:pt idx="621879">
                  <c:v>0</c:v>
                </c:pt>
                <c:pt idx="621880">
                  <c:v>0</c:v>
                </c:pt>
                <c:pt idx="621881">
                  <c:v>0</c:v>
                </c:pt>
                <c:pt idx="621882">
                  <c:v>0</c:v>
                </c:pt>
                <c:pt idx="621883">
                  <c:v>0</c:v>
                </c:pt>
                <c:pt idx="621884">
                  <c:v>0</c:v>
                </c:pt>
                <c:pt idx="621885">
                  <c:v>0</c:v>
                </c:pt>
                <c:pt idx="621886">
                  <c:v>0</c:v>
                </c:pt>
                <c:pt idx="621887">
                  <c:v>0</c:v>
                </c:pt>
                <c:pt idx="621888">
                  <c:v>0</c:v>
                </c:pt>
                <c:pt idx="621889">
                  <c:v>0</c:v>
                </c:pt>
                <c:pt idx="621890">
                  <c:v>0</c:v>
                </c:pt>
                <c:pt idx="621891">
                  <c:v>0</c:v>
                </c:pt>
                <c:pt idx="621892">
                  <c:v>0</c:v>
                </c:pt>
                <c:pt idx="621893">
                  <c:v>0</c:v>
                </c:pt>
                <c:pt idx="621894">
                  <c:v>0</c:v>
                </c:pt>
                <c:pt idx="621895">
                  <c:v>0</c:v>
                </c:pt>
                <c:pt idx="621896">
                  <c:v>0</c:v>
                </c:pt>
                <c:pt idx="621897">
                  <c:v>0</c:v>
                </c:pt>
                <c:pt idx="621898">
                  <c:v>0</c:v>
                </c:pt>
                <c:pt idx="621899">
                  <c:v>0</c:v>
                </c:pt>
                <c:pt idx="621900">
                  <c:v>0</c:v>
                </c:pt>
                <c:pt idx="621901">
                  <c:v>0</c:v>
                </c:pt>
                <c:pt idx="621902">
                  <c:v>0</c:v>
                </c:pt>
                <c:pt idx="621903">
                  <c:v>0</c:v>
                </c:pt>
                <c:pt idx="621904">
                  <c:v>0</c:v>
                </c:pt>
                <c:pt idx="621905">
                  <c:v>0</c:v>
                </c:pt>
                <c:pt idx="621906">
                  <c:v>0</c:v>
                </c:pt>
                <c:pt idx="621907">
                  <c:v>0</c:v>
                </c:pt>
                <c:pt idx="621908">
                  <c:v>0</c:v>
                </c:pt>
                <c:pt idx="621909">
                  <c:v>0</c:v>
                </c:pt>
                <c:pt idx="621910">
                  <c:v>0</c:v>
                </c:pt>
                <c:pt idx="621911">
                  <c:v>0</c:v>
                </c:pt>
                <c:pt idx="621912">
                  <c:v>0</c:v>
                </c:pt>
                <c:pt idx="621913">
                  <c:v>0</c:v>
                </c:pt>
                <c:pt idx="621914">
                  <c:v>0</c:v>
                </c:pt>
                <c:pt idx="621915">
                  <c:v>0</c:v>
                </c:pt>
                <c:pt idx="621916">
                  <c:v>0</c:v>
                </c:pt>
                <c:pt idx="621917">
                  <c:v>0</c:v>
                </c:pt>
                <c:pt idx="621918">
                  <c:v>0</c:v>
                </c:pt>
                <c:pt idx="621919">
                  <c:v>0</c:v>
                </c:pt>
                <c:pt idx="621920">
                  <c:v>0</c:v>
                </c:pt>
                <c:pt idx="621921">
                  <c:v>0</c:v>
                </c:pt>
                <c:pt idx="621922">
                  <c:v>0</c:v>
                </c:pt>
                <c:pt idx="621923">
                  <c:v>0</c:v>
                </c:pt>
                <c:pt idx="621924">
                  <c:v>0</c:v>
                </c:pt>
                <c:pt idx="621925">
                  <c:v>0</c:v>
                </c:pt>
                <c:pt idx="621926">
                  <c:v>0</c:v>
                </c:pt>
                <c:pt idx="621927">
                  <c:v>0</c:v>
                </c:pt>
                <c:pt idx="621928">
                  <c:v>0</c:v>
                </c:pt>
                <c:pt idx="621929">
                  <c:v>0</c:v>
                </c:pt>
                <c:pt idx="621930">
                  <c:v>0</c:v>
                </c:pt>
                <c:pt idx="621931">
                  <c:v>0</c:v>
                </c:pt>
                <c:pt idx="621932">
                  <c:v>0</c:v>
                </c:pt>
                <c:pt idx="621933">
                  <c:v>0</c:v>
                </c:pt>
                <c:pt idx="621934">
                  <c:v>0</c:v>
                </c:pt>
                <c:pt idx="621935">
                  <c:v>0</c:v>
                </c:pt>
                <c:pt idx="621936">
                  <c:v>0</c:v>
                </c:pt>
                <c:pt idx="621937">
                  <c:v>0</c:v>
                </c:pt>
                <c:pt idx="621938">
                  <c:v>0</c:v>
                </c:pt>
                <c:pt idx="621939">
                  <c:v>0</c:v>
                </c:pt>
                <c:pt idx="621940">
                  <c:v>0</c:v>
                </c:pt>
                <c:pt idx="621941">
                  <c:v>0</c:v>
                </c:pt>
                <c:pt idx="621942">
                  <c:v>0</c:v>
                </c:pt>
                <c:pt idx="621943">
                  <c:v>0</c:v>
                </c:pt>
                <c:pt idx="621944">
                  <c:v>0</c:v>
                </c:pt>
                <c:pt idx="621945">
                  <c:v>0</c:v>
                </c:pt>
                <c:pt idx="621946">
                  <c:v>0</c:v>
                </c:pt>
                <c:pt idx="621947">
                  <c:v>0</c:v>
                </c:pt>
                <c:pt idx="621948">
                  <c:v>0</c:v>
                </c:pt>
                <c:pt idx="621949">
                  <c:v>0</c:v>
                </c:pt>
                <c:pt idx="621950">
                  <c:v>0</c:v>
                </c:pt>
                <c:pt idx="621951">
                  <c:v>0</c:v>
                </c:pt>
                <c:pt idx="621952">
                  <c:v>0</c:v>
                </c:pt>
                <c:pt idx="621953">
                  <c:v>0</c:v>
                </c:pt>
                <c:pt idx="621954">
                  <c:v>0</c:v>
                </c:pt>
                <c:pt idx="621955">
                  <c:v>0</c:v>
                </c:pt>
                <c:pt idx="621956">
                  <c:v>0</c:v>
                </c:pt>
                <c:pt idx="621957">
                  <c:v>0</c:v>
                </c:pt>
                <c:pt idx="621958">
                  <c:v>0</c:v>
                </c:pt>
                <c:pt idx="621959">
                  <c:v>0</c:v>
                </c:pt>
                <c:pt idx="621960">
                  <c:v>0</c:v>
                </c:pt>
                <c:pt idx="621961">
                  <c:v>0</c:v>
                </c:pt>
                <c:pt idx="621962">
                  <c:v>0</c:v>
                </c:pt>
                <c:pt idx="621963">
                  <c:v>0</c:v>
                </c:pt>
                <c:pt idx="621964">
                  <c:v>0</c:v>
                </c:pt>
                <c:pt idx="621965">
                  <c:v>0</c:v>
                </c:pt>
                <c:pt idx="621966">
                  <c:v>0</c:v>
                </c:pt>
                <c:pt idx="621967">
                  <c:v>0</c:v>
                </c:pt>
                <c:pt idx="621968">
                  <c:v>0</c:v>
                </c:pt>
                <c:pt idx="621969">
                  <c:v>0</c:v>
                </c:pt>
                <c:pt idx="621970">
                  <c:v>0</c:v>
                </c:pt>
                <c:pt idx="621971">
                  <c:v>0</c:v>
                </c:pt>
                <c:pt idx="621972">
                  <c:v>0</c:v>
                </c:pt>
                <c:pt idx="621973">
                  <c:v>0</c:v>
                </c:pt>
                <c:pt idx="621974">
                  <c:v>0</c:v>
                </c:pt>
                <c:pt idx="621975">
                  <c:v>0</c:v>
                </c:pt>
                <c:pt idx="621976">
                  <c:v>0</c:v>
                </c:pt>
                <c:pt idx="621977">
                  <c:v>0</c:v>
                </c:pt>
                <c:pt idx="621978">
                  <c:v>0</c:v>
                </c:pt>
                <c:pt idx="621979">
                  <c:v>0</c:v>
                </c:pt>
                <c:pt idx="621980">
                  <c:v>0</c:v>
                </c:pt>
                <c:pt idx="621981">
                  <c:v>0</c:v>
                </c:pt>
                <c:pt idx="621982">
                  <c:v>0</c:v>
                </c:pt>
                <c:pt idx="621983">
                  <c:v>0</c:v>
                </c:pt>
                <c:pt idx="621984">
                  <c:v>0</c:v>
                </c:pt>
                <c:pt idx="621985">
                  <c:v>0</c:v>
                </c:pt>
                <c:pt idx="621986">
                  <c:v>0</c:v>
                </c:pt>
                <c:pt idx="621987">
                  <c:v>0</c:v>
                </c:pt>
                <c:pt idx="621988">
                  <c:v>0</c:v>
                </c:pt>
                <c:pt idx="621989">
                  <c:v>0</c:v>
                </c:pt>
                <c:pt idx="621990">
                  <c:v>0</c:v>
                </c:pt>
                <c:pt idx="621991">
                  <c:v>0</c:v>
                </c:pt>
                <c:pt idx="621992">
                  <c:v>0</c:v>
                </c:pt>
                <c:pt idx="621993">
                  <c:v>0</c:v>
                </c:pt>
                <c:pt idx="621994">
                  <c:v>0</c:v>
                </c:pt>
                <c:pt idx="621995">
                  <c:v>0</c:v>
                </c:pt>
                <c:pt idx="621996">
                  <c:v>0</c:v>
                </c:pt>
                <c:pt idx="621997">
                  <c:v>0</c:v>
                </c:pt>
                <c:pt idx="621998">
                  <c:v>0</c:v>
                </c:pt>
                <c:pt idx="621999">
                  <c:v>0</c:v>
                </c:pt>
                <c:pt idx="622000">
                  <c:v>0</c:v>
                </c:pt>
                <c:pt idx="622001">
                  <c:v>0</c:v>
                </c:pt>
                <c:pt idx="622002">
                  <c:v>0</c:v>
                </c:pt>
                <c:pt idx="622003">
                  <c:v>0</c:v>
                </c:pt>
                <c:pt idx="622004">
                  <c:v>0</c:v>
                </c:pt>
                <c:pt idx="622005">
                  <c:v>0</c:v>
                </c:pt>
                <c:pt idx="622006">
                  <c:v>0</c:v>
                </c:pt>
                <c:pt idx="622007">
                  <c:v>0</c:v>
                </c:pt>
                <c:pt idx="622008">
                  <c:v>0</c:v>
                </c:pt>
                <c:pt idx="622009">
                  <c:v>0</c:v>
                </c:pt>
                <c:pt idx="622010">
                  <c:v>0</c:v>
                </c:pt>
                <c:pt idx="622011">
                  <c:v>0</c:v>
                </c:pt>
                <c:pt idx="622012">
                  <c:v>0</c:v>
                </c:pt>
                <c:pt idx="622013">
                  <c:v>0</c:v>
                </c:pt>
                <c:pt idx="622014">
                  <c:v>0</c:v>
                </c:pt>
                <c:pt idx="622015">
                  <c:v>0</c:v>
                </c:pt>
                <c:pt idx="622016">
                  <c:v>0</c:v>
                </c:pt>
                <c:pt idx="622017">
                  <c:v>0</c:v>
                </c:pt>
                <c:pt idx="622018">
                  <c:v>0</c:v>
                </c:pt>
                <c:pt idx="622019">
                  <c:v>0</c:v>
                </c:pt>
                <c:pt idx="622020">
                  <c:v>0</c:v>
                </c:pt>
                <c:pt idx="622021">
                  <c:v>0</c:v>
                </c:pt>
                <c:pt idx="622022">
                  <c:v>0</c:v>
                </c:pt>
                <c:pt idx="622023">
                  <c:v>0</c:v>
                </c:pt>
                <c:pt idx="622024">
                  <c:v>0</c:v>
                </c:pt>
                <c:pt idx="622025">
                  <c:v>0</c:v>
                </c:pt>
                <c:pt idx="622026">
                  <c:v>0</c:v>
                </c:pt>
                <c:pt idx="622027">
                  <c:v>0</c:v>
                </c:pt>
                <c:pt idx="622028">
                  <c:v>0</c:v>
                </c:pt>
                <c:pt idx="622029">
                  <c:v>0</c:v>
                </c:pt>
                <c:pt idx="622030">
                  <c:v>0</c:v>
                </c:pt>
                <c:pt idx="622031">
                  <c:v>0</c:v>
                </c:pt>
                <c:pt idx="622032">
                  <c:v>0</c:v>
                </c:pt>
                <c:pt idx="622033">
                  <c:v>0</c:v>
                </c:pt>
                <c:pt idx="622034">
                  <c:v>0</c:v>
                </c:pt>
                <c:pt idx="622035">
                  <c:v>0</c:v>
                </c:pt>
                <c:pt idx="622036">
                  <c:v>0</c:v>
                </c:pt>
                <c:pt idx="622037">
                  <c:v>0</c:v>
                </c:pt>
                <c:pt idx="622038">
                  <c:v>0</c:v>
                </c:pt>
                <c:pt idx="622039">
                  <c:v>0</c:v>
                </c:pt>
                <c:pt idx="622040">
                  <c:v>0</c:v>
                </c:pt>
                <c:pt idx="622041">
                  <c:v>0</c:v>
                </c:pt>
                <c:pt idx="622042">
                  <c:v>0</c:v>
                </c:pt>
                <c:pt idx="622043">
                  <c:v>0</c:v>
                </c:pt>
                <c:pt idx="622044">
                  <c:v>0</c:v>
                </c:pt>
                <c:pt idx="622045">
                  <c:v>0</c:v>
                </c:pt>
                <c:pt idx="622046">
                  <c:v>0</c:v>
                </c:pt>
                <c:pt idx="622047">
                  <c:v>0</c:v>
                </c:pt>
                <c:pt idx="622048">
                  <c:v>0</c:v>
                </c:pt>
                <c:pt idx="622049">
                  <c:v>0</c:v>
                </c:pt>
                <c:pt idx="622050">
                  <c:v>0</c:v>
                </c:pt>
                <c:pt idx="622051">
                  <c:v>0</c:v>
                </c:pt>
                <c:pt idx="622052">
                  <c:v>0</c:v>
                </c:pt>
                <c:pt idx="622053">
                  <c:v>0</c:v>
                </c:pt>
                <c:pt idx="622054">
                  <c:v>0</c:v>
                </c:pt>
                <c:pt idx="622055">
                  <c:v>0</c:v>
                </c:pt>
                <c:pt idx="622056">
                  <c:v>0</c:v>
                </c:pt>
                <c:pt idx="622057">
                  <c:v>0</c:v>
                </c:pt>
                <c:pt idx="622058">
                  <c:v>0</c:v>
                </c:pt>
                <c:pt idx="622059">
                  <c:v>0</c:v>
                </c:pt>
                <c:pt idx="622060">
                  <c:v>0</c:v>
                </c:pt>
                <c:pt idx="622061">
                  <c:v>0</c:v>
                </c:pt>
                <c:pt idx="622062">
                  <c:v>0</c:v>
                </c:pt>
                <c:pt idx="622063">
                  <c:v>0</c:v>
                </c:pt>
                <c:pt idx="622064">
                  <c:v>0</c:v>
                </c:pt>
                <c:pt idx="622065">
                  <c:v>0</c:v>
                </c:pt>
                <c:pt idx="622066">
                  <c:v>0</c:v>
                </c:pt>
                <c:pt idx="622067">
                  <c:v>0</c:v>
                </c:pt>
                <c:pt idx="622068">
                  <c:v>0</c:v>
                </c:pt>
                <c:pt idx="622069">
                  <c:v>0</c:v>
                </c:pt>
                <c:pt idx="622070">
                  <c:v>0</c:v>
                </c:pt>
                <c:pt idx="622071">
                  <c:v>0</c:v>
                </c:pt>
                <c:pt idx="622072">
                  <c:v>0</c:v>
                </c:pt>
                <c:pt idx="622073">
                  <c:v>0</c:v>
                </c:pt>
                <c:pt idx="622074">
                  <c:v>0</c:v>
                </c:pt>
                <c:pt idx="622075">
                  <c:v>0</c:v>
                </c:pt>
                <c:pt idx="622076">
                  <c:v>0</c:v>
                </c:pt>
                <c:pt idx="622077">
                  <c:v>0</c:v>
                </c:pt>
                <c:pt idx="622078">
                  <c:v>0</c:v>
                </c:pt>
                <c:pt idx="622079">
                  <c:v>0</c:v>
                </c:pt>
                <c:pt idx="622080">
                  <c:v>0</c:v>
                </c:pt>
                <c:pt idx="622081">
                  <c:v>0</c:v>
                </c:pt>
                <c:pt idx="622082">
                  <c:v>0</c:v>
                </c:pt>
                <c:pt idx="622083">
                  <c:v>0</c:v>
                </c:pt>
                <c:pt idx="622084">
                  <c:v>0</c:v>
                </c:pt>
                <c:pt idx="622085">
                  <c:v>0</c:v>
                </c:pt>
                <c:pt idx="622086">
                  <c:v>0</c:v>
                </c:pt>
                <c:pt idx="622087">
                  <c:v>0</c:v>
                </c:pt>
                <c:pt idx="622088">
                  <c:v>0</c:v>
                </c:pt>
                <c:pt idx="622089">
                  <c:v>0</c:v>
                </c:pt>
                <c:pt idx="622090">
                  <c:v>0</c:v>
                </c:pt>
                <c:pt idx="622091">
                  <c:v>0</c:v>
                </c:pt>
                <c:pt idx="622092">
                  <c:v>0</c:v>
                </c:pt>
                <c:pt idx="622093">
                  <c:v>0</c:v>
                </c:pt>
                <c:pt idx="622094">
                  <c:v>0</c:v>
                </c:pt>
                <c:pt idx="622095">
                  <c:v>0</c:v>
                </c:pt>
                <c:pt idx="622096">
                  <c:v>0</c:v>
                </c:pt>
                <c:pt idx="622097">
                  <c:v>0</c:v>
                </c:pt>
                <c:pt idx="622098">
                  <c:v>0</c:v>
                </c:pt>
                <c:pt idx="622099">
                  <c:v>0</c:v>
                </c:pt>
                <c:pt idx="622100">
                  <c:v>0</c:v>
                </c:pt>
                <c:pt idx="622101">
                  <c:v>0</c:v>
                </c:pt>
                <c:pt idx="622102">
                  <c:v>0</c:v>
                </c:pt>
                <c:pt idx="622103">
                  <c:v>0</c:v>
                </c:pt>
                <c:pt idx="622104">
                  <c:v>0</c:v>
                </c:pt>
                <c:pt idx="622105">
                  <c:v>0</c:v>
                </c:pt>
                <c:pt idx="622106">
                  <c:v>0</c:v>
                </c:pt>
                <c:pt idx="622107">
                  <c:v>0</c:v>
                </c:pt>
                <c:pt idx="622108">
                  <c:v>0</c:v>
                </c:pt>
                <c:pt idx="622109">
                  <c:v>0</c:v>
                </c:pt>
                <c:pt idx="622110">
                  <c:v>0</c:v>
                </c:pt>
                <c:pt idx="622111">
                  <c:v>0</c:v>
                </c:pt>
                <c:pt idx="622112">
                  <c:v>0</c:v>
                </c:pt>
                <c:pt idx="622113">
                  <c:v>0</c:v>
                </c:pt>
                <c:pt idx="622114">
                  <c:v>0</c:v>
                </c:pt>
                <c:pt idx="622115">
                  <c:v>0</c:v>
                </c:pt>
                <c:pt idx="622116">
                  <c:v>0</c:v>
                </c:pt>
                <c:pt idx="622117">
                  <c:v>0</c:v>
                </c:pt>
                <c:pt idx="622118">
                  <c:v>0</c:v>
                </c:pt>
                <c:pt idx="622119">
                  <c:v>0</c:v>
                </c:pt>
                <c:pt idx="622120">
                  <c:v>0</c:v>
                </c:pt>
                <c:pt idx="622121">
                  <c:v>0</c:v>
                </c:pt>
                <c:pt idx="622122">
                  <c:v>0</c:v>
                </c:pt>
                <c:pt idx="622123">
                  <c:v>0</c:v>
                </c:pt>
                <c:pt idx="622124">
                  <c:v>0</c:v>
                </c:pt>
                <c:pt idx="622125">
                  <c:v>0</c:v>
                </c:pt>
                <c:pt idx="622126">
                  <c:v>0</c:v>
                </c:pt>
                <c:pt idx="622127">
                  <c:v>0</c:v>
                </c:pt>
                <c:pt idx="622128">
                  <c:v>0</c:v>
                </c:pt>
                <c:pt idx="622129">
                  <c:v>0</c:v>
                </c:pt>
                <c:pt idx="622130">
                  <c:v>0</c:v>
                </c:pt>
                <c:pt idx="622131">
                  <c:v>0</c:v>
                </c:pt>
                <c:pt idx="622132">
                  <c:v>0</c:v>
                </c:pt>
                <c:pt idx="622133">
                  <c:v>0</c:v>
                </c:pt>
                <c:pt idx="622134">
                  <c:v>0</c:v>
                </c:pt>
                <c:pt idx="622135">
                  <c:v>0</c:v>
                </c:pt>
                <c:pt idx="622136">
                  <c:v>0</c:v>
                </c:pt>
                <c:pt idx="622137">
                  <c:v>0</c:v>
                </c:pt>
                <c:pt idx="622138">
                  <c:v>0</c:v>
                </c:pt>
                <c:pt idx="622139">
                  <c:v>0</c:v>
                </c:pt>
                <c:pt idx="622140">
                  <c:v>0</c:v>
                </c:pt>
                <c:pt idx="622141">
                  <c:v>0</c:v>
                </c:pt>
                <c:pt idx="622142">
                  <c:v>0</c:v>
                </c:pt>
                <c:pt idx="622143">
                  <c:v>0</c:v>
                </c:pt>
                <c:pt idx="622144">
                  <c:v>0</c:v>
                </c:pt>
                <c:pt idx="622145">
                  <c:v>0</c:v>
                </c:pt>
                <c:pt idx="622146">
                  <c:v>0</c:v>
                </c:pt>
                <c:pt idx="622147">
                  <c:v>0</c:v>
                </c:pt>
                <c:pt idx="622148">
                  <c:v>0</c:v>
                </c:pt>
                <c:pt idx="622149">
                  <c:v>0</c:v>
                </c:pt>
                <c:pt idx="622150">
                  <c:v>0</c:v>
                </c:pt>
                <c:pt idx="622151">
                  <c:v>0</c:v>
                </c:pt>
                <c:pt idx="622152">
                  <c:v>0</c:v>
                </c:pt>
                <c:pt idx="622153">
                  <c:v>0</c:v>
                </c:pt>
                <c:pt idx="622154">
                  <c:v>0</c:v>
                </c:pt>
                <c:pt idx="622155">
                  <c:v>0</c:v>
                </c:pt>
                <c:pt idx="622156">
                  <c:v>0</c:v>
                </c:pt>
                <c:pt idx="622157">
                  <c:v>0</c:v>
                </c:pt>
                <c:pt idx="622158">
                  <c:v>0</c:v>
                </c:pt>
                <c:pt idx="622159">
                  <c:v>0</c:v>
                </c:pt>
                <c:pt idx="622160">
                  <c:v>0</c:v>
                </c:pt>
                <c:pt idx="622161">
                  <c:v>0</c:v>
                </c:pt>
                <c:pt idx="622162">
                  <c:v>0</c:v>
                </c:pt>
                <c:pt idx="622163">
                  <c:v>0</c:v>
                </c:pt>
                <c:pt idx="622164">
                  <c:v>0</c:v>
                </c:pt>
                <c:pt idx="622165">
                  <c:v>0</c:v>
                </c:pt>
                <c:pt idx="622166">
                  <c:v>0</c:v>
                </c:pt>
                <c:pt idx="622167">
                  <c:v>0</c:v>
                </c:pt>
                <c:pt idx="622168">
                  <c:v>0</c:v>
                </c:pt>
                <c:pt idx="622169">
                  <c:v>0</c:v>
                </c:pt>
                <c:pt idx="622170">
                  <c:v>0</c:v>
                </c:pt>
                <c:pt idx="622171">
                  <c:v>0</c:v>
                </c:pt>
                <c:pt idx="622172">
                  <c:v>0</c:v>
                </c:pt>
                <c:pt idx="622173">
                  <c:v>0</c:v>
                </c:pt>
                <c:pt idx="622174">
                  <c:v>0</c:v>
                </c:pt>
                <c:pt idx="622175">
                  <c:v>0</c:v>
                </c:pt>
                <c:pt idx="622176">
                  <c:v>0</c:v>
                </c:pt>
                <c:pt idx="622177">
                  <c:v>0</c:v>
                </c:pt>
                <c:pt idx="622178">
                  <c:v>0</c:v>
                </c:pt>
                <c:pt idx="622179">
                  <c:v>0</c:v>
                </c:pt>
                <c:pt idx="622180">
                  <c:v>0</c:v>
                </c:pt>
                <c:pt idx="622181">
                  <c:v>0</c:v>
                </c:pt>
                <c:pt idx="622182">
                  <c:v>0</c:v>
                </c:pt>
                <c:pt idx="622183">
                  <c:v>0</c:v>
                </c:pt>
                <c:pt idx="622184">
                  <c:v>0</c:v>
                </c:pt>
                <c:pt idx="622185">
                  <c:v>0</c:v>
                </c:pt>
                <c:pt idx="622186">
                  <c:v>0</c:v>
                </c:pt>
                <c:pt idx="622187">
                  <c:v>0</c:v>
                </c:pt>
                <c:pt idx="622188">
                  <c:v>0</c:v>
                </c:pt>
                <c:pt idx="622189">
                  <c:v>0</c:v>
                </c:pt>
                <c:pt idx="622190">
                  <c:v>0</c:v>
                </c:pt>
                <c:pt idx="622191">
                  <c:v>0</c:v>
                </c:pt>
                <c:pt idx="622192">
                  <c:v>0</c:v>
                </c:pt>
                <c:pt idx="622193">
                  <c:v>0</c:v>
                </c:pt>
                <c:pt idx="622194">
                  <c:v>0</c:v>
                </c:pt>
                <c:pt idx="622195">
                  <c:v>0</c:v>
                </c:pt>
                <c:pt idx="622196">
                  <c:v>0</c:v>
                </c:pt>
                <c:pt idx="622197">
                  <c:v>0</c:v>
                </c:pt>
                <c:pt idx="622198">
                  <c:v>0</c:v>
                </c:pt>
                <c:pt idx="622199">
                  <c:v>0</c:v>
                </c:pt>
                <c:pt idx="622200">
                  <c:v>0</c:v>
                </c:pt>
                <c:pt idx="622201">
                  <c:v>0</c:v>
                </c:pt>
                <c:pt idx="622202">
                  <c:v>0</c:v>
                </c:pt>
                <c:pt idx="622203">
                  <c:v>0</c:v>
                </c:pt>
                <c:pt idx="622204">
                  <c:v>0</c:v>
                </c:pt>
                <c:pt idx="622205">
                  <c:v>0</c:v>
                </c:pt>
                <c:pt idx="622206">
                  <c:v>0</c:v>
                </c:pt>
                <c:pt idx="622207">
                  <c:v>0</c:v>
                </c:pt>
                <c:pt idx="622208">
                  <c:v>0</c:v>
                </c:pt>
                <c:pt idx="622209">
                  <c:v>0</c:v>
                </c:pt>
                <c:pt idx="622210">
                  <c:v>0</c:v>
                </c:pt>
                <c:pt idx="622211">
                  <c:v>0</c:v>
                </c:pt>
                <c:pt idx="622212">
                  <c:v>0</c:v>
                </c:pt>
                <c:pt idx="622213">
                  <c:v>0</c:v>
                </c:pt>
                <c:pt idx="622214">
                  <c:v>0</c:v>
                </c:pt>
                <c:pt idx="622215">
                  <c:v>0</c:v>
                </c:pt>
                <c:pt idx="622216">
                  <c:v>0</c:v>
                </c:pt>
                <c:pt idx="622217">
                  <c:v>0</c:v>
                </c:pt>
                <c:pt idx="622218">
                  <c:v>0</c:v>
                </c:pt>
                <c:pt idx="622219">
                  <c:v>0</c:v>
                </c:pt>
                <c:pt idx="622220">
                  <c:v>0</c:v>
                </c:pt>
                <c:pt idx="622221">
                  <c:v>0</c:v>
                </c:pt>
                <c:pt idx="622222">
                  <c:v>0</c:v>
                </c:pt>
                <c:pt idx="622223">
                  <c:v>0</c:v>
                </c:pt>
                <c:pt idx="622224">
                  <c:v>0</c:v>
                </c:pt>
                <c:pt idx="622225">
                  <c:v>0</c:v>
                </c:pt>
                <c:pt idx="622226">
                  <c:v>0</c:v>
                </c:pt>
                <c:pt idx="622227">
                  <c:v>0</c:v>
                </c:pt>
                <c:pt idx="622228">
                  <c:v>0</c:v>
                </c:pt>
                <c:pt idx="622229">
                  <c:v>0</c:v>
                </c:pt>
                <c:pt idx="622230">
                  <c:v>0</c:v>
                </c:pt>
                <c:pt idx="622231">
                  <c:v>0</c:v>
                </c:pt>
                <c:pt idx="622232">
                  <c:v>0</c:v>
                </c:pt>
                <c:pt idx="622233">
                  <c:v>0</c:v>
                </c:pt>
                <c:pt idx="622234">
                  <c:v>0</c:v>
                </c:pt>
                <c:pt idx="622235">
                  <c:v>0</c:v>
                </c:pt>
                <c:pt idx="622236">
                  <c:v>0</c:v>
                </c:pt>
                <c:pt idx="622237">
                  <c:v>0</c:v>
                </c:pt>
                <c:pt idx="622238">
                  <c:v>0</c:v>
                </c:pt>
                <c:pt idx="622239">
                  <c:v>0</c:v>
                </c:pt>
                <c:pt idx="622240">
                  <c:v>0</c:v>
                </c:pt>
                <c:pt idx="622241">
                  <c:v>0</c:v>
                </c:pt>
                <c:pt idx="622242">
                  <c:v>0</c:v>
                </c:pt>
                <c:pt idx="622243">
                  <c:v>0</c:v>
                </c:pt>
                <c:pt idx="622244">
                  <c:v>0</c:v>
                </c:pt>
                <c:pt idx="622245">
                  <c:v>0</c:v>
                </c:pt>
                <c:pt idx="622246">
                  <c:v>0</c:v>
                </c:pt>
                <c:pt idx="622247">
                  <c:v>0</c:v>
                </c:pt>
                <c:pt idx="622248">
                  <c:v>0</c:v>
                </c:pt>
                <c:pt idx="622249">
                  <c:v>0</c:v>
                </c:pt>
                <c:pt idx="622250">
                  <c:v>0</c:v>
                </c:pt>
                <c:pt idx="622251">
                  <c:v>0</c:v>
                </c:pt>
                <c:pt idx="622252">
                  <c:v>0</c:v>
                </c:pt>
                <c:pt idx="622253">
                  <c:v>0</c:v>
                </c:pt>
                <c:pt idx="622254">
                  <c:v>0</c:v>
                </c:pt>
                <c:pt idx="622255">
                  <c:v>0</c:v>
                </c:pt>
                <c:pt idx="622256">
                  <c:v>0</c:v>
                </c:pt>
                <c:pt idx="622257">
                  <c:v>0</c:v>
                </c:pt>
                <c:pt idx="622258">
                  <c:v>0</c:v>
                </c:pt>
                <c:pt idx="622259">
                  <c:v>0</c:v>
                </c:pt>
                <c:pt idx="622260">
                  <c:v>0</c:v>
                </c:pt>
                <c:pt idx="622261">
                  <c:v>0</c:v>
                </c:pt>
                <c:pt idx="622262">
                  <c:v>0</c:v>
                </c:pt>
                <c:pt idx="622263">
                  <c:v>0</c:v>
                </c:pt>
                <c:pt idx="622264">
                  <c:v>0</c:v>
                </c:pt>
                <c:pt idx="622265">
                  <c:v>0</c:v>
                </c:pt>
                <c:pt idx="622266">
                  <c:v>0</c:v>
                </c:pt>
                <c:pt idx="622267">
                  <c:v>0</c:v>
                </c:pt>
                <c:pt idx="622268">
                  <c:v>0</c:v>
                </c:pt>
                <c:pt idx="622269">
                  <c:v>0</c:v>
                </c:pt>
                <c:pt idx="622270">
                  <c:v>0</c:v>
                </c:pt>
                <c:pt idx="622271">
                  <c:v>0</c:v>
                </c:pt>
                <c:pt idx="622272">
                  <c:v>0</c:v>
                </c:pt>
                <c:pt idx="622273">
                  <c:v>0</c:v>
                </c:pt>
                <c:pt idx="622274">
                  <c:v>0</c:v>
                </c:pt>
                <c:pt idx="622275">
                  <c:v>0</c:v>
                </c:pt>
                <c:pt idx="622276">
                  <c:v>0</c:v>
                </c:pt>
                <c:pt idx="622277">
                  <c:v>0</c:v>
                </c:pt>
                <c:pt idx="622278">
                  <c:v>0</c:v>
                </c:pt>
                <c:pt idx="622279">
                  <c:v>0</c:v>
                </c:pt>
                <c:pt idx="622280">
                  <c:v>0</c:v>
                </c:pt>
                <c:pt idx="622281">
                  <c:v>0</c:v>
                </c:pt>
                <c:pt idx="622282">
                  <c:v>0</c:v>
                </c:pt>
                <c:pt idx="622283">
                  <c:v>0</c:v>
                </c:pt>
                <c:pt idx="622284">
                  <c:v>0</c:v>
                </c:pt>
                <c:pt idx="622285">
                  <c:v>0</c:v>
                </c:pt>
                <c:pt idx="622286">
                  <c:v>0</c:v>
                </c:pt>
                <c:pt idx="622287">
                  <c:v>0</c:v>
                </c:pt>
                <c:pt idx="622288">
                  <c:v>0</c:v>
                </c:pt>
                <c:pt idx="622289">
                  <c:v>0</c:v>
                </c:pt>
                <c:pt idx="622290">
                  <c:v>0</c:v>
                </c:pt>
                <c:pt idx="622291">
                  <c:v>0</c:v>
                </c:pt>
                <c:pt idx="622292">
                  <c:v>0</c:v>
                </c:pt>
                <c:pt idx="622293">
                  <c:v>0</c:v>
                </c:pt>
                <c:pt idx="622294">
                  <c:v>0</c:v>
                </c:pt>
                <c:pt idx="622295">
                  <c:v>0</c:v>
                </c:pt>
                <c:pt idx="622296">
                  <c:v>0</c:v>
                </c:pt>
                <c:pt idx="622297">
                  <c:v>0</c:v>
                </c:pt>
                <c:pt idx="622298">
                  <c:v>0</c:v>
                </c:pt>
                <c:pt idx="622299">
                  <c:v>0</c:v>
                </c:pt>
                <c:pt idx="622300">
                  <c:v>0</c:v>
                </c:pt>
                <c:pt idx="622301">
                  <c:v>0</c:v>
                </c:pt>
                <c:pt idx="622302">
                  <c:v>0</c:v>
                </c:pt>
                <c:pt idx="622303">
                  <c:v>0</c:v>
                </c:pt>
                <c:pt idx="622304">
                  <c:v>0</c:v>
                </c:pt>
                <c:pt idx="622305">
                  <c:v>0</c:v>
                </c:pt>
                <c:pt idx="622306">
                  <c:v>0</c:v>
                </c:pt>
                <c:pt idx="622307">
                  <c:v>0</c:v>
                </c:pt>
                <c:pt idx="622308">
                  <c:v>0</c:v>
                </c:pt>
                <c:pt idx="622309">
                  <c:v>0</c:v>
                </c:pt>
                <c:pt idx="622310">
                  <c:v>0</c:v>
                </c:pt>
                <c:pt idx="622311">
                  <c:v>0</c:v>
                </c:pt>
                <c:pt idx="622312">
                  <c:v>0</c:v>
                </c:pt>
                <c:pt idx="622313">
                  <c:v>0</c:v>
                </c:pt>
                <c:pt idx="622314">
                  <c:v>0</c:v>
                </c:pt>
                <c:pt idx="622315">
                  <c:v>0</c:v>
                </c:pt>
                <c:pt idx="622316">
                  <c:v>0</c:v>
                </c:pt>
                <c:pt idx="622317">
                  <c:v>0</c:v>
                </c:pt>
                <c:pt idx="622318">
                  <c:v>0</c:v>
                </c:pt>
                <c:pt idx="622319">
                  <c:v>0</c:v>
                </c:pt>
                <c:pt idx="622320">
                  <c:v>0</c:v>
                </c:pt>
                <c:pt idx="622321">
                  <c:v>0</c:v>
                </c:pt>
                <c:pt idx="622322">
                  <c:v>0</c:v>
                </c:pt>
                <c:pt idx="622323">
                  <c:v>0</c:v>
                </c:pt>
                <c:pt idx="622324">
                  <c:v>0</c:v>
                </c:pt>
                <c:pt idx="622325">
                  <c:v>0</c:v>
                </c:pt>
                <c:pt idx="622326">
                  <c:v>0</c:v>
                </c:pt>
                <c:pt idx="622327">
                  <c:v>0</c:v>
                </c:pt>
                <c:pt idx="622328">
                  <c:v>0</c:v>
                </c:pt>
                <c:pt idx="622329">
                  <c:v>0</c:v>
                </c:pt>
                <c:pt idx="622330">
                  <c:v>0</c:v>
                </c:pt>
                <c:pt idx="622331">
                  <c:v>0</c:v>
                </c:pt>
                <c:pt idx="622332">
                  <c:v>0</c:v>
                </c:pt>
                <c:pt idx="622333">
                  <c:v>0</c:v>
                </c:pt>
                <c:pt idx="622334">
                  <c:v>0</c:v>
                </c:pt>
                <c:pt idx="622335">
                  <c:v>0</c:v>
                </c:pt>
                <c:pt idx="622336">
                  <c:v>0</c:v>
                </c:pt>
                <c:pt idx="622337">
                  <c:v>0</c:v>
                </c:pt>
                <c:pt idx="622338">
                  <c:v>0</c:v>
                </c:pt>
                <c:pt idx="622339">
                  <c:v>0</c:v>
                </c:pt>
                <c:pt idx="622340">
                  <c:v>0</c:v>
                </c:pt>
                <c:pt idx="622341">
                  <c:v>0</c:v>
                </c:pt>
                <c:pt idx="622342">
                  <c:v>0</c:v>
                </c:pt>
                <c:pt idx="622343">
                  <c:v>0</c:v>
                </c:pt>
                <c:pt idx="622344">
                  <c:v>0</c:v>
                </c:pt>
                <c:pt idx="622345">
                  <c:v>0</c:v>
                </c:pt>
                <c:pt idx="622346">
                  <c:v>0</c:v>
                </c:pt>
                <c:pt idx="622347">
                  <c:v>0</c:v>
                </c:pt>
                <c:pt idx="622348">
                  <c:v>0</c:v>
                </c:pt>
                <c:pt idx="622349">
                  <c:v>0</c:v>
                </c:pt>
                <c:pt idx="622350">
                  <c:v>0</c:v>
                </c:pt>
                <c:pt idx="622351">
                  <c:v>0</c:v>
                </c:pt>
                <c:pt idx="622352">
                  <c:v>0</c:v>
                </c:pt>
                <c:pt idx="622353">
                  <c:v>0</c:v>
                </c:pt>
                <c:pt idx="622354">
                  <c:v>0</c:v>
                </c:pt>
                <c:pt idx="622355">
                  <c:v>0</c:v>
                </c:pt>
                <c:pt idx="622356">
                  <c:v>0</c:v>
                </c:pt>
                <c:pt idx="622357">
                  <c:v>0</c:v>
                </c:pt>
                <c:pt idx="622358">
                  <c:v>0</c:v>
                </c:pt>
                <c:pt idx="622359">
                  <c:v>0</c:v>
                </c:pt>
                <c:pt idx="622360">
                  <c:v>0</c:v>
                </c:pt>
                <c:pt idx="622361">
                  <c:v>0</c:v>
                </c:pt>
                <c:pt idx="622362">
                  <c:v>0</c:v>
                </c:pt>
                <c:pt idx="622363">
                  <c:v>0</c:v>
                </c:pt>
                <c:pt idx="622364">
                  <c:v>0</c:v>
                </c:pt>
                <c:pt idx="622365">
                  <c:v>0</c:v>
                </c:pt>
                <c:pt idx="622366">
                  <c:v>0</c:v>
                </c:pt>
                <c:pt idx="622367">
                  <c:v>0</c:v>
                </c:pt>
                <c:pt idx="622368">
                  <c:v>0</c:v>
                </c:pt>
                <c:pt idx="622369">
                  <c:v>0</c:v>
                </c:pt>
                <c:pt idx="622370">
                  <c:v>0</c:v>
                </c:pt>
                <c:pt idx="622371">
                  <c:v>0</c:v>
                </c:pt>
                <c:pt idx="622372">
                  <c:v>0</c:v>
                </c:pt>
                <c:pt idx="622373">
                  <c:v>0</c:v>
                </c:pt>
                <c:pt idx="622374">
                  <c:v>0</c:v>
                </c:pt>
                <c:pt idx="622375">
                  <c:v>0</c:v>
                </c:pt>
                <c:pt idx="622376">
                  <c:v>0</c:v>
                </c:pt>
                <c:pt idx="622377">
                  <c:v>0</c:v>
                </c:pt>
                <c:pt idx="622378">
                  <c:v>0</c:v>
                </c:pt>
                <c:pt idx="622379">
                  <c:v>0</c:v>
                </c:pt>
                <c:pt idx="622380">
                  <c:v>0</c:v>
                </c:pt>
                <c:pt idx="622381">
                  <c:v>0</c:v>
                </c:pt>
                <c:pt idx="622382">
                  <c:v>0</c:v>
                </c:pt>
                <c:pt idx="622383">
                  <c:v>0</c:v>
                </c:pt>
                <c:pt idx="622384">
                  <c:v>0</c:v>
                </c:pt>
                <c:pt idx="622385">
                  <c:v>0</c:v>
                </c:pt>
                <c:pt idx="622386">
                  <c:v>0</c:v>
                </c:pt>
                <c:pt idx="622387">
                  <c:v>0</c:v>
                </c:pt>
                <c:pt idx="622388">
                  <c:v>0</c:v>
                </c:pt>
                <c:pt idx="622389">
                  <c:v>0</c:v>
                </c:pt>
                <c:pt idx="622390">
                  <c:v>0</c:v>
                </c:pt>
                <c:pt idx="622391">
                  <c:v>0</c:v>
                </c:pt>
                <c:pt idx="622392">
                  <c:v>0</c:v>
                </c:pt>
                <c:pt idx="622393">
                  <c:v>0</c:v>
                </c:pt>
                <c:pt idx="622394">
                  <c:v>0</c:v>
                </c:pt>
                <c:pt idx="622395">
                  <c:v>0</c:v>
                </c:pt>
                <c:pt idx="622396">
                  <c:v>0</c:v>
                </c:pt>
                <c:pt idx="622397">
                  <c:v>0</c:v>
                </c:pt>
                <c:pt idx="622398">
                  <c:v>0</c:v>
                </c:pt>
                <c:pt idx="622399">
                  <c:v>0</c:v>
                </c:pt>
                <c:pt idx="622400">
                  <c:v>0</c:v>
                </c:pt>
                <c:pt idx="622401">
                  <c:v>0</c:v>
                </c:pt>
                <c:pt idx="622402">
                  <c:v>0</c:v>
                </c:pt>
                <c:pt idx="622403">
                  <c:v>0</c:v>
                </c:pt>
                <c:pt idx="622404">
                  <c:v>0</c:v>
                </c:pt>
                <c:pt idx="622405">
                  <c:v>0</c:v>
                </c:pt>
                <c:pt idx="622406">
                  <c:v>0</c:v>
                </c:pt>
                <c:pt idx="622407">
                  <c:v>0</c:v>
                </c:pt>
                <c:pt idx="622408">
                  <c:v>0</c:v>
                </c:pt>
                <c:pt idx="622409">
                  <c:v>0</c:v>
                </c:pt>
                <c:pt idx="622410">
                  <c:v>0</c:v>
                </c:pt>
                <c:pt idx="622411">
                  <c:v>0</c:v>
                </c:pt>
                <c:pt idx="622412">
                  <c:v>0</c:v>
                </c:pt>
                <c:pt idx="622413">
                  <c:v>0</c:v>
                </c:pt>
                <c:pt idx="622414">
                  <c:v>0</c:v>
                </c:pt>
                <c:pt idx="622415">
                  <c:v>0</c:v>
                </c:pt>
                <c:pt idx="622416">
                  <c:v>0</c:v>
                </c:pt>
                <c:pt idx="622417">
                  <c:v>0</c:v>
                </c:pt>
                <c:pt idx="622418">
                  <c:v>0</c:v>
                </c:pt>
                <c:pt idx="622419">
                  <c:v>0</c:v>
                </c:pt>
                <c:pt idx="622420">
                  <c:v>0</c:v>
                </c:pt>
                <c:pt idx="622421">
                  <c:v>0</c:v>
                </c:pt>
                <c:pt idx="622422">
                  <c:v>0</c:v>
                </c:pt>
                <c:pt idx="622423">
                  <c:v>0</c:v>
                </c:pt>
                <c:pt idx="622424">
                  <c:v>0</c:v>
                </c:pt>
                <c:pt idx="622425">
                  <c:v>0</c:v>
                </c:pt>
                <c:pt idx="622426">
                  <c:v>0</c:v>
                </c:pt>
                <c:pt idx="622427">
                  <c:v>0</c:v>
                </c:pt>
                <c:pt idx="622428">
                  <c:v>0</c:v>
                </c:pt>
                <c:pt idx="622429">
                  <c:v>0</c:v>
                </c:pt>
                <c:pt idx="622430">
                  <c:v>0</c:v>
                </c:pt>
                <c:pt idx="622431">
                  <c:v>0</c:v>
                </c:pt>
                <c:pt idx="622432">
                  <c:v>0</c:v>
                </c:pt>
                <c:pt idx="622433">
                  <c:v>0</c:v>
                </c:pt>
                <c:pt idx="622434">
                  <c:v>0</c:v>
                </c:pt>
                <c:pt idx="622435">
                  <c:v>0</c:v>
                </c:pt>
                <c:pt idx="622436">
                  <c:v>0</c:v>
                </c:pt>
                <c:pt idx="622437">
                  <c:v>0</c:v>
                </c:pt>
                <c:pt idx="622438">
                  <c:v>0</c:v>
                </c:pt>
                <c:pt idx="622439">
                  <c:v>0</c:v>
                </c:pt>
                <c:pt idx="622440">
                  <c:v>0</c:v>
                </c:pt>
                <c:pt idx="622441">
                  <c:v>0</c:v>
                </c:pt>
                <c:pt idx="622442">
                  <c:v>0</c:v>
                </c:pt>
                <c:pt idx="622443">
                  <c:v>0</c:v>
                </c:pt>
                <c:pt idx="622444">
                  <c:v>0</c:v>
                </c:pt>
                <c:pt idx="622445">
                  <c:v>0</c:v>
                </c:pt>
                <c:pt idx="622446">
                  <c:v>0</c:v>
                </c:pt>
                <c:pt idx="622447">
                  <c:v>0</c:v>
                </c:pt>
                <c:pt idx="622448">
                  <c:v>0</c:v>
                </c:pt>
                <c:pt idx="622449">
                  <c:v>0</c:v>
                </c:pt>
                <c:pt idx="622450">
                  <c:v>0</c:v>
                </c:pt>
                <c:pt idx="622451">
                  <c:v>0</c:v>
                </c:pt>
                <c:pt idx="622452">
                  <c:v>0</c:v>
                </c:pt>
                <c:pt idx="622453">
                  <c:v>0</c:v>
                </c:pt>
                <c:pt idx="622454">
                  <c:v>0</c:v>
                </c:pt>
                <c:pt idx="622455">
                  <c:v>0</c:v>
                </c:pt>
                <c:pt idx="622456">
                  <c:v>0</c:v>
                </c:pt>
                <c:pt idx="622457">
                  <c:v>0</c:v>
                </c:pt>
                <c:pt idx="622458">
                  <c:v>0</c:v>
                </c:pt>
                <c:pt idx="622459">
                  <c:v>0</c:v>
                </c:pt>
                <c:pt idx="622460">
                  <c:v>0</c:v>
                </c:pt>
                <c:pt idx="622461">
                  <c:v>0</c:v>
                </c:pt>
                <c:pt idx="622462">
                  <c:v>0</c:v>
                </c:pt>
                <c:pt idx="622463">
                  <c:v>0</c:v>
                </c:pt>
                <c:pt idx="622464">
                  <c:v>0</c:v>
                </c:pt>
                <c:pt idx="622465">
                  <c:v>0</c:v>
                </c:pt>
                <c:pt idx="622466">
                  <c:v>0</c:v>
                </c:pt>
                <c:pt idx="622467">
                  <c:v>0</c:v>
                </c:pt>
                <c:pt idx="622468">
                  <c:v>0</c:v>
                </c:pt>
                <c:pt idx="622469">
                  <c:v>0</c:v>
                </c:pt>
                <c:pt idx="622470">
                  <c:v>0</c:v>
                </c:pt>
                <c:pt idx="622471">
                  <c:v>0</c:v>
                </c:pt>
                <c:pt idx="622472">
                  <c:v>0</c:v>
                </c:pt>
                <c:pt idx="622473">
                  <c:v>0</c:v>
                </c:pt>
                <c:pt idx="622474">
                  <c:v>0</c:v>
                </c:pt>
                <c:pt idx="622475">
                  <c:v>0</c:v>
                </c:pt>
                <c:pt idx="622476">
                  <c:v>0</c:v>
                </c:pt>
                <c:pt idx="622477">
                  <c:v>0</c:v>
                </c:pt>
                <c:pt idx="622478">
                  <c:v>0</c:v>
                </c:pt>
                <c:pt idx="622479">
                  <c:v>0</c:v>
                </c:pt>
                <c:pt idx="622480">
                  <c:v>0</c:v>
                </c:pt>
                <c:pt idx="622481">
                  <c:v>0</c:v>
                </c:pt>
                <c:pt idx="622482">
                  <c:v>0</c:v>
                </c:pt>
                <c:pt idx="622483">
                  <c:v>0</c:v>
                </c:pt>
                <c:pt idx="622484">
                  <c:v>0</c:v>
                </c:pt>
                <c:pt idx="622485">
                  <c:v>0</c:v>
                </c:pt>
                <c:pt idx="622486">
                  <c:v>0</c:v>
                </c:pt>
                <c:pt idx="622487">
                  <c:v>0</c:v>
                </c:pt>
                <c:pt idx="622488">
                  <c:v>0</c:v>
                </c:pt>
                <c:pt idx="622489">
                  <c:v>0</c:v>
                </c:pt>
                <c:pt idx="622490">
                  <c:v>0</c:v>
                </c:pt>
                <c:pt idx="622491">
                  <c:v>0</c:v>
                </c:pt>
                <c:pt idx="622492">
                  <c:v>0</c:v>
                </c:pt>
                <c:pt idx="622493">
                  <c:v>0</c:v>
                </c:pt>
                <c:pt idx="622494">
                  <c:v>0</c:v>
                </c:pt>
                <c:pt idx="622495">
                  <c:v>0</c:v>
                </c:pt>
                <c:pt idx="622496">
                  <c:v>0</c:v>
                </c:pt>
                <c:pt idx="622497">
                  <c:v>0</c:v>
                </c:pt>
                <c:pt idx="622498">
                  <c:v>0</c:v>
                </c:pt>
                <c:pt idx="622499">
                  <c:v>0</c:v>
                </c:pt>
                <c:pt idx="622500">
                  <c:v>0</c:v>
                </c:pt>
                <c:pt idx="622501">
                  <c:v>0</c:v>
                </c:pt>
                <c:pt idx="622502">
                  <c:v>0</c:v>
                </c:pt>
                <c:pt idx="622503">
                  <c:v>0</c:v>
                </c:pt>
                <c:pt idx="622504">
                  <c:v>0</c:v>
                </c:pt>
                <c:pt idx="622505">
                  <c:v>0</c:v>
                </c:pt>
                <c:pt idx="622506">
                  <c:v>0</c:v>
                </c:pt>
                <c:pt idx="622507">
                  <c:v>0</c:v>
                </c:pt>
                <c:pt idx="622508">
                  <c:v>0</c:v>
                </c:pt>
                <c:pt idx="622509">
                  <c:v>0</c:v>
                </c:pt>
                <c:pt idx="622510">
                  <c:v>0</c:v>
                </c:pt>
                <c:pt idx="622511">
                  <c:v>0</c:v>
                </c:pt>
                <c:pt idx="622512">
                  <c:v>0</c:v>
                </c:pt>
                <c:pt idx="622513">
                  <c:v>0</c:v>
                </c:pt>
                <c:pt idx="622514">
                  <c:v>0</c:v>
                </c:pt>
                <c:pt idx="622515">
                  <c:v>0</c:v>
                </c:pt>
                <c:pt idx="622516">
                  <c:v>0</c:v>
                </c:pt>
                <c:pt idx="622517">
                  <c:v>0</c:v>
                </c:pt>
                <c:pt idx="622518">
                  <c:v>0</c:v>
                </c:pt>
                <c:pt idx="622519">
                  <c:v>0</c:v>
                </c:pt>
                <c:pt idx="622520">
                  <c:v>0</c:v>
                </c:pt>
                <c:pt idx="622521">
                  <c:v>0</c:v>
                </c:pt>
                <c:pt idx="622522">
                  <c:v>0</c:v>
                </c:pt>
                <c:pt idx="622523">
                  <c:v>0</c:v>
                </c:pt>
                <c:pt idx="622524">
                  <c:v>0</c:v>
                </c:pt>
                <c:pt idx="622525">
                  <c:v>0</c:v>
                </c:pt>
                <c:pt idx="622526">
                  <c:v>0</c:v>
                </c:pt>
                <c:pt idx="622527">
                  <c:v>0</c:v>
                </c:pt>
                <c:pt idx="622528">
                  <c:v>0</c:v>
                </c:pt>
                <c:pt idx="622529">
                  <c:v>0</c:v>
                </c:pt>
                <c:pt idx="622530">
                  <c:v>0</c:v>
                </c:pt>
                <c:pt idx="622531">
                  <c:v>0</c:v>
                </c:pt>
                <c:pt idx="622532">
                  <c:v>0</c:v>
                </c:pt>
                <c:pt idx="622533">
                  <c:v>0</c:v>
                </c:pt>
                <c:pt idx="622534">
                  <c:v>0</c:v>
                </c:pt>
                <c:pt idx="622535">
                  <c:v>0</c:v>
                </c:pt>
                <c:pt idx="622536">
                  <c:v>0</c:v>
                </c:pt>
                <c:pt idx="622537">
                  <c:v>0</c:v>
                </c:pt>
                <c:pt idx="622538">
                  <c:v>0</c:v>
                </c:pt>
                <c:pt idx="622539">
                  <c:v>0</c:v>
                </c:pt>
                <c:pt idx="622540">
                  <c:v>0</c:v>
                </c:pt>
                <c:pt idx="622541">
                  <c:v>0</c:v>
                </c:pt>
                <c:pt idx="622542">
                  <c:v>0</c:v>
                </c:pt>
                <c:pt idx="622543">
                  <c:v>0</c:v>
                </c:pt>
                <c:pt idx="622544">
                  <c:v>0</c:v>
                </c:pt>
                <c:pt idx="622545">
                  <c:v>0</c:v>
                </c:pt>
                <c:pt idx="622546">
                  <c:v>0</c:v>
                </c:pt>
                <c:pt idx="622547">
                  <c:v>0</c:v>
                </c:pt>
                <c:pt idx="622548">
                  <c:v>0</c:v>
                </c:pt>
                <c:pt idx="622549">
                  <c:v>0</c:v>
                </c:pt>
                <c:pt idx="622550">
                  <c:v>0</c:v>
                </c:pt>
                <c:pt idx="622551">
                  <c:v>0</c:v>
                </c:pt>
                <c:pt idx="622552">
                  <c:v>0</c:v>
                </c:pt>
                <c:pt idx="622553">
                  <c:v>0</c:v>
                </c:pt>
                <c:pt idx="622554">
                  <c:v>0</c:v>
                </c:pt>
                <c:pt idx="622555">
                  <c:v>0</c:v>
                </c:pt>
                <c:pt idx="622556">
                  <c:v>0</c:v>
                </c:pt>
                <c:pt idx="622557">
                  <c:v>0</c:v>
                </c:pt>
                <c:pt idx="622558">
                  <c:v>0</c:v>
                </c:pt>
                <c:pt idx="622559">
                  <c:v>0</c:v>
                </c:pt>
                <c:pt idx="622560">
                  <c:v>0</c:v>
                </c:pt>
                <c:pt idx="622561">
                  <c:v>0</c:v>
                </c:pt>
                <c:pt idx="622562">
                  <c:v>0</c:v>
                </c:pt>
                <c:pt idx="622563">
                  <c:v>0</c:v>
                </c:pt>
                <c:pt idx="622564">
                  <c:v>0</c:v>
                </c:pt>
                <c:pt idx="622565">
                  <c:v>0</c:v>
                </c:pt>
                <c:pt idx="622566">
                  <c:v>0</c:v>
                </c:pt>
                <c:pt idx="622567">
                  <c:v>0</c:v>
                </c:pt>
                <c:pt idx="622568">
                  <c:v>0</c:v>
                </c:pt>
                <c:pt idx="622569">
                  <c:v>0</c:v>
                </c:pt>
                <c:pt idx="622570">
                  <c:v>0</c:v>
                </c:pt>
                <c:pt idx="622571">
                  <c:v>0</c:v>
                </c:pt>
                <c:pt idx="622572">
                  <c:v>0</c:v>
                </c:pt>
                <c:pt idx="622573">
                  <c:v>0</c:v>
                </c:pt>
                <c:pt idx="622574">
                  <c:v>0</c:v>
                </c:pt>
                <c:pt idx="622575">
                  <c:v>0</c:v>
                </c:pt>
                <c:pt idx="622576">
                  <c:v>0</c:v>
                </c:pt>
                <c:pt idx="622577">
                  <c:v>0</c:v>
                </c:pt>
                <c:pt idx="622578">
                  <c:v>0</c:v>
                </c:pt>
                <c:pt idx="622579">
                  <c:v>0</c:v>
                </c:pt>
                <c:pt idx="622580">
                  <c:v>0</c:v>
                </c:pt>
                <c:pt idx="622581">
                  <c:v>0</c:v>
                </c:pt>
                <c:pt idx="622582">
                  <c:v>0</c:v>
                </c:pt>
                <c:pt idx="622583">
                  <c:v>0</c:v>
                </c:pt>
                <c:pt idx="622584">
                  <c:v>0</c:v>
                </c:pt>
                <c:pt idx="622585">
                  <c:v>0</c:v>
                </c:pt>
                <c:pt idx="622586">
                  <c:v>0</c:v>
                </c:pt>
                <c:pt idx="622587">
                  <c:v>0</c:v>
                </c:pt>
                <c:pt idx="622588">
                  <c:v>0</c:v>
                </c:pt>
                <c:pt idx="622589">
                  <c:v>0</c:v>
                </c:pt>
                <c:pt idx="622590">
                  <c:v>0</c:v>
                </c:pt>
                <c:pt idx="622591">
                  <c:v>0</c:v>
                </c:pt>
                <c:pt idx="622592">
                  <c:v>0</c:v>
                </c:pt>
                <c:pt idx="622593">
                  <c:v>0</c:v>
                </c:pt>
                <c:pt idx="622594">
                  <c:v>0</c:v>
                </c:pt>
                <c:pt idx="622595">
                  <c:v>0</c:v>
                </c:pt>
                <c:pt idx="622596">
                  <c:v>0</c:v>
                </c:pt>
                <c:pt idx="622597">
                  <c:v>0</c:v>
                </c:pt>
                <c:pt idx="622598">
                  <c:v>0</c:v>
                </c:pt>
                <c:pt idx="622599">
                  <c:v>0</c:v>
                </c:pt>
                <c:pt idx="622600">
                  <c:v>0</c:v>
                </c:pt>
                <c:pt idx="622601">
                  <c:v>0</c:v>
                </c:pt>
                <c:pt idx="622602">
                  <c:v>0</c:v>
                </c:pt>
                <c:pt idx="622603">
                  <c:v>0</c:v>
                </c:pt>
                <c:pt idx="622604">
                  <c:v>0</c:v>
                </c:pt>
                <c:pt idx="622605">
                  <c:v>0</c:v>
                </c:pt>
                <c:pt idx="622606">
                  <c:v>0</c:v>
                </c:pt>
                <c:pt idx="622607">
                  <c:v>0</c:v>
                </c:pt>
                <c:pt idx="622608">
                  <c:v>0</c:v>
                </c:pt>
                <c:pt idx="622609">
                  <c:v>0</c:v>
                </c:pt>
                <c:pt idx="622610">
                  <c:v>0</c:v>
                </c:pt>
                <c:pt idx="622611">
                  <c:v>0</c:v>
                </c:pt>
                <c:pt idx="622612">
                  <c:v>0</c:v>
                </c:pt>
                <c:pt idx="622613">
                  <c:v>0</c:v>
                </c:pt>
                <c:pt idx="622614">
                  <c:v>0</c:v>
                </c:pt>
                <c:pt idx="622615">
                  <c:v>0</c:v>
                </c:pt>
                <c:pt idx="622616">
                  <c:v>0</c:v>
                </c:pt>
                <c:pt idx="622617">
                  <c:v>0</c:v>
                </c:pt>
                <c:pt idx="622618">
                  <c:v>0</c:v>
                </c:pt>
                <c:pt idx="622619">
                  <c:v>0</c:v>
                </c:pt>
                <c:pt idx="622620">
                  <c:v>0</c:v>
                </c:pt>
                <c:pt idx="622621">
                  <c:v>0</c:v>
                </c:pt>
                <c:pt idx="622622">
                  <c:v>0</c:v>
                </c:pt>
                <c:pt idx="622623">
                  <c:v>0</c:v>
                </c:pt>
                <c:pt idx="622624">
                  <c:v>0</c:v>
                </c:pt>
                <c:pt idx="622625">
                  <c:v>0</c:v>
                </c:pt>
                <c:pt idx="622626">
                  <c:v>0</c:v>
                </c:pt>
                <c:pt idx="622627">
                  <c:v>0</c:v>
                </c:pt>
                <c:pt idx="622628">
                  <c:v>0</c:v>
                </c:pt>
                <c:pt idx="622629">
                  <c:v>0</c:v>
                </c:pt>
                <c:pt idx="622630">
                  <c:v>0</c:v>
                </c:pt>
                <c:pt idx="622631">
                  <c:v>0</c:v>
                </c:pt>
                <c:pt idx="622632">
                  <c:v>0</c:v>
                </c:pt>
                <c:pt idx="622633">
                  <c:v>0</c:v>
                </c:pt>
                <c:pt idx="622634">
                  <c:v>0</c:v>
                </c:pt>
                <c:pt idx="622635">
                  <c:v>0</c:v>
                </c:pt>
                <c:pt idx="622636">
                  <c:v>0</c:v>
                </c:pt>
                <c:pt idx="622637">
                  <c:v>0</c:v>
                </c:pt>
                <c:pt idx="622638">
                  <c:v>0</c:v>
                </c:pt>
                <c:pt idx="622639">
                  <c:v>0</c:v>
                </c:pt>
                <c:pt idx="622640">
                  <c:v>0</c:v>
                </c:pt>
                <c:pt idx="622641">
                  <c:v>0</c:v>
                </c:pt>
                <c:pt idx="622642">
                  <c:v>0</c:v>
                </c:pt>
                <c:pt idx="622643">
                  <c:v>0</c:v>
                </c:pt>
                <c:pt idx="622644">
                  <c:v>0</c:v>
                </c:pt>
                <c:pt idx="622645">
                  <c:v>0</c:v>
                </c:pt>
                <c:pt idx="622646">
                  <c:v>0</c:v>
                </c:pt>
                <c:pt idx="622647">
                  <c:v>0</c:v>
                </c:pt>
                <c:pt idx="622648">
                  <c:v>0</c:v>
                </c:pt>
                <c:pt idx="622649">
                  <c:v>0</c:v>
                </c:pt>
                <c:pt idx="622650">
                  <c:v>0</c:v>
                </c:pt>
                <c:pt idx="622651">
                  <c:v>0</c:v>
                </c:pt>
                <c:pt idx="622652">
                  <c:v>0</c:v>
                </c:pt>
                <c:pt idx="622653">
                  <c:v>0</c:v>
                </c:pt>
                <c:pt idx="622654">
                  <c:v>0</c:v>
                </c:pt>
                <c:pt idx="622655">
                  <c:v>0</c:v>
                </c:pt>
                <c:pt idx="622656">
                  <c:v>0</c:v>
                </c:pt>
                <c:pt idx="622657">
                  <c:v>0</c:v>
                </c:pt>
                <c:pt idx="622658">
                  <c:v>0</c:v>
                </c:pt>
                <c:pt idx="622659">
                  <c:v>0</c:v>
                </c:pt>
                <c:pt idx="622660">
                  <c:v>0</c:v>
                </c:pt>
                <c:pt idx="622661">
                  <c:v>0</c:v>
                </c:pt>
                <c:pt idx="622662">
                  <c:v>0</c:v>
                </c:pt>
                <c:pt idx="622663">
                  <c:v>0</c:v>
                </c:pt>
                <c:pt idx="622664">
                  <c:v>0</c:v>
                </c:pt>
                <c:pt idx="622665">
                  <c:v>0</c:v>
                </c:pt>
                <c:pt idx="622666">
                  <c:v>0</c:v>
                </c:pt>
                <c:pt idx="622667">
                  <c:v>0</c:v>
                </c:pt>
                <c:pt idx="622668">
                  <c:v>0</c:v>
                </c:pt>
                <c:pt idx="622669">
                  <c:v>0</c:v>
                </c:pt>
                <c:pt idx="622670">
                  <c:v>0</c:v>
                </c:pt>
                <c:pt idx="622671">
                  <c:v>0</c:v>
                </c:pt>
                <c:pt idx="622672">
                  <c:v>0</c:v>
                </c:pt>
                <c:pt idx="622673">
                  <c:v>0</c:v>
                </c:pt>
                <c:pt idx="622674">
                  <c:v>0</c:v>
                </c:pt>
                <c:pt idx="622675">
                  <c:v>0</c:v>
                </c:pt>
                <c:pt idx="622676">
                  <c:v>0</c:v>
                </c:pt>
                <c:pt idx="622677">
                  <c:v>0</c:v>
                </c:pt>
                <c:pt idx="622678">
                  <c:v>0</c:v>
                </c:pt>
                <c:pt idx="622679">
                  <c:v>0</c:v>
                </c:pt>
                <c:pt idx="622680">
                  <c:v>0</c:v>
                </c:pt>
                <c:pt idx="622681">
                  <c:v>0</c:v>
                </c:pt>
                <c:pt idx="622682">
                  <c:v>0</c:v>
                </c:pt>
                <c:pt idx="622683">
                  <c:v>0</c:v>
                </c:pt>
                <c:pt idx="622684">
                  <c:v>0</c:v>
                </c:pt>
                <c:pt idx="622685">
                  <c:v>0</c:v>
                </c:pt>
                <c:pt idx="622686">
                  <c:v>0</c:v>
                </c:pt>
                <c:pt idx="622687">
                  <c:v>0</c:v>
                </c:pt>
                <c:pt idx="622688">
                  <c:v>0</c:v>
                </c:pt>
                <c:pt idx="622689">
                  <c:v>0</c:v>
                </c:pt>
                <c:pt idx="622690">
                  <c:v>0</c:v>
                </c:pt>
                <c:pt idx="622691">
                  <c:v>0</c:v>
                </c:pt>
                <c:pt idx="622692">
                  <c:v>0</c:v>
                </c:pt>
                <c:pt idx="622693">
                  <c:v>0</c:v>
                </c:pt>
                <c:pt idx="622694">
                  <c:v>0</c:v>
                </c:pt>
                <c:pt idx="622695">
                  <c:v>0</c:v>
                </c:pt>
                <c:pt idx="622696">
                  <c:v>0</c:v>
                </c:pt>
                <c:pt idx="622697">
                  <c:v>0</c:v>
                </c:pt>
                <c:pt idx="622698">
                  <c:v>0</c:v>
                </c:pt>
                <c:pt idx="622699">
                  <c:v>0</c:v>
                </c:pt>
                <c:pt idx="622700">
                  <c:v>0</c:v>
                </c:pt>
                <c:pt idx="622701">
                  <c:v>0</c:v>
                </c:pt>
                <c:pt idx="622702">
                  <c:v>0</c:v>
                </c:pt>
                <c:pt idx="622703">
                  <c:v>0</c:v>
                </c:pt>
                <c:pt idx="622704">
                  <c:v>0</c:v>
                </c:pt>
                <c:pt idx="622705">
                  <c:v>0</c:v>
                </c:pt>
                <c:pt idx="622706">
                  <c:v>0</c:v>
                </c:pt>
                <c:pt idx="622707">
                  <c:v>0</c:v>
                </c:pt>
                <c:pt idx="622708">
                  <c:v>0</c:v>
                </c:pt>
                <c:pt idx="622709">
                  <c:v>0</c:v>
                </c:pt>
                <c:pt idx="622710">
                  <c:v>0</c:v>
                </c:pt>
                <c:pt idx="622711">
                  <c:v>0</c:v>
                </c:pt>
                <c:pt idx="622712">
                  <c:v>0</c:v>
                </c:pt>
                <c:pt idx="622713">
                  <c:v>0</c:v>
                </c:pt>
                <c:pt idx="622714">
                  <c:v>0</c:v>
                </c:pt>
                <c:pt idx="622715">
                  <c:v>0</c:v>
                </c:pt>
                <c:pt idx="622716">
                  <c:v>0</c:v>
                </c:pt>
                <c:pt idx="622717">
                  <c:v>0</c:v>
                </c:pt>
                <c:pt idx="622718">
                  <c:v>0</c:v>
                </c:pt>
                <c:pt idx="622719">
                  <c:v>0</c:v>
                </c:pt>
                <c:pt idx="622720">
                  <c:v>0</c:v>
                </c:pt>
                <c:pt idx="622721">
                  <c:v>0</c:v>
                </c:pt>
                <c:pt idx="622722">
                  <c:v>0</c:v>
                </c:pt>
                <c:pt idx="622723">
                  <c:v>0</c:v>
                </c:pt>
                <c:pt idx="622724">
                  <c:v>0</c:v>
                </c:pt>
                <c:pt idx="622725">
                  <c:v>0</c:v>
                </c:pt>
                <c:pt idx="622726">
                  <c:v>0</c:v>
                </c:pt>
                <c:pt idx="622727">
                  <c:v>0</c:v>
                </c:pt>
                <c:pt idx="622728">
                  <c:v>0</c:v>
                </c:pt>
                <c:pt idx="622729">
                  <c:v>0</c:v>
                </c:pt>
                <c:pt idx="622730">
                  <c:v>0</c:v>
                </c:pt>
                <c:pt idx="622731">
                  <c:v>0</c:v>
                </c:pt>
                <c:pt idx="622732">
                  <c:v>0</c:v>
                </c:pt>
                <c:pt idx="622733">
                  <c:v>0</c:v>
                </c:pt>
                <c:pt idx="622734">
                  <c:v>0</c:v>
                </c:pt>
                <c:pt idx="622735">
                  <c:v>0</c:v>
                </c:pt>
                <c:pt idx="622736">
                  <c:v>0</c:v>
                </c:pt>
                <c:pt idx="622737">
                  <c:v>0</c:v>
                </c:pt>
                <c:pt idx="622738">
                  <c:v>0</c:v>
                </c:pt>
                <c:pt idx="622739">
                  <c:v>0</c:v>
                </c:pt>
                <c:pt idx="622740">
                  <c:v>0</c:v>
                </c:pt>
                <c:pt idx="622741">
                  <c:v>0</c:v>
                </c:pt>
                <c:pt idx="622742">
                  <c:v>0</c:v>
                </c:pt>
                <c:pt idx="622743">
                  <c:v>0</c:v>
                </c:pt>
                <c:pt idx="622744">
                  <c:v>0</c:v>
                </c:pt>
                <c:pt idx="622745">
                  <c:v>0</c:v>
                </c:pt>
                <c:pt idx="622746">
                  <c:v>0</c:v>
                </c:pt>
                <c:pt idx="622747">
                  <c:v>0</c:v>
                </c:pt>
                <c:pt idx="622748">
                  <c:v>0</c:v>
                </c:pt>
                <c:pt idx="622749">
                  <c:v>0</c:v>
                </c:pt>
                <c:pt idx="622750">
                  <c:v>0</c:v>
                </c:pt>
                <c:pt idx="622751">
                  <c:v>0</c:v>
                </c:pt>
                <c:pt idx="622752">
                  <c:v>0</c:v>
                </c:pt>
                <c:pt idx="622753">
                  <c:v>0</c:v>
                </c:pt>
                <c:pt idx="622754">
                  <c:v>0</c:v>
                </c:pt>
                <c:pt idx="622755">
                  <c:v>0</c:v>
                </c:pt>
                <c:pt idx="622756">
                  <c:v>0</c:v>
                </c:pt>
                <c:pt idx="622757">
                  <c:v>0</c:v>
                </c:pt>
                <c:pt idx="622758">
                  <c:v>0</c:v>
                </c:pt>
                <c:pt idx="622759">
                  <c:v>0</c:v>
                </c:pt>
                <c:pt idx="622760">
                  <c:v>0</c:v>
                </c:pt>
                <c:pt idx="622761">
                  <c:v>0</c:v>
                </c:pt>
                <c:pt idx="622762">
                  <c:v>0</c:v>
                </c:pt>
                <c:pt idx="622763">
                  <c:v>0</c:v>
                </c:pt>
                <c:pt idx="622764">
                  <c:v>0</c:v>
                </c:pt>
                <c:pt idx="622765">
                  <c:v>0</c:v>
                </c:pt>
                <c:pt idx="622766">
                  <c:v>0</c:v>
                </c:pt>
                <c:pt idx="622767">
                  <c:v>0</c:v>
                </c:pt>
                <c:pt idx="622768">
                  <c:v>0</c:v>
                </c:pt>
                <c:pt idx="622769">
                  <c:v>0</c:v>
                </c:pt>
                <c:pt idx="622770">
                  <c:v>0</c:v>
                </c:pt>
                <c:pt idx="622771">
                  <c:v>0</c:v>
                </c:pt>
                <c:pt idx="622772">
                  <c:v>0</c:v>
                </c:pt>
                <c:pt idx="622773">
                  <c:v>0</c:v>
                </c:pt>
                <c:pt idx="622774">
                  <c:v>0</c:v>
                </c:pt>
                <c:pt idx="622775">
                  <c:v>0</c:v>
                </c:pt>
                <c:pt idx="622776">
                  <c:v>0</c:v>
                </c:pt>
                <c:pt idx="622777">
                  <c:v>0</c:v>
                </c:pt>
                <c:pt idx="622778">
                  <c:v>0</c:v>
                </c:pt>
                <c:pt idx="622779">
                  <c:v>0</c:v>
                </c:pt>
                <c:pt idx="622780">
                  <c:v>0</c:v>
                </c:pt>
                <c:pt idx="622781">
                  <c:v>0</c:v>
                </c:pt>
                <c:pt idx="622782">
                  <c:v>0</c:v>
                </c:pt>
                <c:pt idx="622783">
                  <c:v>0</c:v>
                </c:pt>
                <c:pt idx="622784">
                  <c:v>0</c:v>
                </c:pt>
                <c:pt idx="622785">
                  <c:v>0</c:v>
                </c:pt>
                <c:pt idx="622786">
                  <c:v>0</c:v>
                </c:pt>
                <c:pt idx="622787">
                  <c:v>0</c:v>
                </c:pt>
                <c:pt idx="622788">
                  <c:v>0</c:v>
                </c:pt>
                <c:pt idx="622789">
                  <c:v>0</c:v>
                </c:pt>
                <c:pt idx="622790">
                  <c:v>0</c:v>
                </c:pt>
                <c:pt idx="622791">
                  <c:v>0</c:v>
                </c:pt>
                <c:pt idx="622792">
                  <c:v>0</c:v>
                </c:pt>
                <c:pt idx="622793">
                  <c:v>0</c:v>
                </c:pt>
                <c:pt idx="622794">
                  <c:v>0</c:v>
                </c:pt>
                <c:pt idx="622795">
                  <c:v>0</c:v>
                </c:pt>
                <c:pt idx="622796">
                  <c:v>0</c:v>
                </c:pt>
                <c:pt idx="622797">
                  <c:v>0</c:v>
                </c:pt>
                <c:pt idx="622798">
                  <c:v>0</c:v>
                </c:pt>
                <c:pt idx="622799">
                  <c:v>0</c:v>
                </c:pt>
                <c:pt idx="622800">
                  <c:v>0</c:v>
                </c:pt>
                <c:pt idx="622801">
                  <c:v>0</c:v>
                </c:pt>
                <c:pt idx="622802">
                  <c:v>0</c:v>
                </c:pt>
                <c:pt idx="622803">
                  <c:v>0</c:v>
                </c:pt>
                <c:pt idx="622804">
                  <c:v>0</c:v>
                </c:pt>
                <c:pt idx="622805">
                  <c:v>0</c:v>
                </c:pt>
                <c:pt idx="622806">
                  <c:v>0</c:v>
                </c:pt>
                <c:pt idx="622807">
                  <c:v>0</c:v>
                </c:pt>
                <c:pt idx="622808">
                  <c:v>0</c:v>
                </c:pt>
                <c:pt idx="622809">
                  <c:v>0</c:v>
                </c:pt>
                <c:pt idx="622810">
                  <c:v>0</c:v>
                </c:pt>
                <c:pt idx="622811">
                  <c:v>0</c:v>
                </c:pt>
                <c:pt idx="622812">
                  <c:v>0</c:v>
                </c:pt>
                <c:pt idx="622813">
                  <c:v>0</c:v>
                </c:pt>
                <c:pt idx="622814">
                  <c:v>0</c:v>
                </c:pt>
                <c:pt idx="622815">
                  <c:v>0</c:v>
                </c:pt>
                <c:pt idx="622816">
                  <c:v>0</c:v>
                </c:pt>
                <c:pt idx="622817">
                  <c:v>0</c:v>
                </c:pt>
                <c:pt idx="622818">
                  <c:v>0</c:v>
                </c:pt>
                <c:pt idx="622819">
                  <c:v>0</c:v>
                </c:pt>
                <c:pt idx="622820">
                  <c:v>0</c:v>
                </c:pt>
                <c:pt idx="622821">
                  <c:v>0</c:v>
                </c:pt>
                <c:pt idx="622822">
                  <c:v>0</c:v>
                </c:pt>
                <c:pt idx="622823">
                  <c:v>0</c:v>
                </c:pt>
                <c:pt idx="622824">
                  <c:v>0</c:v>
                </c:pt>
                <c:pt idx="622825">
                  <c:v>0</c:v>
                </c:pt>
                <c:pt idx="622826">
                  <c:v>0</c:v>
                </c:pt>
                <c:pt idx="622827">
                  <c:v>0</c:v>
                </c:pt>
                <c:pt idx="622828">
                  <c:v>0</c:v>
                </c:pt>
                <c:pt idx="622829">
                  <c:v>0</c:v>
                </c:pt>
                <c:pt idx="622830">
                  <c:v>0</c:v>
                </c:pt>
                <c:pt idx="622831">
                  <c:v>0</c:v>
                </c:pt>
                <c:pt idx="622832">
                  <c:v>0</c:v>
                </c:pt>
                <c:pt idx="622833">
                  <c:v>0</c:v>
                </c:pt>
                <c:pt idx="622834">
                  <c:v>0</c:v>
                </c:pt>
                <c:pt idx="622835">
                  <c:v>0</c:v>
                </c:pt>
                <c:pt idx="622836">
                  <c:v>0</c:v>
                </c:pt>
                <c:pt idx="622837">
                  <c:v>0</c:v>
                </c:pt>
                <c:pt idx="622838">
                  <c:v>0</c:v>
                </c:pt>
                <c:pt idx="622839">
                  <c:v>0</c:v>
                </c:pt>
                <c:pt idx="622840">
                  <c:v>0</c:v>
                </c:pt>
                <c:pt idx="622841">
                  <c:v>0</c:v>
                </c:pt>
                <c:pt idx="622842">
                  <c:v>0</c:v>
                </c:pt>
                <c:pt idx="622843">
                  <c:v>0</c:v>
                </c:pt>
                <c:pt idx="622844">
                  <c:v>0</c:v>
                </c:pt>
                <c:pt idx="622845">
                  <c:v>0</c:v>
                </c:pt>
                <c:pt idx="622846">
                  <c:v>0</c:v>
                </c:pt>
                <c:pt idx="622847">
                  <c:v>0</c:v>
                </c:pt>
                <c:pt idx="622848">
                  <c:v>0</c:v>
                </c:pt>
                <c:pt idx="622849">
                  <c:v>0</c:v>
                </c:pt>
                <c:pt idx="622850">
                  <c:v>0</c:v>
                </c:pt>
                <c:pt idx="622851">
                  <c:v>0</c:v>
                </c:pt>
                <c:pt idx="622852">
                  <c:v>0</c:v>
                </c:pt>
                <c:pt idx="622853">
                  <c:v>0</c:v>
                </c:pt>
                <c:pt idx="622854">
                  <c:v>0</c:v>
                </c:pt>
                <c:pt idx="622855">
                  <c:v>0</c:v>
                </c:pt>
                <c:pt idx="622856">
                  <c:v>0</c:v>
                </c:pt>
                <c:pt idx="622857">
                  <c:v>0</c:v>
                </c:pt>
                <c:pt idx="622858">
                  <c:v>0</c:v>
                </c:pt>
                <c:pt idx="622859">
                  <c:v>0</c:v>
                </c:pt>
                <c:pt idx="622860">
                  <c:v>0</c:v>
                </c:pt>
                <c:pt idx="622861">
                  <c:v>0</c:v>
                </c:pt>
                <c:pt idx="622862">
                  <c:v>0</c:v>
                </c:pt>
                <c:pt idx="622863">
                  <c:v>0</c:v>
                </c:pt>
                <c:pt idx="622864">
                  <c:v>0</c:v>
                </c:pt>
                <c:pt idx="622865">
                  <c:v>0</c:v>
                </c:pt>
                <c:pt idx="622866">
                  <c:v>0</c:v>
                </c:pt>
                <c:pt idx="622867">
                  <c:v>0</c:v>
                </c:pt>
                <c:pt idx="622868">
                  <c:v>0</c:v>
                </c:pt>
                <c:pt idx="622869">
                  <c:v>0</c:v>
                </c:pt>
                <c:pt idx="622870">
                  <c:v>0</c:v>
                </c:pt>
                <c:pt idx="622871">
                  <c:v>0</c:v>
                </c:pt>
                <c:pt idx="622872">
                  <c:v>0</c:v>
                </c:pt>
                <c:pt idx="622873">
                  <c:v>0</c:v>
                </c:pt>
                <c:pt idx="622874">
                  <c:v>0</c:v>
                </c:pt>
                <c:pt idx="622875">
                  <c:v>0</c:v>
                </c:pt>
                <c:pt idx="622876">
                  <c:v>0</c:v>
                </c:pt>
                <c:pt idx="622877">
                  <c:v>0</c:v>
                </c:pt>
                <c:pt idx="622878">
                  <c:v>0</c:v>
                </c:pt>
                <c:pt idx="622879">
                  <c:v>0</c:v>
                </c:pt>
                <c:pt idx="622880">
                  <c:v>0</c:v>
                </c:pt>
                <c:pt idx="622881">
                  <c:v>0</c:v>
                </c:pt>
                <c:pt idx="622882">
                  <c:v>0</c:v>
                </c:pt>
                <c:pt idx="622883">
                  <c:v>0</c:v>
                </c:pt>
                <c:pt idx="622884">
                  <c:v>0</c:v>
                </c:pt>
                <c:pt idx="622885">
                  <c:v>0</c:v>
                </c:pt>
                <c:pt idx="622886">
                  <c:v>0</c:v>
                </c:pt>
                <c:pt idx="622887">
                  <c:v>0</c:v>
                </c:pt>
                <c:pt idx="622888">
                  <c:v>0</c:v>
                </c:pt>
                <c:pt idx="622889">
                  <c:v>0</c:v>
                </c:pt>
                <c:pt idx="622890">
                  <c:v>0</c:v>
                </c:pt>
                <c:pt idx="622891">
                  <c:v>0</c:v>
                </c:pt>
                <c:pt idx="622892">
                  <c:v>0</c:v>
                </c:pt>
                <c:pt idx="622893">
                  <c:v>0</c:v>
                </c:pt>
                <c:pt idx="622894">
                  <c:v>0</c:v>
                </c:pt>
                <c:pt idx="622895">
                  <c:v>0</c:v>
                </c:pt>
                <c:pt idx="622896">
                  <c:v>0</c:v>
                </c:pt>
                <c:pt idx="622897">
                  <c:v>0</c:v>
                </c:pt>
                <c:pt idx="622898">
                  <c:v>0</c:v>
                </c:pt>
                <c:pt idx="622899">
                  <c:v>0</c:v>
                </c:pt>
                <c:pt idx="622900">
                  <c:v>0</c:v>
                </c:pt>
                <c:pt idx="622901">
                  <c:v>0</c:v>
                </c:pt>
                <c:pt idx="622902">
                  <c:v>0</c:v>
                </c:pt>
                <c:pt idx="622903">
                  <c:v>0</c:v>
                </c:pt>
                <c:pt idx="622904">
                  <c:v>0</c:v>
                </c:pt>
                <c:pt idx="622905">
                  <c:v>0</c:v>
                </c:pt>
                <c:pt idx="622906">
                  <c:v>0</c:v>
                </c:pt>
                <c:pt idx="622907">
                  <c:v>0</c:v>
                </c:pt>
                <c:pt idx="622908">
                  <c:v>0</c:v>
                </c:pt>
                <c:pt idx="622909">
                  <c:v>0</c:v>
                </c:pt>
                <c:pt idx="622910">
                  <c:v>0</c:v>
                </c:pt>
                <c:pt idx="622911">
                  <c:v>0</c:v>
                </c:pt>
                <c:pt idx="622912">
                  <c:v>0</c:v>
                </c:pt>
                <c:pt idx="622913">
                  <c:v>0</c:v>
                </c:pt>
                <c:pt idx="622914">
                  <c:v>0</c:v>
                </c:pt>
                <c:pt idx="622915">
                  <c:v>0</c:v>
                </c:pt>
                <c:pt idx="622916">
                  <c:v>0</c:v>
                </c:pt>
                <c:pt idx="622917">
                  <c:v>0</c:v>
                </c:pt>
                <c:pt idx="622918">
                  <c:v>0</c:v>
                </c:pt>
                <c:pt idx="622919">
                  <c:v>0</c:v>
                </c:pt>
                <c:pt idx="622920">
                  <c:v>0</c:v>
                </c:pt>
                <c:pt idx="622921">
                  <c:v>0</c:v>
                </c:pt>
                <c:pt idx="622922">
                  <c:v>0</c:v>
                </c:pt>
                <c:pt idx="622923">
                  <c:v>0</c:v>
                </c:pt>
                <c:pt idx="622924">
                  <c:v>0</c:v>
                </c:pt>
                <c:pt idx="622925">
                  <c:v>0</c:v>
                </c:pt>
                <c:pt idx="622926">
                  <c:v>0</c:v>
                </c:pt>
                <c:pt idx="622927">
                  <c:v>0</c:v>
                </c:pt>
                <c:pt idx="622928">
                  <c:v>0</c:v>
                </c:pt>
                <c:pt idx="622929">
                  <c:v>0</c:v>
                </c:pt>
                <c:pt idx="622930">
                  <c:v>0</c:v>
                </c:pt>
                <c:pt idx="622931">
                  <c:v>0</c:v>
                </c:pt>
                <c:pt idx="622932">
                  <c:v>0</c:v>
                </c:pt>
                <c:pt idx="622933">
                  <c:v>0</c:v>
                </c:pt>
                <c:pt idx="622934">
                  <c:v>0</c:v>
                </c:pt>
                <c:pt idx="622935">
                  <c:v>0</c:v>
                </c:pt>
                <c:pt idx="622936">
                  <c:v>0</c:v>
                </c:pt>
                <c:pt idx="622937">
                  <c:v>0</c:v>
                </c:pt>
                <c:pt idx="622938">
                  <c:v>0</c:v>
                </c:pt>
                <c:pt idx="622939">
                  <c:v>0</c:v>
                </c:pt>
                <c:pt idx="622940">
                  <c:v>0</c:v>
                </c:pt>
                <c:pt idx="622941">
                  <c:v>0</c:v>
                </c:pt>
                <c:pt idx="622942">
                  <c:v>0</c:v>
                </c:pt>
                <c:pt idx="622943">
                  <c:v>0</c:v>
                </c:pt>
                <c:pt idx="622944">
                  <c:v>0</c:v>
                </c:pt>
                <c:pt idx="622945">
                  <c:v>0</c:v>
                </c:pt>
                <c:pt idx="622946">
                  <c:v>0</c:v>
                </c:pt>
                <c:pt idx="622947">
                  <c:v>0</c:v>
                </c:pt>
                <c:pt idx="622948">
                  <c:v>0</c:v>
                </c:pt>
                <c:pt idx="622949">
                  <c:v>0</c:v>
                </c:pt>
                <c:pt idx="622950">
                  <c:v>0</c:v>
                </c:pt>
                <c:pt idx="622951">
                  <c:v>0</c:v>
                </c:pt>
                <c:pt idx="622952">
                  <c:v>0</c:v>
                </c:pt>
                <c:pt idx="622953">
                  <c:v>0</c:v>
                </c:pt>
                <c:pt idx="622954">
                  <c:v>0</c:v>
                </c:pt>
                <c:pt idx="622955">
                  <c:v>0</c:v>
                </c:pt>
                <c:pt idx="622956">
                  <c:v>0</c:v>
                </c:pt>
                <c:pt idx="622957">
                  <c:v>0</c:v>
                </c:pt>
                <c:pt idx="622958">
                  <c:v>0</c:v>
                </c:pt>
                <c:pt idx="622959">
                  <c:v>0</c:v>
                </c:pt>
                <c:pt idx="622960">
                  <c:v>0</c:v>
                </c:pt>
                <c:pt idx="622961">
                  <c:v>0</c:v>
                </c:pt>
                <c:pt idx="622962">
                  <c:v>0</c:v>
                </c:pt>
                <c:pt idx="622963">
                  <c:v>0</c:v>
                </c:pt>
                <c:pt idx="622964">
                  <c:v>0</c:v>
                </c:pt>
                <c:pt idx="622965">
                  <c:v>0</c:v>
                </c:pt>
                <c:pt idx="622966">
                  <c:v>0</c:v>
                </c:pt>
                <c:pt idx="622967">
                  <c:v>0</c:v>
                </c:pt>
                <c:pt idx="622968">
                  <c:v>0</c:v>
                </c:pt>
                <c:pt idx="622969">
                  <c:v>0</c:v>
                </c:pt>
                <c:pt idx="622970">
                  <c:v>0</c:v>
                </c:pt>
                <c:pt idx="622971">
                  <c:v>0</c:v>
                </c:pt>
                <c:pt idx="622972">
                  <c:v>0</c:v>
                </c:pt>
                <c:pt idx="622973">
                  <c:v>0</c:v>
                </c:pt>
                <c:pt idx="622974">
                  <c:v>0</c:v>
                </c:pt>
                <c:pt idx="622975">
                  <c:v>0</c:v>
                </c:pt>
                <c:pt idx="622976">
                  <c:v>0</c:v>
                </c:pt>
                <c:pt idx="622977">
                  <c:v>0</c:v>
                </c:pt>
                <c:pt idx="622978">
                  <c:v>0</c:v>
                </c:pt>
                <c:pt idx="622979">
                  <c:v>0</c:v>
                </c:pt>
                <c:pt idx="622980">
                  <c:v>0</c:v>
                </c:pt>
                <c:pt idx="622981">
                  <c:v>0</c:v>
                </c:pt>
                <c:pt idx="622982">
                  <c:v>0</c:v>
                </c:pt>
                <c:pt idx="622983">
                  <c:v>0</c:v>
                </c:pt>
                <c:pt idx="622984">
                  <c:v>0</c:v>
                </c:pt>
                <c:pt idx="622985">
                  <c:v>0</c:v>
                </c:pt>
                <c:pt idx="622986">
                  <c:v>0</c:v>
                </c:pt>
                <c:pt idx="622987">
                  <c:v>0</c:v>
                </c:pt>
                <c:pt idx="622988">
                  <c:v>0</c:v>
                </c:pt>
                <c:pt idx="622989">
                  <c:v>0</c:v>
                </c:pt>
                <c:pt idx="622990">
                  <c:v>0</c:v>
                </c:pt>
                <c:pt idx="622991">
                  <c:v>0</c:v>
                </c:pt>
                <c:pt idx="622992">
                  <c:v>0</c:v>
                </c:pt>
                <c:pt idx="622993">
                  <c:v>0</c:v>
                </c:pt>
                <c:pt idx="622994">
                  <c:v>0</c:v>
                </c:pt>
                <c:pt idx="622995">
                  <c:v>0</c:v>
                </c:pt>
                <c:pt idx="622996">
                  <c:v>0</c:v>
                </c:pt>
                <c:pt idx="622997">
                  <c:v>0</c:v>
                </c:pt>
                <c:pt idx="622998">
                  <c:v>0</c:v>
                </c:pt>
                <c:pt idx="622999">
                  <c:v>0</c:v>
                </c:pt>
                <c:pt idx="623000">
                  <c:v>0</c:v>
                </c:pt>
                <c:pt idx="623001">
                  <c:v>0</c:v>
                </c:pt>
                <c:pt idx="623002">
                  <c:v>0</c:v>
                </c:pt>
                <c:pt idx="623003">
                  <c:v>0</c:v>
                </c:pt>
                <c:pt idx="623004">
                  <c:v>0</c:v>
                </c:pt>
                <c:pt idx="623005">
                  <c:v>0</c:v>
                </c:pt>
                <c:pt idx="623006">
                  <c:v>0</c:v>
                </c:pt>
                <c:pt idx="623007">
                  <c:v>0</c:v>
                </c:pt>
                <c:pt idx="623008">
                  <c:v>0</c:v>
                </c:pt>
                <c:pt idx="623009">
                  <c:v>0</c:v>
                </c:pt>
                <c:pt idx="623010">
                  <c:v>0</c:v>
                </c:pt>
                <c:pt idx="623011">
                  <c:v>0</c:v>
                </c:pt>
                <c:pt idx="623012">
                  <c:v>0</c:v>
                </c:pt>
                <c:pt idx="623013">
                  <c:v>0</c:v>
                </c:pt>
                <c:pt idx="623014">
                  <c:v>0</c:v>
                </c:pt>
                <c:pt idx="623015">
                  <c:v>0</c:v>
                </c:pt>
                <c:pt idx="623016">
                  <c:v>0</c:v>
                </c:pt>
                <c:pt idx="623017">
                  <c:v>0</c:v>
                </c:pt>
                <c:pt idx="623018">
                  <c:v>0</c:v>
                </c:pt>
                <c:pt idx="623019">
                  <c:v>0</c:v>
                </c:pt>
                <c:pt idx="623020">
                  <c:v>0</c:v>
                </c:pt>
                <c:pt idx="623021">
                  <c:v>0</c:v>
                </c:pt>
                <c:pt idx="623022">
                  <c:v>0</c:v>
                </c:pt>
                <c:pt idx="623023">
                  <c:v>0</c:v>
                </c:pt>
                <c:pt idx="623024">
                  <c:v>0</c:v>
                </c:pt>
                <c:pt idx="623025">
                  <c:v>0</c:v>
                </c:pt>
                <c:pt idx="623026">
                  <c:v>0</c:v>
                </c:pt>
                <c:pt idx="623027">
                  <c:v>0</c:v>
                </c:pt>
                <c:pt idx="623028">
                  <c:v>0</c:v>
                </c:pt>
                <c:pt idx="623029">
                  <c:v>0</c:v>
                </c:pt>
                <c:pt idx="623030">
                  <c:v>0</c:v>
                </c:pt>
                <c:pt idx="623031">
                  <c:v>0</c:v>
                </c:pt>
                <c:pt idx="623032">
                  <c:v>0</c:v>
                </c:pt>
                <c:pt idx="623033">
                  <c:v>0</c:v>
                </c:pt>
                <c:pt idx="623034">
                  <c:v>0</c:v>
                </c:pt>
                <c:pt idx="623035">
                  <c:v>0</c:v>
                </c:pt>
                <c:pt idx="623036">
                  <c:v>0</c:v>
                </c:pt>
                <c:pt idx="623037">
                  <c:v>0</c:v>
                </c:pt>
                <c:pt idx="623038">
                  <c:v>0</c:v>
                </c:pt>
                <c:pt idx="623039">
                  <c:v>0</c:v>
                </c:pt>
                <c:pt idx="623040">
                  <c:v>0</c:v>
                </c:pt>
                <c:pt idx="623041">
                  <c:v>0</c:v>
                </c:pt>
                <c:pt idx="623042">
                  <c:v>0</c:v>
                </c:pt>
                <c:pt idx="623043">
                  <c:v>0</c:v>
                </c:pt>
                <c:pt idx="623044">
                  <c:v>0</c:v>
                </c:pt>
                <c:pt idx="623045">
                  <c:v>0</c:v>
                </c:pt>
                <c:pt idx="623046">
                  <c:v>0</c:v>
                </c:pt>
                <c:pt idx="623047">
                  <c:v>0</c:v>
                </c:pt>
                <c:pt idx="623048">
                  <c:v>0</c:v>
                </c:pt>
                <c:pt idx="623049">
                  <c:v>0</c:v>
                </c:pt>
                <c:pt idx="623050">
                  <c:v>0</c:v>
                </c:pt>
                <c:pt idx="623051">
                  <c:v>0</c:v>
                </c:pt>
                <c:pt idx="623052">
                  <c:v>0</c:v>
                </c:pt>
                <c:pt idx="623053">
                  <c:v>0</c:v>
                </c:pt>
                <c:pt idx="623054">
                  <c:v>0</c:v>
                </c:pt>
                <c:pt idx="623055">
                  <c:v>0</c:v>
                </c:pt>
                <c:pt idx="623056">
                  <c:v>0</c:v>
                </c:pt>
                <c:pt idx="623057">
                  <c:v>0</c:v>
                </c:pt>
                <c:pt idx="623058">
                  <c:v>0</c:v>
                </c:pt>
                <c:pt idx="623059">
                  <c:v>0</c:v>
                </c:pt>
                <c:pt idx="623060">
                  <c:v>0</c:v>
                </c:pt>
                <c:pt idx="623061">
                  <c:v>0</c:v>
                </c:pt>
                <c:pt idx="623062">
                  <c:v>0</c:v>
                </c:pt>
                <c:pt idx="623063">
                  <c:v>0</c:v>
                </c:pt>
                <c:pt idx="623064">
                  <c:v>0</c:v>
                </c:pt>
                <c:pt idx="623065">
                  <c:v>0</c:v>
                </c:pt>
                <c:pt idx="623066">
                  <c:v>0</c:v>
                </c:pt>
                <c:pt idx="623067">
                  <c:v>0</c:v>
                </c:pt>
                <c:pt idx="623068">
                  <c:v>0</c:v>
                </c:pt>
                <c:pt idx="623069">
                  <c:v>0</c:v>
                </c:pt>
                <c:pt idx="623070">
                  <c:v>0</c:v>
                </c:pt>
                <c:pt idx="623071">
                  <c:v>0</c:v>
                </c:pt>
                <c:pt idx="623072">
                  <c:v>0</c:v>
                </c:pt>
                <c:pt idx="623073">
                  <c:v>0</c:v>
                </c:pt>
                <c:pt idx="623074">
                  <c:v>0</c:v>
                </c:pt>
                <c:pt idx="623075">
                  <c:v>0</c:v>
                </c:pt>
                <c:pt idx="623076">
                  <c:v>0</c:v>
                </c:pt>
                <c:pt idx="623077">
                  <c:v>0</c:v>
                </c:pt>
                <c:pt idx="623078">
                  <c:v>0</c:v>
                </c:pt>
                <c:pt idx="623079">
                  <c:v>0</c:v>
                </c:pt>
                <c:pt idx="623080">
                  <c:v>0</c:v>
                </c:pt>
                <c:pt idx="623081">
                  <c:v>0</c:v>
                </c:pt>
                <c:pt idx="623082">
                  <c:v>0</c:v>
                </c:pt>
                <c:pt idx="623083">
                  <c:v>0</c:v>
                </c:pt>
                <c:pt idx="623084">
                  <c:v>0</c:v>
                </c:pt>
                <c:pt idx="623085">
                  <c:v>0</c:v>
                </c:pt>
                <c:pt idx="623086">
                  <c:v>0</c:v>
                </c:pt>
                <c:pt idx="623087">
                  <c:v>0</c:v>
                </c:pt>
                <c:pt idx="623088">
                  <c:v>0</c:v>
                </c:pt>
                <c:pt idx="623089">
                  <c:v>0</c:v>
                </c:pt>
                <c:pt idx="623090">
                  <c:v>0</c:v>
                </c:pt>
                <c:pt idx="623091">
                  <c:v>0</c:v>
                </c:pt>
                <c:pt idx="623092">
                  <c:v>0</c:v>
                </c:pt>
                <c:pt idx="623093">
                  <c:v>0</c:v>
                </c:pt>
                <c:pt idx="623094">
                  <c:v>0</c:v>
                </c:pt>
                <c:pt idx="623095">
                  <c:v>0</c:v>
                </c:pt>
                <c:pt idx="623096">
                  <c:v>0</c:v>
                </c:pt>
                <c:pt idx="623097">
                  <c:v>0</c:v>
                </c:pt>
                <c:pt idx="623098">
                  <c:v>0</c:v>
                </c:pt>
                <c:pt idx="623099">
                  <c:v>0</c:v>
                </c:pt>
                <c:pt idx="623100">
                  <c:v>0</c:v>
                </c:pt>
                <c:pt idx="623101">
                  <c:v>0</c:v>
                </c:pt>
                <c:pt idx="623102">
                  <c:v>0</c:v>
                </c:pt>
                <c:pt idx="623103">
                  <c:v>0</c:v>
                </c:pt>
                <c:pt idx="623104">
                  <c:v>0</c:v>
                </c:pt>
                <c:pt idx="623105">
                  <c:v>0</c:v>
                </c:pt>
                <c:pt idx="623106">
                  <c:v>0</c:v>
                </c:pt>
                <c:pt idx="623107">
                  <c:v>0</c:v>
                </c:pt>
                <c:pt idx="623108">
                  <c:v>0</c:v>
                </c:pt>
                <c:pt idx="623109">
                  <c:v>0</c:v>
                </c:pt>
                <c:pt idx="623110">
                  <c:v>0</c:v>
                </c:pt>
                <c:pt idx="623111">
                  <c:v>0</c:v>
                </c:pt>
                <c:pt idx="623112">
                  <c:v>0</c:v>
                </c:pt>
                <c:pt idx="623113">
                  <c:v>0</c:v>
                </c:pt>
                <c:pt idx="623114">
                  <c:v>0</c:v>
                </c:pt>
                <c:pt idx="623115">
                  <c:v>0</c:v>
                </c:pt>
                <c:pt idx="623116">
                  <c:v>0</c:v>
                </c:pt>
                <c:pt idx="623117">
                  <c:v>0</c:v>
                </c:pt>
                <c:pt idx="623118">
                  <c:v>0</c:v>
                </c:pt>
                <c:pt idx="623119">
                  <c:v>0</c:v>
                </c:pt>
                <c:pt idx="623120">
                  <c:v>0</c:v>
                </c:pt>
                <c:pt idx="623121">
                  <c:v>0</c:v>
                </c:pt>
                <c:pt idx="623122">
                  <c:v>0</c:v>
                </c:pt>
                <c:pt idx="623123">
                  <c:v>0</c:v>
                </c:pt>
                <c:pt idx="623124">
                  <c:v>0</c:v>
                </c:pt>
                <c:pt idx="623125">
                  <c:v>0</c:v>
                </c:pt>
                <c:pt idx="623126">
                  <c:v>0</c:v>
                </c:pt>
                <c:pt idx="623127">
                  <c:v>0</c:v>
                </c:pt>
                <c:pt idx="623128">
                  <c:v>0</c:v>
                </c:pt>
                <c:pt idx="623129">
                  <c:v>0</c:v>
                </c:pt>
                <c:pt idx="623130">
                  <c:v>0</c:v>
                </c:pt>
                <c:pt idx="623131">
                  <c:v>0</c:v>
                </c:pt>
                <c:pt idx="623132">
                  <c:v>0</c:v>
                </c:pt>
                <c:pt idx="623133">
                  <c:v>0</c:v>
                </c:pt>
                <c:pt idx="623134">
                  <c:v>0</c:v>
                </c:pt>
                <c:pt idx="623135">
                  <c:v>0</c:v>
                </c:pt>
                <c:pt idx="623136">
                  <c:v>0</c:v>
                </c:pt>
                <c:pt idx="623137">
                  <c:v>0</c:v>
                </c:pt>
                <c:pt idx="623138">
                  <c:v>0</c:v>
                </c:pt>
                <c:pt idx="623139">
                  <c:v>0</c:v>
                </c:pt>
                <c:pt idx="623140">
                  <c:v>0</c:v>
                </c:pt>
                <c:pt idx="623141">
                  <c:v>0</c:v>
                </c:pt>
                <c:pt idx="623142">
                  <c:v>0</c:v>
                </c:pt>
                <c:pt idx="623143">
                  <c:v>0</c:v>
                </c:pt>
                <c:pt idx="623144">
                  <c:v>0</c:v>
                </c:pt>
                <c:pt idx="623145">
                  <c:v>0</c:v>
                </c:pt>
                <c:pt idx="623146">
                  <c:v>0</c:v>
                </c:pt>
                <c:pt idx="623147">
                  <c:v>0</c:v>
                </c:pt>
                <c:pt idx="623148">
                  <c:v>0</c:v>
                </c:pt>
                <c:pt idx="623149">
                  <c:v>0</c:v>
                </c:pt>
                <c:pt idx="623150">
                  <c:v>0</c:v>
                </c:pt>
                <c:pt idx="623151">
                  <c:v>0</c:v>
                </c:pt>
                <c:pt idx="623152">
                  <c:v>0</c:v>
                </c:pt>
                <c:pt idx="623153">
                  <c:v>0</c:v>
                </c:pt>
                <c:pt idx="623154">
                  <c:v>0</c:v>
                </c:pt>
                <c:pt idx="623155">
                  <c:v>0</c:v>
                </c:pt>
                <c:pt idx="623156">
                  <c:v>0</c:v>
                </c:pt>
                <c:pt idx="623157">
                  <c:v>0</c:v>
                </c:pt>
                <c:pt idx="623158">
                  <c:v>0</c:v>
                </c:pt>
                <c:pt idx="623159">
                  <c:v>0</c:v>
                </c:pt>
                <c:pt idx="623160">
                  <c:v>0</c:v>
                </c:pt>
                <c:pt idx="623161">
                  <c:v>0</c:v>
                </c:pt>
                <c:pt idx="623162">
                  <c:v>0</c:v>
                </c:pt>
                <c:pt idx="623163">
                  <c:v>0</c:v>
                </c:pt>
                <c:pt idx="623164">
                  <c:v>0</c:v>
                </c:pt>
                <c:pt idx="623165">
                  <c:v>0</c:v>
                </c:pt>
                <c:pt idx="623166">
                  <c:v>0</c:v>
                </c:pt>
                <c:pt idx="623167">
                  <c:v>0</c:v>
                </c:pt>
                <c:pt idx="623168">
                  <c:v>0</c:v>
                </c:pt>
                <c:pt idx="623169">
                  <c:v>0</c:v>
                </c:pt>
                <c:pt idx="623170">
                  <c:v>0</c:v>
                </c:pt>
                <c:pt idx="623171">
                  <c:v>0</c:v>
                </c:pt>
                <c:pt idx="623172">
                  <c:v>0</c:v>
                </c:pt>
                <c:pt idx="623173">
                  <c:v>0</c:v>
                </c:pt>
                <c:pt idx="623174">
                  <c:v>0</c:v>
                </c:pt>
                <c:pt idx="623175">
                  <c:v>0</c:v>
                </c:pt>
                <c:pt idx="623176">
                  <c:v>0</c:v>
                </c:pt>
                <c:pt idx="623177">
                  <c:v>0</c:v>
                </c:pt>
                <c:pt idx="623178">
                  <c:v>0</c:v>
                </c:pt>
                <c:pt idx="623179">
                  <c:v>0</c:v>
                </c:pt>
                <c:pt idx="623180">
                  <c:v>0</c:v>
                </c:pt>
                <c:pt idx="623181">
                  <c:v>0</c:v>
                </c:pt>
                <c:pt idx="623182">
                  <c:v>0</c:v>
                </c:pt>
                <c:pt idx="623183">
                  <c:v>0</c:v>
                </c:pt>
                <c:pt idx="623184">
                  <c:v>0</c:v>
                </c:pt>
                <c:pt idx="623185">
                  <c:v>0</c:v>
                </c:pt>
                <c:pt idx="623186">
                  <c:v>0</c:v>
                </c:pt>
                <c:pt idx="623187">
                  <c:v>0</c:v>
                </c:pt>
                <c:pt idx="623188">
                  <c:v>0</c:v>
                </c:pt>
                <c:pt idx="623189">
                  <c:v>0</c:v>
                </c:pt>
                <c:pt idx="623190">
                  <c:v>0</c:v>
                </c:pt>
                <c:pt idx="623191">
                  <c:v>0</c:v>
                </c:pt>
                <c:pt idx="623192">
                  <c:v>0</c:v>
                </c:pt>
                <c:pt idx="623193">
                  <c:v>0</c:v>
                </c:pt>
                <c:pt idx="623194">
                  <c:v>0</c:v>
                </c:pt>
                <c:pt idx="623195">
                  <c:v>0</c:v>
                </c:pt>
                <c:pt idx="623196">
                  <c:v>0</c:v>
                </c:pt>
                <c:pt idx="623197">
                  <c:v>0</c:v>
                </c:pt>
                <c:pt idx="623198">
                  <c:v>0</c:v>
                </c:pt>
                <c:pt idx="623199">
                  <c:v>0</c:v>
                </c:pt>
                <c:pt idx="623200">
                  <c:v>0</c:v>
                </c:pt>
                <c:pt idx="623201">
                  <c:v>0</c:v>
                </c:pt>
                <c:pt idx="623202">
                  <c:v>0</c:v>
                </c:pt>
                <c:pt idx="623203">
                  <c:v>0</c:v>
                </c:pt>
                <c:pt idx="623204">
                  <c:v>0</c:v>
                </c:pt>
                <c:pt idx="623205">
                  <c:v>0</c:v>
                </c:pt>
                <c:pt idx="623206">
                  <c:v>0</c:v>
                </c:pt>
                <c:pt idx="623207">
                  <c:v>0</c:v>
                </c:pt>
                <c:pt idx="623208">
                  <c:v>0</c:v>
                </c:pt>
                <c:pt idx="623209">
                  <c:v>0</c:v>
                </c:pt>
                <c:pt idx="623210">
                  <c:v>0</c:v>
                </c:pt>
                <c:pt idx="623211">
                  <c:v>0</c:v>
                </c:pt>
                <c:pt idx="623212">
                  <c:v>0</c:v>
                </c:pt>
                <c:pt idx="623213">
                  <c:v>0</c:v>
                </c:pt>
                <c:pt idx="623214">
                  <c:v>0</c:v>
                </c:pt>
                <c:pt idx="623215">
                  <c:v>0</c:v>
                </c:pt>
                <c:pt idx="623216">
                  <c:v>0</c:v>
                </c:pt>
                <c:pt idx="623217">
                  <c:v>0</c:v>
                </c:pt>
                <c:pt idx="623218">
                  <c:v>0</c:v>
                </c:pt>
                <c:pt idx="623219">
                  <c:v>0</c:v>
                </c:pt>
                <c:pt idx="623220">
                  <c:v>0</c:v>
                </c:pt>
                <c:pt idx="623221">
                  <c:v>0</c:v>
                </c:pt>
                <c:pt idx="623222">
                  <c:v>0</c:v>
                </c:pt>
                <c:pt idx="623223">
                  <c:v>0</c:v>
                </c:pt>
                <c:pt idx="623224">
                  <c:v>0</c:v>
                </c:pt>
                <c:pt idx="623225">
                  <c:v>0</c:v>
                </c:pt>
                <c:pt idx="623226">
                  <c:v>0</c:v>
                </c:pt>
                <c:pt idx="623227">
                  <c:v>0</c:v>
                </c:pt>
                <c:pt idx="623228">
                  <c:v>0</c:v>
                </c:pt>
                <c:pt idx="623229">
                  <c:v>0</c:v>
                </c:pt>
                <c:pt idx="623230">
                  <c:v>0</c:v>
                </c:pt>
                <c:pt idx="623231">
                  <c:v>0</c:v>
                </c:pt>
                <c:pt idx="623232">
                  <c:v>0</c:v>
                </c:pt>
                <c:pt idx="623233">
                  <c:v>0</c:v>
                </c:pt>
                <c:pt idx="623234">
                  <c:v>0</c:v>
                </c:pt>
                <c:pt idx="623235">
                  <c:v>0</c:v>
                </c:pt>
                <c:pt idx="623236">
                  <c:v>0</c:v>
                </c:pt>
                <c:pt idx="623237">
                  <c:v>0</c:v>
                </c:pt>
                <c:pt idx="623238">
                  <c:v>0</c:v>
                </c:pt>
                <c:pt idx="623239">
                  <c:v>0</c:v>
                </c:pt>
                <c:pt idx="623240">
                  <c:v>0</c:v>
                </c:pt>
                <c:pt idx="623241">
                  <c:v>0</c:v>
                </c:pt>
                <c:pt idx="623242">
                  <c:v>0</c:v>
                </c:pt>
                <c:pt idx="623243">
                  <c:v>0</c:v>
                </c:pt>
                <c:pt idx="623244">
                  <c:v>0</c:v>
                </c:pt>
                <c:pt idx="623245">
                  <c:v>0</c:v>
                </c:pt>
                <c:pt idx="623246">
                  <c:v>0</c:v>
                </c:pt>
                <c:pt idx="623247">
                  <c:v>0</c:v>
                </c:pt>
                <c:pt idx="623248">
                  <c:v>0</c:v>
                </c:pt>
                <c:pt idx="623249">
                  <c:v>0</c:v>
                </c:pt>
                <c:pt idx="623250">
                  <c:v>0</c:v>
                </c:pt>
                <c:pt idx="623251">
                  <c:v>0</c:v>
                </c:pt>
                <c:pt idx="623252">
                  <c:v>0</c:v>
                </c:pt>
                <c:pt idx="623253">
                  <c:v>0</c:v>
                </c:pt>
                <c:pt idx="623254">
                  <c:v>0</c:v>
                </c:pt>
                <c:pt idx="623255">
                  <c:v>0</c:v>
                </c:pt>
                <c:pt idx="623256">
                  <c:v>0</c:v>
                </c:pt>
                <c:pt idx="623257">
                  <c:v>0</c:v>
                </c:pt>
                <c:pt idx="623258">
                  <c:v>0</c:v>
                </c:pt>
                <c:pt idx="623259">
                  <c:v>0</c:v>
                </c:pt>
                <c:pt idx="623260">
                  <c:v>0</c:v>
                </c:pt>
                <c:pt idx="623261">
                  <c:v>0</c:v>
                </c:pt>
                <c:pt idx="623262">
                  <c:v>0</c:v>
                </c:pt>
                <c:pt idx="623263">
                  <c:v>0</c:v>
                </c:pt>
                <c:pt idx="623264">
                  <c:v>0</c:v>
                </c:pt>
                <c:pt idx="623265">
                  <c:v>0</c:v>
                </c:pt>
                <c:pt idx="623266">
                  <c:v>0</c:v>
                </c:pt>
                <c:pt idx="623267">
                  <c:v>0</c:v>
                </c:pt>
                <c:pt idx="623268">
                  <c:v>0</c:v>
                </c:pt>
                <c:pt idx="623269">
                  <c:v>0</c:v>
                </c:pt>
                <c:pt idx="623270">
                  <c:v>0</c:v>
                </c:pt>
                <c:pt idx="623271">
                  <c:v>0</c:v>
                </c:pt>
                <c:pt idx="623272">
                  <c:v>0</c:v>
                </c:pt>
                <c:pt idx="623273">
                  <c:v>0</c:v>
                </c:pt>
                <c:pt idx="623274">
                  <c:v>0</c:v>
                </c:pt>
                <c:pt idx="623275">
                  <c:v>0</c:v>
                </c:pt>
                <c:pt idx="623276">
                  <c:v>0</c:v>
                </c:pt>
                <c:pt idx="623277">
                  <c:v>0</c:v>
                </c:pt>
                <c:pt idx="623278">
                  <c:v>0</c:v>
                </c:pt>
                <c:pt idx="623279">
                  <c:v>0</c:v>
                </c:pt>
                <c:pt idx="623280">
                  <c:v>0</c:v>
                </c:pt>
                <c:pt idx="623281">
                  <c:v>0</c:v>
                </c:pt>
                <c:pt idx="623282">
                  <c:v>0</c:v>
                </c:pt>
                <c:pt idx="623283">
                  <c:v>0</c:v>
                </c:pt>
                <c:pt idx="623284">
                  <c:v>0</c:v>
                </c:pt>
                <c:pt idx="623285">
                  <c:v>0</c:v>
                </c:pt>
                <c:pt idx="623286">
                  <c:v>0</c:v>
                </c:pt>
                <c:pt idx="623287">
                  <c:v>0</c:v>
                </c:pt>
                <c:pt idx="623288">
                  <c:v>0</c:v>
                </c:pt>
                <c:pt idx="623289">
                  <c:v>0</c:v>
                </c:pt>
                <c:pt idx="623290">
                  <c:v>0</c:v>
                </c:pt>
                <c:pt idx="623291">
                  <c:v>0</c:v>
                </c:pt>
                <c:pt idx="623292">
                  <c:v>0</c:v>
                </c:pt>
                <c:pt idx="623293">
                  <c:v>0</c:v>
                </c:pt>
                <c:pt idx="623294">
                  <c:v>0</c:v>
                </c:pt>
                <c:pt idx="623295">
                  <c:v>0</c:v>
                </c:pt>
                <c:pt idx="623296">
                  <c:v>0</c:v>
                </c:pt>
                <c:pt idx="623297">
                  <c:v>0</c:v>
                </c:pt>
                <c:pt idx="623298">
                  <c:v>0</c:v>
                </c:pt>
                <c:pt idx="623299">
                  <c:v>0</c:v>
                </c:pt>
                <c:pt idx="623300">
                  <c:v>0</c:v>
                </c:pt>
                <c:pt idx="623301">
                  <c:v>0</c:v>
                </c:pt>
                <c:pt idx="623302">
                  <c:v>0</c:v>
                </c:pt>
                <c:pt idx="623303">
                  <c:v>0</c:v>
                </c:pt>
                <c:pt idx="623304">
                  <c:v>0</c:v>
                </c:pt>
                <c:pt idx="623305">
                  <c:v>0</c:v>
                </c:pt>
                <c:pt idx="623306">
                  <c:v>0</c:v>
                </c:pt>
                <c:pt idx="623307">
                  <c:v>0</c:v>
                </c:pt>
                <c:pt idx="623308">
                  <c:v>0</c:v>
                </c:pt>
                <c:pt idx="623309">
                  <c:v>0</c:v>
                </c:pt>
                <c:pt idx="623310">
                  <c:v>0</c:v>
                </c:pt>
                <c:pt idx="623311">
                  <c:v>0</c:v>
                </c:pt>
                <c:pt idx="623312">
                  <c:v>0</c:v>
                </c:pt>
                <c:pt idx="623313">
                  <c:v>0</c:v>
                </c:pt>
                <c:pt idx="623314">
                  <c:v>0</c:v>
                </c:pt>
                <c:pt idx="623315">
                  <c:v>0</c:v>
                </c:pt>
                <c:pt idx="623316">
                  <c:v>0</c:v>
                </c:pt>
                <c:pt idx="623317">
                  <c:v>0</c:v>
                </c:pt>
                <c:pt idx="623318">
                  <c:v>0</c:v>
                </c:pt>
                <c:pt idx="623319">
                  <c:v>0</c:v>
                </c:pt>
                <c:pt idx="623320">
                  <c:v>0</c:v>
                </c:pt>
                <c:pt idx="623321">
                  <c:v>0</c:v>
                </c:pt>
                <c:pt idx="623322">
                  <c:v>0</c:v>
                </c:pt>
                <c:pt idx="623323">
                  <c:v>0</c:v>
                </c:pt>
                <c:pt idx="623324">
                  <c:v>0</c:v>
                </c:pt>
                <c:pt idx="623325">
                  <c:v>0</c:v>
                </c:pt>
                <c:pt idx="623326">
                  <c:v>0</c:v>
                </c:pt>
                <c:pt idx="623327">
                  <c:v>0</c:v>
                </c:pt>
                <c:pt idx="623328">
                  <c:v>0</c:v>
                </c:pt>
                <c:pt idx="623329">
                  <c:v>0</c:v>
                </c:pt>
                <c:pt idx="623330">
                  <c:v>0</c:v>
                </c:pt>
                <c:pt idx="623331">
                  <c:v>0</c:v>
                </c:pt>
                <c:pt idx="623332">
                  <c:v>0</c:v>
                </c:pt>
                <c:pt idx="623333">
                  <c:v>0</c:v>
                </c:pt>
                <c:pt idx="623334">
                  <c:v>0</c:v>
                </c:pt>
                <c:pt idx="623335">
                  <c:v>0</c:v>
                </c:pt>
                <c:pt idx="623336">
                  <c:v>0</c:v>
                </c:pt>
                <c:pt idx="623337">
                  <c:v>0</c:v>
                </c:pt>
                <c:pt idx="623338">
                  <c:v>0</c:v>
                </c:pt>
                <c:pt idx="623339">
                  <c:v>0</c:v>
                </c:pt>
                <c:pt idx="623340">
                  <c:v>0</c:v>
                </c:pt>
                <c:pt idx="623341">
                  <c:v>0</c:v>
                </c:pt>
                <c:pt idx="623342">
                  <c:v>0</c:v>
                </c:pt>
                <c:pt idx="623343">
                  <c:v>0</c:v>
                </c:pt>
                <c:pt idx="623344">
                  <c:v>0</c:v>
                </c:pt>
                <c:pt idx="623345">
                  <c:v>0</c:v>
                </c:pt>
                <c:pt idx="623346">
                  <c:v>0</c:v>
                </c:pt>
                <c:pt idx="623347">
                  <c:v>0</c:v>
                </c:pt>
                <c:pt idx="623348">
                  <c:v>0</c:v>
                </c:pt>
                <c:pt idx="623349">
                  <c:v>0</c:v>
                </c:pt>
                <c:pt idx="623350">
                  <c:v>0</c:v>
                </c:pt>
                <c:pt idx="623351">
                  <c:v>0</c:v>
                </c:pt>
                <c:pt idx="623352">
                  <c:v>0</c:v>
                </c:pt>
                <c:pt idx="623353">
                  <c:v>0</c:v>
                </c:pt>
                <c:pt idx="623354">
                  <c:v>0</c:v>
                </c:pt>
                <c:pt idx="623355">
                  <c:v>0</c:v>
                </c:pt>
                <c:pt idx="623356">
                  <c:v>0</c:v>
                </c:pt>
                <c:pt idx="623357">
                  <c:v>0</c:v>
                </c:pt>
                <c:pt idx="623358">
                  <c:v>0</c:v>
                </c:pt>
                <c:pt idx="623359">
                  <c:v>0</c:v>
                </c:pt>
                <c:pt idx="623360">
                  <c:v>0</c:v>
                </c:pt>
                <c:pt idx="623361">
                  <c:v>0</c:v>
                </c:pt>
                <c:pt idx="623362">
                  <c:v>0</c:v>
                </c:pt>
                <c:pt idx="623363">
                  <c:v>0</c:v>
                </c:pt>
                <c:pt idx="623364">
                  <c:v>0</c:v>
                </c:pt>
                <c:pt idx="623365">
                  <c:v>0</c:v>
                </c:pt>
                <c:pt idx="623366">
                  <c:v>0</c:v>
                </c:pt>
                <c:pt idx="623367">
                  <c:v>0</c:v>
                </c:pt>
                <c:pt idx="623368">
                  <c:v>0</c:v>
                </c:pt>
                <c:pt idx="623369">
                  <c:v>0</c:v>
                </c:pt>
                <c:pt idx="623370">
                  <c:v>0</c:v>
                </c:pt>
                <c:pt idx="623371">
                  <c:v>0</c:v>
                </c:pt>
                <c:pt idx="623372">
                  <c:v>0</c:v>
                </c:pt>
                <c:pt idx="623373">
                  <c:v>0</c:v>
                </c:pt>
                <c:pt idx="623374">
                  <c:v>0</c:v>
                </c:pt>
                <c:pt idx="623375">
                  <c:v>0</c:v>
                </c:pt>
                <c:pt idx="623376">
                  <c:v>0</c:v>
                </c:pt>
                <c:pt idx="623377">
                  <c:v>0</c:v>
                </c:pt>
                <c:pt idx="623378">
                  <c:v>0</c:v>
                </c:pt>
                <c:pt idx="623379">
                  <c:v>0</c:v>
                </c:pt>
                <c:pt idx="623380">
                  <c:v>0</c:v>
                </c:pt>
                <c:pt idx="623381">
                  <c:v>0</c:v>
                </c:pt>
                <c:pt idx="623382">
                  <c:v>0</c:v>
                </c:pt>
                <c:pt idx="623383">
                  <c:v>0</c:v>
                </c:pt>
                <c:pt idx="623384">
                  <c:v>0</c:v>
                </c:pt>
                <c:pt idx="623385">
                  <c:v>0</c:v>
                </c:pt>
                <c:pt idx="623386">
                  <c:v>0</c:v>
                </c:pt>
                <c:pt idx="623387">
                  <c:v>0</c:v>
                </c:pt>
                <c:pt idx="623388">
                  <c:v>0</c:v>
                </c:pt>
                <c:pt idx="623389">
                  <c:v>0</c:v>
                </c:pt>
                <c:pt idx="623390">
                  <c:v>0</c:v>
                </c:pt>
                <c:pt idx="623391">
                  <c:v>0</c:v>
                </c:pt>
                <c:pt idx="623392">
                  <c:v>0</c:v>
                </c:pt>
                <c:pt idx="623393">
                  <c:v>0</c:v>
                </c:pt>
                <c:pt idx="623394">
                  <c:v>0</c:v>
                </c:pt>
                <c:pt idx="623395">
                  <c:v>0</c:v>
                </c:pt>
                <c:pt idx="623396">
                  <c:v>0</c:v>
                </c:pt>
                <c:pt idx="623397">
                  <c:v>0</c:v>
                </c:pt>
                <c:pt idx="623398">
                  <c:v>0</c:v>
                </c:pt>
                <c:pt idx="623399">
                  <c:v>0</c:v>
                </c:pt>
                <c:pt idx="623400">
                  <c:v>0</c:v>
                </c:pt>
                <c:pt idx="623401">
                  <c:v>0</c:v>
                </c:pt>
                <c:pt idx="623402">
                  <c:v>0</c:v>
                </c:pt>
                <c:pt idx="623403">
                  <c:v>0</c:v>
                </c:pt>
                <c:pt idx="623404">
                  <c:v>0</c:v>
                </c:pt>
                <c:pt idx="623405">
                  <c:v>0</c:v>
                </c:pt>
                <c:pt idx="623406">
                  <c:v>0</c:v>
                </c:pt>
                <c:pt idx="623407">
                  <c:v>0</c:v>
                </c:pt>
                <c:pt idx="623408">
                  <c:v>0</c:v>
                </c:pt>
                <c:pt idx="623409">
                  <c:v>0</c:v>
                </c:pt>
                <c:pt idx="623410">
                  <c:v>0</c:v>
                </c:pt>
                <c:pt idx="623411">
                  <c:v>0</c:v>
                </c:pt>
                <c:pt idx="623412">
                  <c:v>0</c:v>
                </c:pt>
                <c:pt idx="623413">
                  <c:v>0</c:v>
                </c:pt>
                <c:pt idx="623414">
                  <c:v>0</c:v>
                </c:pt>
                <c:pt idx="623415">
                  <c:v>0</c:v>
                </c:pt>
                <c:pt idx="623416">
                  <c:v>0</c:v>
                </c:pt>
                <c:pt idx="623417">
                  <c:v>0</c:v>
                </c:pt>
                <c:pt idx="623418">
                  <c:v>0</c:v>
                </c:pt>
                <c:pt idx="623419">
                  <c:v>0</c:v>
                </c:pt>
                <c:pt idx="623420">
                  <c:v>0</c:v>
                </c:pt>
                <c:pt idx="623421">
                  <c:v>0</c:v>
                </c:pt>
                <c:pt idx="623422">
                  <c:v>0</c:v>
                </c:pt>
                <c:pt idx="623423">
                  <c:v>0</c:v>
                </c:pt>
                <c:pt idx="623424">
                  <c:v>0</c:v>
                </c:pt>
                <c:pt idx="623425">
                  <c:v>0</c:v>
                </c:pt>
                <c:pt idx="623426">
                  <c:v>0</c:v>
                </c:pt>
                <c:pt idx="623427">
                  <c:v>0</c:v>
                </c:pt>
                <c:pt idx="623428">
                  <c:v>0</c:v>
                </c:pt>
                <c:pt idx="623429">
                  <c:v>0</c:v>
                </c:pt>
                <c:pt idx="623430">
                  <c:v>0</c:v>
                </c:pt>
                <c:pt idx="623431">
                  <c:v>0</c:v>
                </c:pt>
                <c:pt idx="623432">
                  <c:v>0</c:v>
                </c:pt>
                <c:pt idx="623433">
                  <c:v>0</c:v>
                </c:pt>
                <c:pt idx="623434">
                  <c:v>0</c:v>
                </c:pt>
                <c:pt idx="623435">
                  <c:v>0</c:v>
                </c:pt>
                <c:pt idx="623436">
                  <c:v>0</c:v>
                </c:pt>
                <c:pt idx="623437">
                  <c:v>0</c:v>
                </c:pt>
                <c:pt idx="623438">
                  <c:v>0</c:v>
                </c:pt>
                <c:pt idx="623439">
                  <c:v>0</c:v>
                </c:pt>
                <c:pt idx="623440">
                  <c:v>0</c:v>
                </c:pt>
                <c:pt idx="623441">
                  <c:v>0</c:v>
                </c:pt>
                <c:pt idx="623442">
                  <c:v>0</c:v>
                </c:pt>
                <c:pt idx="623443">
                  <c:v>0</c:v>
                </c:pt>
                <c:pt idx="623444">
                  <c:v>0</c:v>
                </c:pt>
                <c:pt idx="623445">
                  <c:v>0</c:v>
                </c:pt>
                <c:pt idx="623446">
                  <c:v>0</c:v>
                </c:pt>
                <c:pt idx="623447">
                  <c:v>0</c:v>
                </c:pt>
                <c:pt idx="623448">
                  <c:v>0</c:v>
                </c:pt>
                <c:pt idx="623449">
                  <c:v>0</c:v>
                </c:pt>
                <c:pt idx="623450">
                  <c:v>0</c:v>
                </c:pt>
                <c:pt idx="623451">
                  <c:v>0</c:v>
                </c:pt>
                <c:pt idx="623452">
                  <c:v>0</c:v>
                </c:pt>
                <c:pt idx="623453">
                  <c:v>0</c:v>
                </c:pt>
                <c:pt idx="623454">
                  <c:v>0</c:v>
                </c:pt>
                <c:pt idx="623455">
                  <c:v>0</c:v>
                </c:pt>
                <c:pt idx="623456">
                  <c:v>0</c:v>
                </c:pt>
                <c:pt idx="623457">
                  <c:v>0</c:v>
                </c:pt>
                <c:pt idx="623458">
                  <c:v>0</c:v>
                </c:pt>
                <c:pt idx="623459">
                  <c:v>0</c:v>
                </c:pt>
                <c:pt idx="623460">
                  <c:v>0</c:v>
                </c:pt>
                <c:pt idx="623461">
                  <c:v>0</c:v>
                </c:pt>
                <c:pt idx="623462">
                  <c:v>0</c:v>
                </c:pt>
                <c:pt idx="623463">
                  <c:v>0</c:v>
                </c:pt>
                <c:pt idx="623464">
                  <c:v>0</c:v>
                </c:pt>
                <c:pt idx="623465">
                  <c:v>0</c:v>
                </c:pt>
                <c:pt idx="623466">
                  <c:v>0</c:v>
                </c:pt>
                <c:pt idx="623467">
                  <c:v>0</c:v>
                </c:pt>
                <c:pt idx="623468">
                  <c:v>0</c:v>
                </c:pt>
                <c:pt idx="623469">
                  <c:v>0</c:v>
                </c:pt>
                <c:pt idx="623470">
                  <c:v>0</c:v>
                </c:pt>
                <c:pt idx="623471">
                  <c:v>0</c:v>
                </c:pt>
                <c:pt idx="623472">
                  <c:v>0</c:v>
                </c:pt>
                <c:pt idx="623473">
                  <c:v>0</c:v>
                </c:pt>
                <c:pt idx="623474">
                  <c:v>0</c:v>
                </c:pt>
                <c:pt idx="623475">
                  <c:v>0</c:v>
                </c:pt>
                <c:pt idx="623476">
                  <c:v>0</c:v>
                </c:pt>
                <c:pt idx="623477">
                  <c:v>0</c:v>
                </c:pt>
                <c:pt idx="623478">
                  <c:v>0</c:v>
                </c:pt>
                <c:pt idx="623479">
                  <c:v>0</c:v>
                </c:pt>
                <c:pt idx="623480">
                  <c:v>0</c:v>
                </c:pt>
                <c:pt idx="623481">
                  <c:v>0</c:v>
                </c:pt>
                <c:pt idx="623482">
                  <c:v>0</c:v>
                </c:pt>
                <c:pt idx="623483">
                  <c:v>0</c:v>
                </c:pt>
                <c:pt idx="623484">
                  <c:v>0</c:v>
                </c:pt>
                <c:pt idx="623485">
                  <c:v>0</c:v>
                </c:pt>
                <c:pt idx="623486">
                  <c:v>0</c:v>
                </c:pt>
                <c:pt idx="623487">
                  <c:v>0</c:v>
                </c:pt>
                <c:pt idx="623488">
                  <c:v>0</c:v>
                </c:pt>
                <c:pt idx="623489">
                  <c:v>0</c:v>
                </c:pt>
                <c:pt idx="623490">
                  <c:v>0</c:v>
                </c:pt>
                <c:pt idx="623491">
                  <c:v>0</c:v>
                </c:pt>
                <c:pt idx="623492">
                  <c:v>0</c:v>
                </c:pt>
                <c:pt idx="623493">
                  <c:v>0</c:v>
                </c:pt>
                <c:pt idx="623494">
                  <c:v>0</c:v>
                </c:pt>
                <c:pt idx="623495">
                  <c:v>0</c:v>
                </c:pt>
                <c:pt idx="623496">
                  <c:v>0</c:v>
                </c:pt>
                <c:pt idx="623497">
                  <c:v>0</c:v>
                </c:pt>
                <c:pt idx="623498">
                  <c:v>0</c:v>
                </c:pt>
                <c:pt idx="623499">
                  <c:v>0</c:v>
                </c:pt>
                <c:pt idx="623500">
                  <c:v>0</c:v>
                </c:pt>
                <c:pt idx="623501">
                  <c:v>0</c:v>
                </c:pt>
                <c:pt idx="623502">
                  <c:v>0</c:v>
                </c:pt>
                <c:pt idx="623503">
                  <c:v>0</c:v>
                </c:pt>
                <c:pt idx="623504">
                  <c:v>0</c:v>
                </c:pt>
                <c:pt idx="623505">
                  <c:v>0</c:v>
                </c:pt>
                <c:pt idx="623506">
                  <c:v>0</c:v>
                </c:pt>
                <c:pt idx="623507">
                  <c:v>0</c:v>
                </c:pt>
                <c:pt idx="623508">
                  <c:v>0</c:v>
                </c:pt>
                <c:pt idx="623509">
                  <c:v>0</c:v>
                </c:pt>
                <c:pt idx="623510">
                  <c:v>0</c:v>
                </c:pt>
                <c:pt idx="623511">
                  <c:v>0</c:v>
                </c:pt>
                <c:pt idx="623512">
                  <c:v>0</c:v>
                </c:pt>
                <c:pt idx="623513">
                  <c:v>0</c:v>
                </c:pt>
                <c:pt idx="623514">
                  <c:v>0</c:v>
                </c:pt>
                <c:pt idx="623515">
                  <c:v>0</c:v>
                </c:pt>
                <c:pt idx="623516">
                  <c:v>0</c:v>
                </c:pt>
                <c:pt idx="623517">
                  <c:v>0</c:v>
                </c:pt>
                <c:pt idx="623518">
                  <c:v>0</c:v>
                </c:pt>
                <c:pt idx="623519">
                  <c:v>0</c:v>
                </c:pt>
                <c:pt idx="623520">
                  <c:v>0</c:v>
                </c:pt>
                <c:pt idx="623521">
                  <c:v>0</c:v>
                </c:pt>
                <c:pt idx="623522">
                  <c:v>0</c:v>
                </c:pt>
                <c:pt idx="623523">
                  <c:v>0</c:v>
                </c:pt>
                <c:pt idx="623524">
                  <c:v>0</c:v>
                </c:pt>
                <c:pt idx="623525">
                  <c:v>0</c:v>
                </c:pt>
                <c:pt idx="623526">
                  <c:v>0</c:v>
                </c:pt>
                <c:pt idx="623527">
                  <c:v>0</c:v>
                </c:pt>
                <c:pt idx="623528">
                  <c:v>0</c:v>
                </c:pt>
                <c:pt idx="623529">
                  <c:v>0</c:v>
                </c:pt>
                <c:pt idx="623530">
                  <c:v>0</c:v>
                </c:pt>
                <c:pt idx="623531">
                  <c:v>0</c:v>
                </c:pt>
                <c:pt idx="623532">
                  <c:v>0</c:v>
                </c:pt>
                <c:pt idx="623533">
                  <c:v>0</c:v>
                </c:pt>
                <c:pt idx="623534">
                  <c:v>0</c:v>
                </c:pt>
                <c:pt idx="623535">
                  <c:v>0</c:v>
                </c:pt>
                <c:pt idx="623536">
                  <c:v>0</c:v>
                </c:pt>
                <c:pt idx="623537">
                  <c:v>0</c:v>
                </c:pt>
                <c:pt idx="623538">
                  <c:v>0</c:v>
                </c:pt>
                <c:pt idx="623539">
                  <c:v>0</c:v>
                </c:pt>
                <c:pt idx="623540">
                  <c:v>0</c:v>
                </c:pt>
                <c:pt idx="623541">
                  <c:v>0</c:v>
                </c:pt>
                <c:pt idx="623542">
                  <c:v>0</c:v>
                </c:pt>
                <c:pt idx="623543">
                  <c:v>0</c:v>
                </c:pt>
                <c:pt idx="623544">
                  <c:v>0</c:v>
                </c:pt>
                <c:pt idx="623545">
                  <c:v>0</c:v>
                </c:pt>
                <c:pt idx="623546">
                  <c:v>0</c:v>
                </c:pt>
                <c:pt idx="623547">
                  <c:v>0</c:v>
                </c:pt>
                <c:pt idx="623548">
                  <c:v>0</c:v>
                </c:pt>
                <c:pt idx="623549">
                  <c:v>0</c:v>
                </c:pt>
                <c:pt idx="623550">
                  <c:v>0</c:v>
                </c:pt>
                <c:pt idx="623551">
                  <c:v>0</c:v>
                </c:pt>
                <c:pt idx="623552">
                  <c:v>0</c:v>
                </c:pt>
                <c:pt idx="623553">
                  <c:v>0</c:v>
                </c:pt>
                <c:pt idx="623554">
                  <c:v>0</c:v>
                </c:pt>
                <c:pt idx="623555">
                  <c:v>0</c:v>
                </c:pt>
                <c:pt idx="623556">
                  <c:v>0</c:v>
                </c:pt>
                <c:pt idx="623557">
                  <c:v>0</c:v>
                </c:pt>
                <c:pt idx="623558">
                  <c:v>0</c:v>
                </c:pt>
                <c:pt idx="623559">
                  <c:v>0</c:v>
                </c:pt>
                <c:pt idx="623560">
                  <c:v>0</c:v>
                </c:pt>
                <c:pt idx="623561">
                  <c:v>0</c:v>
                </c:pt>
                <c:pt idx="623562">
                  <c:v>0</c:v>
                </c:pt>
                <c:pt idx="623563">
                  <c:v>0</c:v>
                </c:pt>
                <c:pt idx="623564">
                  <c:v>0</c:v>
                </c:pt>
                <c:pt idx="623565">
                  <c:v>0</c:v>
                </c:pt>
                <c:pt idx="623566">
                  <c:v>0</c:v>
                </c:pt>
                <c:pt idx="623567">
                  <c:v>0</c:v>
                </c:pt>
                <c:pt idx="623568">
                  <c:v>0</c:v>
                </c:pt>
                <c:pt idx="623569">
                  <c:v>0</c:v>
                </c:pt>
                <c:pt idx="623570">
                  <c:v>0</c:v>
                </c:pt>
                <c:pt idx="623571">
                  <c:v>0</c:v>
                </c:pt>
                <c:pt idx="623572">
                  <c:v>0</c:v>
                </c:pt>
                <c:pt idx="623573">
                  <c:v>0</c:v>
                </c:pt>
                <c:pt idx="623574">
                  <c:v>0</c:v>
                </c:pt>
                <c:pt idx="623575">
                  <c:v>0</c:v>
                </c:pt>
                <c:pt idx="623576">
                  <c:v>0</c:v>
                </c:pt>
                <c:pt idx="623577">
                  <c:v>0</c:v>
                </c:pt>
                <c:pt idx="623578">
                  <c:v>0</c:v>
                </c:pt>
                <c:pt idx="623579">
                  <c:v>0</c:v>
                </c:pt>
                <c:pt idx="623580">
                  <c:v>0</c:v>
                </c:pt>
                <c:pt idx="623581">
                  <c:v>0</c:v>
                </c:pt>
                <c:pt idx="623582">
                  <c:v>0</c:v>
                </c:pt>
                <c:pt idx="623583">
                  <c:v>0</c:v>
                </c:pt>
                <c:pt idx="623584">
                  <c:v>0</c:v>
                </c:pt>
                <c:pt idx="623585">
                  <c:v>0</c:v>
                </c:pt>
                <c:pt idx="623586">
                  <c:v>0</c:v>
                </c:pt>
                <c:pt idx="623587">
                  <c:v>0</c:v>
                </c:pt>
                <c:pt idx="623588">
                  <c:v>0</c:v>
                </c:pt>
                <c:pt idx="623589">
                  <c:v>0</c:v>
                </c:pt>
                <c:pt idx="623590">
                  <c:v>0</c:v>
                </c:pt>
                <c:pt idx="623591">
                  <c:v>0</c:v>
                </c:pt>
                <c:pt idx="623592">
                  <c:v>0</c:v>
                </c:pt>
                <c:pt idx="623593">
                  <c:v>0</c:v>
                </c:pt>
                <c:pt idx="623594">
                  <c:v>0</c:v>
                </c:pt>
                <c:pt idx="623595">
                  <c:v>0</c:v>
                </c:pt>
                <c:pt idx="623596">
                  <c:v>0</c:v>
                </c:pt>
                <c:pt idx="623597">
                  <c:v>0</c:v>
                </c:pt>
                <c:pt idx="623598">
                  <c:v>0</c:v>
                </c:pt>
                <c:pt idx="623599">
                  <c:v>0</c:v>
                </c:pt>
                <c:pt idx="623600">
                  <c:v>0</c:v>
                </c:pt>
                <c:pt idx="623601">
                  <c:v>0</c:v>
                </c:pt>
                <c:pt idx="623602">
                  <c:v>0</c:v>
                </c:pt>
                <c:pt idx="623603">
                  <c:v>0</c:v>
                </c:pt>
                <c:pt idx="623604">
                  <c:v>0</c:v>
                </c:pt>
                <c:pt idx="623605">
                  <c:v>0</c:v>
                </c:pt>
                <c:pt idx="623606">
                  <c:v>0</c:v>
                </c:pt>
                <c:pt idx="623607">
                  <c:v>0</c:v>
                </c:pt>
                <c:pt idx="623608">
                  <c:v>0</c:v>
                </c:pt>
                <c:pt idx="623609">
                  <c:v>0</c:v>
                </c:pt>
                <c:pt idx="623610">
                  <c:v>0</c:v>
                </c:pt>
                <c:pt idx="623611">
                  <c:v>0</c:v>
                </c:pt>
                <c:pt idx="623612">
                  <c:v>0</c:v>
                </c:pt>
                <c:pt idx="623613">
                  <c:v>0</c:v>
                </c:pt>
                <c:pt idx="623614">
                  <c:v>0</c:v>
                </c:pt>
                <c:pt idx="623615">
                  <c:v>0</c:v>
                </c:pt>
                <c:pt idx="623616">
                  <c:v>0</c:v>
                </c:pt>
                <c:pt idx="623617">
                  <c:v>0</c:v>
                </c:pt>
                <c:pt idx="623618">
                  <c:v>0</c:v>
                </c:pt>
                <c:pt idx="623619">
                  <c:v>0</c:v>
                </c:pt>
                <c:pt idx="623620">
                  <c:v>0</c:v>
                </c:pt>
                <c:pt idx="623621">
                  <c:v>0</c:v>
                </c:pt>
                <c:pt idx="623622">
                  <c:v>0</c:v>
                </c:pt>
                <c:pt idx="623623">
                  <c:v>0</c:v>
                </c:pt>
                <c:pt idx="623624">
                  <c:v>0</c:v>
                </c:pt>
                <c:pt idx="623625">
                  <c:v>0</c:v>
                </c:pt>
                <c:pt idx="623626">
                  <c:v>0</c:v>
                </c:pt>
                <c:pt idx="623627">
                  <c:v>0</c:v>
                </c:pt>
                <c:pt idx="623628">
                  <c:v>0</c:v>
                </c:pt>
                <c:pt idx="623629">
                  <c:v>0</c:v>
                </c:pt>
                <c:pt idx="623630">
                  <c:v>0</c:v>
                </c:pt>
                <c:pt idx="623631">
                  <c:v>0</c:v>
                </c:pt>
                <c:pt idx="623632">
                  <c:v>0</c:v>
                </c:pt>
                <c:pt idx="623633">
                  <c:v>0</c:v>
                </c:pt>
                <c:pt idx="623634">
                  <c:v>0</c:v>
                </c:pt>
                <c:pt idx="623635">
                  <c:v>0</c:v>
                </c:pt>
                <c:pt idx="623636">
                  <c:v>0</c:v>
                </c:pt>
                <c:pt idx="623637">
                  <c:v>0</c:v>
                </c:pt>
                <c:pt idx="623638">
                  <c:v>0</c:v>
                </c:pt>
                <c:pt idx="623639">
                  <c:v>0</c:v>
                </c:pt>
                <c:pt idx="623640">
                  <c:v>0</c:v>
                </c:pt>
                <c:pt idx="623641">
                  <c:v>0</c:v>
                </c:pt>
                <c:pt idx="623642">
                  <c:v>0</c:v>
                </c:pt>
                <c:pt idx="623643">
                  <c:v>0</c:v>
                </c:pt>
                <c:pt idx="623644">
                  <c:v>0</c:v>
                </c:pt>
                <c:pt idx="623645">
                  <c:v>0</c:v>
                </c:pt>
                <c:pt idx="623646">
                  <c:v>0</c:v>
                </c:pt>
                <c:pt idx="623647">
                  <c:v>0</c:v>
                </c:pt>
                <c:pt idx="623648">
                  <c:v>0</c:v>
                </c:pt>
                <c:pt idx="623649">
                  <c:v>0</c:v>
                </c:pt>
                <c:pt idx="623650">
                  <c:v>0</c:v>
                </c:pt>
                <c:pt idx="623651">
                  <c:v>0</c:v>
                </c:pt>
                <c:pt idx="623652">
                  <c:v>0</c:v>
                </c:pt>
                <c:pt idx="623653">
                  <c:v>0</c:v>
                </c:pt>
                <c:pt idx="623654">
                  <c:v>0</c:v>
                </c:pt>
                <c:pt idx="623655">
                  <c:v>0</c:v>
                </c:pt>
                <c:pt idx="623656">
                  <c:v>0</c:v>
                </c:pt>
                <c:pt idx="623657">
                  <c:v>0</c:v>
                </c:pt>
                <c:pt idx="623658">
                  <c:v>0</c:v>
                </c:pt>
                <c:pt idx="623659">
                  <c:v>0</c:v>
                </c:pt>
                <c:pt idx="623660">
                  <c:v>0</c:v>
                </c:pt>
                <c:pt idx="623661">
                  <c:v>0</c:v>
                </c:pt>
                <c:pt idx="623662">
                  <c:v>0</c:v>
                </c:pt>
                <c:pt idx="623663">
                  <c:v>0</c:v>
                </c:pt>
                <c:pt idx="623664">
                  <c:v>0</c:v>
                </c:pt>
                <c:pt idx="623665">
                  <c:v>0</c:v>
                </c:pt>
                <c:pt idx="623666">
                  <c:v>0</c:v>
                </c:pt>
                <c:pt idx="623667">
                  <c:v>0</c:v>
                </c:pt>
                <c:pt idx="623668">
                  <c:v>0</c:v>
                </c:pt>
                <c:pt idx="623669">
                  <c:v>0</c:v>
                </c:pt>
                <c:pt idx="623670">
                  <c:v>0</c:v>
                </c:pt>
                <c:pt idx="623671">
                  <c:v>0</c:v>
                </c:pt>
                <c:pt idx="623672">
                  <c:v>0</c:v>
                </c:pt>
                <c:pt idx="623673">
                  <c:v>0</c:v>
                </c:pt>
                <c:pt idx="623674">
                  <c:v>0</c:v>
                </c:pt>
                <c:pt idx="623675">
                  <c:v>0</c:v>
                </c:pt>
                <c:pt idx="623676">
                  <c:v>0</c:v>
                </c:pt>
                <c:pt idx="623677">
                  <c:v>0</c:v>
                </c:pt>
                <c:pt idx="623678">
                  <c:v>0</c:v>
                </c:pt>
                <c:pt idx="623679">
                  <c:v>0</c:v>
                </c:pt>
                <c:pt idx="623680">
                  <c:v>0</c:v>
                </c:pt>
                <c:pt idx="623681">
                  <c:v>0</c:v>
                </c:pt>
                <c:pt idx="623682">
                  <c:v>0</c:v>
                </c:pt>
                <c:pt idx="623683">
                  <c:v>0</c:v>
                </c:pt>
                <c:pt idx="623684">
                  <c:v>0</c:v>
                </c:pt>
                <c:pt idx="623685">
                  <c:v>0</c:v>
                </c:pt>
                <c:pt idx="623686">
                  <c:v>0</c:v>
                </c:pt>
                <c:pt idx="623687">
                  <c:v>0</c:v>
                </c:pt>
                <c:pt idx="623688">
                  <c:v>0</c:v>
                </c:pt>
                <c:pt idx="623689">
                  <c:v>0</c:v>
                </c:pt>
                <c:pt idx="623690">
                  <c:v>0</c:v>
                </c:pt>
                <c:pt idx="623691">
                  <c:v>0</c:v>
                </c:pt>
                <c:pt idx="623692">
                  <c:v>0</c:v>
                </c:pt>
                <c:pt idx="623693">
                  <c:v>0</c:v>
                </c:pt>
                <c:pt idx="623694">
                  <c:v>0</c:v>
                </c:pt>
                <c:pt idx="623695">
                  <c:v>0</c:v>
                </c:pt>
                <c:pt idx="623696">
                  <c:v>0</c:v>
                </c:pt>
                <c:pt idx="623697">
                  <c:v>0</c:v>
                </c:pt>
                <c:pt idx="623698">
                  <c:v>0</c:v>
                </c:pt>
                <c:pt idx="623699">
                  <c:v>0</c:v>
                </c:pt>
                <c:pt idx="623700">
                  <c:v>0</c:v>
                </c:pt>
                <c:pt idx="623701">
                  <c:v>0</c:v>
                </c:pt>
                <c:pt idx="623702">
                  <c:v>0</c:v>
                </c:pt>
                <c:pt idx="623703">
                  <c:v>0</c:v>
                </c:pt>
                <c:pt idx="623704">
                  <c:v>0</c:v>
                </c:pt>
                <c:pt idx="623705">
                  <c:v>0</c:v>
                </c:pt>
                <c:pt idx="623706">
                  <c:v>0</c:v>
                </c:pt>
                <c:pt idx="623707">
                  <c:v>0</c:v>
                </c:pt>
                <c:pt idx="623708">
                  <c:v>0</c:v>
                </c:pt>
                <c:pt idx="623709">
                  <c:v>0</c:v>
                </c:pt>
                <c:pt idx="623710">
                  <c:v>0</c:v>
                </c:pt>
                <c:pt idx="623711">
                  <c:v>0</c:v>
                </c:pt>
                <c:pt idx="623712">
                  <c:v>0</c:v>
                </c:pt>
                <c:pt idx="623713">
                  <c:v>0</c:v>
                </c:pt>
                <c:pt idx="623714">
                  <c:v>0</c:v>
                </c:pt>
                <c:pt idx="623715">
                  <c:v>0</c:v>
                </c:pt>
                <c:pt idx="623716">
                  <c:v>0</c:v>
                </c:pt>
                <c:pt idx="623717">
                  <c:v>0</c:v>
                </c:pt>
                <c:pt idx="623718">
                  <c:v>0</c:v>
                </c:pt>
                <c:pt idx="623719">
                  <c:v>0</c:v>
                </c:pt>
                <c:pt idx="623720">
                  <c:v>0</c:v>
                </c:pt>
                <c:pt idx="623721">
                  <c:v>0</c:v>
                </c:pt>
                <c:pt idx="623722">
                  <c:v>0</c:v>
                </c:pt>
                <c:pt idx="623723">
                  <c:v>0</c:v>
                </c:pt>
                <c:pt idx="623724">
                  <c:v>0</c:v>
                </c:pt>
                <c:pt idx="623725">
                  <c:v>0</c:v>
                </c:pt>
                <c:pt idx="623726">
                  <c:v>0</c:v>
                </c:pt>
                <c:pt idx="623727">
                  <c:v>0</c:v>
                </c:pt>
                <c:pt idx="623728">
                  <c:v>0</c:v>
                </c:pt>
                <c:pt idx="623729">
                  <c:v>0</c:v>
                </c:pt>
                <c:pt idx="623730">
                  <c:v>0</c:v>
                </c:pt>
                <c:pt idx="623731">
                  <c:v>0</c:v>
                </c:pt>
                <c:pt idx="623732">
                  <c:v>0</c:v>
                </c:pt>
                <c:pt idx="623733">
                  <c:v>0</c:v>
                </c:pt>
                <c:pt idx="623734">
                  <c:v>0</c:v>
                </c:pt>
                <c:pt idx="623735">
                  <c:v>0</c:v>
                </c:pt>
                <c:pt idx="623736">
                  <c:v>0</c:v>
                </c:pt>
                <c:pt idx="623737">
                  <c:v>0</c:v>
                </c:pt>
                <c:pt idx="623738">
                  <c:v>0</c:v>
                </c:pt>
                <c:pt idx="623739">
                  <c:v>0</c:v>
                </c:pt>
                <c:pt idx="623740">
                  <c:v>0</c:v>
                </c:pt>
                <c:pt idx="623741">
                  <c:v>0</c:v>
                </c:pt>
                <c:pt idx="623742">
                  <c:v>0</c:v>
                </c:pt>
                <c:pt idx="623743">
                  <c:v>0</c:v>
                </c:pt>
                <c:pt idx="623744">
                  <c:v>0</c:v>
                </c:pt>
                <c:pt idx="623745">
                  <c:v>0</c:v>
                </c:pt>
                <c:pt idx="623746">
                  <c:v>0</c:v>
                </c:pt>
                <c:pt idx="623747">
                  <c:v>0</c:v>
                </c:pt>
                <c:pt idx="623748">
                  <c:v>0</c:v>
                </c:pt>
                <c:pt idx="623749">
                  <c:v>0</c:v>
                </c:pt>
                <c:pt idx="623750">
                  <c:v>0</c:v>
                </c:pt>
                <c:pt idx="623751">
                  <c:v>0</c:v>
                </c:pt>
                <c:pt idx="623752">
                  <c:v>0</c:v>
                </c:pt>
                <c:pt idx="623753">
                  <c:v>0</c:v>
                </c:pt>
                <c:pt idx="623754">
                  <c:v>0</c:v>
                </c:pt>
                <c:pt idx="623755">
                  <c:v>0</c:v>
                </c:pt>
                <c:pt idx="623756">
                  <c:v>0</c:v>
                </c:pt>
                <c:pt idx="623757">
                  <c:v>0</c:v>
                </c:pt>
                <c:pt idx="623758">
                  <c:v>0</c:v>
                </c:pt>
                <c:pt idx="623759">
                  <c:v>0</c:v>
                </c:pt>
                <c:pt idx="623760">
                  <c:v>0</c:v>
                </c:pt>
                <c:pt idx="623761">
                  <c:v>0</c:v>
                </c:pt>
                <c:pt idx="623762">
                  <c:v>0</c:v>
                </c:pt>
                <c:pt idx="623763">
                  <c:v>0</c:v>
                </c:pt>
                <c:pt idx="623764">
                  <c:v>0</c:v>
                </c:pt>
                <c:pt idx="623765">
                  <c:v>0</c:v>
                </c:pt>
                <c:pt idx="623766">
                  <c:v>0</c:v>
                </c:pt>
                <c:pt idx="623767">
                  <c:v>0</c:v>
                </c:pt>
                <c:pt idx="623768">
                  <c:v>0</c:v>
                </c:pt>
                <c:pt idx="623769">
                  <c:v>0</c:v>
                </c:pt>
                <c:pt idx="623770">
                  <c:v>0</c:v>
                </c:pt>
                <c:pt idx="623771">
                  <c:v>0</c:v>
                </c:pt>
                <c:pt idx="623772">
                  <c:v>0</c:v>
                </c:pt>
                <c:pt idx="623773">
                  <c:v>0</c:v>
                </c:pt>
                <c:pt idx="623774">
                  <c:v>0</c:v>
                </c:pt>
                <c:pt idx="623775">
                  <c:v>0</c:v>
                </c:pt>
                <c:pt idx="623776">
                  <c:v>0</c:v>
                </c:pt>
                <c:pt idx="623777">
                  <c:v>0</c:v>
                </c:pt>
                <c:pt idx="623778">
                  <c:v>0</c:v>
                </c:pt>
                <c:pt idx="623779">
                  <c:v>0</c:v>
                </c:pt>
                <c:pt idx="623780">
                  <c:v>0</c:v>
                </c:pt>
                <c:pt idx="623781">
                  <c:v>0</c:v>
                </c:pt>
                <c:pt idx="623782">
                  <c:v>0</c:v>
                </c:pt>
                <c:pt idx="623783">
                  <c:v>0</c:v>
                </c:pt>
                <c:pt idx="623784">
                  <c:v>0</c:v>
                </c:pt>
                <c:pt idx="623785">
                  <c:v>0</c:v>
                </c:pt>
                <c:pt idx="623786">
                  <c:v>0</c:v>
                </c:pt>
                <c:pt idx="623787">
                  <c:v>0</c:v>
                </c:pt>
                <c:pt idx="623788">
                  <c:v>0</c:v>
                </c:pt>
                <c:pt idx="623789">
                  <c:v>0</c:v>
                </c:pt>
                <c:pt idx="623790">
                  <c:v>0</c:v>
                </c:pt>
                <c:pt idx="623791">
                  <c:v>0</c:v>
                </c:pt>
                <c:pt idx="623792">
                  <c:v>0</c:v>
                </c:pt>
                <c:pt idx="623793">
                  <c:v>0</c:v>
                </c:pt>
                <c:pt idx="623794">
                  <c:v>0</c:v>
                </c:pt>
                <c:pt idx="623795">
                  <c:v>0</c:v>
                </c:pt>
                <c:pt idx="623796">
                  <c:v>0</c:v>
                </c:pt>
                <c:pt idx="623797">
                  <c:v>0</c:v>
                </c:pt>
                <c:pt idx="623798">
                  <c:v>0</c:v>
                </c:pt>
                <c:pt idx="623799">
                  <c:v>0</c:v>
                </c:pt>
                <c:pt idx="623800">
                  <c:v>0</c:v>
                </c:pt>
                <c:pt idx="623801">
                  <c:v>0</c:v>
                </c:pt>
                <c:pt idx="623802">
                  <c:v>0</c:v>
                </c:pt>
                <c:pt idx="623803">
                  <c:v>0</c:v>
                </c:pt>
                <c:pt idx="623804">
                  <c:v>0</c:v>
                </c:pt>
                <c:pt idx="623805">
                  <c:v>0</c:v>
                </c:pt>
                <c:pt idx="623806">
                  <c:v>0</c:v>
                </c:pt>
                <c:pt idx="623807">
                  <c:v>0</c:v>
                </c:pt>
                <c:pt idx="623808">
                  <c:v>0</c:v>
                </c:pt>
                <c:pt idx="623809">
                  <c:v>0</c:v>
                </c:pt>
                <c:pt idx="623810">
                  <c:v>0</c:v>
                </c:pt>
                <c:pt idx="623811">
                  <c:v>0</c:v>
                </c:pt>
                <c:pt idx="623812">
                  <c:v>0</c:v>
                </c:pt>
                <c:pt idx="623813">
                  <c:v>0</c:v>
                </c:pt>
                <c:pt idx="623814">
                  <c:v>0</c:v>
                </c:pt>
                <c:pt idx="623815">
                  <c:v>0</c:v>
                </c:pt>
                <c:pt idx="623816">
                  <c:v>0</c:v>
                </c:pt>
                <c:pt idx="623817">
                  <c:v>0</c:v>
                </c:pt>
                <c:pt idx="623818">
                  <c:v>0</c:v>
                </c:pt>
                <c:pt idx="623819">
                  <c:v>0</c:v>
                </c:pt>
                <c:pt idx="623820">
                  <c:v>0</c:v>
                </c:pt>
                <c:pt idx="623821">
                  <c:v>0</c:v>
                </c:pt>
                <c:pt idx="623822">
                  <c:v>0</c:v>
                </c:pt>
                <c:pt idx="623823">
                  <c:v>0</c:v>
                </c:pt>
                <c:pt idx="623824">
                  <c:v>0</c:v>
                </c:pt>
                <c:pt idx="623825">
                  <c:v>0</c:v>
                </c:pt>
                <c:pt idx="623826">
                  <c:v>0</c:v>
                </c:pt>
                <c:pt idx="623827">
                  <c:v>0</c:v>
                </c:pt>
                <c:pt idx="623828">
                  <c:v>0</c:v>
                </c:pt>
                <c:pt idx="623829">
                  <c:v>0</c:v>
                </c:pt>
                <c:pt idx="623830">
                  <c:v>0</c:v>
                </c:pt>
                <c:pt idx="623831">
                  <c:v>0</c:v>
                </c:pt>
                <c:pt idx="623832">
                  <c:v>0</c:v>
                </c:pt>
                <c:pt idx="623833">
                  <c:v>0</c:v>
                </c:pt>
                <c:pt idx="623834">
                  <c:v>0</c:v>
                </c:pt>
                <c:pt idx="623835">
                  <c:v>0</c:v>
                </c:pt>
                <c:pt idx="623836">
                  <c:v>0</c:v>
                </c:pt>
                <c:pt idx="623837">
                  <c:v>0</c:v>
                </c:pt>
                <c:pt idx="623838">
                  <c:v>0</c:v>
                </c:pt>
                <c:pt idx="623839">
                  <c:v>0</c:v>
                </c:pt>
                <c:pt idx="623840">
                  <c:v>0</c:v>
                </c:pt>
                <c:pt idx="623841">
                  <c:v>0</c:v>
                </c:pt>
                <c:pt idx="623842">
                  <c:v>0</c:v>
                </c:pt>
                <c:pt idx="623843">
                  <c:v>0</c:v>
                </c:pt>
                <c:pt idx="623844">
                  <c:v>0</c:v>
                </c:pt>
                <c:pt idx="623845">
                  <c:v>0</c:v>
                </c:pt>
                <c:pt idx="623846">
                  <c:v>0</c:v>
                </c:pt>
                <c:pt idx="623847">
                  <c:v>0</c:v>
                </c:pt>
                <c:pt idx="623848">
                  <c:v>0</c:v>
                </c:pt>
                <c:pt idx="623849">
                  <c:v>0</c:v>
                </c:pt>
                <c:pt idx="623850">
                  <c:v>0</c:v>
                </c:pt>
                <c:pt idx="623851">
                  <c:v>0</c:v>
                </c:pt>
                <c:pt idx="623852">
                  <c:v>0</c:v>
                </c:pt>
                <c:pt idx="623853">
                  <c:v>0</c:v>
                </c:pt>
                <c:pt idx="623854">
                  <c:v>0</c:v>
                </c:pt>
                <c:pt idx="623855">
                  <c:v>0</c:v>
                </c:pt>
                <c:pt idx="623856">
                  <c:v>0</c:v>
                </c:pt>
                <c:pt idx="623857">
                  <c:v>0</c:v>
                </c:pt>
                <c:pt idx="623858">
                  <c:v>0</c:v>
                </c:pt>
                <c:pt idx="623859">
                  <c:v>0</c:v>
                </c:pt>
                <c:pt idx="623860">
                  <c:v>0</c:v>
                </c:pt>
                <c:pt idx="623861">
                  <c:v>0</c:v>
                </c:pt>
                <c:pt idx="623862">
                  <c:v>0</c:v>
                </c:pt>
                <c:pt idx="623863">
                  <c:v>0</c:v>
                </c:pt>
                <c:pt idx="623864">
                  <c:v>0</c:v>
                </c:pt>
                <c:pt idx="623865">
                  <c:v>0</c:v>
                </c:pt>
                <c:pt idx="623866">
                  <c:v>0</c:v>
                </c:pt>
                <c:pt idx="623867">
                  <c:v>0</c:v>
                </c:pt>
                <c:pt idx="623868">
                  <c:v>0</c:v>
                </c:pt>
                <c:pt idx="623869">
                  <c:v>0</c:v>
                </c:pt>
                <c:pt idx="623870">
                  <c:v>0</c:v>
                </c:pt>
                <c:pt idx="623871">
                  <c:v>0</c:v>
                </c:pt>
                <c:pt idx="623872">
                  <c:v>0</c:v>
                </c:pt>
                <c:pt idx="623873">
                  <c:v>0</c:v>
                </c:pt>
                <c:pt idx="623874">
                  <c:v>0</c:v>
                </c:pt>
                <c:pt idx="623875">
                  <c:v>0</c:v>
                </c:pt>
                <c:pt idx="623876">
                  <c:v>0</c:v>
                </c:pt>
                <c:pt idx="623877">
                  <c:v>0</c:v>
                </c:pt>
                <c:pt idx="623878">
                  <c:v>0</c:v>
                </c:pt>
                <c:pt idx="623879">
                  <c:v>0</c:v>
                </c:pt>
                <c:pt idx="623880">
                  <c:v>0</c:v>
                </c:pt>
                <c:pt idx="623881">
                  <c:v>0</c:v>
                </c:pt>
                <c:pt idx="623882">
                  <c:v>0</c:v>
                </c:pt>
                <c:pt idx="623883">
                  <c:v>0</c:v>
                </c:pt>
                <c:pt idx="623884">
                  <c:v>0</c:v>
                </c:pt>
                <c:pt idx="623885">
                  <c:v>0</c:v>
                </c:pt>
                <c:pt idx="623886">
                  <c:v>0</c:v>
                </c:pt>
                <c:pt idx="623887">
                  <c:v>0</c:v>
                </c:pt>
                <c:pt idx="623888">
                  <c:v>0</c:v>
                </c:pt>
                <c:pt idx="623889">
                  <c:v>0</c:v>
                </c:pt>
                <c:pt idx="623890">
                  <c:v>0</c:v>
                </c:pt>
                <c:pt idx="623891">
                  <c:v>0</c:v>
                </c:pt>
                <c:pt idx="623892">
                  <c:v>0</c:v>
                </c:pt>
                <c:pt idx="623893">
                  <c:v>0</c:v>
                </c:pt>
                <c:pt idx="623894">
                  <c:v>0</c:v>
                </c:pt>
                <c:pt idx="623895">
                  <c:v>0</c:v>
                </c:pt>
                <c:pt idx="623896">
                  <c:v>0</c:v>
                </c:pt>
                <c:pt idx="623897">
                  <c:v>0</c:v>
                </c:pt>
                <c:pt idx="623898">
                  <c:v>0</c:v>
                </c:pt>
                <c:pt idx="623899">
                  <c:v>0</c:v>
                </c:pt>
                <c:pt idx="623900">
                  <c:v>0</c:v>
                </c:pt>
                <c:pt idx="623901">
                  <c:v>0</c:v>
                </c:pt>
                <c:pt idx="623902">
                  <c:v>0</c:v>
                </c:pt>
                <c:pt idx="623903">
                  <c:v>0</c:v>
                </c:pt>
                <c:pt idx="623904">
                  <c:v>0</c:v>
                </c:pt>
                <c:pt idx="623905">
                  <c:v>0</c:v>
                </c:pt>
                <c:pt idx="623906">
                  <c:v>0</c:v>
                </c:pt>
                <c:pt idx="623907">
                  <c:v>0</c:v>
                </c:pt>
                <c:pt idx="623908">
                  <c:v>0</c:v>
                </c:pt>
                <c:pt idx="623909">
                  <c:v>0</c:v>
                </c:pt>
                <c:pt idx="623910">
                  <c:v>0</c:v>
                </c:pt>
                <c:pt idx="623911">
                  <c:v>0</c:v>
                </c:pt>
                <c:pt idx="623912">
                  <c:v>0</c:v>
                </c:pt>
                <c:pt idx="623913">
                  <c:v>0</c:v>
                </c:pt>
                <c:pt idx="623914">
                  <c:v>0</c:v>
                </c:pt>
                <c:pt idx="623915">
                  <c:v>0</c:v>
                </c:pt>
                <c:pt idx="623916">
                  <c:v>0</c:v>
                </c:pt>
                <c:pt idx="623917">
                  <c:v>0</c:v>
                </c:pt>
                <c:pt idx="623918">
                  <c:v>0</c:v>
                </c:pt>
                <c:pt idx="623919">
                  <c:v>0</c:v>
                </c:pt>
                <c:pt idx="623920">
                  <c:v>0</c:v>
                </c:pt>
                <c:pt idx="623921">
                  <c:v>0</c:v>
                </c:pt>
                <c:pt idx="623922">
                  <c:v>0</c:v>
                </c:pt>
                <c:pt idx="623923">
                  <c:v>0</c:v>
                </c:pt>
                <c:pt idx="623924">
                  <c:v>0</c:v>
                </c:pt>
                <c:pt idx="623925">
                  <c:v>0</c:v>
                </c:pt>
                <c:pt idx="623926">
                  <c:v>0</c:v>
                </c:pt>
                <c:pt idx="623927">
                  <c:v>0</c:v>
                </c:pt>
                <c:pt idx="623928">
                  <c:v>0</c:v>
                </c:pt>
                <c:pt idx="623929">
                  <c:v>0</c:v>
                </c:pt>
                <c:pt idx="623930">
                  <c:v>0</c:v>
                </c:pt>
                <c:pt idx="623931">
                  <c:v>0</c:v>
                </c:pt>
                <c:pt idx="623932">
                  <c:v>0</c:v>
                </c:pt>
                <c:pt idx="623933">
                  <c:v>0</c:v>
                </c:pt>
                <c:pt idx="623934">
                  <c:v>0</c:v>
                </c:pt>
                <c:pt idx="623935">
                  <c:v>0</c:v>
                </c:pt>
                <c:pt idx="623936">
                  <c:v>0</c:v>
                </c:pt>
                <c:pt idx="623937">
                  <c:v>0</c:v>
                </c:pt>
                <c:pt idx="623938">
                  <c:v>0</c:v>
                </c:pt>
                <c:pt idx="623939">
                  <c:v>0</c:v>
                </c:pt>
                <c:pt idx="623940">
                  <c:v>0</c:v>
                </c:pt>
                <c:pt idx="623941">
                  <c:v>0</c:v>
                </c:pt>
                <c:pt idx="623942">
                  <c:v>0</c:v>
                </c:pt>
                <c:pt idx="623943">
                  <c:v>0</c:v>
                </c:pt>
                <c:pt idx="623944">
                  <c:v>0</c:v>
                </c:pt>
                <c:pt idx="623945">
                  <c:v>0</c:v>
                </c:pt>
                <c:pt idx="623946">
                  <c:v>0</c:v>
                </c:pt>
                <c:pt idx="623947">
                  <c:v>0</c:v>
                </c:pt>
                <c:pt idx="623948">
                  <c:v>0</c:v>
                </c:pt>
                <c:pt idx="623949">
                  <c:v>0</c:v>
                </c:pt>
                <c:pt idx="623950">
                  <c:v>0</c:v>
                </c:pt>
                <c:pt idx="623951">
                  <c:v>0</c:v>
                </c:pt>
                <c:pt idx="623952">
                  <c:v>0</c:v>
                </c:pt>
                <c:pt idx="623953">
                  <c:v>0</c:v>
                </c:pt>
                <c:pt idx="623954">
                  <c:v>0</c:v>
                </c:pt>
                <c:pt idx="623955">
                  <c:v>0</c:v>
                </c:pt>
                <c:pt idx="623956">
                  <c:v>0</c:v>
                </c:pt>
                <c:pt idx="623957">
                  <c:v>0</c:v>
                </c:pt>
                <c:pt idx="623958">
                  <c:v>0</c:v>
                </c:pt>
                <c:pt idx="623959">
                  <c:v>0</c:v>
                </c:pt>
                <c:pt idx="623960">
                  <c:v>0</c:v>
                </c:pt>
                <c:pt idx="623961">
                  <c:v>0</c:v>
                </c:pt>
                <c:pt idx="623962">
                  <c:v>0</c:v>
                </c:pt>
                <c:pt idx="623963">
                  <c:v>0</c:v>
                </c:pt>
                <c:pt idx="623964">
                  <c:v>0</c:v>
                </c:pt>
                <c:pt idx="623965">
                  <c:v>0</c:v>
                </c:pt>
                <c:pt idx="623966">
                  <c:v>0</c:v>
                </c:pt>
                <c:pt idx="623967">
                  <c:v>0</c:v>
                </c:pt>
                <c:pt idx="623968">
                  <c:v>0</c:v>
                </c:pt>
                <c:pt idx="623969">
                  <c:v>0</c:v>
                </c:pt>
                <c:pt idx="623970">
                  <c:v>0</c:v>
                </c:pt>
                <c:pt idx="623971">
                  <c:v>0</c:v>
                </c:pt>
                <c:pt idx="623972">
                  <c:v>0</c:v>
                </c:pt>
                <c:pt idx="623973">
                  <c:v>0</c:v>
                </c:pt>
                <c:pt idx="623974">
                  <c:v>0</c:v>
                </c:pt>
                <c:pt idx="623975">
                  <c:v>0</c:v>
                </c:pt>
                <c:pt idx="623976">
                  <c:v>0</c:v>
                </c:pt>
                <c:pt idx="623977">
                  <c:v>0</c:v>
                </c:pt>
                <c:pt idx="623978">
                  <c:v>0</c:v>
                </c:pt>
                <c:pt idx="623979">
                  <c:v>0</c:v>
                </c:pt>
                <c:pt idx="623980">
                  <c:v>0</c:v>
                </c:pt>
                <c:pt idx="623981">
                  <c:v>0</c:v>
                </c:pt>
                <c:pt idx="623982">
                  <c:v>0</c:v>
                </c:pt>
                <c:pt idx="623983">
                  <c:v>0</c:v>
                </c:pt>
                <c:pt idx="623984">
                  <c:v>0</c:v>
                </c:pt>
                <c:pt idx="623985">
                  <c:v>0</c:v>
                </c:pt>
                <c:pt idx="623986">
                  <c:v>0</c:v>
                </c:pt>
                <c:pt idx="623987">
                  <c:v>0</c:v>
                </c:pt>
                <c:pt idx="623988">
                  <c:v>0</c:v>
                </c:pt>
                <c:pt idx="623989">
                  <c:v>0</c:v>
                </c:pt>
                <c:pt idx="623990">
                  <c:v>0</c:v>
                </c:pt>
                <c:pt idx="623991">
                  <c:v>0</c:v>
                </c:pt>
                <c:pt idx="623992">
                  <c:v>0</c:v>
                </c:pt>
                <c:pt idx="623993">
                  <c:v>0</c:v>
                </c:pt>
                <c:pt idx="623994">
                  <c:v>0</c:v>
                </c:pt>
                <c:pt idx="623995">
                  <c:v>0</c:v>
                </c:pt>
                <c:pt idx="623996">
                  <c:v>0</c:v>
                </c:pt>
                <c:pt idx="623997">
                  <c:v>0</c:v>
                </c:pt>
                <c:pt idx="623998">
                  <c:v>0</c:v>
                </c:pt>
                <c:pt idx="623999">
                  <c:v>0</c:v>
                </c:pt>
                <c:pt idx="624000">
                  <c:v>0</c:v>
                </c:pt>
                <c:pt idx="624001">
                  <c:v>0</c:v>
                </c:pt>
                <c:pt idx="624002">
                  <c:v>0</c:v>
                </c:pt>
                <c:pt idx="624003">
                  <c:v>0</c:v>
                </c:pt>
                <c:pt idx="624004">
                  <c:v>0</c:v>
                </c:pt>
                <c:pt idx="624005">
                  <c:v>0</c:v>
                </c:pt>
                <c:pt idx="624006">
                  <c:v>0</c:v>
                </c:pt>
                <c:pt idx="624007">
                  <c:v>0</c:v>
                </c:pt>
                <c:pt idx="624008">
                  <c:v>0</c:v>
                </c:pt>
                <c:pt idx="624009">
                  <c:v>0</c:v>
                </c:pt>
                <c:pt idx="624010">
                  <c:v>0</c:v>
                </c:pt>
                <c:pt idx="624011">
                  <c:v>0</c:v>
                </c:pt>
                <c:pt idx="624012">
                  <c:v>0</c:v>
                </c:pt>
                <c:pt idx="624013">
                  <c:v>0</c:v>
                </c:pt>
                <c:pt idx="624014">
                  <c:v>0</c:v>
                </c:pt>
                <c:pt idx="624015">
                  <c:v>0</c:v>
                </c:pt>
                <c:pt idx="624016">
                  <c:v>0</c:v>
                </c:pt>
                <c:pt idx="624017">
                  <c:v>0</c:v>
                </c:pt>
                <c:pt idx="624018">
                  <c:v>0</c:v>
                </c:pt>
                <c:pt idx="624019">
                  <c:v>0</c:v>
                </c:pt>
                <c:pt idx="624020">
                  <c:v>0</c:v>
                </c:pt>
                <c:pt idx="624021">
                  <c:v>0</c:v>
                </c:pt>
                <c:pt idx="624022">
                  <c:v>0</c:v>
                </c:pt>
                <c:pt idx="624023">
                  <c:v>0</c:v>
                </c:pt>
                <c:pt idx="624024">
                  <c:v>0</c:v>
                </c:pt>
                <c:pt idx="624025">
                  <c:v>0</c:v>
                </c:pt>
                <c:pt idx="624026">
                  <c:v>0</c:v>
                </c:pt>
                <c:pt idx="624027">
                  <c:v>0</c:v>
                </c:pt>
                <c:pt idx="624028">
                  <c:v>0</c:v>
                </c:pt>
                <c:pt idx="624029">
                  <c:v>0</c:v>
                </c:pt>
                <c:pt idx="624030">
                  <c:v>0</c:v>
                </c:pt>
                <c:pt idx="624031">
                  <c:v>0</c:v>
                </c:pt>
                <c:pt idx="624032">
                  <c:v>0</c:v>
                </c:pt>
                <c:pt idx="624033">
                  <c:v>0</c:v>
                </c:pt>
                <c:pt idx="624034">
                  <c:v>0</c:v>
                </c:pt>
                <c:pt idx="624035">
                  <c:v>0</c:v>
                </c:pt>
                <c:pt idx="624036">
                  <c:v>0</c:v>
                </c:pt>
                <c:pt idx="624037">
                  <c:v>0</c:v>
                </c:pt>
                <c:pt idx="624038">
                  <c:v>0</c:v>
                </c:pt>
                <c:pt idx="624039">
                  <c:v>0</c:v>
                </c:pt>
                <c:pt idx="624040">
                  <c:v>0</c:v>
                </c:pt>
                <c:pt idx="624041">
                  <c:v>0</c:v>
                </c:pt>
                <c:pt idx="624042">
                  <c:v>0</c:v>
                </c:pt>
                <c:pt idx="624043">
                  <c:v>0</c:v>
                </c:pt>
                <c:pt idx="624044">
                  <c:v>0</c:v>
                </c:pt>
                <c:pt idx="624045">
                  <c:v>0</c:v>
                </c:pt>
                <c:pt idx="624046">
                  <c:v>0</c:v>
                </c:pt>
                <c:pt idx="624047">
                  <c:v>0</c:v>
                </c:pt>
                <c:pt idx="624048">
                  <c:v>0</c:v>
                </c:pt>
                <c:pt idx="624049">
                  <c:v>0</c:v>
                </c:pt>
                <c:pt idx="624050">
                  <c:v>0</c:v>
                </c:pt>
                <c:pt idx="624051">
                  <c:v>0</c:v>
                </c:pt>
                <c:pt idx="624052">
                  <c:v>0</c:v>
                </c:pt>
                <c:pt idx="624053">
                  <c:v>0</c:v>
                </c:pt>
                <c:pt idx="624054">
                  <c:v>0</c:v>
                </c:pt>
                <c:pt idx="624055">
                  <c:v>0</c:v>
                </c:pt>
                <c:pt idx="624056">
                  <c:v>0</c:v>
                </c:pt>
                <c:pt idx="624057">
                  <c:v>0</c:v>
                </c:pt>
                <c:pt idx="624058">
                  <c:v>0</c:v>
                </c:pt>
                <c:pt idx="624059">
                  <c:v>0</c:v>
                </c:pt>
                <c:pt idx="624060">
                  <c:v>0</c:v>
                </c:pt>
                <c:pt idx="624061">
                  <c:v>0</c:v>
                </c:pt>
                <c:pt idx="624062">
                  <c:v>0</c:v>
                </c:pt>
                <c:pt idx="624063">
                  <c:v>0</c:v>
                </c:pt>
                <c:pt idx="624064">
                  <c:v>0</c:v>
                </c:pt>
                <c:pt idx="624065">
                  <c:v>0</c:v>
                </c:pt>
                <c:pt idx="624066">
                  <c:v>0</c:v>
                </c:pt>
                <c:pt idx="624067">
                  <c:v>0</c:v>
                </c:pt>
                <c:pt idx="624068">
                  <c:v>0</c:v>
                </c:pt>
                <c:pt idx="624069">
                  <c:v>0</c:v>
                </c:pt>
                <c:pt idx="624070">
                  <c:v>0</c:v>
                </c:pt>
                <c:pt idx="624071">
                  <c:v>0</c:v>
                </c:pt>
                <c:pt idx="624072">
                  <c:v>0</c:v>
                </c:pt>
                <c:pt idx="624073">
                  <c:v>0</c:v>
                </c:pt>
                <c:pt idx="624074">
                  <c:v>0</c:v>
                </c:pt>
                <c:pt idx="624075">
                  <c:v>0</c:v>
                </c:pt>
                <c:pt idx="624076">
                  <c:v>0</c:v>
                </c:pt>
                <c:pt idx="624077">
                  <c:v>0</c:v>
                </c:pt>
                <c:pt idx="624078">
                  <c:v>0</c:v>
                </c:pt>
                <c:pt idx="624079">
                  <c:v>0</c:v>
                </c:pt>
                <c:pt idx="624080">
                  <c:v>0</c:v>
                </c:pt>
                <c:pt idx="624081">
                  <c:v>0</c:v>
                </c:pt>
                <c:pt idx="624082">
                  <c:v>0</c:v>
                </c:pt>
                <c:pt idx="624083">
                  <c:v>0</c:v>
                </c:pt>
                <c:pt idx="624084">
                  <c:v>0</c:v>
                </c:pt>
                <c:pt idx="624085">
                  <c:v>0</c:v>
                </c:pt>
                <c:pt idx="624086">
                  <c:v>0</c:v>
                </c:pt>
                <c:pt idx="624087">
                  <c:v>0</c:v>
                </c:pt>
                <c:pt idx="624088">
                  <c:v>0</c:v>
                </c:pt>
                <c:pt idx="624089">
                  <c:v>0</c:v>
                </c:pt>
                <c:pt idx="624090">
                  <c:v>0</c:v>
                </c:pt>
                <c:pt idx="624091">
                  <c:v>0</c:v>
                </c:pt>
                <c:pt idx="624092">
                  <c:v>0</c:v>
                </c:pt>
                <c:pt idx="624093">
                  <c:v>0</c:v>
                </c:pt>
                <c:pt idx="624094">
                  <c:v>0</c:v>
                </c:pt>
                <c:pt idx="624095">
                  <c:v>0</c:v>
                </c:pt>
                <c:pt idx="624096">
                  <c:v>0</c:v>
                </c:pt>
                <c:pt idx="624097">
                  <c:v>0</c:v>
                </c:pt>
                <c:pt idx="624098">
                  <c:v>0</c:v>
                </c:pt>
                <c:pt idx="624099">
                  <c:v>0</c:v>
                </c:pt>
                <c:pt idx="624100">
                  <c:v>0</c:v>
                </c:pt>
                <c:pt idx="624101">
                  <c:v>0</c:v>
                </c:pt>
                <c:pt idx="624102">
                  <c:v>0</c:v>
                </c:pt>
                <c:pt idx="624103">
                  <c:v>0</c:v>
                </c:pt>
                <c:pt idx="624104">
                  <c:v>0</c:v>
                </c:pt>
                <c:pt idx="624105">
                  <c:v>0</c:v>
                </c:pt>
                <c:pt idx="624106">
                  <c:v>0</c:v>
                </c:pt>
                <c:pt idx="624107">
                  <c:v>0</c:v>
                </c:pt>
                <c:pt idx="624108">
                  <c:v>0</c:v>
                </c:pt>
                <c:pt idx="624109">
                  <c:v>0</c:v>
                </c:pt>
                <c:pt idx="624110">
                  <c:v>0</c:v>
                </c:pt>
                <c:pt idx="624111">
                  <c:v>0</c:v>
                </c:pt>
                <c:pt idx="624112">
                  <c:v>0</c:v>
                </c:pt>
                <c:pt idx="624113">
                  <c:v>0</c:v>
                </c:pt>
                <c:pt idx="624114">
                  <c:v>0</c:v>
                </c:pt>
                <c:pt idx="624115">
                  <c:v>0</c:v>
                </c:pt>
                <c:pt idx="624116">
                  <c:v>0</c:v>
                </c:pt>
                <c:pt idx="624117">
                  <c:v>0</c:v>
                </c:pt>
                <c:pt idx="624118">
                  <c:v>0</c:v>
                </c:pt>
                <c:pt idx="624119">
                  <c:v>0</c:v>
                </c:pt>
                <c:pt idx="624120">
                  <c:v>0</c:v>
                </c:pt>
                <c:pt idx="624121">
                  <c:v>0</c:v>
                </c:pt>
                <c:pt idx="624122">
                  <c:v>0</c:v>
                </c:pt>
                <c:pt idx="624123">
                  <c:v>0</c:v>
                </c:pt>
                <c:pt idx="624124">
                  <c:v>0</c:v>
                </c:pt>
                <c:pt idx="624125">
                  <c:v>0</c:v>
                </c:pt>
                <c:pt idx="624126">
                  <c:v>0</c:v>
                </c:pt>
                <c:pt idx="624127">
                  <c:v>0</c:v>
                </c:pt>
                <c:pt idx="624128">
                  <c:v>0</c:v>
                </c:pt>
                <c:pt idx="624129">
                  <c:v>0</c:v>
                </c:pt>
                <c:pt idx="624130">
                  <c:v>0</c:v>
                </c:pt>
                <c:pt idx="624131">
                  <c:v>0</c:v>
                </c:pt>
                <c:pt idx="624132">
                  <c:v>0</c:v>
                </c:pt>
                <c:pt idx="624133">
                  <c:v>0</c:v>
                </c:pt>
                <c:pt idx="624134">
                  <c:v>0</c:v>
                </c:pt>
                <c:pt idx="624135">
                  <c:v>0</c:v>
                </c:pt>
                <c:pt idx="624136">
                  <c:v>0</c:v>
                </c:pt>
                <c:pt idx="624137">
                  <c:v>0</c:v>
                </c:pt>
                <c:pt idx="624138">
                  <c:v>0</c:v>
                </c:pt>
                <c:pt idx="624139">
                  <c:v>0</c:v>
                </c:pt>
                <c:pt idx="624140">
                  <c:v>0</c:v>
                </c:pt>
                <c:pt idx="624141">
                  <c:v>0</c:v>
                </c:pt>
                <c:pt idx="624142">
                  <c:v>0</c:v>
                </c:pt>
                <c:pt idx="624143">
                  <c:v>0</c:v>
                </c:pt>
                <c:pt idx="624144">
                  <c:v>0</c:v>
                </c:pt>
                <c:pt idx="624145">
                  <c:v>0</c:v>
                </c:pt>
                <c:pt idx="624146">
                  <c:v>0</c:v>
                </c:pt>
                <c:pt idx="624147">
                  <c:v>0</c:v>
                </c:pt>
                <c:pt idx="624148">
                  <c:v>0</c:v>
                </c:pt>
                <c:pt idx="624149">
                  <c:v>0</c:v>
                </c:pt>
                <c:pt idx="624150">
                  <c:v>0</c:v>
                </c:pt>
                <c:pt idx="624151">
                  <c:v>0</c:v>
                </c:pt>
                <c:pt idx="624152">
                  <c:v>0</c:v>
                </c:pt>
                <c:pt idx="624153">
                  <c:v>0</c:v>
                </c:pt>
                <c:pt idx="624154">
                  <c:v>0</c:v>
                </c:pt>
                <c:pt idx="624155">
                  <c:v>0</c:v>
                </c:pt>
                <c:pt idx="624156">
                  <c:v>0</c:v>
                </c:pt>
                <c:pt idx="624157">
                  <c:v>0</c:v>
                </c:pt>
                <c:pt idx="624158">
                  <c:v>0</c:v>
                </c:pt>
                <c:pt idx="624159">
                  <c:v>0</c:v>
                </c:pt>
                <c:pt idx="624160">
                  <c:v>0</c:v>
                </c:pt>
                <c:pt idx="624161">
                  <c:v>0</c:v>
                </c:pt>
                <c:pt idx="624162">
                  <c:v>0</c:v>
                </c:pt>
                <c:pt idx="624163">
                  <c:v>0</c:v>
                </c:pt>
                <c:pt idx="624164">
                  <c:v>0</c:v>
                </c:pt>
                <c:pt idx="624165">
                  <c:v>0</c:v>
                </c:pt>
                <c:pt idx="624166">
                  <c:v>0</c:v>
                </c:pt>
                <c:pt idx="624167">
                  <c:v>0</c:v>
                </c:pt>
                <c:pt idx="624168">
                  <c:v>0</c:v>
                </c:pt>
                <c:pt idx="624169">
                  <c:v>0</c:v>
                </c:pt>
                <c:pt idx="624170">
                  <c:v>0</c:v>
                </c:pt>
                <c:pt idx="624171">
                  <c:v>0</c:v>
                </c:pt>
                <c:pt idx="624172">
                  <c:v>0</c:v>
                </c:pt>
                <c:pt idx="624173">
                  <c:v>0</c:v>
                </c:pt>
                <c:pt idx="624174">
                  <c:v>0</c:v>
                </c:pt>
                <c:pt idx="624175">
                  <c:v>0</c:v>
                </c:pt>
                <c:pt idx="624176">
                  <c:v>0</c:v>
                </c:pt>
                <c:pt idx="624177">
                  <c:v>0</c:v>
                </c:pt>
                <c:pt idx="624178">
                  <c:v>0</c:v>
                </c:pt>
                <c:pt idx="624179">
                  <c:v>0</c:v>
                </c:pt>
                <c:pt idx="624180">
                  <c:v>0</c:v>
                </c:pt>
                <c:pt idx="624181">
                  <c:v>0</c:v>
                </c:pt>
                <c:pt idx="624182">
                  <c:v>0</c:v>
                </c:pt>
                <c:pt idx="624183">
                  <c:v>0</c:v>
                </c:pt>
                <c:pt idx="624184">
                  <c:v>0</c:v>
                </c:pt>
                <c:pt idx="624185">
                  <c:v>0</c:v>
                </c:pt>
                <c:pt idx="624186">
                  <c:v>0</c:v>
                </c:pt>
                <c:pt idx="624187">
                  <c:v>0</c:v>
                </c:pt>
                <c:pt idx="624188">
                  <c:v>0</c:v>
                </c:pt>
                <c:pt idx="624189">
                  <c:v>0</c:v>
                </c:pt>
                <c:pt idx="624190">
                  <c:v>0</c:v>
                </c:pt>
                <c:pt idx="624191">
                  <c:v>0</c:v>
                </c:pt>
                <c:pt idx="624192">
                  <c:v>0</c:v>
                </c:pt>
                <c:pt idx="624193">
                  <c:v>0</c:v>
                </c:pt>
                <c:pt idx="624194">
                  <c:v>0</c:v>
                </c:pt>
                <c:pt idx="624195">
                  <c:v>0</c:v>
                </c:pt>
                <c:pt idx="624196">
                  <c:v>0</c:v>
                </c:pt>
                <c:pt idx="624197">
                  <c:v>0</c:v>
                </c:pt>
                <c:pt idx="624198">
                  <c:v>0</c:v>
                </c:pt>
                <c:pt idx="624199">
                  <c:v>0</c:v>
                </c:pt>
                <c:pt idx="624200">
                  <c:v>0</c:v>
                </c:pt>
                <c:pt idx="624201">
                  <c:v>0</c:v>
                </c:pt>
                <c:pt idx="624202">
                  <c:v>0</c:v>
                </c:pt>
                <c:pt idx="624203">
                  <c:v>0</c:v>
                </c:pt>
                <c:pt idx="624204">
                  <c:v>0</c:v>
                </c:pt>
                <c:pt idx="624205">
                  <c:v>0</c:v>
                </c:pt>
                <c:pt idx="624206">
                  <c:v>0</c:v>
                </c:pt>
                <c:pt idx="624207">
                  <c:v>0</c:v>
                </c:pt>
                <c:pt idx="624208">
                  <c:v>0</c:v>
                </c:pt>
                <c:pt idx="624209">
                  <c:v>0</c:v>
                </c:pt>
                <c:pt idx="624210">
                  <c:v>0</c:v>
                </c:pt>
                <c:pt idx="624211">
                  <c:v>0</c:v>
                </c:pt>
                <c:pt idx="624212">
                  <c:v>0</c:v>
                </c:pt>
                <c:pt idx="624213">
                  <c:v>0</c:v>
                </c:pt>
                <c:pt idx="624214">
                  <c:v>0</c:v>
                </c:pt>
                <c:pt idx="624215">
                  <c:v>0</c:v>
                </c:pt>
                <c:pt idx="624216">
                  <c:v>0</c:v>
                </c:pt>
                <c:pt idx="624217">
                  <c:v>0</c:v>
                </c:pt>
                <c:pt idx="624218">
                  <c:v>0</c:v>
                </c:pt>
                <c:pt idx="624219">
                  <c:v>0</c:v>
                </c:pt>
                <c:pt idx="624220">
                  <c:v>0</c:v>
                </c:pt>
                <c:pt idx="624221">
                  <c:v>0</c:v>
                </c:pt>
                <c:pt idx="624222">
                  <c:v>0</c:v>
                </c:pt>
                <c:pt idx="624223">
                  <c:v>0</c:v>
                </c:pt>
                <c:pt idx="624224">
                  <c:v>0</c:v>
                </c:pt>
                <c:pt idx="624225">
                  <c:v>0</c:v>
                </c:pt>
                <c:pt idx="624226">
                  <c:v>0</c:v>
                </c:pt>
                <c:pt idx="624227">
                  <c:v>0</c:v>
                </c:pt>
                <c:pt idx="624228">
                  <c:v>0</c:v>
                </c:pt>
                <c:pt idx="624229">
                  <c:v>0</c:v>
                </c:pt>
                <c:pt idx="624230">
                  <c:v>0</c:v>
                </c:pt>
                <c:pt idx="624231">
                  <c:v>0</c:v>
                </c:pt>
                <c:pt idx="624232">
                  <c:v>0</c:v>
                </c:pt>
                <c:pt idx="624233">
                  <c:v>0</c:v>
                </c:pt>
                <c:pt idx="624234">
                  <c:v>0</c:v>
                </c:pt>
                <c:pt idx="624235">
                  <c:v>0</c:v>
                </c:pt>
                <c:pt idx="624236">
                  <c:v>0</c:v>
                </c:pt>
                <c:pt idx="624237">
                  <c:v>0</c:v>
                </c:pt>
                <c:pt idx="624238">
                  <c:v>0</c:v>
                </c:pt>
                <c:pt idx="624239">
                  <c:v>0</c:v>
                </c:pt>
                <c:pt idx="624240">
                  <c:v>0</c:v>
                </c:pt>
                <c:pt idx="624241">
                  <c:v>0</c:v>
                </c:pt>
                <c:pt idx="624242">
                  <c:v>0</c:v>
                </c:pt>
                <c:pt idx="624243">
                  <c:v>0</c:v>
                </c:pt>
                <c:pt idx="624244">
                  <c:v>0</c:v>
                </c:pt>
                <c:pt idx="624245">
                  <c:v>0</c:v>
                </c:pt>
                <c:pt idx="624246">
                  <c:v>0</c:v>
                </c:pt>
                <c:pt idx="624247">
                  <c:v>0</c:v>
                </c:pt>
                <c:pt idx="624248">
                  <c:v>0</c:v>
                </c:pt>
                <c:pt idx="624249">
                  <c:v>0</c:v>
                </c:pt>
                <c:pt idx="624250">
                  <c:v>0</c:v>
                </c:pt>
                <c:pt idx="624251">
                  <c:v>0</c:v>
                </c:pt>
                <c:pt idx="624252">
                  <c:v>0</c:v>
                </c:pt>
                <c:pt idx="624253">
                  <c:v>0</c:v>
                </c:pt>
                <c:pt idx="624254">
                  <c:v>0</c:v>
                </c:pt>
                <c:pt idx="624255">
                  <c:v>0</c:v>
                </c:pt>
                <c:pt idx="624256">
                  <c:v>0</c:v>
                </c:pt>
                <c:pt idx="624257">
                  <c:v>0</c:v>
                </c:pt>
                <c:pt idx="624258">
                  <c:v>0</c:v>
                </c:pt>
                <c:pt idx="624259">
                  <c:v>0</c:v>
                </c:pt>
                <c:pt idx="624260">
                  <c:v>0</c:v>
                </c:pt>
                <c:pt idx="624261">
                  <c:v>0</c:v>
                </c:pt>
                <c:pt idx="624262">
                  <c:v>0</c:v>
                </c:pt>
                <c:pt idx="624263">
                  <c:v>0</c:v>
                </c:pt>
                <c:pt idx="624264">
                  <c:v>0</c:v>
                </c:pt>
                <c:pt idx="624265">
                  <c:v>0</c:v>
                </c:pt>
                <c:pt idx="624266">
                  <c:v>0</c:v>
                </c:pt>
                <c:pt idx="624267">
                  <c:v>0</c:v>
                </c:pt>
                <c:pt idx="624268">
                  <c:v>0</c:v>
                </c:pt>
                <c:pt idx="624269">
                  <c:v>0</c:v>
                </c:pt>
                <c:pt idx="624270">
                  <c:v>0</c:v>
                </c:pt>
                <c:pt idx="624271">
                  <c:v>0</c:v>
                </c:pt>
                <c:pt idx="624272">
                  <c:v>0</c:v>
                </c:pt>
                <c:pt idx="624273">
                  <c:v>0</c:v>
                </c:pt>
                <c:pt idx="624274">
                  <c:v>0</c:v>
                </c:pt>
                <c:pt idx="624275">
                  <c:v>0</c:v>
                </c:pt>
                <c:pt idx="624276">
                  <c:v>0</c:v>
                </c:pt>
                <c:pt idx="624277">
                  <c:v>0</c:v>
                </c:pt>
                <c:pt idx="624278">
                  <c:v>0</c:v>
                </c:pt>
                <c:pt idx="624279">
                  <c:v>0</c:v>
                </c:pt>
                <c:pt idx="624280">
                  <c:v>0</c:v>
                </c:pt>
                <c:pt idx="624281">
                  <c:v>0</c:v>
                </c:pt>
                <c:pt idx="624282">
                  <c:v>0</c:v>
                </c:pt>
                <c:pt idx="624283">
                  <c:v>0</c:v>
                </c:pt>
                <c:pt idx="624284">
                  <c:v>0</c:v>
                </c:pt>
                <c:pt idx="624285">
                  <c:v>0</c:v>
                </c:pt>
                <c:pt idx="624286">
                  <c:v>0</c:v>
                </c:pt>
                <c:pt idx="624287">
                  <c:v>0</c:v>
                </c:pt>
                <c:pt idx="624288">
                  <c:v>0</c:v>
                </c:pt>
                <c:pt idx="624289">
                  <c:v>0</c:v>
                </c:pt>
                <c:pt idx="624290">
                  <c:v>0</c:v>
                </c:pt>
                <c:pt idx="624291">
                  <c:v>0</c:v>
                </c:pt>
                <c:pt idx="624292">
                  <c:v>0</c:v>
                </c:pt>
                <c:pt idx="624293">
                  <c:v>0</c:v>
                </c:pt>
                <c:pt idx="624294">
                  <c:v>0</c:v>
                </c:pt>
                <c:pt idx="624295">
                  <c:v>0</c:v>
                </c:pt>
                <c:pt idx="624296">
                  <c:v>0</c:v>
                </c:pt>
                <c:pt idx="624297">
                  <c:v>0</c:v>
                </c:pt>
                <c:pt idx="624298">
                  <c:v>0</c:v>
                </c:pt>
                <c:pt idx="624299">
                  <c:v>0</c:v>
                </c:pt>
                <c:pt idx="624300">
                  <c:v>0</c:v>
                </c:pt>
                <c:pt idx="624301">
                  <c:v>0</c:v>
                </c:pt>
                <c:pt idx="624302">
                  <c:v>0</c:v>
                </c:pt>
                <c:pt idx="624303">
                  <c:v>0</c:v>
                </c:pt>
                <c:pt idx="624304">
                  <c:v>0</c:v>
                </c:pt>
                <c:pt idx="624305">
                  <c:v>0</c:v>
                </c:pt>
                <c:pt idx="624306">
                  <c:v>0</c:v>
                </c:pt>
                <c:pt idx="624307">
                  <c:v>0</c:v>
                </c:pt>
                <c:pt idx="624308">
                  <c:v>0</c:v>
                </c:pt>
                <c:pt idx="624309">
                  <c:v>0</c:v>
                </c:pt>
                <c:pt idx="624310">
                  <c:v>0</c:v>
                </c:pt>
                <c:pt idx="624311">
                  <c:v>0</c:v>
                </c:pt>
                <c:pt idx="624312">
                  <c:v>0</c:v>
                </c:pt>
                <c:pt idx="624313">
                  <c:v>0</c:v>
                </c:pt>
                <c:pt idx="624314">
                  <c:v>0</c:v>
                </c:pt>
                <c:pt idx="624315">
                  <c:v>0</c:v>
                </c:pt>
                <c:pt idx="624316">
                  <c:v>0</c:v>
                </c:pt>
                <c:pt idx="624317">
                  <c:v>0</c:v>
                </c:pt>
                <c:pt idx="624318">
                  <c:v>0</c:v>
                </c:pt>
                <c:pt idx="624319">
                  <c:v>0</c:v>
                </c:pt>
                <c:pt idx="624320">
                  <c:v>0</c:v>
                </c:pt>
                <c:pt idx="624321">
                  <c:v>0</c:v>
                </c:pt>
                <c:pt idx="624322">
                  <c:v>0</c:v>
                </c:pt>
                <c:pt idx="624323">
                  <c:v>0</c:v>
                </c:pt>
                <c:pt idx="624324">
                  <c:v>0</c:v>
                </c:pt>
                <c:pt idx="624325">
                  <c:v>0</c:v>
                </c:pt>
                <c:pt idx="624326">
                  <c:v>0</c:v>
                </c:pt>
                <c:pt idx="624327">
                  <c:v>0</c:v>
                </c:pt>
                <c:pt idx="624328">
                  <c:v>0</c:v>
                </c:pt>
                <c:pt idx="624329">
                  <c:v>0</c:v>
                </c:pt>
                <c:pt idx="624330">
                  <c:v>0</c:v>
                </c:pt>
                <c:pt idx="624331">
                  <c:v>0</c:v>
                </c:pt>
                <c:pt idx="624332">
                  <c:v>0</c:v>
                </c:pt>
                <c:pt idx="624333">
                  <c:v>0</c:v>
                </c:pt>
                <c:pt idx="624334">
                  <c:v>0</c:v>
                </c:pt>
                <c:pt idx="624335">
                  <c:v>0</c:v>
                </c:pt>
                <c:pt idx="624336">
                  <c:v>0</c:v>
                </c:pt>
                <c:pt idx="624337">
                  <c:v>0</c:v>
                </c:pt>
                <c:pt idx="624338">
                  <c:v>0</c:v>
                </c:pt>
                <c:pt idx="624339">
                  <c:v>0</c:v>
                </c:pt>
                <c:pt idx="624340">
                  <c:v>0</c:v>
                </c:pt>
                <c:pt idx="624341">
                  <c:v>0</c:v>
                </c:pt>
                <c:pt idx="624342">
                  <c:v>0</c:v>
                </c:pt>
                <c:pt idx="624343">
                  <c:v>0</c:v>
                </c:pt>
                <c:pt idx="624344">
                  <c:v>0</c:v>
                </c:pt>
                <c:pt idx="624345">
                  <c:v>0</c:v>
                </c:pt>
                <c:pt idx="624346">
                  <c:v>0</c:v>
                </c:pt>
                <c:pt idx="624347">
                  <c:v>0</c:v>
                </c:pt>
                <c:pt idx="624348">
                  <c:v>0</c:v>
                </c:pt>
                <c:pt idx="624349">
                  <c:v>0</c:v>
                </c:pt>
                <c:pt idx="624350">
                  <c:v>0</c:v>
                </c:pt>
                <c:pt idx="624351">
                  <c:v>0</c:v>
                </c:pt>
                <c:pt idx="624352">
                  <c:v>0</c:v>
                </c:pt>
                <c:pt idx="624353">
                  <c:v>0</c:v>
                </c:pt>
                <c:pt idx="624354">
                  <c:v>0</c:v>
                </c:pt>
                <c:pt idx="624355">
                  <c:v>0</c:v>
                </c:pt>
                <c:pt idx="624356">
                  <c:v>0</c:v>
                </c:pt>
                <c:pt idx="624357">
                  <c:v>0</c:v>
                </c:pt>
                <c:pt idx="624358">
                  <c:v>0</c:v>
                </c:pt>
                <c:pt idx="624359">
                  <c:v>0</c:v>
                </c:pt>
                <c:pt idx="624360">
                  <c:v>0</c:v>
                </c:pt>
                <c:pt idx="624361">
                  <c:v>0</c:v>
                </c:pt>
                <c:pt idx="624362">
                  <c:v>0</c:v>
                </c:pt>
                <c:pt idx="624363">
                  <c:v>0</c:v>
                </c:pt>
                <c:pt idx="624364">
                  <c:v>0</c:v>
                </c:pt>
                <c:pt idx="624365">
                  <c:v>0</c:v>
                </c:pt>
                <c:pt idx="624366">
                  <c:v>0</c:v>
                </c:pt>
                <c:pt idx="624367">
                  <c:v>0</c:v>
                </c:pt>
                <c:pt idx="624368">
                  <c:v>0</c:v>
                </c:pt>
                <c:pt idx="624369">
                  <c:v>0</c:v>
                </c:pt>
                <c:pt idx="624370">
                  <c:v>0</c:v>
                </c:pt>
                <c:pt idx="624371">
                  <c:v>0</c:v>
                </c:pt>
                <c:pt idx="624372">
                  <c:v>0</c:v>
                </c:pt>
                <c:pt idx="624373">
                  <c:v>0</c:v>
                </c:pt>
                <c:pt idx="624374">
                  <c:v>0</c:v>
                </c:pt>
                <c:pt idx="624375">
                  <c:v>0</c:v>
                </c:pt>
                <c:pt idx="624376">
                  <c:v>0</c:v>
                </c:pt>
                <c:pt idx="624377">
                  <c:v>0</c:v>
                </c:pt>
                <c:pt idx="624378">
                  <c:v>0</c:v>
                </c:pt>
                <c:pt idx="624379">
                  <c:v>0</c:v>
                </c:pt>
                <c:pt idx="624380">
                  <c:v>0</c:v>
                </c:pt>
                <c:pt idx="624381">
                  <c:v>0</c:v>
                </c:pt>
                <c:pt idx="624382">
                  <c:v>0</c:v>
                </c:pt>
                <c:pt idx="624383">
                  <c:v>0</c:v>
                </c:pt>
                <c:pt idx="624384">
                  <c:v>0</c:v>
                </c:pt>
                <c:pt idx="624385">
                  <c:v>0</c:v>
                </c:pt>
                <c:pt idx="624386">
                  <c:v>0</c:v>
                </c:pt>
                <c:pt idx="624387">
                  <c:v>0</c:v>
                </c:pt>
                <c:pt idx="624388">
                  <c:v>0</c:v>
                </c:pt>
                <c:pt idx="624389">
                  <c:v>0</c:v>
                </c:pt>
                <c:pt idx="624390">
                  <c:v>0</c:v>
                </c:pt>
                <c:pt idx="624391">
                  <c:v>0</c:v>
                </c:pt>
                <c:pt idx="624392">
                  <c:v>0</c:v>
                </c:pt>
                <c:pt idx="624393">
                  <c:v>0</c:v>
                </c:pt>
                <c:pt idx="624394">
                  <c:v>0</c:v>
                </c:pt>
                <c:pt idx="624395">
                  <c:v>0</c:v>
                </c:pt>
                <c:pt idx="624396">
                  <c:v>0</c:v>
                </c:pt>
                <c:pt idx="624397">
                  <c:v>0</c:v>
                </c:pt>
                <c:pt idx="624398">
                  <c:v>0</c:v>
                </c:pt>
                <c:pt idx="624399">
                  <c:v>0</c:v>
                </c:pt>
                <c:pt idx="624400">
                  <c:v>0</c:v>
                </c:pt>
                <c:pt idx="624401">
                  <c:v>0</c:v>
                </c:pt>
                <c:pt idx="624402">
                  <c:v>0</c:v>
                </c:pt>
                <c:pt idx="624403">
                  <c:v>0</c:v>
                </c:pt>
                <c:pt idx="624404">
                  <c:v>0</c:v>
                </c:pt>
                <c:pt idx="624405">
                  <c:v>0</c:v>
                </c:pt>
                <c:pt idx="624406">
                  <c:v>0</c:v>
                </c:pt>
                <c:pt idx="624407">
                  <c:v>0</c:v>
                </c:pt>
                <c:pt idx="624408">
                  <c:v>0</c:v>
                </c:pt>
                <c:pt idx="624409">
                  <c:v>0</c:v>
                </c:pt>
                <c:pt idx="624410">
                  <c:v>0</c:v>
                </c:pt>
                <c:pt idx="624411">
                  <c:v>0</c:v>
                </c:pt>
                <c:pt idx="624412">
                  <c:v>0</c:v>
                </c:pt>
                <c:pt idx="624413">
                  <c:v>0</c:v>
                </c:pt>
                <c:pt idx="624414">
                  <c:v>0</c:v>
                </c:pt>
                <c:pt idx="624415">
                  <c:v>0</c:v>
                </c:pt>
                <c:pt idx="624416">
                  <c:v>0</c:v>
                </c:pt>
                <c:pt idx="624417">
                  <c:v>0</c:v>
                </c:pt>
                <c:pt idx="624418">
                  <c:v>0</c:v>
                </c:pt>
                <c:pt idx="624419">
                  <c:v>0</c:v>
                </c:pt>
                <c:pt idx="624420">
                  <c:v>0</c:v>
                </c:pt>
                <c:pt idx="624421">
                  <c:v>0</c:v>
                </c:pt>
                <c:pt idx="624422">
                  <c:v>0</c:v>
                </c:pt>
                <c:pt idx="624423">
                  <c:v>0</c:v>
                </c:pt>
                <c:pt idx="624424">
                  <c:v>0</c:v>
                </c:pt>
                <c:pt idx="624425">
                  <c:v>0</c:v>
                </c:pt>
                <c:pt idx="624426">
                  <c:v>0</c:v>
                </c:pt>
                <c:pt idx="624427">
                  <c:v>0</c:v>
                </c:pt>
                <c:pt idx="624428">
                  <c:v>0</c:v>
                </c:pt>
                <c:pt idx="624429">
                  <c:v>0</c:v>
                </c:pt>
                <c:pt idx="624430">
                  <c:v>0</c:v>
                </c:pt>
                <c:pt idx="624431">
                  <c:v>0</c:v>
                </c:pt>
                <c:pt idx="624432">
                  <c:v>0</c:v>
                </c:pt>
                <c:pt idx="624433">
                  <c:v>0</c:v>
                </c:pt>
                <c:pt idx="624434">
                  <c:v>0</c:v>
                </c:pt>
                <c:pt idx="624435">
                  <c:v>0</c:v>
                </c:pt>
                <c:pt idx="624436">
                  <c:v>0</c:v>
                </c:pt>
                <c:pt idx="624437">
                  <c:v>0</c:v>
                </c:pt>
                <c:pt idx="624438">
                  <c:v>0</c:v>
                </c:pt>
                <c:pt idx="624439">
                  <c:v>0</c:v>
                </c:pt>
                <c:pt idx="624440">
                  <c:v>0</c:v>
                </c:pt>
                <c:pt idx="624441">
                  <c:v>0</c:v>
                </c:pt>
                <c:pt idx="624442">
                  <c:v>0</c:v>
                </c:pt>
                <c:pt idx="624443">
                  <c:v>0</c:v>
                </c:pt>
                <c:pt idx="624444">
                  <c:v>0</c:v>
                </c:pt>
                <c:pt idx="624445">
                  <c:v>0</c:v>
                </c:pt>
                <c:pt idx="624446">
                  <c:v>0</c:v>
                </c:pt>
                <c:pt idx="624447">
                  <c:v>0</c:v>
                </c:pt>
                <c:pt idx="624448">
                  <c:v>0</c:v>
                </c:pt>
                <c:pt idx="624449">
                  <c:v>0</c:v>
                </c:pt>
                <c:pt idx="624450">
                  <c:v>0</c:v>
                </c:pt>
                <c:pt idx="624451">
                  <c:v>0</c:v>
                </c:pt>
                <c:pt idx="624452">
                  <c:v>0</c:v>
                </c:pt>
                <c:pt idx="624453">
                  <c:v>0</c:v>
                </c:pt>
                <c:pt idx="624454">
                  <c:v>0</c:v>
                </c:pt>
                <c:pt idx="624455">
                  <c:v>0</c:v>
                </c:pt>
                <c:pt idx="624456">
                  <c:v>0</c:v>
                </c:pt>
                <c:pt idx="624457">
                  <c:v>0</c:v>
                </c:pt>
                <c:pt idx="624458">
                  <c:v>0</c:v>
                </c:pt>
                <c:pt idx="624459">
                  <c:v>0</c:v>
                </c:pt>
                <c:pt idx="624460">
                  <c:v>0</c:v>
                </c:pt>
                <c:pt idx="624461">
                  <c:v>0</c:v>
                </c:pt>
                <c:pt idx="624462">
                  <c:v>0</c:v>
                </c:pt>
                <c:pt idx="624463">
                  <c:v>0</c:v>
                </c:pt>
                <c:pt idx="624464">
                  <c:v>0</c:v>
                </c:pt>
                <c:pt idx="624465">
                  <c:v>0</c:v>
                </c:pt>
                <c:pt idx="624466">
                  <c:v>0</c:v>
                </c:pt>
                <c:pt idx="624467">
                  <c:v>0</c:v>
                </c:pt>
                <c:pt idx="624468">
                  <c:v>0</c:v>
                </c:pt>
                <c:pt idx="624469">
                  <c:v>0</c:v>
                </c:pt>
                <c:pt idx="624470">
                  <c:v>0</c:v>
                </c:pt>
                <c:pt idx="624471">
                  <c:v>0</c:v>
                </c:pt>
                <c:pt idx="624472">
                  <c:v>0</c:v>
                </c:pt>
                <c:pt idx="624473">
                  <c:v>0</c:v>
                </c:pt>
                <c:pt idx="624474">
                  <c:v>0</c:v>
                </c:pt>
                <c:pt idx="624475">
                  <c:v>0</c:v>
                </c:pt>
                <c:pt idx="624476">
                  <c:v>0</c:v>
                </c:pt>
                <c:pt idx="624477">
                  <c:v>0</c:v>
                </c:pt>
                <c:pt idx="624478">
                  <c:v>0</c:v>
                </c:pt>
                <c:pt idx="624479">
                  <c:v>0</c:v>
                </c:pt>
                <c:pt idx="624480">
                  <c:v>0</c:v>
                </c:pt>
                <c:pt idx="624481">
                  <c:v>0</c:v>
                </c:pt>
                <c:pt idx="624482">
                  <c:v>0</c:v>
                </c:pt>
                <c:pt idx="624483">
                  <c:v>0</c:v>
                </c:pt>
                <c:pt idx="624484">
                  <c:v>0</c:v>
                </c:pt>
                <c:pt idx="624485">
                  <c:v>0</c:v>
                </c:pt>
                <c:pt idx="624486">
                  <c:v>0</c:v>
                </c:pt>
                <c:pt idx="624487">
                  <c:v>0</c:v>
                </c:pt>
                <c:pt idx="624488">
                  <c:v>0</c:v>
                </c:pt>
                <c:pt idx="624489">
                  <c:v>0</c:v>
                </c:pt>
                <c:pt idx="624490">
                  <c:v>0</c:v>
                </c:pt>
                <c:pt idx="624491">
                  <c:v>0</c:v>
                </c:pt>
                <c:pt idx="624492">
                  <c:v>0</c:v>
                </c:pt>
                <c:pt idx="624493">
                  <c:v>0</c:v>
                </c:pt>
                <c:pt idx="624494">
                  <c:v>0</c:v>
                </c:pt>
                <c:pt idx="624495">
                  <c:v>0</c:v>
                </c:pt>
                <c:pt idx="624496">
                  <c:v>0</c:v>
                </c:pt>
                <c:pt idx="624497">
                  <c:v>0</c:v>
                </c:pt>
                <c:pt idx="624498">
                  <c:v>0</c:v>
                </c:pt>
                <c:pt idx="624499">
                  <c:v>0</c:v>
                </c:pt>
                <c:pt idx="624500">
                  <c:v>0</c:v>
                </c:pt>
                <c:pt idx="624501">
                  <c:v>0</c:v>
                </c:pt>
                <c:pt idx="624502">
                  <c:v>0</c:v>
                </c:pt>
                <c:pt idx="624503">
                  <c:v>0</c:v>
                </c:pt>
                <c:pt idx="624504">
                  <c:v>0</c:v>
                </c:pt>
                <c:pt idx="624505">
                  <c:v>0</c:v>
                </c:pt>
                <c:pt idx="624506">
                  <c:v>0</c:v>
                </c:pt>
                <c:pt idx="624507">
                  <c:v>0</c:v>
                </c:pt>
                <c:pt idx="624508">
                  <c:v>0</c:v>
                </c:pt>
                <c:pt idx="624509">
                  <c:v>0</c:v>
                </c:pt>
                <c:pt idx="624510">
                  <c:v>0</c:v>
                </c:pt>
                <c:pt idx="624511">
                  <c:v>0</c:v>
                </c:pt>
                <c:pt idx="624512">
                  <c:v>0</c:v>
                </c:pt>
                <c:pt idx="624513">
                  <c:v>0</c:v>
                </c:pt>
                <c:pt idx="624514">
                  <c:v>0</c:v>
                </c:pt>
                <c:pt idx="624515">
                  <c:v>0</c:v>
                </c:pt>
                <c:pt idx="624516">
                  <c:v>0</c:v>
                </c:pt>
                <c:pt idx="624517">
                  <c:v>0</c:v>
                </c:pt>
                <c:pt idx="624518">
                  <c:v>0</c:v>
                </c:pt>
                <c:pt idx="624519">
                  <c:v>0</c:v>
                </c:pt>
                <c:pt idx="624520">
                  <c:v>0</c:v>
                </c:pt>
                <c:pt idx="624521">
                  <c:v>0</c:v>
                </c:pt>
                <c:pt idx="624522">
                  <c:v>0</c:v>
                </c:pt>
                <c:pt idx="624523">
                  <c:v>0</c:v>
                </c:pt>
                <c:pt idx="624524">
                  <c:v>0</c:v>
                </c:pt>
                <c:pt idx="624525">
                  <c:v>0</c:v>
                </c:pt>
                <c:pt idx="624526">
                  <c:v>0</c:v>
                </c:pt>
                <c:pt idx="624527">
                  <c:v>0</c:v>
                </c:pt>
                <c:pt idx="624528">
                  <c:v>0</c:v>
                </c:pt>
                <c:pt idx="624529">
                  <c:v>0</c:v>
                </c:pt>
                <c:pt idx="624530">
                  <c:v>0</c:v>
                </c:pt>
                <c:pt idx="624531">
                  <c:v>0</c:v>
                </c:pt>
                <c:pt idx="624532">
                  <c:v>0</c:v>
                </c:pt>
                <c:pt idx="624533">
                  <c:v>0</c:v>
                </c:pt>
                <c:pt idx="624534">
                  <c:v>0</c:v>
                </c:pt>
                <c:pt idx="624535">
                  <c:v>0</c:v>
                </c:pt>
                <c:pt idx="624536">
                  <c:v>0</c:v>
                </c:pt>
                <c:pt idx="624537">
                  <c:v>0</c:v>
                </c:pt>
                <c:pt idx="624538">
                  <c:v>0</c:v>
                </c:pt>
                <c:pt idx="624539">
                  <c:v>0</c:v>
                </c:pt>
                <c:pt idx="624540">
                  <c:v>0</c:v>
                </c:pt>
                <c:pt idx="624541">
                  <c:v>0</c:v>
                </c:pt>
                <c:pt idx="624542">
                  <c:v>0</c:v>
                </c:pt>
                <c:pt idx="624543">
                  <c:v>0</c:v>
                </c:pt>
                <c:pt idx="624544">
                  <c:v>0</c:v>
                </c:pt>
                <c:pt idx="624545">
                  <c:v>0</c:v>
                </c:pt>
                <c:pt idx="624546">
                  <c:v>0</c:v>
                </c:pt>
                <c:pt idx="624547">
                  <c:v>0</c:v>
                </c:pt>
                <c:pt idx="624548">
                  <c:v>0</c:v>
                </c:pt>
                <c:pt idx="624549">
                  <c:v>0</c:v>
                </c:pt>
                <c:pt idx="624550">
                  <c:v>0</c:v>
                </c:pt>
                <c:pt idx="624551">
                  <c:v>0</c:v>
                </c:pt>
                <c:pt idx="624552">
                  <c:v>0</c:v>
                </c:pt>
                <c:pt idx="624553">
                  <c:v>0</c:v>
                </c:pt>
                <c:pt idx="624554">
                  <c:v>0</c:v>
                </c:pt>
                <c:pt idx="624555">
                  <c:v>0</c:v>
                </c:pt>
                <c:pt idx="624556">
                  <c:v>0</c:v>
                </c:pt>
                <c:pt idx="624557">
                  <c:v>0</c:v>
                </c:pt>
                <c:pt idx="624558">
                  <c:v>0</c:v>
                </c:pt>
                <c:pt idx="624559">
                  <c:v>0</c:v>
                </c:pt>
                <c:pt idx="624560">
                  <c:v>0</c:v>
                </c:pt>
                <c:pt idx="624561">
                  <c:v>0</c:v>
                </c:pt>
                <c:pt idx="624562">
                  <c:v>0</c:v>
                </c:pt>
                <c:pt idx="624563">
                  <c:v>0</c:v>
                </c:pt>
                <c:pt idx="624564">
                  <c:v>0</c:v>
                </c:pt>
                <c:pt idx="624565">
                  <c:v>0</c:v>
                </c:pt>
                <c:pt idx="624566">
                  <c:v>0</c:v>
                </c:pt>
                <c:pt idx="624567">
                  <c:v>0</c:v>
                </c:pt>
                <c:pt idx="624568">
                  <c:v>0</c:v>
                </c:pt>
                <c:pt idx="624569">
                  <c:v>0</c:v>
                </c:pt>
                <c:pt idx="624570">
                  <c:v>0</c:v>
                </c:pt>
                <c:pt idx="624571">
                  <c:v>0</c:v>
                </c:pt>
                <c:pt idx="624572">
                  <c:v>0</c:v>
                </c:pt>
                <c:pt idx="624573">
                  <c:v>0</c:v>
                </c:pt>
                <c:pt idx="624574">
                  <c:v>0</c:v>
                </c:pt>
                <c:pt idx="624575">
                  <c:v>0</c:v>
                </c:pt>
                <c:pt idx="624576">
                  <c:v>0</c:v>
                </c:pt>
                <c:pt idx="624577">
                  <c:v>0</c:v>
                </c:pt>
                <c:pt idx="624578">
                  <c:v>0</c:v>
                </c:pt>
                <c:pt idx="624579">
                  <c:v>0</c:v>
                </c:pt>
                <c:pt idx="624580">
                  <c:v>0</c:v>
                </c:pt>
                <c:pt idx="624581">
                  <c:v>0</c:v>
                </c:pt>
                <c:pt idx="624582">
                  <c:v>0</c:v>
                </c:pt>
                <c:pt idx="624583">
                  <c:v>0</c:v>
                </c:pt>
                <c:pt idx="624584">
                  <c:v>0</c:v>
                </c:pt>
                <c:pt idx="624585">
                  <c:v>0</c:v>
                </c:pt>
                <c:pt idx="624586">
                  <c:v>0</c:v>
                </c:pt>
                <c:pt idx="624587">
                  <c:v>0</c:v>
                </c:pt>
                <c:pt idx="624588">
                  <c:v>0</c:v>
                </c:pt>
                <c:pt idx="624589">
                  <c:v>0</c:v>
                </c:pt>
                <c:pt idx="624590">
                  <c:v>0</c:v>
                </c:pt>
                <c:pt idx="624591">
                  <c:v>0</c:v>
                </c:pt>
                <c:pt idx="624592">
                  <c:v>0</c:v>
                </c:pt>
                <c:pt idx="624593">
                  <c:v>0</c:v>
                </c:pt>
                <c:pt idx="624594">
                  <c:v>0</c:v>
                </c:pt>
                <c:pt idx="624595">
                  <c:v>0</c:v>
                </c:pt>
                <c:pt idx="624596">
                  <c:v>0</c:v>
                </c:pt>
                <c:pt idx="624597">
                  <c:v>0</c:v>
                </c:pt>
                <c:pt idx="624598">
                  <c:v>0</c:v>
                </c:pt>
                <c:pt idx="624599">
                  <c:v>0</c:v>
                </c:pt>
                <c:pt idx="624600">
                  <c:v>0</c:v>
                </c:pt>
                <c:pt idx="624601">
                  <c:v>0</c:v>
                </c:pt>
                <c:pt idx="624602">
                  <c:v>0</c:v>
                </c:pt>
                <c:pt idx="624603">
                  <c:v>0</c:v>
                </c:pt>
                <c:pt idx="624604">
                  <c:v>0</c:v>
                </c:pt>
                <c:pt idx="624605">
                  <c:v>0</c:v>
                </c:pt>
                <c:pt idx="624606">
                  <c:v>0</c:v>
                </c:pt>
                <c:pt idx="624607">
                  <c:v>0</c:v>
                </c:pt>
                <c:pt idx="624608">
                  <c:v>0</c:v>
                </c:pt>
                <c:pt idx="624609">
                  <c:v>0</c:v>
                </c:pt>
                <c:pt idx="624610">
                  <c:v>0</c:v>
                </c:pt>
                <c:pt idx="624611">
                  <c:v>0</c:v>
                </c:pt>
                <c:pt idx="624612">
                  <c:v>0</c:v>
                </c:pt>
                <c:pt idx="624613">
                  <c:v>0</c:v>
                </c:pt>
                <c:pt idx="624614">
                  <c:v>0</c:v>
                </c:pt>
                <c:pt idx="624615">
                  <c:v>0</c:v>
                </c:pt>
                <c:pt idx="624616">
                  <c:v>0</c:v>
                </c:pt>
                <c:pt idx="624617">
                  <c:v>0</c:v>
                </c:pt>
                <c:pt idx="624618">
                  <c:v>0</c:v>
                </c:pt>
                <c:pt idx="624619">
                  <c:v>0</c:v>
                </c:pt>
                <c:pt idx="624620">
                  <c:v>0</c:v>
                </c:pt>
                <c:pt idx="624621">
                  <c:v>0</c:v>
                </c:pt>
                <c:pt idx="624622">
                  <c:v>0</c:v>
                </c:pt>
                <c:pt idx="624623">
                  <c:v>0</c:v>
                </c:pt>
                <c:pt idx="624624">
                  <c:v>0</c:v>
                </c:pt>
                <c:pt idx="624625">
                  <c:v>0</c:v>
                </c:pt>
                <c:pt idx="624626">
                  <c:v>0</c:v>
                </c:pt>
                <c:pt idx="624627">
                  <c:v>0</c:v>
                </c:pt>
                <c:pt idx="624628">
                  <c:v>0</c:v>
                </c:pt>
                <c:pt idx="624629">
                  <c:v>0</c:v>
                </c:pt>
                <c:pt idx="624630">
                  <c:v>0</c:v>
                </c:pt>
                <c:pt idx="624631">
                  <c:v>0</c:v>
                </c:pt>
                <c:pt idx="624632">
                  <c:v>0</c:v>
                </c:pt>
                <c:pt idx="624633">
                  <c:v>0</c:v>
                </c:pt>
                <c:pt idx="624634">
                  <c:v>0</c:v>
                </c:pt>
                <c:pt idx="624635">
                  <c:v>0</c:v>
                </c:pt>
                <c:pt idx="624636">
                  <c:v>0</c:v>
                </c:pt>
                <c:pt idx="624637">
                  <c:v>0</c:v>
                </c:pt>
                <c:pt idx="624638">
                  <c:v>0</c:v>
                </c:pt>
                <c:pt idx="624639">
                  <c:v>0</c:v>
                </c:pt>
                <c:pt idx="624640">
                  <c:v>0</c:v>
                </c:pt>
                <c:pt idx="624641">
                  <c:v>0</c:v>
                </c:pt>
                <c:pt idx="624642">
                  <c:v>0</c:v>
                </c:pt>
                <c:pt idx="624643">
                  <c:v>0</c:v>
                </c:pt>
                <c:pt idx="624644">
                  <c:v>0</c:v>
                </c:pt>
                <c:pt idx="624645">
                  <c:v>0</c:v>
                </c:pt>
                <c:pt idx="624646">
                  <c:v>0</c:v>
                </c:pt>
                <c:pt idx="624647">
                  <c:v>0</c:v>
                </c:pt>
                <c:pt idx="624648">
                  <c:v>0</c:v>
                </c:pt>
                <c:pt idx="624649">
                  <c:v>0</c:v>
                </c:pt>
                <c:pt idx="624650">
                  <c:v>0</c:v>
                </c:pt>
                <c:pt idx="624651">
                  <c:v>0</c:v>
                </c:pt>
                <c:pt idx="624652">
                  <c:v>0</c:v>
                </c:pt>
                <c:pt idx="624653">
                  <c:v>0</c:v>
                </c:pt>
                <c:pt idx="624654">
                  <c:v>0</c:v>
                </c:pt>
                <c:pt idx="624655">
                  <c:v>0</c:v>
                </c:pt>
                <c:pt idx="624656">
                  <c:v>0</c:v>
                </c:pt>
                <c:pt idx="624657">
                  <c:v>0</c:v>
                </c:pt>
                <c:pt idx="624658">
                  <c:v>0</c:v>
                </c:pt>
                <c:pt idx="624659">
                  <c:v>0</c:v>
                </c:pt>
                <c:pt idx="624660">
                  <c:v>0</c:v>
                </c:pt>
                <c:pt idx="624661">
                  <c:v>0</c:v>
                </c:pt>
                <c:pt idx="624662">
                  <c:v>0</c:v>
                </c:pt>
                <c:pt idx="624663">
                  <c:v>0</c:v>
                </c:pt>
                <c:pt idx="624664">
                  <c:v>0</c:v>
                </c:pt>
                <c:pt idx="624665">
                  <c:v>0</c:v>
                </c:pt>
                <c:pt idx="624666">
                  <c:v>0</c:v>
                </c:pt>
                <c:pt idx="624667">
                  <c:v>0</c:v>
                </c:pt>
                <c:pt idx="624668">
                  <c:v>0</c:v>
                </c:pt>
                <c:pt idx="624669">
                  <c:v>0</c:v>
                </c:pt>
                <c:pt idx="624670">
                  <c:v>0</c:v>
                </c:pt>
                <c:pt idx="624671">
                  <c:v>0</c:v>
                </c:pt>
                <c:pt idx="624672">
                  <c:v>0</c:v>
                </c:pt>
                <c:pt idx="624673">
                  <c:v>0</c:v>
                </c:pt>
                <c:pt idx="624674">
                  <c:v>0</c:v>
                </c:pt>
                <c:pt idx="624675">
                  <c:v>0</c:v>
                </c:pt>
                <c:pt idx="624676">
                  <c:v>0</c:v>
                </c:pt>
                <c:pt idx="624677">
                  <c:v>0</c:v>
                </c:pt>
                <c:pt idx="624678">
                  <c:v>0</c:v>
                </c:pt>
                <c:pt idx="624679">
                  <c:v>0</c:v>
                </c:pt>
                <c:pt idx="624680">
                  <c:v>0</c:v>
                </c:pt>
                <c:pt idx="624681">
                  <c:v>0</c:v>
                </c:pt>
                <c:pt idx="624682">
                  <c:v>0</c:v>
                </c:pt>
                <c:pt idx="624683">
                  <c:v>0</c:v>
                </c:pt>
                <c:pt idx="624684">
                  <c:v>0</c:v>
                </c:pt>
                <c:pt idx="624685">
                  <c:v>0</c:v>
                </c:pt>
                <c:pt idx="624686">
                  <c:v>0</c:v>
                </c:pt>
                <c:pt idx="624687">
                  <c:v>0</c:v>
                </c:pt>
                <c:pt idx="624688">
                  <c:v>0</c:v>
                </c:pt>
                <c:pt idx="624689">
                  <c:v>0</c:v>
                </c:pt>
                <c:pt idx="624690">
                  <c:v>0</c:v>
                </c:pt>
                <c:pt idx="624691">
                  <c:v>0</c:v>
                </c:pt>
                <c:pt idx="624692">
                  <c:v>0</c:v>
                </c:pt>
                <c:pt idx="624693">
                  <c:v>0</c:v>
                </c:pt>
                <c:pt idx="624694">
                  <c:v>0</c:v>
                </c:pt>
                <c:pt idx="624695">
                  <c:v>0</c:v>
                </c:pt>
                <c:pt idx="624696">
                  <c:v>0</c:v>
                </c:pt>
                <c:pt idx="624697">
                  <c:v>0</c:v>
                </c:pt>
                <c:pt idx="624698">
                  <c:v>0</c:v>
                </c:pt>
                <c:pt idx="624699">
                  <c:v>0</c:v>
                </c:pt>
                <c:pt idx="624700">
                  <c:v>0</c:v>
                </c:pt>
                <c:pt idx="624701">
                  <c:v>0</c:v>
                </c:pt>
                <c:pt idx="624702">
                  <c:v>0</c:v>
                </c:pt>
                <c:pt idx="624703">
                  <c:v>0</c:v>
                </c:pt>
                <c:pt idx="624704">
                  <c:v>0</c:v>
                </c:pt>
                <c:pt idx="624705">
                  <c:v>0</c:v>
                </c:pt>
                <c:pt idx="624706">
                  <c:v>0</c:v>
                </c:pt>
                <c:pt idx="624707">
                  <c:v>0</c:v>
                </c:pt>
                <c:pt idx="624708">
                  <c:v>0</c:v>
                </c:pt>
                <c:pt idx="624709">
                  <c:v>0</c:v>
                </c:pt>
                <c:pt idx="624710">
                  <c:v>0</c:v>
                </c:pt>
                <c:pt idx="624711">
                  <c:v>0</c:v>
                </c:pt>
                <c:pt idx="624712">
                  <c:v>0</c:v>
                </c:pt>
                <c:pt idx="624713">
                  <c:v>0</c:v>
                </c:pt>
                <c:pt idx="624714">
                  <c:v>0</c:v>
                </c:pt>
                <c:pt idx="624715">
                  <c:v>0</c:v>
                </c:pt>
                <c:pt idx="624716">
                  <c:v>0</c:v>
                </c:pt>
                <c:pt idx="624717">
                  <c:v>0</c:v>
                </c:pt>
                <c:pt idx="624718">
                  <c:v>0</c:v>
                </c:pt>
                <c:pt idx="624719">
                  <c:v>0</c:v>
                </c:pt>
                <c:pt idx="624720">
                  <c:v>0</c:v>
                </c:pt>
                <c:pt idx="624721">
                  <c:v>0</c:v>
                </c:pt>
                <c:pt idx="624722">
                  <c:v>0</c:v>
                </c:pt>
                <c:pt idx="624723">
                  <c:v>0</c:v>
                </c:pt>
                <c:pt idx="624724">
                  <c:v>0</c:v>
                </c:pt>
                <c:pt idx="624725">
                  <c:v>0</c:v>
                </c:pt>
                <c:pt idx="624726">
                  <c:v>0</c:v>
                </c:pt>
                <c:pt idx="624727">
                  <c:v>0</c:v>
                </c:pt>
                <c:pt idx="624728">
                  <c:v>0</c:v>
                </c:pt>
                <c:pt idx="624729">
                  <c:v>0</c:v>
                </c:pt>
                <c:pt idx="624730">
                  <c:v>0</c:v>
                </c:pt>
                <c:pt idx="624731">
                  <c:v>0</c:v>
                </c:pt>
                <c:pt idx="624732">
                  <c:v>0</c:v>
                </c:pt>
                <c:pt idx="624733">
                  <c:v>0</c:v>
                </c:pt>
                <c:pt idx="624734">
                  <c:v>0</c:v>
                </c:pt>
                <c:pt idx="624735">
                  <c:v>0</c:v>
                </c:pt>
                <c:pt idx="624736">
                  <c:v>0</c:v>
                </c:pt>
                <c:pt idx="624737">
                  <c:v>0</c:v>
                </c:pt>
                <c:pt idx="624738">
                  <c:v>0</c:v>
                </c:pt>
                <c:pt idx="624739">
                  <c:v>0</c:v>
                </c:pt>
                <c:pt idx="624740">
                  <c:v>0</c:v>
                </c:pt>
                <c:pt idx="624741">
                  <c:v>0</c:v>
                </c:pt>
                <c:pt idx="624742">
                  <c:v>0</c:v>
                </c:pt>
                <c:pt idx="624743">
                  <c:v>0</c:v>
                </c:pt>
                <c:pt idx="624744">
                  <c:v>0</c:v>
                </c:pt>
                <c:pt idx="624745">
                  <c:v>0</c:v>
                </c:pt>
                <c:pt idx="624746">
                  <c:v>0</c:v>
                </c:pt>
                <c:pt idx="624747">
                  <c:v>0</c:v>
                </c:pt>
                <c:pt idx="624748">
                  <c:v>0</c:v>
                </c:pt>
                <c:pt idx="624749">
                  <c:v>0</c:v>
                </c:pt>
                <c:pt idx="624750">
                  <c:v>0</c:v>
                </c:pt>
                <c:pt idx="624751">
                  <c:v>0</c:v>
                </c:pt>
                <c:pt idx="624752">
                  <c:v>0</c:v>
                </c:pt>
                <c:pt idx="624753">
                  <c:v>0</c:v>
                </c:pt>
                <c:pt idx="624754">
                  <c:v>0</c:v>
                </c:pt>
                <c:pt idx="624755">
                  <c:v>0</c:v>
                </c:pt>
                <c:pt idx="624756">
                  <c:v>0</c:v>
                </c:pt>
                <c:pt idx="624757">
                  <c:v>0</c:v>
                </c:pt>
                <c:pt idx="624758">
                  <c:v>0</c:v>
                </c:pt>
                <c:pt idx="624759">
                  <c:v>0</c:v>
                </c:pt>
                <c:pt idx="624760">
                  <c:v>0</c:v>
                </c:pt>
                <c:pt idx="624761">
                  <c:v>0</c:v>
                </c:pt>
                <c:pt idx="624762">
                  <c:v>0</c:v>
                </c:pt>
                <c:pt idx="624763">
                  <c:v>0</c:v>
                </c:pt>
                <c:pt idx="624764">
                  <c:v>0</c:v>
                </c:pt>
                <c:pt idx="624765">
                  <c:v>0</c:v>
                </c:pt>
                <c:pt idx="624766">
                  <c:v>0</c:v>
                </c:pt>
                <c:pt idx="624767">
                  <c:v>0</c:v>
                </c:pt>
                <c:pt idx="624768">
                  <c:v>0</c:v>
                </c:pt>
                <c:pt idx="624769">
                  <c:v>0</c:v>
                </c:pt>
                <c:pt idx="624770">
                  <c:v>0</c:v>
                </c:pt>
                <c:pt idx="624771">
                  <c:v>0</c:v>
                </c:pt>
                <c:pt idx="624772">
                  <c:v>0</c:v>
                </c:pt>
                <c:pt idx="624773">
                  <c:v>0</c:v>
                </c:pt>
                <c:pt idx="624774">
                  <c:v>0</c:v>
                </c:pt>
                <c:pt idx="624775">
                  <c:v>0</c:v>
                </c:pt>
                <c:pt idx="624776">
                  <c:v>0</c:v>
                </c:pt>
                <c:pt idx="624777">
                  <c:v>0</c:v>
                </c:pt>
                <c:pt idx="624778">
                  <c:v>0</c:v>
                </c:pt>
                <c:pt idx="624779">
                  <c:v>0</c:v>
                </c:pt>
                <c:pt idx="624780">
                  <c:v>0</c:v>
                </c:pt>
                <c:pt idx="624781">
                  <c:v>0</c:v>
                </c:pt>
                <c:pt idx="624782">
                  <c:v>0</c:v>
                </c:pt>
                <c:pt idx="624783">
                  <c:v>0</c:v>
                </c:pt>
                <c:pt idx="624784">
                  <c:v>0</c:v>
                </c:pt>
                <c:pt idx="624785">
                  <c:v>0</c:v>
                </c:pt>
                <c:pt idx="624786">
                  <c:v>0</c:v>
                </c:pt>
                <c:pt idx="624787">
                  <c:v>0</c:v>
                </c:pt>
                <c:pt idx="624788">
                  <c:v>0</c:v>
                </c:pt>
                <c:pt idx="624789">
                  <c:v>0</c:v>
                </c:pt>
                <c:pt idx="624790">
                  <c:v>0</c:v>
                </c:pt>
                <c:pt idx="624791">
                  <c:v>0</c:v>
                </c:pt>
                <c:pt idx="624792">
                  <c:v>0</c:v>
                </c:pt>
                <c:pt idx="624793">
                  <c:v>0</c:v>
                </c:pt>
                <c:pt idx="624794">
                  <c:v>0</c:v>
                </c:pt>
                <c:pt idx="624795">
                  <c:v>0</c:v>
                </c:pt>
                <c:pt idx="624796">
                  <c:v>0</c:v>
                </c:pt>
                <c:pt idx="624797">
                  <c:v>0</c:v>
                </c:pt>
                <c:pt idx="624798">
                  <c:v>0</c:v>
                </c:pt>
                <c:pt idx="624799">
                  <c:v>0</c:v>
                </c:pt>
                <c:pt idx="624800">
                  <c:v>0</c:v>
                </c:pt>
                <c:pt idx="624801">
                  <c:v>0</c:v>
                </c:pt>
                <c:pt idx="624802">
                  <c:v>0</c:v>
                </c:pt>
                <c:pt idx="624803">
                  <c:v>0</c:v>
                </c:pt>
                <c:pt idx="624804">
                  <c:v>0</c:v>
                </c:pt>
                <c:pt idx="624805">
                  <c:v>0</c:v>
                </c:pt>
                <c:pt idx="624806">
                  <c:v>0</c:v>
                </c:pt>
                <c:pt idx="624807">
                  <c:v>0</c:v>
                </c:pt>
                <c:pt idx="624808">
                  <c:v>0</c:v>
                </c:pt>
                <c:pt idx="624809">
                  <c:v>0</c:v>
                </c:pt>
                <c:pt idx="624810">
                  <c:v>0</c:v>
                </c:pt>
                <c:pt idx="624811">
                  <c:v>0</c:v>
                </c:pt>
                <c:pt idx="624812">
                  <c:v>0</c:v>
                </c:pt>
                <c:pt idx="624813">
                  <c:v>0</c:v>
                </c:pt>
                <c:pt idx="624814">
                  <c:v>0</c:v>
                </c:pt>
                <c:pt idx="624815">
                  <c:v>0</c:v>
                </c:pt>
                <c:pt idx="624816">
                  <c:v>0</c:v>
                </c:pt>
                <c:pt idx="624817">
                  <c:v>0</c:v>
                </c:pt>
                <c:pt idx="624818">
                  <c:v>0</c:v>
                </c:pt>
                <c:pt idx="624819">
                  <c:v>0</c:v>
                </c:pt>
                <c:pt idx="624820">
                  <c:v>0</c:v>
                </c:pt>
                <c:pt idx="624821">
                  <c:v>0</c:v>
                </c:pt>
                <c:pt idx="624822">
                  <c:v>0</c:v>
                </c:pt>
                <c:pt idx="624823">
                  <c:v>0</c:v>
                </c:pt>
                <c:pt idx="624824">
                  <c:v>0</c:v>
                </c:pt>
                <c:pt idx="624825">
                  <c:v>0</c:v>
                </c:pt>
                <c:pt idx="624826">
                  <c:v>0</c:v>
                </c:pt>
                <c:pt idx="624827">
                  <c:v>0</c:v>
                </c:pt>
                <c:pt idx="624828">
                  <c:v>0</c:v>
                </c:pt>
                <c:pt idx="624829">
                  <c:v>0</c:v>
                </c:pt>
                <c:pt idx="624830">
                  <c:v>0</c:v>
                </c:pt>
                <c:pt idx="624831">
                  <c:v>0</c:v>
                </c:pt>
                <c:pt idx="624832">
                  <c:v>0</c:v>
                </c:pt>
                <c:pt idx="624833">
                  <c:v>0</c:v>
                </c:pt>
                <c:pt idx="624834">
                  <c:v>0</c:v>
                </c:pt>
                <c:pt idx="624835">
                  <c:v>0</c:v>
                </c:pt>
                <c:pt idx="624836">
                  <c:v>0</c:v>
                </c:pt>
                <c:pt idx="624837">
                  <c:v>0</c:v>
                </c:pt>
                <c:pt idx="624838">
                  <c:v>0</c:v>
                </c:pt>
                <c:pt idx="624839">
                  <c:v>0</c:v>
                </c:pt>
                <c:pt idx="624840">
                  <c:v>0</c:v>
                </c:pt>
                <c:pt idx="624841">
                  <c:v>0</c:v>
                </c:pt>
                <c:pt idx="624842">
                  <c:v>0</c:v>
                </c:pt>
                <c:pt idx="624843">
                  <c:v>0</c:v>
                </c:pt>
                <c:pt idx="624844">
                  <c:v>0</c:v>
                </c:pt>
                <c:pt idx="624845">
                  <c:v>0</c:v>
                </c:pt>
                <c:pt idx="624846">
                  <c:v>0</c:v>
                </c:pt>
                <c:pt idx="624847">
                  <c:v>0</c:v>
                </c:pt>
                <c:pt idx="624848">
                  <c:v>0</c:v>
                </c:pt>
                <c:pt idx="624849">
                  <c:v>0</c:v>
                </c:pt>
                <c:pt idx="624850">
                  <c:v>0</c:v>
                </c:pt>
                <c:pt idx="624851">
                  <c:v>0</c:v>
                </c:pt>
                <c:pt idx="624852">
                  <c:v>0</c:v>
                </c:pt>
                <c:pt idx="624853">
                  <c:v>0</c:v>
                </c:pt>
                <c:pt idx="624854">
                  <c:v>0</c:v>
                </c:pt>
                <c:pt idx="624855">
                  <c:v>0</c:v>
                </c:pt>
                <c:pt idx="624856">
                  <c:v>0</c:v>
                </c:pt>
                <c:pt idx="624857">
                  <c:v>0</c:v>
                </c:pt>
                <c:pt idx="624858">
                  <c:v>0</c:v>
                </c:pt>
                <c:pt idx="624859">
                  <c:v>0</c:v>
                </c:pt>
                <c:pt idx="624860">
                  <c:v>0</c:v>
                </c:pt>
                <c:pt idx="624861">
                  <c:v>0</c:v>
                </c:pt>
                <c:pt idx="624862">
                  <c:v>0</c:v>
                </c:pt>
                <c:pt idx="624863">
                  <c:v>0</c:v>
                </c:pt>
                <c:pt idx="624864">
                  <c:v>0</c:v>
                </c:pt>
                <c:pt idx="624865">
                  <c:v>0</c:v>
                </c:pt>
                <c:pt idx="624866">
                  <c:v>0</c:v>
                </c:pt>
                <c:pt idx="624867">
                  <c:v>0</c:v>
                </c:pt>
                <c:pt idx="624868">
                  <c:v>0</c:v>
                </c:pt>
                <c:pt idx="624869">
                  <c:v>0</c:v>
                </c:pt>
                <c:pt idx="624870">
                  <c:v>0</c:v>
                </c:pt>
                <c:pt idx="624871">
                  <c:v>0</c:v>
                </c:pt>
                <c:pt idx="624872">
                  <c:v>0</c:v>
                </c:pt>
                <c:pt idx="624873">
                  <c:v>0</c:v>
                </c:pt>
                <c:pt idx="624874">
                  <c:v>0</c:v>
                </c:pt>
                <c:pt idx="624875">
                  <c:v>0</c:v>
                </c:pt>
                <c:pt idx="624876">
                  <c:v>0</c:v>
                </c:pt>
                <c:pt idx="624877">
                  <c:v>0</c:v>
                </c:pt>
                <c:pt idx="624878">
                  <c:v>0</c:v>
                </c:pt>
                <c:pt idx="624879">
                  <c:v>0</c:v>
                </c:pt>
                <c:pt idx="624880">
                  <c:v>0</c:v>
                </c:pt>
                <c:pt idx="624881">
                  <c:v>0</c:v>
                </c:pt>
                <c:pt idx="624882">
                  <c:v>0</c:v>
                </c:pt>
                <c:pt idx="624883">
                  <c:v>0</c:v>
                </c:pt>
                <c:pt idx="624884">
                  <c:v>0</c:v>
                </c:pt>
                <c:pt idx="624885">
                  <c:v>0</c:v>
                </c:pt>
                <c:pt idx="624886">
                  <c:v>0</c:v>
                </c:pt>
                <c:pt idx="624887">
                  <c:v>0</c:v>
                </c:pt>
                <c:pt idx="624888">
                  <c:v>0</c:v>
                </c:pt>
                <c:pt idx="624889">
                  <c:v>0</c:v>
                </c:pt>
                <c:pt idx="624890">
                  <c:v>0</c:v>
                </c:pt>
                <c:pt idx="624891">
                  <c:v>0</c:v>
                </c:pt>
                <c:pt idx="624892">
                  <c:v>0</c:v>
                </c:pt>
                <c:pt idx="624893">
                  <c:v>0</c:v>
                </c:pt>
                <c:pt idx="624894">
                  <c:v>0</c:v>
                </c:pt>
                <c:pt idx="624895">
                  <c:v>0</c:v>
                </c:pt>
                <c:pt idx="624896">
                  <c:v>0</c:v>
                </c:pt>
                <c:pt idx="624897">
                  <c:v>0</c:v>
                </c:pt>
                <c:pt idx="624898">
                  <c:v>0</c:v>
                </c:pt>
                <c:pt idx="624899">
                  <c:v>0</c:v>
                </c:pt>
                <c:pt idx="624900">
                  <c:v>0</c:v>
                </c:pt>
                <c:pt idx="624901">
                  <c:v>0</c:v>
                </c:pt>
                <c:pt idx="624902">
                  <c:v>0</c:v>
                </c:pt>
                <c:pt idx="624903">
                  <c:v>0</c:v>
                </c:pt>
                <c:pt idx="624904">
                  <c:v>0</c:v>
                </c:pt>
                <c:pt idx="624905">
                  <c:v>0</c:v>
                </c:pt>
                <c:pt idx="624906">
                  <c:v>0</c:v>
                </c:pt>
                <c:pt idx="624907">
                  <c:v>0</c:v>
                </c:pt>
                <c:pt idx="624908">
                  <c:v>0</c:v>
                </c:pt>
                <c:pt idx="624909">
                  <c:v>0</c:v>
                </c:pt>
                <c:pt idx="624910">
                  <c:v>0</c:v>
                </c:pt>
                <c:pt idx="624911">
                  <c:v>0</c:v>
                </c:pt>
                <c:pt idx="624912">
                  <c:v>0</c:v>
                </c:pt>
                <c:pt idx="624913">
                  <c:v>0</c:v>
                </c:pt>
                <c:pt idx="624914">
                  <c:v>0</c:v>
                </c:pt>
                <c:pt idx="624915">
                  <c:v>0</c:v>
                </c:pt>
                <c:pt idx="624916">
                  <c:v>0</c:v>
                </c:pt>
                <c:pt idx="624917">
                  <c:v>0</c:v>
                </c:pt>
                <c:pt idx="624918">
                  <c:v>0</c:v>
                </c:pt>
                <c:pt idx="624919">
                  <c:v>0</c:v>
                </c:pt>
                <c:pt idx="624920">
                  <c:v>0</c:v>
                </c:pt>
                <c:pt idx="624921">
                  <c:v>0</c:v>
                </c:pt>
                <c:pt idx="624922">
                  <c:v>0</c:v>
                </c:pt>
                <c:pt idx="624923">
                  <c:v>0</c:v>
                </c:pt>
                <c:pt idx="624924">
                  <c:v>0</c:v>
                </c:pt>
                <c:pt idx="624925">
                  <c:v>0</c:v>
                </c:pt>
                <c:pt idx="624926">
                  <c:v>0</c:v>
                </c:pt>
                <c:pt idx="624927">
                  <c:v>0</c:v>
                </c:pt>
                <c:pt idx="624928">
                  <c:v>0</c:v>
                </c:pt>
                <c:pt idx="624929">
                  <c:v>0</c:v>
                </c:pt>
                <c:pt idx="624930">
                  <c:v>0</c:v>
                </c:pt>
                <c:pt idx="624931">
                  <c:v>0</c:v>
                </c:pt>
                <c:pt idx="624932">
                  <c:v>0</c:v>
                </c:pt>
                <c:pt idx="624933">
                  <c:v>0</c:v>
                </c:pt>
                <c:pt idx="624934">
                  <c:v>0</c:v>
                </c:pt>
                <c:pt idx="624935">
                  <c:v>0</c:v>
                </c:pt>
                <c:pt idx="624936">
                  <c:v>0</c:v>
                </c:pt>
                <c:pt idx="624937">
                  <c:v>0</c:v>
                </c:pt>
                <c:pt idx="624938">
                  <c:v>0</c:v>
                </c:pt>
                <c:pt idx="624939">
                  <c:v>0</c:v>
                </c:pt>
                <c:pt idx="624940">
                  <c:v>0</c:v>
                </c:pt>
                <c:pt idx="624941">
                  <c:v>0</c:v>
                </c:pt>
                <c:pt idx="624942">
                  <c:v>0</c:v>
                </c:pt>
                <c:pt idx="624943">
                  <c:v>0</c:v>
                </c:pt>
                <c:pt idx="624944">
                  <c:v>0</c:v>
                </c:pt>
                <c:pt idx="624945">
                  <c:v>0</c:v>
                </c:pt>
                <c:pt idx="624946">
                  <c:v>0</c:v>
                </c:pt>
                <c:pt idx="624947">
                  <c:v>0</c:v>
                </c:pt>
                <c:pt idx="624948">
                  <c:v>0</c:v>
                </c:pt>
                <c:pt idx="624949">
                  <c:v>0</c:v>
                </c:pt>
                <c:pt idx="624950">
                  <c:v>0</c:v>
                </c:pt>
                <c:pt idx="624951">
                  <c:v>0</c:v>
                </c:pt>
                <c:pt idx="624952">
                  <c:v>0</c:v>
                </c:pt>
                <c:pt idx="624953">
                  <c:v>0</c:v>
                </c:pt>
                <c:pt idx="624954">
                  <c:v>0</c:v>
                </c:pt>
                <c:pt idx="624955">
                  <c:v>0</c:v>
                </c:pt>
                <c:pt idx="624956">
                  <c:v>0</c:v>
                </c:pt>
                <c:pt idx="624957">
                  <c:v>0</c:v>
                </c:pt>
                <c:pt idx="624958">
                  <c:v>0</c:v>
                </c:pt>
                <c:pt idx="624959">
                  <c:v>0</c:v>
                </c:pt>
                <c:pt idx="624960">
                  <c:v>0</c:v>
                </c:pt>
                <c:pt idx="624961">
                  <c:v>0</c:v>
                </c:pt>
                <c:pt idx="624962">
                  <c:v>0</c:v>
                </c:pt>
                <c:pt idx="624963">
                  <c:v>0</c:v>
                </c:pt>
                <c:pt idx="624964">
                  <c:v>0</c:v>
                </c:pt>
                <c:pt idx="624965">
                  <c:v>0</c:v>
                </c:pt>
                <c:pt idx="624966">
                  <c:v>0</c:v>
                </c:pt>
                <c:pt idx="624967">
                  <c:v>0</c:v>
                </c:pt>
                <c:pt idx="624968">
                  <c:v>0</c:v>
                </c:pt>
                <c:pt idx="624969">
                  <c:v>0</c:v>
                </c:pt>
                <c:pt idx="624970">
                  <c:v>0</c:v>
                </c:pt>
                <c:pt idx="624971">
                  <c:v>0</c:v>
                </c:pt>
                <c:pt idx="624972">
                  <c:v>0</c:v>
                </c:pt>
                <c:pt idx="624973">
                  <c:v>0</c:v>
                </c:pt>
                <c:pt idx="624974">
                  <c:v>0</c:v>
                </c:pt>
                <c:pt idx="624975">
                  <c:v>0</c:v>
                </c:pt>
                <c:pt idx="624976">
                  <c:v>0</c:v>
                </c:pt>
                <c:pt idx="624977">
                  <c:v>0</c:v>
                </c:pt>
                <c:pt idx="624978">
                  <c:v>0</c:v>
                </c:pt>
                <c:pt idx="624979">
                  <c:v>0</c:v>
                </c:pt>
                <c:pt idx="624980">
                  <c:v>0</c:v>
                </c:pt>
                <c:pt idx="624981">
                  <c:v>0</c:v>
                </c:pt>
                <c:pt idx="624982">
                  <c:v>0</c:v>
                </c:pt>
                <c:pt idx="624983">
                  <c:v>0</c:v>
                </c:pt>
                <c:pt idx="624984">
                  <c:v>0</c:v>
                </c:pt>
                <c:pt idx="624985">
                  <c:v>0</c:v>
                </c:pt>
                <c:pt idx="624986">
                  <c:v>0</c:v>
                </c:pt>
                <c:pt idx="624987">
                  <c:v>0</c:v>
                </c:pt>
                <c:pt idx="624988">
                  <c:v>0</c:v>
                </c:pt>
                <c:pt idx="624989">
                  <c:v>0</c:v>
                </c:pt>
                <c:pt idx="624990">
                  <c:v>0</c:v>
                </c:pt>
                <c:pt idx="624991">
                  <c:v>0</c:v>
                </c:pt>
                <c:pt idx="624992">
                  <c:v>0</c:v>
                </c:pt>
                <c:pt idx="624993">
                  <c:v>0</c:v>
                </c:pt>
                <c:pt idx="624994">
                  <c:v>0</c:v>
                </c:pt>
                <c:pt idx="624995">
                  <c:v>0</c:v>
                </c:pt>
                <c:pt idx="624996">
                  <c:v>0</c:v>
                </c:pt>
                <c:pt idx="624997">
                  <c:v>0</c:v>
                </c:pt>
                <c:pt idx="624998">
                  <c:v>0</c:v>
                </c:pt>
                <c:pt idx="624999">
                  <c:v>0</c:v>
                </c:pt>
                <c:pt idx="625000">
                  <c:v>0</c:v>
                </c:pt>
                <c:pt idx="625001">
                  <c:v>0</c:v>
                </c:pt>
                <c:pt idx="625002">
                  <c:v>0</c:v>
                </c:pt>
                <c:pt idx="625003">
                  <c:v>0</c:v>
                </c:pt>
                <c:pt idx="625004">
                  <c:v>0</c:v>
                </c:pt>
                <c:pt idx="625005">
                  <c:v>0</c:v>
                </c:pt>
                <c:pt idx="625006">
                  <c:v>0</c:v>
                </c:pt>
                <c:pt idx="625007">
                  <c:v>0</c:v>
                </c:pt>
                <c:pt idx="625008">
                  <c:v>0</c:v>
                </c:pt>
                <c:pt idx="625009">
                  <c:v>0</c:v>
                </c:pt>
                <c:pt idx="625010">
                  <c:v>0</c:v>
                </c:pt>
                <c:pt idx="625011">
                  <c:v>0</c:v>
                </c:pt>
                <c:pt idx="625012">
                  <c:v>0</c:v>
                </c:pt>
                <c:pt idx="625013">
                  <c:v>0</c:v>
                </c:pt>
                <c:pt idx="625014">
                  <c:v>0</c:v>
                </c:pt>
                <c:pt idx="625015">
                  <c:v>0</c:v>
                </c:pt>
                <c:pt idx="625016">
                  <c:v>0</c:v>
                </c:pt>
                <c:pt idx="625017">
                  <c:v>0</c:v>
                </c:pt>
                <c:pt idx="625018">
                  <c:v>0</c:v>
                </c:pt>
                <c:pt idx="625019">
                  <c:v>0</c:v>
                </c:pt>
                <c:pt idx="625020">
                  <c:v>0</c:v>
                </c:pt>
                <c:pt idx="625021">
                  <c:v>0</c:v>
                </c:pt>
                <c:pt idx="625022">
                  <c:v>0</c:v>
                </c:pt>
                <c:pt idx="625023">
                  <c:v>0</c:v>
                </c:pt>
                <c:pt idx="625024">
                  <c:v>0</c:v>
                </c:pt>
                <c:pt idx="625025">
                  <c:v>0</c:v>
                </c:pt>
                <c:pt idx="625026">
                  <c:v>0</c:v>
                </c:pt>
                <c:pt idx="625027">
                  <c:v>0</c:v>
                </c:pt>
                <c:pt idx="625028">
                  <c:v>0</c:v>
                </c:pt>
                <c:pt idx="625029">
                  <c:v>0</c:v>
                </c:pt>
                <c:pt idx="625030">
                  <c:v>0</c:v>
                </c:pt>
                <c:pt idx="625031">
                  <c:v>0</c:v>
                </c:pt>
                <c:pt idx="625032">
                  <c:v>0</c:v>
                </c:pt>
                <c:pt idx="625033">
                  <c:v>0</c:v>
                </c:pt>
                <c:pt idx="625034">
                  <c:v>0</c:v>
                </c:pt>
                <c:pt idx="625035">
                  <c:v>0</c:v>
                </c:pt>
                <c:pt idx="625036">
                  <c:v>0</c:v>
                </c:pt>
                <c:pt idx="625037">
                  <c:v>0</c:v>
                </c:pt>
                <c:pt idx="625038">
                  <c:v>0</c:v>
                </c:pt>
                <c:pt idx="625039">
                  <c:v>0</c:v>
                </c:pt>
                <c:pt idx="625040">
                  <c:v>0</c:v>
                </c:pt>
                <c:pt idx="625041">
                  <c:v>0</c:v>
                </c:pt>
                <c:pt idx="625042">
                  <c:v>0</c:v>
                </c:pt>
                <c:pt idx="625043">
                  <c:v>0</c:v>
                </c:pt>
                <c:pt idx="625044">
                  <c:v>0</c:v>
                </c:pt>
                <c:pt idx="625045">
                  <c:v>0</c:v>
                </c:pt>
                <c:pt idx="625046">
                  <c:v>0</c:v>
                </c:pt>
                <c:pt idx="625047">
                  <c:v>0</c:v>
                </c:pt>
                <c:pt idx="625048">
                  <c:v>0</c:v>
                </c:pt>
                <c:pt idx="625049">
                  <c:v>0</c:v>
                </c:pt>
                <c:pt idx="625050">
                  <c:v>0</c:v>
                </c:pt>
                <c:pt idx="625051">
                  <c:v>0</c:v>
                </c:pt>
                <c:pt idx="625052">
                  <c:v>0</c:v>
                </c:pt>
                <c:pt idx="625053">
                  <c:v>0</c:v>
                </c:pt>
                <c:pt idx="625054">
                  <c:v>0</c:v>
                </c:pt>
                <c:pt idx="625055">
                  <c:v>0</c:v>
                </c:pt>
                <c:pt idx="625056">
                  <c:v>0</c:v>
                </c:pt>
                <c:pt idx="625057">
                  <c:v>0</c:v>
                </c:pt>
                <c:pt idx="625058">
                  <c:v>0</c:v>
                </c:pt>
                <c:pt idx="625059">
                  <c:v>0</c:v>
                </c:pt>
                <c:pt idx="625060">
                  <c:v>0</c:v>
                </c:pt>
                <c:pt idx="625061">
                  <c:v>0</c:v>
                </c:pt>
                <c:pt idx="625062">
                  <c:v>0</c:v>
                </c:pt>
                <c:pt idx="625063">
                  <c:v>0</c:v>
                </c:pt>
                <c:pt idx="625064">
                  <c:v>0</c:v>
                </c:pt>
                <c:pt idx="625065">
                  <c:v>0</c:v>
                </c:pt>
                <c:pt idx="625066">
                  <c:v>0</c:v>
                </c:pt>
                <c:pt idx="625067">
                  <c:v>0</c:v>
                </c:pt>
                <c:pt idx="625068">
                  <c:v>0</c:v>
                </c:pt>
                <c:pt idx="625069">
                  <c:v>0</c:v>
                </c:pt>
                <c:pt idx="625070">
                  <c:v>0</c:v>
                </c:pt>
                <c:pt idx="625071">
                  <c:v>0</c:v>
                </c:pt>
                <c:pt idx="625072">
                  <c:v>0</c:v>
                </c:pt>
                <c:pt idx="625073">
                  <c:v>0</c:v>
                </c:pt>
                <c:pt idx="625074">
                  <c:v>0</c:v>
                </c:pt>
                <c:pt idx="625075">
                  <c:v>0</c:v>
                </c:pt>
                <c:pt idx="625076">
                  <c:v>0</c:v>
                </c:pt>
                <c:pt idx="625077">
                  <c:v>0</c:v>
                </c:pt>
                <c:pt idx="625078">
                  <c:v>0</c:v>
                </c:pt>
                <c:pt idx="625079">
                  <c:v>0</c:v>
                </c:pt>
                <c:pt idx="625080">
                  <c:v>0</c:v>
                </c:pt>
                <c:pt idx="625081">
                  <c:v>0</c:v>
                </c:pt>
                <c:pt idx="625082">
                  <c:v>0</c:v>
                </c:pt>
                <c:pt idx="625083">
                  <c:v>0</c:v>
                </c:pt>
                <c:pt idx="625084">
                  <c:v>0</c:v>
                </c:pt>
                <c:pt idx="625085">
                  <c:v>0</c:v>
                </c:pt>
                <c:pt idx="625086">
                  <c:v>0</c:v>
                </c:pt>
                <c:pt idx="625087">
                  <c:v>0</c:v>
                </c:pt>
                <c:pt idx="625088">
                  <c:v>0</c:v>
                </c:pt>
                <c:pt idx="625089">
                  <c:v>0</c:v>
                </c:pt>
                <c:pt idx="625090">
                  <c:v>0</c:v>
                </c:pt>
                <c:pt idx="625091">
                  <c:v>0</c:v>
                </c:pt>
                <c:pt idx="625092">
                  <c:v>0</c:v>
                </c:pt>
                <c:pt idx="625093">
                  <c:v>0</c:v>
                </c:pt>
                <c:pt idx="625094">
                  <c:v>0</c:v>
                </c:pt>
                <c:pt idx="625095">
                  <c:v>0</c:v>
                </c:pt>
                <c:pt idx="625096">
                  <c:v>0</c:v>
                </c:pt>
                <c:pt idx="625097">
                  <c:v>0</c:v>
                </c:pt>
                <c:pt idx="625098">
                  <c:v>0</c:v>
                </c:pt>
                <c:pt idx="625099">
                  <c:v>0</c:v>
                </c:pt>
                <c:pt idx="625100">
                  <c:v>0</c:v>
                </c:pt>
                <c:pt idx="625101">
                  <c:v>0</c:v>
                </c:pt>
                <c:pt idx="625102">
                  <c:v>0</c:v>
                </c:pt>
                <c:pt idx="625103">
                  <c:v>0</c:v>
                </c:pt>
                <c:pt idx="625104">
                  <c:v>0</c:v>
                </c:pt>
                <c:pt idx="625105">
                  <c:v>0</c:v>
                </c:pt>
                <c:pt idx="625106">
                  <c:v>0</c:v>
                </c:pt>
                <c:pt idx="625107">
                  <c:v>0</c:v>
                </c:pt>
                <c:pt idx="625108">
                  <c:v>0</c:v>
                </c:pt>
                <c:pt idx="625109">
                  <c:v>0</c:v>
                </c:pt>
                <c:pt idx="625110">
                  <c:v>0</c:v>
                </c:pt>
                <c:pt idx="625111">
                  <c:v>0</c:v>
                </c:pt>
                <c:pt idx="625112">
                  <c:v>0</c:v>
                </c:pt>
                <c:pt idx="625113">
                  <c:v>0</c:v>
                </c:pt>
                <c:pt idx="625114">
                  <c:v>0</c:v>
                </c:pt>
                <c:pt idx="625115">
                  <c:v>0</c:v>
                </c:pt>
                <c:pt idx="625116">
                  <c:v>0</c:v>
                </c:pt>
                <c:pt idx="625117">
                  <c:v>0</c:v>
                </c:pt>
                <c:pt idx="625118">
                  <c:v>0</c:v>
                </c:pt>
                <c:pt idx="625119">
                  <c:v>0</c:v>
                </c:pt>
                <c:pt idx="625120">
                  <c:v>0</c:v>
                </c:pt>
                <c:pt idx="625121">
                  <c:v>0</c:v>
                </c:pt>
                <c:pt idx="625122">
                  <c:v>0</c:v>
                </c:pt>
                <c:pt idx="625123">
                  <c:v>0</c:v>
                </c:pt>
                <c:pt idx="625124">
                  <c:v>0</c:v>
                </c:pt>
                <c:pt idx="625125">
                  <c:v>0</c:v>
                </c:pt>
                <c:pt idx="625126">
                  <c:v>0</c:v>
                </c:pt>
                <c:pt idx="625127">
                  <c:v>0</c:v>
                </c:pt>
                <c:pt idx="625128">
                  <c:v>0</c:v>
                </c:pt>
                <c:pt idx="625129">
                  <c:v>0</c:v>
                </c:pt>
                <c:pt idx="625130">
                  <c:v>0</c:v>
                </c:pt>
                <c:pt idx="625131">
                  <c:v>0</c:v>
                </c:pt>
                <c:pt idx="625132">
                  <c:v>0</c:v>
                </c:pt>
                <c:pt idx="625133">
                  <c:v>0</c:v>
                </c:pt>
                <c:pt idx="625134">
                  <c:v>0</c:v>
                </c:pt>
                <c:pt idx="625135">
                  <c:v>0</c:v>
                </c:pt>
                <c:pt idx="625136">
                  <c:v>0</c:v>
                </c:pt>
                <c:pt idx="625137">
                  <c:v>0</c:v>
                </c:pt>
                <c:pt idx="625138">
                  <c:v>0</c:v>
                </c:pt>
                <c:pt idx="625139">
                  <c:v>0</c:v>
                </c:pt>
                <c:pt idx="625140">
                  <c:v>0</c:v>
                </c:pt>
                <c:pt idx="625141">
                  <c:v>0</c:v>
                </c:pt>
                <c:pt idx="625142">
                  <c:v>0</c:v>
                </c:pt>
                <c:pt idx="625143">
                  <c:v>0</c:v>
                </c:pt>
                <c:pt idx="625144">
                  <c:v>0</c:v>
                </c:pt>
                <c:pt idx="625145">
                  <c:v>0</c:v>
                </c:pt>
                <c:pt idx="625146">
                  <c:v>0</c:v>
                </c:pt>
                <c:pt idx="625147">
                  <c:v>0</c:v>
                </c:pt>
                <c:pt idx="625148">
                  <c:v>0</c:v>
                </c:pt>
                <c:pt idx="625149">
                  <c:v>0</c:v>
                </c:pt>
                <c:pt idx="625150">
                  <c:v>0</c:v>
                </c:pt>
                <c:pt idx="625151">
                  <c:v>0</c:v>
                </c:pt>
                <c:pt idx="625152">
                  <c:v>0</c:v>
                </c:pt>
                <c:pt idx="625153">
                  <c:v>0</c:v>
                </c:pt>
                <c:pt idx="625154">
                  <c:v>0</c:v>
                </c:pt>
                <c:pt idx="625155">
                  <c:v>0</c:v>
                </c:pt>
                <c:pt idx="625156">
                  <c:v>0</c:v>
                </c:pt>
                <c:pt idx="625157">
                  <c:v>0</c:v>
                </c:pt>
                <c:pt idx="625158">
                  <c:v>0</c:v>
                </c:pt>
                <c:pt idx="625159">
                  <c:v>0</c:v>
                </c:pt>
                <c:pt idx="625160">
                  <c:v>0</c:v>
                </c:pt>
                <c:pt idx="625161">
                  <c:v>0</c:v>
                </c:pt>
                <c:pt idx="625162">
                  <c:v>0</c:v>
                </c:pt>
                <c:pt idx="625163">
                  <c:v>0</c:v>
                </c:pt>
                <c:pt idx="625164">
                  <c:v>0</c:v>
                </c:pt>
                <c:pt idx="625165">
                  <c:v>0</c:v>
                </c:pt>
                <c:pt idx="625166">
                  <c:v>0</c:v>
                </c:pt>
                <c:pt idx="625167">
                  <c:v>0</c:v>
                </c:pt>
                <c:pt idx="625168">
                  <c:v>0</c:v>
                </c:pt>
                <c:pt idx="625169">
                  <c:v>0</c:v>
                </c:pt>
                <c:pt idx="625170">
                  <c:v>0</c:v>
                </c:pt>
                <c:pt idx="625171">
                  <c:v>0</c:v>
                </c:pt>
                <c:pt idx="625172">
                  <c:v>0</c:v>
                </c:pt>
                <c:pt idx="625173">
                  <c:v>0</c:v>
                </c:pt>
                <c:pt idx="625174">
                  <c:v>0</c:v>
                </c:pt>
                <c:pt idx="625175">
                  <c:v>0</c:v>
                </c:pt>
                <c:pt idx="625176">
                  <c:v>0</c:v>
                </c:pt>
                <c:pt idx="625177">
                  <c:v>0</c:v>
                </c:pt>
                <c:pt idx="625178">
                  <c:v>0</c:v>
                </c:pt>
                <c:pt idx="625179">
                  <c:v>0</c:v>
                </c:pt>
                <c:pt idx="625180">
                  <c:v>0</c:v>
                </c:pt>
                <c:pt idx="625181">
                  <c:v>0</c:v>
                </c:pt>
                <c:pt idx="625182">
                  <c:v>0</c:v>
                </c:pt>
                <c:pt idx="625183">
                  <c:v>0</c:v>
                </c:pt>
                <c:pt idx="625184">
                  <c:v>0</c:v>
                </c:pt>
                <c:pt idx="625185">
                  <c:v>0</c:v>
                </c:pt>
                <c:pt idx="625186">
                  <c:v>0</c:v>
                </c:pt>
                <c:pt idx="625187">
                  <c:v>0</c:v>
                </c:pt>
                <c:pt idx="625188">
                  <c:v>0</c:v>
                </c:pt>
                <c:pt idx="625189">
                  <c:v>0</c:v>
                </c:pt>
                <c:pt idx="625190">
                  <c:v>0</c:v>
                </c:pt>
                <c:pt idx="625191">
                  <c:v>0</c:v>
                </c:pt>
                <c:pt idx="625192">
                  <c:v>0</c:v>
                </c:pt>
                <c:pt idx="625193">
                  <c:v>0</c:v>
                </c:pt>
                <c:pt idx="625194">
                  <c:v>0</c:v>
                </c:pt>
                <c:pt idx="625195">
                  <c:v>0</c:v>
                </c:pt>
                <c:pt idx="625196">
                  <c:v>0</c:v>
                </c:pt>
                <c:pt idx="625197">
                  <c:v>0</c:v>
                </c:pt>
                <c:pt idx="625198">
                  <c:v>0</c:v>
                </c:pt>
                <c:pt idx="625199">
                  <c:v>0</c:v>
                </c:pt>
                <c:pt idx="625200">
                  <c:v>0</c:v>
                </c:pt>
                <c:pt idx="625201">
                  <c:v>0</c:v>
                </c:pt>
                <c:pt idx="625202">
                  <c:v>0</c:v>
                </c:pt>
                <c:pt idx="625203">
                  <c:v>0</c:v>
                </c:pt>
                <c:pt idx="625204">
                  <c:v>0</c:v>
                </c:pt>
                <c:pt idx="625205">
                  <c:v>0</c:v>
                </c:pt>
                <c:pt idx="625206">
                  <c:v>0</c:v>
                </c:pt>
                <c:pt idx="625207">
                  <c:v>0</c:v>
                </c:pt>
                <c:pt idx="625208">
                  <c:v>0</c:v>
                </c:pt>
                <c:pt idx="625209">
                  <c:v>0</c:v>
                </c:pt>
                <c:pt idx="625210">
                  <c:v>0</c:v>
                </c:pt>
                <c:pt idx="625211">
                  <c:v>0</c:v>
                </c:pt>
                <c:pt idx="625212">
                  <c:v>0</c:v>
                </c:pt>
                <c:pt idx="625213">
                  <c:v>0</c:v>
                </c:pt>
                <c:pt idx="625214">
                  <c:v>0</c:v>
                </c:pt>
                <c:pt idx="625215">
                  <c:v>0</c:v>
                </c:pt>
                <c:pt idx="625216">
                  <c:v>0</c:v>
                </c:pt>
                <c:pt idx="625217">
                  <c:v>0</c:v>
                </c:pt>
                <c:pt idx="625218">
                  <c:v>0</c:v>
                </c:pt>
                <c:pt idx="625219">
                  <c:v>0</c:v>
                </c:pt>
                <c:pt idx="625220">
                  <c:v>0</c:v>
                </c:pt>
                <c:pt idx="625221">
                  <c:v>0</c:v>
                </c:pt>
                <c:pt idx="625222">
                  <c:v>0</c:v>
                </c:pt>
                <c:pt idx="625223">
                  <c:v>0</c:v>
                </c:pt>
                <c:pt idx="625224">
                  <c:v>0</c:v>
                </c:pt>
                <c:pt idx="625225">
                  <c:v>0</c:v>
                </c:pt>
                <c:pt idx="625226">
                  <c:v>0</c:v>
                </c:pt>
                <c:pt idx="625227">
                  <c:v>0</c:v>
                </c:pt>
                <c:pt idx="625228">
                  <c:v>0</c:v>
                </c:pt>
                <c:pt idx="625229">
                  <c:v>0</c:v>
                </c:pt>
                <c:pt idx="625230">
                  <c:v>0</c:v>
                </c:pt>
                <c:pt idx="625231">
                  <c:v>0</c:v>
                </c:pt>
                <c:pt idx="625232">
                  <c:v>0</c:v>
                </c:pt>
                <c:pt idx="625233">
                  <c:v>0</c:v>
                </c:pt>
                <c:pt idx="625234">
                  <c:v>0</c:v>
                </c:pt>
                <c:pt idx="625235">
                  <c:v>0</c:v>
                </c:pt>
                <c:pt idx="625236">
                  <c:v>0</c:v>
                </c:pt>
                <c:pt idx="625237">
                  <c:v>0</c:v>
                </c:pt>
                <c:pt idx="625238">
                  <c:v>0</c:v>
                </c:pt>
                <c:pt idx="625239">
                  <c:v>0</c:v>
                </c:pt>
                <c:pt idx="625240">
                  <c:v>0</c:v>
                </c:pt>
                <c:pt idx="625241">
                  <c:v>0</c:v>
                </c:pt>
                <c:pt idx="625242">
                  <c:v>0</c:v>
                </c:pt>
                <c:pt idx="625243">
                  <c:v>0</c:v>
                </c:pt>
                <c:pt idx="625244">
                  <c:v>0</c:v>
                </c:pt>
                <c:pt idx="625245">
                  <c:v>0</c:v>
                </c:pt>
                <c:pt idx="625246">
                  <c:v>0</c:v>
                </c:pt>
                <c:pt idx="625247">
                  <c:v>0</c:v>
                </c:pt>
                <c:pt idx="625248">
                  <c:v>0</c:v>
                </c:pt>
                <c:pt idx="625249">
                  <c:v>0</c:v>
                </c:pt>
                <c:pt idx="625250">
                  <c:v>0</c:v>
                </c:pt>
                <c:pt idx="625251">
                  <c:v>0</c:v>
                </c:pt>
                <c:pt idx="625252">
                  <c:v>0</c:v>
                </c:pt>
                <c:pt idx="625253">
                  <c:v>0</c:v>
                </c:pt>
                <c:pt idx="625254">
                  <c:v>0</c:v>
                </c:pt>
                <c:pt idx="625255">
                  <c:v>0</c:v>
                </c:pt>
                <c:pt idx="625256">
                  <c:v>0</c:v>
                </c:pt>
                <c:pt idx="625257">
                  <c:v>0</c:v>
                </c:pt>
                <c:pt idx="625258">
                  <c:v>0</c:v>
                </c:pt>
                <c:pt idx="625259">
                  <c:v>0</c:v>
                </c:pt>
                <c:pt idx="625260">
                  <c:v>0</c:v>
                </c:pt>
                <c:pt idx="625261">
                  <c:v>0</c:v>
                </c:pt>
                <c:pt idx="625262">
                  <c:v>0</c:v>
                </c:pt>
                <c:pt idx="625263">
                  <c:v>0</c:v>
                </c:pt>
                <c:pt idx="625264">
                  <c:v>0</c:v>
                </c:pt>
                <c:pt idx="625265">
                  <c:v>0</c:v>
                </c:pt>
                <c:pt idx="625266">
                  <c:v>0</c:v>
                </c:pt>
                <c:pt idx="625267">
                  <c:v>0</c:v>
                </c:pt>
                <c:pt idx="625268">
                  <c:v>0</c:v>
                </c:pt>
                <c:pt idx="625269">
                  <c:v>0</c:v>
                </c:pt>
                <c:pt idx="625270">
                  <c:v>0</c:v>
                </c:pt>
                <c:pt idx="625271">
                  <c:v>0</c:v>
                </c:pt>
                <c:pt idx="625272">
                  <c:v>0</c:v>
                </c:pt>
                <c:pt idx="625273">
                  <c:v>0</c:v>
                </c:pt>
                <c:pt idx="625274">
                  <c:v>0</c:v>
                </c:pt>
                <c:pt idx="625275">
                  <c:v>0</c:v>
                </c:pt>
                <c:pt idx="625276">
                  <c:v>0</c:v>
                </c:pt>
                <c:pt idx="625277">
                  <c:v>0</c:v>
                </c:pt>
                <c:pt idx="625278">
                  <c:v>0</c:v>
                </c:pt>
                <c:pt idx="625279">
                  <c:v>0</c:v>
                </c:pt>
                <c:pt idx="625280">
                  <c:v>0</c:v>
                </c:pt>
                <c:pt idx="625281">
                  <c:v>0</c:v>
                </c:pt>
                <c:pt idx="625282">
                  <c:v>0</c:v>
                </c:pt>
                <c:pt idx="625283">
                  <c:v>0</c:v>
                </c:pt>
                <c:pt idx="625284">
                  <c:v>0</c:v>
                </c:pt>
                <c:pt idx="625285">
                  <c:v>0</c:v>
                </c:pt>
                <c:pt idx="625286">
                  <c:v>0</c:v>
                </c:pt>
                <c:pt idx="625287">
                  <c:v>0</c:v>
                </c:pt>
                <c:pt idx="625288">
                  <c:v>0</c:v>
                </c:pt>
                <c:pt idx="625289">
                  <c:v>0</c:v>
                </c:pt>
                <c:pt idx="625290">
                  <c:v>0</c:v>
                </c:pt>
                <c:pt idx="625291">
                  <c:v>0</c:v>
                </c:pt>
                <c:pt idx="625292">
                  <c:v>0</c:v>
                </c:pt>
                <c:pt idx="625293">
                  <c:v>0</c:v>
                </c:pt>
                <c:pt idx="625294">
                  <c:v>0</c:v>
                </c:pt>
                <c:pt idx="625295">
                  <c:v>0</c:v>
                </c:pt>
                <c:pt idx="625296">
                  <c:v>0</c:v>
                </c:pt>
                <c:pt idx="625297">
                  <c:v>0</c:v>
                </c:pt>
                <c:pt idx="625298">
                  <c:v>0</c:v>
                </c:pt>
                <c:pt idx="625299">
                  <c:v>0</c:v>
                </c:pt>
                <c:pt idx="625300">
                  <c:v>0</c:v>
                </c:pt>
                <c:pt idx="625301">
                  <c:v>0</c:v>
                </c:pt>
                <c:pt idx="625302">
                  <c:v>0</c:v>
                </c:pt>
                <c:pt idx="625303">
                  <c:v>0</c:v>
                </c:pt>
                <c:pt idx="625304">
                  <c:v>0</c:v>
                </c:pt>
                <c:pt idx="625305">
                  <c:v>0</c:v>
                </c:pt>
                <c:pt idx="625306">
                  <c:v>0</c:v>
                </c:pt>
                <c:pt idx="625307">
                  <c:v>0</c:v>
                </c:pt>
                <c:pt idx="625308">
                  <c:v>0</c:v>
                </c:pt>
                <c:pt idx="625309">
                  <c:v>0</c:v>
                </c:pt>
                <c:pt idx="625310">
                  <c:v>0</c:v>
                </c:pt>
                <c:pt idx="625311">
                  <c:v>0</c:v>
                </c:pt>
                <c:pt idx="625312">
                  <c:v>0</c:v>
                </c:pt>
                <c:pt idx="625313">
                  <c:v>0</c:v>
                </c:pt>
                <c:pt idx="625314">
                  <c:v>0</c:v>
                </c:pt>
                <c:pt idx="625315">
                  <c:v>0</c:v>
                </c:pt>
                <c:pt idx="625316">
                  <c:v>0</c:v>
                </c:pt>
                <c:pt idx="625317">
                  <c:v>0</c:v>
                </c:pt>
                <c:pt idx="625318">
                  <c:v>0</c:v>
                </c:pt>
                <c:pt idx="625319">
                  <c:v>0</c:v>
                </c:pt>
                <c:pt idx="625320">
                  <c:v>0</c:v>
                </c:pt>
                <c:pt idx="625321">
                  <c:v>0</c:v>
                </c:pt>
                <c:pt idx="625322">
                  <c:v>0</c:v>
                </c:pt>
                <c:pt idx="625323">
                  <c:v>0</c:v>
                </c:pt>
                <c:pt idx="625324">
                  <c:v>0</c:v>
                </c:pt>
                <c:pt idx="625325">
                  <c:v>0</c:v>
                </c:pt>
                <c:pt idx="625326">
                  <c:v>0</c:v>
                </c:pt>
                <c:pt idx="625327">
                  <c:v>0</c:v>
                </c:pt>
                <c:pt idx="625328">
                  <c:v>0</c:v>
                </c:pt>
                <c:pt idx="625329">
                  <c:v>0</c:v>
                </c:pt>
                <c:pt idx="625330">
                  <c:v>0</c:v>
                </c:pt>
                <c:pt idx="625331">
                  <c:v>0</c:v>
                </c:pt>
                <c:pt idx="625332">
                  <c:v>0</c:v>
                </c:pt>
                <c:pt idx="625333">
                  <c:v>0</c:v>
                </c:pt>
                <c:pt idx="625334">
                  <c:v>0</c:v>
                </c:pt>
                <c:pt idx="625335">
                  <c:v>0</c:v>
                </c:pt>
                <c:pt idx="625336">
                  <c:v>0</c:v>
                </c:pt>
                <c:pt idx="625337">
                  <c:v>0</c:v>
                </c:pt>
                <c:pt idx="625338">
                  <c:v>0</c:v>
                </c:pt>
                <c:pt idx="625339">
                  <c:v>0</c:v>
                </c:pt>
                <c:pt idx="625340">
                  <c:v>0</c:v>
                </c:pt>
                <c:pt idx="625341">
                  <c:v>0</c:v>
                </c:pt>
                <c:pt idx="625342">
                  <c:v>0</c:v>
                </c:pt>
                <c:pt idx="625343">
                  <c:v>0</c:v>
                </c:pt>
                <c:pt idx="625344">
                  <c:v>0</c:v>
                </c:pt>
                <c:pt idx="625345">
                  <c:v>0</c:v>
                </c:pt>
                <c:pt idx="625346">
                  <c:v>0</c:v>
                </c:pt>
                <c:pt idx="625347">
                  <c:v>0</c:v>
                </c:pt>
                <c:pt idx="625348">
                  <c:v>0</c:v>
                </c:pt>
                <c:pt idx="625349">
                  <c:v>0</c:v>
                </c:pt>
                <c:pt idx="625350">
                  <c:v>0</c:v>
                </c:pt>
                <c:pt idx="625351">
                  <c:v>0</c:v>
                </c:pt>
                <c:pt idx="625352">
                  <c:v>0</c:v>
                </c:pt>
                <c:pt idx="625353">
                  <c:v>0</c:v>
                </c:pt>
                <c:pt idx="625354">
                  <c:v>0</c:v>
                </c:pt>
                <c:pt idx="625355">
                  <c:v>0</c:v>
                </c:pt>
                <c:pt idx="625356">
                  <c:v>0</c:v>
                </c:pt>
                <c:pt idx="625357">
                  <c:v>0</c:v>
                </c:pt>
                <c:pt idx="625358">
                  <c:v>0</c:v>
                </c:pt>
                <c:pt idx="625359">
                  <c:v>0</c:v>
                </c:pt>
                <c:pt idx="625360">
                  <c:v>0</c:v>
                </c:pt>
                <c:pt idx="625361">
                  <c:v>0</c:v>
                </c:pt>
                <c:pt idx="625362">
                  <c:v>0</c:v>
                </c:pt>
                <c:pt idx="625363">
                  <c:v>0</c:v>
                </c:pt>
                <c:pt idx="625364">
                  <c:v>0</c:v>
                </c:pt>
                <c:pt idx="625365">
                  <c:v>0</c:v>
                </c:pt>
                <c:pt idx="625366">
                  <c:v>0</c:v>
                </c:pt>
                <c:pt idx="625367">
                  <c:v>0</c:v>
                </c:pt>
                <c:pt idx="625368">
                  <c:v>0</c:v>
                </c:pt>
                <c:pt idx="625369">
                  <c:v>0</c:v>
                </c:pt>
                <c:pt idx="625370">
                  <c:v>0</c:v>
                </c:pt>
                <c:pt idx="625371">
                  <c:v>0</c:v>
                </c:pt>
                <c:pt idx="625372">
                  <c:v>0</c:v>
                </c:pt>
                <c:pt idx="625373">
                  <c:v>0</c:v>
                </c:pt>
                <c:pt idx="625374">
                  <c:v>0</c:v>
                </c:pt>
                <c:pt idx="625375">
                  <c:v>0</c:v>
                </c:pt>
                <c:pt idx="625376">
                  <c:v>0</c:v>
                </c:pt>
                <c:pt idx="625377">
                  <c:v>0</c:v>
                </c:pt>
                <c:pt idx="625378">
                  <c:v>0</c:v>
                </c:pt>
                <c:pt idx="625379">
                  <c:v>0</c:v>
                </c:pt>
                <c:pt idx="625380">
                  <c:v>0</c:v>
                </c:pt>
                <c:pt idx="625381">
                  <c:v>0</c:v>
                </c:pt>
                <c:pt idx="625382">
                  <c:v>0</c:v>
                </c:pt>
                <c:pt idx="625383">
                  <c:v>0</c:v>
                </c:pt>
                <c:pt idx="625384">
                  <c:v>0</c:v>
                </c:pt>
                <c:pt idx="625385">
                  <c:v>0</c:v>
                </c:pt>
                <c:pt idx="625386">
                  <c:v>0</c:v>
                </c:pt>
                <c:pt idx="625387">
                  <c:v>0</c:v>
                </c:pt>
                <c:pt idx="625388">
                  <c:v>0</c:v>
                </c:pt>
                <c:pt idx="625389">
                  <c:v>0</c:v>
                </c:pt>
                <c:pt idx="625390">
                  <c:v>0</c:v>
                </c:pt>
                <c:pt idx="625391">
                  <c:v>0</c:v>
                </c:pt>
                <c:pt idx="625392">
                  <c:v>0</c:v>
                </c:pt>
                <c:pt idx="625393">
                  <c:v>0</c:v>
                </c:pt>
                <c:pt idx="625394">
                  <c:v>0</c:v>
                </c:pt>
                <c:pt idx="625395">
                  <c:v>0</c:v>
                </c:pt>
                <c:pt idx="625396">
                  <c:v>0</c:v>
                </c:pt>
                <c:pt idx="625397">
                  <c:v>0</c:v>
                </c:pt>
                <c:pt idx="625398">
                  <c:v>0</c:v>
                </c:pt>
                <c:pt idx="625399">
                  <c:v>0</c:v>
                </c:pt>
                <c:pt idx="625400">
                  <c:v>0</c:v>
                </c:pt>
                <c:pt idx="625401">
                  <c:v>0</c:v>
                </c:pt>
                <c:pt idx="625402">
                  <c:v>0</c:v>
                </c:pt>
                <c:pt idx="625403">
                  <c:v>0</c:v>
                </c:pt>
                <c:pt idx="625404">
                  <c:v>0</c:v>
                </c:pt>
                <c:pt idx="625405">
                  <c:v>0</c:v>
                </c:pt>
                <c:pt idx="625406">
                  <c:v>0</c:v>
                </c:pt>
                <c:pt idx="625407">
                  <c:v>0</c:v>
                </c:pt>
                <c:pt idx="625408">
                  <c:v>0</c:v>
                </c:pt>
                <c:pt idx="625409">
                  <c:v>0</c:v>
                </c:pt>
                <c:pt idx="625410">
                  <c:v>0</c:v>
                </c:pt>
                <c:pt idx="625411">
                  <c:v>0</c:v>
                </c:pt>
                <c:pt idx="625412">
                  <c:v>0</c:v>
                </c:pt>
                <c:pt idx="625413">
                  <c:v>0</c:v>
                </c:pt>
                <c:pt idx="625414">
                  <c:v>0</c:v>
                </c:pt>
                <c:pt idx="625415">
                  <c:v>0</c:v>
                </c:pt>
                <c:pt idx="625416">
                  <c:v>0</c:v>
                </c:pt>
                <c:pt idx="625417">
                  <c:v>0</c:v>
                </c:pt>
                <c:pt idx="625418">
                  <c:v>0</c:v>
                </c:pt>
                <c:pt idx="625419">
                  <c:v>0</c:v>
                </c:pt>
                <c:pt idx="625420">
                  <c:v>0</c:v>
                </c:pt>
                <c:pt idx="625421">
                  <c:v>0</c:v>
                </c:pt>
                <c:pt idx="625422">
                  <c:v>0</c:v>
                </c:pt>
                <c:pt idx="625423">
                  <c:v>0</c:v>
                </c:pt>
                <c:pt idx="625424">
                  <c:v>0</c:v>
                </c:pt>
                <c:pt idx="625425">
                  <c:v>0</c:v>
                </c:pt>
                <c:pt idx="625426">
                  <c:v>0</c:v>
                </c:pt>
                <c:pt idx="625427">
                  <c:v>0</c:v>
                </c:pt>
                <c:pt idx="625428">
                  <c:v>0</c:v>
                </c:pt>
                <c:pt idx="625429">
                  <c:v>0</c:v>
                </c:pt>
                <c:pt idx="625430">
                  <c:v>0</c:v>
                </c:pt>
                <c:pt idx="625431">
                  <c:v>0</c:v>
                </c:pt>
                <c:pt idx="625432">
                  <c:v>0</c:v>
                </c:pt>
                <c:pt idx="625433">
                  <c:v>0</c:v>
                </c:pt>
                <c:pt idx="625434">
                  <c:v>0</c:v>
                </c:pt>
                <c:pt idx="625435">
                  <c:v>0</c:v>
                </c:pt>
                <c:pt idx="625436">
                  <c:v>0</c:v>
                </c:pt>
                <c:pt idx="625437">
                  <c:v>0</c:v>
                </c:pt>
                <c:pt idx="625438">
                  <c:v>0</c:v>
                </c:pt>
                <c:pt idx="625439">
                  <c:v>0</c:v>
                </c:pt>
                <c:pt idx="625440">
                  <c:v>0</c:v>
                </c:pt>
                <c:pt idx="625441">
                  <c:v>0</c:v>
                </c:pt>
                <c:pt idx="625442">
                  <c:v>0</c:v>
                </c:pt>
                <c:pt idx="625443">
                  <c:v>0</c:v>
                </c:pt>
                <c:pt idx="625444">
                  <c:v>0</c:v>
                </c:pt>
                <c:pt idx="625445">
                  <c:v>0</c:v>
                </c:pt>
                <c:pt idx="625446">
                  <c:v>0</c:v>
                </c:pt>
                <c:pt idx="625447">
                  <c:v>0</c:v>
                </c:pt>
                <c:pt idx="625448">
                  <c:v>0</c:v>
                </c:pt>
                <c:pt idx="625449">
                  <c:v>0</c:v>
                </c:pt>
                <c:pt idx="625450">
                  <c:v>0</c:v>
                </c:pt>
                <c:pt idx="625451">
                  <c:v>0</c:v>
                </c:pt>
                <c:pt idx="625452">
                  <c:v>0</c:v>
                </c:pt>
                <c:pt idx="625453">
                  <c:v>0</c:v>
                </c:pt>
                <c:pt idx="625454">
                  <c:v>0</c:v>
                </c:pt>
                <c:pt idx="625455">
                  <c:v>0</c:v>
                </c:pt>
                <c:pt idx="625456">
                  <c:v>0</c:v>
                </c:pt>
                <c:pt idx="625457">
                  <c:v>0</c:v>
                </c:pt>
                <c:pt idx="625458">
                  <c:v>0</c:v>
                </c:pt>
                <c:pt idx="625459">
                  <c:v>0</c:v>
                </c:pt>
                <c:pt idx="625460">
                  <c:v>0</c:v>
                </c:pt>
                <c:pt idx="625461">
                  <c:v>0</c:v>
                </c:pt>
                <c:pt idx="625462">
                  <c:v>0</c:v>
                </c:pt>
                <c:pt idx="625463">
                  <c:v>0</c:v>
                </c:pt>
                <c:pt idx="625464">
                  <c:v>0</c:v>
                </c:pt>
                <c:pt idx="625465">
                  <c:v>0</c:v>
                </c:pt>
                <c:pt idx="625466">
                  <c:v>0</c:v>
                </c:pt>
                <c:pt idx="625467">
                  <c:v>0</c:v>
                </c:pt>
                <c:pt idx="625468">
                  <c:v>0</c:v>
                </c:pt>
                <c:pt idx="625469">
                  <c:v>0</c:v>
                </c:pt>
                <c:pt idx="625470">
                  <c:v>0</c:v>
                </c:pt>
                <c:pt idx="625471">
                  <c:v>0</c:v>
                </c:pt>
                <c:pt idx="625472">
                  <c:v>0</c:v>
                </c:pt>
                <c:pt idx="625473">
                  <c:v>0</c:v>
                </c:pt>
                <c:pt idx="625474">
                  <c:v>0</c:v>
                </c:pt>
                <c:pt idx="625475">
                  <c:v>0</c:v>
                </c:pt>
                <c:pt idx="625476">
                  <c:v>0</c:v>
                </c:pt>
                <c:pt idx="625477">
                  <c:v>0</c:v>
                </c:pt>
                <c:pt idx="625478">
                  <c:v>0</c:v>
                </c:pt>
                <c:pt idx="625479">
                  <c:v>0</c:v>
                </c:pt>
                <c:pt idx="625480">
                  <c:v>0</c:v>
                </c:pt>
                <c:pt idx="625481">
                  <c:v>0</c:v>
                </c:pt>
                <c:pt idx="625482">
                  <c:v>0</c:v>
                </c:pt>
                <c:pt idx="625483">
                  <c:v>0</c:v>
                </c:pt>
                <c:pt idx="625484">
                  <c:v>0</c:v>
                </c:pt>
                <c:pt idx="625485">
                  <c:v>0</c:v>
                </c:pt>
                <c:pt idx="625486">
                  <c:v>0</c:v>
                </c:pt>
                <c:pt idx="625487">
                  <c:v>0</c:v>
                </c:pt>
                <c:pt idx="625488">
                  <c:v>0</c:v>
                </c:pt>
                <c:pt idx="625489">
                  <c:v>0</c:v>
                </c:pt>
                <c:pt idx="625490">
                  <c:v>0</c:v>
                </c:pt>
                <c:pt idx="625491">
                  <c:v>0</c:v>
                </c:pt>
                <c:pt idx="625492">
                  <c:v>0</c:v>
                </c:pt>
                <c:pt idx="625493">
                  <c:v>0</c:v>
                </c:pt>
                <c:pt idx="625494">
                  <c:v>0</c:v>
                </c:pt>
                <c:pt idx="625495">
                  <c:v>0</c:v>
                </c:pt>
                <c:pt idx="625496">
                  <c:v>0</c:v>
                </c:pt>
                <c:pt idx="625497">
                  <c:v>0</c:v>
                </c:pt>
                <c:pt idx="625498">
                  <c:v>0</c:v>
                </c:pt>
                <c:pt idx="625499">
                  <c:v>0</c:v>
                </c:pt>
                <c:pt idx="625500">
                  <c:v>0</c:v>
                </c:pt>
                <c:pt idx="625501">
                  <c:v>0</c:v>
                </c:pt>
                <c:pt idx="625502">
                  <c:v>0</c:v>
                </c:pt>
                <c:pt idx="625503">
                  <c:v>0</c:v>
                </c:pt>
                <c:pt idx="625504">
                  <c:v>0</c:v>
                </c:pt>
                <c:pt idx="625505">
                  <c:v>0</c:v>
                </c:pt>
                <c:pt idx="625506">
                  <c:v>0</c:v>
                </c:pt>
                <c:pt idx="625507">
                  <c:v>0</c:v>
                </c:pt>
                <c:pt idx="625508">
                  <c:v>0</c:v>
                </c:pt>
                <c:pt idx="625509">
                  <c:v>0</c:v>
                </c:pt>
                <c:pt idx="625510">
                  <c:v>0</c:v>
                </c:pt>
                <c:pt idx="625511">
                  <c:v>0</c:v>
                </c:pt>
                <c:pt idx="625512">
                  <c:v>0</c:v>
                </c:pt>
                <c:pt idx="625513">
                  <c:v>0</c:v>
                </c:pt>
                <c:pt idx="625514">
                  <c:v>0</c:v>
                </c:pt>
                <c:pt idx="625515">
                  <c:v>0</c:v>
                </c:pt>
                <c:pt idx="625516">
                  <c:v>0</c:v>
                </c:pt>
                <c:pt idx="625517">
                  <c:v>0</c:v>
                </c:pt>
                <c:pt idx="625518">
                  <c:v>0</c:v>
                </c:pt>
                <c:pt idx="625519">
                  <c:v>0</c:v>
                </c:pt>
                <c:pt idx="625520">
                  <c:v>0</c:v>
                </c:pt>
                <c:pt idx="625521">
                  <c:v>0</c:v>
                </c:pt>
                <c:pt idx="625522">
                  <c:v>0</c:v>
                </c:pt>
                <c:pt idx="625523">
                  <c:v>0</c:v>
                </c:pt>
                <c:pt idx="625524">
                  <c:v>0</c:v>
                </c:pt>
                <c:pt idx="625525">
                  <c:v>0</c:v>
                </c:pt>
                <c:pt idx="625526">
                  <c:v>0</c:v>
                </c:pt>
                <c:pt idx="625527">
                  <c:v>0</c:v>
                </c:pt>
                <c:pt idx="625528">
                  <c:v>0</c:v>
                </c:pt>
                <c:pt idx="625529">
                  <c:v>0</c:v>
                </c:pt>
                <c:pt idx="625530">
                  <c:v>0</c:v>
                </c:pt>
                <c:pt idx="625531">
                  <c:v>0</c:v>
                </c:pt>
                <c:pt idx="625532">
                  <c:v>0</c:v>
                </c:pt>
                <c:pt idx="625533">
                  <c:v>0</c:v>
                </c:pt>
                <c:pt idx="625534">
                  <c:v>0</c:v>
                </c:pt>
                <c:pt idx="625535">
                  <c:v>0</c:v>
                </c:pt>
                <c:pt idx="625536">
                  <c:v>0</c:v>
                </c:pt>
                <c:pt idx="625537">
                  <c:v>0</c:v>
                </c:pt>
                <c:pt idx="625538">
                  <c:v>0</c:v>
                </c:pt>
                <c:pt idx="625539">
                  <c:v>0</c:v>
                </c:pt>
                <c:pt idx="625540">
                  <c:v>0</c:v>
                </c:pt>
                <c:pt idx="625541">
                  <c:v>0</c:v>
                </c:pt>
                <c:pt idx="625542">
                  <c:v>0</c:v>
                </c:pt>
                <c:pt idx="625543">
                  <c:v>0</c:v>
                </c:pt>
                <c:pt idx="625544">
                  <c:v>0</c:v>
                </c:pt>
                <c:pt idx="625545">
                  <c:v>0</c:v>
                </c:pt>
                <c:pt idx="625546">
                  <c:v>0</c:v>
                </c:pt>
                <c:pt idx="625547">
                  <c:v>0</c:v>
                </c:pt>
                <c:pt idx="625548">
                  <c:v>0</c:v>
                </c:pt>
                <c:pt idx="625549">
                  <c:v>0</c:v>
                </c:pt>
                <c:pt idx="625550">
                  <c:v>0</c:v>
                </c:pt>
                <c:pt idx="625551">
                  <c:v>0</c:v>
                </c:pt>
                <c:pt idx="625552">
                  <c:v>0</c:v>
                </c:pt>
                <c:pt idx="625553">
                  <c:v>0</c:v>
                </c:pt>
                <c:pt idx="625554">
                  <c:v>0</c:v>
                </c:pt>
                <c:pt idx="625555">
                  <c:v>0</c:v>
                </c:pt>
                <c:pt idx="625556">
                  <c:v>0</c:v>
                </c:pt>
                <c:pt idx="625557">
                  <c:v>0</c:v>
                </c:pt>
                <c:pt idx="625558">
                  <c:v>0</c:v>
                </c:pt>
                <c:pt idx="625559">
                  <c:v>0</c:v>
                </c:pt>
                <c:pt idx="625560">
                  <c:v>0</c:v>
                </c:pt>
                <c:pt idx="625561">
                  <c:v>0</c:v>
                </c:pt>
                <c:pt idx="625562">
                  <c:v>0</c:v>
                </c:pt>
                <c:pt idx="625563">
                  <c:v>0</c:v>
                </c:pt>
                <c:pt idx="625564">
                  <c:v>0</c:v>
                </c:pt>
                <c:pt idx="625565">
                  <c:v>0</c:v>
                </c:pt>
                <c:pt idx="625566">
                  <c:v>0</c:v>
                </c:pt>
                <c:pt idx="625567">
                  <c:v>0</c:v>
                </c:pt>
                <c:pt idx="625568">
                  <c:v>0</c:v>
                </c:pt>
                <c:pt idx="625569">
                  <c:v>0</c:v>
                </c:pt>
                <c:pt idx="625570">
                  <c:v>0</c:v>
                </c:pt>
                <c:pt idx="625571">
                  <c:v>0</c:v>
                </c:pt>
                <c:pt idx="625572">
                  <c:v>0</c:v>
                </c:pt>
                <c:pt idx="625573">
                  <c:v>0</c:v>
                </c:pt>
                <c:pt idx="625574">
                  <c:v>0</c:v>
                </c:pt>
                <c:pt idx="625575">
                  <c:v>0</c:v>
                </c:pt>
                <c:pt idx="625576">
                  <c:v>0</c:v>
                </c:pt>
                <c:pt idx="625577">
                  <c:v>0</c:v>
                </c:pt>
                <c:pt idx="625578">
                  <c:v>0</c:v>
                </c:pt>
                <c:pt idx="625579">
                  <c:v>0</c:v>
                </c:pt>
                <c:pt idx="625580">
                  <c:v>0</c:v>
                </c:pt>
                <c:pt idx="625581">
                  <c:v>0</c:v>
                </c:pt>
                <c:pt idx="625582">
                  <c:v>0</c:v>
                </c:pt>
                <c:pt idx="625583">
                  <c:v>0</c:v>
                </c:pt>
                <c:pt idx="625584">
                  <c:v>0</c:v>
                </c:pt>
                <c:pt idx="625585">
                  <c:v>0</c:v>
                </c:pt>
                <c:pt idx="625586">
                  <c:v>0</c:v>
                </c:pt>
                <c:pt idx="625587">
                  <c:v>0</c:v>
                </c:pt>
                <c:pt idx="625588">
                  <c:v>0</c:v>
                </c:pt>
                <c:pt idx="625589">
                  <c:v>0</c:v>
                </c:pt>
                <c:pt idx="625590">
                  <c:v>0</c:v>
                </c:pt>
                <c:pt idx="625591">
                  <c:v>0</c:v>
                </c:pt>
                <c:pt idx="625592">
                  <c:v>0</c:v>
                </c:pt>
                <c:pt idx="625593">
                  <c:v>0</c:v>
                </c:pt>
                <c:pt idx="625594">
                  <c:v>0</c:v>
                </c:pt>
                <c:pt idx="625595">
                  <c:v>0</c:v>
                </c:pt>
                <c:pt idx="625596">
                  <c:v>0</c:v>
                </c:pt>
                <c:pt idx="625597">
                  <c:v>0</c:v>
                </c:pt>
                <c:pt idx="625598">
                  <c:v>0</c:v>
                </c:pt>
                <c:pt idx="625599">
                  <c:v>0</c:v>
                </c:pt>
                <c:pt idx="625600">
                  <c:v>0</c:v>
                </c:pt>
                <c:pt idx="625601">
                  <c:v>0</c:v>
                </c:pt>
                <c:pt idx="625602">
                  <c:v>0</c:v>
                </c:pt>
                <c:pt idx="625603">
                  <c:v>0</c:v>
                </c:pt>
                <c:pt idx="625604">
                  <c:v>0</c:v>
                </c:pt>
                <c:pt idx="625605">
                  <c:v>0</c:v>
                </c:pt>
                <c:pt idx="625606">
                  <c:v>0</c:v>
                </c:pt>
                <c:pt idx="625607">
                  <c:v>0</c:v>
                </c:pt>
                <c:pt idx="625608">
                  <c:v>0</c:v>
                </c:pt>
                <c:pt idx="625609">
                  <c:v>0</c:v>
                </c:pt>
                <c:pt idx="625610">
                  <c:v>0</c:v>
                </c:pt>
                <c:pt idx="625611">
                  <c:v>0</c:v>
                </c:pt>
                <c:pt idx="625612">
                  <c:v>0</c:v>
                </c:pt>
                <c:pt idx="625613">
                  <c:v>0</c:v>
                </c:pt>
                <c:pt idx="625614">
                  <c:v>0</c:v>
                </c:pt>
                <c:pt idx="625615">
                  <c:v>0</c:v>
                </c:pt>
                <c:pt idx="625616">
                  <c:v>0</c:v>
                </c:pt>
                <c:pt idx="625617">
                  <c:v>0</c:v>
                </c:pt>
                <c:pt idx="625618">
                  <c:v>0</c:v>
                </c:pt>
                <c:pt idx="625619">
                  <c:v>0</c:v>
                </c:pt>
                <c:pt idx="625620">
                  <c:v>0</c:v>
                </c:pt>
                <c:pt idx="625621">
                  <c:v>0</c:v>
                </c:pt>
                <c:pt idx="625622">
                  <c:v>0</c:v>
                </c:pt>
                <c:pt idx="625623">
                  <c:v>0</c:v>
                </c:pt>
                <c:pt idx="625624">
                  <c:v>0</c:v>
                </c:pt>
                <c:pt idx="625625">
                  <c:v>0</c:v>
                </c:pt>
                <c:pt idx="625626">
                  <c:v>0</c:v>
                </c:pt>
                <c:pt idx="625627">
                  <c:v>0</c:v>
                </c:pt>
                <c:pt idx="625628">
                  <c:v>0</c:v>
                </c:pt>
                <c:pt idx="625629">
                  <c:v>0</c:v>
                </c:pt>
                <c:pt idx="625630">
                  <c:v>0</c:v>
                </c:pt>
                <c:pt idx="625631">
                  <c:v>0</c:v>
                </c:pt>
                <c:pt idx="625632">
                  <c:v>0</c:v>
                </c:pt>
                <c:pt idx="625633">
                  <c:v>0</c:v>
                </c:pt>
                <c:pt idx="625634">
                  <c:v>0</c:v>
                </c:pt>
                <c:pt idx="625635">
                  <c:v>0</c:v>
                </c:pt>
                <c:pt idx="625636">
                  <c:v>0</c:v>
                </c:pt>
                <c:pt idx="625637">
                  <c:v>0</c:v>
                </c:pt>
                <c:pt idx="625638">
                  <c:v>0</c:v>
                </c:pt>
                <c:pt idx="625639">
                  <c:v>0</c:v>
                </c:pt>
                <c:pt idx="625640">
                  <c:v>0</c:v>
                </c:pt>
                <c:pt idx="625641">
                  <c:v>0</c:v>
                </c:pt>
                <c:pt idx="625642">
                  <c:v>0</c:v>
                </c:pt>
                <c:pt idx="625643">
                  <c:v>0</c:v>
                </c:pt>
                <c:pt idx="625644">
                  <c:v>0</c:v>
                </c:pt>
                <c:pt idx="625645">
                  <c:v>0</c:v>
                </c:pt>
                <c:pt idx="625646">
                  <c:v>0</c:v>
                </c:pt>
                <c:pt idx="625647">
                  <c:v>0</c:v>
                </c:pt>
                <c:pt idx="625648">
                  <c:v>0</c:v>
                </c:pt>
                <c:pt idx="625649">
                  <c:v>0</c:v>
                </c:pt>
                <c:pt idx="625650">
                  <c:v>0</c:v>
                </c:pt>
                <c:pt idx="625651">
                  <c:v>0</c:v>
                </c:pt>
                <c:pt idx="625652">
                  <c:v>0</c:v>
                </c:pt>
                <c:pt idx="625653">
                  <c:v>0</c:v>
                </c:pt>
                <c:pt idx="625654">
                  <c:v>0</c:v>
                </c:pt>
                <c:pt idx="625655">
                  <c:v>0</c:v>
                </c:pt>
                <c:pt idx="625656">
                  <c:v>0</c:v>
                </c:pt>
                <c:pt idx="625657">
                  <c:v>0</c:v>
                </c:pt>
                <c:pt idx="625658">
                  <c:v>0</c:v>
                </c:pt>
                <c:pt idx="625659">
                  <c:v>0</c:v>
                </c:pt>
                <c:pt idx="625660">
                  <c:v>0</c:v>
                </c:pt>
                <c:pt idx="625661">
                  <c:v>0</c:v>
                </c:pt>
                <c:pt idx="625662">
                  <c:v>0</c:v>
                </c:pt>
                <c:pt idx="625663">
                  <c:v>0</c:v>
                </c:pt>
                <c:pt idx="625664">
                  <c:v>0</c:v>
                </c:pt>
                <c:pt idx="625665">
                  <c:v>0</c:v>
                </c:pt>
                <c:pt idx="625666">
                  <c:v>0</c:v>
                </c:pt>
                <c:pt idx="625667">
                  <c:v>0</c:v>
                </c:pt>
                <c:pt idx="625668">
                  <c:v>0</c:v>
                </c:pt>
                <c:pt idx="625669">
                  <c:v>0</c:v>
                </c:pt>
                <c:pt idx="625670">
                  <c:v>0</c:v>
                </c:pt>
                <c:pt idx="625671">
                  <c:v>0</c:v>
                </c:pt>
                <c:pt idx="625672">
                  <c:v>0</c:v>
                </c:pt>
                <c:pt idx="625673">
                  <c:v>0</c:v>
                </c:pt>
                <c:pt idx="625674">
                  <c:v>0</c:v>
                </c:pt>
                <c:pt idx="625675">
                  <c:v>0</c:v>
                </c:pt>
                <c:pt idx="625676">
                  <c:v>0</c:v>
                </c:pt>
                <c:pt idx="625677">
                  <c:v>0</c:v>
                </c:pt>
                <c:pt idx="625678">
                  <c:v>0</c:v>
                </c:pt>
                <c:pt idx="625679">
                  <c:v>0</c:v>
                </c:pt>
                <c:pt idx="625680">
                  <c:v>0</c:v>
                </c:pt>
                <c:pt idx="625681">
                  <c:v>0</c:v>
                </c:pt>
                <c:pt idx="625682">
                  <c:v>0</c:v>
                </c:pt>
                <c:pt idx="625683">
                  <c:v>0</c:v>
                </c:pt>
                <c:pt idx="625684">
                  <c:v>0</c:v>
                </c:pt>
                <c:pt idx="625685">
                  <c:v>0</c:v>
                </c:pt>
                <c:pt idx="625686">
                  <c:v>0</c:v>
                </c:pt>
                <c:pt idx="625687">
                  <c:v>0</c:v>
                </c:pt>
                <c:pt idx="625688">
                  <c:v>0</c:v>
                </c:pt>
                <c:pt idx="625689">
                  <c:v>0</c:v>
                </c:pt>
                <c:pt idx="625690">
                  <c:v>0</c:v>
                </c:pt>
                <c:pt idx="625691">
                  <c:v>0</c:v>
                </c:pt>
                <c:pt idx="625692">
                  <c:v>0</c:v>
                </c:pt>
                <c:pt idx="625693">
                  <c:v>0</c:v>
                </c:pt>
                <c:pt idx="625694">
                  <c:v>0</c:v>
                </c:pt>
                <c:pt idx="625695">
                  <c:v>0</c:v>
                </c:pt>
                <c:pt idx="625696">
                  <c:v>0</c:v>
                </c:pt>
                <c:pt idx="625697">
                  <c:v>0</c:v>
                </c:pt>
                <c:pt idx="625698">
                  <c:v>0</c:v>
                </c:pt>
                <c:pt idx="625699">
                  <c:v>0</c:v>
                </c:pt>
                <c:pt idx="625700">
                  <c:v>0</c:v>
                </c:pt>
                <c:pt idx="625701">
                  <c:v>0</c:v>
                </c:pt>
                <c:pt idx="625702">
                  <c:v>0</c:v>
                </c:pt>
                <c:pt idx="625703">
                  <c:v>0</c:v>
                </c:pt>
                <c:pt idx="625704">
                  <c:v>0</c:v>
                </c:pt>
                <c:pt idx="625705">
                  <c:v>0</c:v>
                </c:pt>
                <c:pt idx="625706">
                  <c:v>0</c:v>
                </c:pt>
                <c:pt idx="625707">
                  <c:v>0</c:v>
                </c:pt>
                <c:pt idx="625708">
                  <c:v>0</c:v>
                </c:pt>
                <c:pt idx="625709">
                  <c:v>0</c:v>
                </c:pt>
                <c:pt idx="625710">
                  <c:v>0</c:v>
                </c:pt>
                <c:pt idx="625711">
                  <c:v>0</c:v>
                </c:pt>
                <c:pt idx="625712">
                  <c:v>0</c:v>
                </c:pt>
                <c:pt idx="625713">
                  <c:v>0</c:v>
                </c:pt>
                <c:pt idx="625714">
                  <c:v>0</c:v>
                </c:pt>
                <c:pt idx="625715">
                  <c:v>0</c:v>
                </c:pt>
                <c:pt idx="625716">
                  <c:v>0</c:v>
                </c:pt>
                <c:pt idx="625717">
                  <c:v>0</c:v>
                </c:pt>
                <c:pt idx="625718">
                  <c:v>0</c:v>
                </c:pt>
                <c:pt idx="625719">
                  <c:v>0</c:v>
                </c:pt>
                <c:pt idx="625720">
                  <c:v>0</c:v>
                </c:pt>
                <c:pt idx="625721">
                  <c:v>0</c:v>
                </c:pt>
                <c:pt idx="625722">
                  <c:v>0</c:v>
                </c:pt>
                <c:pt idx="625723">
                  <c:v>0</c:v>
                </c:pt>
                <c:pt idx="625724">
                  <c:v>0</c:v>
                </c:pt>
                <c:pt idx="625725">
                  <c:v>0</c:v>
                </c:pt>
                <c:pt idx="625726">
                  <c:v>0</c:v>
                </c:pt>
                <c:pt idx="625727">
                  <c:v>0</c:v>
                </c:pt>
                <c:pt idx="625728">
                  <c:v>0</c:v>
                </c:pt>
                <c:pt idx="625729">
                  <c:v>0</c:v>
                </c:pt>
                <c:pt idx="625730">
                  <c:v>0</c:v>
                </c:pt>
                <c:pt idx="625731">
                  <c:v>0</c:v>
                </c:pt>
                <c:pt idx="625732">
                  <c:v>0</c:v>
                </c:pt>
                <c:pt idx="625733">
                  <c:v>0</c:v>
                </c:pt>
                <c:pt idx="625734">
                  <c:v>0</c:v>
                </c:pt>
                <c:pt idx="625735">
                  <c:v>0</c:v>
                </c:pt>
                <c:pt idx="625736">
                  <c:v>0</c:v>
                </c:pt>
                <c:pt idx="625737">
                  <c:v>0</c:v>
                </c:pt>
                <c:pt idx="625738">
                  <c:v>0</c:v>
                </c:pt>
                <c:pt idx="625739">
                  <c:v>0</c:v>
                </c:pt>
                <c:pt idx="625740">
                  <c:v>0</c:v>
                </c:pt>
                <c:pt idx="625741">
                  <c:v>0</c:v>
                </c:pt>
                <c:pt idx="625742">
                  <c:v>0</c:v>
                </c:pt>
                <c:pt idx="625743">
                  <c:v>0</c:v>
                </c:pt>
                <c:pt idx="625744">
                  <c:v>0</c:v>
                </c:pt>
                <c:pt idx="625745">
                  <c:v>0</c:v>
                </c:pt>
                <c:pt idx="625746">
                  <c:v>0</c:v>
                </c:pt>
                <c:pt idx="625747">
                  <c:v>0</c:v>
                </c:pt>
                <c:pt idx="625748">
                  <c:v>0</c:v>
                </c:pt>
                <c:pt idx="625749">
                  <c:v>0</c:v>
                </c:pt>
                <c:pt idx="625750">
                  <c:v>0</c:v>
                </c:pt>
                <c:pt idx="625751">
                  <c:v>0</c:v>
                </c:pt>
                <c:pt idx="625752">
                  <c:v>0</c:v>
                </c:pt>
                <c:pt idx="625753">
                  <c:v>0</c:v>
                </c:pt>
                <c:pt idx="625754">
                  <c:v>0</c:v>
                </c:pt>
                <c:pt idx="625755">
                  <c:v>0</c:v>
                </c:pt>
                <c:pt idx="625756">
                  <c:v>0</c:v>
                </c:pt>
                <c:pt idx="625757">
                  <c:v>0</c:v>
                </c:pt>
                <c:pt idx="625758">
                  <c:v>0</c:v>
                </c:pt>
                <c:pt idx="625759">
                  <c:v>0</c:v>
                </c:pt>
                <c:pt idx="625760">
                  <c:v>0</c:v>
                </c:pt>
                <c:pt idx="625761">
                  <c:v>0</c:v>
                </c:pt>
                <c:pt idx="625762">
                  <c:v>0</c:v>
                </c:pt>
                <c:pt idx="625763">
                  <c:v>0</c:v>
                </c:pt>
                <c:pt idx="625764">
                  <c:v>0</c:v>
                </c:pt>
                <c:pt idx="625765">
                  <c:v>0</c:v>
                </c:pt>
                <c:pt idx="625766">
                  <c:v>0</c:v>
                </c:pt>
                <c:pt idx="625767">
                  <c:v>0</c:v>
                </c:pt>
                <c:pt idx="625768">
                  <c:v>0</c:v>
                </c:pt>
                <c:pt idx="625769">
                  <c:v>0</c:v>
                </c:pt>
                <c:pt idx="625770">
                  <c:v>0</c:v>
                </c:pt>
                <c:pt idx="625771">
                  <c:v>0</c:v>
                </c:pt>
                <c:pt idx="625772">
                  <c:v>0</c:v>
                </c:pt>
                <c:pt idx="625773">
                  <c:v>0</c:v>
                </c:pt>
                <c:pt idx="625774">
                  <c:v>0</c:v>
                </c:pt>
                <c:pt idx="625775">
                  <c:v>0</c:v>
                </c:pt>
                <c:pt idx="625776">
                  <c:v>0</c:v>
                </c:pt>
                <c:pt idx="625777">
                  <c:v>0</c:v>
                </c:pt>
                <c:pt idx="625778">
                  <c:v>0</c:v>
                </c:pt>
                <c:pt idx="625779">
                  <c:v>0</c:v>
                </c:pt>
                <c:pt idx="625780">
                  <c:v>0</c:v>
                </c:pt>
                <c:pt idx="625781">
                  <c:v>0</c:v>
                </c:pt>
                <c:pt idx="625782">
                  <c:v>0</c:v>
                </c:pt>
                <c:pt idx="625783">
                  <c:v>0</c:v>
                </c:pt>
                <c:pt idx="625784">
                  <c:v>0</c:v>
                </c:pt>
                <c:pt idx="625785">
                  <c:v>0</c:v>
                </c:pt>
                <c:pt idx="625786">
                  <c:v>0</c:v>
                </c:pt>
                <c:pt idx="625787">
                  <c:v>0</c:v>
                </c:pt>
                <c:pt idx="625788">
                  <c:v>0</c:v>
                </c:pt>
                <c:pt idx="625789">
                  <c:v>0</c:v>
                </c:pt>
                <c:pt idx="625790">
                  <c:v>0</c:v>
                </c:pt>
                <c:pt idx="625791">
                  <c:v>0</c:v>
                </c:pt>
                <c:pt idx="625792">
                  <c:v>0</c:v>
                </c:pt>
                <c:pt idx="625793">
                  <c:v>0</c:v>
                </c:pt>
                <c:pt idx="625794">
                  <c:v>0</c:v>
                </c:pt>
                <c:pt idx="625795">
                  <c:v>0</c:v>
                </c:pt>
                <c:pt idx="625796">
                  <c:v>0</c:v>
                </c:pt>
                <c:pt idx="625797">
                  <c:v>0</c:v>
                </c:pt>
                <c:pt idx="625798">
                  <c:v>0</c:v>
                </c:pt>
                <c:pt idx="625799">
                  <c:v>0</c:v>
                </c:pt>
                <c:pt idx="625800">
                  <c:v>0</c:v>
                </c:pt>
                <c:pt idx="625801">
                  <c:v>0</c:v>
                </c:pt>
                <c:pt idx="625802">
                  <c:v>0</c:v>
                </c:pt>
                <c:pt idx="625803">
                  <c:v>0</c:v>
                </c:pt>
                <c:pt idx="625804">
                  <c:v>0</c:v>
                </c:pt>
                <c:pt idx="625805">
                  <c:v>0</c:v>
                </c:pt>
                <c:pt idx="625806">
                  <c:v>0</c:v>
                </c:pt>
                <c:pt idx="625807">
                  <c:v>0</c:v>
                </c:pt>
                <c:pt idx="625808">
                  <c:v>0</c:v>
                </c:pt>
                <c:pt idx="625809">
                  <c:v>0</c:v>
                </c:pt>
                <c:pt idx="625810">
                  <c:v>0</c:v>
                </c:pt>
                <c:pt idx="625811">
                  <c:v>0</c:v>
                </c:pt>
                <c:pt idx="625812">
                  <c:v>0</c:v>
                </c:pt>
                <c:pt idx="625813">
                  <c:v>0</c:v>
                </c:pt>
                <c:pt idx="625814">
                  <c:v>0</c:v>
                </c:pt>
                <c:pt idx="625815">
                  <c:v>0</c:v>
                </c:pt>
                <c:pt idx="625816">
                  <c:v>0</c:v>
                </c:pt>
                <c:pt idx="625817">
                  <c:v>0</c:v>
                </c:pt>
                <c:pt idx="625818">
                  <c:v>0</c:v>
                </c:pt>
                <c:pt idx="625819">
                  <c:v>0</c:v>
                </c:pt>
                <c:pt idx="625820">
                  <c:v>0</c:v>
                </c:pt>
                <c:pt idx="625821">
                  <c:v>0</c:v>
                </c:pt>
                <c:pt idx="625822">
                  <c:v>0</c:v>
                </c:pt>
                <c:pt idx="625823">
                  <c:v>0</c:v>
                </c:pt>
                <c:pt idx="625824">
                  <c:v>0</c:v>
                </c:pt>
                <c:pt idx="625825">
                  <c:v>0</c:v>
                </c:pt>
                <c:pt idx="625826">
                  <c:v>0</c:v>
                </c:pt>
                <c:pt idx="625827">
                  <c:v>0</c:v>
                </c:pt>
                <c:pt idx="625828">
                  <c:v>0</c:v>
                </c:pt>
                <c:pt idx="625829">
                  <c:v>0</c:v>
                </c:pt>
                <c:pt idx="625830">
                  <c:v>0</c:v>
                </c:pt>
                <c:pt idx="625831">
                  <c:v>0</c:v>
                </c:pt>
                <c:pt idx="625832">
                  <c:v>0</c:v>
                </c:pt>
                <c:pt idx="625833">
                  <c:v>0</c:v>
                </c:pt>
                <c:pt idx="625834">
                  <c:v>0</c:v>
                </c:pt>
                <c:pt idx="625835">
                  <c:v>0</c:v>
                </c:pt>
                <c:pt idx="625836">
                  <c:v>0</c:v>
                </c:pt>
                <c:pt idx="625837">
                  <c:v>0</c:v>
                </c:pt>
                <c:pt idx="625838">
                  <c:v>0</c:v>
                </c:pt>
                <c:pt idx="625839">
                  <c:v>0</c:v>
                </c:pt>
                <c:pt idx="625840">
                  <c:v>0</c:v>
                </c:pt>
                <c:pt idx="625841">
                  <c:v>0</c:v>
                </c:pt>
                <c:pt idx="625842">
                  <c:v>0</c:v>
                </c:pt>
                <c:pt idx="625843">
                  <c:v>0</c:v>
                </c:pt>
                <c:pt idx="625844">
                  <c:v>0</c:v>
                </c:pt>
                <c:pt idx="625845">
                  <c:v>0</c:v>
                </c:pt>
                <c:pt idx="625846">
                  <c:v>0</c:v>
                </c:pt>
                <c:pt idx="625847">
                  <c:v>0</c:v>
                </c:pt>
                <c:pt idx="625848">
                  <c:v>0</c:v>
                </c:pt>
                <c:pt idx="625849">
                  <c:v>0</c:v>
                </c:pt>
                <c:pt idx="625850">
                  <c:v>0</c:v>
                </c:pt>
                <c:pt idx="625851">
                  <c:v>0</c:v>
                </c:pt>
                <c:pt idx="625852">
                  <c:v>0</c:v>
                </c:pt>
                <c:pt idx="625853">
                  <c:v>0</c:v>
                </c:pt>
                <c:pt idx="625854">
                  <c:v>0</c:v>
                </c:pt>
                <c:pt idx="625855">
                  <c:v>0</c:v>
                </c:pt>
                <c:pt idx="625856">
                  <c:v>0</c:v>
                </c:pt>
                <c:pt idx="625857">
                  <c:v>0</c:v>
                </c:pt>
                <c:pt idx="625858">
                  <c:v>0</c:v>
                </c:pt>
                <c:pt idx="625859">
                  <c:v>0</c:v>
                </c:pt>
                <c:pt idx="625860">
                  <c:v>0</c:v>
                </c:pt>
                <c:pt idx="625861">
                  <c:v>0</c:v>
                </c:pt>
                <c:pt idx="625862">
                  <c:v>0</c:v>
                </c:pt>
                <c:pt idx="625863">
                  <c:v>0</c:v>
                </c:pt>
                <c:pt idx="625864">
                  <c:v>0</c:v>
                </c:pt>
                <c:pt idx="625865">
                  <c:v>0</c:v>
                </c:pt>
                <c:pt idx="625866">
                  <c:v>0</c:v>
                </c:pt>
                <c:pt idx="625867">
                  <c:v>0</c:v>
                </c:pt>
                <c:pt idx="625868">
                  <c:v>0</c:v>
                </c:pt>
                <c:pt idx="625869">
                  <c:v>0</c:v>
                </c:pt>
                <c:pt idx="625870">
                  <c:v>0</c:v>
                </c:pt>
                <c:pt idx="625871">
                  <c:v>0</c:v>
                </c:pt>
                <c:pt idx="625872">
                  <c:v>0</c:v>
                </c:pt>
                <c:pt idx="625873">
                  <c:v>0</c:v>
                </c:pt>
                <c:pt idx="625874">
                  <c:v>0</c:v>
                </c:pt>
                <c:pt idx="625875">
                  <c:v>0</c:v>
                </c:pt>
                <c:pt idx="625876">
                  <c:v>0</c:v>
                </c:pt>
                <c:pt idx="625877">
                  <c:v>0</c:v>
                </c:pt>
                <c:pt idx="625878">
                  <c:v>0</c:v>
                </c:pt>
                <c:pt idx="625879">
                  <c:v>0</c:v>
                </c:pt>
                <c:pt idx="625880">
                  <c:v>0</c:v>
                </c:pt>
                <c:pt idx="625881">
                  <c:v>0</c:v>
                </c:pt>
                <c:pt idx="625882">
                  <c:v>0</c:v>
                </c:pt>
                <c:pt idx="625883">
                  <c:v>0</c:v>
                </c:pt>
                <c:pt idx="625884">
                  <c:v>0</c:v>
                </c:pt>
                <c:pt idx="625885">
                  <c:v>0</c:v>
                </c:pt>
                <c:pt idx="625886">
                  <c:v>0</c:v>
                </c:pt>
                <c:pt idx="625887">
                  <c:v>0</c:v>
                </c:pt>
                <c:pt idx="625888">
                  <c:v>0</c:v>
                </c:pt>
                <c:pt idx="625889">
                  <c:v>0</c:v>
                </c:pt>
                <c:pt idx="625890">
                  <c:v>0</c:v>
                </c:pt>
                <c:pt idx="625891">
                  <c:v>0</c:v>
                </c:pt>
                <c:pt idx="625892">
                  <c:v>0</c:v>
                </c:pt>
                <c:pt idx="625893">
                  <c:v>0</c:v>
                </c:pt>
                <c:pt idx="625894">
                  <c:v>0</c:v>
                </c:pt>
                <c:pt idx="625895">
                  <c:v>0</c:v>
                </c:pt>
                <c:pt idx="625896">
                  <c:v>0</c:v>
                </c:pt>
                <c:pt idx="625897">
                  <c:v>0</c:v>
                </c:pt>
                <c:pt idx="625898">
                  <c:v>0</c:v>
                </c:pt>
                <c:pt idx="625899">
                  <c:v>0</c:v>
                </c:pt>
                <c:pt idx="625900">
                  <c:v>0</c:v>
                </c:pt>
                <c:pt idx="625901">
                  <c:v>0</c:v>
                </c:pt>
                <c:pt idx="625902">
                  <c:v>0</c:v>
                </c:pt>
                <c:pt idx="625903">
                  <c:v>0</c:v>
                </c:pt>
                <c:pt idx="625904">
                  <c:v>0</c:v>
                </c:pt>
                <c:pt idx="625905">
                  <c:v>0</c:v>
                </c:pt>
                <c:pt idx="625906">
                  <c:v>0</c:v>
                </c:pt>
                <c:pt idx="625907">
                  <c:v>0</c:v>
                </c:pt>
                <c:pt idx="625908">
                  <c:v>0</c:v>
                </c:pt>
                <c:pt idx="625909">
                  <c:v>0</c:v>
                </c:pt>
                <c:pt idx="625910">
                  <c:v>0</c:v>
                </c:pt>
                <c:pt idx="625911">
                  <c:v>0</c:v>
                </c:pt>
                <c:pt idx="625912">
                  <c:v>0</c:v>
                </c:pt>
                <c:pt idx="625913">
                  <c:v>0</c:v>
                </c:pt>
                <c:pt idx="625914">
                  <c:v>0</c:v>
                </c:pt>
                <c:pt idx="625915">
                  <c:v>0</c:v>
                </c:pt>
                <c:pt idx="625916">
                  <c:v>0</c:v>
                </c:pt>
                <c:pt idx="625917">
                  <c:v>0</c:v>
                </c:pt>
                <c:pt idx="625918">
                  <c:v>0</c:v>
                </c:pt>
                <c:pt idx="625919">
                  <c:v>0</c:v>
                </c:pt>
                <c:pt idx="625920">
                  <c:v>0</c:v>
                </c:pt>
                <c:pt idx="625921">
                  <c:v>0</c:v>
                </c:pt>
                <c:pt idx="625922">
                  <c:v>0</c:v>
                </c:pt>
                <c:pt idx="625923">
                  <c:v>0</c:v>
                </c:pt>
                <c:pt idx="625924">
                  <c:v>0</c:v>
                </c:pt>
                <c:pt idx="625925">
                  <c:v>0</c:v>
                </c:pt>
                <c:pt idx="625926">
                  <c:v>0</c:v>
                </c:pt>
                <c:pt idx="625927">
                  <c:v>0</c:v>
                </c:pt>
                <c:pt idx="625928">
                  <c:v>0</c:v>
                </c:pt>
                <c:pt idx="625929">
                  <c:v>0</c:v>
                </c:pt>
                <c:pt idx="625930">
                  <c:v>0</c:v>
                </c:pt>
                <c:pt idx="625931">
                  <c:v>0</c:v>
                </c:pt>
                <c:pt idx="625932">
                  <c:v>0</c:v>
                </c:pt>
                <c:pt idx="625933">
                  <c:v>0</c:v>
                </c:pt>
                <c:pt idx="625934">
                  <c:v>0</c:v>
                </c:pt>
                <c:pt idx="625935">
                  <c:v>0</c:v>
                </c:pt>
                <c:pt idx="625936">
                  <c:v>0</c:v>
                </c:pt>
                <c:pt idx="625937">
                  <c:v>0</c:v>
                </c:pt>
                <c:pt idx="625938">
                  <c:v>0</c:v>
                </c:pt>
                <c:pt idx="625939">
                  <c:v>0</c:v>
                </c:pt>
                <c:pt idx="625940">
                  <c:v>0</c:v>
                </c:pt>
                <c:pt idx="625941">
                  <c:v>0</c:v>
                </c:pt>
                <c:pt idx="625942">
                  <c:v>0</c:v>
                </c:pt>
                <c:pt idx="625943">
                  <c:v>0</c:v>
                </c:pt>
                <c:pt idx="625944">
                  <c:v>0</c:v>
                </c:pt>
                <c:pt idx="625945">
                  <c:v>0</c:v>
                </c:pt>
                <c:pt idx="625946">
                  <c:v>0</c:v>
                </c:pt>
                <c:pt idx="625947">
                  <c:v>0</c:v>
                </c:pt>
                <c:pt idx="625948">
                  <c:v>0</c:v>
                </c:pt>
                <c:pt idx="625949">
                  <c:v>0</c:v>
                </c:pt>
                <c:pt idx="625950">
                  <c:v>0</c:v>
                </c:pt>
                <c:pt idx="625951">
                  <c:v>0</c:v>
                </c:pt>
                <c:pt idx="625952">
                  <c:v>0</c:v>
                </c:pt>
                <c:pt idx="625953">
                  <c:v>0</c:v>
                </c:pt>
                <c:pt idx="625954">
                  <c:v>0</c:v>
                </c:pt>
                <c:pt idx="625955">
                  <c:v>0</c:v>
                </c:pt>
                <c:pt idx="625956">
                  <c:v>0</c:v>
                </c:pt>
                <c:pt idx="625957">
                  <c:v>0</c:v>
                </c:pt>
                <c:pt idx="625958">
                  <c:v>0</c:v>
                </c:pt>
                <c:pt idx="625959">
                  <c:v>0</c:v>
                </c:pt>
                <c:pt idx="625960">
                  <c:v>0</c:v>
                </c:pt>
                <c:pt idx="625961">
                  <c:v>0</c:v>
                </c:pt>
                <c:pt idx="625962">
                  <c:v>0</c:v>
                </c:pt>
                <c:pt idx="625963">
                  <c:v>0</c:v>
                </c:pt>
                <c:pt idx="625964">
                  <c:v>0</c:v>
                </c:pt>
                <c:pt idx="625965">
                  <c:v>0</c:v>
                </c:pt>
                <c:pt idx="625966">
                  <c:v>0</c:v>
                </c:pt>
                <c:pt idx="625967">
                  <c:v>0</c:v>
                </c:pt>
                <c:pt idx="625968">
                  <c:v>0</c:v>
                </c:pt>
                <c:pt idx="625969">
                  <c:v>0</c:v>
                </c:pt>
                <c:pt idx="625970">
                  <c:v>0</c:v>
                </c:pt>
                <c:pt idx="625971">
                  <c:v>0</c:v>
                </c:pt>
                <c:pt idx="625972">
                  <c:v>0</c:v>
                </c:pt>
                <c:pt idx="625973">
                  <c:v>0</c:v>
                </c:pt>
                <c:pt idx="625974">
                  <c:v>0</c:v>
                </c:pt>
                <c:pt idx="625975">
                  <c:v>0</c:v>
                </c:pt>
                <c:pt idx="625976">
                  <c:v>0</c:v>
                </c:pt>
                <c:pt idx="625977">
                  <c:v>0</c:v>
                </c:pt>
                <c:pt idx="625978">
                  <c:v>0</c:v>
                </c:pt>
                <c:pt idx="625979">
                  <c:v>0</c:v>
                </c:pt>
                <c:pt idx="625980">
                  <c:v>0</c:v>
                </c:pt>
                <c:pt idx="625981">
                  <c:v>0</c:v>
                </c:pt>
                <c:pt idx="625982">
                  <c:v>0</c:v>
                </c:pt>
                <c:pt idx="625983">
                  <c:v>0</c:v>
                </c:pt>
                <c:pt idx="625984">
                  <c:v>0</c:v>
                </c:pt>
                <c:pt idx="625985">
                  <c:v>0</c:v>
                </c:pt>
                <c:pt idx="625986">
                  <c:v>0</c:v>
                </c:pt>
                <c:pt idx="625987">
                  <c:v>0</c:v>
                </c:pt>
                <c:pt idx="625988">
                  <c:v>0</c:v>
                </c:pt>
                <c:pt idx="625989">
                  <c:v>0</c:v>
                </c:pt>
                <c:pt idx="625990">
                  <c:v>0</c:v>
                </c:pt>
                <c:pt idx="625991">
                  <c:v>0</c:v>
                </c:pt>
                <c:pt idx="625992">
                  <c:v>0</c:v>
                </c:pt>
                <c:pt idx="625993">
                  <c:v>0</c:v>
                </c:pt>
                <c:pt idx="625994">
                  <c:v>0</c:v>
                </c:pt>
                <c:pt idx="625995">
                  <c:v>0</c:v>
                </c:pt>
                <c:pt idx="625996">
                  <c:v>0</c:v>
                </c:pt>
                <c:pt idx="625997">
                  <c:v>0</c:v>
                </c:pt>
                <c:pt idx="625998">
                  <c:v>0</c:v>
                </c:pt>
                <c:pt idx="625999">
                  <c:v>0</c:v>
                </c:pt>
                <c:pt idx="626000">
                  <c:v>0</c:v>
                </c:pt>
                <c:pt idx="626001">
                  <c:v>0</c:v>
                </c:pt>
                <c:pt idx="626002">
                  <c:v>0</c:v>
                </c:pt>
                <c:pt idx="626003">
                  <c:v>0</c:v>
                </c:pt>
                <c:pt idx="626004">
                  <c:v>0</c:v>
                </c:pt>
                <c:pt idx="626005">
                  <c:v>0</c:v>
                </c:pt>
                <c:pt idx="626006">
                  <c:v>0</c:v>
                </c:pt>
                <c:pt idx="626007">
                  <c:v>0</c:v>
                </c:pt>
                <c:pt idx="626008">
                  <c:v>0</c:v>
                </c:pt>
                <c:pt idx="626009">
                  <c:v>0</c:v>
                </c:pt>
                <c:pt idx="626010">
                  <c:v>0</c:v>
                </c:pt>
                <c:pt idx="626011">
                  <c:v>0</c:v>
                </c:pt>
                <c:pt idx="626012">
                  <c:v>0</c:v>
                </c:pt>
                <c:pt idx="626013">
                  <c:v>0</c:v>
                </c:pt>
                <c:pt idx="626014">
                  <c:v>0</c:v>
                </c:pt>
                <c:pt idx="626015">
                  <c:v>0</c:v>
                </c:pt>
                <c:pt idx="626016">
                  <c:v>0</c:v>
                </c:pt>
                <c:pt idx="626017">
                  <c:v>0</c:v>
                </c:pt>
                <c:pt idx="626018">
                  <c:v>0</c:v>
                </c:pt>
                <c:pt idx="626019">
                  <c:v>0</c:v>
                </c:pt>
                <c:pt idx="626020">
                  <c:v>0</c:v>
                </c:pt>
                <c:pt idx="626021">
                  <c:v>0</c:v>
                </c:pt>
                <c:pt idx="626022">
                  <c:v>0</c:v>
                </c:pt>
                <c:pt idx="626023">
                  <c:v>0</c:v>
                </c:pt>
                <c:pt idx="626024">
                  <c:v>0</c:v>
                </c:pt>
                <c:pt idx="626025">
                  <c:v>0</c:v>
                </c:pt>
                <c:pt idx="626026">
                  <c:v>0</c:v>
                </c:pt>
                <c:pt idx="626027">
                  <c:v>0</c:v>
                </c:pt>
                <c:pt idx="626028">
                  <c:v>0</c:v>
                </c:pt>
                <c:pt idx="626029">
                  <c:v>0</c:v>
                </c:pt>
                <c:pt idx="626030">
                  <c:v>0</c:v>
                </c:pt>
                <c:pt idx="626031">
                  <c:v>0</c:v>
                </c:pt>
                <c:pt idx="626032">
                  <c:v>0</c:v>
                </c:pt>
                <c:pt idx="626033">
                  <c:v>0</c:v>
                </c:pt>
                <c:pt idx="626034">
                  <c:v>0</c:v>
                </c:pt>
                <c:pt idx="626035">
                  <c:v>0</c:v>
                </c:pt>
                <c:pt idx="626036">
                  <c:v>0</c:v>
                </c:pt>
                <c:pt idx="626037">
                  <c:v>0</c:v>
                </c:pt>
                <c:pt idx="626038">
                  <c:v>0</c:v>
                </c:pt>
                <c:pt idx="626039">
                  <c:v>0</c:v>
                </c:pt>
                <c:pt idx="626040">
                  <c:v>0</c:v>
                </c:pt>
                <c:pt idx="626041">
                  <c:v>0</c:v>
                </c:pt>
                <c:pt idx="626042">
                  <c:v>0</c:v>
                </c:pt>
                <c:pt idx="626043">
                  <c:v>0</c:v>
                </c:pt>
                <c:pt idx="626044">
                  <c:v>0</c:v>
                </c:pt>
                <c:pt idx="626045">
                  <c:v>0</c:v>
                </c:pt>
                <c:pt idx="626046">
                  <c:v>0</c:v>
                </c:pt>
                <c:pt idx="626047">
                  <c:v>0</c:v>
                </c:pt>
                <c:pt idx="626048">
                  <c:v>0</c:v>
                </c:pt>
                <c:pt idx="626049">
                  <c:v>0</c:v>
                </c:pt>
                <c:pt idx="626050">
                  <c:v>0</c:v>
                </c:pt>
                <c:pt idx="626051">
                  <c:v>0</c:v>
                </c:pt>
                <c:pt idx="626052">
                  <c:v>0</c:v>
                </c:pt>
                <c:pt idx="626053">
                  <c:v>0</c:v>
                </c:pt>
                <c:pt idx="626054">
                  <c:v>0</c:v>
                </c:pt>
                <c:pt idx="626055">
                  <c:v>0</c:v>
                </c:pt>
                <c:pt idx="626056">
                  <c:v>0</c:v>
                </c:pt>
                <c:pt idx="626057">
                  <c:v>0</c:v>
                </c:pt>
                <c:pt idx="626058">
                  <c:v>0</c:v>
                </c:pt>
                <c:pt idx="626059">
                  <c:v>0</c:v>
                </c:pt>
                <c:pt idx="626060">
                  <c:v>0</c:v>
                </c:pt>
                <c:pt idx="626061">
                  <c:v>0</c:v>
                </c:pt>
                <c:pt idx="626062">
                  <c:v>0</c:v>
                </c:pt>
                <c:pt idx="626063">
                  <c:v>0</c:v>
                </c:pt>
                <c:pt idx="626064">
                  <c:v>0</c:v>
                </c:pt>
                <c:pt idx="626065">
                  <c:v>0</c:v>
                </c:pt>
                <c:pt idx="626066">
                  <c:v>0</c:v>
                </c:pt>
                <c:pt idx="626067">
                  <c:v>0</c:v>
                </c:pt>
                <c:pt idx="626068">
                  <c:v>0</c:v>
                </c:pt>
                <c:pt idx="626069">
                  <c:v>0</c:v>
                </c:pt>
                <c:pt idx="626070">
                  <c:v>0</c:v>
                </c:pt>
                <c:pt idx="626071">
                  <c:v>0</c:v>
                </c:pt>
                <c:pt idx="626072">
                  <c:v>0</c:v>
                </c:pt>
                <c:pt idx="626073">
                  <c:v>0</c:v>
                </c:pt>
                <c:pt idx="626074">
                  <c:v>0</c:v>
                </c:pt>
                <c:pt idx="626075">
                  <c:v>0</c:v>
                </c:pt>
                <c:pt idx="626076">
                  <c:v>0</c:v>
                </c:pt>
                <c:pt idx="626077">
                  <c:v>0</c:v>
                </c:pt>
                <c:pt idx="626078">
                  <c:v>0</c:v>
                </c:pt>
                <c:pt idx="626079">
                  <c:v>0</c:v>
                </c:pt>
                <c:pt idx="626080">
                  <c:v>0</c:v>
                </c:pt>
                <c:pt idx="626081">
                  <c:v>0</c:v>
                </c:pt>
                <c:pt idx="626082">
                  <c:v>0</c:v>
                </c:pt>
                <c:pt idx="626083">
                  <c:v>0</c:v>
                </c:pt>
                <c:pt idx="626084">
                  <c:v>0</c:v>
                </c:pt>
                <c:pt idx="626085">
                  <c:v>0</c:v>
                </c:pt>
                <c:pt idx="626086">
                  <c:v>0</c:v>
                </c:pt>
                <c:pt idx="626087">
                  <c:v>0</c:v>
                </c:pt>
                <c:pt idx="626088">
                  <c:v>0</c:v>
                </c:pt>
                <c:pt idx="626089">
                  <c:v>0</c:v>
                </c:pt>
                <c:pt idx="626090">
                  <c:v>0</c:v>
                </c:pt>
                <c:pt idx="626091">
                  <c:v>0</c:v>
                </c:pt>
                <c:pt idx="626092">
                  <c:v>0</c:v>
                </c:pt>
                <c:pt idx="626093">
                  <c:v>0</c:v>
                </c:pt>
                <c:pt idx="626094">
                  <c:v>0</c:v>
                </c:pt>
                <c:pt idx="626095">
                  <c:v>0</c:v>
                </c:pt>
                <c:pt idx="626096">
                  <c:v>0</c:v>
                </c:pt>
                <c:pt idx="626097">
                  <c:v>0</c:v>
                </c:pt>
                <c:pt idx="626098">
                  <c:v>0</c:v>
                </c:pt>
                <c:pt idx="626099">
                  <c:v>0</c:v>
                </c:pt>
                <c:pt idx="626100">
                  <c:v>0</c:v>
                </c:pt>
                <c:pt idx="626101">
                  <c:v>0</c:v>
                </c:pt>
                <c:pt idx="626102">
                  <c:v>0</c:v>
                </c:pt>
                <c:pt idx="626103">
                  <c:v>0</c:v>
                </c:pt>
                <c:pt idx="626104">
                  <c:v>0</c:v>
                </c:pt>
                <c:pt idx="626105">
                  <c:v>0</c:v>
                </c:pt>
                <c:pt idx="626106">
                  <c:v>0</c:v>
                </c:pt>
                <c:pt idx="626107">
                  <c:v>0</c:v>
                </c:pt>
                <c:pt idx="626108">
                  <c:v>0</c:v>
                </c:pt>
                <c:pt idx="626109">
                  <c:v>0</c:v>
                </c:pt>
                <c:pt idx="626110">
                  <c:v>0</c:v>
                </c:pt>
                <c:pt idx="626111">
                  <c:v>0</c:v>
                </c:pt>
                <c:pt idx="626112">
                  <c:v>0</c:v>
                </c:pt>
                <c:pt idx="626113">
                  <c:v>0</c:v>
                </c:pt>
                <c:pt idx="626114">
                  <c:v>0</c:v>
                </c:pt>
                <c:pt idx="626115">
                  <c:v>0</c:v>
                </c:pt>
                <c:pt idx="626116">
                  <c:v>0</c:v>
                </c:pt>
                <c:pt idx="626117">
                  <c:v>0</c:v>
                </c:pt>
                <c:pt idx="626118">
                  <c:v>0</c:v>
                </c:pt>
                <c:pt idx="626119">
                  <c:v>0</c:v>
                </c:pt>
                <c:pt idx="626120">
                  <c:v>0</c:v>
                </c:pt>
                <c:pt idx="626121">
                  <c:v>0</c:v>
                </c:pt>
                <c:pt idx="626122">
                  <c:v>0</c:v>
                </c:pt>
                <c:pt idx="626123">
                  <c:v>0</c:v>
                </c:pt>
                <c:pt idx="626124">
                  <c:v>0</c:v>
                </c:pt>
                <c:pt idx="626125">
                  <c:v>0</c:v>
                </c:pt>
                <c:pt idx="626126">
                  <c:v>0</c:v>
                </c:pt>
                <c:pt idx="626127">
                  <c:v>0</c:v>
                </c:pt>
                <c:pt idx="626128">
                  <c:v>0</c:v>
                </c:pt>
                <c:pt idx="626129">
                  <c:v>0</c:v>
                </c:pt>
                <c:pt idx="626130">
                  <c:v>0</c:v>
                </c:pt>
                <c:pt idx="626131">
                  <c:v>0</c:v>
                </c:pt>
                <c:pt idx="626132">
                  <c:v>0</c:v>
                </c:pt>
                <c:pt idx="626133">
                  <c:v>0</c:v>
                </c:pt>
                <c:pt idx="626134">
                  <c:v>0</c:v>
                </c:pt>
                <c:pt idx="626135">
                  <c:v>0</c:v>
                </c:pt>
                <c:pt idx="626136">
                  <c:v>0</c:v>
                </c:pt>
                <c:pt idx="626137">
                  <c:v>0</c:v>
                </c:pt>
                <c:pt idx="626138">
                  <c:v>0</c:v>
                </c:pt>
                <c:pt idx="626139">
                  <c:v>0</c:v>
                </c:pt>
                <c:pt idx="626140">
                  <c:v>0</c:v>
                </c:pt>
                <c:pt idx="626141">
                  <c:v>0</c:v>
                </c:pt>
                <c:pt idx="626142">
                  <c:v>0</c:v>
                </c:pt>
                <c:pt idx="626143">
                  <c:v>0</c:v>
                </c:pt>
                <c:pt idx="626144">
                  <c:v>0</c:v>
                </c:pt>
                <c:pt idx="626145">
                  <c:v>0</c:v>
                </c:pt>
                <c:pt idx="626146">
                  <c:v>0</c:v>
                </c:pt>
                <c:pt idx="626147">
                  <c:v>0</c:v>
                </c:pt>
                <c:pt idx="626148">
                  <c:v>0</c:v>
                </c:pt>
                <c:pt idx="626149">
                  <c:v>0</c:v>
                </c:pt>
                <c:pt idx="626150">
                  <c:v>0</c:v>
                </c:pt>
                <c:pt idx="626151">
                  <c:v>0</c:v>
                </c:pt>
                <c:pt idx="626152">
                  <c:v>0</c:v>
                </c:pt>
                <c:pt idx="626153">
                  <c:v>0</c:v>
                </c:pt>
                <c:pt idx="626154">
                  <c:v>0</c:v>
                </c:pt>
                <c:pt idx="626155">
                  <c:v>0</c:v>
                </c:pt>
                <c:pt idx="626156">
                  <c:v>0</c:v>
                </c:pt>
                <c:pt idx="626157">
                  <c:v>0</c:v>
                </c:pt>
                <c:pt idx="626158">
                  <c:v>0</c:v>
                </c:pt>
                <c:pt idx="626159">
                  <c:v>0</c:v>
                </c:pt>
                <c:pt idx="626160">
                  <c:v>0</c:v>
                </c:pt>
                <c:pt idx="626161">
                  <c:v>0</c:v>
                </c:pt>
                <c:pt idx="626162">
                  <c:v>0</c:v>
                </c:pt>
                <c:pt idx="626163">
                  <c:v>0</c:v>
                </c:pt>
                <c:pt idx="626164">
                  <c:v>0</c:v>
                </c:pt>
                <c:pt idx="626165">
                  <c:v>0</c:v>
                </c:pt>
                <c:pt idx="626166">
                  <c:v>0</c:v>
                </c:pt>
                <c:pt idx="626167">
                  <c:v>0</c:v>
                </c:pt>
                <c:pt idx="626168">
                  <c:v>0</c:v>
                </c:pt>
                <c:pt idx="626169">
                  <c:v>0</c:v>
                </c:pt>
                <c:pt idx="626170">
                  <c:v>0</c:v>
                </c:pt>
                <c:pt idx="626171">
                  <c:v>0</c:v>
                </c:pt>
                <c:pt idx="626172">
                  <c:v>0</c:v>
                </c:pt>
                <c:pt idx="626173">
                  <c:v>0</c:v>
                </c:pt>
                <c:pt idx="626174">
                  <c:v>0</c:v>
                </c:pt>
                <c:pt idx="626175">
                  <c:v>0</c:v>
                </c:pt>
                <c:pt idx="626176">
                  <c:v>0</c:v>
                </c:pt>
                <c:pt idx="626177">
                  <c:v>0</c:v>
                </c:pt>
                <c:pt idx="626178">
                  <c:v>0</c:v>
                </c:pt>
                <c:pt idx="626179">
                  <c:v>0</c:v>
                </c:pt>
                <c:pt idx="626180">
                  <c:v>0</c:v>
                </c:pt>
                <c:pt idx="626181">
                  <c:v>0</c:v>
                </c:pt>
                <c:pt idx="626182">
                  <c:v>0</c:v>
                </c:pt>
                <c:pt idx="626183">
                  <c:v>0</c:v>
                </c:pt>
                <c:pt idx="626184">
                  <c:v>0</c:v>
                </c:pt>
                <c:pt idx="626185">
                  <c:v>0</c:v>
                </c:pt>
                <c:pt idx="626186">
                  <c:v>0</c:v>
                </c:pt>
                <c:pt idx="626187">
                  <c:v>0</c:v>
                </c:pt>
                <c:pt idx="626188">
                  <c:v>0</c:v>
                </c:pt>
                <c:pt idx="626189">
                  <c:v>0</c:v>
                </c:pt>
                <c:pt idx="626190">
                  <c:v>0</c:v>
                </c:pt>
                <c:pt idx="626191">
                  <c:v>0</c:v>
                </c:pt>
                <c:pt idx="626192">
                  <c:v>0</c:v>
                </c:pt>
                <c:pt idx="626193">
                  <c:v>0</c:v>
                </c:pt>
                <c:pt idx="626194">
                  <c:v>0</c:v>
                </c:pt>
                <c:pt idx="626195">
                  <c:v>0</c:v>
                </c:pt>
                <c:pt idx="626196">
                  <c:v>0</c:v>
                </c:pt>
                <c:pt idx="626197">
                  <c:v>0</c:v>
                </c:pt>
                <c:pt idx="626198">
                  <c:v>0</c:v>
                </c:pt>
                <c:pt idx="626199">
                  <c:v>0</c:v>
                </c:pt>
                <c:pt idx="626200">
                  <c:v>0</c:v>
                </c:pt>
                <c:pt idx="626201">
                  <c:v>0</c:v>
                </c:pt>
                <c:pt idx="626202">
                  <c:v>0</c:v>
                </c:pt>
                <c:pt idx="626203">
                  <c:v>0</c:v>
                </c:pt>
                <c:pt idx="626204">
                  <c:v>0</c:v>
                </c:pt>
                <c:pt idx="626205">
                  <c:v>0</c:v>
                </c:pt>
                <c:pt idx="626206">
                  <c:v>0</c:v>
                </c:pt>
                <c:pt idx="626207">
                  <c:v>0</c:v>
                </c:pt>
                <c:pt idx="626208">
                  <c:v>0</c:v>
                </c:pt>
                <c:pt idx="626209">
                  <c:v>0</c:v>
                </c:pt>
                <c:pt idx="626210">
                  <c:v>0</c:v>
                </c:pt>
                <c:pt idx="626211">
                  <c:v>0</c:v>
                </c:pt>
                <c:pt idx="626212">
                  <c:v>0</c:v>
                </c:pt>
                <c:pt idx="626213">
                  <c:v>0</c:v>
                </c:pt>
                <c:pt idx="626214">
                  <c:v>0</c:v>
                </c:pt>
                <c:pt idx="626215">
                  <c:v>0</c:v>
                </c:pt>
                <c:pt idx="626216">
                  <c:v>0</c:v>
                </c:pt>
                <c:pt idx="626217">
                  <c:v>0</c:v>
                </c:pt>
                <c:pt idx="626218">
                  <c:v>0</c:v>
                </c:pt>
                <c:pt idx="626219">
                  <c:v>0</c:v>
                </c:pt>
                <c:pt idx="626220">
                  <c:v>0</c:v>
                </c:pt>
                <c:pt idx="626221">
                  <c:v>0</c:v>
                </c:pt>
                <c:pt idx="626222">
                  <c:v>0</c:v>
                </c:pt>
                <c:pt idx="626223">
                  <c:v>0</c:v>
                </c:pt>
                <c:pt idx="626224">
                  <c:v>0</c:v>
                </c:pt>
                <c:pt idx="626225">
                  <c:v>0</c:v>
                </c:pt>
                <c:pt idx="626226">
                  <c:v>0</c:v>
                </c:pt>
                <c:pt idx="626227">
                  <c:v>0</c:v>
                </c:pt>
                <c:pt idx="626228">
                  <c:v>0</c:v>
                </c:pt>
                <c:pt idx="626229">
                  <c:v>0</c:v>
                </c:pt>
                <c:pt idx="626230">
                  <c:v>0</c:v>
                </c:pt>
                <c:pt idx="626231">
                  <c:v>0</c:v>
                </c:pt>
                <c:pt idx="626232">
                  <c:v>0</c:v>
                </c:pt>
                <c:pt idx="626233">
                  <c:v>0</c:v>
                </c:pt>
                <c:pt idx="626234">
                  <c:v>0</c:v>
                </c:pt>
                <c:pt idx="626235">
                  <c:v>0</c:v>
                </c:pt>
                <c:pt idx="626236">
                  <c:v>0</c:v>
                </c:pt>
                <c:pt idx="626237">
                  <c:v>0</c:v>
                </c:pt>
                <c:pt idx="626238">
                  <c:v>0</c:v>
                </c:pt>
                <c:pt idx="626239">
                  <c:v>0</c:v>
                </c:pt>
                <c:pt idx="626240">
                  <c:v>0</c:v>
                </c:pt>
                <c:pt idx="626241">
                  <c:v>0</c:v>
                </c:pt>
                <c:pt idx="626242">
                  <c:v>0</c:v>
                </c:pt>
                <c:pt idx="626243">
                  <c:v>0</c:v>
                </c:pt>
                <c:pt idx="626244">
                  <c:v>0</c:v>
                </c:pt>
                <c:pt idx="626245">
                  <c:v>0</c:v>
                </c:pt>
                <c:pt idx="626246">
                  <c:v>0</c:v>
                </c:pt>
                <c:pt idx="626247">
                  <c:v>0</c:v>
                </c:pt>
                <c:pt idx="626248">
                  <c:v>0</c:v>
                </c:pt>
                <c:pt idx="626249">
                  <c:v>0</c:v>
                </c:pt>
                <c:pt idx="626250">
                  <c:v>0</c:v>
                </c:pt>
                <c:pt idx="626251">
                  <c:v>0</c:v>
                </c:pt>
                <c:pt idx="626252">
                  <c:v>0</c:v>
                </c:pt>
                <c:pt idx="626253">
                  <c:v>0</c:v>
                </c:pt>
                <c:pt idx="626254">
                  <c:v>0</c:v>
                </c:pt>
                <c:pt idx="626255">
                  <c:v>0</c:v>
                </c:pt>
                <c:pt idx="626256">
                  <c:v>0</c:v>
                </c:pt>
                <c:pt idx="626257">
                  <c:v>0</c:v>
                </c:pt>
                <c:pt idx="626258">
                  <c:v>0</c:v>
                </c:pt>
                <c:pt idx="626259">
                  <c:v>0</c:v>
                </c:pt>
                <c:pt idx="626260">
                  <c:v>0</c:v>
                </c:pt>
                <c:pt idx="626261">
                  <c:v>0</c:v>
                </c:pt>
                <c:pt idx="626262">
                  <c:v>0</c:v>
                </c:pt>
                <c:pt idx="626263">
                  <c:v>0</c:v>
                </c:pt>
                <c:pt idx="626264">
                  <c:v>0</c:v>
                </c:pt>
                <c:pt idx="626265">
                  <c:v>0</c:v>
                </c:pt>
                <c:pt idx="626266">
                  <c:v>0</c:v>
                </c:pt>
                <c:pt idx="626267">
                  <c:v>0</c:v>
                </c:pt>
                <c:pt idx="626268">
                  <c:v>0</c:v>
                </c:pt>
                <c:pt idx="626269">
                  <c:v>0</c:v>
                </c:pt>
                <c:pt idx="626270">
                  <c:v>0</c:v>
                </c:pt>
                <c:pt idx="626271">
                  <c:v>0</c:v>
                </c:pt>
                <c:pt idx="626272">
                  <c:v>0</c:v>
                </c:pt>
                <c:pt idx="626273">
                  <c:v>0</c:v>
                </c:pt>
                <c:pt idx="626274">
                  <c:v>0</c:v>
                </c:pt>
                <c:pt idx="626275">
                  <c:v>0</c:v>
                </c:pt>
                <c:pt idx="626276">
                  <c:v>0</c:v>
                </c:pt>
                <c:pt idx="626277">
                  <c:v>0</c:v>
                </c:pt>
                <c:pt idx="626278">
                  <c:v>0</c:v>
                </c:pt>
                <c:pt idx="626279">
                  <c:v>0</c:v>
                </c:pt>
                <c:pt idx="626280">
                  <c:v>0</c:v>
                </c:pt>
                <c:pt idx="626281">
                  <c:v>0</c:v>
                </c:pt>
                <c:pt idx="626282">
                  <c:v>0</c:v>
                </c:pt>
                <c:pt idx="626283">
                  <c:v>0</c:v>
                </c:pt>
                <c:pt idx="626284">
                  <c:v>0</c:v>
                </c:pt>
                <c:pt idx="626285">
                  <c:v>0</c:v>
                </c:pt>
                <c:pt idx="626286">
                  <c:v>0</c:v>
                </c:pt>
                <c:pt idx="626287">
                  <c:v>0</c:v>
                </c:pt>
                <c:pt idx="626288">
                  <c:v>0</c:v>
                </c:pt>
                <c:pt idx="626289">
                  <c:v>0</c:v>
                </c:pt>
                <c:pt idx="626290">
                  <c:v>0</c:v>
                </c:pt>
                <c:pt idx="626291">
                  <c:v>0</c:v>
                </c:pt>
                <c:pt idx="626292">
                  <c:v>0</c:v>
                </c:pt>
                <c:pt idx="626293">
                  <c:v>0</c:v>
                </c:pt>
                <c:pt idx="626294">
                  <c:v>0</c:v>
                </c:pt>
                <c:pt idx="626295">
                  <c:v>0</c:v>
                </c:pt>
                <c:pt idx="626296">
                  <c:v>0</c:v>
                </c:pt>
                <c:pt idx="626297">
                  <c:v>0</c:v>
                </c:pt>
                <c:pt idx="626298">
                  <c:v>0</c:v>
                </c:pt>
                <c:pt idx="626299">
                  <c:v>0</c:v>
                </c:pt>
                <c:pt idx="626300">
                  <c:v>0</c:v>
                </c:pt>
                <c:pt idx="626301">
                  <c:v>0</c:v>
                </c:pt>
                <c:pt idx="626302">
                  <c:v>0</c:v>
                </c:pt>
                <c:pt idx="626303">
                  <c:v>0</c:v>
                </c:pt>
                <c:pt idx="626304">
                  <c:v>0</c:v>
                </c:pt>
                <c:pt idx="626305">
                  <c:v>0</c:v>
                </c:pt>
                <c:pt idx="626306">
                  <c:v>0</c:v>
                </c:pt>
                <c:pt idx="626307">
                  <c:v>0</c:v>
                </c:pt>
                <c:pt idx="626308">
                  <c:v>0</c:v>
                </c:pt>
                <c:pt idx="626309">
                  <c:v>0</c:v>
                </c:pt>
                <c:pt idx="626310">
                  <c:v>0</c:v>
                </c:pt>
                <c:pt idx="626311">
                  <c:v>0</c:v>
                </c:pt>
                <c:pt idx="626312">
                  <c:v>0</c:v>
                </c:pt>
                <c:pt idx="626313">
                  <c:v>0</c:v>
                </c:pt>
                <c:pt idx="626314">
                  <c:v>0</c:v>
                </c:pt>
                <c:pt idx="626315">
                  <c:v>0</c:v>
                </c:pt>
                <c:pt idx="626316">
                  <c:v>0</c:v>
                </c:pt>
                <c:pt idx="626317">
                  <c:v>0</c:v>
                </c:pt>
                <c:pt idx="626318">
                  <c:v>0</c:v>
                </c:pt>
                <c:pt idx="626319">
                  <c:v>0</c:v>
                </c:pt>
                <c:pt idx="626320">
                  <c:v>0</c:v>
                </c:pt>
                <c:pt idx="626321">
                  <c:v>0</c:v>
                </c:pt>
                <c:pt idx="626322">
                  <c:v>0</c:v>
                </c:pt>
                <c:pt idx="626323">
                  <c:v>0</c:v>
                </c:pt>
                <c:pt idx="626324">
                  <c:v>0</c:v>
                </c:pt>
                <c:pt idx="626325">
                  <c:v>0</c:v>
                </c:pt>
                <c:pt idx="626326">
                  <c:v>0</c:v>
                </c:pt>
                <c:pt idx="626327">
                  <c:v>0</c:v>
                </c:pt>
                <c:pt idx="626328">
                  <c:v>0</c:v>
                </c:pt>
                <c:pt idx="626329">
                  <c:v>0</c:v>
                </c:pt>
                <c:pt idx="626330">
                  <c:v>0</c:v>
                </c:pt>
                <c:pt idx="626331">
                  <c:v>0</c:v>
                </c:pt>
                <c:pt idx="626332">
                  <c:v>0</c:v>
                </c:pt>
                <c:pt idx="626333">
                  <c:v>0</c:v>
                </c:pt>
                <c:pt idx="626334">
                  <c:v>0</c:v>
                </c:pt>
                <c:pt idx="626335">
                  <c:v>0</c:v>
                </c:pt>
                <c:pt idx="626336">
                  <c:v>0</c:v>
                </c:pt>
                <c:pt idx="626337">
                  <c:v>0</c:v>
                </c:pt>
                <c:pt idx="626338">
                  <c:v>0</c:v>
                </c:pt>
                <c:pt idx="626339">
                  <c:v>0</c:v>
                </c:pt>
                <c:pt idx="626340">
                  <c:v>0</c:v>
                </c:pt>
                <c:pt idx="626341">
                  <c:v>0</c:v>
                </c:pt>
                <c:pt idx="626342">
                  <c:v>0</c:v>
                </c:pt>
                <c:pt idx="626343">
                  <c:v>0</c:v>
                </c:pt>
                <c:pt idx="626344">
                  <c:v>0</c:v>
                </c:pt>
                <c:pt idx="626345">
                  <c:v>0</c:v>
                </c:pt>
                <c:pt idx="626346">
                  <c:v>0</c:v>
                </c:pt>
                <c:pt idx="626347">
                  <c:v>0</c:v>
                </c:pt>
                <c:pt idx="626348">
                  <c:v>0</c:v>
                </c:pt>
                <c:pt idx="626349">
                  <c:v>0</c:v>
                </c:pt>
                <c:pt idx="626350">
                  <c:v>0</c:v>
                </c:pt>
                <c:pt idx="626351">
                  <c:v>0</c:v>
                </c:pt>
                <c:pt idx="626352">
                  <c:v>0</c:v>
                </c:pt>
                <c:pt idx="626353">
                  <c:v>0</c:v>
                </c:pt>
                <c:pt idx="626354">
                  <c:v>0</c:v>
                </c:pt>
                <c:pt idx="626355">
                  <c:v>0</c:v>
                </c:pt>
                <c:pt idx="626356">
                  <c:v>0</c:v>
                </c:pt>
                <c:pt idx="626357">
                  <c:v>0</c:v>
                </c:pt>
                <c:pt idx="626358">
                  <c:v>0</c:v>
                </c:pt>
                <c:pt idx="626359">
                  <c:v>0</c:v>
                </c:pt>
                <c:pt idx="626360">
                  <c:v>0</c:v>
                </c:pt>
                <c:pt idx="626361">
                  <c:v>0</c:v>
                </c:pt>
                <c:pt idx="626362">
                  <c:v>0</c:v>
                </c:pt>
                <c:pt idx="626363">
                  <c:v>0</c:v>
                </c:pt>
                <c:pt idx="626364">
                  <c:v>0</c:v>
                </c:pt>
                <c:pt idx="626365">
                  <c:v>0</c:v>
                </c:pt>
                <c:pt idx="626366">
                  <c:v>0</c:v>
                </c:pt>
                <c:pt idx="626367">
                  <c:v>0</c:v>
                </c:pt>
                <c:pt idx="626368">
                  <c:v>0</c:v>
                </c:pt>
                <c:pt idx="626369">
                  <c:v>0</c:v>
                </c:pt>
                <c:pt idx="626370">
                  <c:v>0</c:v>
                </c:pt>
                <c:pt idx="626371">
                  <c:v>0</c:v>
                </c:pt>
                <c:pt idx="626372">
                  <c:v>0</c:v>
                </c:pt>
                <c:pt idx="626373">
                  <c:v>0</c:v>
                </c:pt>
                <c:pt idx="626374">
                  <c:v>0</c:v>
                </c:pt>
                <c:pt idx="626375">
                  <c:v>0</c:v>
                </c:pt>
                <c:pt idx="626376">
                  <c:v>0</c:v>
                </c:pt>
                <c:pt idx="626377">
                  <c:v>0</c:v>
                </c:pt>
                <c:pt idx="626378">
                  <c:v>0</c:v>
                </c:pt>
                <c:pt idx="626379">
                  <c:v>0</c:v>
                </c:pt>
                <c:pt idx="626380">
                  <c:v>0</c:v>
                </c:pt>
                <c:pt idx="626381">
                  <c:v>0</c:v>
                </c:pt>
                <c:pt idx="626382">
                  <c:v>0</c:v>
                </c:pt>
                <c:pt idx="626383">
                  <c:v>0</c:v>
                </c:pt>
                <c:pt idx="626384">
                  <c:v>0</c:v>
                </c:pt>
                <c:pt idx="626385">
                  <c:v>0</c:v>
                </c:pt>
                <c:pt idx="626386">
                  <c:v>0</c:v>
                </c:pt>
                <c:pt idx="626387">
                  <c:v>0</c:v>
                </c:pt>
                <c:pt idx="626388">
                  <c:v>0</c:v>
                </c:pt>
                <c:pt idx="626389">
                  <c:v>0</c:v>
                </c:pt>
                <c:pt idx="626390">
                  <c:v>0</c:v>
                </c:pt>
                <c:pt idx="626391">
                  <c:v>0</c:v>
                </c:pt>
                <c:pt idx="626392">
                  <c:v>0</c:v>
                </c:pt>
                <c:pt idx="626393">
                  <c:v>0</c:v>
                </c:pt>
                <c:pt idx="626394">
                  <c:v>0</c:v>
                </c:pt>
                <c:pt idx="626395">
                  <c:v>0</c:v>
                </c:pt>
                <c:pt idx="626396">
                  <c:v>0</c:v>
                </c:pt>
                <c:pt idx="626397">
                  <c:v>0</c:v>
                </c:pt>
                <c:pt idx="626398">
                  <c:v>0</c:v>
                </c:pt>
                <c:pt idx="626399">
                  <c:v>0</c:v>
                </c:pt>
                <c:pt idx="626400">
                  <c:v>0</c:v>
                </c:pt>
                <c:pt idx="626401">
                  <c:v>0</c:v>
                </c:pt>
                <c:pt idx="626402">
                  <c:v>0</c:v>
                </c:pt>
                <c:pt idx="626403">
                  <c:v>0</c:v>
                </c:pt>
                <c:pt idx="626404">
                  <c:v>0</c:v>
                </c:pt>
                <c:pt idx="626405">
                  <c:v>0</c:v>
                </c:pt>
                <c:pt idx="626406">
                  <c:v>0</c:v>
                </c:pt>
                <c:pt idx="626407">
                  <c:v>0</c:v>
                </c:pt>
                <c:pt idx="626408">
                  <c:v>0</c:v>
                </c:pt>
                <c:pt idx="626409">
                  <c:v>0</c:v>
                </c:pt>
                <c:pt idx="626410">
                  <c:v>0</c:v>
                </c:pt>
                <c:pt idx="626411">
                  <c:v>0</c:v>
                </c:pt>
                <c:pt idx="626412">
                  <c:v>0</c:v>
                </c:pt>
                <c:pt idx="626413">
                  <c:v>0</c:v>
                </c:pt>
                <c:pt idx="626414">
                  <c:v>0</c:v>
                </c:pt>
                <c:pt idx="626415">
                  <c:v>0</c:v>
                </c:pt>
                <c:pt idx="626416">
                  <c:v>0</c:v>
                </c:pt>
                <c:pt idx="626417">
                  <c:v>0</c:v>
                </c:pt>
                <c:pt idx="626418">
                  <c:v>0</c:v>
                </c:pt>
                <c:pt idx="626419">
                  <c:v>0</c:v>
                </c:pt>
                <c:pt idx="626420">
                  <c:v>0</c:v>
                </c:pt>
                <c:pt idx="626421">
                  <c:v>0</c:v>
                </c:pt>
                <c:pt idx="626422">
                  <c:v>0</c:v>
                </c:pt>
                <c:pt idx="626423">
                  <c:v>0</c:v>
                </c:pt>
                <c:pt idx="626424">
                  <c:v>0</c:v>
                </c:pt>
                <c:pt idx="626425">
                  <c:v>0</c:v>
                </c:pt>
                <c:pt idx="626426">
                  <c:v>0</c:v>
                </c:pt>
                <c:pt idx="626427">
                  <c:v>0</c:v>
                </c:pt>
                <c:pt idx="626428">
                  <c:v>0</c:v>
                </c:pt>
                <c:pt idx="626429">
                  <c:v>0</c:v>
                </c:pt>
                <c:pt idx="626430">
                  <c:v>0</c:v>
                </c:pt>
                <c:pt idx="626431">
                  <c:v>0</c:v>
                </c:pt>
                <c:pt idx="626432">
                  <c:v>0</c:v>
                </c:pt>
                <c:pt idx="626433">
                  <c:v>0</c:v>
                </c:pt>
                <c:pt idx="626434">
                  <c:v>0</c:v>
                </c:pt>
                <c:pt idx="626435">
                  <c:v>0</c:v>
                </c:pt>
                <c:pt idx="626436">
                  <c:v>0</c:v>
                </c:pt>
                <c:pt idx="626437">
                  <c:v>0</c:v>
                </c:pt>
                <c:pt idx="626438">
                  <c:v>0</c:v>
                </c:pt>
                <c:pt idx="626439">
                  <c:v>0</c:v>
                </c:pt>
                <c:pt idx="626440">
                  <c:v>0</c:v>
                </c:pt>
                <c:pt idx="626441">
                  <c:v>0</c:v>
                </c:pt>
                <c:pt idx="626442">
                  <c:v>0</c:v>
                </c:pt>
                <c:pt idx="626443">
                  <c:v>0</c:v>
                </c:pt>
                <c:pt idx="626444">
                  <c:v>0</c:v>
                </c:pt>
                <c:pt idx="626445">
                  <c:v>0</c:v>
                </c:pt>
                <c:pt idx="626446">
                  <c:v>0</c:v>
                </c:pt>
                <c:pt idx="626447">
                  <c:v>0</c:v>
                </c:pt>
                <c:pt idx="626448">
                  <c:v>0</c:v>
                </c:pt>
                <c:pt idx="626449">
                  <c:v>0</c:v>
                </c:pt>
                <c:pt idx="626450">
                  <c:v>0</c:v>
                </c:pt>
                <c:pt idx="626451">
                  <c:v>0</c:v>
                </c:pt>
                <c:pt idx="626452">
                  <c:v>0</c:v>
                </c:pt>
                <c:pt idx="626453">
                  <c:v>0</c:v>
                </c:pt>
                <c:pt idx="626454">
                  <c:v>0</c:v>
                </c:pt>
                <c:pt idx="626455">
                  <c:v>0</c:v>
                </c:pt>
                <c:pt idx="626456">
                  <c:v>0</c:v>
                </c:pt>
                <c:pt idx="626457">
                  <c:v>0</c:v>
                </c:pt>
                <c:pt idx="626458">
                  <c:v>0</c:v>
                </c:pt>
                <c:pt idx="626459">
                  <c:v>0</c:v>
                </c:pt>
                <c:pt idx="626460">
                  <c:v>0</c:v>
                </c:pt>
                <c:pt idx="626461">
                  <c:v>0</c:v>
                </c:pt>
                <c:pt idx="626462">
                  <c:v>0</c:v>
                </c:pt>
                <c:pt idx="626463">
                  <c:v>0</c:v>
                </c:pt>
                <c:pt idx="626464">
                  <c:v>0</c:v>
                </c:pt>
                <c:pt idx="626465">
                  <c:v>0</c:v>
                </c:pt>
                <c:pt idx="626466">
                  <c:v>0</c:v>
                </c:pt>
                <c:pt idx="626467">
                  <c:v>0</c:v>
                </c:pt>
                <c:pt idx="626468">
                  <c:v>0</c:v>
                </c:pt>
                <c:pt idx="626469">
                  <c:v>0</c:v>
                </c:pt>
                <c:pt idx="626470">
                  <c:v>0</c:v>
                </c:pt>
                <c:pt idx="626471">
                  <c:v>0</c:v>
                </c:pt>
                <c:pt idx="626472">
                  <c:v>0</c:v>
                </c:pt>
                <c:pt idx="626473">
                  <c:v>0</c:v>
                </c:pt>
                <c:pt idx="626474">
                  <c:v>0</c:v>
                </c:pt>
                <c:pt idx="626475">
                  <c:v>0</c:v>
                </c:pt>
                <c:pt idx="626476">
                  <c:v>0</c:v>
                </c:pt>
                <c:pt idx="626477">
                  <c:v>0</c:v>
                </c:pt>
                <c:pt idx="626478">
                  <c:v>0</c:v>
                </c:pt>
                <c:pt idx="626479">
                  <c:v>0</c:v>
                </c:pt>
                <c:pt idx="626480">
                  <c:v>0</c:v>
                </c:pt>
                <c:pt idx="626481">
                  <c:v>0</c:v>
                </c:pt>
                <c:pt idx="626482">
                  <c:v>0</c:v>
                </c:pt>
                <c:pt idx="626483">
                  <c:v>0</c:v>
                </c:pt>
                <c:pt idx="626484">
                  <c:v>0</c:v>
                </c:pt>
                <c:pt idx="626485">
                  <c:v>0</c:v>
                </c:pt>
                <c:pt idx="626486">
                  <c:v>0</c:v>
                </c:pt>
                <c:pt idx="626487">
                  <c:v>0</c:v>
                </c:pt>
                <c:pt idx="626488">
                  <c:v>0</c:v>
                </c:pt>
                <c:pt idx="626489">
                  <c:v>0</c:v>
                </c:pt>
                <c:pt idx="626490">
                  <c:v>0</c:v>
                </c:pt>
                <c:pt idx="626491">
                  <c:v>0</c:v>
                </c:pt>
                <c:pt idx="626492">
                  <c:v>0</c:v>
                </c:pt>
                <c:pt idx="626493">
                  <c:v>0</c:v>
                </c:pt>
                <c:pt idx="626494">
                  <c:v>0</c:v>
                </c:pt>
                <c:pt idx="626495">
                  <c:v>0</c:v>
                </c:pt>
                <c:pt idx="626496">
                  <c:v>0</c:v>
                </c:pt>
                <c:pt idx="626497">
                  <c:v>0</c:v>
                </c:pt>
                <c:pt idx="626498">
                  <c:v>0</c:v>
                </c:pt>
                <c:pt idx="626499">
                  <c:v>0</c:v>
                </c:pt>
                <c:pt idx="626500">
                  <c:v>0</c:v>
                </c:pt>
                <c:pt idx="626501">
                  <c:v>0</c:v>
                </c:pt>
                <c:pt idx="626502">
                  <c:v>0</c:v>
                </c:pt>
                <c:pt idx="626503">
                  <c:v>0</c:v>
                </c:pt>
                <c:pt idx="626504">
                  <c:v>0</c:v>
                </c:pt>
                <c:pt idx="626505">
                  <c:v>0</c:v>
                </c:pt>
                <c:pt idx="626506">
                  <c:v>0</c:v>
                </c:pt>
                <c:pt idx="626507">
                  <c:v>0</c:v>
                </c:pt>
                <c:pt idx="626508">
                  <c:v>0</c:v>
                </c:pt>
                <c:pt idx="626509">
                  <c:v>0</c:v>
                </c:pt>
                <c:pt idx="626510">
                  <c:v>0</c:v>
                </c:pt>
                <c:pt idx="626511">
                  <c:v>0</c:v>
                </c:pt>
                <c:pt idx="626512">
                  <c:v>0</c:v>
                </c:pt>
                <c:pt idx="626513">
                  <c:v>0</c:v>
                </c:pt>
                <c:pt idx="626514">
                  <c:v>0</c:v>
                </c:pt>
                <c:pt idx="626515">
                  <c:v>0</c:v>
                </c:pt>
                <c:pt idx="626516">
                  <c:v>0</c:v>
                </c:pt>
                <c:pt idx="626517">
                  <c:v>0</c:v>
                </c:pt>
                <c:pt idx="626518">
                  <c:v>0</c:v>
                </c:pt>
                <c:pt idx="626519">
                  <c:v>0</c:v>
                </c:pt>
                <c:pt idx="626520">
                  <c:v>0</c:v>
                </c:pt>
                <c:pt idx="626521">
                  <c:v>0</c:v>
                </c:pt>
                <c:pt idx="626522">
                  <c:v>0</c:v>
                </c:pt>
                <c:pt idx="626523">
                  <c:v>0</c:v>
                </c:pt>
                <c:pt idx="626524">
                  <c:v>0</c:v>
                </c:pt>
                <c:pt idx="626525">
                  <c:v>0</c:v>
                </c:pt>
                <c:pt idx="626526">
                  <c:v>0</c:v>
                </c:pt>
                <c:pt idx="626527">
                  <c:v>0</c:v>
                </c:pt>
                <c:pt idx="626528">
                  <c:v>0</c:v>
                </c:pt>
                <c:pt idx="626529">
                  <c:v>0</c:v>
                </c:pt>
                <c:pt idx="626530">
                  <c:v>0</c:v>
                </c:pt>
                <c:pt idx="626531">
                  <c:v>0</c:v>
                </c:pt>
                <c:pt idx="626532">
                  <c:v>0</c:v>
                </c:pt>
                <c:pt idx="626533">
                  <c:v>0</c:v>
                </c:pt>
                <c:pt idx="626534">
                  <c:v>0</c:v>
                </c:pt>
                <c:pt idx="626535">
                  <c:v>0</c:v>
                </c:pt>
                <c:pt idx="626536">
                  <c:v>0</c:v>
                </c:pt>
                <c:pt idx="626537">
                  <c:v>0</c:v>
                </c:pt>
                <c:pt idx="626538">
                  <c:v>0</c:v>
                </c:pt>
                <c:pt idx="626539">
                  <c:v>0</c:v>
                </c:pt>
                <c:pt idx="626540">
                  <c:v>0</c:v>
                </c:pt>
                <c:pt idx="626541">
                  <c:v>0</c:v>
                </c:pt>
                <c:pt idx="626542">
                  <c:v>0</c:v>
                </c:pt>
                <c:pt idx="626543">
                  <c:v>0</c:v>
                </c:pt>
                <c:pt idx="626544">
                  <c:v>0</c:v>
                </c:pt>
                <c:pt idx="626545">
                  <c:v>0</c:v>
                </c:pt>
                <c:pt idx="626546">
                  <c:v>0</c:v>
                </c:pt>
                <c:pt idx="626547">
                  <c:v>0</c:v>
                </c:pt>
                <c:pt idx="626548">
                  <c:v>0</c:v>
                </c:pt>
                <c:pt idx="626549">
                  <c:v>0</c:v>
                </c:pt>
                <c:pt idx="626550">
                  <c:v>0</c:v>
                </c:pt>
                <c:pt idx="626551">
                  <c:v>0</c:v>
                </c:pt>
                <c:pt idx="626552">
                  <c:v>0</c:v>
                </c:pt>
                <c:pt idx="626553">
                  <c:v>0</c:v>
                </c:pt>
                <c:pt idx="626554">
                  <c:v>0</c:v>
                </c:pt>
                <c:pt idx="626555">
                  <c:v>0</c:v>
                </c:pt>
                <c:pt idx="626556">
                  <c:v>0</c:v>
                </c:pt>
                <c:pt idx="626557">
                  <c:v>0</c:v>
                </c:pt>
                <c:pt idx="626558">
                  <c:v>0</c:v>
                </c:pt>
                <c:pt idx="626559">
                  <c:v>0</c:v>
                </c:pt>
                <c:pt idx="626560">
                  <c:v>0</c:v>
                </c:pt>
                <c:pt idx="626561">
                  <c:v>0</c:v>
                </c:pt>
                <c:pt idx="626562">
                  <c:v>0</c:v>
                </c:pt>
                <c:pt idx="626563">
                  <c:v>0</c:v>
                </c:pt>
                <c:pt idx="626564">
                  <c:v>0</c:v>
                </c:pt>
                <c:pt idx="626565">
                  <c:v>0</c:v>
                </c:pt>
                <c:pt idx="626566">
                  <c:v>0</c:v>
                </c:pt>
                <c:pt idx="626567">
                  <c:v>0</c:v>
                </c:pt>
                <c:pt idx="626568">
                  <c:v>0</c:v>
                </c:pt>
                <c:pt idx="626569">
                  <c:v>0</c:v>
                </c:pt>
                <c:pt idx="626570">
                  <c:v>0</c:v>
                </c:pt>
                <c:pt idx="626571">
                  <c:v>0</c:v>
                </c:pt>
                <c:pt idx="626572">
                  <c:v>0</c:v>
                </c:pt>
                <c:pt idx="626573">
                  <c:v>0</c:v>
                </c:pt>
                <c:pt idx="626574">
                  <c:v>0</c:v>
                </c:pt>
                <c:pt idx="626575">
                  <c:v>0</c:v>
                </c:pt>
                <c:pt idx="626576">
                  <c:v>0</c:v>
                </c:pt>
                <c:pt idx="626577">
                  <c:v>0</c:v>
                </c:pt>
                <c:pt idx="626578">
                  <c:v>0</c:v>
                </c:pt>
                <c:pt idx="626579">
                  <c:v>0</c:v>
                </c:pt>
                <c:pt idx="626580">
                  <c:v>0</c:v>
                </c:pt>
                <c:pt idx="626581">
                  <c:v>0</c:v>
                </c:pt>
                <c:pt idx="626582">
                  <c:v>0</c:v>
                </c:pt>
                <c:pt idx="626583">
                  <c:v>0</c:v>
                </c:pt>
                <c:pt idx="626584">
                  <c:v>0</c:v>
                </c:pt>
                <c:pt idx="626585">
                  <c:v>0</c:v>
                </c:pt>
                <c:pt idx="626586">
                  <c:v>0</c:v>
                </c:pt>
                <c:pt idx="626587">
                  <c:v>0</c:v>
                </c:pt>
                <c:pt idx="626588">
                  <c:v>0</c:v>
                </c:pt>
                <c:pt idx="626589">
                  <c:v>0</c:v>
                </c:pt>
                <c:pt idx="626590">
                  <c:v>0</c:v>
                </c:pt>
                <c:pt idx="626591">
                  <c:v>0</c:v>
                </c:pt>
                <c:pt idx="626592">
                  <c:v>0</c:v>
                </c:pt>
                <c:pt idx="626593">
                  <c:v>0</c:v>
                </c:pt>
                <c:pt idx="626594">
                  <c:v>0</c:v>
                </c:pt>
                <c:pt idx="626595">
                  <c:v>0</c:v>
                </c:pt>
                <c:pt idx="626596">
                  <c:v>0</c:v>
                </c:pt>
                <c:pt idx="626597">
                  <c:v>0</c:v>
                </c:pt>
                <c:pt idx="626598">
                  <c:v>0</c:v>
                </c:pt>
                <c:pt idx="626599">
                  <c:v>0</c:v>
                </c:pt>
                <c:pt idx="626600">
                  <c:v>0</c:v>
                </c:pt>
                <c:pt idx="626601">
                  <c:v>0</c:v>
                </c:pt>
                <c:pt idx="626602">
                  <c:v>0</c:v>
                </c:pt>
                <c:pt idx="626603">
                  <c:v>0</c:v>
                </c:pt>
                <c:pt idx="626604">
                  <c:v>0</c:v>
                </c:pt>
                <c:pt idx="626605">
                  <c:v>0</c:v>
                </c:pt>
                <c:pt idx="626606">
                  <c:v>0</c:v>
                </c:pt>
                <c:pt idx="626607">
                  <c:v>0</c:v>
                </c:pt>
                <c:pt idx="626608">
                  <c:v>0</c:v>
                </c:pt>
                <c:pt idx="626609">
                  <c:v>0</c:v>
                </c:pt>
                <c:pt idx="626610">
                  <c:v>0</c:v>
                </c:pt>
                <c:pt idx="626611">
                  <c:v>0</c:v>
                </c:pt>
                <c:pt idx="626612">
                  <c:v>0</c:v>
                </c:pt>
                <c:pt idx="626613">
                  <c:v>0</c:v>
                </c:pt>
                <c:pt idx="626614">
                  <c:v>0</c:v>
                </c:pt>
                <c:pt idx="626615">
                  <c:v>0</c:v>
                </c:pt>
                <c:pt idx="626616">
                  <c:v>0</c:v>
                </c:pt>
                <c:pt idx="626617">
                  <c:v>0</c:v>
                </c:pt>
                <c:pt idx="626618">
                  <c:v>0</c:v>
                </c:pt>
                <c:pt idx="626619">
                  <c:v>0</c:v>
                </c:pt>
                <c:pt idx="626620">
                  <c:v>0</c:v>
                </c:pt>
                <c:pt idx="626621">
                  <c:v>0</c:v>
                </c:pt>
                <c:pt idx="626622">
                  <c:v>0</c:v>
                </c:pt>
                <c:pt idx="626623">
                  <c:v>0</c:v>
                </c:pt>
                <c:pt idx="626624">
                  <c:v>0</c:v>
                </c:pt>
                <c:pt idx="626625">
                  <c:v>0</c:v>
                </c:pt>
                <c:pt idx="626626">
                  <c:v>0</c:v>
                </c:pt>
                <c:pt idx="626627">
                  <c:v>0</c:v>
                </c:pt>
                <c:pt idx="626628">
                  <c:v>0</c:v>
                </c:pt>
                <c:pt idx="626629">
                  <c:v>0</c:v>
                </c:pt>
                <c:pt idx="626630">
                  <c:v>0</c:v>
                </c:pt>
                <c:pt idx="626631">
                  <c:v>0</c:v>
                </c:pt>
                <c:pt idx="626632">
                  <c:v>0</c:v>
                </c:pt>
                <c:pt idx="626633">
                  <c:v>0</c:v>
                </c:pt>
                <c:pt idx="626634">
                  <c:v>0</c:v>
                </c:pt>
                <c:pt idx="626635">
                  <c:v>0</c:v>
                </c:pt>
                <c:pt idx="626636">
                  <c:v>0</c:v>
                </c:pt>
                <c:pt idx="626637">
                  <c:v>0</c:v>
                </c:pt>
                <c:pt idx="626638">
                  <c:v>0</c:v>
                </c:pt>
                <c:pt idx="626639">
                  <c:v>0</c:v>
                </c:pt>
                <c:pt idx="626640">
                  <c:v>0</c:v>
                </c:pt>
                <c:pt idx="626641">
                  <c:v>0</c:v>
                </c:pt>
                <c:pt idx="626642">
                  <c:v>0</c:v>
                </c:pt>
                <c:pt idx="626643">
                  <c:v>0</c:v>
                </c:pt>
                <c:pt idx="626644">
                  <c:v>0</c:v>
                </c:pt>
                <c:pt idx="626645">
                  <c:v>0</c:v>
                </c:pt>
                <c:pt idx="626646">
                  <c:v>0</c:v>
                </c:pt>
                <c:pt idx="626647">
                  <c:v>0</c:v>
                </c:pt>
                <c:pt idx="626648">
                  <c:v>0</c:v>
                </c:pt>
                <c:pt idx="626649">
                  <c:v>0</c:v>
                </c:pt>
                <c:pt idx="626650">
                  <c:v>0</c:v>
                </c:pt>
                <c:pt idx="626651">
                  <c:v>0</c:v>
                </c:pt>
                <c:pt idx="626652">
                  <c:v>0</c:v>
                </c:pt>
                <c:pt idx="626653">
                  <c:v>0</c:v>
                </c:pt>
                <c:pt idx="626654">
                  <c:v>0</c:v>
                </c:pt>
                <c:pt idx="626655">
                  <c:v>0</c:v>
                </c:pt>
                <c:pt idx="626656">
                  <c:v>0</c:v>
                </c:pt>
                <c:pt idx="626657">
                  <c:v>0</c:v>
                </c:pt>
                <c:pt idx="626658">
                  <c:v>0</c:v>
                </c:pt>
                <c:pt idx="626659">
                  <c:v>0</c:v>
                </c:pt>
                <c:pt idx="626660">
                  <c:v>0</c:v>
                </c:pt>
                <c:pt idx="626661">
                  <c:v>0</c:v>
                </c:pt>
                <c:pt idx="626662">
                  <c:v>0</c:v>
                </c:pt>
                <c:pt idx="626663">
                  <c:v>0</c:v>
                </c:pt>
                <c:pt idx="626664">
                  <c:v>0</c:v>
                </c:pt>
                <c:pt idx="626665">
                  <c:v>0</c:v>
                </c:pt>
                <c:pt idx="626666">
                  <c:v>0</c:v>
                </c:pt>
                <c:pt idx="626667">
                  <c:v>0</c:v>
                </c:pt>
                <c:pt idx="626668">
                  <c:v>0</c:v>
                </c:pt>
                <c:pt idx="626669">
                  <c:v>0</c:v>
                </c:pt>
                <c:pt idx="626670">
                  <c:v>0</c:v>
                </c:pt>
                <c:pt idx="626671">
                  <c:v>0</c:v>
                </c:pt>
                <c:pt idx="626672">
                  <c:v>0</c:v>
                </c:pt>
                <c:pt idx="626673">
                  <c:v>0</c:v>
                </c:pt>
                <c:pt idx="626674">
                  <c:v>0</c:v>
                </c:pt>
                <c:pt idx="626675">
                  <c:v>0</c:v>
                </c:pt>
                <c:pt idx="626676">
                  <c:v>0</c:v>
                </c:pt>
                <c:pt idx="626677">
                  <c:v>0</c:v>
                </c:pt>
                <c:pt idx="626678">
                  <c:v>0</c:v>
                </c:pt>
                <c:pt idx="626679">
                  <c:v>0</c:v>
                </c:pt>
                <c:pt idx="626680">
                  <c:v>0</c:v>
                </c:pt>
                <c:pt idx="626681">
                  <c:v>0</c:v>
                </c:pt>
                <c:pt idx="626682">
                  <c:v>0</c:v>
                </c:pt>
                <c:pt idx="626683">
                  <c:v>0</c:v>
                </c:pt>
                <c:pt idx="626684">
                  <c:v>0</c:v>
                </c:pt>
                <c:pt idx="626685">
                  <c:v>0</c:v>
                </c:pt>
                <c:pt idx="626686">
                  <c:v>0</c:v>
                </c:pt>
                <c:pt idx="626687">
                  <c:v>0</c:v>
                </c:pt>
                <c:pt idx="626688">
                  <c:v>0</c:v>
                </c:pt>
                <c:pt idx="626689">
                  <c:v>0</c:v>
                </c:pt>
                <c:pt idx="626690">
                  <c:v>0</c:v>
                </c:pt>
                <c:pt idx="626691">
                  <c:v>0</c:v>
                </c:pt>
                <c:pt idx="626692">
                  <c:v>0</c:v>
                </c:pt>
                <c:pt idx="626693">
                  <c:v>0</c:v>
                </c:pt>
                <c:pt idx="626694">
                  <c:v>0</c:v>
                </c:pt>
                <c:pt idx="626695">
                  <c:v>0</c:v>
                </c:pt>
                <c:pt idx="626696">
                  <c:v>0</c:v>
                </c:pt>
                <c:pt idx="626697">
                  <c:v>0</c:v>
                </c:pt>
                <c:pt idx="626698">
                  <c:v>0</c:v>
                </c:pt>
                <c:pt idx="626699">
                  <c:v>0</c:v>
                </c:pt>
                <c:pt idx="626700">
                  <c:v>0</c:v>
                </c:pt>
                <c:pt idx="626701">
                  <c:v>0</c:v>
                </c:pt>
                <c:pt idx="626702">
                  <c:v>0</c:v>
                </c:pt>
                <c:pt idx="626703">
                  <c:v>0</c:v>
                </c:pt>
                <c:pt idx="626704">
                  <c:v>0</c:v>
                </c:pt>
                <c:pt idx="626705">
                  <c:v>0</c:v>
                </c:pt>
                <c:pt idx="626706">
                  <c:v>0</c:v>
                </c:pt>
                <c:pt idx="626707">
                  <c:v>0</c:v>
                </c:pt>
                <c:pt idx="626708">
                  <c:v>0</c:v>
                </c:pt>
                <c:pt idx="626709">
                  <c:v>0</c:v>
                </c:pt>
                <c:pt idx="626710">
                  <c:v>0</c:v>
                </c:pt>
                <c:pt idx="626711">
                  <c:v>0</c:v>
                </c:pt>
                <c:pt idx="626712">
                  <c:v>0</c:v>
                </c:pt>
                <c:pt idx="626713">
                  <c:v>0</c:v>
                </c:pt>
                <c:pt idx="626714">
                  <c:v>0</c:v>
                </c:pt>
                <c:pt idx="626715">
                  <c:v>0</c:v>
                </c:pt>
                <c:pt idx="626716">
                  <c:v>0</c:v>
                </c:pt>
                <c:pt idx="626717">
                  <c:v>0</c:v>
                </c:pt>
                <c:pt idx="626718">
                  <c:v>0</c:v>
                </c:pt>
                <c:pt idx="626719">
                  <c:v>0</c:v>
                </c:pt>
                <c:pt idx="626720">
                  <c:v>0</c:v>
                </c:pt>
                <c:pt idx="626721">
                  <c:v>0</c:v>
                </c:pt>
                <c:pt idx="626722">
                  <c:v>0</c:v>
                </c:pt>
                <c:pt idx="626723">
                  <c:v>0</c:v>
                </c:pt>
                <c:pt idx="626724">
                  <c:v>0</c:v>
                </c:pt>
                <c:pt idx="626725">
                  <c:v>0</c:v>
                </c:pt>
                <c:pt idx="626726">
                  <c:v>0</c:v>
                </c:pt>
                <c:pt idx="626727">
                  <c:v>0</c:v>
                </c:pt>
                <c:pt idx="626728">
                  <c:v>0</c:v>
                </c:pt>
                <c:pt idx="626729">
                  <c:v>0</c:v>
                </c:pt>
                <c:pt idx="626730">
                  <c:v>0</c:v>
                </c:pt>
                <c:pt idx="626731">
                  <c:v>0</c:v>
                </c:pt>
                <c:pt idx="626732">
                  <c:v>0</c:v>
                </c:pt>
                <c:pt idx="626733">
                  <c:v>0</c:v>
                </c:pt>
                <c:pt idx="626734">
                  <c:v>0</c:v>
                </c:pt>
                <c:pt idx="626735">
                  <c:v>0</c:v>
                </c:pt>
                <c:pt idx="626736">
                  <c:v>0</c:v>
                </c:pt>
                <c:pt idx="626737">
                  <c:v>0</c:v>
                </c:pt>
                <c:pt idx="626738">
                  <c:v>0</c:v>
                </c:pt>
                <c:pt idx="626739">
                  <c:v>0</c:v>
                </c:pt>
                <c:pt idx="626740">
                  <c:v>0</c:v>
                </c:pt>
                <c:pt idx="626741">
                  <c:v>0</c:v>
                </c:pt>
                <c:pt idx="626742">
                  <c:v>0</c:v>
                </c:pt>
                <c:pt idx="626743">
                  <c:v>0</c:v>
                </c:pt>
                <c:pt idx="626744">
                  <c:v>0</c:v>
                </c:pt>
                <c:pt idx="626745">
                  <c:v>0</c:v>
                </c:pt>
                <c:pt idx="626746">
                  <c:v>0</c:v>
                </c:pt>
                <c:pt idx="626747">
                  <c:v>0</c:v>
                </c:pt>
                <c:pt idx="626748">
                  <c:v>0</c:v>
                </c:pt>
                <c:pt idx="626749">
                  <c:v>0</c:v>
                </c:pt>
                <c:pt idx="626750">
                  <c:v>0</c:v>
                </c:pt>
                <c:pt idx="626751">
                  <c:v>0</c:v>
                </c:pt>
                <c:pt idx="626752">
                  <c:v>0</c:v>
                </c:pt>
                <c:pt idx="626753">
                  <c:v>0</c:v>
                </c:pt>
                <c:pt idx="626754">
                  <c:v>0</c:v>
                </c:pt>
                <c:pt idx="626755">
                  <c:v>0</c:v>
                </c:pt>
                <c:pt idx="626756">
                  <c:v>0</c:v>
                </c:pt>
                <c:pt idx="626757">
                  <c:v>0</c:v>
                </c:pt>
                <c:pt idx="626758">
                  <c:v>0</c:v>
                </c:pt>
                <c:pt idx="626759">
                  <c:v>0</c:v>
                </c:pt>
                <c:pt idx="626760">
                  <c:v>0</c:v>
                </c:pt>
                <c:pt idx="626761">
                  <c:v>0</c:v>
                </c:pt>
                <c:pt idx="626762">
                  <c:v>0</c:v>
                </c:pt>
                <c:pt idx="626763">
                  <c:v>0</c:v>
                </c:pt>
                <c:pt idx="626764">
                  <c:v>0</c:v>
                </c:pt>
                <c:pt idx="626765">
                  <c:v>0</c:v>
                </c:pt>
                <c:pt idx="626766">
                  <c:v>0</c:v>
                </c:pt>
                <c:pt idx="626767">
                  <c:v>0</c:v>
                </c:pt>
                <c:pt idx="626768">
                  <c:v>0</c:v>
                </c:pt>
                <c:pt idx="626769">
                  <c:v>0</c:v>
                </c:pt>
                <c:pt idx="626770">
                  <c:v>0</c:v>
                </c:pt>
                <c:pt idx="626771">
                  <c:v>0</c:v>
                </c:pt>
                <c:pt idx="626772">
                  <c:v>0</c:v>
                </c:pt>
                <c:pt idx="626773">
                  <c:v>0</c:v>
                </c:pt>
                <c:pt idx="626774">
                  <c:v>0</c:v>
                </c:pt>
                <c:pt idx="626775">
                  <c:v>0</c:v>
                </c:pt>
                <c:pt idx="626776">
                  <c:v>0</c:v>
                </c:pt>
                <c:pt idx="626777">
                  <c:v>0</c:v>
                </c:pt>
                <c:pt idx="626778">
                  <c:v>0</c:v>
                </c:pt>
                <c:pt idx="626779">
                  <c:v>0</c:v>
                </c:pt>
                <c:pt idx="626780">
                  <c:v>0</c:v>
                </c:pt>
                <c:pt idx="626781">
                  <c:v>0</c:v>
                </c:pt>
                <c:pt idx="626782">
                  <c:v>0</c:v>
                </c:pt>
                <c:pt idx="626783">
                  <c:v>0</c:v>
                </c:pt>
                <c:pt idx="626784">
                  <c:v>0</c:v>
                </c:pt>
                <c:pt idx="626785">
                  <c:v>0</c:v>
                </c:pt>
                <c:pt idx="626786">
                  <c:v>0</c:v>
                </c:pt>
                <c:pt idx="626787">
                  <c:v>0</c:v>
                </c:pt>
                <c:pt idx="626788">
                  <c:v>0</c:v>
                </c:pt>
                <c:pt idx="626789">
                  <c:v>0</c:v>
                </c:pt>
                <c:pt idx="626790">
                  <c:v>0</c:v>
                </c:pt>
                <c:pt idx="626791">
                  <c:v>0</c:v>
                </c:pt>
                <c:pt idx="626792">
                  <c:v>0</c:v>
                </c:pt>
                <c:pt idx="626793">
                  <c:v>0</c:v>
                </c:pt>
                <c:pt idx="626794">
                  <c:v>0</c:v>
                </c:pt>
                <c:pt idx="626795">
                  <c:v>0</c:v>
                </c:pt>
                <c:pt idx="626796">
                  <c:v>0</c:v>
                </c:pt>
                <c:pt idx="626797">
                  <c:v>0</c:v>
                </c:pt>
                <c:pt idx="626798">
                  <c:v>0</c:v>
                </c:pt>
                <c:pt idx="626799">
                  <c:v>0</c:v>
                </c:pt>
                <c:pt idx="626800">
                  <c:v>0</c:v>
                </c:pt>
                <c:pt idx="626801">
                  <c:v>0</c:v>
                </c:pt>
                <c:pt idx="626802">
                  <c:v>0</c:v>
                </c:pt>
                <c:pt idx="626803">
                  <c:v>0</c:v>
                </c:pt>
                <c:pt idx="626804">
                  <c:v>0</c:v>
                </c:pt>
                <c:pt idx="626805">
                  <c:v>0</c:v>
                </c:pt>
                <c:pt idx="626806">
                  <c:v>0</c:v>
                </c:pt>
                <c:pt idx="626807">
                  <c:v>0</c:v>
                </c:pt>
                <c:pt idx="626808">
                  <c:v>0</c:v>
                </c:pt>
                <c:pt idx="626809">
                  <c:v>0</c:v>
                </c:pt>
                <c:pt idx="626810">
                  <c:v>0</c:v>
                </c:pt>
                <c:pt idx="626811">
                  <c:v>0</c:v>
                </c:pt>
                <c:pt idx="626812">
                  <c:v>0</c:v>
                </c:pt>
                <c:pt idx="626813">
                  <c:v>0</c:v>
                </c:pt>
                <c:pt idx="626814">
                  <c:v>0</c:v>
                </c:pt>
                <c:pt idx="626815">
                  <c:v>0</c:v>
                </c:pt>
                <c:pt idx="626816">
                  <c:v>0</c:v>
                </c:pt>
                <c:pt idx="626817">
                  <c:v>0</c:v>
                </c:pt>
                <c:pt idx="626818">
                  <c:v>0</c:v>
                </c:pt>
                <c:pt idx="626819">
                  <c:v>0</c:v>
                </c:pt>
                <c:pt idx="626820">
                  <c:v>0</c:v>
                </c:pt>
                <c:pt idx="626821">
                  <c:v>0</c:v>
                </c:pt>
                <c:pt idx="626822">
                  <c:v>0</c:v>
                </c:pt>
                <c:pt idx="626823">
                  <c:v>0</c:v>
                </c:pt>
                <c:pt idx="626824">
                  <c:v>0</c:v>
                </c:pt>
                <c:pt idx="626825">
                  <c:v>0</c:v>
                </c:pt>
                <c:pt idx="626826">
                  <c:v>0</c:v>
                </c:pt>
                <c:pt idx="626827">
                  <c:v>0</c:v>
                </c:pt>
                <c:pt idx="626828">
                  <c:v>0</c:v>
                </c:pt>
                <c:pt idx="626829">
                  <c:v>0</c:v>
                </c:pt>
                <c:pt idx="626830">
                  <c:v>0</c:v>
                </c:pt>
                <c:pt idx="626831">
                  <c:v>0</c:v>
                </c:pt>
                <c:pt idx="626832">
                  <c:v>0</c:v>
                </c:pt>
                <c:pt idx="626833">
                  <c:v>0</c:v>
                </c:pt>
                <c:pt idx="626834">
                  <c:v>0</c:v>
                </c:pt>
                <c:pt idx="626835">
                  <c:v>0</c:v>
                </c:pt>
                <c:pt idx="626836">
                  <c:v>0</c:v>
                </c:pt>
                <c:pt idx="626837">
                  <c:v>0</c:v>
                </c:pt>
                <c:pt idx="626838">
                  <c:v>0</c:v>
                </c:pt>
                <c:pt idx="626839">
                  <c:v>0</c:v>
                </c:pt>
                <c:pt idx="626840">
                  <c:v>0</c:v>
                </c:pt>
                <c:pt idx="626841">
                  <c:v>0</c:v>
                </c:pt>
                <c:pt idx="626842">
                  <c:v>0</c:v>
                </c:pt>
                <c:pt idx="626843">
                  <c:v>0</c:v>
                </c:pt>
                <c:pt idx="626844">
                  <c:v>0</c:v>
                </c:pt>
                <c:pt idx="626845">
                  <c:v>0</c:v>
                </c:pt>
                <c:pt idx="626846">
                  <c:v>0</c:v>
                </c:pt>
                <c:pt idx="626847">
                  <c:v>0</c:v>
                </c:pt>
                <c:pt idx="626848">
                  <c:v>0</c:v>
                </c:pt>
                <c:pt idx="626849">
                  <c:v>0</c:v>
                </c:pt>
                <c:pt idx="626850">
                  <c:v>0</c:v>
                </c:pt>
                <c:pt idx="626851">
                  <c:v>0</c:v>
                </c:pt>
                <c:pt idx="626852">
                  <c:v>0</c:v>
                </c:pt>
                <c:pt idx="626853">
                  <c:v>0</c:v>
                </c:pt>
                <c:pt idx="626854">
                  <c:v>0</c:v>
                </c:pt>
                <c:pt idx="626855">
                  <c:v>0</c:v>
                </c:pt>
                <c:pt idx="626856">
                  <c:v>0</c:v>
                </c:pt>
                <c:pt idx="626857">
                  <c:v>0</c:v>
                </c:pt>
                <c:pt idx="626858">
                  <c:v>0</c:v>
                </c:pt>
                <c:pt idx="626859">
                  <c:v>0</c:v>
                </c:pt>
                <c:pt idx="626860">
                  <c:v>0</c:v>
                </c:pt>
                <c:pt idx="626861">
                  <c:v>0</c:v>
                </c:pt>
                <c:pt idx="626862">
                  <c:v>0</c:v>
                </c:pt>
                <c:pt idx="626863">
                  <c:v>0</c:v>
                </c:pt>
                <c:pt idx="626864">
                  <c:v>0</c:v>
                </c:pt>
                <c:pt idx="626865">
                  <c:v>0</c:v>
                </c:pt>
                <c:pt idx="626866">
                  <c:v>0</c:v>
                </c:pt>
                <c:pt idx="626867">
                  <c:v>0</c:v>
                </c:pt>
                <c:pt idx="626868">
                  <c:v>0</c:v>
                </c:pt>
                <c:pt idx="626869">
                  <c:v>0</c:v>
                </c:pt>
                <c:pt idx="626870">
                  <c:v>0</c:v>
                </c:pt>
                <c:pt idx="626871">
                  <c:v>0</c:v>
                </c:pt>
                <c:pt idx="626872">
                  <c:v>0</c:v>
                </c:pt>
                <c:pt idx="626873">
                  <c:v>0</c:v>
                </c:pt>
                <c:pt idx="626874">
                  <c:v>0</c:v>
                </c:pt>
                <c:pt idx="626875">
                  <c:v>0</c:v>
                </c:pt>
                <c:pt idx="626876">
                  <c:v>0</c:v>
                </c:pt>
                <c:pt idx="626877">
                  <c:v>0</c:v>
                </c:pt>
                <c:pt idx="626878">
                  <c:v>0</c:v>
                </c:pt>
                <c:pt idx="626879">
                  <c:v>0</c:v>
                </c:pt>
                <c:pt idx="626880">
                  <c:v>0</c:v>
                </c:pt>
                <c:pt idx="626881">
                  <c:v>0</c:v>
                </c:pt>
                <c:pt idx="626882">
                  <c:v>0</c:v>
                </c:pt>
                <c:pt idx="626883">
                  <c:v>0</c:v>
                </c:pt>
                <c:pt idx="626884">
                  <c:v>0</c:v>
                </c:pt>
                <c:pt idx="626885">
                  <c:v>0</c:v>
                </c:pt>
                <c:pt idx="626886">
                  <c:v>0</c:v>
                </c:pt>
                <c:pt idx="626887">
                  <c:v>0</c:v>
                </c:pt>
                <c:pt idx="626888">
                  <c:v>0</c:v>
                </c:pt>
                <c:pt idx="626889">
                  <c:v>0</c:v>
                </c:pt>
                <c:pt idx="626890">
                  <c:v>0</c:v>
                </c:pt>
                <c:pt idx="626891">
                  <c:v>0</c:v>
                </c:pt>
                <c:pt idx="626892">
                  <c:v>0</c:v>
                </c:pt>
                <c:pt idx="626893">
                  <c:v>0</c:v>
                </c:pt>
                <c:pt idx="626894">
                  <c:v>0</c:v>
                </c:pt>
                <c:pt idx="626895">
                  <c:v>0</c:v>
                </c:pt>
                <c:pt idx="626896">
                  <c:v>0</c:v>
                </c:pt>
                <c:pt idx="626897">
                  <c:v>0</c:v>
                </c:pt>
                <c:pt idx="626898">
                  <c:v>0</c:v>
                </c:pt>
                <c:pt idx="626899">
                  <c:v>0</c:v>
                </c:pt>
                <c:pt idx="626900">
                  <c:v>0</c:v>
                </c:pt>
                <c:pt idx="626901">
                  <c:v>0</c:v>
                </c:pt>
                <c:pt idx="626902">
                  <c:v>0</c:v>
                </c:pt>
                <c:pt idx="626903">
                  <c:v>0</c:v>
                </c:pt>
                <c:pt idx="626904">
                  <c:v>0</c:v>
                </c:pt>
                <c:pt idx="626905">
                  <c:v>0</c:v>
                </c:pt>
                <c:pt idx="626906">
                  <c:v>0</c:v>
                </c:pt>
                <c:pt idx="626907">
                  <c:v>0</c:v>
                </c:pt>
                <c:pt idx="626908">
                  <c:v>0</c:v>
                </c:pt>
                <c:pt idx="626909">
                  <c:v>0</c:v>
                </c:pt>
                <c:pt idx="626910">
                  <c:v>0</c:v>
                </c:pt>
                <c:pt idx="626911">
                  <c:v>0</c:v>
                </c:pt>
                <c:pt idx="626912">
                  <c:v>0</c:v>
                </c:pt>
                <c:pt idx="626913">
                  <c:v>0</c:v>
                </c:pt>
                <c:pt idx="626914">
                  <c:v>0</c:v>
                </c:pt>
                <c:pt idx="626915">
                  <c:v>0</c:v>
                </c:pt>
                <c:pt idx="626916">
                  <c:v>0</c:v>
                </c:pt>
                <c:pt idx="626917">
                  <c:v>0</c:v>
                </c:pt>
                <c:pt idx="626918">
                  <c:v>0</c:v>
                </c:pt>
                <c:pt idx="626919">
                  <c:v>0</c:v>
                </c:pt>
                <c:pt idx="626920">
                  <c:v>0</c:v>
                </c:pt>
                <c:pt idx="626921">
                  <c:v>0</c:v>
                </c:pt>
                <c:pt idx="626922">
                  <c:v>0</c:v>
                </c:pt>
                <c:pt idx="626923">
                  <c:v>0</c:v>
                </c:pt>
                <c:pt idx="626924">
                  <c:v>0</c:v>
                </c:pt>
                <c:pt idx="626925">
                  <c:v>0</c:v>
                </c:pt>
                <c:pt idx="626926">
                  <c:v>0</c:v>
                </c:pt>
                <c:pt idx="626927">
                  <c:v>0</c:v>
                </c:pt>
                <c:pt idx="626928">
                  <c:v>0</c:v>
                </c:pt>
                <c:pt idx="626929">
                  <c:v>0</c:v>
                </c:pt>
                <c:pt idx="626930">
                  <c:v>0</c:v>
                </c:pt>
                <c:pt idx="626931">
                  <c:v>0</c:v>
                </c:pt>
                <c:pt idx="626932">
                  <c:v>0</c:v>
                </c:pt>
                <c:pt idx="626933">
                  <c:v>0</c:v>
                </c:pt>
                <c:pt idx="626934">
                  <c:v>0</c:v>
                </c:pt>
                <c:pt idx="626935">
                  <c:v>0</c:v>
                </c:pt>
                <c:pt idx="626936">
                  <c:v>0</c:v>
                </c:pt>
                <c:pt idx="626937">
                  <c:v>0</c:v>
                </c:pt>
                <c:pt idx="626938">
                  <c:v>0</c:v>
                </c:pt>
                <c:pt idx="626939">
                  <c:v>0</c:v>
                </c:pt>
                <c:pt idx="626940">
                  <c:v>0</c:v>
                </c:pt>
                <c:pt idx="626941">
                  <c:v>0</c:v>
                </c:pt>
                <c:pt idx="626942">
                  <c:v>0</c:v>
                </c:pt>
                <c:pt idx="626943">
                  <c:v>0</c:v>
                </c:pt>
                <c:pt idx="626944">
                  <c:v>0</c:v>
                </c:pt>
                <c:pt idx="626945">
                  <c:v>0</c:v>
                </c:pt>
                <c:pt idx="626946">
                  <c:v>0</c:v>
                </c:pt>
                <c:pt idx="626947">
                  <c:v>0</c:v>
                </c:pt>
                <c:pt idx="626948">
                  <c:v>0</c:v>
                </c:pt>
                <c:pt idx="626949">
                  <c:v>0</c:v>
                </c:pt>
                <c:pt idx="626950">
                  <c:v>0</c:v>
                </c:pt>
                <c:pt idx="626951">
                  <c:v>0</c:v>
                </c:pt>
                <c:pt idx="626952">
                  <c:v>0</c:v>
                </c:pt>
                <c:pt idx="626953">
                  <c:v>0</c:v>
                </c:pt>
                <c:pt idx="626954">
                  <c:v>0</c:v>
                </c:pt>
                <c:pt idx="626955">
                  <c:v>0</c:v>
                </c:pt>
                <c:pt idx="626956">
                  <c:v>0</c:v>
                </c:pt>
                <c:pt idx="626957">
                  <c:v>0</c:v>
                </c:pt>
                <c:pt idx="626958">
                  <c:v>0</c:v>
                </c:pt>
                <c:pt idx="626959">
                  <c:v>0</c:v>
                </c:pt>
                <c:pt idx="626960">
                  <c:v>0</c:v>
                </c:pt>
                <c:pt idx="626961">
                  <c:v>0</c:v>
                </c:pt>
                <c:pt idx="626962">
                  <c:v>0</c:v>
                </c:pt>
                <c:pt idx="626963">
                  <c:v>0</c:v>
                </c:pt>
                <c:pt idx="626964">
                  <c:v>0</c:v>
                </c:pt>
                <c:pt idx="626965">
                  <c:v>0</c:v>
                </c:pt>
                <c:pt idx="626966">
                  <c:v>0</c:v>
                </c:pt>
                <c:pt idx="626967">
                  <c:v>0</c:v>
                </c:pt>
                <c:pt idx="626968">
                  <c:v>0</c:v>
                </c:pt>
                <c:pt idx="626969">
                  <c:v>0</c:v>
                </c:pt>
                <c:pt idx="626970">
                  <c:v>0</c:v>
                </c:pt>
                <c:pt idx="626971">
                  <c:v>0</c:v>
                </c:pt>
                <c:pt idx="626972">
                  <c:v>0</c:v>
                </c:pt>
                <c:pt idx="626973">
                  <c:v>0</c:v>
                </c:pt>
                <c:pt idx="626974">
                  <c:v>0</c:v>
                </c:pt>
                <c:pt idx="626975">
                  <c:v>0</c:v>
                </c:pt>
                <c:pt idx="626976">
                  <c:v>0</c:v>
                </c:pt>
                <c:pt idx="626977">
                  <c:v>0</c:v>
                </c:pt>
                <c:pt idx="626978">
                  <c:v>0</c:v>
                </c:pt>
                <c:pt idx="626979">
                  <c:v>0</c:v>
                </c:pt>
                <c:pt idx="626980">
                  <c:v>0</c:v>
                </c:pt>
                <c:pt idx="626981">
                  <c:v>0</c:v>
                </c:pt>
                <c:pt idx="626982">
                  <c:v>0</c:v>
                </c:pt>
                <c:pt idx="626983">
                  <c:v>0</c:v>
                </c:pt>
                <c:pt idx="626984">
                  <c:v>0</c:v>
                </c:pt>
                <c:pt idx="626985">
                  <c:v>0</c:v>
                </c:pt>
                <c:pt idx="626986">
                  <c:v>0</c:v>
                </c:pt>
                <c:pt idx="626987">
                  <c:v>0</c:v>
                </c:pt>
                <c:pt idx="626988">
                  <c:v>0</c:v>
                </c:pt>
                <c:pt idx="626989">
                  <c:v>0</c:v>
                </c:pt>
                <c:pt idx="626990">
                  <c:v>0</c:v>
                </c:pt>
                <c:pt idx="626991">
                  <c:v>0</c:v>
                </c:pt>
                <c:pt idx="626992">
                  <c:v>0</c:v>
                </c:pt>
                <c:pt idx="626993">
                  <c:v>0</c:v>
                </c:pt>
                <c:pt idx="626994">
                  <c:v>0</c:v>
                </c:pt>
                <c:pt idx="626995">
                  <c:v>0</c:v>
                </c:pt>
                <c:pt idx="626996">
                  <c:v>0</c:v>
                </c:pt>
                <c:pt idx="626997">
                  <c:v>0</c:v>
                </c:pt>
                <c:pt idx="626998">
                  <c:v>0</c:v>
                </c:pt>
                <c:pt idx="626999">
                  <c:v>0</c:v>
                </c:pt>
                <c:pt idx="627000">
                  <c:v>0</c:v>
                </c:pt>
                <c:pt idx="627001">
                  <c:v>0</c:v>
                </c:pt>
                <c:pt idx="627002">
                  <c:v>0</c:v>
                </c:pt>
                <c:pt idx="627003">
                  <c:v>0</c:v>
                </c:pt>
                <c:pt idx="627004">
                  <c:v>0</c:v>
                </c:pt>
                <c:pt idx="627005">
                  <c:v>0</c:v>
                </c:pt>
                <c:pt idx="627006">
                  <c:v>0</c:v>
                </c:pt>
                <c:pt idx="627007">
                  <c:v>0</c:v>
                </c:pt>
                <c:pt idx="627008">
                  <c:v>0</c:v>
                </c:pt>
                <c:pt idx="627009">
                  <c:v>0</c:v>
                </c:pt>
                <c:pt idx="627010">
                  <c:v>0</c:v>
                </c:pt>
                <c:pt idx="627011">
                  <c:v>0</c:v>
                </c:pt>
                <c:pt idx="627012">
                  <c:v>0</c:v>
                </c:pt>
                <c:pt idx="627013">
                  <c:v>0</c:v>
                </c:pt>
                <c:pt idx="627014">
                  <c:v>0</c:v>
                </c:pt>
                <c:pt idx="627015">
                  <c:v>0</c:v>
                </c:pt>
                <c:pt idx="627016">
                  <c:v>0</c:v>
                </c:pt>
                <c:pt idx="627017">
                  <c:v>0</c:v>
                </c:pt>
                <c:pt idx="627018">
                  <c:v>0</c:v>
                </c:pt>
                <c:pt idx="627019">
                  <c:v>0</c:v>
                </c:pt>
                <c:pt idx="627020">
                  <c:v>0</c:v>
                </c:pt>
                <c:pt idx="627021">
                  <c:v>0</c:v>
                </c:pt>
                <c:pt idx="627022">
                  <c:v>0</c:v>
                </c:pt>
                <c:pt idx="627023">
                  <c:v>0</c:v>
                </c:pt>
                <c:pt idx="627024">
                  <c:v>0</c:v>
                </c:pt>
                <c:pt idx="627025">
                  <c:v>0</c:v>
                </c:pt>
                <c:pt idx="627026">
                  <c:v>0</c:v>
                </c:pt>
                <c:pt idx="627027">
                  <c:v>0</c:v>
                </c:pt>
                <c:pt idx="627028">
                  <c:v>0</c:v>
                </c:pt>
                <c:pt idx="627029">
                  <c:v>0</c:v>
                </c:pt>
                <c:pt idx="627030">
                  <c:v>0</c:v>
                </c:pt>
                <c:pt idx="627031">
                  <c:v>0</c:v>
                </c:pt>
                <c:pt idx="627032">
                  <c:v>0</c:v>
                </c:pt>
                <c:pt idx="627033">
                  <c:v>0</c:v>
                </c:pt>
                <c:pt idx="627034">
                  <c:v>0</c:v>
                </c:pt>
                <c:pt idx="627035">
                  <c:v>0</c:v>
                </c:pt>
                <c:pt idx="627036">
                  <c:v>0</c:v>
                </c:pt>
                <c:pt idx="627037">
                  <c:v>0</c:v>
                </c:pt>
                <c:pt idx="627038">
                  <c:v>0</c:v>
                </c:pt>
                <c:pt idx="627039">
                  <c:v>0</c:v>
                </c:pt>
                <c:pt idx="627040">
                  <c:v>0</c:v>
                </c:pt>
                <c:pt idx="627041">
                  <c:v>0</c:v>
                </c:pt>
                <c:pt idx="627042">
                  <c:v>0</c:v>
                </c:pt>
                <c:pt idx="627043">
                  <c:v>0</c:v>
                </c:pt>
                <c:pt idx="627044">
                  <c:v>0</c:v>
                </c:pt>
                <c:pt idx="627045">
                  <c:v>0</c:v>
                </c:pt>
                <c:pt idx="627046">
                  <c:v>0</c:v>
                </c:pt>
                <c:pt idx="627047">
                  <c:v>0</c:v>
                </c:pt>
                <c:pt idx="627048">
                  <c:v>0</c:v>
                </c:pt>
                <c:pt idx="627049">
                  <c:v>0</c:v>
                </c:pt>
                <c:pt idx="627050">
                  <c:v>0</c:v>
                </c:pt>
                <c:pt idx="627051">
                  <c:v>0</c:v>
                </c:pt>
                <c:pt idx="627052">
                  <c:v>0</c:v>
                </c:pt>
                <c:pt idx="627053">
                  <c:v>0</c:v>
                </c:pt>
                <c:pt idx="627054">
                  <c:v>0</c:v>
                </c:pt>
                <c:pt idx="627055">
                  <c:v>0</c:v>
                </c:pt>
                <c:pt idx="627056">
                  <c:v>0</c:v>
                </c:pt>
                <c:pt idx="627057">
                  <c:v>0</c:v>
                </c:pt>
                <c:pt idx="627058">
                  <c:v>0</c:v>
                </c:pt>
                <c:pt idx="627059">
                  <c:v>0</c:v>
                </c:pt>
                <c:pt idx="627060">
                  <c:v>0</c:v>
                </c:pt>
                <c:pt idx="627061">
                  <c:v>0</c:v>
                </c:pt>
                <c:pt idx="627062">
                  <c:v>0</c:v>
                </c:pt>
                <c:pt idx="627063">
                  <c:v>0</c:v>
                </c:pt>
                <c:pt idx="627064">
                  <c:v>0</c:v>
                </c:pt>
                <c:pt idx="627065">
                  <c:v>0</c:v>
                </c:pt>
                <c:pt idx="627066">
                  <c:v>0</c:v>
                </c:pt>
                <c:pt idx="627067">
                  <c:v>0</c:v>
                </c:pt>
                <c:pt idx="627068">
                  <c:v>0</c:v>
                </c:pt>
                <c:pt idx="627069">
                  <c:v>0</c:v>
                </c:pt>
                <c:pt idx="627070">
                  <c:v>0</c:v>
                </c:pt>
                <c:pt idx="627071">
                  <c:v>0</c:v>
                </c:pt>
                <c:pt idx="627072">
                  <c:v>0</c:v>
                </c:pt>
                <c:pt idx="627073">
                  <c:v>0</c:v>
                </c:pt>
                <c:pt idx="627074">
                  <c:v>0</c:v>
                </c:pt>
                <c:pt idx="627075">
                  <c:v>0</c:v>
                </c:pt>
                <c:pt idx="627076">
                  <c:v>0</c:v>
                </c:pt>
                <c:pt idx="627077">
                  <c:v>0</c:v>
                </c:pt>
                <c:pt idx="627078">
                  <c:v>0</c:v>
                </c:pt>
                <c:pt idx="627079">
                  <c:v>0</c:v>
                </c:pt>
                <c:pt idx="627080">
                  <c:v>0</c:v>
                </c:pt>
                <c:pt idx="627081">
                  <c:v>0</c:v>
                </c:pt>
                <c:pt idx="627082">
                  <c:v>0</c:v>
                </c:pt>
                <c:pt idx="627083">
                  <c:v>0</c:v>
                </c:pt>
                <c:pt idx="627084">
                  <c:v>0</c:v>
                </c:pt>
                <c:pt idx="627085">
                  <c:v>0</c:v>
                </c:pt>
                <c:pt idx="627086">
                  <c:v>0</c:v>
                </c:pt>
                <c:pt idx="627087">
                  <c:v>0</c:v>
                </c:pt>
                <c:pt idx="627088">
                  <c:v>0</c:v>
                </c:pt>
                <c:pt idx="627089">
                  <c:v>0</c:v>
                </c:pt>
                <c:pt idx="627090">
                  <c:v>0</c:v>
                </c:pt>
                <c:pt idx="627091">
                  <c:v>0</c:v>
                </c:pt>
                <c:pt idx="627092">
                  <c:v>0</c:v>
                </c:pt>
                <c:pt idx="627093">
                  <c:v>0</c:v>
                </c:pt>
                <c:pt idx="627094">
                  <c:v>0</c:v>
                </c:pt>
                <c:pt idx="627095">
                  <c:v>0</c:v>
                </c:pt>
                <c:pt idx="627096">
                  <c:v>0</c:v>
                </c:pt>
                <c:pt idx="627097">
                  <c:v>0</c:v>
                </c:pt>
                <c:pt idx="627098">
                  <c:v>0</c:v>
                </c:pt>
                <c:pt idx="627099">
                  <c:v>0</c:v>
                </c:pt>
                <c:pt idx="627100">
                  <c:v>0</c:v>
                </c:pt>
                <c:pt idx="627101">
                  <c:v>0</c:v>
                </c:pt>
                <c:pt idx="627102">
                  <c:v>0</c:v>
                </c:pt>
                <c:pt idx="627103">
                  <c:v>0</c:v>
                </c:pt>
                <c:pt idx="627104">
                  <c:v>0</c:v>
                </c:pt>
                <c:pt idx="627105">
                  <c:v>0</c:v>
                </c:pt>
                <c:pt idx="627106">
                  <c:v>0</c:v>
                </c:pt>
                <c:pt idx="627107">
                  <c:v>0</c:v>
                </c:pt>
                <c:pt idx="627108">
                  <c:v>0</c:v>
                </c:pt>
                <c:pt idx="627109">
                  <c:v>0</c:v>
                </c:pt>
                <c:pt idx="627110">
                  <c:v>0</c:v>
                </c:pt>
                <c:pt idx="627111">
                  <c:v>0</c:v>
                </c:pt>
                <c:pt idx="627112">
                  <c:v>0</c:v>
                </c:pt>
                <c:pt idx="627113">
                  <c:v>0</c:v>
                </c:pt>
                <c:pt idx="627114">
                  <c:v>0</c:v>
                </c:pt>
                <c:pt idx="627115">
                  <c:v>0</c:v>
                </c:pt>
                <c:pt idx="627116">
                  <c:v>0</c:v>
                </c:pt>
                <c:pt idx="627117">
                  <c:v>0</c:v>
                </c:pt>
                <c:pt idx="627118">
                  <c:v>0</c:v>
                </c:pt>
                <c:pt idx="627119">
                  <c:v>0</c:v>
                </c:pt>
                <c:pt idx="627120">
                  <c:v>0</c:v>
                </c:pt>
                <c:pt idx="627121">
                  <c:v>0</c:v>
                </c:pt>
                <c:pt idx="627122">
                  <c:v>0</c:v>
                </c:pt>
                <c:pt idx="627123">
                  <c:v>0</c:v>
                </c:pt>
                <c:pt idx="627124">
                  <c:v>0</c:v>
                </c:pt>
                <c:pt idx="627125">
                  <c:v>0</c:v>
                </c:pt>
                <c:pt idx="627126">
                  <c:v>0</c:v>
                </c:pt>
                <c:pt idx="627127">
                  <c:v>0</c:v>
                </c:pt>
                <c:pt idx="627128">
                  <c:v>0</c:v>
                </c:pt>
                <c:pt idx="627129">
                  <c:v>0</c:v>
                </c:pt>
                <c:pt idx="627130">
                  <c:v>0</c:v>
                </c:pt>
                <c:pt idx="627131">
                  <c:v>0</c:v>
                </c:pt>
                <c:pt idx="627132">
                  <c:v>0</c:v>
                </c:pt>
                <c:pt idx="627133">
                  <c:v>0</c:v>
                </c:pt>
                <c:pt idx="627134">
                  <c:v>0</c:v>
                </c:pt>
                <c:pt idx="627135">
                  <c:v>0</c:v>
                </c:pt>
                <c:pt idx="627136">
                  <c:v>0</c:v>
                </c:pt>
                <c:pt idx="627137">
                  <c:v>0</c:v>
                </c:pt>
                <c:pt idx="627138">
                  <c:v>0</c:v>
                </c:pt>
                <c:pt idx="627139">
                  <c:v>0</c:v>
                </c:pt>
                <c:pt idx="627140">
                  <c:v>0</c:v>
                </c:pt>
                <c:pt idx="627141">
                  <c:v>0</c:v>
                </c:pt>
                <c:pt idx="627142">
                  <c:v>0</c:v>
                </c:pt>
                <c:pt idx="627143">
                  <c:v>0</c:v>
                </c:pt>
                <c:pt idx="627144">
                  <c:v>0</c:v>
                </c:pt>
                <c:pt idx="627145">
                  <c:v>0</c:v>
                </c:pt>
                <c:pt idx="627146">
                  <c:v>0</c:v>
                </c:pt>
                <c:pt idx="627147">
                  <c:v>0</c:v>
                </c:pt>
                <c:pt idx="627148">
                  <c:v>0</c:v>
                </c:pt>
                <c:pt idx="627149">
                  <c:v>0</c:v>
                </c:pt>
                <c:pt idx="627150">
                  <c:v>0</c:v>
                </c:pt>
                <c:pt idx="627151">
                  <c:v>0</c:v>
                </c:pt>
                <c:pt idx="627152">
                  <c:v>0</c:v>
                </c:pt>
                <c:pt idx="627153">
                  <c:v>0</c:v>
                </c:pt>
                <c:pt idx="627154">
                  <c:v>0</c:v>
                </c:pt>
                <c:pt idx="627155">
                  <c:v>0</c:v>
                </c:pt>
                <c:pt idx="627156">
                  <c:v>0</c:v>
                </c:pt>
                <c:pt idx="627157">
                  <c:v>0</c:v>
                </c:pt>
                <c:pt idx="627158">
                  <c:v>0</c:v>
                </c:pt>
                <c:pt idx="627159">
                  <c:v>0</c:v>
                </c:pt>
                <c:pt idx="627160">
                  <c:v>0</c:v>
                </c:pt>
                <c:pt idx="627161">
                  <c:v>0</c:v>
                </c:pt>
                <c:pt idx="627162">
                  <c:v>0</c:v>
                </c:pt>
                <c:pt idx="627163">
                  <c:v>0</c:v>
                </c:pt>
                <c:pt idx="627164">
                  <c:v>0</c:v>
                </c:pt>
                <c:pt idx="627165">
                  <c:v>0</c:v>
                </c:pt>
                <c:pt idx="627166">
                  <c:v>0</c:v>
                </c:pt>
                <c:pt idx="627167">
                  <c:v>0</c:v>
                </c:pt>
                <c:pt idx="627168">
                  <c:v>0</c:v>
                </c:pt>
                <c:pt idx="627169">
                  <c:v>0</c:v>
                </c:pt>
                <c:pt idx="627170">
                  <c:v>0</c:v>
                </c:pt>
                <c:pt idx="627171">
                  <c:v>0</c:v>
                </c:pt>
                <c:pt idx="627172">
                  <c:v>0</c:v>
                </c:pt>
                <c:pt idx="627173">
                  <c:v>0</c:v>
                </c:pt>
                <c:pt idx="627174">
                  <c:v>0</c:v>
                </c:pt>
                <c:pt idx="627175">
                  <c:v>0</c:v>
                </c:pt>
                <c:pt idx="627176">
                  <c:v>0</c:v>
                </c:pt>
                <c:pt idx="627177">
                  <c:v>0</c:v>
                </c:pt>
                <c:pt idx="627178">
                  <c:v>0</c:v>
                </c:pt>
                <c:pt idx="627179">
                  <c:v>0</c:v>
                </c:pt>
                <c:pt idx="627180">
                  <c:v>0</c:v>
                </c:pt>
                <c:pt idx="627181">
                  <c:v>0</c:v>
                </c:pt>
                <c:pt idx="627182">
                  <c:v>0</c:v>
                </c:pt>
                <c:pt idx="627183">
                  <c:v>0</c:v>
                </c:pt>
                <c:pt idx="627184">
                  <c:v>0</c:v>
                </c:pt>
                <c:pt idx="627185">
                  <c:v>0</c:v>
                </c:pt>
                <c:pt idx="627186">
                  <c:v>0</c:v>
                </c:pt>
                <c:pt idx="627187">
                  <c:v>0</c:v>
                </c:pt>
                <c:pt idx="627188">
                  <c:v>0</c:v>
                </c:pt>
                <c:pt idx="627189">
                  <c:v>0</c:v>
                </c:pt>
                <c:pt idx="627190">
                  <c:v>0</c:v>
                </c:pt>
                <c:pt idx="627191">
                  <c:v>0</c:v>
                </c:pt>
                <c:pt idx="627192">
                  <c:v>0</c:v>
                </c:pt>
                <c:pt idx="627193">
                  <c:v>0</c:v>
                </c:pt>
                <c:pt idx="627194">
                  <c:v>0</c:v>
                </c:pt>
                <c:pt idx="627195">
                  <c:v>0</c:v>
                </c:pt>
                <c:pt idx="627196">
                  <c:v>0</c:v>
                </c:pt>
                <c:pt idx="627197">
                  <c:v>0</c:v>
                </c:pt>
                <c:pt idx="627198">
                  <c:v>0</c:v>
                </c:pt>
                <c:pt idx="627199">
                  <c:v>0</c:v>
                </c:pt>
                <c:pt idx="627200">
                  <c:v>0</c:v>
                </c:pt>
                <c:pt idx="627201">
                  <c:v>0</c:v>
                </c:pt>
                <c:pt idx="627202">
                  <c:v>0</c:v>
                </c:pt>
                <c:pt idx="627203">
                  <c:v>0</c:v>
                </c:pt>
                <c:pt idx="627204">
                  <c:v>0</c:v>
                </c:pt>
                <c:pt idx="627205">
                  <c:v>0</c:v>
                </c:pt>
                <c:pt idx="627206">
                  <c:v>0</c:v>
                </c:pt>
                <c:pt idx="627207">
                  <c:v>0</c:v>
                </c:pt>
                <c:pt idx="627208">
                  <c:v>0</c:v>
                </c:pt>
                <c:pt idx="627209">
                  <c:v>0</c:v>
                </c:pt>
                <c:pt idx="627210">
                  <c:v>0</c:v>
                </c:pt>
                <c:pt idx="627211">
                  <c:v>0</c:v>
                </c:pt>
                <c:pt idx="627212">
                  <c:v>0</c:v>
                </c:pt>
                <c:pt idx="627213">
                  <c:v>0</c:v>
                </c:pt>
                <c:pt idx="627214">
                  <c:v>0</c:v>
                </c:pt>
                <c:pt idx="627215">
                  <c:v>0</c:v>
                </c:pt>
                <c:pt idx="627216">
                  <c:v>0</c:v>
                </c:pt>
                <c:pt idx="627217">
                  <c:v>0</c:v>
                </c:pt>
                <c:pt idx="627218">
                  <c:v>0</c:v>
                </c:pt>
                <c:pt idx="627219">
                  <c:v>0</c:v>
                </c:pt>
                <c:pt idx="627220">
                  <c:v>0</c:v>
                </c:pt>
                <c:pt idx="627221">
                  <c:v>0</c:v>
                </c:pt>
                <c:pt idx="627222">
                  <c:v>0</c:v>
                </c:pt>
                <c:pt idx="627223">
                  <c:v>0</c:v>
                </c:pt>
                <c:pt idx="627224">
                  <c:v>0</c:v>
                </c:pt>
                <c:pt idx="627225">
                  <c:v>0</c:v>
                </c:pt>
                <c:pt idx="627226">
                  <c:v>0</c:v>
                </c:pt>
                <c:pt idx="627227">
                  <c:v>0</c:v>
                </c:pt>
                <c:pt idx="627228">
                  <c:v>0</c:v>
                </c:pt>
                <c:pt idx="627229">
                  <c:v>0</c:v>
                </c:pt>
                <c:pt idx="627230">
                  <c:v>0</c:v>
                </c:pt>
                <c:pt idx="627231">
                  <c:v>0</c:v>
                </c:pt>
                <c:pt idx="627232">
                  <c:v>0</c:v>
                </c:pt>
                <c:pt idx="627233">
                  <c:v>0</c:v>
                </c:pt>
                <c:pt idx="627234">
                  <c:v>0</c:v>
                </c:pt>
                <c:pt idx="627235">
                  <c:v>0</c:v>
                </c:pt>
                <c:pt idx="627236">
                  <c:v>0</c:v>
                </c:pt>
                <c:pt idx="627237">
                  <c:v>0</c:v>
                </c:pt>
                <c:pt idx="627238">
                  <c:v>0</c:v>
                </c:pt>
                <c:pt idx="627239">
                  <c:v>0</c:v>
                </c:pt>
                <c:pt idx="627240">
                  <c:v>0</c:v>
                </c:pt>
                <c:pt idx="627241">
                  <c:v>0</c:v>
                </c:pt>
                <c:pt idx="627242">
                  <c:v>0</c:v>
                </c:pt>
                <c:pt idx="627243">
                  <c:v>0</c:v>
                </c:pt>
                <c:pt idx="627244">
                  <c:v>0</c:v>
                </c:pt>
                <c:pt idx="627245">
                  <c:v>0</c:v>
                </c:pt>
                <c:pt idx="627246">
                  <c:v>0</c:v>
                </c:pt>
                <c:pt idx="627247">
                  <c:v>0</c:v>
                </c:pt>
                <c:pt idx="627248">
                  <c:v>0</c:v>
                </c:pt>
                <c:pt idx="627249">
                  <c:v>0</c:v>
                </c:pt>
                <c:pt idx="627250">
                  <c:v>0</c:v>
                </c:pt>
                <c:pt idx="627251">
                  <c:v>0</c:v>
                </c:pt>
                <c:pt idx="627252">
                  <c:v>0</c:v>
                </c:pt>
                <c:pt idx="627253">
                  <c:v>0</c:v>
                </c:pt>
                <c:pt idx="627254">
                  <c:v>0</c:v>
                </c:pt>
                <c:pt idx="627255">
                  <c:v>0</c:v>
                </c:pt>
                <c:pt idx="627256">
                  <c:v>0</c:v>
                </c:pt>
                <c:pt idx="627257">
                  <c:v>0</c:v>
                </c:pt>
                <c:pt idx="627258">
                  <c:v>0</c:v>
                </c:pt>
                <c:pt idx="627259">
                  <c:v>0</c:v>
                </c:pt>
                <c:pt idx="627260">
                  <c:v>0</c:v>
                </c:pt>
                <c:pt idx="627261">
                  <c:v>0</c:v>
                </c:pt>
                <c:pt idx="627262">
                  <c:v>0</c:v>
                </c:pt>
                <c:pt idx="627263">
                  <c:v>0</c:v>
                </c:pt>
                <c:pt idx="627264">
                  <c:v>0</c:v>
                </c:pt>
                <c:pt idx="627265">
                  <c:v>0</c:v>
                </c:pt>
                <c:pt idx="627266">
                  <c:v>0</c:v>
                </c:pt>
                <c:pt idx="627267">
                  <c:v>0</c:v>
                </c:pt>
                <c:pt idx="627268">
                  <c:v>0</c:v>
                </c:pt>
                <c:pt idx="627269">
                  <c:v>0</c:v>
                </c:pt>
                <c:pt idx="627270">
                  <c:v>0</c:v>
                </c:pt>
                <c:pt idx="627271">
                  <c:v>0</c:v>
                </c:pt>
                <c:pt idx="627272">
                  <c:v>0</c:v>
                </c:pt>
                <c:pt idx="627273">
                  <c:v>0</c:v>
                </c:pt>
                <c:pt idx="627274">
                  <c:v>0</c:v>
                </c:pt>
                <c:pt idx="627275">
                  <c:v>0</c:v>
                </c:pt>
                <c:pt idx="627276">
                  <c:v>0</c:v>
                </c:pt>
                <c:pt idx="627277">
                  <c:v>0</c:v>
                </c:pt>
                <c:pt idx="627278">
                  <c:v>0</c:v>
                </c:pt>
                <c:pt idx="627279">
                  <c:v>0</c:v>
                </c:pt>
                <c:pt idx="627280">
                  <c:v>0</c:v>
                </c:pt>
                <c:pt idx="627281">
                  <c:v>0</c:v>
                </c:pt>
                <c:pt idx="627282">
                  <c:v>0</c:v>
                </c:pt>
                <c:pt idx="627283">
                  <c:v>0</c:v>
                </c:pt>
                <c:pt idx="627284">
                  <c:v>0</c:v>
                </c:pt>
                <c:pt idx="627285">
                  <c:v>0</c:v>
                </c:pt>
                <c:pt idx="627286">
                  <c:v>0</c:v>
                </c:pt>
                <c:pt idx="627287">
                  <c:v>0</c:v>
                </c:pt>
                <c:pt idx="627288">
                  <c:v>0</c:v>
                </c:pt>
                <c:pt idx="627289">
                  <c:v>0</c:v>
                </c:pt>
                <c:pt idx="627290">
                  <c:v>0</c:v>
                </c:pt>
                <c:pt idx="627291">
                  <c:v>0</c:v>
                </c:pt>
                <c:pt idx="627292">
                  <c:v>0</c:v>
                </c:pt>
                <c:pt idx="627293">
                  <c:v>0</c:v>
                </c:pt>
                <c:pt idx="627294">
                  <c:v>0</c:v>
                </c:pt>
                <c:pt idx="627295">
                  <c:v>0</c:v>
                </c:pt>
                <c:pt idx="627296">
                  <c:v>0</c:v>
                </c:pt>
                <c:pt idx="627297">
                  <c:v>0</c:v>
                </c:pt>
                <c:pt idx="627298">
                  <c:v>0</c:v>
                </c:pt>
                <c:pt idx="627299">
                  <c:v>0</c:v>
                </c:pt>
                <c:pt idx="627300">
                  <c:v>0</c:v>
                </c:pt>
                <c:pt idx="627301">
                  <c:v>0</c:v>
                </c:pt>
                <c:pt idx="627302">
                  <c:v>0</c:v>
                </c:pt>
                <c:pt idx="627303">
                  <c:v>0</c:v>
                </c:pt>
                <c:pt idx="627304">
                  <c:v>0</c:v>
                </c:pt>
                <c:pt idx="627305">
                  <c:v>0</c:v>
                </c:pt>
                <c:pt idx="627306">
                  <c:v>0</c:v>
                </c:pt>
                <c:pt idx="627307">
                  <c:v>0</c:v>
                </c:pt>
                <c:pt idx="627308">
                  <c:v>0</c:v>
                </c:pt>
                <c:pt idx="627309">
                  <c:v>0</c:v>
                </c:pt>
                <c:pt idx="627310">
                  <c:v>0</c:v>
                </c:pt>
                <c:pt idx="627311">
                  <c:v>0</c:v>
                </c:pt>
                <c:pt idx="627312">
                  <c:v>0</c:v>
                </c:pt>
                <c:pt idx="627313">
                  <c:v>0</c:v>
                </c:pt>
                <c:pt idx="627314">
                  <c:v>0</c:v>
                </c:pt>
                <c:pt idx="627315">
                  <c:v>0</c:v>
                </c:pt>
                <c:pt idx="627316">
                  <c:v>0</c:v>
                </c:pt>
                <c:pt idx="627317">
                  <c:v>0</c:v>
                </c:pt>
                <c:pt idx="627318">
                  <c:v>0</c:v>
                </c:pt>
                <c:pt idx="627319">
                  <c:v>0</c:v>
                </c:pt>
                <c:pt idx="627320">
                  <c:v>0</c:v>
                </c:pt>
                <c:pt idx="627321">
                  <c:v>0</c:v>
                </c:pt>
                <c:pt idx="627322">
                  <c:v>0</c:v>
                </c:pt>
                <c:pt idx="627323">
                  <c:v>0</c:v>
                </c:pt>
                <c:pt idx="627324">
                  <c:v>0</c:v>
                </c:pt>
                <c:pt idx="627325">
                  <c:v>0</c:v>
                </c:pt>
                <c:pt idx="627326">
                  <c:v>0</c:v>
                </c:pt>
                <c:pt idx="627327">
                  <c:v>0</c:v>
                </c:pt>
                <c:pt idx="627328">
                  <c:v>0</c:v>
                </c:pt>
                <c:pt idx="627329">
                  <c:v>0</c:v>
                </c:pt>
                <c:pt idx="627330">
                  <c:v>0</c:v>
                </c:pt>
                <c:pt idx="627331">
                  <c:v>0</c:v>
                </c:pt>
                <c:pt idx="627332">
                  <c:v>0</c:v>
                </c:pt>
                <c:pt idx="627333">
                  <c:v>0</c:v>
                </c:pt>
                <c:pt idx="627334">
                  <c:v>0</c:v>
                </c:pt>
                <c:pt idx="627335">
                  <c:v>0</c:v>
                </c:pt>
                <c:pt idx="627336">
                  <c:v>0</c:v>
                </c:pt>
                <c:pt idx="627337">
                  <c:v>0</c:v>
                </c:pt>
                <c:pt idx="627338">
                  <c:v>0</c:v>
                </c:pt>
                <c:pt idx="627339">
                  <c:v>0</c:v>
                </c:pt>
                <c:pt idx="627340">
                  <c:v>0</c:v>
                </c:pt>
                <c:pt idx="627341">
                  <c:v>0</c:v>
                </c:pt>
                <c:pt idx="627342">
                  <c:v>0</c:v>
                </c:pt>
                <c:pt idx="627343">
                  <c:v>0</c:v>
                </c:pt>
                <c:pt idx="627344">
                  <c:v>0</c:v>
                </c:pt>
                <c:pt idx="627345">
                  <c:v>0</c:v>
                </c:pt>
                <c:pt idx="627346">
                  <c:v>0</c:v>
                </c:pt>
                <c:pt idx="627347">
                  <c:v>0</c:v>
                </c:pt>
                <c:pt idx="627348">
                  <c:v>0</c:v>
                </c:pt>
                <c:pt idx="627349">
                  <c:v>0</c:v>
                </c:pt>
                <c:pt idx="627350">
                  <c:v>0</c:v>
                </c:pt>
                <c:pt idx="627351">
                  <c:v>0</c:v>
                </c:pt>
                <c:pt idx="627352">
                  <c:v>0</c:v>
                </c:pt>
                <c:pt idx="627353">
                  <c:v>0</c:v>
                </c:pt>
                <c:pt idx="627354">
                  <c:v>0</c:v>
                </c:pt>
                <c:pt idx="627355">
                  <c:v>0</c:v>
                </c:pt>
                <c:pt idx="627356">
                  <c:v>0</c:v>
                </c:pt>
                <c:pt idx="627357">
                  <c:v>0</c:v>
                </c:pt>
                <c:pt idx="627358">
                  <c:v>0</c:v>
                </c:pt>
                <c:pt idx="627359">
                  <c:v>0</c:v>
                </c:pt>
                <c:pt idx="627360">
                  <c:v>0</c:v>
                </c:pt>
                <c:pt idx="627361">
                  <c:v>0</c:v>
                </c:pt>
                <c:pt idx="627362">
                  <c:v>0</c:v>
                </c:pt>
                <c:pt idx="627363">
                  <c:v>0</c:v>
                </c:pt>
                <c:pt idx="627364">
                  <c:v>0</c:v>
                </c:pt>
                <c:pt idx="627365">
                  <c:v>0</c:v>
                </c:pt>
                <c:pt idx="627366">
                  <c:v>0</c:v>
                </c:pt>
                <c:pt idx="627367">
                  <c:v>0</c:v>
                </c:pt>
                <c:pt idx="627368">
                  <c:v>0</c:v>
                </c:pt>
                <c:pt idx="627369">
                  <c:v>0</c:v>
                </c:pt>
                <c:pt idx="627370">
                  <c:v>0</c:v>
                </c:pt>
                <c:pt idx="627371">
                  <c:v>0</c:v>
                </c:pt>
                <c:pt idx="627372">
                  <c:v>0</c:v>
                </c:pt>
                <c:pt idx="627373">
                  <c:v>0</c:v>
                </c:pt>
                <c:pt idx="627374">
                  <c:v>0</c:v>
                </c:pt>
                <c:pt idx="627375">
                  <c:v>0</c:v>
                </c:pt>
                <c:pt idx="627376">
                  <c:v>0</c:v>
                </c:pt>
                <c:pt idx="627377">
                  <c:v>0</c:v>
                </c:pt>
                <c:pt idx="627378">
                  <c:v>0</c:v>
                </c:pt>
                <c:pt idx="627379">
                  <c:v>0</c:v>
                </c:pt>
                <c:pt idx="627380">
                  <c:v>0</c:v>
                </c:pt>
                <c:pt idx="627381">
                  <c:v>0</c:v>
                </c:pt>
                <c:pt idx="627382">
                  <c:v>0</c:v>
                </c:pt>
                <c:pt idx="627383">
                  <c:v>0</c:v>
                </c:pt>
                <c:pt idx="627384">
                  <c:v>0</c:v>
                </c:pt>
                <c:pt idx="627385">
                  <c:v>0</c:v>
                </c:pt>
                <c:pt idx="627386">
                  <c:v>0</c:v>
                </c:pt>
                <c:pt idx="627387">
                  <c:v>0</c:v>
                </c:pt>
                <c:pt idx="627388">
                  <c:v>0</c:v>
                </c:pt>
                <c:pt idx="627389">
                  <c:v>0</c:v>
                </c:pt>
                <c:pt idx="627390">
                  <c:v>0</c:v>
                </c:pt>
                <c:pt idx="627391">
                  <c:v>0</c:v>
                </c:pt>
                <c:pt idx="627392">
                  <c:v>0</c:v>
                </c:pt>
                <c:pt idx="627393">
                  <c:v>0</c:v>
                </c:pt>
                <c:pt idx="627394">
                  <c:v>0</c:v>
                </c:pt>
                <c:pt idx="627395">
                  <c:v>0</c:v>
                </c:pt>
                <c:pt idx="627396">
                  <c:v>0</c:v>
                </c:pt>
                <c:pt idx="627397">
                  <c:v>0</c:v>
                </c:pt>
                <c:pt idx="627398">
                  <c:v>0</c:v>
                </c:pt>
                <c:pt idx="627399">
                  <c:v>0</c:v>
                </c:pt>
                <c:pt idx="627400">
                  <c:v>0</c:v>
                </c:pt>
                <c:pt idx="627401">
                  <c:v>0</c:v>
                </c:pt>
                <c:pt idx="627402">
                  <c:v>0</c:v>
                </c:pt>
                <c:pt idx="627403">
                  <c:v>0</c:v>
                </c:pt>
                <c:pt idx="627404">
                  <c:v>0</c:v>
                </c:pt>
                <c:pt idx="627405">
                  <c:v>0</c:v>
                </c:pt>
                <c:pt idx="627406">
                  <c:v>0</c:v>
                </c:pt>
                <c:pt idx="627407">
                  <c:v>0</c:v>
                </c:pt>
                <c:pt idx="627408">
                  <c:v>0</c:v>
                </c:pt>
                <c:pt idx="627409">
                  <c:v>0</c:v>
                </c:pt>
                <c:pt idx="627410">
                  <c:v>0</c:v>
                </c:pt>
                <c:pt idx="627411">
                  <c:v>0</c:v>
                </c:pt>
                <c:pt idx="627412">
                  <c:v>0</c:v>
                </c:pt>
                <c:pt idx="627413">
                  <c:v>0</c:v>
                </c:pt>
                <c:pt idx="627414">
                  <c:v>0</c:v>
                </c:pt>
                <c:pt idx="627415">
                  <c:v>0</c:v>
                </c:pt>
                <c:pt idx="627416">
                  <c:v>0</c:v>
                </c:pt>
                <c:pt idx="627417">
                  <c:v>0</c:v>
                </c:pt>
                <c:pt idx="627418">
                  <c:v>0</c:v>
                </c:pt>
                <c:pt idx="627419">
                  <c:v>0</c:v>
                </c:pt>
                <c:pt idx="627420">
                  <c:v>0</c:v>
                </c:pt>
                <c:pt idx="627421">
                  <c:v>0</c:v>
                </c:pt>
                <c:pt idx="627422">
                  <c:v>0</c:v>
                </c:pt>
                <c:pt idx="627423">
                  <c:v>0</c:v>
                </c:pt>
                <c:pt idx="627424">
                  <c:v>0</c:v>
                </c:pt>
                <c:pt idx="627425">
                  <c:v>0</c:v>
                </c:pt>
                <c:pt idx="627426">
                  <c:v>0</c:v>
                </c:pt>
                <c:pt idx="627427">
                  <c:v>0</c:v>
                </c:pt>
                <c:pt idx="627428">
                  <c:v>0</c:v>
                </c:pt>
                <c:pt idx="627429">
                  <c:v>0</c:v>
                </c:pt>
                <c:pt idx="627430">
                  <c:v>0</c:v>
                </c:pt>
                <c:pt idx="627431">
                  <c:v>0</c:v>
                </c:pt>
                <c:pt idx="627432">
                  <c:v>0</c:v>
                </c:pt>
                <c:pt idx="627433">
                  <c:v>0</c:v>
                </c:pt>
                <c:pt idx="627434">
                  <c:v>0</c:v>
                </c:pt>
                <c:pt idx="627435">
                  <c:v>0</c:v>
                </c:pt>
                <c:pt idx="627436">
                  <c:v>0</c:v>
                </c:pt>
                <c:pt idx="627437">
                  <c:v>0</c:v>
                </c:pt>
                <c:pt idx="627438">
                  <c:v>0</c:v>
                </c:pt>
                <c:pt idx="627439">
                  <c:v>0</c:v>
                </c:pt>
                <c:pt idx="627440">
                  <c:v>0</c:v>
                </c:pt>
                <c:pt idx="627441">
                  <c:v>0</c:v>
                </c:pt>
                <c:pt idx="627442">
                  <c:v>0</c:v>
                </c:pt>
                <c:pt idx="627443">
                  <c:v>0</c:v>
                </c:pt>
                <c:pt idx="627444">
                  <c:v>0</c:v>
                </c:pt>
                <c:pt idx="627445">
                  <c:v>0</c:v>
                </c:pt>
                <c:pt idx="627446">
                  <c:v>0</c:v>
                </c:pt>
                <c:pt idx="627447">
                  <c:v>0</c:v>
                </c:pt>
                <c:pt idx="627448">
                  <c:v>0</c:v>
                </c:pt>
                <c:pt idx="627449">
                  <c:v>0</c:v>
                </c:pt>
                <c:pt idx="627450">
                  <c:v>0</c:v>
                </c:pt>
                <c:pt idx="627451">
                  <c:v>0</c:v>
                </c:pt>
                <c:pt idx="627452">
                  <c:v>0</c:v>
                </c:pt>
                <c:pt idx="627453">
                  <c:v>0</c:v>
                </c:pt>
                <c:pt idx="627454">
                  <c:v>0</c:v>
                </c:pt>
                <c:pt idx="627455">
                  <c:v>0</c:v>
                </c:pt>
                <c:pt idx="627456">
                  <c:v>0</c:v>
                </c:pt>
                <c:pt idx="627457">
                  <c:v>0</c:v>
                </c:pt>
                <c:pt idx="627458">
                  <c:v>0</c:v>
                </c:pt>
                <c:pt idx="627459">
                  <c:v>0</c:v>
                </c:pt>
                <c:pt idx="627460">
                  <c:v>0</c:v>
                </c:pt>
                <c:pt idx="627461">
                  <c:v>0</c:v>
                </c:pt>
                <c:pt idx="627462">
                  <c:v>0</c:v>
                </c:pt>
                <c:pt idx="627463">
                  <c:v>0</c:v>
                </c:pt>
                <c:pt idx="627464">
                  <c:v>0</c:v>
                </c:pt>
                <c:pt idx="627465">
                  <c:v>0</c:v>
                </c:pt>
                <c:pt idx="627466">
                  <c:v>0</c:v>
                </c:pt>
                <c:pt idx="627467">
                  <c:v>0</c:v>
                </c:pt>
                <c:pt idx="627468">
                  <c:v>0</c:v>
                </c:pt>
                <c:pt idx="627469">
                  <c:v>0</c:v>
                </c:pt>
                <c:pt idx="627470">
                  <c:v>0</c:v>
                </c:pt>
                <c:pt idx="627471">
                  <c:v>0</c:v>
                </c:pt>
                <c:pt idx="627472">
                  <c:v>0</c:v>
                </c:pt>
                <c:pt idx="627473">
                  <c:v>0</c:v>
                </c:pt>
                <c:pt idx="627474">
                  <c:v>0</c:v>
                </c:pt>
                <c:pt idx="627475">
                  <c:v>0</c:v>
                </c:pt>
                <c:pt idx="627476">
                  <c:v>0</c:v>
                </c:pt>
                <c:pt idx="627477">
                  <c:v>0</c:v>
                </c:pt>
                <c:pt idx="627478">
                  <c:v>0</c:v>
                </c:pt>
                <c:pt idx="627479">
                  <c:v>0</c:v>
                </c:pt>
                <c:pt idx="627480">
                  <c:v>0</c:v>
                </c:pt>
                <c:pt idx="627481">
                  <c:v>0</c:v>
                </c:pt>
                <c:pt idx="627482">
                  <c:v>0</c:v>
                </c:pt>
                <c:pt idx="627483">
                  <c:v>0</c:v>
                </c:pt>
                <c:pt idx="627484">
                  <c:v>0</c:v>
                </c:pt>
                <c:pt idx="627485">
                  <c:v>0</c:v>
                </c:pt>
                <c:pt idx="627486">
                  <c:v>0</c:v>
                </c:pt>
                <c:pt idx="627487">
                  <c:v>0</c:v>
                </c:pt>
                <c:pt idx="627488">
                  <c:v>0</c:v>
                </c:pt>
                <c:pt idx="627489">
                  <c:v>0</c:v>
                </c:pt>
                <c:pt idx="627490">
                  <c:v>0</c:v>
                </c:pt>
                <c:pt idx="627491">
                  <c:v>0</c:v>
                </c:pt>
                <c:pt idx="627492">
                  <c:v>0</c:v>
                </c:pt>
                <c:pt idx="627493">
                  <c:v>0</c:v>
                </c:pt>
                <c:pt idx="627494">
                  <c:v>0</c:v>
                </c:pt>
                <c:pt idx="627495">
                  <c:v>0</c:v>
                </c:pt>
                <c:pt idx="627496">
                  <c:v>0</c:v>
                </c:pt>
                <c:pt idx="627497">
                  <c:v>0</c:v>
                </c:pt>
                <c:pt idx="627498">
                  <c:v>0</c:v>
                </c:pt>
                <c:pt idx="627499">
                  <c:v>0</c:v>
                </c:pt>
                <c:pt idx="627500">
                  <c:v>0</c:v>
                </c:pt>
                <c:pt idx="627501">
                  <c:v>0</c:v>
                </c:pt>
                <c:pt idx="627502">
                  <c:v>0</c:v>
                </c:pt>
                <c:pt idx="627503">
                  <c:v>0</c:v>
                </c:pt>
                <c:pt idx="627504">
                  <c:v>0</c:v>
                </c:pt>
                <c:pt idx="627505">
                  <c:v>0</c:v>
                </c:pt>
                <c:pt idx="627506">
                  <c:v>0</c:v>
                </c:pt>
                <c:pt idx="627507">
                  <c:v>0</c:v>
                </c:pt>
                <c:pt idx="627508">
                  <c:v>0</c:v>
                </c:pt>
                <c:pt idx="627509">
                  <c:v>0</c:v>
                </c:pt>
                <c:pt idx="627510">
                  <c:v>0</c:v>
                </c:pt>
                <c:pt idx="627511">
                  <c:v>0</c:v>
                </c:pt>
                <c:pt idx="627512">
                  <c:v>0</c:v>
                </c:pt>
                <c:pt idx="627513">
                  <c:v>0</c:v>
                </c:pt>
                <c:pt idx="627514">
                  <c:v>0</c:v>
                </c:pt>
                <c:pt idx="627515">
                  <c:v>0</c:v>
                </c:pt>
                <c:pt idx="627516">
                  <c:v>0</c:v>
                </c:pt>
                <c:pt idx="627517">
                  <c:v>0</c:v>
                </c:pt>
                <c:pt idx="627518">
                  <c:v>0</c:v>
                </c:pt>
                <c:pt idx="627519">
                  <c:v>0</c:v>
                </c:pt>
                <c:pt idx="627520">
                  <c:v>0</c:v>
                </c:pt>
                <c:pt idx="627521">
                  <c:v>0</c:v>
                </c:pt>
                <c:pt idx="627522">
                  <c:v>0</c:v>
                </c:pt>
                <c:pt idx="627523">
                  <c:v>0</c:v>
                </c:pt>
                <c:pt idx="627524">
                  <c:v>0</c:v>
                </c:pt>
                <c:pt idx="627525">
                  <c:v>0</c:v>
                </c:pt>
                <c:pt idx="627526">
                  <c:v>0</c:v>
                </c:pt>
                <c:pt idx="627527">
                  <c:v>0</c:v>
                </c:pt>
                <c:pt idx="627528">
                  <c:v>0</c:v>
                </c:pt>
                <c:pt idx="627529">
                  <c:v>0</c:v>
                </c:pt>
                <c:pt idx="627530">
                  <c:v>0</c:v>
                </c:pt>
                <c:pt idx="627531">
                  <c:v>0</c:v>
                </c:pt>
                <c:pt idx="627532">
                  <c:v>0</c:v>
                </c:pt>
                <c:pt idx="627533">
                  <c:v>0</c:v>
                </c:pt>
                <c:pt idx="627534">
                  <c:v>0</c:v>
                </c:pt>
                <c:pt idx="627535">
                  <c:v>0</c:v>
                </c:pt>
                <c:pt idx="627536">
                  <c:v>0</c:v>
                </c:pt>
                <c:pt idx="627537">
                  <c:v>0</c:v>
                </c:pt>
                <c:pt idx="627538">
                  <c:v>0</c:v>
                </c:pt>
                <c:pt idx="627539">
                  <c:v>0</c:v>
                </c:pt>
                <c:pt idx="627540">
                  <c:v>0</c:v>
                </c:pt>
                <c:pt idx="627541">
                  <c:v>0</c:v>
                </c:pt>
                <c:pt idx="627542">
                  <c:v>0</c:v>
                </c:pt>
                <c:pt idx="627543">
                  <c:v>0</c:v>
                </c:pt>
                <c:pt idx="627544">
                  <c:v>0</c:v>
                </c:pt>
                <c:pt idx="627545">
                  <c:v>0</c:v>
                </c:pt>
                <c:pt idx="627546">
                  <c:v>0</c:v>
                </c:pt>
                <c:pt idx="627547">
                  <c:v>0</c:v>
                </c:pt>
                <c:pt idx="627548">
                  <c:v>0</c:v>
                </c:pt>
                <c:pt idx="627549">
                  <c:v>0</c:v>
                </c:pt>
                <c:pt idx="627550">
                  <c:v>0</c:v>
                </c:pt>
                <c:pt idx="627551">
                  <c:v>0</c:v>
                </c:pt>
                <c:pt idx="627552">
                  <c:v>0</c:v>
                </c:pt>
                <c:pt idx="627553">
                  <c:v>0</c:v>
                </c:pt>
                <c:pt idx="627554">
                  <c:v>0</c:v>
                </c:pt>
                <c:pt idx="627555">
                  <c:v>0</c:v>
                </c:pt>
                <c:pt idx="627556">
                  <c:v>0</c:v>
                </c:pt>
                <c:pt idx="627557">
                  <c:v>0</c:v>
                </c:pt>
                <c:pt idx="627558">
                  <c:v>0</c:v>
                </c:pt>
                <c:pt idx="627559">
                  <c:v>0</c:v>
                </c:pt>
                <c:pt idx="627560">
                  <c:v>0</c:v>
                </c:pt>
                <c:pt idx="627561">
                  <c:v>0</c:v>
                </c:pt>
                <c:pt idx="627562">
                  <c:v>0</c:v>
                </c:pt>
                <c:pt idx="627563">
                  <c:v>0</c:v>
                </c:pt>
                <c:pt idx="627564">
                  <c:v>0</c:v>
                </c:pt>
                <c:pt idx="627565">
                  <c:v>0</c:v>
                </c:pt>
                <c:pt idx="627566">
                  <c:v>0</c:v>
                </c:pt>
                <c:pt idx="627567">
                  <c:v>0</c:v>
                </c:pt>
                <c:pt idx="627568">
                  <c:v>0</c:v>
                </c:pt>
                <c:pt idx="627569">
                  <c:v>0</c:v>
                </c:pt>
                <c:pt idx="627570">
                  <c:v>0</c:v>
                </c:pt>
                <c:pt idx="627571">
                  <c:v>0</c:v>
                </c:pt>
                <c:pt idx="627572">
                  <c:v>0</c:v>
                </c:pt>
                <c:pt idx="627573">
                  <c:v>0</c:v>
                </c:pt>
                <c:pt idx="627574">
                  <c:v>0</c:v>
                </c:pt>
                <c:pt idx="627575">
                  <c:v>0</c:v>
                </c:pt>
                <c:pt idx="627576">
                  <c:v>0</c:v>
                </c:pt>
                <c:pt idx="627577">
                  <c:v>0</c:v>
                </c:pt>
                <c:pt idx="627578">
                  <c:v>0</c:v>
                </c:pt>
                <c:pt idx="627579">
                  <c:v>0</c:v>
                </c:pt>
                <c:pt idx="627580">
                  <c:v>0</c:v>
                </c:pt>
                <c:pt idx="627581">
                  <c:v>0</c:v>
                </c:pt>
                <c:pt idx="627582">
                  <c:v>0</c:v>
                </c:pt>
                <c:pt idx="627583">
                  <c:v>0</c:v>
                </c:pt>
                <c:pt idx="627584">
                  <c:v>0</c:v>
                </c:pt>
                <c:pt idx="627585">
                  <c:v>0</c:v>
                </c:pt>
                <c:pt idx="627586">
                  <c:v>0</c:v>
                </c:pt>
                <c:pt idx="627587">
                  <c:v>0</c:v>
                </c:pt>
                <c:pt idx="627588">
                  <c:v>0</c:v>
                </c:pt>
                <c:pt idx="627589">
                  <c:v>0</c:v>
                </c:pt>
                <c:pt idx="627590">
                  <c:v>0</c:v>
                </c:pt>
                <c:pt idx="627591">
                  <c:v>0</c:v>
                </c:pt>
                <c:pt idx="627592">
                  <c:v>0</c:v>
                </c:pt>
                <c:pt idx="627593">
                  <c:v>0</c:v>
                </c:pt>
                <c:pt idx="627594">
                  <c:v>0</c:v>
                </c:pt>
                <c:pt idx="627595">
                  <c:v>0</c:v>
                </c:pt>
                <c:pt idx="627596">
                  <c:v>0</c:v>
                </c:pt>
                <c:pt idx="627597">
                  <c:v>0</c:v>
                </c:pt>
                <c:pt idx="627598">
                  <c:v>0</c:v>
                </c:pt>
                <c:pt idx="627599">
                  <c:v>0</c:v>
                </c:pt>
                <c:pt idx="627600">
                  <c:v>0</c:v>
                </c:pt>
                <c:pt idx="627601">
                  <c:v>0</c:v>
                </c:pt>
                <c:pt idx="627602">
                  <c:v>0</c:v>
                </c:pt>
                <c:pt idx="627603">
                  <c:v>0</c:v>
                </c:pt>
                <c:pt idx="627604">
                  <c:v>0</c:v>
                </c:pt>
                <c:pt idx="627605">
                  <c:v>0</c:v>
                </c:pt>
                <c:pt idx="627606">
                  <c:v>0</c:v>
                </c:pt>
                <c:pt idx="627607">
                  <c:v>0</c:v>
                </c:pt>
                <c:pt idx="627608">
                  <c:v>0</c:v>
                </c:pt>
                <c:pt idx="627609">
                  <c:v>0</c:v>
                </c:pt>
                <c:pt idx="627610">
                  <c:v>0</c:v>
                </c:pt>
                <c:pt idx="627611">
                  <c:v>0</c:v>
                </c:pt>
                <c:pt idx="627612">
                  <c:v>0</c:v>
                </c:pt>
                <c:pt idx="627613">
                  <c:v>0</c:v>
                </c:pt>
                <c:pt idx="627614">
                  <c:v>0</c:v>
                </c:pt>
                <c:pt idx="627615">
                  <c:v>0</c:v>
                </c:pt>
                <c:pt idx="627616">
                  <c:v>0</c:v>
                </c:pt>
                <c:pt idx="627617">
                  <c:v>0</c:v>
                </c:pt>
                <c:pt idx="627618">
                  <c:v>0</c:v>
                </c:pt>
                <c:pt idx="627619">
                  <c:v>0</c:v>
                </c:pt>
                <c:pt idx="627620">
                  <c:v>0</c:v>
                </c:pt>
                <c:pt idx="627621">
                  <c:v>0</c:v>
                </c:pt>
                <c:pt idx="627622">
                  <c:v>0</c:v>
                </c:pt>
                <c:pt idx="627623">
                  <c:v>0</c:v>
                </c:pt>
                <c:pt idx="627624">
                  <c:v>0</c:v>
                </c:pt>
                <c:pt idx="627625">
                  <c:v>0</c:v>
                </c:pt>
                <c:pt idx="627626">
                  <c:v>0</c:v>
                </c:pt>
                <c:pt idx="627627">
                  <c:v>0</c:v>
                </c:pt>
                <c:pt idx="627628">
                  <c:v>0</c:v>
                </c:pt>
                <c:pt idx="627629">
                  <c:v>0</c:v>
                </c:pt>
                <c:pt idx="627630">
                  <c:v>0</c:v>
                </c:pt>
                <c:pt idx="627631">
                  <c:v>0</c:v>
                </c:pt>
                <c:pt idx="627632">
                  <c:v>0</c:v>
                </c:pt>
                <c:pt idx="627633">
                  <c:v>0</c:v>
                </c:pt>
                <c:pt idx="627634">
                  <c:v>0</c:v>
                </c:pt>
                <c:pt idx="627635">
                  <c:v>0</c:v>
                </c:pt>
                <c:pt idx="627636">
                  <c:v>0</c:v>
                </c:pt>
                <c:pt idx="627637">
                  <c:v>0</c:v>
                </c:pt>
                <c:pt idx="627638">
                  <c:v>0</c:v>
                </c:pt>
                <c:pt idx="627639">
                  <c:v>0</c:v>
                </c:pt>
                <c:pt idx="627640">
                  <c:v>0</c:v>
                </c:pt>
                <c:pt idx="627641">
                  <c:v>0</c:v>
                </c:pt>
                <c:pt idx="627642">
                  <c:v>0</c:v>
                </c:pt>
                <c:pt idx="627643">
                  <c:v>0</c:v>
                </c:pt>
                <c:pt idx="627644">
                  <c:v>0</c:v>
                </c:pt>
                <c:pt idx="627645">
                  <c:v>0</c:v>
                </c:pt>
                <c:pt idx="627646">
                  <c:v>0</c:v>
                </c:pt>
                <c:pt idx="627647">
                  <c:v>0</c:v>
                </c:pt>
                <c:pt idx="627648">
                  <c:v>0</c:v>
                </c:pt>
                <c:pt idx="627649">
                  <c:v>0</c:v>
                </c:pt>
                <c:pt idx="627650">
                  <c:v>0</c:v>
                </c:pt>
                <c:pt idx="627651">
                  <c:v>0</c:v>
                </c:pt>
                <c:pt idx="627652">
                  <c:v>0</c:v>
                </c:pt>
                <c:pt idx="627653">
                  <c:v>0</c:v>
                </c:pt>
                <c:pt idx="627654">
                  <c:v>0</c:v>
                </c:pt>
                <c:pt idx="627655">
                  <c:v>0</c:v>
                </c:pt>
                <c:pt idx="627656">
                  <c:v>0</c:v>
                </c:pt>
                <c:pt idx="627657">
                  <c:v>0</c:v>
                </c:pt>
                <c:pt idx="627658">
                  <c:v>0</c:v>
                </c:pt>
                <c:pt idx="627659">
                  <c:v>0</c:v>
                </c:pt>
                <c:pt idx="627660">
                  <c:v>0</c:v>
                </c:pt>
                <c:pt idx="627661">
                  <c:v>0</c:v>
                </c:pt>
                <c:pt idx="627662">
                  <c:v>0</c:v>
                </c:pt>
                <c:pt idx="627663">
                  <c:v>0</c:v>
                </c:pt>
                <c:pt idx="627664">
                  <c:v>0</c:v>
                </c:pt>
                <c:pt idx="627665">
                  <c:v>0</c:v>
                </c:pt>
                <c:pt idx="627666">
                  <c:v>0</c:v>
                </c:pt>
                <c:pt idx="627667">
                  <c:v>0</c:v>
                </c:pt>
                <c:pt idx="627668">
                  <c:v>0</c:v>
                </c:pt>
                <c:pt idx="627669">
                  <c:v>0</c:v>
                </c:pt>
                <c:pt idx="627670">
                  <c:v>0</c:v>
                </c:pt>
                <c:pt idx="627671">
                  <c:v>0</c:v>
                </c:pt>
                <c:pt idx="627672">
                  <c:v>0</c:v>
                </c:pt>
                <c:pt idx="627673">
                  <c:v>0</c:v>
                </c:pt>
                <c:pt idx="627674">
                  <c:v>0</c:v>
                </c:pt>
                <c:pt idx="627675">
                  <c:v>0</c:v>
                </c:pt>
                <c:pt idx="627676">
                  <c:v>0</c:v>
                </c:pt>
                <c:pt idx="627677">
                  <c:v>0</c:v>
                </c:pt>
                <c:pt idx="627678">
                  <c:v>0</c:v>
                </c:pt>
                <c:pt idx="627679">
                  <c:v>0</c:v>
                </c:pt>
                <c:pt idx="627680">
                  <c:v>0</c:v>
                </c:pt>
                <c:pt idx="627681">
                  <c:v>0</c:v>
                </c:pt>
                <c:pt idx="627682">
                  <c:v>0</c:v>
                </c:pt>
                <c:pt idx="627683">
                  <c:v>0</c:v>
                </c:pt>
                <c:pt idx="627684">
                  <c:v>0</c:v>
                </c:pt>
                <c:pt idx="627685">
                  <c:v>0</c:v>
                </c:pt>
                <c:pt idx="627686">
                  <c:v>0</c:v>
                </c:pt>
                <c:pt idx="627687">
                  <c:v>0</c:v>
                </c:pt>
                <c:pt idx="627688">
                  <c:v>0</c:v>
                </c:pt>
                <c:pt idx="627689">
                  <c:v>0</c:v>
                </c:pt>
                <c:pt idx="627690">
                  <c:v>0</c:v>
                </c:pt>
                <c:pt idx="627691">
                  <c:v>0</c:v>
                </c:pt>
                <c:pt idx="627692">
                  <c:v>0</c:v>
                </c:pt>
                <c:pt idx="627693">
                  <c:v>0</c:v>
                </c:pt>
                <c:pt idx="627694">
                  <c:v>0</c:v>
                </c:pt>
                <c:pt idx="627695">
                  <c:v>0</c:v>
                </c:pt>
                <c:pt idx="627696">
                  <c:v>0</c:v>
                </c:pt>
                <c:pt idx="627697">
                  <c:v>0</c:v>
                </c:pt>
                <c:pt idx="627698">
                  <c:v>0</c:v>
                </c:pt>
                <c:pt idx="627699">
                  <c:v>0</c:v>
                </c:pt>
                <c:pt idx="627700">
                  <c:v>0</c:v>
                </c:pt>
                <c:pt idx="627701">
                  <c:v>0</c:v>
                </c:pt>
                <c:pt idx="627702">
                  <c:v>0</c:v>
                </c:pt>
                <c:pt idx="627703">
                  <c:v>0</c:v>
                </c:pt>
                <c:pt idx="627704">
                  <c:v>0</c:v>
                </c:pt>
                <c:pt idx="627705">
                  <c:v>0</c:v>
                </c:pt>
                <c:pt idx="627706">
                  <c:v>0</c:v>
                </c:pt>
                <c:pt idx="627707">
                  <c:v>0</c:v>
                </c:pt>
                <c:pt idx="627708">
                  <c:v>0</c:v>
                </c:pt>
                <c:pt idx="627709">
                  <c:v>0</c:v>
                </c:pt>
                <c:pt idx="627710">
                  <c:v>0</c:v>
                </c:pt>
                <c:pt idx="627711">
                  <c:v>0</c:v>
                </c:pt>
                <c:pt idx="627712">
                  <c:v>0</c:v>
                </c:pt>
                <c:pt idx="627713">
                  <c:v>0</c:v>
                </c:pt>
                <c:pt idx="627714">
                  <c:v>0</c:v>
                </c:pt>
                <c:pt idx="627715">
                  <c:v>0</c:v>
                </c:pt>
                <c:pt idx="627716">
                  <c:v>0</c:v>
                </c:pt>
                <c:pt idx="627717">
                  <c:v>0</c:v>
                </c:pt>
                <c:pt idx="627718">
                  <c:v>0</c:v>
                </c:pt>
                <c:pt idx="627719">
                  <c:v>0</c:v>
                </c:pt>
                <c:pt idx="627720">
                  <c:v>0</c:v>
                </c:pt>
                <c:pt idx="627721">
                  <c:v>0</c:v>
                </c:pt>
                <c:pt idx="627722">
                  <c:v>0</c:v>
                </c:pt>
                <c:pt idx="627723">
                  <c:v>0</c:v>
                </c:pt>
                <c:pt idx="627724">
                  <c:v>0</c:v>
                </c:pt>
                <c:pt idx="627725">
                  <c:v>0</c:v>
                </c:pt>
                <c:pt idx="627726">
                  <c:v>0</c:v>
                </c:pt>
                <c:pt idx="627727">
                  <c:v>0</c:v>
                </c:pt>
                <c:pt idx="627728">
                  <c:v>0</c:v>
                </c:pt>
                <c:pt idx="627729">
                  <c:v>0</c:v>
                </c:pt>
                <c:pt idx="627730">
                  <c:v>0</c:v>
                </c:pt>
                <c:pt idx="627731">
                  <c:v>0</c:v>
                </c:pt>
                <c:pt idx="627732">
                  <c:v>0</c:v>
                </c:pt>
                <c:pt idx="627733">
                  <c:v>0</c:v>
                </c:pt>
                <c:pt idx="627734">
                  <c:v>0</c:v>
                </c:pt>
                <c:pt idx="627735">
                  <c:v>0</c:v>
                </c:pt>
                <c:pt idx="627736">
                  <c:v>0</c:v>
                </c:pt>
                <c:pt idx="627737">
                  <c:v>0</c:v>
                </c:pt>
                <c:pt idx="627738">
                  <c:v>0</c:v>
                </c:pt>
                <c:pt idx="627739">
                  <c:v>0</c:v>
                </c:pt>
                <c:pt idx="627740">
                  <c:v>0</c:v>
                </c:pt>
                <c:pt idx="627741">
                  <c:v>0</c:v>
                </c:pt>
                <c:pt idx="627742">
                  <c:v>0</c:v>
                </c:pt>
                <c:pt idx="627743">
                  <c:v>0</c:v>
                </c:pt>
                <c:pt idx="627744">
                  <c:v>0</c:v>
                </c:pt>
                <c:pt idx="627745">
                  <c:v>0</c:v>
                </c:pt>
                <c:pt idx="627746">
                  <c:v>0</c:v>
                </c:pt>
                <c:pt idx="627747">
                  <c:v>0</c:v>
                </c:pt>
                <c:pt idx="627748">
                  <c:v>0</c:v>
                </c:pt>
                <c:pt idx="627749">
                  <c:v>0</c:v>
                </c:pt>
                <c:pt idx="627750">
                  <c:v>0</c:v>
                </c:pt>
                <c:pt idx="627751">
                  <c:v>0</c:v>
                </c:pt>
                <c:pt idx="627752">
                  <c:v>0</c:v>
                </c:pt>
                <c:pt idx="627753">
                  <c:v>0</c:v>
                </c:pt>
                <c:pt idx="627754">
                  <c:v>0</c:v>
                </c:pt>
                <c:pt idx="627755">
                  <c:v>0</c:v>
                </c:pt>
                <c:pt idx="627756">
                  <c:v>0</c:v>
                </c:pt>
                <c:pt idx="627757">
                  <c:v>0</c:v>
                </c:pt>
                <c:pt idx="627758">
                  <c:v>0</c:v>
                </c:pt>
                <c:pt idx="627759">
                  <c:v>0</c:v>
                </c:pt>
                <c:pt idx="627760">
                  <c:v>0</c:v>
                </c:pt>
                <c:pt idx="627761">
                  <c:v>0</c:v>
                </c:pt>
                <c:pt idx="627762">
                  <c:v>0</c:v>
                </c:pt>
                <c:pt idx="627763">
                  <c:v>0</c:v>
                </c:pt>
                <c:pt idx="627764">
                  <c:v>0</c:v>
                </c:pt>
                <c:pt idx="627765">
                  <c:v>0</c:v>
                </c:pt>
                <c:pt idx="627766">
                  <c:v>0</c:v>
                </c:pt>
                <c:pt idx="627767">
                  <c:v>0</c:v>
                </c:pt>
                <c:pt idx="627768">
                  <c:v>0</c:v>
                </c:pt>
                <c:pt idx="627769">
                  <c:v>0</c:v>
                </c:pt>
                <c:pt idx="627770">
                  <c:v>0</c:v>
                </c:pt>
                <c:pt idx="627771">
                  <c:v>0</c:v>
                </c:pt>
                <c:pt idx="627772">
                  <c:v>0</c:v>
                </c:pt>
                <c:pt idx="627773">
                  <c:v>0</c:v>
                </c:pt>
                <c:pt idx="627774">
                  <c:v>0</c:v>
                </c:pt>
                <c:pt idx="627775">
                  <c:v>0</c:v>
                </c:pt>
                <c:pt idx="627776">
                  <c:v>0</c:v>
                </c:pt>
                <c:pt idx="627777">
                  <c:v>0</c:v>
                </c:pt>
                <c:pt idx="627778">
                  <c:v>0</c:v>
                </c:pt>
                <c:pt idx="627779">
                  <c:v>0</c:v>
                </c:pt>
                <c:pt idx="627780">
                  <c:v>0</c:v>
                </c:pt>
                <c:pt idx="627781">
                  <c:v>0</c:v>
                </c:pt>
                <c:pt idx="627782">
                  <c:v>0</c:v>
                </c:pt>
                <c:pt idx="627783">
                  <c:v>0</c:v>
                </c:pt>
                <c:pt idx="627784">
                  <c:v>0</c:v>
                </c:pt>
                <c:pt idx="627785">
                  <c:v>0</c:v>
                </c:pt>
                <c:pt idx="627786">
                  <c:v>0</c:v>
                </c:pt>
                <c:pt idx="627787">
                  <c:v>0</c:v>
                </c:pt>
                <c:pt idx="627788">
                  <c:v>0</c:v>
                </c:pt>
                <c:pt idx="627789">
                  <c:v>0</c:v>
                </c:pt>
                <c:pt idx="627790">
                  <c:v>0</c:v>
                </c:pt>
                <c:pt idx="627791">
                  <c:v>0</c:v>
                </c:pt>
                <c:pt idx="627792">
                  <c:v>0</c:v>
                </c:pt>
                <c:pt idx="627793">
                  <c:v>0</c:v>
                </c:pt>
                <c:pt idx="627794">
                  <c:v>0</c:v>
                </c:pt>
                <c:pt idx="627795">
                  <c:v>0</c:v>
                </c:pt>
                <c:pt idx="627796">
                  <c:v>0</c:v>
                </c:pt>
                <c:pt idx="627797">
                  <c:v>0</c:v>
                </c:pt>
                <c:pt idx="627798">
                  <c:v>0</c:v>
                </c:pt>
                <c:pt idx="627799">
                  <c:v>0</c:v>
                </c:pt>
                <c:pt idx="627800">
                  <c:v>0</c:v>
                </c:pt>
                <c:pt idx="627801">
                  <c:v>0</c:v>
                </c:pt>
                <c:pt idx="627802">
                  <c:v>0</c:v>
                </c:pt>
                <c:pt idx="627803">
                  <c:v>0</c:v>
                </c:pt>
                <c:pt idx="627804">
                  <c:v>0</c:v>
                </c:pt>
                <c:pt idx="627805">
                  <c:v>0</c:v>
                </c:pt>
                <c:pt idx="627806">
                  <c:v>0</c:v>
                </c:pt>
                <c:pt idx="627807">
                  <c:v>0</c:v>
                </c:pt>
                <c:pt idx="627808">
                  <c:v>0</c:v>
                </c:pt>
                <c:pt idx="627809">
                  <c:v>0</c:v>
                </c:pt>
                <c:pt idx="627810">
                  <c:v>0</c:v>
                </c:pt>
                <c:pt idx="627811">
                  <c:v>0</c:v>
                </c:pt>
                <c:pt idx="627812">
                  <c:v>0</c:v>
                </c:pt>
                <c:pt idx="627813">
                  <c:v>0</c:v>
                </c:pt>
                <c:pt idx="627814">
                  <c:v>0</c:v>
                </c:pt>
                <c:pt idx="627815">
                  <c:v>0</c:v>
                </c:pt>
                <c:pt idx="627816">
                  <c:v>0</c:v>
                </c:pt>
                <c:pt idx="627817">
                  <c:v>0</c:v>
                </c:pt>
                <c:pt idx="627818">
                  <c:v>0</c:v>
                </c:pt>
                <c:pt idx="627819">
                  <c:v>0</c:v>
                </c:pt>
                <c:pt idx="627820">
                  <c:v>0</c:v>
                </c:pt>
                <c:pt idx="627821">
                  <c:v>0</c:v>
                </c:pt>
                <c:pt idx="627822">
                  <c:v>0</c:v>
                </c:pt>
                <c:pt idx="627823">
                  <c:v>0</c:v>
                </c:pt>
                <c:pt idx="627824">
                  <c:v>0</c:v>
                </c:pt>
                <c:pt idx="627825">
                  <c:v>0</c:v>
                </c:pt>
                <c:pt idx="627826">
                  <c:v>0</c:v>
                </c:pt>
                <c:pt idx="627827">
                  <c:v>0</c:v>
                </c:pt>
                <c:pt idx="627828">
                  <c:v>0</c:v>
                </c:pt>
                <c:pt idx="627829">
                  <c:v>0</c:v>
                </c:pt>
                <c:pt idx="627830">
                  <c:v>0</c:v>
                </c:pt>
                <c:pt idx="627831">
                  <c:v>0</c:v>
                </c:pt>
                <c:pt idx="627832">
                  <c:v>0</c:v>
                </c:pt>
                <c:pt idx="627833">
                  <c:v>0</c:v>
                </c:pt>
                <c:pt idx="627834">
                  <c:v>0</c:v>
                </c:pt>
                <c:pt idx="627835">
                  <c:v>0</c:v>
                </c:pt>
                <c:pt idx="627836">
                  <c:v>0</c:v>
                </c:pt>
                <c:pt idx="627837">
                  <c:v>0</c:v>
                </c:pt>
                <c:pt idx="627838">
                  <c:v>0</c:v>
                </c:pt>
                <c:pt idx="627839">
                  <c:v>0</c:v>
                </c:pt>
                <c:pt idx="627840">
                  <c:v>0</c:v>
                </c:pt>
                <c:pt idx="627841">
                  <c:v>0</c:v>
                </c:pt>
                <c:pt idx="627842">
                  <c:v>0</c:v>
                </c:pt>
                <c:pt idx="627843">
                  <c:v>0</c:v>
                </c:pt>
                <c:pt idx="627844">
                  <c:v>0</c:v>
                </c:pt>
                <c:pt idx="627845">
                  <c:v>0</c:v>
                </c:pt>
                <c:pt idx="627846">
                  <c:v>0</c:v>
                </c:pt>
                <c:pt idx="627847">
                  <c:v>0</c:v>
                </c:pt>
                <c:pt idx="627848">
                  <c:v>0</c:v>
                </c:pt>
                <c:pt idx="627849">
                  <c:v>0</c:v>
                </c:pt>
                <c:pt idx="627850">
                  <c:v>0</c:v>
                </c:pt>
                <c:pt idx="627851">
                  <c:v>0</c:v>
                </c:pt>
                <c:pt idx="627852">
                  <c:v>0</c:v>
                </c:pt>
                <c:pt idx="627853">
                  <c:v>0</c:v>
                </c:pt>
                <c:pt idx="627854">
                  <c:v>0</c:v>
                </c:pt>
                <c:pt idx="627855">
                  <c:v>0</c:v>
                </c:pt>
                <c:pt idx="627856">
                  <c:v>0</c:v>
                </c:pt>
                <c:pt idx="627857">
                  <c:v>0</c:v>
                </c:pt>
                <c:pt idx="627858">
                  <c:v>0</c:v>
                </c:pt>
                <c:pt idx="627859">
                  <c:v>0</c:v>
                </c:pt>
                <c:pt idx="627860">
                  <c:v>0</c:v>
                </c:pt>
                <c:pt idx="627861">
                  <c:v>0</c:v>
                </c:pt>
                <c:pt idx="627862">
                  <c:v>0</c:v>
                </c:pt>
                <c:pt idx="627863">
                  <c:v>0</c:v>
                </c:pt>
                <c:pt idx="627864">
                  <c:v>0</c:v>
                </c:pt>
                <c:pt idx="627865">
                  <c:v>0</c:v>
                </c:pt>
                <c:pt idx="627866">
                  <c:v>0</c:v>
                </c:pt>
                <c:pt idx="627867">
                  <c:v>0</c:v>
                </c:pt>
                <c:pt idx="627868">
                  <c:v>0</c:v>
                </c:pt>
                <c:pt idx="627869">
                  <c:v>0</c:v>
                </c:pt>
                <c:pt idx="627870">
                  <c:v>0</c:v>
                </c:pt>
                <c:pt idx="627871">
                  <c:v>0</c:v>
                </c:pt>
                <c:pt idx="627872">
                  <c:v>0</c:v>
                </c:pt>
                <c:pt idx="627873">
                  <c:v>0</c:v>
                </c:pt>
                <c:pt idx="627874">
                  <c:v>0</c:v>
                </c:pt>
                <c:pt idx="627875">
                  <c:v>0</c:v>
                </c:pt>
                <c:pt idx="627876">
                  <c:v>0</c:v>
                </c:pt>
                <c:pt idx="627877">
                  <c:v>0</c:v>
                </c:pt>
                <c:pt idx="627878">
                  <c:v>0</c:v>
                </c:pt>
                <c:pt idx="627879">
                  <c:v>0</c:v>
                </c:pt>
                <c:pt idx="627880">
                  <c:v>0</c:v>
                </c:pt>
                <c:pt idx="627881">
                  <c:v>0</c:v>
                </c:pt>
                <c:pt idx="627882">
                  <c:v>0</c:v>
                </c:pt>
                <c:pt idx="627883">
                  <c:v>0</c:v>
                </c:pt>
                <c:pt idx="627884">
                  <c:v>0</c:v>
                </c:pt>
                <c:pt idx="627885">
                  <c:v>0</c:v>
                </c:pt>
                <c:pt idx="627886">
                  <c:v>0</c:v>
                </c:pt>
                <c:pt idx="627887">
                  <c:v>0</c:v>
                </c:pt>
                <c:pt idx="627888">
                  <c:v>0</c:v>
                </c:pt>
                <c:pt idx="627889">
                  <c:v>0</c:v>
                </c:pt>
                <c:pt idx="627890">
                  <c:v>0</c:v>
                </c:pt>
                <c:pt idx="627891">
                  <c:v>0</c:v>
                </c:pt>
                <c:pt idx="627892">
                  <c:v>0</c:v>
                </c:pt>
                <c:pt idx="627893">
                  <c:v>0</c:v>
                </c:pt>
                <c:pt idx="627894">
                  <c:v>0</c:v>
                </c:pt>
                <c:pt idx="627895">
                  <c:v>0</c:v>
                </c:pt>
                <c:pt idx="627896">
                  <c:v>0</c:v>
                </c:pt>
                <c:pt idx="627897">
                  <c:v>0</c:v>
                </c:pt>
                <c:pt idx="627898">
                  <c:v>0</c:v>
                </c:pt>
                <c:pt idx="627899">
                  <c:v>0</c:v>
                </c:pt>
                <c:pt idx="627900">
                  <c:v>0</c:v>
                </c:pt>
                <c:pt idx="627901">
                  <c:v>0</c:v>
                </c:pt>
                <c:pt idx="627902">
                  <c:v>0</c:v>
                </c:pt>
                <c:pt idx="627903">
                  <c:v>0</c:v>
                </c:pt>
                <c:pt idx="627904">
                  <c:v>0</c:v>
                </c:pt>
                <c:pt idx="627905">
                  <c:v>0</c:v>
                </c:pt>
                <c:pt idx="627906">
                  <c:v>0</c:v>
                </c:pt>
                <c:pt idx="627907">
                  <c:v>0</c:v>
                </c:pt>
                <c:pt idx="627908">
                  <c:v>0</c:v>
                </c:pt>
                <c:pt idx="627909">
                  <c:v>0</c:v>
                </c:pt>
                <c:pt idx="627910">
                  <c:v>0</c:v>
                </c:pt>
                <c:pt idx="627911">
                  <c:v>0</c:v>
                </c:pt>
                <c:pt idx="627912">
                  <c:v>0</c:v>
                </c:pt>
                <c:pt idx="627913">
                  <c:v>0</c:v>
                </c:pt>
                <c:pt idx="627914">
                  <c:v>0</c:v>
                </c:pt>
                <c:pt idx="627915">
                  <c:v>0</c:v>
                </c:pt>
                <c:pt idx="627916">
                  <c:v>0</c:v>
                </c:pt>
                <c:pt idx="627917">
                  <c:v>0</c:v>
                </c:pt>
                <c:pt idx="627918">
                  <c:v>0</c:v>
                </c:pt>
                <c:pt idx="627919">
                  <c:v>0</c:v>
                </c:pt>
                <c:pt idx="627920">
                  <c:v>0</c:v>
                </c:pt>
                <c:pt idx="627921">
                  <c:v>0</c:v>
                </c:pt>
                <c:pt idx="627922">
                  <c:v>0</c:v>
                </c:pt>
                <c:pt idx="627923">
                  <c:v>0</c:v>
                </c:pt>
                <c:pt idx="627924">
                  <c:v>0</c:v>
                </c:pt>
                <c:pt idx="627925">
                  <c:v>0</c:v>
                </c:pt>
                <c:pt idx="627926">
                  <c:v>0</c:v>
                </c:pt>
                <c:pt idx="627927">
                  <c:v>0</c:v>
                </c:pt>
                <c:pt idx="627928">
                  <c:v>0</c:v>
                </c:pt>
                <c:pt idx="627929">
                  <c:v>0</c:v>
                </c:pt>
                <c:pt idx="627930">
                  <c:v>0</c:v>
                </c:pt>
                <c:pt idx="627931">
                  <c:v>0</c:v>
                </c:pt>
                <c:pt idx="627932">
                  <c:v>0</c:v>
                </c:pt>
                <c:pt idx="627933">
                  <c:v>0</c:v>
                </c:pt>
                <c:pt idx="627934">
                  <c:v>0</c:v>
                </c:pt>
                <c:pt idx="627935">
                  <c:v>0</c:v>
                </c:pt>
                <c:pt idx="627936">
                  <c:v>0</c:v>
                </c:pt>
                <c:pt idx="627937">
                  <c:v>0</c:v>
                </c:pt>
                <c:pt idx="627938">
                  <c:v>0</c:v>
                </c:pt>
                <c:pt idx="627939">
                  <c:v>0</c:v>
                </c:pt>
                <c:pt idx="627940">
                  <c:v>0</c:v>
                </c:pt>
                <c:pt idx="627941">
                  <c:v>0</c:v>
                </c:pt>
                <c:pt idx="627942">
                  <c:v>0</c:v>
                </c:pt>
                <c:pt idx="627943">
                  <c:v>0</c:v>
                </c:pt>
                <c:pt idx="627944">
                  <c:v>0</c:v>
                </c:pt>
                <c:pt idx="627945">
                  <c:v>0</c:v>
                </c:pt>
                <c:pt idx="627946">
                  <c:v>0</c:v>
                </c:pt>
                <c:pt idx="627947">
                  <c:v>0</c:v>
                </c:pt>
                <c:pt idx="627948">
                  <c:v>0</c:v>
                </c:pt>
                <c:pt idx="627949">
                  <c:v>0</c:v>
                </c:pt>
                <c:pt idx="627950">
                  <c:v>0</c:v>
                </c:pt>
                <c:pt idx="627951">
                  <c:v>0</c:v>
                </c:pt>
                <c:pt idx="627952">
                  <c:v>0</c:v>
                </c:pt>
                <c:pt idx="627953">
                  <c:v>0</c:v>
                </c:pt>
                <c:pt idx="627954">
                  <c:v>0</c:v>
                </c:pt>
                <c:pt idx="627955">
                  <c:v>0</c:v>
                </c:pt>
                <c:pt idx="627956">
                  <c:v>0</c:v>
                </c:pt>
                <c:pt idx="627957">
                  <c:v>0</c:v>
                </c:pt>
                <c:pt idx="627958">
                  <c:v>0</c:v>
                </c:pt>
                <c:pt idx="627959">
                  <c:v>0</c:v>
                </c:pt>
                <c:pt idx="627960">
                  <c:v>0</c:v>
                </c:pt>
                <c:pt idx="627961">
                  <c:v>0</c:v>
                </c:pt>
                <c:pt idx="627962">
                  <c:v>0</c:v>
                </c:pt>
                <c:pt idx="627963">
                  <c:v>0</c:v>
                </c:pt>
                <c:pt idx="627964">
                  <c:v>0</c:v>
                </c:pt>
                <c:pt idx="627965">
                  <c:v>0</c:v>
                </c:pt>
                <c:pt idx="627966">
                  <c:v>0</c:v>
                </c:pt>
                <c:pt idx="627967">
                  <c:v>0</c:v>
                </c:pt>
                <c:pt idx="627968">
                  <c:v>0</c:v>
                </c:pt>
                <c:pt idx="627969">
                  <c:v>0</c:v>
                </c:pt>
                <c:pt idx="627970">
                  <c:v>0</c:v>
                </c:pt>
                <c:pt idx="627971">
                  <c:v>0</c:v>
                </c:pt>
                <c:pt idx="627972">
                  <c:v>0</c:v>
                </c:pt>
                <c:pt idx="627973">
                  <c:v>0</c:v>
                </c:pt>
                <c:pt idx="627974">
                  <c:v>0</c:v>
                </c:pt>
                <c:pt idx="627975">
                  <c:v>0</c:v>
                </c:pt>
                <c:pt idx="627976">
                  <c:v>0</c:v>
                </c:pt>
                <c:pt idx="627977">
                  <c:v>0</c:v>
                </c:pt>
                <c:pt idx="627978">
                  <c:v>0</c:v>
                </c:pt>
                <c:pt idx="627979">
                  <c:v>0</c:v>
                </c:pt>
                <c:pt idx="627980">
                  <c:v>0</c:v>
                </c:pt>
                <c:pt idx="627981">
                  <c:v>0</c:v>
                </c:pt>
                <c:pt idx="627982">
                  <c:v>0</c:v>
                </c:pt>
                <c:pt idx="627983">
                  <c:v>0</c:v>
                </c:pt>
                <c:pt idx="627984">
                  <c:v>0</c:v>
                </c:pt>
                <c:pt idx="627985">
                  <c:v>0</c:v>
                </c:pt>
                <c:pt idx="627986">
                  <c:v>0</c:v>
                </c:pt>
                <c:pt idx="627987">
                  <c:v>0</c:v>
                </c:pt>
                <c:pt idx="627988">
                  <c:v>0</c:v>
                </c:pt>
                <c:pt idx="627989">
                  <c:v>0</c:v>
                </c:pt>
                <c:pt idx="627990">
                  <c:v>0</c:v>
                </c:pt>
                <c:pt idx="627991">
                  <c:v>0</c:v>
                </c:pt>
                <c:pt idx="627992">
                  <c:v>0</c:v>
                </c:pt>
                <c:pt idx="627993">
                  <c:v>0</c:v>
                </c:pt>
                <c:pt idx="627994">
                  <c:v>0</c:v>
                </c:pt>
                <c:pt idx="627995">
                  <c:v>0</c:v>
                </c:pt>
                <c:pt idx="627996">
                  <c:v>0</c:v>
                </c:pt>
                <c:pt idx="627997">
                  <c:v>0</c:v>
                </c:pt>
                <c:pt idx="627998">
                  <c:v>0</c:v>
                </c:pt>
                <c:pt idx="627999">
                  <c:v>0</c:v>
                </c:pt>
                <c:pt idx="628000">
                  <c:v>0</c:v>
                </c:pt>
                <c:pt idx="628001">
                  <c:v>0</c:v>
                </c:pt>
                <c:pt idx="628002">
                  <c:v>0</c:v>
                </c:pt>
                <c:pt idx="628003">
                  <c:v>0</c:v>
                </c:pt>
                <c:pt idx="628004">
                  <c:v>0</c:v>
                </c:pt>
                <c:pt idx="628005">
                  <c:v>0</c:v>
                </c:pt>
                <c:pt idx="628006">
                  <c:v>0</c:v>
                </c:pt>
                <c:pt idx="628007">
                  <c:v>0</c:v>
                </c:pt>
                <c:pt idx="628008">
                  <c:v>0</c:v>
                </c:pt>
                <c:pt idx="628009">
                  <c:v>0</c:v>
                </c:pt>
                <c:pt idx="628010">
                  <c:v>0</c:v>
                </c:pt>
                <c:pt idx="628011">
                  <c:v>0</c:v>
                </c:pt>
                <c:pt idx="628012">
                  <c:v>0</c:v>
                </c:pt>
                <c:pt idx="628013">
                  <c:v>0</c:v>
                </c:pt>
                <c:pt idx="628014">
                  <c:v>0</c:v>
                </c:pt>
                <c:pt idx="628015">
                  <c:v>0</c:v>
                </c:pt>
                <c:pt idx="628016">
                  <c:v>0</c:v>
                </c:pt>
                <c:pt idx="628017">
                  <c:v>0</c:v>
                </c:pt>
                <c:pt idx="628018">
                  <c:v>0</c:v>
                </c:pt>
                <c:pt idx="628019">
                  <c:v>0</c:v>
                </c:pt>
                <c:pt idx="628020">
                  <c:v>0</c:v>
                </c:pt>
                <c:pt idx="628021">
                  <c:v>0</c:v>
                </c:pt>
                <c:pt idx="628022">
                  <c:v>0</c:v>
                </c:pt>
                <c:pt idx="628023">
                  <c:v>0</c:v>
                </c:pt>
                <c:pt idx="628024">
                  <c:v>0</c:v>
                </c:pt>
                <c:pt idx="628025">
                  <c:v>0</c:v>
                </c:pt>
                <c:pt idx="628026">
                  <c:v>0</c:v>
                </c:pt>
                <c:pt idx="628027">
                  <c:v>0</c:v>
                </c:pt>
                <c:pt idx="628028">
                  <c:v>0</c:v>
                </c:pt>
                <c:pt idx="628029">
                  <c:v>0</c:v>
                </c:pt>
                <c:pt idx="628030">
                  <c:v>0</c:v>
                </c:pt>
                <c:pt idx="628031">
                  <c:v>0</c:v>
                </c:pt>
                <c:pt idx="628032">
                  <c:v>0</c:v>
                </c:pt>
                <c:pt idx="628033">
                  <c:v>0</c:v>
                </c:pt>
                <c:pt idx="628034">
                  <c:v>0</c:v>
                </c:pt>
                <c:pt idx="628035">
                  <c:v>0</c:v>
                </c:pt>
                <c:pt idx="628036">
                  <c:v>0</c:v>
                </c:pt>
                <c:pt idx="628037">
                  <c:v>0</c:v>
                </c:pt>
                <c:pt idx="628038">
                  <c:v>0</c:v>
                </c:pt>
                <c:pt idx="628039">
                  <c:v>0</c:v>
                </c:pt>
                <c:pt idx="628040">
                  <c:v>0</c:v>
                </c:pt>
                <c:pt idx="628041">
                  <c:v>0</c:v>
                </c:pt>
                <c:pt idx="628042">
                  <c:v>0</c:v>
                </c:pt>
                <c:pt idx="628043">
                  <c:v>0</c:v>
                </c:pt>
                <c:pt idx="628044">
                  <c:v>0</c:v>
                </c:pt>
                <c:pt idx="628045">
                  <c:v>0</c:v>
                </c:pt>
                <c:pt idx="628046">
                  <c:v>0</c:v>
                </c:pt>
                <c:pt idx="628047">
                  <c:v>0</c:v>
                </c:pt>
                <c:pt idx="628048">
                  <c:v>0</c:v>
                </c:pt>
                <c:pt idx="628049">
                  <c:v>0</c:v>
                </c:pt>
                <c:pt idx="628050">
                  <c:v>0</c:v>
                </c:pt>
                <c:pt idx="628051">
                  <c:v>0</c:v>
                </c:pt>
                <c:pt idx="628052">
                  <c:v>0</c:v>
                </c:pt>
                <c:pt idx="628053">
                  <c:v>0</c:v>
                </c:pt>
                <c:pt idx="628054">
                  <c:v>0</c:v>
                </c:pt>
                <c:pt idx="628055">
                  <c:v>0</c:v>
                </c:pt>
                <c:pt idx="628056">
                  <c:v>0</c:v>
                </c:pt>
                <c:pt idx="628057">
                  <c:v>0</c:v>
                </c:pt>
                <c:pt idx="628058">
                  <c:v>0</c:v>
                </c:pt>
                <c:pt idx="628059">
                  <c:v>0</c:v>
                </c:pt>
                <c:pt idx="628060">
                  <c:v>0</c:v>
                </c:pt>
                <c:pt idx="628061">
                  <c:v>0</c:v>
                </c:pt>
                <c:pt idx="628062">
                  <c:v>0</c:v>
                </c:pt>
                <c:pt idx="628063">
                  <c:v>0</c:v>
                </c:pt>
                <c:pt idx="628064">
                  <c:v>0</c:v>
                </c:pt>
                <c:pt idx="628065">
                  <c:v>0</c:v>
                </c:pt>
                <c:pt idx="628066">
                  <c:v>0</c:v>
                </c:pt>
                <c:pt idx="628067">
                  <c:v>0</c:v>
                </c:pt>
                <c:pt idx="628068">
                  <c:v>0</c:v>
                </c:pt>
                <c:pt idx="628069">
                  <c:v>0</c:v>
                </c:pt>
                <c:pt idx="628070">
                  <c:v>0</c:v>
                </c:pt>
                <c:pt idx="628071">
                  <c:v>0</c:v>
                </c:pt>
                <c:pt idx="628072">
                  <c:v>0</c:v>
                </c:pt>
                <c:pt idx="628073">
                  <c:v>0</c:v>
                </c:pt>
                <c:pt idx="628074">
                  <c:v>0</c:v>
                </c:pt>
                <c:pt idx="628075">
                  <c:v>0</c:v>
                </c:pt>
                <c:pt idx="628076">
                  <c:v>0</c:v>
                </c:pt>
                <c:pt idx="628077">
                  <c:v>0</c:v>
                </c:pt>
                <c:pt idx="628078">
                  <c:v>0</c:v>
                </c:pt>
                <c:pt idx="628079">
                  <c:v>0</c:v>
                </c:pt>
                <c:pt idx="628080">
                  <c:v>0</c:v>
                </c:pt>
                <c:pt idx="628081">
                  <c:v>0</c:v>
                </c:pt>
                <c:pt idx="628082">
                  <c:v>0</c:v>
                </c:pt>
                <c:pt idx="628083">
                  <c:v>0</c:v>
                </c:pt>
                <c:pt idx="628084">
                  <c:v>0</c:v>
                </c:pt>
                <c:pt idx="628085">
                  <c:v>0</c:v>
                </c:pt>
                <c:pt idx="628086">
                  <c:v>0</c:v>
                </c:pt>
                <c:pt idx="628087">
                  <c:v>0</c:v>
                </c:pt>
                <c:pt idx="628088">
                  <c:v>0</c:v>
                </c:pt>
                <c:pt idx="628089">
                  <c:v>0</c:v>
                </c:pt>
                <c:pt idx="628090">
                  <c:v>0</c:v>
                </c:pt>
                <c:pt idx="628091">
                  <c:v>0</c:v>
                </c:pt>
                <c:pt idx="628092">
                  <c:v>0</c:v>
                </c:pt>
                <c:pt idx="628093">
                  <c:v>0</c:v>
                </c:pt>
                <c:pt idx="628094">
                  <c:v>0</c:v>
                </c:pt>
                <c:pt idx="628095">
                  <c:v>0</c:v>
                </c:pt>
                <c:pt idx="628096">
                  <c:v>0</c:v>
                </c:pt>
                <c:pt idx="628097">
                  <c:v>0</c:v>
                </c:pt>
                <c:pt idx="628098">
                  <c:v>0</c:v>
                </c:pt>
                <c:pt idx="628099">
                  <c:v>0</c:v>
                </c:pt>
                <c:pt idx="628100">
                  <c:v>0</c:v>
                </c:pt>
                <c:pt idx="628101">
                  <c:v>0</c:v>
                </c:pt>
                <c:pt idx="628102">
                  <c:v>0</c:v>
                </c:pt>
                <c:pt idx="628103">
                  <c:v>0</c:v>
                </c:pt>
                <c:pt idx="628104">
                  <c:v>0</c:v>
                </c:pt>
                <c:pt idx="628105">
                  <c:v>0</c:v>
                </c:pt>
                <c:pt idx="628106">
                  <c:v>0</c:v>
                </c:pt>
                <c:pt idx="628107">
                  <c:v>0</c:v>
                </c:pt>
                <c:pt idx="628108">
                  <c:v>0</c:v>
                </c:pt>
                <c:pt idx="628109">
                  <c:v>0</c:v>
                </c:pt>
                <c:pt idx="628110">
                  <c:v>0</c:v>
                </c:pt>
                <c:pt idx="628111">
                  <c:v>0</c:v>
                </c:pt>
                <c:pt idx="628112">
                  <c:v>0</c:v>
                </c:pt>
                <c:pt idx="628113">
                  <c:v>0</c:v>
                </c:pt>
                <c:pt idx="628114">
                  <c:v>0</c:v>
                </c:pt>
                <c:pt idx="628115">
                  <c:v>0</c:v>
                </c:pt>
                <c:pt idx="628116">
                  <c:v>0</c:v>
                </c:pt>
                <c:pt idx="628117">
                  <c:v>0</c:v>
                </c:pt>
                <c:pt idx="628118">
                  <c:v>0</c:v>
                </c:pt>
                <c:pt idx="628119">
                  <c:v>0</c:v>
                </c:pt>
                <c:pt idx="628120">
                  <c:v>0</c:v>
                </c:pt>
                <c:pt idx="628121">
                  <c:v>0</c:v>
                </c:pt>
                <c:pt idx="628122">
                  <c:v>0</c:v>
                </c:pt>
                <c:pt idx="628123">
                  <c:v>0</c:v>
                </c:pt>
                <c:pt idx="628124">
                  <c:v>0</c:v>
                </c:pt>
                <c:pt idx="628125">
                  <c:v>0</c:v>
                </c:pt>
                <c:pt idx="628126">
                  <c:v>0</c:v>
                </c:pt>
                <c:pt idx="628127">
                  <c:v>0</c:v>
                </c:pt>
                <c:pt idx="628128">
                  <c:v>0</c:v>
                </c:pt>
                <c:pt idx="628129">
                  <c:v>0</c:v>
                </c:pt>
                <c:pt idx="628130">
                  <c:v>0</c:v>
                </c:pt>
                <c:pt idx="628131">
                  <c:v>0</c:v>
                </c:pt>
                <c:pt idx="628132">
                  <c:v>0</c:v>
                </c:pt>
                <c:pt idx="628133">
                  <c:v>0</c:v>
                </c:pt>
                <c:pt idx="628134">
                  <c:v>0</c:v>
                </c:pt>
                <c:pt idx="628135">
                  <c:v>0</c:v>
                </c:pt>
                <c:pt idx="628136">
                  <c:v>0</c:v>
                </c:pt>
                <c:pt idx="628137">
                  <c:v>0</c:v>
                </c:pt>
                <c:pt idx="628138">
                  <c:v>0</c:v>
                </c:pt>
                <c:pt idx="628139">
                  <c:v>0</c:v>
                </c:pt>
                <c:pt idx="628140">
                  <c:v>0</c:v>
                </c:pt>
                <c:pt idx="628141">
                  <c:v>0</c:v>
                </c:pt>
                <c:pt idx="628142">
                  <c:v>0</c:v>
                </c:pt>
                <c:pt idx="628143">
                  <c:v>0</c:v>
                </c:pt>
                <c:pt idx="628144">
                  <c:v>0</c:v>
                </c:pt>
                <c:pt idx="628145">
                  <c:v>0</c:v>
                </c:pt>
                <c:pt idx="628146">
                  <c:v>0</c:v>
                </c:pt>
                <c:pt idx="628147">
                  <c:v>0</c:v>
                </c:pt>
                <c:pt idx="628148">
                  <c:v>0</c:v>
                </c:pt>
                <c:pt idx="628149">
                  <c:v>0</c:v>
                </c:pt>
                <c:pt idx="628150">
                  <c:v>0</c:v>
                </c:pt>
                <c:pt idx="628151">
                  <c:v>0</c:v>
                </c:pt>
                <c:pt idx="628152">
                  <c:v>0</c:v>
                </c:pt>
                <c:pt idx="628153">
                  <c:v>0</c:v>
                </c:pt>
                <c:pt idx="628154">
                  <c:v>0</c:v>
                </c:pt>
                <c:pt idx="628155">
                  <c:v>0</c:v>
                </c:pt>
                <c:pt idx="628156">
                  <c:v>0</c:v>
                </c:pt>
                <c:pt idx="628157">
                  <c:v>0</c:v>
                </c:pt>
                <c:pt idx="628158">
                  <c:v>0</c:v>
                </c:pt>
                <c:pt idx="628159">
                  <c:v>0</c:v>
                </c:pt>
                <c:pt idx="628160">
                  <c:v>0</c:v>
                </c:pt>
                <c:pt idx="628161">
                  <c:v>0</c:v>
                </c:pt>
                <c:pt idx="628162">
                  <c:v>0</c:v>
                </c:pt>
                <c:pt idx="628163">
                  <c:v>0</c:v>
                </c:pt>
                <c:pt idx="628164">
                  <c:v>0</c:v>
                </c:pt>
                <c:pt idx="628165">
                  <c:v>0</c:v>
                </c:pt>
                <c:pt idx="628166">
                  <c:v>0</c:v>
                </c:pt>
                <c:pt idx="628167">
                  <c:v>0</c:v>
                </c:pt>
                <c:pt idx="628168">
                  <c:v>0</c:v>
                </c:pt>
                <c:pt idx="628169">
                  <c:v>0</c:v>
                </c:pt>
                <c:pt idx="628170">
                  <c:v>0</c:v>
                </c:pt>
                <c:pt idx="628171">
                  <c:v>0</c:v>
                </c:pt>
                <c:pt idx="628172">
                  <c:v>0</c:v>
                </c:pt>
                <c:pt idx="628173">
                  <c:v>0</c:v>
                </c:pt>
                <c:pt idx="628174">
                  <c:v>0</c:v>
                </c:pt>
                <c:pt idx="628175">
                  <c:v>0</c:v>
                </c:pt>
                <c:pt idx="628176">
                  <c:v>0</c:v>
                </c:pt>
                <c:pt idx="628177">
                  <c:v>0</c:v>
                </c:pt>
                <c:pt idx="628178">
                  <c:v>0</c:v>
                </c:pt>
                <c:pt idx="628179">
                  <c:v>0</c:v>
                </c:pt>
                <c:pt idx="628180">
                  <c:v>0</c:v>
                </c:pt>
                <c:pt idx="628181">
                  <c:v>0</c:v>
                </c:pt>
                <c:pt idx="628182">
                  <c:v>0</c:v>
                </c:pt>
                <c:pt idx="628183">
                  <c:v>0</c:v>
                </c:pt>
                <c:pt idx="628184">
                  <c:v>0</c:v>
                </c:pt>
                <c:pt idx="628185">
                  <c:v>0</c:v>
                </c:pt>
                <c:pt idx="628186">
                  <c:v>0</c:v>
                </c:pt>
                <c:pt idx="628187">
                  <c:v>0</c:v>
                </c:pt>
                <c:pt idx="628188">
                  <c:v>0</c:v>
                </c:pt>
                <c:pt idx="628189">
                  <c:v>0</c:v>
                </c:pt>
                <c:pt idx="628190">
                  <c:v>0</c:v>
                </c:pt>
                <c:pt idx="628191">
                  <c:v>0</c:v>
                </c:pt>
                <c:pt idx="628192">
                  <c:v>0</c:v>
                </c:pt>
                <c:pt idx="628193">
                  <c:v>0</c:v>
                </c:pt>
                <c:pt idx="628194">
                  <c:v>0</c:v>
                </c:pt>
                <c:pt idx="628195">
                  <c:v>0</c:v>
                </c:pt>
                <c:pt idx="628196">
                  <c:v>0</c:v>
                </c:pt>
                <c:pt idx="628197">
                  <c:v>0</c:v>
                </c:pt>
                <c:pt idx="628198">
                  <c:v>0</c:v>
                </c:pt>
                <c:pt idx="628199">
                  <c:v>0</c:v>
                </c:pt>
                <c:pt idx="628200">
                  <c:v>0</c:v>
                </c:pt>
                <c:pt idx="628201">
                  <c:v>0</c:v>
                </c:pt>
                <c:pt idx="628202">
                  <c:v>0</c:v>
                </c:pt>
                <c:pt idx="628203">
                  <c:v>0</c:v>
                </c:pt>
                <c:pt idx="628204">
                  <c:v>0</c:v>
                </c:pt>
                <c:pt idx="628205">
                  <c:v>0</c:v>
                </c:pt>
                <c:pt idx="628206">
                  <c:v>0</c:v>
                </c:pt>
                <c:pt idx="628207">
                  <c:v>0</c:v>
                </c:pt>
                <c:pt idx="628208">
                  <c:v>0</c:v>
                </c:pt>
                <c:pt idx="628209">
                  <c:v>0</c:v>
                </c:pt>
                <c:pt idx="628210">
                  <c:v>0</c:v>
                </c:pt>
                <c:pt idx="628211">
                  <c:v>0</c:v>
                </c:pt>
                <c:pt idx="628212">
                  <c:v>0</c:v>
                </c:pt>
                <c:pt idx="628213">
                  <c:v>0</c:v>
                </c:pt>
                <c:pt idx="628214">
                  <c:v>0</c:v>
                </c:pt>
                <c:pt idx="628215">
                  <c:v>0</c:v>
                </c:pt>
                <c:pt idx="628216">
                  <c:v>0</c:v>
                </c:pt>
                <c:pt idx="628217">
                  <c:v>0</c:v>
                </c:pt>
                <c:pt idx="628218">
                  <c:v>0</c:v>
                </c:pt>
                <c:pt idx="628219">
                  <c:v>0</c:v>
                </c:pt>
                <c:pt idx="628220">
                  <c:v>0</c:v>
                </c:pt>
                <c:pt idx="628221">
                  <c:v>0</c:v>
                </c:pt>
                <c:pt idx="628222">
                  <c:v>0</c:v>
                </c:pt>
                <c:pt idx="628223">
                  <c:v>0</c:v>
                </c:pt>
                <c:pt idx="628224">
                  <c:v>0</c:v>
                </c:pt>
                <c:pt idx="628225">
                  <c:v>0</c:v>
                </c:pt>
                <c:pt idx="628226">
                  <c:v>0</c:v>
                </c:pt>
                <c:pt idx="628227">
                  <c:v>0</c:v>
                </c:pt>
                <c:pt idx="628228">
                  <c:v>0</c:v>
                </c:pt>
                <c:pt idx="628229">
                  <c:v>0</c:v>
                </c:pt>
                <c:pt idx="628230">
                  <c:v>0</c:v>
                </c:pt>
                <c:pt idx="628231">
                  <c:v>0</c:v>
                </c:pt>
                <c:pt idx="628232">
                  <c:v>0</c:v>
                </c:pt>
                <c:pt idx="628233">
                  <c:v>0</c:v>
                </c:pt>
                <c:pt idx="628234">
                  <c:v>0</c:v>
                </c:pt>
                <c:pt idx="628235">
                  <c:v>0</c:v>
                </c:pt>
                <c:pt idx="628236">
                  <c:v>0</c:v>
                </c:pt>
                <c:pt idx="628237">
                  <c:v>0</c:v>
                </c:pt>
                <c:pt idx="628238">
                  <c:v>0</c:v>
                </c:pt>
                <c:pt idx="628239">
                  <c:v>0</c:v>
                </c:pt>
                <c:pt idx="628240">
                  <c:v>0</c:v>
                </c:pt>
                <c:pt idx="628241">
                  <c:v>0</c:v>
                </c:pt>
                <c:pt idx="628242">
                  <c:v>0</c:v>
                </c:pt>
                <c:pt idx="628243">
                  <c:v>0</c:v>
                </c:pt>
                <c:pt idx="628244">
                  <c:v>0</c:v>
                </c:pt>
                <c:pt idx="628245">
                  <c:v>0</c:v>
                </c:pt>
                <c:pt idx="628246">
                  <c:v>0</c:v>
                </c:pt>
                <c:pt idx="628247">
                  <c:v>0</c:v>
                </c:pt>
                <c:pt idx="628248">
                  <c:v>0</c:v>
                </c:pt>
                <c:pt idx="628249">
                  <c:v>0</c:v>
                </c:pt>
                <c:pt idx="628250">
                  <c:v>0</c:v>
                </c:pt>
                <c:pt idx="628251">
                  <c:v>0</c:v>
                </c:pt>
                <c:pt idx="628252">
                  <c:v>0</c:v>
                </c:pt>
                <c:pt idx="628253">
                  <c:v>0</c:v>
                </c:pt>
                <c:pt idx="628254">
                  <c:v>0</c:v>
                </c:pt>
                <c:pt idx="628255">
                  <c:v>0</c:v>
                </c:pt>
                <c:pt idx="628256">
                  <c:v>0</c:v>
                </c:pt>
                <c:pt idx="628257">
                  <c:v>0</c:v>
                </c:pt>
                <c:pt idx="628258">
                  <c:v>0</c:v>
                </c:pt>
                <c:pt idx="628259">
                  <c:v>0</c:v>
                </c:pt>
                <c:pt idx="628260">
                  <c:v>0</c:v>
                </c:pt>
                <c:pt idx="628261">
                  <c:v>0</c:v>
                </c:pt>
                <c:pt idx="628262">
                  <c:v>0</c:v>
                </c:pt>
                <c:pt idx="628263">
                  <c:v>0</c:v>
                </c:pt>
                <c:pt idx="628264">
                  <c:v>0</c:v>
                </c:pt>
                <c:pt idx="628265">
                  <c:v>0</c:v>
                </c:pt>
                <c:pt idx="628266">
                  <c:v>0</c:v>
                </c:pt>
                <c:pt idx="628267">
                  <c:v>0</c:v>
                </c:pt>
                <c:pt idx="628268">
                  <c:v>0</c:v>
                </c:pt>
                <c:pt idx="628269">
                  <c:v>0</c:v>
                </c:pt>
                <c:pt idx="628270">
                  <c:v>0</c:v>
                </c:pt>
                <c:pt idx="628271">
                  <c:v>0</c:v>
                </c:pt>
                <c:pt idx="628272">
                  <c:v>0</c:v>
                </c:pt>
                <c:pt idx="628273">
                  <c:v>0</c:v>
                </c:pt>
                <c:pt idx="628274">
                  <c:v>0</c:v>
                </c:pt>
                <c:pt idx="628275">
                  <c:v>0</c:v>
                </c:pt>
                <c:pt idx="628276">
                  <c:v>0</c:v>
                </c:pt>
                <c:pt idx="628277">
                  <c:v>0</c:v>
                </c:pt>
                <c:pt idx="628278">
                  <c:v>0</c:v>
                </c:pt>
                <c:pt idx="628279">
                  <c:v>0</c:v>
                </c:pt>
                <c:pt idx="628280">
                  <c:v>0</c:v>
                </c:pt>
                <c:pt idx="628281">
                  <c:v>0</c:v>
                </c:pt>
                <c:pt idx="628282">
                  <c:v>0</c:v>
                </c:pt>
                <c:pt idx="628283">
                  <c:v>0</c:v>
                </c:pt>
                <c:pt idx="628284">
                  <c:v>0</c:v>
                </c:pt>
                <c:pt idx="628285">
                  <c:v>0</c:v>
                </c:pt>
                <c:pt idx="628286">
                  <c:v>0</c:v>
                </c:pt>
                <c:pt idx="628287">
                  <c:v>0</c:v>
                </c:pt>
                <c:pt idx="628288">
                  <c:v>0</c:v>
                </c:pt>
                <c:pt idx="628289">
                  <c:v>0</c:v>
                </c:pt>
                <c:pt idx="628290">
                  <c:v>0</c:v>
                </c:pt>
                <c:pt idx="628291">
                  <c:v>0</c:v>
                </c:pt>
                <c:pt idx="628292">
                  <c:v>0</c:v>
                </c:pt>
                <c:pt idx="628293">
                  <c:v>0</c:v>
                </c:pt>
                <c:pt idx="628294">
                  <c:v>0</c:v>
                </c:pt>
                <c:pt idx="628295">
                  <c:v>0</c:v>
                </c:pt>
                <c:pt idx="628296">
                  <c:v>0</c:v>
                </c:pt>
                <c:pt idx="628297">
                  <c:v>0</c:v>
                </c:pt>
                <c:pt idx="628298">
                  <c:v>0</c:v>
                </c:pt>
                <c:pt idx="628299">
                  <c:v>0</c:v>
                </c:pt>
                <c:pt idx="628300">
                  <c:v>0</c:v>
                </c:pt>
                <c:pt idx="628301">
                  <c:v>0</c:v>
                </c:pt>
                <c:pt idx="628302">
                  <c:v>0</c:v>
                </c:pt>
                <c:pt idx="628303">
                  <c:v>0</c:v>
                </c:pt>
                <c:pt idx="628304">
                  <c:v>0</c:v>
                </c:pt>
                <c:pt idx="628305">
                  <c:v>0</c:v>
                </c:pt>
                <c:pt idx="628306">
                  <c:v>0</c:v>
                </c:pt>
                <c:pt idx="628307">
                  <c:v>0</c:v>
                </c:pt>
                <c:pt idx="628308">
                  <c:v>0</c:v>
                </c:pt>
                <c:pt idx="628309">
                  <c:v>0</c:v>
                </c:pt>
                <c:pt idx="628310">
                  <c:v>0</c:v>
                </c:pt>
                <c:pt idx="628311">
                  <c:v>0</c:v>
                </c:pt>
                <c:pt idx="628312">
                  <c:v>0</c:v>
                </c:pt>
                <c:pt idx="628313">
                  <c:v>0</c:v>
                </c:pt>
                <c:pt idx="628314">
                  <c:v>0</c:v>
                </c:pt>
                <c:pt idx="628315">
                  <c:v>0</c:v>
                </c:pt>
                <c:pt idx="628316">
                  <c:v>0</c:v>
                </c:pt>
                <c:pt idx="628317">
                  <c:v>0</c:v>
                </c:pt>
                <c:pt idx="628318">
                  <c:v>0</c:v>
                </c:pt>
                <c:pt idx="628319">
                  <c:v>0</c:v>
                </c:pt>
                <c:pt idx="628320">
                  <c:v>0</c:v>
                </c:pt>
                <c:pt idx="628321">
                  <c:v>0</c:v>
                </c:pt>
                <c:pt idx="628322">
                  <c:v>0</c:v>
                </c:pt>
                <c:pt idx="628323">
                  <c:v>0</c:v>
                </c:pt>
                <c:pt idx="628324">
                  <c:v>0</c:v>
                </c:pt>
                <c:pt idx="628325">
                  <c:v>0</c:v>
                </c:pt>
                <c:pt idx="628326">
                  <c:v>0</c:v>
                </c:pt>
                <c:pt idx="628327">
                  <c:v>0</c:v>
                </c:pt>
                <c:pt idx="628328">
                  <c:v>0</c:v>
                </c:pt>
                <c:pt idx="628329">
                  <c:v>0</c:v>
                </c:pt>
                <c:pt idx="628330">
                  <c:v>0</c:v>
                </c:pt>
                <c:pt idx="628331">
                  <c:v>0</c:v>
                </c:pt>
                <c:pt idx="628332">
                  <c:v>0</c:v>
                </c:pt>
                <c:pt idx="628333">
                  <c:v>0</c:v>
                </c:pt>
                <c:pt idx="628334">
                  <c:v>0</c:v>
                </c:pt>
                <c:pt idx="628335">
                  <c:v>0</c:v>
                </c:pt>
                <c:pt idx="628336">
                  <c:v>0</c:v>
                </c:pt>
                <c:pt idx="628337">
                  <c:v>0</c:v>
                </c:pt>
                <c:pt idx="628338">
                  <c:v>0</c:v>
                </c:pt>
                <c:pt idx="628339">
                  <c:v>0</c:v>
                </c:pt>
                <c:pt idx="628340">
                  <c:v>0</c:v>
                </c:pt>
                <c:pt idx="628341">
                  <c:v>0</c:v>
                </c:pt>
                <c:pt idx="628342">
                  <c:v>0</c:v>
                </c:pt>
                <c:pt idx="628343">
                  <c:v>0</c:v>
                </c:pt>
                <c:pt idx="628344">
                  <c:v>0</c:v>
                </c:pt>
                <c:pt idx="628345">
                  <c:v>0</c:v>
                </c:pt>
                <c:pt idx="628346">
                  <c:v>0</c:v>
                </c:pt>
                <c:pt idx="628347">
                  <c:v>0</c:v>
                </c:pt>
                <c:pt idx="628348">
                  <c:v>0</c:v>
                </c:pt>
                <c:pt idx="628349">
                  <c:v>0</c:v>
                </c:pt>
                <c:pt idx="628350">
                  <c:v>0</c:v>
                </c:pt>
                <c:pt idx="628351">
                  <c:v>0</c:v>
                </c:pt>
                <c:pt idx="628352">
                  <c:v>0</c:v>
                </c:pt>
                <c:pt idx="628353">
                  <c:v>0</c:v>
                </c:pt>
                <c:pt idx="628354">
                  <c:v>0</c:v>
                </c:pt>
                <c:pt idx="628355">
                  <c:v>0</c:v>
                </c:pt>
                <c:pt idx="628356">
                  <c:v>0</c:v>
                </c:pt>
                <c:pt idx="628357">
                  <c:v>0</c:v>
                </c:pt>
                <c:pt idx="628358">
                  <c:v>0</c:v>
                </c:pt>
                <c:pt idx="628359">
                  <c:v>0</c:v>
                </c:pt>
                <c:pt idx="628360">
                  <c:v>0</c:v>
                </c:pt>
                <c:pt idx="628361">
                  <c:v>0</c:v>
                </c:pt>
                <c:pt idx="628362">
                  <c:v>0</c:v>
                </c:pt>
                <c:pt idx="628363">
                  <c:v>0</c:v>
                </c:pt>
                <c:pt idx="628364">
                  <c:v>0</c:v>
                </c:pt>
                <c:pt idx="628365">
                  <c:v>0</c:v>
                </c:pt>
                <c:pt idx="628366">
                  <c:v>0</c:v>
                </c:pt>
                <c:pt idx="628367">
                  <c:v>0</c:v>
                </c:pt>
                <c:pt idx="628368">
                  <c:v>0</c:v>
                </c:pt>
                <c:pt idx="628369">
                  <c:v>0</c:v>
                </c:pt>
                <c:pt idx="628370">
                  <c:v>0</c:v>
                </c:pt>
                <c:pt idx="628371">
                  <c:v>0</c:v>
                </c:pt>
                <c:pt idx="628372">
                  <c:v>0</c:v>
                </c:pt>
                <c:pt idx="628373">
                  <c:v>0</c:v>
                </c:pt>
                <c:pt idx="628374">
                  <c:v>0</c:v>
                </c:pt>
                <c:pt idx="628375">
                  <c:v>0</c:v>
                </c:pt>
                <c:pt idx="628376">
                  <c:v>0</c:v>
                </c:pt>
                <c:pt idx="628377">
                  <c:v>0</c:v>
                </c:pt>
                <c:pt idx="628378">
                  <c:v>0</c:v>
                </c:pt>
                <c:pt idx="628379">
                  <c:v>0</c:v>
                </c:pt>
                <c:pt idx="628380">
                  <c:v>0</c:v>
                </c:pt>
                <c:pt idx="628381">
                  <c:v>0</c:v>
                </c:pt>
                <c:pt idx="628382">
                  <c:v>0</c:v>
                </c:pt>
                <c:pt idx="628383">
                  <c:v>0</c:v>
                </c:pt>
                <c:pt idx="628384">
                  <c:v>0</c:v>
                </c:pt>
                <c:pt idx="628385">
                  <c:v>0</c:v>
                </c:pt>
                <c:pt idx="628386">
                  <c:v>0</c:v>
                </c:pt>
                <c:pt idx="628387">
                  <c:v>0</c:v>
                </c:pt>
                <c:pt idx="628388">
                  <c:v>0</c:v>
                </c:pt>
                <c:pt idx="628389">
                  <c:v>0</c:v>
                </c:pt>
                <c:pt idx="628390">
                  <c:v>0</c:v>
                </c:pt>
                <c:pt idx="628391">
                  <c:v>0</c:v>
                </c:pt>
                <c:pt idx="628392">
                  <c:v>0</c:v>
                </c:pt>
                <c:pt idx="628393">
                  <c:v>0</c:v>
                </c:pt>
                <c:pt idx="628394">
                  <c:v>0</c:v>
                </c:pt>
                <c:pt idx="628395">
                  <c:v>0</c:v>
                </c:pt>
                <c:pt idx="628396">
                  <c:v>0</c:v>
                </c:pt>
                <c:pt idx="628397">
                  <c:v>0</c:v>
                </c:pt>
                <c:pt idx="628398">
                  <c:v>0</c:v>
                </c:pt>
                <c:pt idx="628399">
                  <c:v>0</c:v>
                </c:pt>
                <c:pt idx="628400">
                  <c:v>0</c:v>
                </c:pt>
                <c:pt idx="628401">
                  <c:v>0</c:v>
                </c:pt>
                <c:pt idx="628402">
                  <c:v>0</c:v>
                </c:pt>
                <c:pt idx="628403">
                  <c:v>0</c:v>
                </c:pt>
                <c:pt idx="628404">
                  <c:v>0</c:v>
                </c:pt>
                <c:pt idx="628405">
                  <c:v>0</c:v>
                </c:pt>
                <c:pt idx="628406">
                  <c:v>0</c:v>
                </c:pt>
                <c:pt idx="628407">
                  <c:v>0</c:v>
                </c:pt>
                <c:pt idx="628408">
                  <c:v>0</c:v>
                </c:pt>
                <c:pt idx="628409">
                  <c:v>0</c:v>
                </c:pt>
                <c:pt idx="628410">
                  <c:v>0</c:v>
                </c:pt>
                <c:pt idx="628411">
                  <c:v>0</c:v>
                </c:pt>
                <c:pt idx="628412">
                  <c:v>0</c:v>
                </c:pt>
                <c:pt idx="628413">
                  <c:v>0</c:v>
                </c:pt>
                <c:pt idx="628414">
                  <c:v>0</c:v>
                </c:pt>
                <c:pt idx="628415">
                  <c:v>0</c:v>
                </c:pt>
                <c:pt idx="628416">
                  <c:v>0</c:v>
                </c:pt>
                <c:pt idx="628417">
                  <c:v>0</c:v>
                </c:pt>
                <c:pt idx="628418">
                  <c:v>0</c:v>
                </c:pt>
                <c:pt idx="628419">
                  <c:v>0</c:v>
                </c:pt>
                <c:pt idx="628420">
                  <c:v>0</c:v>
                </c:pt>
                <c:pt idx="628421">
                  <c:v>0</c:v>
                </c:pt>
                <c:pt idx="628422">
                  <c:v>0</c:v>
                </c:pt>
                <c:pt idx="628423">
                  <c:v>0</c:v>
                </c:pt>
                <c:pt idx="628424">
                  <c:v>0</c:v>
                </c:pt>
                <c:pt idx="628425">
                  <c:v>0</c:v>
                </c:pt>
                <c:pt idx="628426">
                  <c:v>0</c:v>
                </c:pt>
                <c:pt idx="628427">
                  <c:v>0</c:v>
                </c:pt>
                <c:pt idx="628428">
                  <c:v>0</c:v>
                </c:pt>
                <c:pt idx="628429">
                  <c:v>0</c:v>
                </c:pt>
                <c:pt idx="628430">
                  <c:v>0</c:v>
                </c:pt>
                <c:pt idx="628431">
                  <c:v>0</c:v>
                </c:pt>
                <c:pt idx="628432">
                  <c:v>0</c:v>
                </c:pt>
                <c:pt idx="628433">
                  <c:v>0</c:v>
                </c:pt>
                <c:pt idx="628434">
                  <c:v>0</c:v>
                </c:pt>
                <c:pt idx="628435">
                  <c:v>0</c:v>
                </c:pt>
                <c:pt idx="628436">
                  <c:v>0</c:v>
                </c:pt>
                <c:pt idx="628437">
                  <c:v>0</c:v>
                </c:pt>
                <c:pt idx="628438">
                  <c:v>0</c:v>
                </c:pt>
                <c:pt idx="628439">
                  <c:v>0</c:v>
                </c:pt>
                <c:pt idx="628440">
                  <c:v>0</c:v>
                </c:pt>
                <c:pt idx="628441">
                  <c:v>0</c:v>
                </c:pt>
                <c:pt idx="628442">
                  <c:v>0</c:v>
                </c:pt>
                <c:pt idx="628443">
                  <c:v>0</c:v>
                </c:pt>
                <c:pt idx="628444">
                  <c:v>0</c:v>
                </c:pt>
                <c:pt idx="628445">
                  <c:v>0</c:v>
                </c:pt>
                <c:pt idx="628446">
                  <c:v>0</c:v>
                </c:pt>
                <c:pt idx="628447">
                  <c:v>0</c:v>
                </c:pt>
                <c:pt idx="628448">
                  <c:v>0</c:v>
                </c:pt>
                <c:pt idx="628449">
                  <c:v>0</c:v>
                </c:pt>
                <c:pt idx="628450">
                  <c:v>0</c:v>
                </c:pt>
                <c:pt idx="628451">
                  <c:v>0</c:v>
                </c:pt>
                <c:pt idx="628452">
                  <c:v>0</c:v>
                </c:pt>
                <c:pt idx="628453">
                  <c:v>0</c:v>
                </c:pt>
                <c:pt idx="628454">
                  <c:v>0</c:v>
                </c:pt>
                <c:pt idx="628455">
                  <c:v>0</c:v>
                </c:pt>
                <c:pt idx="628456">
                  <c:v>0</c:v>
                </c:pt>
                <c:pt idx="628457">
                  <c:v>0</c:v>
                </c:pt>
                <c:pt idx="628458">
                  <c:v>0</c:v>
                </c:pt>
                <c:pt idx="628459">
                  <c:v>0</c:v>
                </c:pt>
                <c:pt idx="628460">
                  <c:v>0</c:v>
                </c:pt>
                <c:pt idx="628461">
                  <c:v>0</c:v>
                </c:pt>
                <c:pt idx="628462">
                  <c:v>0</c:v>
                </c:pt>
                <c:pt idx="628463">
                  <c:v>0</c:v>
                </c:pt>
                <c:pt idx="628464">
                  <c:v>0</c:v>
                </c:pt>
                <c:pt idx="628465">
                  <c:v>0</c:v>
                </c:pt>
                <c:pt idx="628466">
                  <c:v>0</c:v>
                </c:pt>
                <c:pt idx="628467">
                  <c:v>0</c:v>
                </c:pt>
                <c:pt idx="628468">
                  <c:v>0</c:v>
                </c:pt>
                <c:pt idx="628469">
                  <c:v>0</c:v>
                </c:pt>
                <c:pt idx="628470">
                  <c:v>0</c:v>
                </c:pt>
                <c:pt idx="628471">
                  <c:v>0</c:v>
                </c:pt>
                <c:pt idx="628472">
                  <c:v>0</c:v>
                </c:pt>
                <c:pt idx="628473">
                  <c:v>0</c:v>
                </c:pt>
                <c:pt idx="628474">
                  <c:v>0</c:v>
                </c:pt>
                <c:pt idx="628475">
                  <c:v>0</c:v>
                </c:pt>
                <c:pt idx="628476">
                  <c:v>0</c:v>
                </c:pt>
                <c:pt idx="628477">
                  <c:v>0</c:v>
                </c:pt>
                <c:pt idx="628478">
                  <c:v>0</c:v>
                </c:pt>
                <c:pt idx="628479">
                  <c:v>0</c:v>
                </c:pt>
                <c:pt idx="628480">
                  <c:v>0</c:v>
                </c:pt>
                <c:pt idx="628481">
                  <c:v>0</c:v>
                </c:pt>
                <c:pt idx="628482">
                  <c:v>0</c:v>
                </c:pt>
                <c:pt idx="628483">
                  <c:v>0</c:v>
                </c:pt>
                <c:pt idx="628484">
                  <c:v>0</c:v>
                </c:pt>
                <c:pt idx="628485">
                  <c:v>0</c:v>
                </c:pt>
                <c:pt idx="628486">
                  <c:v>0</c:v>
                </c:pt>
                <c:pt idx="628487">
                  <c:v>0</c:v>
                </c:pt>
                <c:pt idx="628488">
                  <c:v>0</c:v>
                </c:pt>
                <c:pt idx="628489">
                  <c:v>0</c:v>
                </c:pt>
                <c:pt idx="628490">
                  <c:v>0</c:v>
                </c:pt>
                <c:pt idx="628491">
                  <c:v>0</c:v>
                </c:pt>
                <c:pt idx="628492">
                  <c:v>0</c:v>
                </c:pt>
                <c:pt idx="628493">
                  <c:v>0</c:v>
                </c:pt>
                <c:pt idx="628494">
                  <c:v>0</c:v>
                </c:pt>
                <c:pt idx="628495">
                  <c:v>0</c:v>
                </c:pt>
                <c:pt idx="628496">
                  <c:v>0</c:v>
                </c:pt>
                <c:pt idx="628497">
                  <c:v>0</c:v>
                </c:pt>
                <c:pt idx="628498">
                  <c:v>0</c:v>
                </c:pt>
                <c:pt idx="628499">
                  <c:v>0</c:v>
                </c:pt>
                <c:pt idx="628500">
                  <c:v>0</c:v>
                </c:pt>
                <c:pt idx="628501">
                  <c:v>0</c:v>
                </c:pt>
                <c:pt idx="628502">
                  <c:v>0</c:v>
                </c:pt>
                <c:pt idx="628503">
                  <c:v>0</c:v>
                </c:pt>
                <c:pt idx="628504">
                  <c:v>0</c:v>
                </c:pt>
                <c:pt idx="628505">
                  <c:v>0</c:v>
                </c:pt>
                <c:pt idx="628506">
                  <c:v>0</c:v>
                </c:pt>
                <c:pt idx="628507">
                  <c:v>0</c:v>
                </c:pt>
                <c:pt idx="628508">
                  <c:v>0</c:v>
                </c:pt>
                <c:pt idx="628509">
                  <c:v>0</c:v>
                </c:pt>
                <c:pt idx="628510">
                  <c:v>0</c:v>
                </c:pt>
                <c:pt idx="628511">
                  <c:v>0</c:v>
                </c:pt>
                <c:pt idx="628512">
                  <c:v>0</c:v>
                </c:pt>
                <c:pt idx="628513">
                  <c:v>0</c:v>
                </c:pt>
                <c:pt idx="628514">
                  <c:v>0</c:v>
                </c:pt>
                <c:pt idx="628515">
                  <c:v>0</c:v>
                </c:pt>
                <c:pt idx="628516">
                  <c:v>0</c:v>
                </c:pt>
                <c:pt idx="628517">
                  <c:v>0</c:v>
                </c:pt>
                <c:pt idx="628518">
                  <c:v>0</c:v>
                </c:pt>
                <c:pt idx="628519">
                  <c:v>0</c:v>
                </c:pt>
                <c:pt idx="628520">
                  <c:v>0</c:v>
                </c:pt>
                <c:pt idx="628521">
                  <c:v>0</c:v>
                </c:pt>
                <c:pt idx="628522">
                  <c:v>0</c:v>
                </c:pt>
                <c:pt idx="628523">
                  <c:v>0</c:v>
                </c:pt>
                <c:pt idx="628524">
                  <c:v>0</c:v>
                </c:pt>
                <c:pt idx="628525">
                  <c:v>0</c:v>
                </c:pt>
                <c:pt idx="628526">
                  <c:v>0</c:v>
                </c:pt>
                <c:pt idx="628527">
                  <c:v>0</c:v>
                </c:pt>
                <c:pt idx="628528">
                  <c:v>0</c:v>
                </c:pt>
                <c:pt idx="628529">
                  <c:v>0</c:v>
                </c:pt>
                <c:pt idx="628530">
                  <c:v>0</c:v>
                </c:pt>
                <c:pt idx="628531">
                  <c:v>0</c:v>
                </c:pt>
                <c:pt idx="628532">
                  <c:v>0</c:v>
                </c:pt>
                <c:pt idx="628533">
                  <c:v>0</c:v>
                </c:pt>
                <c:pt idx="628534">
                  <c:v>0</c:v>
                </c:pt>
                <c:pt idx="628535">
                  <c:v>0</c:v>
                </c:pt>
                <c:pt idx="628536">
                  <c:v>0</c:v>
                </c:pt>
                <c:pt idx="628537">
                  <c:v>0</c:v>
                </c:pt>
                <c:pt idx="628538">
                  <c:v>0</c:v>
                </c:pt>
                <c:pt idx="628539">
                  <c:v>0</c:v>
                </c:pt>
                <c:pt idx="628540">
                  <c:v>0</c:v>
                </c:pt>
                <c:pt idx="628541">
                  <c:v>0</c:v>
                </c:pt>
                <c:pt idx="628542">
                  <c:v>0</c:v>
                </c:pt>
                <c:pt idx="628543">
                  <c:v>0</c:v>
                </c:pt>
                <c:pt idx="628544">
                  <c:v>0</c:v>
                </c:pt>
                <c:pt idx="628545">
                  <c:v>0</c:v>
                </c:pt>
                <c:pt idx="628546">
                  <c:v>0</c:v>
                </c:pt>
                <c:pt idx="628547">
                  <c:v>0</c:v>
                </c:pt>
                <c:pt idx="628548">
                  <c:v>0</c:v>
                </c:pt>
                <c:pt idx="628549">
                  <c:v>0</c:v>
                </c:pt>
                <c:pt idx="628550">
                  <c:v>0</c:v>
                </c:pt>
                <c:pt idx="628551">
                  <c:v>0</c:v>
                </c:pt>
                <c:pt idx="628552">
                  <c:v>0</c:v>
                </c:pt>
                <c:pt idx="628553">
                  <c:v>0</c:v>
                </c:pt>
                <c:pt idx="628554">
                  <c:v>0</c:v>
                </c:pt>
                <c:pt idx="628555">
                  <c:v>0</c:v>
                </c:pt>
                <c:pt idx="628556">
                  <c:v>0</c:v>
                </c:pt>
                <c:pt idx="628557">
                  <c:v>0</c:v>
                </c:pt>
                <c:pt idx="628558">
                  <c:v>0</c:v>
                </c:pt>
                <c:pt idx="628559">
                  <c:v>0</c:v>
                </c:pt>
                <c:pt idx="628560">
                  <c:v>0</c:v>
                </c:pt>
                <c:pt idx="628561">
                  <c:v>0</c:v>
                </c:pt>
                <c:pt idx="628562">
                  <c:v>0</c:v>
                </c:pt>
                <c:pt idx="628563">
                  <c:v>0</c:v>
                </c:pt>
                <c:pt idx="628564">
                  <c:v>0</c:v>
                </c:pt>
                <c:pt idx="628565">
                  <c:v>0</c:v>
                </c:pt>
                <c:pt idx="628566">
                  <c:v>0</c:v>
                </c:pt>
                <c:pt idx="628567">
                  <c:v>0</c:v>
                </c:pt>
                <c:pt idx="628568">
                  <c:v>0</c:v>
                </c:pt>
                <c:pt idx="628569">
                  <c:v>0</c:v>
                </c:pt>
                <c:pt idx="628570">
                  <c:v>0</c:v>
                </c:pt>
                <c:pt idx="628571">
                  <c:v>0</c:v>
                </c:pt>
                <c:pt idx="628572">
                  <c:v>0</c:v>
                </c:pt>
                <c:pt idx="628573">
                  <c:v>0</c:v>
                </c:pt>
                <c:pt idx="628574">
                  <c:v>0</c:v>
                </c:pt>
                <c:pt idx="628575">
                  <c:v>0</c:v>
                </c:pt>
                <c:pt idx="628576">
                  <c:v>0</c:v>
                </c:pt>
                <c:pt idx="628577">
                  <c:v>0</c:v>
                </c:pt>
                <c:pt idx="628578">
                  <c:v>0</c:v>
                </c:pt>
                <c:pt idx="628579">
                  <c:v>0</c:v>
                </c:pt>
                <c:pt idx="628580">
                  <c:v>0</c:v>
                </c:pt>
                <c:pt idx="628581">
                  <c:v>0</c:v>
                </c:pt>
                <c:pt idx="628582">
                  <c:v>0</c:v>
                </c:pt>
                <c:pt idx="628583">
                  <c:v>0</c:v>
                </c:pt>
                <c:pt idx="628584">
                  <c:v>0</c:v>
                </c:pt>
                <c:pt idx="628585">
                  <c:v>0</c:v>
                </c:pt>
                <c:pt idx="628586">
                  <c:v>0</c:v>
                </c:pt>
                <c:pt idx="628587">
                  <c:v>0</c:v>
                </c:pt>
                <c:pt idx="628588">
                  <c:v>0</c:v>
                </c:pt>
                <c:pt idx="628589">
                  <c:v>0</c:v>
                </c:pt>
                <c:pt idx="628590">
                  <c:v>0</c:v>
                </c:pt>
                <c:pt idx="628591">
                  <c:v>0</c:v>
                </c:pt>
                <c:pt idx="628592">
                  <c:v>0</c:v>
                </c:pt>
                <c:pt idx="628593">
                  <c:v>0</c:v>
                </c:pt>
                <c:pt idx="628594">
                  <c:v>0</c:v>
                </c:pt>
                <c:pt idx="628595">
                  <c:v>0</c:v>
                </c:pt>
                <c:pt idx="628596">
                  <c:v>0</c:v>
                </c:pt>
                <c:pt idx="628597">
                  <c:v>0</c:v>
                </c:pt>
                <c:pt idx="628598">
                  <c:v>0</c:v>
                </c:pt>
                <c:pt idx="628599">
                  <c:v>0</c:v>
                </c:pt>
                <c:pt idx="628600">
                  <c:v>0</c:v>
                </c:pt>
                <c:pt idx="628601">
                  <c:v>0</c:v>
                </c:pt>
                <c:pt idx="628602">
                  <c:v>0</c:v>
                </c:pt>
                <c:pt idx="628603">
                  <c:v>0</c:v>
                </c:pt>
                <c:pt idx="628604">
                  <c:v>0</c:v>
                </c:pt>
                <c:pt idx="628605">
                  <c:v>0</c:v>
                </c:pt>
                <c:pt idx="628606">
                  <c:v>0</c:v>
                </c:pt>
                <c:pt idx="628607">
                  <c:v>0</c:v>
                </c:pt>
                <c:pt idx="628608">
                  <c:v>0</c:v>
                </c:pt>
                <c:pt idx="628609">
                  <c:v>0</c:v>
                </c:pt>
                <c:pt idx="628610">
                  <c:v>0</c:v>
                </c:pt>
                <c:pt idx="628611">
                  <c:v>0</c:v>
                </c:pt>
                <c:pt idx="628612">
                  <c:v>0</c:v>
                </c:pt>
                <c:pt idx="628613">
                  <c:v>0</c:v>
                </c:pt>
                <c:pt idx="628614">
                  <c:v>0</c:v>
                </c:pt>
                <c:pt idx="628615">
                  <c:v>0</c:v>
                </c:pt>
                <c:pt idx="628616">
                  <c:v>0</c:v>
                </c:pt>
                <c:pt idx="628617">
                  <c:v>0</c:v>
                </c:pt>
                <c:pt idx="628618">
                  <c:v>0</c:v>
                </c:pt>
                <c:pt idx="628619">
                  <c:v>0</c:v>
                </c:pt>
                <c:pt idx="628620">
                  <c:v>0</c:v>
                </c:pt>
                <c:pt idx="628621">
                  <c:v>0</c:v>
                </c:pt>
                <c:pt idx="628622">
                  <c:v>0</c:v>
                </c:pt>
                <c:pt idx="628623">
                  <c:v>0</c:v>
                </c:pt>
                <c:pt idx="628624">
                  <c:v>0</c:v>
                </c:pt>
                <c:pt idx="628625">
                  <c:v>0</c:v>
                </c:pt>
                <c:pt idx="628626">
                  <c:v>0</c:v>
                </c:pt>
                <c:pt idx="628627">
                  <c:v>0</c:v>
                </c:pt>
                <c:pt idx="628628">
                  <c:v>0</c:v>
                </c:pt>
                <c:pt idx="628629">
                  <c:v>0</c:v>
                </c:pt>
                <c:pt idx="628630">
                  <c:v>0</c:v>
                </c:pt>
                <c:pt idx="628631">
                  <c:v>0</c:v>
                </c:pt>
                <c:pt idx="628632">
                  <c:v>0</c:v>
                </c:pt>
                <c:pt idx="628633">
                  <c:v>0</c:v>
                </c:pt>
                <c:pt idx="628634">
                  <c:v>0</c:v>
                </c:pt>
                <c:pt idx="628635">
                  <c:v>0</c:v>
                </c:pt>
                <c:pt idx="628636">
                  <c:v>0</c:v>
                </c:pt>
                <c:pt idx="628637">
                  <c:v>0</c:v>
                </c:pt>
                <c:pt idx="628638">
                  <c:v>0</c:v>
                </c:pt>
                <c:pt idx="628639">
                  <c:v>0</c:v>
                </c:pt>
                <c:pt idx="628640">
                  <c:v>0</c:v>
                </c:pt>
                <c:pt idx="628641">
                  <c:v>0</c:v>
                </c:pt>
                <c:pt idx="628642">
                  <c:v>0</c:v>
                </c:pt>
                <c:pt idx="628643">
                  <c:v>0</c:v>
                </c:pt>
                <c:pt idx="628644">
                  <c:v>0</c:v>
                </c:pt>
                <c:pt idx="628645">
                  <c:v>0</c:v>
                </c:pt>
                <c:pt idx="628646">
                  <c:v>0</c:v>
                </c:pt>
                <c:pt idx="628647">
                  <c:v>0</c:v>
                </c:pt>
                <c:pt idx="628648">
                  <c:v>0</c:v>
                </c:pt>
                <c:pt idx="628649">
                  <c:v>0</c:v>
                </c:pt>
                <c:pt idx="628650">
                  <c:v>0</c:v>
                </c:pt>
                <c:pt idx="628651">
                  <c:v>0</c:v>
                </c:pt>
                <c:pt idx="628652">
                  <c:v>0</c:v>
                </c:pt>
                <c:pt idx="628653">
                  <c:v>0</c:v>
                </c:pt>
                <c:pt idx="628654">
                  <c:v>0</c:v>
                </c:pt>
                <c:pt idx="628655">
                  <c:v>0</c:v>
                </c:pt>
                <c:pt idx="628656">
                  <c:v>0</c:v>
                </c:pt>
                <c:pt idx="628657">
                  <c:v>0</c:v>
                </c:pt>
                <c:pt idx="628658">
                  <c:v>0</c:v>
                </c:pt>
                <c:pt idx="628659">
                  <c:v>0</c:v>
                </c:pt>
                <c:pt idx="628660">
                  <c:v>0</c:v>
                </c:pt>
                <c:pt idx="628661">
                  <c:v>0</c:v>
                </c:pt>
                <c:pt idx="628662">
                  <c:v>0</c:v>
                </c:pt>
                <c:pt idx="628663">
                  <c:v>0</c:v>
                </c:pt>
                <c:pt idx="628664">
                  <c:v>0</c:v>
                </c:pt>
                <c:pt idx="628665">
                  <c:v>0</c:v>
                </c:pt>
                <c:pt idx="628666">
                  <c:v>0</c:v>
                </c:pt>
                <c:pt idx="628667">
                  <c:v>0</c:v>
                </c:pt>
                <c:pt idx="628668">
                  <c:v>0</c:v>
                </c:pt>
                <c:pt idx="628669">
                  <c:v>0</c:v>
                </c:pt>
                <c:pt idx="628670">
                  <c:v>0</c:v>
                </c:pt>
                <c:pt idx="628671">
                  <c:v>0</c:v>
                </c:pt>
                <c:pt idx="628672">
                  <c:v>0</c:v>
                </c:pt>
                <c:pt idx="628673">
                  <c:v>0</c:v>
                </c:pt>
                <c:pt idx="628674">
                  <c:v>0</c:v>
                </c:pt>
                <c:pt idx="628675">
                  <c:v>0</c:v>
                </c:pt>
                <c:pt idx="628676">
                  <c:v>0</c:v>
                </c:pt>
                <c:pt idx="628677">
                  <c:v>0</c:v>
                </c:pt>
                <c:pt idx="628678">
                  <c:v>0</c:v>
                </c:pt>
                <c:pt idx="628679">
                  <c:v>0</c:v>
                </c:pt>
                <c:pt idx="628680">
                  <c:v>0</c:v>
                </c:pt>
                <c:pt idx="628681">
                  <c:v>0</c:v>
                </c:pt>
                <c:pt idx="628682">
                  <c:v>0</c:v>
                </c:pt>
                <c:pt idx="628683">
                  <c:v>0</c:v>
                </c:pt>
                <c:pt idx="628684">
                  <c:v>0</c:v>
                </c:pt>
                <c:pt idx="628685">
                  <c:v>0</c:v>
                </c:pt>
                <c:pt idx="628686">
                  <c:v>0</c:v>
                </c:pt>
                <c:pt idx="628687">
                  <c:v>0</c:v>
                </c:pt>
                <c:pt idx="628688">
                  <c:v>0</c:v>
                </c:pt>
                <c:pt idx="628689">
                  <c:v>0</c:v>
                </c:pt>
                <c:pt idx="628690">
                  <c:v>0</c:v>
                </c:pt>
                <c:pt idx="628691">
                  <c:v>0</c:v>
                </c:pt>
                <c:pt idx="628692">
                  <c:v>0</c:v>
                </c:pt>
                <c:pt idx="628693">
                  <c:v>0</c:v>
                </c:pt>
                <c:pt idx="628694">
                  <c:v>0</c:v>
                </c:pt>
                <c:pt idx="628695">
                  <c:v>0</c:v>
                </c:pt>
                <c:pt idx="628696">
                  <c:v>0</c:v>
                </c:pt>
                <c:pt idx="628697">
                  <c:v>0</c:v>
                </c:pt>
                <c:pt idx="628698">
                  <c:v>0</c:v>
                </c:pt>
                <c:pt idx="628699">
                  <c:v>0</c:v>
                </c:pt>
                <c:pt idx="628700">
                  <c:v>0</c:v>
                </c:pt>
                <c:pt idx="628701">
                  <c:v>0</c:v>
                </c:pt>
                <c:pt idx="628702">
                  <c:v>0</c:v>
                </c:pt>
                <c:pt idx="628703">
                  <c:v>0</c:v>
                </c:pt>
                <c:pt idx="628704">
                  <c:v>0</c:v>
                </c:pt>
                <c:pt idx="628705">
                  <c:v>0</c:v>
                </c:pt>
                <c:pt idx="628706">
                  <c:v>0</c:v>
                </c:pt>
                <c:pt idx="628707">
                  <c:v>0</c:v>
                </c:pt>
                <c:pt idx="628708">
                  <c:v>0</c:v>
                </c:pt>
                <c:pt idx="628709">
                  <c:v>0</c:v>
                </c:pt>
                <c:pt idx="628710">
                  <c:v>0</c:v>
                </c:pt>
                <c:pt idx="628711">
                  <c:v>0</c:v>
                </c:pt>
                <c:pt idx="628712">
                  <c:v>0</c:v>
                </c:pt>
                <c:pt idx="628713">
                  <c:v>0</c:v>
                </c:pt>
                <c:pt idx="628714">
                  <c:v>0</c:v>
                </c:pt>
                <c:pt idx="628715">
                  <c:v>0</c:v>
                </c:pt>
                <c:pt idx="628716">
                  <c:v>0</c:v>
                </c:pt>
                <c:pt idx="628717">
                  <c:v>0</c:v>
                </c:pt>
                <c:pt idx="628718">
                  <c:v>0</c:v>
                </c:pt>
                <c:pt idx="628719">
                  <c:v>0</c:v>
                </c:pt>
                <c:pt idx="628720">
                  <c:v>0</c:v>
                </c:pt>
                <c:pt idx="628721">
                  <c:v>0</c:v>
                </c:pt>
                <c:pt idx="628722">
                  <c:v>0</c:v>
                </c:pt>
                <c:pt idx="628723">
                  <c:v>0</c:v>
                </c:pt>
                <c:pt idx="628724">
                  <c:v>0</c:v>
                </c:pt>
                <c:pt idx="628725">
                  <c:v>0</c:v>
                </c:pt>
                <c:pt idx="628726">
                  <c:v>0</c:v>
                </c:pt>
                <c:pt idx="628727">
                  <c:v>0</c:v>
                </c:pt>
                <c:pt idx="628728">
                  <c:v>0</c:v>
                </c:pt>
                <c:pt idx="628729">
                  <c:v>0</c:v>
                </c:pt>
                <c:pt idx="628730">
                  <c:v>0</c:v>
                </c:pt>
                <c:pt idx="628731">
                  <c:v>0</c:v>
                </c:pt>
                <c:pt idx="628732">
                  <c:v>0</c:v>
                </c:pt>
                <c:pt idx="628733">
                  <c:v>0</c:v>
                </c:pt>
                <c:pt idx="628734">
                  <c:v>0</c:v>
                </c:pt>
                <c:pt idx="628735">
                  <c:v>0</c:v>
                </c:pt>
                <c:pt idx="628736">
                  <c:v>0</c:v>
                </c:pt>
                <c:pt idx="628737">
                  <c:v>0</c:v>
                </c:pt>
                <c:pt idx="628738">
                  <c:v>0</c:v>
                </c:pt>
                <c:pt idx="628739">
                  <c:v>0</c:v>
                </c:pt>
                <c:pt idx="628740">
                  <c:v>0</c:v>
                </c:pt>
                <c:pt idx="628741">
                  <c:v>0</c:v>
                </c:pt>
                <c:pt idx="628742">
                  <c:v>0</c:v>
                </c:pt>
                <c:pt idx="628743">
                  <c:v>0</c:v>
                </c:pt>
                <c:pt idx="628744">
                  <c:v>0</c:v>
                </c:pt>
                <c:pt idx="628745">
                  <c:v>0</c:v>
                </c:pt>
                <c:pt idx="628746">
                  <c:v>0</c:v>
                </c:pt>
                <c:pt idx="628747">
                  <c:v>0</c:v>
                </c:pt>
                <c:pt idx="628748">
                  <c:v>0</c:v>
                </c:pt>
                <c:pt idx="628749">
                  <c:v>0</c:v>
                </c:pt>
                <c:pt idx="628750">
                  <c:v>0</c:v>
                </c:pt>
                <c:pt idx="628751">
                  <c:v>0</c:v>
                </c:pt>
                <c:pt idx="628752">
                  <c:v>0</c:v>
                </c:pt>
                <c:pt idx="628753">
                  <c:v>0</c:v>
                </c:pt>
                <c:pt idx="628754">
                  <c:v>0</c:v>
                </c:pt>
                <c:pt idx="628755">
                  <c:v>0</c:v>
                </c:pt>
                <c:pt idx="628756">
                  <c:v>0</c:v>
                </c:pt>
                <c:pt idx="628757">
                  <c:v>0</c:v>
                </c:pt>
                <c:pt idx="628758">
                  <c:v>0</c:v>
                </c:pt>
                <c:pt idx="628759">
                  <c:v>0</c:v>
                </c:pt>
                <c:pt idx="628760">
                  <c:v>0</c:v>
                </c:pt>
                <c:pt idx="628761">
                  <c:v>0</c:v>
                </c:pt>
                <c:pt idx="628762">
                  <c:v>0</c:v>
                </c:pt>
                <c:pt idx="628763">
                  <c:v>0</c:v>
                </c:pt>
                <c:pt idx="628764">
                  <c:v>0</c:v>
                </c:pt>
                <c:pt idx="628765">
                  <c:v>0</c:v>
                </c:pt>
                <c:pt idx="628766">
                  <c:v>0</c:v>
                </c:pt>
                <c:pt idx="628767">
                  <c:v>0</c:v>
                </c:pt>
                <c:pt idx="628768">
                  <c:v>0</c:v>
                </c:pt>
                <c:pt idx="628769">
                  <c:v>0</c:v>
                </c:pt>
                <c:pt idx="628770">
                  <c:v>0</c:v>
                </c:pt>
                <c:pt idx="628771">
                  <c:v>0</c:v>
                </c:pt>
                <c:pt idx="628772">
                  <c:v>0</c:v>
                </c:pt>
                <c:pt idx="628773">
                  <c:v>0</c:v>
                </c:pt>
                <c:pt idx="628774">
                  <c:v>0</c:v>
                </c:pt>
                <c:pt idx="628775">
                  <c:v>0</c:v>
                </c:pt>
                <c:pt idx="628776">
                  <c:v>0</c:v>
                </c:pt>
                <c:pt idx="628777">
                  <c:v>0</c:v>
                </c:pt>
                <c:pt idx="628778">
                  <c:v>0</c:v>
                </c:pt>
                <c:pt idx="628779">
                  <c:v>0</c:v>
                </c:pt>
                <c:pt idx="628780">
                  <c:v>0</c:v>
                </c:pt>
                <c:pt idx="628781">
                  <c:v>0</c:v>
                </c:pt>
                <c:pt idx="628782">
                  <c:v>0</c:v>
                </c:pt>
                <c:pt idx="628783">
                  <c:v>0</c:v>
                </c:pt>
                <c:pt idx="628784">
                  <c:v>0</c:v>
                </c:pt>
                <c:pt idx="628785">
                  <c:v>0</c:v>
                </c:pt>
                <c:pt idx="628786">
                  <c:v>0</c:v>
                </c:pt>
                <c:pt idx="628787">
                  <c:v>0</c:v>
                </c:pt>
                <c:pt idx="628788">
                  <c:v>0</c:v>
                </c:pt>
                <c:pt idx="628789">
                  <c:v>0</c:v>
                </c:pt>
                <c:pt idx="628790">
                  <c:v>0</c:v>
                </c:pt>
                <c:pt idx="628791">
                  <c:v>0</c:v>
                </c:pt>
                <c:pt idx="628792">
                  <c:v>0</c:v>
                </c:pt>
                <c:pt idx="628793">
                  <c:v>0</c:v>
                </c:pt>
                <c:pt idx="628794">
                  <c:v>0</c:v>
                </c:pt>
                <c:pt idx="628795">
                  <c:v>0</c:v>
                </c:pt>
                <c:pt idx="628796">
                  <c:v>0</c:v>
                </c:pt>
                <c:pt idx="628797">
                  <c:v>0</c:v>
                </c:pt>
                <c:pt idx="628798">
                  <c:v>0</c:v>
                </c:pt>
                <c:pt idx="628799">
                  <c:v>0</c:v>
                </c:pt>
                <c:pt idx="628800">
                  <c:v>0</c:v>
                </c:pt>
                <c:pt idx="628801">
                  <c:v>0</c:v>
                </c:pt>
                <c:pt idx="628802">
                  <c:v>0</c:v>
                </c:pt>
                <c:pt idx="628803">
                  <c:v>0</c:v>
                </c:pt>
                <c:pt idx="628804">
                  <c:v>0</c:v>
                </c:pt>
                <c:pt idx="628805">
                  <c:v>0</c:v>
                </c:pt>
                <c:pt idx="628806">
                  <c:v>0</c:v>
                </c:pt>
                <c:pt idx="628807">
                  <c:v>0</c:v>
                </c:pt>
                <c:pt idx="628808">
                  <c:v>0</c:v>
                </c:pt>
                <c:pt idx="628809">
                  <c:v>0</c:v>
                </c:pt>
                <c:pt idx="628810">
                  <c:v>0</c:v>
                </c:pt>
                <c:pt idx="628811">
                  <c:v>0</c:v>
                </c:pt>
                <c:pt idx="628812">
                  <c:v>0</c:v>
                </c:pt>
                <c:pt idx="628813">
                  <c:v>0</c:v>
                </c:pt>
                <c:pt idx="628814">
                  <c:v>0</c:v>
                </c:pt>
                <c:pt idx="628815">
                  <c:v>0</c:v>
                </c:pt>
                <c:pt idx="628816">
                  <c:v>0</c:v>
                </c:pt>
                <c:pt idx="628817">
                  <c:v>0</c:v>
                </c:pt>
                <c:pt idx="628818">
                  <c:v>0</c:v>
                </c:pt>
                <c:pt idx="628819">
                  <c:v>0</c:v>
                </c:pt>
                <c:pt idx="628820">
                  <c:v>0</c:v>
                </c:pt>
                <c:pt idx="628821">
                  <c:v>0</c:v>
                </c:pt>
                <c:pt idx="628822">
                  <c:v>0</c:v>
                </c:pt>
                <c:pt idx="628823">
                  <c:v>0</c:v>
                </c:pt>
                <c:pt idx="628824">
                  <c:v>0</c:v>
                </c:pt>
                <c:pt idx="628825">
                  <c:v>0</c:v>
                </c:pt>
                <c:pt idx="628826">
                  <c:v>0</c:v>
                </c:pt>
                <c:pt idx="628827">
                  <c:v>0</c:v>
                </c:pt>
                <c:pt idx="628828">
                  <c:v>0</c:v>
                </c:pt>
                <c:pt idx="628829">
                  <c:v>0</c:v>
                </c:pt>
                <c:pt idx="628830">
                  <c:v>0</c:v>
                </c:pt>
                <c:pt idx="628831">
                  <c:v>0</c:v>
                </c:pt>
                <c:pt idx="628832">
                  <c:v>0</c:v>
                </c:pt>
                <c:pt idx="628833">
                  <c:v>0</c:v>
                </c:pt>
                <c:pt idx="628834">
                  <c:v>0</c:v>
                </c:pt>
                <c:pt idx="628835">
                  <c:v>0</c:v>
                </c:pt>
                <c:pt idx="628836">
                  <c:v>0</c:v>
                </c:pt>
                <c:pt idx="628837">
                  <c:v>0</c:v>
                </c:pt>
                <c:pt idx="628838">
                  <c:v>0</c:v>
                </c:pt>
                <c:pt idx="628839">
                  <c:v>0</c:v>
                </c:pt>
                <c:pt idx="628840">
                  <c:v>0</c:v>
                </c:pt>
                <c:pt idx="628841">
                  <c:v>0</c:v>
                </c:pt>
                <c:pt idx="628842">
                  <c:v>0</c:v>
                </c:pt>
                <c:pt idx="628843">
                  <c:v>0</c:v>
                </c:pt>
                <c:pt idx="628844">
                  <c:v>0</c:v>
                </c:pt>
                <c:pt idx="628845">
                  <c:v>0</c:v>
                </c:pt>
                <c:pt idx="628846">
                  <c:v>0</c:v>
                </c:pt>
                <c:pt idx="628847">
                  <c:v>0</c:v>
                </c:pt>
                <c:pt idx="628848">
                  <c:v>0</c:v>
                </c:pt>
                <c:pt idx="628849">
                  <c:v>0</c:v>
                </c:pt>
                <c:pt idx="628850">
                  <c:v>0</c:v>
                </c:pt>
                <c:pt idx="628851">
                  <c:v>0</c:v>
                </c:pt>
                <c:pt idx="628852">
                  <c:v>0</c:v>
                </c:pt>
                <c:pt idx="628853">
                  <c:v>0</c:v>
                </c:pt>
                <c:pt idx="628854">
                  <c:v>0</c:v>
                </c:pt>
                <c:pt idx="628855">
                  <c:v>0</c:v>
                </c:pt>
                <c:pt idx="628856">
                  <c:v>0</c:v>
                </c:pt>
                <c:pt idx="628857">
                  <c:v>0</c:v>
                </c:pt>
                <c:pt idx="628858">
                  <c:v>0</c:v>
                </c:pt>
                <c:pt idx="628859">
                  <c:v>0</c:v>
                </c:pt>
                <c:pt idx="628860">
                  <c:v>0</c:v>
                </c:pt>
                <c:pt idx="628861">
                  <c:v>0</c:v>
                </c:pt>
                <c:pt idx="628862">
                  <c:v>0</c:v>
                </c:pt>
                <c:pt idx="628863">
                  <c:v>0</c:v>
                </c:pt>
                <c:pt idx="628864">
                  <c:v>0</c:v>
                </c:pt>
                <c:pt idx="628865">
                  <c:v>0</c:v>
                </c:pt>
                <c:pt idx="628866">
                  <c:v>0</c:v>
                </c:pt>
                <c:pt idx="628867">
                  <c:v>0</c:v>
                </c:pt>
                <c:pt idx="628868">
                  <c:v>0</c:v>
                </c:pt>
                <c:pt idx="628869">
                  <c:v>0</c:v>
                </c:pt>
                <c:pt idx="628870">
                  <c:v>0</c:v>
                </c:pt>
                <c:pt idx="628871">
                  <c:v>0</c:v>
                </c:pt>
                <c:pt idx="628872">
                  <c:v>0</c:v>
                </c:pt>
                <c:pt idx="628873">
                  <c:v>0</c:v>
                </c:pt>
                <c:pt idx="628874">
                  <c:v>0</c:v>
                </c:pt>
                <c:pt idx="628875">
                  <c:v>0</c:v>
                </c:pt>
                <c:pt idx="628876">
                  <c:v>0</c:v>
                </c:pt>
                <c:pt idx="628877">
                  <c:v>0</c:v>
                </c:pt>
                <c:pt idx="628878">
                  <c:v>0</c:v>
                </c:pt>
                <c:pt idx="628879">
                  <c:v>0</c:v>
                </c:pt>
                <c:pt idx="628880">
                  <c:v>0</c:v>
                </c:pt>
                <c:pt idx="628881">
                  <c:v>0</c:v>
                </c:pt>
                <c:pt idx="628882">
                  <c:v>0</c:v>
                </c:pt>
                <c:pt idx="628883">
                  <c:v>0</c:v>
                </c:pt>
                <c:pt idx="628884">
                  <c:v>0</c:v>
                </c:pt>
                <c:pt idx="628885">
                  <c:v>0</c:v>
                </c:pt>
                <c:pt idx="628886">
                  <c:v>0</c:v>
                </c:pt>
                <c:pt idx="628887">
                  <c:v>0</c:v>
                </c:pt>
                <c:pt idx="628888">
                  <c:v>0</c:v>
                </c:pt>
                <c:pt idx="628889">
                  <c:v>0</c:v>
                </c:pt>
                <c:pt idx="628890">
                  <c:v>0</c:v>
                </c:pt>
                <c:pt idx="628891">
                  <c:v>0</c:v>
                </c:pt>
                <c:pt idx="628892">
                  <c:v>0</c:v>
                </c:pt>
                <c:pt idx="628893">
                  <c:v>0</c:v>
                </c:pt>
                <c:pt idx="628894">
                  <c:v>0</c:v>
                </c:pt>
                <c:pt idx="628895">
                  <c:v>0</c:v>
                </c:pt>
                <c:pt idx="628896">
                  <c:v>0</c:v>
                </c:pt>
                <c:pt idx="628897">
                  <c:v>0</c:v>
                </c:pt>
                <c:pt idx="628898">
                  <c:v>0</c:v>
                </c:pt>
                <c:pt idx="628899">
                  <c:v>0</c:v>
                </c:pt>
                <c:pt idx="628900">
                  <c:v>0</c:v>
                </c:pt>
                <c:pt idx="628901">
                  <c:v>0</c:v>
                </c:pt>
                <c:pt idx="628902">
                  <c:v>0</c:v>
                </c:pt>
                <c:pt idx="628903">
                  <c:v>0</c:v>
                </c:pt>
                <c:pt idx="628904">
                  <c:v>0</c:v>
                </c:pt>
                <c:pt idx="628905">
                  <c:v>0</c:v>
                </c:pt>
                <c:pt idx="628906">
                  <c:v>0</c:v>
                </c:pt>
                <c:pt idx="628907">
                  <c:v>0</c:v>
                </c:pt>
                <c:pt idx="628908">
                  <c:v>0</c:v>
                </c:pt>
                <c:pt idx="628909">
                  <c:v>0</c:v>
                </c:pt>
                <c:pt idx="628910">
                  <c:v>0</c:v>
                </c:pt>
                <c:pt idx="628911">
                  <c:v>0</c:v>
                </c:pt>
                <c:pt idx="628912">
                  <c:v>0</c:v>
                </c:pt>
                <c:pt idx="628913">
                  <c:v>0</c:v>
                </c:pt>
                <c:pt idx="628914">
                  <c:v>0</c:v>
                </c:pt>
                <c:pt idx="628915">
                  <c:v>0</c:v>
                </c:pt>
                <c:pt idx="628916">
                  <c:v>0</c:v>
                </c:pt>
                <c:pt idx="628917">
                  <c:v>0</c:v>
                </c:pt>
                <c:pt idx="628918">
                  <c:v>0</c:v>
                </c:pt>
                <c:pt idx="628919">
                  <c:v>0</c:v>
                </c:pt>
                <c:pt idx="628920">
                  <c:v>0</c:v>
                </c:pt>
                <c:pt idx="628921">
                  <c:v>0</c:v>
                </c:pt>
                <c:pt idx="628922">
                  <c:v>0</c:v>
                </c:pt>
                <c:pt idx="628923">
                  <c:v>0</c:v>
                </c:pt>
                <c:pt idx="628924">
                  <c:v>0</c:v>
                </c:pt>
                <c:pt idx="628925">
                  <c:v>0</c:v>
                </c:pt>
                <c:pt idx="628926">
                  <c:v>0</c:v>
                </c:pt>
                <c:pt idx="628927">
                  <c:v>0</c:v>
                </c:pt>
                <c:pt idx="628928">
                  <c:v>0</c:v>
                </c:pt>
                <c:pt idx="628929">
                  <c:v>0</c:v>
                </c:pt>
                <c:pt idx="628930">
                  <c:v>0</c:v>
                </c:pt>
                <c:pt idx="628931">
                  <c:v>0</c:v>
                </c:pt>
                <c:pt idx="628932">
                  <c:v>0</c:v>
                </c:pt>
                <c:pt idx="628933">
                  <c:v>0</c:v>
                </c:pt>
                <c:pt idx="628934">
                  <c:v>0</c:v>
                </c:pt>
                <c:pt idx="628935">
                  <c:v>0</c:v>
                </c:pt>
                <c:pt idx="628936">
                  <c:v>0</c:v>
                </c:pt>
                <c:pt idx="628937">
                  <c:v>0</c:v>
                </c:pt>
                <c:pt idx="628938">
                  <c:v>0</c:v>
                </c:pt>
                <c:pt idx="628939">
                  <c:v>0</c:v>
                </c:pt>
                <c:pt idx="628940">
                  <c:v>0</c:v>
                </c:pt>
                <c:pt idx="628941">
                  <c:v>0</c:v>
                </c:pt>
                <c:pt idx="628942">
                  <c:v>0</c:v>
                </c:pt>
                <c:pt idx="628943">
                  <c:v>0</c:v>
                </c:pt>
                <c:pt idx="628944">
                  <c:v>0</c:v>
                </c:pt>
                <c:pt idx="628945">
                  <c:v>0</c:v>
                </c:pt>
                <c:pt idx="628946">
                  <c:v>0</c:v>
                </c:pt>
                <c:pt idx="628947">
                  <c:v>0</c:v>
                </c:pt>
                <c:pt idx="628948">
                  <c:v>0</c:v>
                </c:pt>
                <c:pt idx="628949">
                  <c:v>0</c:v>
                </c:pt>
                <c:pt idx="628950">
                  <c:v>0</c:v>
                </c:pt>
                <c:pt idx="628951">
                  <c:v>0</c:v>
                </c:pt>
                <c:pt idx="628952">
                  <c:v>0</c:v>
                </c:pt>
                <c:pt idx="628953">
                  <c:v>0</c:v>
                </c:pt>
                <c:pt idx="628954">
                  <c:v>0</c:v>
                </c:pt>
                <c:pt idx="628955">
                  <c:v>0</c:v>
                </c:pt>
                <c:pt idx="628956">
                  <c:v>0</c:v>
                </c:pt>
                <c:pt idx="628957">
                  <c:v>0</c:v>
                </c:pt>
                <c:pt idx="628958">
                  <c:v>0</c:v>
                </c:pt>
                <c:pt idx="628959">
                  <c:v>0</c:v>
                </c:pt>
                <c:pt idx="628960">
                  <c:v>0</c:v>
                </c:pt>
                <c:pt idx="628961">
                  <c:v>0</c:v>
                </c:pt>
                <c:pt idx="628962">
                  <c:v>0</c:v>
                </c:pt>
                <c:pt idx="628963">
                  <c:v>0</c:v>
                </c:pt>
                <c:pt idx="628964">
                  <c:v>0</c:v>
                </c:pt>
                <c:pt idx="628965">
                  <c:v>0</c:v>
                </c:pt>
                <c:pt idx="628966">
                  <c:v>0</c:v>
                </c:pt>
                <c:pt idx="628967">
                  <c:v>0</c:v>
                </c:pt>
                <c:pt idx="628968">
                  <c:v>0</c:v>
                </c:pt>
                <c:pt idx="628969">
                  <c:v>0</c:v>
                </c:pt>
                <c:pt idx="628970">
                  <c:v>0</c:v>
                </c:pt>
                <c:pt idx="628971">
                  <c:v>0</c:v>
                </c:pt>
                <c:pt idx="628972">
                  <c:v>0</c:v>
                </c:pt>
                <c:pt idx="628973">
                  <c:v>0</c:v>
                </c:pt>
                <c:pt idx="628974">
                  <c:v>0</c:v>
                </c:pt>
                <c:pt idx="628975">
                  <c:v>0</c:v>
                </c:pt>
                <c:pt idx="628976">
                  <c:v>0</c:v>
                </c:pt>
                <c:pt idx="628977">
                  <c:v>0</c:v>
                </c:pt>
                <c:pt idx="628978">
                  <c:v>0</c:v>
                </c:pt>
                <c:pt idx="628979">
                  <c:v>0</c:v>
                </c:pt>
                <c:pt idx="628980">
                  <c:v>0</c:v>
                </c:pt>
                <c:pt idx="628981">
                  <c:v>0</c:v>
                </c:pt>
                <c:pt idx="628982">
                  <c:v>0</c:v>
                </c:pt>
                <c:pt idx="628983">
                  <c:v>0</c:v>
                </c:pt>
                <c:pt idx="628984">
                  <c:v>0</c:v>
                </c:pt>
                <c:pt idx="628985">
                  <c:v>0</c:v>
                </c:pt>
                <c:pt idx="628986">
                  <c:v>0</c:v>
                </c:pt>
                <c:pt idx="628987">
                  <c:v>0</c:v>
                </c:pt>
                <c:pt idx="628988">
                  <c:v>0</c:v>
                </c:pt>
                <c:pt idx="628989">
                  <c:v>0</c:v>
                </c:pt>
                <c:pt idx="628990">
                  <c:v>0</c:v>
                </c:pt>
                <c:pt idx="628991">
                  <c:v>0</c:v>
                </c:pt>
                <c:pt idx="628992">
                  <c:v>0</c:v>
                </c:pt>
                <c:pt idx="628993">
                  <c:v>0</c:v>
                </c:pt>
                <c:pt idx="628994">
                  <c:v>0</c:v>
                </c:pt>
                <c:pt idx="628995">
                  <c:v>0</c:v>
                </c:pt>
                <c:pt idx="628996">
                  <c:v>0</c:v>
                </c:pt>
                <c:pt idx="628997">
                  <c:v>0</c:v>
                </c:pt>
                <c:pt idx="628998">
                  <c:v>0</c:v>
                </c:pt>
                <c:pt idx="628999">
                  <c:v>0</c:v>
                </c:pt>
                <c:pt idx="629000">
                  <c:v>0</c:v>
                </c:pt>
                <c:pt idx="629001">
                  <c:v>0</c:v>
                </c:pt>
                <c:pt idx="629002">
                  <c:v>0</c:v>
                </c:pt>
                <c:pt idx="629003">
                  <c:v>0</c:v>
                </c:pt>
                <c:pt idx="629004">
                  <c:v>0</c:v>
                </c:pt>
                <c:pt idx="629005">
                  <c:v>0</c:v>
                </c:pt>
                <c:pt idx="629006">
                  <c:v>0</c:v>
                </c:pt>
                <c:pt idx="629007">
                  <c:v>0</c:v>
                </c:pt>
                <c:pt idx="629008">
                  <c:v>0</c:v>
                </c:pt>
                <c:pt idx="629009">
                  <c:v>0</c:v>
                </c:pt>
                <c:pt idx="629010">
                  <c:v>0</c:v>
                </c:pt>
                <c:pt idx="629011">
                  <c:v>0</c:v>
                </c:pt>
                <c:pt idx="629012">
                  <c:v>0</c:v>
                </c:pt>
                <c:pt idx="629013">
                  <c:v>0</c:v>
                </c:pt>
                <c:pt idx="629014">
                  <c:v>0</c:v>
                </c:pt>
                <c:pt idx="629015">
                  <c:v>0</c:v>
                </c:pt>
                <c:pt idx="629016">
                  <c:v>0</c:v>
                </c:pt>
                <c:pt idx="629017">
                  <c:v>0</c:v>
                </c:pt>
                <c:pt idx="629018">
                  <c:v>0</c:v>
                </c:pt>
                <c:pt idx="629019">
                  <c:v>0</c:v>
                </c:pt>
                <c:pt idx="629020">
                  <c:v>0</c:v>
                </c:pt>
                <c:pt idx="629021">
                  <c:v>0</c:v>
                </c:pt>
                <c:pt idx="629022">
                  <c:v>0</c:v>
                </c:pt>
                <c:pt idx="629023">
                  <c:v>0</c:v>
                </c:pt>
                <c:pt idx="629024">
                  <c:v>0</c:v>
                </c:pt>
                <c:pt idx="629025">
                  <c:v>0</c:v>
                </c:pt>
                <c:pt idx="629026">
                  <c:v>0</c:v>
                </c:pt>
                <c:pt idx="629027">
                  <c:v>0</c:v>
                </c:pt>
                <c:pt idx="629028">
                  <c:v>0</c:v>
                </c:pt>
                <c:pt idx="629029">
                  <c:v>0</c:v>
                </c:pt>
                <c:pt idx="629030">
                  <c:v>0</c:v>
                </c:pt>
                <c:pt idx="629031">
                  <c:v>0</c:v>
                </c:pt>
                <c:pt idx="629032">
                  <c:v>0</c:v>
                </c:pt>
                <c:pt idx="629033">
                  <c:v>0</c:v>
                </c:pt>
                <c:pt idx="629034">
                  <c:v>0</c:v>
                </c:pt>
                <c:pt idx="629035">
                  <c:v>0</c:v>
                </c:pt>
                <c:pt idx="629036">
                  <c:v>0</c:v>
                </c:pt>
                <c:pt idx="629037">
                  <c:v>0</c:v>
                </c:pt>
                <c:pt idx="629038">
                  <c:v>0</c:v>
                </c:pt>
                <c:pt idx="629039">
                  <c:v>0</c:v>
                </c:pt>
                <c:pt idx="629040">
                  <c:v>0</c:v>
                </c:pt>
                <c:pt idx="629041">
                  <c:v>0</c:v>
                </c:pt>
                <c:pt idx="629042">
                  <c:v>0</c:v>
                </c:pt>
                <c:pt idx="629043">
                  <c:v>0</c:v>
                </c:pt>
                <c:pt idx="629044">
                  <c:v>0</c:v>
                </c:pt>
                <c:pt idx="629045">
                  <c:v>0</c:v>
                </c:pt>
                <c:pt idx="629046">
                  <c:v>0</c:v>
                </c:pt>
                <c:pt idx="629047">
                  <c:v>0</c:v>
                </c:pt>
                <c:pt idx="629048">
                  <c:v>0</c:v>
                </c:pt>
                <c:pt idx="629049">
                  <c:v>0</c:v>
                </c:pt>
                <c:pt idx="629050">
                  <c:v>0</c:v>
                </c:pt>
                <c:pt idx="629051">
                  <c:v>0</c:v>
                </c:pt>
                <c:pt idx="629052">
                  <c:v>0</c:v>
                </c:pt>
                <c:pt idx="629053">
                  <c:v>0</c:v>
                </c:pt>
                <c:pt idx="629054">
                  <c:v>0</c:v>
                </c:pt>
                <c:pt idx="629055">
                  <c:v>0</c:v>
                </c:pt>
                <c:pt idx="629056">
                  <c:v>0</c:v>
                </c:pt>
                <c:pt idx="629057">
                  <c:v>0</c:v>
                </c:pt>
                <c:pt idx="629058">
                  <c:v>0</c:v>
                </c:pt>
                <c:pt idx="629059">
                  <c:v>0</c:v>
                </c:pt>
                <c:pt idx="629060">
                  <c:v>0</c:v>
                </c:pt>
                <c:pt idx="629061">
                  <c:v>0</c:v>
                </c:pt>
                <c:pt idx="629062">
                  <c:v>0</c:v>
                </c:pt>
                <c:pt idx="629063">
                  <c:v>0</c:v>
                </c:pt>
                <c:pt idx="629064">
                  <c:v>0</c:v>
                </c:pt>
                <c:pt idx="629065">
                  <c:v>0</c:v>
                </c:pt>
                <c:pt idx="629066">
                  <c:v>0</c:v>
                </c:pt>
                <c:pt idx="629067">
                  <c:v>0</c:v>
                </c:pt>
                <c:pt idx="629068">
                  <c:v>0</c:v>
                </c:pt>
                <c:pt idx="629069">
                  <c:v>0</c:v>
                </c:pt>
                <c:pt idx="629070">
                  <c:v>0</c:v>
                </c:pt>
                <c:pt idx="629071">
                  <c:v>0</c:v>
                </c:pt>
                <c:pt idx="629072">
                  <c:v>0</c:v>
                </c:pt>
                <c:pt idx="629073">
                  <c:v>0</c:v>
                </c:pt>
                <c:pt idx="629074">
                  <c:v>0</c:v>
                </c:pt>
                <c:pt idx="629075">
                  <c:v>0</c:v>
                </c:pt>
                <c:pt idx="629076">
                  <c:v>0</c:v>
                </c:pt>
                <c:pt idx="629077">
                  <c:v>0</c:v>
                </c:pt>
                <c:pt idx="629078">
                  <c:v>0</c:v>
                </c:pt>
                <c:pt idx="629079">
                  <c:v>0</c:v>
                </c:pt>
                <c:pt idx="629080">
                  <c:v>0</c:v>
                </c:pt>
                <c:pt idx="629081">
                  <c:v>0</c:v>
                </c:pt>
                <c:pt idx="629082">
                  <c:v>0</c:v>
                </c:pt>
                <c:pt idx="629083">
                  <c:v>0</c:v>
                </c:pt>
                <c:pt idx="629084">
                  <c:v>0</c:v>
                </c:pt>
                <c:pt idx="629085">
                  <c:v>0</c:v>
                </c:pt>
                <c:pt idx="629086">
                  <c:v>0</c:v>
                </c:pt>
                <c:pt idx="629087">
                  <c:v>0</c:v>
                </c:pt>
                <c:pt idx="629088">
                  <c:v>0</c:v>
                </c:pt>
                <c:pt idx="629089">
                  <c:v>0</c:v>
                </c:pt>
                <c:pt idx="629090">
                  <c:v>0</c:v>
                </c:pt>
                <c:pt idx="629091">
                  <c:v>0</c:v>
                </c:pt>
                <c:pt idx="629092">
                  <c:v>0</c:v>
                </c:pt>
                <c:pt idx="629093">
                  <c:v>0</c:v>
                </c:pt>
                <c:pt idx="629094">
                  <c:v>0</c:v>
                </c:pt>
                <c:pt idx="629095">
                  <c:v>0</c:v>
                </c:pt>
                <c:pt idx="629096">
                  <c:v>0</c:v>
                </c:pt>
                <c:pt idx="629097">
                  <c:v>0</c:v>
                </c:pt>
                <c:pt idx="629098">
                  <c:v>0</c:v>
                </c:pt>
                <c:pt idx="629099">
                  <c:v>0</c:v>
                </c:pt>
                <c:pt idx="629100">
                  <c:v>0</c:v>
                </c:pt>
                <c:pt idx="629101">
                  <c:v>0</c:v>
                </c:pt>
                <c:pt idx="629102">
                  <c:v>0</c:v>
                </c:pt>
                <c:pt idx="629103">
                  <c:v>0</c:v>
                </c:pt>
                <c:pt idx="629104">
                  <c:v>0</c:v>
                </c:pt>
                <c:pt idx="629105">
                  <c:v>0</c:v>
                </c:pt>
                <c:pt idx="629106">
                  <c:v>0</c:v>
                </c:pt>
                <c:pt idx="629107">
                  <c:v>0</c:v>
                </c:pt>
                <c:pt idx="629108">
                  <c:v>0</c:v>
                </c:pt>
                <c:pt idx="629109">
                  <c:v>0</c:v>
                </c:pt>
                <c:pt idx="629110">
                  <c:v>0</c:v>
                </c:pt>
                <c:pt idx="629111">
                  <c:v>0</c:v>
                </c:pt>
                <c:pt idx="629112">
                  <c:v>0</c:v>
                </c:pt>
                <c:pt idx="629113">
                  <c:v>0</c:v>
                </c:pt>
                <c:pt idx="629114">
                  <c:v>0</c:v>
                </c:pt>
                <c:pt idx="629115">
                  <c:v>0</c:v>
                </c:pt>
                <c:pt idx="629116">
                  <c:v>0</c:v>
                </c:pt>
                <c:pt idx="629117">
                  <c:v>0</c:v>
                </c:pt>
                <c:pt idx="629118">
                  <c:v>0</c:v>
                </c:pt>
                <c:pt idx="629119">
                  <c:v>0</c:v>
                </c:pt>
                <c:pt idx="629120">
                  <c:v>0</c:v>
                </c:pt>
                <c:pt idx="629121">
                  <c:v>0</c:v>
                </c:pt>
                <c:pt idx="629122">
                  <c:v>0</c:v>
                </c:pt>
                <c:pt idx="629123">
                  <c:v>0</c:v>
                </c:pt>
                <c:pt idx="629124">
                  <c:v>0</c:v>
                </c:pt>
                <c:pt idx="629125">
                  <c:v>0</c:v>
                </c:pt>
                <c:pt idx="629126">
                  <c:v>0</c:v>
                </c:pt>
                <c:pt idx="629127">
                  <c:v>0</c:v>
                </c:pt>
                <c:pt idx="629128">
                  <c:v>0</c:v>
                </c:pt>
                <c:pt idx="629129">
                  <c:v>0</c:v>
                </c:pt>
                <c:pt idx="629130">
                  <c:v>0</c:v>
                </c:pt>
                <c:pt idx="629131">
                  <c:v>0</c:v>
                </c:pt>
                <c:pt idx="629132">
                  <c:v>0</c:v>
                </c:pt>
                <c:pt idx="629133">
                  <c:v>0</c:v>
                </c:pt>
                <c:pt idx="629134">
                  <c:v>0</c:v>
                </c:pt>
                <c:pt idx="629135">
                  <c:v>0</c:v>
                </c:pt>
                <c:pt idx="629136">
                  <c:v>0</c:v>
                </c:pt>
                <c:pt idx="629137">
                  <c:v>0</c:v>
                </c:pt>
                <c:pt idx="629138">
                  <c:v>0</c:v>
                </c:pt>
                <c:pt idx="629139">
                  <c:v>0</c:v>
                </c:pt>
                <c:pt idx="629140">
                  <c:v>0</c:v>
                </c:pt>
                <c:pt idx="629141">
                  <c:v>0</c:v>
                </c:pt>
                <c:pt idx="629142">
                  <c:v>0</c:v>
                </c:pt>
                <c:pt idx="629143">
                  <c:v>0</c:v>
                </c:pt>
                <c:pt idx="629144">
                  <c:v>0</c:v>
                </c:pt>
                <c:pt idx="629145">
                  <c:v>0</c:v>
                </c:pt>
                <c:pt idx="629146">
                  <c:v>0</c:v>
                </c:pt>
                <c:pt idx="629147">
                  <c:v>0</c:v>
                </c:pt>
                <c:pt idx="629148">
                  <c:v>0</c:v>
                </c:pt>
                <c:pt idx="629149">
                  <c:v>0</c:v>
                </c:pt>
                <c:pt idx="629150">
                  <c:v>0</c:v>
                </c:pt>
                <c:pt idx="629151">
                  <c:v>0</c:v>
                </c:pt>
                <c:pt idx="629152">
                  <c:v>0</c:v>
                </c:pt>
                <c:pt idx="629153">
                  <c:v>0</c:v>
                </c:pt>
                <c:pt idx="629154">
                  <c:v>0</c:v>
                </c:pt>
                <c:pt idx="629155">
                  <c:v>0</c:v>
                </c:pt>
                <c:pt idx="629156">
                  <c:v>0</c:v>
                </c:pt>
                <c:pt idx="629157">
                  <c:v>0</c:v>
                </c:pt>
                <c:pt idx="629158">
                  <c:v>0</c:v>
                </c:pt>
                <c:pt idx="629159">
                  <c:v>0</c:v>
                </c:pt>
                <c:pt idx="629160">
                  <c:v>0</c:v>
                </c:pt>
                <c:pt idx="629161">
                  <c:v>0</c:v>
                </c:pt>
                <c:pt idx="629162">
                  <c:v>0</c:v>
                </c:pt>
                <c:pt idx="629163">
                  <c:v>0</c:v>
                </c:pt>
                <c:pt idx="629164">
                  <c:v>0</c:v>
                </c:pt>
                <c:pt idx="629165">
                  <c:v>0</c:v>
                </c:pt>
                <c:pt idx="629166">
                  <c:v>0</c:v>
                </c:pt>
                <c:pt idx="629167">
                  <c:v>0</c:v>
                </c:pt>
                <c:pt idx="629168">
                  <c:v>0</c:v>
                </c:pt>
                <c:pt idx="629169">
                  <c:v>0</c:v>
                </c:pt>
                <c:pt idx="629170">
                  <c:v>0</c:v>
                </c:pt>
                <c:pt idx="629171">
                  <c:v>0</c:v>
                </c:pt>
                <c:pt idx="629172">
                  <c:v>0</c:v>
                </c:pt>
                <c:pt idx="629173">
                  <c:v>0</c:v>
                </c:pt>
                <c:pt idx="629174">
                  <c:v>0</c:v>
                </c:pt>
                <c:pt idx="629175">
                  <c:v>0</c:v>
                </c:pt>
                <c:pt idx="629176">
                  <c:v>0</c:v>
                </c:pt>
                <c:pt idx="629177">
                  <c:v>0</c:v>
                </c:pt>
                <c:pt idx="629178">
                  <c:v>0</c:v>
                </c:pt>
                <c:pt idx="629179">
                  <c:v>0</c:v>
                </c:pt>
                <c:pt idx="629180">
                  <c:v>0</c:v>
                </c:pt>
                <c:pt idx="629181">
                  <c:v>0</c:v>
                </c:pt>
                <c:pt idx="629182">
                  <c:v>0</c:v>
                </c:pt>
                <c:pt idx="629183">
                  <c:v>0</c:v>
                </c:pt>
                <c:pt idx="629184">
                  <c:v>0</c:v>
                </c:pt>
                <c:pt idx="629185">
                  <c:v>0</c:v>
                </c:pt>
                <c:pt idx="629186">
                  <c:v>0</c:v>
                </c:pt>
                <c:pt idx="629187">
                  <c:v>0</c:v>
                </c:pt>
                <c:pt idx="629188">
                  <c:v>0</c:v>
                </c:pt>
                <c:pt idx="629189">
                  <c:v>0</c:v>
                </c:pt>
                <c:pt idx="629190">
                  <c:v>0</c:v>
                </c:pt>
                <c:pt idx="629191">
                  <c:v>0</c:v>
                </c:pt>
                <c:pt idx="629192">
                  <c:v>0</c:v>
                </c:pt>
                <c:pt idx="629193">
                  <c:v>0</c:v>
                </c:pt>
                <c:pt idx="629194">
                  <c:v>0</c:v>
                </c:pt>
                <c:pt idx="629195">
                  <c:v>0</c:v>
                </c:pt>
                <c:pt idx="629196">
                  <c:v>0</c:v>
                </c:pt>
                <c:pt idx="629197">
                  <c:v>0</c:v>
                </c:pt>
                <c:pt idx="629198">
                  <c:v>0</c:v>
                </c:pt>
                <c:pt idx="629199">
                  <c:v>0</c:v>
                </c:pt>
                <c:pt idx="629200">
                  <c:v>0</c:v>
                </c:pt>
                <c:pt idx="629201">
                  <c:v>0</c:v>
                </c:pt>
                <c:pt idx="629202">
                  <c:v>0</c:v>
                </c:pt>
                <c:pt idx="629203">
                  <c:v>0</c:v>
                </c:pt>
                <c:pt idx="629204">
                  <c:v>0</c:v>
                </c:pt>
                <c:pt idx="629205">
                  <c:v>0</c:v>
                </c:pt>
                <c:pt idx="629206">
                  <c:v>0</c:v>
                </c:pt>
                <c:pt idx="629207">
                  <c:v>0</c:v>
                </c:pt>
                <c:pt idx="629208">
                  <c:v>0</c:v>
                </c:pt>
                <c:pt idx="629209">
                  <c:v>0</c:v>
                </c:pt>
                <c:pt idx="629210">
                  <c:v>0</c:v>
                </c:pt>
                <c:pt idx="629211">
                  <c:v>0</c:v>
                </c:pt>
                <c:pt idx="629212">
                  <c:v>0</c:v>
                </c:pt>
                <c:pt idx="629213">
                  <c:v>0</c:v>
                </c:pt>
                <c:pt idx="629214">
                  <c:v>0</c:v>
                </c:pt>
                <c:pt idx="629215">
                  <c:v>0</c:v>
                </c:pt>
                <c:pt idx="629216">
                  <c:v>0</c:v>
                </c:pt>
                <c:pt idx="629217">
                  <c:v>0</c:v>
                </c:pt>
                <c:pt idx="629218">
                  <c:v>0</c:v>
                </c:pt>
                <c:pt idx="629219">
                  <c:v>0</c:v>
                </c:pt>
                <c:pt idx="629220">
                  <c:v>0</c:v>
                </c:pt>
                <c:pt idx="629221">
                  <c:v>0</c:v>
                </c:pt>
                <c:pt idx="629222">
                  <c:v>0</c:v>
                </c:pt>
                <c:pt idx="629223">
                  <c:v>0</c:v>
                </c:pt>
                <c:pt idx="629224">
                  <c:v>0</c:v>
                </c:pt>
                <c:pt idx="629225">
                  <c:v>0</c:v>
                </c:pt>
                <c:pt idx="629226">
                  <c:v>0</c:v>
                </c:pt>
                <c:pt idx="629227">
                  <c:v>0</c:v>
                </c:pt>
                <c:pt idx="629228">
                  <c:v>0</c:v>
                </c:pt>
                <c:pt idx="629229">
                  <c:v>0</c:v>
                </c:pt>
                <c:pt idx="629230">
                  <c:v>0</c:v>
                </c:pt>
                <c:pt idx="629231">
                  <c:v>0</c:v>
                </c:pt>
                <c:pt idx="629232">
                  <c:v>0</c:v>
                </c:pt>
                <c:pt idx="629233">
                  <c:v>0</c:v>
                </c:pt>
                <c:pt idx="629234">
                  <c:v>0</c:v>
                </c:pt>
                <c:pt idx="629235">
                  <c:v>0</c:v>
                </c:pt>
                <c:pt idx="629236">
                  <c:v>0</c:v>
                </c:pt>
                <c:pt idx="629237">
                  <c:v>0</c:v>
                </c:pt>
                <c:pt idx="629238">
                  <c:v>0</c:v>
                </c:pt>
                <c:pt idx="629239">
                  <c:v>0</c:v>
                </c:pt>
                <c:pt idx="629240">
                  <c:v>0</c:v>
                </c:pt>
                <c:pt idx="629241">
                  <c:v>0</c:v>
                </c:pt>
                <c:pt idx="629242">
                  <c:v>0</c:v>
                </c:pt>
                <c:pt idx="629243">
                  <c:v>0</c:v>
                </c:pt>
                <c:pt idx="629244">
                  <c:v>0</c:v>
                </c:pt>
                <c:pt idx="629245">
                  <c:v>0</c:v>
                </c:pt>
                <c:pt idx="629246">
                  <c:v>0</c:v>
                </c:pt>
                <c:pt idx="629247">
                  <c:v>0</c:v>
                </c:pt>
                <c:pt idx="629248">
                  <c:v>0</c:v>
                </c:pt>
                <c:pt idx="629249">
                  <c:v>0</c:v>
                </c:pt>
                <c:pt idx="629250">
                  <c:v>0</c:v>
                </c:pt>
                <c:pt idx="629251">
                  <c:v>0</c:v>
                </c:pt>
                <c:pt idx="629252">
                  <c:v>0</c:v>
                </c:pt>
                <c:pt idx="629253">
                  <c:v>0</c:v>
                </c:pt>
                <c:pt idx="629254">
                  <c:v>0</c:v>
                </c:pt>
                <c:pt idx="629255">
                  <c:v>0</c:v>
                </c:pt>
                <c:pt idx="629256">
                  <c:v>0</c:v>
                </c:pt>
                <c:pt idx="629257">
                  <c:v>0</c:v>
                </c:pt>
                <c:pt idx="629258">
                  <c:v>0</c:v>
                </c:pt>
                <c:pt idx="629259">
                  <c:v>0</c:v>
                </c:pt>
                <c:pt idx="629260">
                  <c:v>0</c:v>
                </c:pt>
                <c:pt idx="629261">
                  <c:v>0</c:v>
                </c:pt>
                <c:pt idx="629262">
                  <c:v>0</c:v>
                </c:pt>
                <c:pt idx="629263">
                  <c:v>0</c:v>
                </c:pt>
                <c:pt idx="629264">
                  <c:v>0</c:v>
                </c:pt>
                <c:pt idx="629265">
                  <c:v>0</c:v>
                </c:pt>
                <c:pt idx="629266">
                  <c:v>0</c:v>
                </c:pt>
                <c:pt idx="629267">
                  <c:v>0</c:v>
                </c:pt>
                <c:pt idx="629268">
                  <c:v>0</c:v>
                </c:pt>
                <c:pt idx="629269">
                  <c:v>0</c:v>
                </c:pt>
                <c:pt idx="629270">
                  <c:v>0</c:v>
                </c:pt>
                <c:pt idx="629271">
                  <c:v>0</c:v>
                </c:pt>
                <c:pt idx="629272">
                  <c:v>0</c:v>
                </c:pt>
                <c:pt idx="629273">
                  <c:v>0</c:v>
                </c:pt>
                <c:pt idx="629274">
                  <c:v>0</c:v>
                </c:pt>
                <c:pt idx="629275">
                  <c:v>0</c:v>
                </c:pt>
                <c:pt idx="629276">
                  <c:v>0</c:v>
                </c:pt>
                <c:pt idx="629277">
                  <c:v>0</c:v>
                </c:pt>
                <c:pt idx="629278">
                  <c:v>0</c:v>
                </c:pt>
                <c:pt idx="629279">
                  <c:v>0</c:v>
                </c:pt>
                <c:pt idx="629280">
                  <c:v>0</c:v>
                </c:pt>
                <c:pt idx="629281">
                  <c:v>0</c:v>
                </c:pt>
                <c:pt idx="629282">
                  <c:v>0</c:v>
                </c:pt>
                <c:pt idx="629283">
                  <c:v>0</c:v>
                </c:pt>
                <c:pt idx="629284">
                  <c:v>0</c:v>
                </c:pt>
                <c:pt idx="629285">
                  <c:v>0</c:v>
                </c:pt>
                <c:pt idx="629286">
                  <c:v>0</c:v>
                </c:pt>
                <c:pt idx="629287">
                  <c:v>0</c:v>
                </c:pt>
                <c:pt idx="629288">
                  <c:v>0</c:v>
                </c:pt>
                <c:pt idx="629289">
                  <c:v>0</c:v>
                </c:pt>
                <c:pt idx="629290">
                  <c:v>0</c:v>
                </c:pt>
                <c:pt idx="629291">
                  <c:v>0</c:v>
                </c:pt>
                <c:pt idx="629292">
                  <c:v>0</c:v>
                </c:pt>
                <c:pt idx="629293">
                  <c:v>0</c:v>
                </c:pt>
                <c:pt idx="629294">
                  <c:v>0</c:v>
                </c:pt>
                <c:pt idx="629295">
                  <c:v>0</c:v>
                </c:pt>
                <c:pt idx="629296">
                  <c:v>0</c:v>
                </c:pt>
                <c:pt idx="629297">
                  <c:v>0</c:v>
                </c:pt>
                <c:pt idx="629298">
                  <c:v>0</c:v>
                </c:pt>
                <c:pt idx="629299">
                  <c:v>0</c:v>
                </c:pt>
                <c:pt idx="629300">
                  <c:v>0</c:v>
                </c:pt>
                <c:pt idx="629301">
                  <c:v>0</c:v>
                </c:pt>
                <c:pt idx="629302">
                  <c:v>0</c:v>
                </c:pt>
                <c:pt idx="629303">
                  <c:v>0</c:v>
                </c:pt>
                <c:pt idx="629304">
                  <c:v>0</c:v>
                </c:pt>
                <c:pt idx="629305">
                  <c:v>0</c:v>
                </c:pt>
                <c:pt idx="629306">
                  <c:v>0</c:v>
                </c:pt>
                <c:pt idx="629307">
                  <c:v>0</c:v>
                </c:pt>
                <c:pt idx="629308">
                  <c:v>0</c:v>
                </c:pt>
                <c:pt idx="629309">
                  <c:v>0</c:v>
                </c:pt>
                <c:pt idx="629310">
                  <c:v>0</c:v>
                </c:pt>
                <c:pt idx="629311">
                  <c:v>0</c:v>
                </c:pt>
                <c:pt idx="629312">
                  <c:v>0</c:v>
                </c:pt>
                <c:pt idx="629313">
                  <c:v>0</c:v>
                </c:pt>
                <c:pt idx="629314">
                  <c:v>0</c:v>
                </c:pt>
                <c:pt idx="629315">
                  <c:v>0</c:v>
                </c:pt>
                <c:pt idx="629316">
                  <c:v>0</c:v>
                </c:pt>
                <c:pt idx="629317">
                  <c:v>0</c:v>
                </c:pt>
                <c:pt idx="629318">
                  <c:v>0</c:v>
                </c:pt>
                <c:pt idx="629319">
                  <c:v>0</c:v>
                </c:pt>
                <c:pt idx="629320">
                  <c:v>0</c:v>
                </c:pt>
                <c:pt idx="629321">
                  <c:v>0</c:v>
                </c:pt>
                <c:pt idx="629322">
                  <c:v>0</c:v>
                </c:pt>
                <c:pt idx="629323">
                  <c:v>0</c:v>
                </c:pt>
                <c:pt idx="629324">
                  <c:v>0</c:v>
                </c:pt>
                <c:pt idx="629325">
                  <c:v>0</c:v>
                </c:pt>
                <c:pt idx="629326">
                  <c:v>0</c:v>
                </c:pt>
                <c:pt idx="629327">
                  <c:v>0</c:v>
                </c:pt>
                <c:pt idx="629328">
                  <c:v>0</c:v>
                </c:pt>
                <c:pt idx="629329">
                  <c:v>0</c:v>
                </c:pt>
                <c:pt idx="629330">
                  <c:v>0</c:v>
                </c:pt>
                <c:pt idx="629331">
                  <c:v>0</c:v>
                </c:pt>
                <c:pt idx="629332">
                  <c:v>0</c:v>
                </c:pt>
                <c:pt idx="629333">
                  <c:v>0</c:v>
                </c:pt>
                <c:pt idx="629334">
                  <c:v>0</c:v>
                </c:pt>
                <c:pt idx="629335">
                  <c:v>0</c:v>
                </c:pt>
                <c:pt idx="629336">
                  <c:v>0</c:v>
                </c:pt>
                <c:pt idx="629337">
                  <c:v>0</c:v>
                </c:pt>
                <c:pt idx="629338">
                  <c:v>0</c:v>
                </c:pt>
                <c:pt idx="629339">
                  <c:v>0</c:v>
                </c:pt>
                <c:pt idx="629340">
                  <c:v>0</c:v>
                </c:pt>
                <c:pt idx="629341">
                  <c:v>0</c:v>
                </c:pt>
                <c:pt idx="629342">
                  <c:v>0</c:v>
                </c:pt>
                <c:pt idx="629343">
                  <c:v>0</c:v>
                </c:pt>
                <c:pt idx="629344">
                  <c:v>0</c:v>
                </c:pt>
                <c:pt idx="629345">
                  <c:v>0</c:v>
                </c:pt>
                <c:pt idx="629346">
                  <c:v>0</c:v>
                </c:pt>
                <c:pt idx="629347">
                  <c:v>0</c:v>
                </c:pt>
                <c:pt idx="629348">
                  <c:v>0</c:v>
                </c:pt>
                <c:pt idx="629349">
                  <c:v>0</c:v>
                </c:pt>
                <c:pt idx="629350">
                  <c:v>0</c:v>
                </c:pt>
                <c:pt idx="629351">
                  <c:v>0</c:v>
                </c:pt>
                <c:pt idx="629352">
                  <c:v>0</c:v>
                </c:pt>
                <c:pt idx="629353">
                  <c:v>0</c:v>
                </c:pt>
                <c:pt idx="629354">
                  <c:v>0</c:v>
                </c:pt>
                <c:pt idx="629355">
                  <c:v>0</c:v>
                </c:pt>
                <c:pt idx="629356">
                  <c:v>0</c:v>
                </c:pt>
                <c:pt idx="629357">
                  <c:v>0</c:v>
                </c:pt>
                <c:pt idx="629358">
                  <c:v>0</c:v>
                </c:pt>
                <c:pt idx="629359">
                  <c:v>0</c:v>
                </c:pt>
                <c:pt idx="629360">
                  <c:v>0</c:v>
                </c:pt>
                <c:pt idx="629361">
                  <c:v>0</c:v>
                </c:pt>
                <c:pt idx="629362">
                  <c:v>0</c:v>
                </c:pt>
                <c:pt idx="629363">
                  <c:v>0</c:v>
                </c:pt>
                <c:pt idx="629364">
                  <c:v>0</c:v>
                </c:pt>
                <c:pt idx="629365">
                  <c:v>0</c:v>
                </c:pt>
                <c:pt idx="629366">
                  <c:v>0</c:v>
                </c:pt>
                <c:pt idx="629367">
                  <c:v>0</c:v>
                </c:pt>
                <c:pt idx="629368">
                  <c:v>0</c:v>
                </c:pt>
                <c:pt idx="629369">
                  <c:v>0</c:v>
                </c:pt>
                <c:pt idx="629370">
                  <c:v>0</c:v>
                </c:pt>
                <c:pt idx="629371">
                  <c:v>0</c:v>
                </c:pt>
                <c:pt idx="629372">
                  <c:v>0</c:v>
                </c:pt>
                <c:pt idx="629373">
                  <c:v>0</c:v>
                </c:pt>
                <c:pt idx="629374">
                  <c:v>0</c:v>
                </c:pt>
                <c:pt idx="629375">
                  <c:v>0</c:v>
                </c:pt>
                <c:pt idx="629376">
                  <c:v>0</c:v>
                </c:pt>
                <c:pt idx="629377">
                  <c:v>0</c:v>
                </c:pt>
                <c:pt idx="629378">
                  <c:v>0</c:v>
                </c:pt>
                <c:pt idx="629379">
                  <c:v>0</c:v>
                </c:pt>
                <c:pt idx="629380">
                  <c:v>0</c:v>
                </c:pt>
                <c:pt idx="629381">
                  <c:v>0</c:v>
                </c:pt>
                <c:pt idx="629382">
                  <c:v>0</c:v>
                </c:pt>
                <c:pt idx="629383">
                  <c:v>0</c:v>
                </c:pt>
                <c:pt idx="629384">
                  <c:v>0</c:v>
                </c:pt>
                <c:pt idx="629385">
                  <c:v>0</c:v>
                </c:pt>
                <c:pt idx="629386">
                  <c:v>0</c:v>
                </c:pt>
                <c:pt idx="629387">
                  <c:v>0</c:v>
                </c:pt>
                <c:pt idx="629388">
                  <c:v>0</c:v>
                </c:pt>
                <c:pt idx="629389">
                  <c:v>0</c:v>
                </c:pt>
                <c:pt idx="629390">
                  <c:v>0</c:v>
                </c:pt>
                <c:pt idx="629391">
                  <c:v>0</c:v>
                </c:pt>
                <c:pt idx="629392">
                  <c:v>0</c:v>
                </c:pt>
                <c:pt idx="629393">
                  <c:v>0</c:v>
                </c:pt>
                <c:pt idx="629394">
                  <c:v>0</c:v>
                </c:pt>
                <c:pt idx="629395">
                  <c:v>0</c:v>
                </c:pt>
                <c:pt idx="629396">
                  <c:v>0</c:v>
                </c:pt>
                <c:pt idx="629397">
                  <c:v>0</c:v>
                </c:pt>
                <c:pt idx="629398">
                  <c:v>0</c:v>
                </c:pt>
                <c:pt idx="629399">
                  <c:v>0</c:v>
                </c:pt>
                <c:pt idx="629400">
                  <c:v>0</c:v>
                </c:pt>
                <c:pt idx="629401">
                  <c:v>0</c:v>
                </c:pt>
                <c:pt idx="629402">
                  <c:v>0</c:v>
                </c:pt>
                <c:pt idx="629403">
                  <c:v>0</c:v>
                </c:pt>
                <c:pt idx="629404">
                  <c:v>0</c:v>
                </c:pt>
                <c:pt idx="629405">
                  <c:v>0</c:v>
                </c:pt>
                <c:pt idx="629406">
                  <c:v>0</c:v>
                </c:pt>
                <c:pt idx="629407">
                  <c:v>0</c:v>
                </c:pt>
                <c:pt idx="629408">
                  <c:v>0</c:v>
                </c:pt>
                <c:pt idx="629409">
                  <c:v>0</c:v>
                </c:pt>
                <c:pt idx="629410">
                  <c:v>0</c:v>
                </c:pt>
                <c:pt idx="629411">
                  <c:v>0</c:v>
                </c:pt>
                <c:pt idx="629412">
                  <c:v>0</c:v>
                </c:pt>
                <c:pt idx="629413">
                  <c:v>0</c:v>
                </c:pt>
                <c:pt idx="629414">
                  <c:v>0</c:v>
                </c:pt>
                <c:pt idx="629415">
                  <c:v>0</c:v>
                </c:pt>
                <c:pt idx="629416">
                  <c:v>0</c:v>
                </c:pt>
                <c:pt idx="629417">
                  <c:v>0</c:v>
                </c:pt>
                <c:pt idx="629418">
                  <c:v>0</c:v>
                </c:pt>
                <c:pt idx="629419">
                  <c:v>0</c:v>
                </c:pt>
                <c:pt idx="629420">
                  <c:v>0</c:v>
                </c:pt>
                <c:pt idx="629421">
                  <c:v>0</c:v>
                </c:pt>
                <c:pt idx="629422">
                  <c:v>0</c:v>
                </c:pt>
                <c:pt idx="629423">
                  <c:v>0</c:v>
                </c:pt>
                <c:pt idx="629424">
                  <c:v>0</c:v>
                </c:pt>
                <c:pt idx="629425">
                  <c:v>0</c:v>
                </c:pt>
                <c:pt idx="629426">
                  <c:v>0</c:v>
                </c:pt>
                <c:pt idx="629427">
                  <c:v>0</c:v>
                </c:pt>
                <c:pt idx="629428">
                  <c:v>0</c:v>
                </c:pt>
                <c:pt idx="629429">
                  <c:v>0</c:v>
                </c:pt>
                <c:pt idx="629430">
                  <c:v>0</c:v>
                </c:pt>
                <c:pt idx="629431">
                  <c:v>0</c:v>
                </c:pt>
                <c:pt idx="629432">
                  <c:v>0</c:v>
                </c:pt>
                <c:pt idx="629433">
                  <c:v>0</c:v>
                </c:pt>
                <c:pt idx="629434">
                  <c:v>0</c:v>
                </c:pt>
                <c:pt idx="629435">
                  <c:v>0</c:v>
                </c:pt>
                <c:pt idx="629436">
                  <c:v>0</c:v>
                </c:pt>
                <c:pt idx="629437">
                  <c:v>0</c:v>
                </c:pt>
                <c:pt idx="629438">
                  <c:v>0</c:v>
                </c:pt>
                <c:pt idx="629439">
                  <c:v>0</c:v>
                </c:pt>
                <c:pt idx="629440">
                  <c:v>0</c:v>
                </c:pt>
                <c:pt idx="629441">
                  <c:v>0</c:v>
                </c:pt>
                <c:pt idx="629442">
                  <c:v>0</c:v>
                </c:pt>
                <c:pt idx="629443">
                  <c:v>0</c:v>
                </c:pt>
                <c:pt idx="629444">
                  <c:v>0</c:v>
                </c:pt>
                <c:pt idx="629445">
                  <c:v>0</c:v>
                </c:pt>
                <c:pt idx="629446">
                  <c:v>0</c:v>
                </c:pt>
                <c:pt idx="629447">
                  <c:v>0</c:v>
                </c:pt>
                <c:pt idx="629448">
                  <c:v>0</c:v>
                </c:pt>
                <c:pt idx="629449">
                  <c:v>0</c:v>
                </c:pt>
                <c:pt idx="629450">
                  <c:v>0</c:v>
                </c:pt>
                <c:pt idx="629451">
                  <c:v>0</c:v>
                </c:pt>
                <c:pt idx="629452">
                  <c:v>0</c:v>
                </c:pt>
                <c:pt idx="629453">
                  <c:v>0</c:v>
                </c:pt>
                <c:pt idx="629454">
                  <c:v>0</c:v>
                </c:pt>
                <c:pt idx="629455">
                  <c:v>0</c:v>
                </c:pt>
                <c:pt idx="629456">
                  <c:v>0</c:v>
                </c:pt>
                <c:pt idx="629457">
                  <c:v>0</c:v>
                </c:pt>
                <c:pt idx="629458">
                  <c:v>0</c:v>
                </c:pt>
                <c:pt idx="629459">
                  <c:v>0</c:v>
                </c:pt>
                <c:pt idx="629460">
                  <c:v>0</c:v>
                </c:pt>
                <c:pt idx="629461">
                  <c:v>0</c:v>
                </c:pt>
                <c:pt idx="629462">
                  <c:v>0</c:v>
                </c:pt>
                <c:pt idx="629463">
                  <c:v>0</c:v>
                </c:pt>
                <c:pt idx="629464">
                  <c:v>0</c:v>
                </c:pt>
                <c:pt idx="629465">
                  <c:v>0</c:v>
                </c:pt>
                <c:pt idx="629466">
                  <c:v>0</c:v>
                </c:pt>
                <c:pt idx="629467">
                  <c:v>0</c:v>
                </c:pt>
                <c:pt idx="629468">
                  <c:v>0</c:v>
                </c:pt>
                <c:pt idx="629469">
                  <c:v>0</c:v>
                </c:pt>
                <c:pt idx="629470">
                  <c:v>0</c:v>
                </c:pt>
                <c:pt idx="629471">
                  <c:v>0</c:v>
                </c:pt>
                <c:pt idx="629472">
                  <c:v>0</c:v>
                </c:pt>
                <c:pt idx="629473">
                  <c:v>0</c:v>
                </c:pt>
                <c:pt idx="629474">
                  <c:v>0</c:v>
                </c:pt>
                <c:pt idx="629475">
                  <c:v>0</c:v>
                </c:pt>
                <c:pt idx="629476">
                  <c:v>0</c:v>
                </c:pt>
                <c:pt idx="629477">
                  <c:v>0</c:v>
                </c:pt>
                <c:pt idx="629478">
                  <c:v>0</c:v>
                </c:pt>
                <c:pt idx="629479">
                  <c:v>0</c:v>
                </c:pt>
                <c:pt idx="629480">
                  <c:v>0</c:v>
                </c:pt>
                <c:pt idx="629481">
                  <c:v>0</c:v>
                </c:pt>
                <c:pt idx="629482">
                  <c:v>0</c:v>
                </c:pt>
                <c:pt idx="629483">
                  <c:v>0</c:v>
                </c:pt>
                <c:pt idx="629484">
                  <c:v>0</c:v>
                </c:pt>
                <c:pt idx="629485">
                  <c:v>0</c:v>
                </c:pt>
                <c:pt idx="629486">
                  <c:v>0</c:v>
                </c:pt>
                <c:pt idx="629487">
                  <c:v>0</c:v>
                </c:pt>
                <c:pt idx="629488">
                  <c:v>0</c:v>
                </c:pt>
                <c:pt idx="629489">
                  <c:v>0</c:v>
                </c:pt>
                <c:pt idx="629490">
                  <c:v>0</c:v>
                </c:pt>
                <c:pt idx="629491">
                  <c:v>0</c:v>
                </c:pt>
                <c:pt idx="629492">
                  <c:v>0</c:v>
                </c:pt>
                <c:pt idx="629493">
                  <c:v>0</c:v>
                </c:pt>
                <c:pt idx="629494">
                  <c:v>0</c:v>
                </c:pt>
                <c:pt idx="629495">
                  <c:v>0</c:v>
                </c:pt>
                <c:pt idx="629496">
                  <c:v>0</c:v>
                </c:pt>
                <c:pt idx="629497">
                  <c:v>0</c:v>
                </c:pt>
                <c:pt idx="629498">
                  <c:v>0</c:v>
                </c:pt>
                <c:pt idx="629499">
                  <c:v>0</c:v>
                </c:pt>
                <c:pt idx="629500">
                  <c:v>0</c:v>
                </c:pt>
                <c:pt idx="629501">
                  <c:v>0</c:v>
                </c:pt>
                <c:pt idx="629502">
                  <c:v>0</c:v>
                </c:pt>
                <c:pt idx="629503">
                  <c:v>0</c:v>
                </c:pt>
                <c:pt idx="629504">
                  <c:v>0</c:v>
                </c:pt>
                <c:pt idx="629505">
                  <c:v>0</c:v>
                </c:pt>
                <c:pt idx="629506">
                  <c:v>0</c:v>
                </c:pt>
                <c:pt idx="629507">
                  <c:v>0</c:v>
                </c:pt>
                <c:pt idx="629508">
                  <c:v>0</c:v>
                </c:pt>
                <c:pt idx="629509">
                  <c:v>0</c:v>
                </c:pt>
                <c:pt idx="629510">
                  <c:v>0</c:v>
                </c:pt>
                <c:pt idx="629511">
                  <c:v>0</c:v>
                </c:pt>
                <c:pt idx="629512">
                  <c:v>0</c:v>
                </c:pt>
                <c:pt idx="629513">
                  <c:v>0</c:v>
                </c:pt>
                <c:pt idx="629514">
                  <c:v>0</c:v>
                </c:pt>
                <c:pt idx="629515">
                  <c:v>0</c:v>
                </c:pt>
                <c:pt idx="629516">
                  <c:v>0</c:v>
                </c:pt>
                <c:pt idx="629517">
                  <c:v>0</c:v>
                </c:pt>
                <c:pt idx="629518">
                  <c:v>0</c:v>
                </c:pt>
                <c:pt idx="629519">
                  <c:v>0</c:v>
                </c:pt>
                <c:pt idx="629520">
                  <c:v>0</c:v>
                </c:pt>
                <c:pt idx="629521">
                  <c:v>0</c:v>
                </c:pt>
                <c:pt idx="629522">
                  <c:v>0</c:v>
                </c:pt>
                <c:pt idx="629523">
                  <c:v>0</c:v>
                </c:pt>
                <c:pt idx="629524">
                  <c:v>0</c:v>
                </c:pt>
                <c:pt idx="629525">
                  <c:v>0</c:v>
                </c:pt>
                <c:pt idx="629526">
                  <c:v>0</c:v>
                </c:pt>
                <c:pt idx="629527">
                  <c:v>0</c:v>
                </c:pt>
                <c:pt idx="629528">
                  <c:v>0</c:v>
                </c:pt>
                <c:pt idx="629529">
                  <c:v>0</c:v>
                </c:pt>
                <c:pt idx="629530">
                  <c:v>0</c:v>
                </c:pt>
                <c:pt idx="629531">
                  <c:v>0</c:v>
                </c:pt>
                <c:pt idx="629532">
                  <c:v>0</c:v>
                </c:pt>
                <c:pt idx="629533">
                  <c:v>0</c:v>
                </c:pt>
                <c:pt idx="629534">
                  <c:v>0</c:v>
                </c:pt>
                <c:pt idx="629535">
                  <c:v>0</c:v>
                </c:pt>
                <c:pt idx="629536">
                  <c:v>0</c:v>
                </c:pt>
                <c:pt idx="629537">
                  <c:v>0</c:v>
                </c:pt>
                <c:pt idx="629538">
                  <c:v>0</c:v>
                </c:pt>
                <c:pt idx="629539">
                  <c:v>0</c:v>
                </c:pt>
                <c:pt idx="629540">
                  <c:v>0</c:v>
                </c:pt>
                <c:pt idx="629541">
                  <c:v>0</c:v>
                </c:pt>
                <c:pt idx="629542">
                  <c:v>0</c:v>
                </c:pt>
                <c:pt idx="629543">
                  <c:v>0</c:v>
                </c:pt>
                <c:pt idx="629544">
                  <c:v>0</c:v>
                </c:pt>
                <c:pt idx="629545">
                  <c:v>0</c:v>
                </c:pt>
                <c:pt idx="629546">
                  <c:v>0</c:v>
                </c:pt>
                <c:pt idx="629547">
                  <c:v>0</c:v>
                </c:pt>
                <c:pt idx="629548">
                  <c:v>0</c:v>
                </c:pt>
                <c:pt idx="629549">
                  <c:v>0</c:v>
                </c:pt>
                <c:pt idx="629550">
                  <c:v>0</c:v>
                </c:pt>
                <c:pt idx="629551">
                  <c:v>0</c:v>
                </c:pt>
                <c:pt idx="629552">
                  <c:v>0</c:v>
                </c:pt>
                <c:pt idx="629553">
                  <c:v>0</c:v>
                </c:pt>
                <c:pt idx="629554">
                  <c:v>0</c:v>
                </c:pt>
                <c:pt idx="629555">
                  <c:v>0</c:v>
                </c:pt>
                <c:pt idx="629556">
                  <c:v>0</c:v>
                </c:pt>
                <c:pt idx="629557">
                  <c:v>0</c:v>
                </c:pt>
                <c:pt idx="629558">
                  <c:v>0</c:v>
                </c:pt>
                <c:pt idx="629559">
                  <c:v>0</c:v>
                </c:pt>
                <c:pt idx="629560">
                  <c:v>0</c:v>
                </c:pt>
                <c:pt idx="629561">
                  <c:v>0</c:v>
                </c:pt>
                <c:pt idx="629562">
                  <c:v>0</c:v>
                </c:pt>
                <c:pt idx="629563">
                  <c:v>0</c:v>
                </c:pt>
                <c:pt idx="629564">
                  <c:v>0</c:v>
                </c:pt>
                <c:pt idx="629565">
                  <c:v>0</c:v>
                </c:pt>
                <c:pt idx="629566">
                  <c:v>0</c:v>
                </c:pt>
                <c:pt idx="629567">
                  <c:v>0</c:v>
                </c:pt>
                <c:pt idx="629568">
                  <c:v>0</c:v>
                </c:pt>
                <c:pt idx="629569">
                  <c:v>0</c:v>
                </c:pt>
                <c:pt idx="629570">
                  <c:v>0</c:v>
                </c:pt>
                <c:pt idx="629571">
                  <c:v>0</c:v>
                </c:pt>
                <c:pt idx="629572">
                  <c:v>0</c:v>
                </c:pt>
                <c:pt idx="629573">
                  <c:v>0</c:v>
                </c:pt>
                <c:pt idx="629574">
                  <c:v>0</c:v>
                </c:pt>
                <c:pt idx="629575">
                  <c:v>0</c:v>
                </c:pt>
                <c:pt idx="629576">
                  <c:v>0</c:v>
                </c:pt>
                <c:pt idx="629577">
                  <c:v>0</c:v>
                </c:pt>
                <c:pt idx="629578">
                  <c:v>0</c:v>
                </c:pt>
                <c:pt idx="629579">
                  <c:v>0</c:v>
                </c:pt>
                <c:pt idx="629580">
                  <c:v>0</c:v>
                </c:pt>
                <c:pt idx="629581">
                  <c:v>0</c:v>
                </c:pt>
                <c:pt idx="629582">
                  <c:v>0</c:v>
                </c:pt>
                <c:pt idx="629583">
                  <c:v>0</c:v>
                </c:pt>
                <c:pt idx="629584">
                  <c:v>0</c:v>
                </c:pt>
                <c:pt idx="629585">
                  <c:v>0</c:v>
                </c:pt>
                <c:pt idx="629586">
                  <c:v>0</c:v>
                </c:pt>
                <c:pt idx="629587">
                  <c:v>0</c:v>
                </c:pt>
                <c:pt idx="629588">
                  <c:v>0</c:v>
                </c:pt>
                <c:pt idx="629589">
                  <c:v>0</c:v>
                </c:pt>
                <c:pt idx="629590">
                  <c:v>0</c:v>
                </c:pt>
                <c:pt idx="629591">
                  <c:v>0</c:v>
                </c:pt>
                <c:pt idx="629592">
                  <c:v>0</c:v>
                </c:pt>
                <c:pt idx="629593">
                  <c:v>0</c:v>
                </c:pt>
                <c:pt idx="629594">
                  <c:v>0</c:v>
                </c:pt>
                <c:pt idx="629595">
                  <c:v>0</c:v>
                </c:pt>
                <c:pt idx="629596">
                  <c:v>0</c:v>
                </c:pt>
                <c:pt idx="629597">
                  <c:v>0</c:v>
                </c:pt>
                <c:pt idx="629598">
                  <c:v>0</c:v>
                </c:pt>
                <c:pt idx="629599">
                  <c:v>0</c:v>
                </c:pt>
                <c:pt idx="629600">
                  <c:v>0</c:v>
                </c:pt>
                <c:pt idx="629601">
                  <c:v>0</c:v>
                </c:pt>
                <c:pt idx="629602">
                  <c:v>0</c:v>
                </c:pt>
                <c:pt idx="629603">
                  <c:v>0</c:v>
                </c:pt>
                <c:pt idx="629604">
                  <c:v>0</c:v>
                </c:pt>
                <c:pt idx="629605">
                  <c:v>0</c:v>
                </c:pt>
                <c:pt idx="629606">
                  <c:v>0</c:v>
                </c:pt>
                <c:pt idx="629607">
                  <c:v>0</c:v>
                </c:pt>
                <c:pt idx="629608">
                  <c:v>0</c:v>
                </c:pt>
                <c:pt idx="629609">
                  <c:v>0</c:v>
                </c:pt>
                <c:pt idx="629610">
                  <c:v>0</c:v>
                </c:pt>
                <c:pt idx="629611">
                  <c:v>0</c:v>
                </c:pt>
                <c:pt idx="629612">
                  <c:v>0</c:v>
                </c:pt>
                <c:pt idx="629613">
                  <c:v>0</c:v>
                </c:pt>
                <c:pt idx="629614">
                  <c:v>0</c:v>
                </c:pt>
                <c:pt idx="629615">
                  <c:v>0</c:v>
                </c:pt>
                <c:pt idx="629616">
                  <c:v>0</c:v>
                </c:pt>
                <c:pt idx="629617">
                  <c:v>0</c:v>
                </c:pt>
                <c:pt idx="629618">
                  <c:v>0</c:v>
                </c:pt>
                <c:pt idx="629619">
                  <c:v>0</c:v>
                </c:pt>
                <c:pt idx="629620">
                  <c:v>0</c:v>
                </c:pt>
                <c:pt idx="629621">
                  <c:v>0</c:v>
                </c:pt>
                <c:pt idx="629622">
                  <c:v>0</c:v>
                </c:pt>
                <c:pt idx="629623">
                  <c:v>0</c:v>
                </c:pt>
                <c:pt idx="629624">
                  <c:v>0</c:v>
                </c:pt>
                <c:pt idx="629625">
                  <c:v>0</c:v>
                </c:pt>
                <c:pt idx="629626">
                  <c:v>0</c:v>
                </c:pt>
                <c:pt idx="629627">
                  <c:v>0</c:v>
                </c:pt>
                <c:pt idx="629628">
                  <c:v>0</c:v>
                </c:pt>
                <c:pt idx="629629">
                  <c:v>0</c:v>
                </c:pt>
                <c:pt idx="629630">
                  <c:v>0</c:v>
                </c:pt>
                <c:pt idx="629631">
                  <c:v>0</c:v>
                </c:pt>
                <c:pt idx="629632">
                  <c:v>0</c:v>
                </c:pt>
                <c:pt idx="629633">
                  <c:v>0</c:v>
                </c:pt>
                <c:pt idx="629634">
                  <c:v>0</c:v>
                </c:pt>
                <c:pt idx="629635">
                  <c:v>0</c:v>
                </c:pt>
                <c:pt idx="629636">
                  <c:v>0</c:v>
                </c:pt>
                <c:pt idx="629637">
                  <c:v>0</c:v>
                </c:pt>
                <c:pt idx="629638">
                  <c:v>0</c:v>
                </c:pt>
                <c:pt idx="629639">
                  <c:v>0</c:v>
                </c:pt>
                <c:pt idx="629640">
                  <c:v>0</c:v>
                </c:pt>
                <c:pt idx="629641">
                  <c:v>0</c:v>
                </c:pt>
                <c:pt idx="629642">
                  <c:v>0</c:v>
                </c:pt>
                <c:pt idx="629643">
                  <c:v>0</c:v>
                </c:pt>
                <c:pt idx="629644">
                  <c:v>0</c:v>
                </c:pt>
                <c:pt idx="629645">
                  <c:v>0</c:v>
                </c:pt>
                <c:pt idx="629646">
                  <c:v>0</c:v>
                </c:pt>
                <c:pt idx="629647">
                  <c:v>0</c:v>
                </c:pt>
                <c:pt idx="629648">
                  <c:v>0</c:v>
                </c:pt>
                <c:pt idx="629649">
                  <c:v>0</c:v>
                </c:pt>
                <c:pt idx="629650">
                  <c:v>0</c:v>
                </c:pt>
                <c:pt idx="629651">
                  <c:v>0</c:v>
                </c:pt>
                <c:pt idx="629652">
                  <c:v>0</c:v>
                </c:pt>
                <c:pt idx="629653">
                  <c:v>0</c:v>
                </c:pt>
                <c:pt idx="629654">
                  <c:v>0</c:v>
                </c:pt>
                <c:pt idx="629655">
                  <c:v>0</c:v>
                </c:pt>
                <c:pt idx="629656">
                  <c:v>0</c:v>
                </c:pt>
                <c:pt idx="629657">
                  <c:v>0</c:v>
                </c:pt>
                <c:pt idx="629658">
                  <c:v>0</c:v>
                </c:pt>
                <c:pt idx="629659">
                  <c:v>0</c:v>
                </c:pt>
                <c:pt idx="629660">
                  <c:v>0</c:v>
                </c:pt>
                <c:pt idx="629661">
                  <c:v>0</c:v>
                </c:pt>
                <c:pt idx="629662">
                  <c:v>0</c:v>
                </c:pt>
                <c:pt idx="629663">
                  <c:v>0</c:v>
                </c:pt>
                <c:pt idx="629664">
                  <c:v>0</c:v>
                </c:pt>
                <c:pt idx="629665">
                  <c:v>0</c:v>
                </c:pt>
                <c:pt idx="629666">
                  <c:v>0</c:v>
                </c:pt>
                <c:pt idx="629667">
                  <c:v>0</c:v>
                </c:pt>
                <c:pt idx="629668">
                  <c:v>0</c:v>
                </c:pt>
                <c:pt idx="629669">
                  <c:v>0</c:v>
                </c:pt>
                <c:pt idx="629670">
                  <c:v>0</c:v>
                </c:pt>
                <c:pt idx="629671">
                  <c:v>0</c:v>
                </c:pt>
                <c:pt idx="629672">
                  <c:v>0</c:v>
                </c:pt>
                <c:pt idx="629673">
                  <c:v>0</c:v>
                </c:pt>
                <c:pt idx="629674">
                  <c:v>0</c:v>
                </c:pt>
                <c:pt idx="629675">
                  <c:v>0</c:v>
                </c:pt>
                <c:pt idx="629676">
                  <c:v>0</c:v>
                </c:pt>
                <c:pt idx="629677">
                  <c:v>0</c:v>
                </c:pt>
                <c:pt idx="629678">
                  <c:v>0</c:v>
                </c:pt>
                <c:pt idx="629679">
                  <c:v>0</c:v>
                </c:pt>
                <c:pt idx="629680">
                  <c:v>0</c:v>
                </c:pt>
                <c:pt idx="629681">
                  <c:v>0</c:v>
                </c:pt>
                <c:pt idx="629682">
                  <c:v>0</c:v>
                </c:pt>
                <c:pt idx="629683">
                  <c:v>0</c:v>
                </c:pt>
                <c:pt idx="629684">
                  <c:v>0</c:v>
                </c:pt>
                <c:pt idx="629685">
                  <c:v>0</c:v>
                </c:pt>
                <c:pt idx="629686">
                  <c:v>0</c:v>
                </c:pt>
                <c:pt idx="629687">
                  <c:v>0</c:v>
                </c:pt>
                <c:pt idx="629688">
                  <c:v>0</c:v>
                </c:pt>
                <c:pt idx="629689">
                  <c:v>0</c:v>
                </c:pt>
                <c:pt idx="629690">
                  <c:v>0</c:v>
                </c:pt>
                <c:pt idx="629691">
                  <c:v>0</c:v>
                </c:pt>
                <c:pt idx="629692">
                  <c:v>0</c:v>
                </c:pt>
                <c:pt idx="629693">
                  <c:v>0</c:v>
                </c:pt>
                <c:pt idx="629694">
                  <c:v>0</c:v>
                </c:pt>
                <c:pt idx="629695">
                  <c:v>0</c:v>
                </c:pt>
                <c:pt idx="629696">
                  <c:v>0</c:v>
                </c:pt>
                <c:pt idx="629697">
                  <c:v>0</c:v>
                </c:pt>
                <c:pt idx="629698">
                  <c:v>0</c:v>
                </c:pt>
                <c:pt idx="629699">
                  <c:v>0</c:v>
                </c:pt>
                <c:pt idx="629700">
                  <c:v>0</c:v>
                </c:pt>
                <c:pt idx="629701">
                  <c:v>0</c:v>
                </c:pt>
                <c:pt idx="629702">
                  <c:v>0</c:v>
                </c:pt>
                <c:pt idx="629703">
                  <c:v>0</c:v>
                </c:pt>
                <c:pt idx="629704">
                  <c:v>0</c:v>
                </c:pt>
                <c:pt idx="629705">
                  <c:v>0</c:v>
                </c:pt>
                <c:pt idx="629706">
                  <c:v>0</c:v>
                </c:pt>
                <c:pt idx="629707">
                  <c:v>0</c:v>
                </c:pt>
                <c:pt idx="629708">
                  <c:v>0</c:v>
                </c:pt>
                <c:pt idx="629709">
                  <c:v>0</c:v>
                </c:pt>
                <c:pt idx="629710">
                  <c:v>0</c:v>
                </c:pt>
                <c:pt idx="629711">
                  <c:v>0</c:v>
                </c:pt>
                <c:pt idx="629712">
                  <c:v>0</c:v>
                </c:pt>
                <c:pt idx="629713">
                  <c:v>0</c:v>
                </c:pt>
                <c:pt idx="629714">
                  <c:v>0</c:v>
                </c:pt>
                <c:pt idx="629715">
                  <c:v>0</c:v>
                </c:pt>
                <c:pt idx="629716">
                  <c:v>0</c:v>
                </c:pt>
                <c:pt idx="629717">
                  <c:v>0</c:v>
                </c:pt>
                <c:pt idx="629718">
                  <c:v>0</c:v>
                </c:pt>
                <c:pt idx="629719">
                  <c:v>0</c:v>
                </c:pt>
                <c:pt idx="629720">
                  <c:v>0</c:v>
                </c:pt>
                <c:pt idx="629721">
                  <c:v>0</c:v>
                </c:pt>
                <c:pt idx="629722">
                  <c:v>0</c:v>
                </c:pt>
                <c:pt idx="629723">
                  <c:v>0</c:v>
                </c:pt>
                <c:pt idx="629724">
                  <c:v>0</c:v>
                </c:pt>
                <c:pt idx="629725">
                  <c:v>0</c:v>
                </c:pt>
                <c:pt idx="629726">
                  <c:v>0</c:v>
                </c:pt>
                <c:pt idx="629727">
                  <c:v>0</c:v>
                </c:pt>
                <c:pt idx="629728">
                  <c:v>0</c:v>
                </c:pt>
                <c:pt idx="629729">
                  <c:v>0</c:v>
                </c:pt>
                <c:pt idx="629730">
                  <c:v>0</c:v>
                </c:pt>
                <c:pt idx="629731">
                  <c:v>0</c:v>
                </c:pt>
                <c:pt idx="629732">
                  <c:v>0</c:v>
                </c:pt>
                <c:pt idx="629733">
                  <c:v>0</c:v>
                </c:pt>
                <c:pt idx="629734">
                  <c:v>0</c:v>
                </c:pt>
                <c:pt idx="629735">
                  <c:v>0</c:v>
                </c:pt>
                <c:pt idx="629736">
                  <c:v>0</c:v>
                </c:pt>
                <c:pt idx="629737">
                  <c:v>0</c:v>
                </c:pt>
                <c:pt idx="629738">
                  <c:v>0</c:v>
                </c:pt>
                <c:pt idx="629739">
                  <c:v>0</c:v>
                </c:pt>
                <c:pt idx="629740">
                  <c:v>0</c:v>
                </c:pt>
                <c:pt idx="629741">
                  <c:v>0</c:v>
                </c:pt>
                <c:pt idx="629742">
                  <c:v>0</c:v>
                </c:pt>
                <c:pt idx="629743">
                  <c:v>0</c:v>
                </c:pt>
                <c:pt idx="629744">
                  <c:v>0</c:v>
                </c:pt>
                <c:pt idx="629745">
                  <c:v>0</c:v>
                </c:pt>
                <c:pt idx="629746">
                  <c:v>0</c:v>
                </c:pt>
                <c:pt idx="629747">
                  <c:v>0</c:v>
                </c:pt>
                <c:pt idx="629748">
                  <c:v>0</c:v>
                </c:pt>
                <c:pt idx="629749">
                  <c:v>0</c:v>
                </c:pt>
                <c:pt idx="629750">
                  <c:v>0</c:v>
                </c:pt>
                <c:pt idx="629751">
                  <c:v>0</c:v>
                </c:pt>
                <c:pt idx="629752">
                  <c:v>0</c:v>
                </c:pt>
                <c:pt idx="629753">
                  <c:v>0</c:v>
                </c:pt>
                <c:pt idx="629754">
                  <c:v>0</c:v>
                </c:pt>
                <c:pt idx="629755">
                  <c:v>0</c:v>
                </c:pt>
                <c:pt idx="629756">
                  <c:v>0</c:v>
                </c:pt>
                <c:pt idx="629757">
                  <c:v>0</c:v>
                </c:pt>
                <c:pt idx="629758">
                  <c:v>0</c:v>
                </c:pt>
                <c:pt idx="629759">
                  <c:v>0</c:v>
                </c:pt>
                <c:pt idx="629760">
                  <c:v>0</c:v>
                </c:pt>
                <c:pt idx="629761">
                  <c:v>0</c:v>
                </c:pt>
                <c:pt idx="629762">
                  <c:v>0</c:v>
                </c:pt>
                <c:pt idx="629763">
                  <c:v>0</c:v>
                </c:pt>
                <c:pt idx="629764">
                  <c:v>0</c:v>
                </c:pt>
                <c:pt idx="629765">
                  <c:v>0</c:v>
                </c:pt>
                <c:pt idx="629766">
                  <c:v>0</c:v>
                </c:pt>
                <c:pt idx="629767">
                  <c:v>0</c:v>
                </c:pt>
                <c:pt idx="629768">
                  <c:v>0</c:v>
                </c:pt>
                <c:pt idx="629769">
                  <c:v>0</c:v>
                </c:pt>
                <c:pt idx="629770">
                  <c:v>0</c:v>
                </c:pt>
                <c:pt idx="629771">
                  <c:v>0</c:v>
                </c:pt>
                <c:pt idx="629772">
                  <c:v>0</c:v>
                </c:pt>
                <c:pt idx="629773">
                  <c:v>0</c:v>
                </c:pt>
                <c:pt idx="629774">
                  <c:v>0</c:v>
                </c:pt>
                <c:pt idx="629775">
                  <c:v>0</c:v>
                </c:pt>
                <c:pt idx="629776">
                  <c:v>0</c:v>
                </c:pt>
                <c:pt idx="629777">
                  <c:v>0</c:v>
                </c:pt>
                <c:pt idx="629778">
                  <c:v>0</c:v>
                </c:pt>
                <c:pt idx="629779">
                  <c:v>0</c:v>
                </c:pt>
                <c:pt idx="629780">
                  <c:v>0</c:v>
                </c:pt>
                <c:pt idx="629781">
                  <c:v>0</c:v>
                </c:pt>
                <c:pt idx="629782">
                  <c:v>0</c:v>
                </c:pt>
                <c:pt idx="629783">
                  <c:v>0</c:v>
                </c:pt>
                <c:pt idx="629784">
                  <c:v>0</c:v>
                </c:pt>
                <c:pt idx="629785">
                  <c:v>0</c:v>
                </c:pt>
                <c:pt idx="629786">
                  <c:v>0</c:v>
                </c:pt>
                <c:pt idx="629787">
                  <c:v>0</c:v>
                </c:pt>
                <c:pt idx="629788">
                  <c:v>0</c:v>
                </c:pt>
                <c:pt idx="629789">
                  <c:v>0</c:v>
                </c:pt>
                <c:pt idx="629790">
                  <c:v>0</c:v>
                </c:pt>
                <c:pt idx="629791">
                  <c:v>0</c:v>
                </c:pt>
                <c:pt idx="629792">
                  <c:v>0</c:v>
                </c:pt>
                <c:pt idx="629793">
                  <c:v>0</c:v>
                </c:pt>
                <c:pt idx="629794">
                  <c:v>0</c:v>
                </c:pt>
                <c:pt idx="629795">
                  <c:v>0</c:v>
                </c:pt>
                <c:pt idx="629796">
                  <c:v>0</c:v>
                </c:pt>
                <c:pt idx="629797">
                  <c:v>0</c:v>
                </c:pt>
                <c:pt idx="629798">
                  <c:v>0</c:v>
                </c:pt>
                <c:pt idx="629799">
                  <c:v>0</c:v>
                </c:pt>
                <c:pt idx="629800">
                  <c:v>0</c:v>
                </c:pt>
                <c:pt idx="629801">
                  <c:v>0</c:v>
                </c:pt>
                <c:pt idx="629802">
                  <c:v>0</c:v>
                </c:pt>
                <c:pt idx="629803">
                  <c:v>0</c:v>
                </c:pt>
                <c:pt idx="629804">
                  <c:v>0</c:v>
                </c:pt>
                <c:pt idx="629805">
                  <c:v>0</c:v>
                </c:pt>
                <c:pt idx="629806">
                  <c:v>0</c:v>
                </c:pt>
                <c:pt idx="629807">
                  <c:v>0</c:v>
                </c:pt>
                <c:pt idx="629808">
                  <c:v>0</c:v>
                </c:pt>
                <c:pt idx="629809">
                  <c:v>0</c:v>
                </c:pt>
                <c:pt idx="629810">
                  <c:v>0</c:v>
                </c:pt>
                <c:pt idx="629811">
                  <c:v>0</c:v>
                </c:pt>
                <c:pt idx="629812">
                  <c:v>0</c:v>
                </c:pt>
                <c:pt idx="629813">
                  <c:v>0</c:v>
                </c:pt>
                <c:pt idx="629814">
                  <c:v>0</c:v>
                </c:pt>
                <c:pt idx="629815">
                  <c:v>0</c:v>
                </c:pt>
                <c:pt idx="629816">
                  <c:v>0</c:v>
                </c:pt>
                <c:pt idx="629817">
                  <c:v>0</c:v>
                </c:pt>
                <c:pt idx="629818">
                  <c:v>0</c:v>
                </c:pt>
                <c:pt idx="629819">
                  <c:v>0</c:v>
                </c:pt>
                <c:pt idx="629820">
                  <c:v>0</c:v>
                </c:pt>
                <c:pt idx="629821">
                  <c:v>0</c:v>
                </c:pt>
                <c:pt idx="629822">
                  <c:v>0</c:v>
                </c:pt>
                <c:pt idx="629823">
                  <c:v>0</c:v>
                </c:pt>
                <c:pt idx="629824">
                  <c:v>0</c:v>
                </c:pt>
                <c:pt idx="629825">
                  <c:v>0</c:v>
                </c:pt>
                <c:pt idx="629826">
                  <c:v>0</c:v>
                </c:pt>
                <c:pt idx="629827">
                  <c:v>0</c:v>
                </c:pt>
                <c:pt idx="629828">
                  <c:v>0</c:v>
                </c:pt>
                <c:pt idx="629829">
                  <c:v>0</c:v>
                </c:pt>
                <c:pt idx="629830">
                  <c:v>0</c:v>
                </c:pt>
                <c:pt idx="629831">
                  <c:v>0</c:v>
                </c:pt>
                <c:pt idx="629832">
                  <c:v>0</c:v>
                </c:pt>
                <c:pt idx="629833">
                  <c:v>0</c:v>
                </c:pt>
                <c:pt idx="629834">
                  <c:v>0</c:v>
                </c:pt>
                <c:pt idx="629835">
                  <c:v>0</c:v>
                </c:pt>
                <c:pt idx="629836">
                  <c:v>0</c:v>
                </c:pt>
                <c:pt idx="629837">
                  <c:v>0</c:v>
                </c:pt>
                <c:pt idx="629838">
                  <c:v>0</c:v>
                </c:pt>
                <c:pt idx="629839">
                  <c:v>0</c:v>
                </c:pt>
                <c:pt idx="629840">
                  <c:v>0</c:v>
                </c:pt>
                <c:pt idx="629841">
                  <c:v>0</c:v>
                </c:pt>
                <c:pt idx="629842">
                  <c:v>0</c:v>
                </c:pt>
                <c:pt idx="629843">
                  <c:v>0</c:v>
                </c:pt>
                <c:pt idx="629844">
                  <c:v>0</c:v>
                </c:pt>
                <c:pt idx="629845">
                  <c:v>0</c:v>
                </c:pt>
                <c:pt idx="629846">
                  <c:v>0</c:v>
                </c:pt>
                <c:pt idx="629847">
                  <c:v>0</c:v>
                </c:pt>
                <c:pt idx="629848">
                  <c:v>0</c:v>
                </c:pt>
                <c:pt idx="629849">
                  <c:v>0</c:v>
                </c:pt>
                <c:pt idx="629850">
                  <c:v>0</c:v>
                </c:pt>
                <c:pt idx="629851">
                  <c:v>0</c:v>
                </c:pt>
                <c:pt idx="629852">
                  <c:v>0</c:v>
                </c:pt>
                <c:pt idx="629853">
                  <c:v>0</c:v>
                </c:pt>
                <c:pt idx="629854">
                  <c:v>0</c:v>
                </c:pt>
                <c:pt idx="629855">
                  <c:v>0</c:v>
                </c:pt>
                <c:pt idx="629856">
                  <c:v>0</c:v>
                </c:pt>
                <c:pt idx="629857">
                  <c:v>0</c:v>
                </c:pt>
                <c:pt idx="629858">
                  <c:v>0</c:v>
                </c:pt>
                <c:pt idx="629859">
                  <c:v>0</c:v>
                </c:pt>
                <c:pt idx="629860">
                  <c:v>0</c:v>
                </c:pt>
                <c:pt idx="629861">
                  <c:v>0</c:v>
                </c:pt>
                <c:pt idx="629862">
                  <c:v>0</c:v>
                </c:pt>
                <c:pt idx="629863">
                  <c:v>0</c:v>
                </c:pt>
                <c:pt idx="629864">
                  <c:v>0</c:v>
                </c:pt>
                <c:pt idx="629865">
                  <c:v>0</c:v>
                </c:pt>
                <c:pt idx="629866">
                  <c:v>0</c:v>
                </c:pt>
                <c:pt idx="629867">
                  <c:v>0</c:v>
                </c:pt>
                <c:pt idx="629868">
                  <c:v>0</c:v>
                </c:pt>
                <c:pt idx="629869">
                  <c:v>0</c:v>
                </c:pt>
                <c:pt idx="629870">
                  <c:v>0</c:v>
                </c:pt>
                <c:pt idx="629871">
                  <c:v>0</c:v>
                </c:pt>
                <c:pt idx="629872">
                  <c:v>0</c:v>
                </c:pt>
                <c:pt idx="629873">
                  <c:v>0</c:v>
                </c:pt>
                <c:pt idx="629874">
                  <c:v>0</c:v>
                </c:pt>
                <c:pt idx="629875">
                  <c:v>0</c:v>
                </c:pt>
                <c:pt idx="629876">
                  <c:v>0</c:v>
                </c:pt>
                <c:pt idx="629877">
                  <c:v>0</c:v>
                </c:pt>
                <c:pt idx="629878">
                  <c:v>0</c:v>
                </c:pt>
                <c:pt idx="629879">
                  <c:v>0</c:v>
                </c:pt>
                <c:pt idx="629880">
                  <c:v>0</c:v>
                </c:pt>
                <c:pt idx="629881">
                  <c:v>0</c:v>
                </c:pt>
                <c:pt idx="629882">
                  <c:v>0</c:v>
                </c:pt>
                <c:pt idx="629883">
                  <c:v>0</c:v>
                </c:pt>
                <c:pt idx="629884">
                  <c:v>0</c:v>
                </c:pt>
                <c:pt idx="629885">
                  <c:v>0</c:v>
                </c:pt>
                <c:pt idx="629886">
                  <c:v>0</c:v>
                </c:pt>
                <c:pt idx="629887">
                  <c:v>0</c:v>
                </c:pt>
                <c:pt idx="629888">
                  <c:v>0</c:v>
                </c:pt>
                <c:pt idx="629889">
                  <c:v>0</c:v>
                </c:pt>
                <c:pt idx="629890">
                  <c:v>0</c:v>
                </c:pt>
                <c:pt idx="629891">
                  <c:v>0</c:v>
                </c:pt>
                <c:pt idx="629892">
                  <c:v>0</c:v>
                </c:pt>
                <c:pt idx="629893">
                  <c:v>0</c:v>
                </c:pt>
                <c:pt idx="629894">
                  <c:v>0</c:v>
                </c:pt>
                <c:pt idx="629895">
                  <c:v>0</c:v>
                </c:pt>
                <c:pt idx="629896">
                  <c:v>0</c:v>
                </c:pt>
                <c:pt idx="629897">
                  <c:v>0</c:v>
                </c:pt>
                <c:pt idx="629898">
                  <c:v>0</c:v>
                </c:pt>
                <c:pt idx="629899">
                  <c:v>0</c:v>
                </c:pt>
                <c:pt idx="629900">
                  <c:v>0</c:v>
                </c:pt>
                <c:pt idx="629901">
                  <c:v>0</c:v>
                </c:pt>
                <c:pt idx="629902">
                  <c:v>0</c:v>
                </c:pt>
                <c:pt idx="629903">
                  <c:v>0</c:v>
                </c:pt>
                <c:pt idx="629904">
                  <c:v>0</c:v>
                </c:pt>
                <c:pt idx="629905">
                  <c:v>0</c:v>
                </c:pt>
                <c:pt idx="629906">
                  <c:v>0</c:v>
                </c:pt>
                <c:pt idx="629907">
                  <c:v>0</c:v>
                </c:pt>
                <c:pt idx="629908">
                  <c:v>0</c:v>
                </c:pt>
                <c:pt idx="629909">
                  <c:v>0</c:v>
                </c:pt>
                <c:pt idx="629910">
                  <c:v>0</c:v>
                </c:pt>
                <c:pt idx="629911">
                  <c:v>0</c:v>
                </c:pt>
                <c:pt idx="629912">
                  <c:v>0</c:v>
                </c:pt>
                <c:pt idx="629913">
                  <c:v>0</c:v>
                </c:pt>
                <c:pt idx="629914">
                  <c:v>0</c:v>
                </c:pt>
                <c:pt idx="629915">
                  <c:v>0</c:v>
                </c:pt>
                <c:pt idx="629916">
                  <c:v>0</c:v>
                </c:pt>
                <c:pt idx="629917">
                  <c:v>0</c:v>
                </c:pt>
                <c:pt idx="629918">
                  <c:v>0</c:v>
                </c:pt>
                <c:pt idx="629919">
                  <c:v>0</c:v>
                </c:pt>
                <c:pt idx="629920">
                  <c:v>0</c:v>
                </c:pt>
                <c:pt idx="629921">
                  <c:v>0</c:v>
                </c:pt>
                <c:pt idx="629922">
                  <c:v>0</c:v>
                </c:pt>
                <c:pt idx="629923">
                  <c:v>0</c:v>
                </c:pt>
                <c:pt idx="629924">
                  <c:v>0</c:v>
                </c:pt>
                <c:pt idx="629925">
                  <c:v>0</c:v>
                </c:pt>
                <c:pt idx="629926">
                  <c:v>0</c:v>
                </c:pt>
                <c:pt idx="629927">
                  <c:v>0</c:v>
                </c:pt>
                <c:pt idx="629928">
                  <c:v>0</c:v>
                </c:pt>
                <c:pt idx="629929">
                  <c:v>0</c:v>
                </c:pt>
                <c:pt idx="629930">
                  <c:v>0</c:v>
                </c:pt>
                <c:pt idx="629931">
                  <c:v>0</c:v>
                </c:pt>
                <c:pt idx="629932">
                  <c:v>0</c:v>
                </c:pt>
                <c:pt idx="629933">
                  <c:v>0</c:v>
                </c:pt>
                <c:pt idx="629934">
                  <c:v>0</c:v>
                </c:pt>
                <c:pt idx="629935">
                  <c:v>0</c:v>
                </c:pt>
                <c:pt idx="629936">
                  <c:v>0</c:v>
                </c:pt>
                <c:pt idx="629937">
                  <c:v>0</c:v>
                </c:pt>
                <c:pt idx="629938">
                  <c:v>0</c:v>
                </c:pt>
                <c:pt idx="629939">
                  <c:v>0</c:v>
                </c:pt>
                <c:pt idx="629940">
                  <c:v>0</c:v>
                </c:pt>
                <c:pt idx="629941">
                  <c:v>0</c:v>
                </c:pt>
                <c:pt idx="629942">
                  <c:v>0</c:v>
                </c:pt>
                <c:pt idx="629943">
                  <c:v>0</c:v>
                </c:pt>
                <c:pt idx="629944">
                  <c:v>0</c:v>
                </c:pt>
                <c:pt idx="629945">
                  <c:v>0</c:v>
                </c:pt>
                <c:pt idx="629946">
                  <c:v>0</c:v>
                </c:pt>
                <c:pt idx="629947">
                  <c:v>0</c:v>
                </c:pt>
                <c:pt idx="629948">
                  <c:v>0</c:v>
                </c:pt>
                <c:pt idx="629949">
                  <c:v>0</c:v>
                </c:pt>
                <c:pt idx="629950">
                  <c:v>0</c:v>
                </c:pt>
                <c:pt idx="629951">
                  <c:v>0</c:v>
                </c:pt>
                <c:pt idx="629952">
                  <c:v>0</c:v>
                </c:pt>
                <c:pt idx="629953">
                  <c:v>0</c:v>
                </c:pt>
                <c:pt idx="629954">
                  <c:v>0</c:v>
                </c:pt>
                <c:pt idx="629955">
                  <c:v>0</c:v>
                </c:pt>
                <c:pt idx="629956">
                  <c:v>0</c:v>
                </c:pt>
                <c:pt idx="629957">
                  <c:v>0</c:v>
                </c:pt>
                <c:pt idx="629958">
                  <c:v>0</c:v>
                </c:pt>
                <c:pt idx="629959">
                  <c:v>0</c:v>
                </c:pt>
                <c:pt idx="629960">
                  <c:v>0</c:v>
                </c:pt>
                <c:pt idx="629961">
                  <c:v>0</c:v>
                </c:pt>
                <c:pt idx="629962">
                  <c:v>0</c:v>
                </c:pt>
                <c:pt idx="629963">
                  <c:v>0</c:v>
                </c:pt>
                <c:pt idx="629964">
                  <c:v>0</c:v>
                </c:pt>
                <c:pt idx="629965">
                  <c:v>0</c:v>
                </c:pt>
                <c:pt idx="629966">
                  <c:v>0</c:v>
                </c:pt>
                <c:pt idx="629967">
                  <c:v>0</c:v>
                </c:pt>
                <c:pt idx="629968">
                  <c:v>0</c:v>
                </c:pt>
                <c:pt idx="629969">
                  <c:v>0</c:v>
                </c:pt>
                <c:pt idx="629970">
                  <c:v>0</c:v>
                </c:pt>
                <c:pt idx="629971">
                  <c:v>0</c:v>
                </c:pt>
                <c:pt idx="629972">
                  <c:v>0</c:v>
                </c:pt>
                <c:pt idx="629973">
                  <c:v>0</c:v>
                </c:pt>
                <c:pt idx="629974">
                  <c:v>0</c:v>
                </c:pt>
                <c:pt idx="629975">
                  <c:v>0</c:v>
                </c:pt>
                <c:pt idx="629976">
                  <c:v>0</c:v>
                </c:pt>
                <c:pt idx="629977">
                  <c:v>0</c:v>
                </c:pt>
                <c:pt idx="629978">
                  <c:v>0</c:v>
                </c:pt>
                <c:pt idx="629979">
                  <c:v>0</c:v>
                </c:pt>
                <c:pt idx="629980">
                  <c:v>0</c:v>
                </c:pt>
                <c:pt idx="629981">
                  <c:v>0</c:v>
                </c:pt>
                <c:pt idx="629982">
                  <c:v>0</c:v>
                </c:pt>
                <c:pt idx="629983">
                  <c:v>0</c:v>
                </c:pt>
                <c:pt idx="629984">
                  <c:v>0</c:v>
                </c:pt>
                <c:pt idx="629985">
                  <c:v>0</c:v>
                </c:pt>
                <c:pt idx="629986">
                  <c:v>0</c:v>
                </c:pt>
                <c:pt idx="629987">
                  <c:v>0</c:v>
                </c:pt>
                <c:pt idx="629988">
                  <c:v>0</c:v>
                </c:pt>
                <c:pt idx="629989">
                  <c:v>0</c:v>
                </c:pt>
                <c:pt idx="629990">
                  <c:v>0</c:v>
                </c:pt>
                <c:pt idx="629991">
                  <c:v>0</c:v>
                </c:pt>
                <c:pt idx="629992">
                  <c:v>0</c:v>
                </c:pt>
                <c:pt idx="629993">
                  <c:v>0</c:v>
                </c:pt>
                <c:pt idx="629994">
                  <c:v>0</c:v>
                </c:pt>
                <c:pt idx="629995">
                  <c:v>0</c:v>
                </c:pt>
                <c:pt idx="629996">
                  <c:v>0</c:v>
                </c:pt>
                <c:pt idx="629997">
                  <c:v>0</c:v>
                </c:pt>
                <c:pt idx="629998">
                  <c:v>0</c:v>
                </c:pt>
                <c:pt idx="629999">
                  <c:v>0</c:v>
                </c:pt>
                <c:pt idx="630000">
                  <c:v>0</c:v>
                </c:pt>
                <c:pt idx="630001">
                  <c:v>0</c:v>
                </c:pt>
                <c:pt idx="630002">
                  <c:v>0</c:v>
                </c:pt>
                <c:pt idx="630003">
                  <c:v>0</c:v>
                </c:pt>
                <c:pt idx="630004">
                  <c:v>0</c:v>
                </c:pt>
                <c:pt idx="630005">
                  <c:v>0</c:v>
                </c:pt>
                <c:pt idx="630006">
                  <c:v>0</c:v>
                </c:pt>
                <c:pt idx="630007">
                  <c:v>0</c:v>
                </c:pt>
                <c:pt idx="630008">
                  <c:v>0</c:v>
                </c:pt>
                <c:pt idx="630009">
                  <c:v>0</c:v>
                </c:pt>
                <c:pt idx="630010">
                  <c:v>0</c:v>
                </c:pt>
                <c:pt idx="630011">
                  <c:v>0</c:v>
                </c:pt>
                <c:pt idx="630012">
                  <c:v>0</c:v>
                </c:pt>
                <c:pt idx="630013">
                  <c:v>0</c:v>
                </c:pt>
                <c:pt idx="630014">
                  <c:v>0</c:v>
                </c:pt>
                <c:pt idx="630015">
                  <c:v>0</c:v>
                </c:pt>
                <c:pt idx="630016">
                  <c:v>0</c:v>
                </c:pt>
                <c:pt idx="630017">
                  <c:v>0</c:v>
                </c:pt>
                <c:pt idx="630018">
                  <c:v>0</c:v>
                </c:pt>
                <c:pt idx="630019">
                  <c:v>0</c:v>
                </c:pt>
                <c:pt idx="630020">
                  <c:v>0</c:v>
                </c:pt>
                <c:pt idx="630021">
                  <c:v>0</c:v>
                </c:pt>
                <c:pt idx="630022">
                  <c:v>0</c:v>
                </c:pt>
                <c:pt idx="630023">
                  <c:v>0</c:v>
                </c:pt>
                <c:pt idx="630024">
                  <c:v>0</c:v>
                </c:pt>
                <c:pt idx="630025">
                  <c:v>0</c:v>
                </c:pt>
                <c:pt idx="630026">
                  <c:v>0</c:v>
                </c:pt>
                <c:pt idx="630027">
                  <c:v>0</c:v>
                </c:pt>
                <c:pt idx="630028">
                  <c:v>0</c:v>
                </c:pt>
                <c:pt idx="630029">
                  <c:v>0</c:v>
                </c:pt>
                <c:pt idx="630030">
                  <c:v>0</c:v>
                </c:pt>
                <c:pt idx="630031">
                  <c:v>0</c:v>
                </c:pt>
                <c:pt idx="630032">
                  <c:v>0</c:v>
                </c:pt>
                <c:pt idx="630033">
                  <c:v>0</c:v>
                </c:pt>
                <c:pt idx="630034">
                  <c:v>0</c:v>
                </c:pt>
                <c:pt idx="630035">
                  <c:v>0</c:v>
                </c:pt>
                <c:pt idx="630036">
                  <c:v>0</c:v>
                </c:pt>
                <c:pt idx="630037">
                  <c:v>0</c:v>
                </c:pt>
                <c:pt idx="630038">
                  <c:v>0</c:v>
                </c:pt>
                <c:pt idx="630039">
                  <c:v>0</c:v>
                </c:pt>
                <c:pt idx="630040">
                  <c:v>0</c:v>
                </c:pt>
                <c:pt idx="630041">
                  <c:v>0</c:v>
                </c:pt>
                <c:pt idx="630042">
                  <c:v>0</c:v>
                </c:pt>
                <c:pt idx="630043">
                  <c:v>0</c:v>
                </c:pt>
                <c:pt idx="630044">
                  <c:v>0</c:v>
                </c:pt>
                <c:pt idx="630045">
                  <c:v>0</c:v>
                </c:pt>
                <c:pt idx="630046">
                  <c:v>0</c:v>
                </c:pt>
                <c:pt idx="630047">
                  <c:v>0</c:v>
                </c:pt>
                <c:pt idx="630048">
                  <c:v>0</c:v>
                </c:pt>
                <c:pt idx="630049">
                  <c:v>0</c:v>
                </c:pt>
                <c:pt idx="630050">
                  <c:v>0</c:v>
                </c:pt>
                <c:pt idx="630051">
                  <c:v>0</c:v>
                </c:pt>
                <c:pt idx="630052">
                  <c:v>0</c:v>
                </c:pt>
                <c:pt idx="630053">
                  <c:v>0</c:v>
                </c:pt>
                <c:pt idx="630054">
                  <c:v>0</c:v>
                </c:pt>
                <c:pt idx="630055">
                  <c:v>0</c:v>
                </c:pt>
                <c:pt idx="630056">
                  <c:v>0</c:v>
                </c:pt>
                <c:pt idx="630057">
                  <c:v>0</c:v>
                </c:pt>
                <c:pt idx="630058">
                  <c:v>0</c:v>
                </c:pt>
                <c:pt idx="630059">
                  <c:v>0</c:v>
                </c:pt>
                <c:pt idx="630060">
                  <c:v>0</c:v>
                </c:pt>
                <c:pt idx="630061">
                  <c:v>0</c:v>
                </c:pt>
                <c:pt idx="630062">
                  <c:v>0</c:v>
                </c:pt>
                <c:pt idx="630063">
                  <c:v>0</c:v>
                </c:pt>
                <c:pt idx="630064">
                  <c:v>0</c:v>
                </c:pt>
                <c:pt idx="630065">
                  <c:v>0</c:v>
                </c:pt>
                <c:pt idx="630066">
                  <c:v>0</c:v>
                </c:pt>
                <c:pt idx="630067">
                  <c:v>0</c:v>
                </c:pt>
                <c:pt idx="630068">
                  <c:v>0</c:v>
                </c:pt>
                <c:pt idx="630069">
                  <c:v>0</c:v>
                </c:pt>
                <c:pt idx="630070">
                  <c:v>0</c:v>
                </c:pt>
                <c:pt idx="630071">
                  <c:v>0</c:v>
                </c:pt>
                <c:pt idx="630072">
                  <c:v>0</c:v>
                </c:pt>
                <c:pt idx="630073">
                  <c:v>0</c:v>
                </c:pt>
                <c:pt idx="630074">
                  <c:v>0</c:v>
                </c:pt>
                <c:pt idx="630075">
                  <c:v>0</c:v>
                </c:pt>
                <c:pt idx="630076">
                  <c:v>0</c:v>
                </c:pt>
                <c:pt idx="630077">
                  <c:v>0</c:v>
                </c:pt>
                <c:pt idx="630078">
                  <c:v>0</c:v>
                </c:pt>
                <c:pt idx="630079">
                  <c:v>0</c:v>
                </c:pt>
                <c:pt idx="630080">
                  <c:v>0</c:v>
                </c:pt>
                <c:pt idx="630081">
                  <c:v>0</c:v>
                </c:pt>
                <c:pt idx="630082">
                  <c:v>0</c:v>
                </c:pt>
                <c:pt idx="630083">
                  <c:v>0</c:v>
                </c:pt>
                <c:pt idx="630084">
                  <c:v>0</c:v>
                </c:pt>
                <c:pt idx="630085">
                  <c:v>0</c:v>
                </c:pt>
                <c:pt idx="630086">
                  <c:v>0</c:v>
                </c:pt>
                <c:pt idx="630087">
                  <c:v>0</c:v>
                </c:pt>
                <c:pt idx="630088">
                  <c:v>0</c:v>
                </c:pt>
                <c:pt idx="630089">
                  <c:v>0</c:v>
                </c:pt>
                <c:pt idx="630090">
                  <c:v>0</c:v>
                </c:pt>
                <c:pt idx="630091">
                  <c:v>0</c:v>
                </c:pt>
                <c:pt idx="630092">
                  <c:v>0</c:v>
                </c:pt>
                <c:pt idx="630093">
                  <c:v>0</c:v>
                </c:pt>
                <c:pt idx="630094">
                  <c:v>0</c:v>
                </c:pt>
                <c:pt idx="630095">
                  <c:v>0</c:v>
                </c:pt>
                <c:pt idx="630096">
                  <c:v>0</c:v>
                </c:pt>
                <c:pt idx="630097">
                  <c:v>0</c:v>
                </c:pt>
                <c:pt idx="630098">
                  <c:v>0</c:v>
                </c:pt>
                <c:pt idx="630099">
                  <c:v>0</c:v>
                </c:pt>
                <c:pt idx="630100">
                  <c:v>0</c:v>
                </c:pt>
                <c:pt idx="630101">
                  <c:v>0</c:v>
                </c:pt>
                <c:pt idx="630102">
                  <c:v>0</c:v>
                </c:pt>
                <c:pt idx="630103">
                  <c:v>0</c:v>
                </c:pt>
                <c:pt idx="630104">
                  <c:v>0</c:v>
                </c:pt>
                <c:pt idx="630105">
                  <c:v>0</c:v>
                </c:pt>
                <c:pt idx="630106">
                  <c:v>0</c:v>
                </c:pt>
                <c:pt idx="630107">
                  <c:v>0</c:v>
                </c:pt>
                <c:pt idx="630108">
                  <c:v>0</c:v>
                </c:pt>
                <c:pt idx="630109">
                  <c:v>0</c:v>
                </c:pt>
                <c:pt idx="630110">
                  <c:v>0</c:v>
                </c:pt>
                <c:pt idx="630111">
                  <c:v>0</c:v>
                </c:pt>
                <c:pt idx="630112">
                  <c:v>0</c:v>
                </c:pt>
                <c:pt idx="630113">
                  <c:v>0</c:v>
                </c:pt>
                <c:pt idx="630114">
                  <c:v>0</c:v>
                </c:pt>
                <c:pt idx="630115">
                  <c:v>0</c:v>
                </c:pt>
                <c:pt idx="630116">
                  <c:v>0</c:v>
                </c:pt>
                <c:pt idx="630117">
                  <c:v>0</c:v>
                </c:pt>
                <c:pt idx="630118">
                  <c:v>0</c:v>
                </c:pt>
                <c:pt idx="630119">
                  <c:v>0</c:v>
                </c:pt>
                <c:pt idx="630120">
                  <c:v>0</c:v>
                </c:pt>
                <c:pt idx="630121">
                  <c:v>0</c:v>
                </c:pt>
                <c:pt idx="630122">
                  <c:v>0</c:v>
                </c:pt>
                <c:pt idx="630123">
                  <c:v>0</c:v>
                </c:pt>
                <c:pt idx="630124">
                  <c:v>0</c:v>
                </c:pt>
                <c:pt idx="630125">
                  <c:v>0</c:v>
                </c:pt>
                <c:pt idx="630126">
                  <c:v>0</c:v>
                </c:pt>
                <c:pt idx="630127">
                  <c:v>0</c:v>
                </c:pt>
                <c:pt idx="630128">
                  <c:v>0</c:v>
                </c:pt>
                <c:pt idx="630129">
                  <c:v>0</c:v>
                </c:pt>
                <c:pt idx="630130">
                  <c:v>0</c:v>
                </c:pt>
                <c:pt idx="630131">
                  <c:v>0</c:v>
                </c:pt>
                <c:pt idx="630132">
                  <c:v>0</c:v>
                </c:pt>
                <c:pt idx="630133">
                  <c:v>0</c:v>
                </c:pt>
                <c:pt idx="630134">
                  <c:v>0</c:v>
                </c:pt>
                <c:pt idx="630135">
                  <c:v>0</c:v>
                </c:pt>
                <c:pt idx="630136">
                  <c:v>0</c:v>
                </c:pt>
                <c:pt idx="630137">
                  <c:v>0</c:v>
                </c:pt>
                <c:pt idx="630138">
                  <c:v>0</c:v>
                </c:pt>
                <c:pt idx="630139">
                  <c:v>0</c:v>
                </c:pt>
                <c:pt idx="630140">
                  <c:v>0</c:v>
                </c:pt>
                <c:pt idx="630141">
                  <c:v>0</c:v>
                </c:pt>
                <c:pt idx="630142">
                  <c:v>0</c:v>
                </c:pt>
                <c:pt idx="630143">
                  <c:v>0</c:v>
                </c:pt>
                <c:pt idx="630144">
                  <c:v>0</c:v>
                </c:pt>
                <c:pt idx="630145">
                  <c:v>0</c:v>
                </c:pt>
                <c:pt idx="630146">
                  <c:v>0</c:v>
                </c:pt>
                <c:pt idx="630147">
                  <c:v>0</c:v>
                </c:pt>
                <c:pt idx="630148">
                  <c:v>0</c:v>
                </c:pt>
                <c:pt idx="630149">
                  <c:v>0</c:v>
                </c:pt>
                <c:pt idx="630150">
                  <c:v>0</c:v>
                </c:pt>
                <c:pt idx="630151">
                  <c:v>0</c:v>
                </c:pt>
                <c:pt idx="630152">
                  <c:v>0</c:v>
                </c:pt>
                <c:pt idx="630153">
                  <c:v>0</c:v>
                </c:pt>
                <c:pt idx="630154">
                  <c:v>0</c:v>
                </c:pt>
                <c:pt idx="630155">
                  <c:v>0</c:v>
                </c:pt>
                <c:pt idx="630156">
                  <c:v>0</c:v>
                </c:pt>
                <c:pt idx="630157">
                  <c:v>0</c:v>
                </c:pt>
                <c:pt idx="630158">
                  <c:v>0</c:v>
                </c:pt>
                <c:pt idx="630159">
                  <c:v>0</c:v>
                </c:pt>
                <c:pt idx="630160">
                  <c:v>0</c:v>
                </c:pt>
                <c:pt idx="630161">
                  <c:v>0</c:v>
                </c:pt>
                <c:pt idx="630162">
                  <c:v>0</c:v>
                </c:pt>
                <c:pt idx="630163">
                  <c:v>0</c:v>
                </c:pt>
                <c:pt idx="630164">
                  <c:v>0</c:v>
                </c:pt>
                <c:pt idx="630165">
                  <c:v>0</c:v>
                </c:pt>
                <c:pt idx="630166">
                  <c:v>0</c:v>
                </c:pt>
                <c:pt idx="630167">
                  <c:v>0</c:v>
                </c:pt>
                <c:pt idx="630168">
                  <c:v>0</c:v>
                </c:pt>
                <c:pt idx="630169">
                  <c:v>0</c:v>
                </c:pt>
                <c:pt idx="630170">
                  <c:v>0</c:v>
                </c:pt>
                <c:pt idx="630171">
                  <c:v>0</c:v>
                </c:pt>
                <c:pt idx="630172">
                  <c:v>0</c:v>
                </c:pt>
                <c:pt idx="630173">
                  <c:v>0</c:v>
                </c:pt>
                <c:pt idx="630174">
                  <c:v>0</c:v>
                </c:pt>
                <c:pt idx="630175">
                  <c:v>0</c:v>
                </c:pt>
                <c:pt idx="630176">
                  <c:v>0</c:v>
                </c:pt>
                <c:pt idx="630177">
                  <c:v>0</c:v>
                </c:pt>
                <c:pt idx="630178">
                  <c:v>0</c:v>
                </c:pt>
                <c:pt idx="630179">
                  <c:v>0</c:v>
                </c:pt>
                <c:pt idx="630180">
                  <c:v>0</c:v>
                </c:pt>
                <c:pt idx="630181">
                  <c:v>0</c:v>
                </c:pt>
                <c:pt idx="630182">
                  <c:v>0</c:v>
                </c:pt>
                <c:pt idx="630183">
                  <c:v>0</c:v>
                </c:pt>
                <c:pt idx="630184">
                  <c:v>0</c:v>
                </c:pt>
                <c:pt idx="630185">
                  <c:v>0</c:v>
                </c:pt>
                <c:pt idx="630186">
                  <c:v>0</c:v>
                </c:pt>
                <c:pt idx="630187">
                  <c:v>0</c:v>
                </c:pt>
                <c:pt idx="630188">
                  <c:v>0</c:v>
                </c:pt>
                <c:pt idx="630189">
                  <c:v>0</c:v>
                </c:pt>
                <c:pt idx="630190">
                  <c:v>0</c:v>
                </c:pt>
                <c:pt idx="630191">
                  <c:v>0</c:v>
                </c:pt>
                <c:pt idx="630192">
                  <c:v>0</c:v>
                </c:pt>
                <c:pt idx="630193">
                  <c:v>0</c:v>
                </c:pt>
                <c:pt idx="630194">
                  <c:v>0</c:v>
                </c:pt>
                <c:pt idx="630195">
                  <c:v>0</c:v>
                </c:pt>
                <c:pt idx="630196">
                  <c:v>0</c:v>
                </c:pt>
                <c:pt idx="630197">
                  <c:v>0</c:v>
                </c:pt>
                <c:pt idx="630198">
                  <c:v>0</c:v>
                </c:pt>
                <c:pt idx="630199">
                  <c:v>0</c:v>
                </c:pt>
                <c:pt idx="630200">
                  <c:v>0</c:v>
                </c:pt>
                <c:pt idx="630201">
                  <c:v>0</c:v>
                </c:pt>
                <c:pt idx="630202">
                  <c:v>0</c:v>
                </c:pt>
                <c:pt idx="630203">
                  <c:v>0</c:v>
                </c:pt>
                <c:pt idx="630204">
                  <c:v>0</c:v>
                </c:pt>
                <c:pt idx="630205">
                  <c:v>0</c:v>
                </c:pt>
                <c:pt idx="630206">
                  <c:v>0</c:v>
                </c:pt>
                <c:pt idx="630207">
                  <c:v>0</c:v>
                </c:pt>
                <c:pt idx="630208">
                  <c:v>0</c:v>
                </c:pt>
                <c:pt idx="630209">
                  <c:v>0</c:v>
                </c:pt>
                <c:pt idx="630210">
                  <c:v>0</c:v>
                </c:pt>
                <c:pt idx="630211">
                  <c:v>0</c:v>
                </c:pt>
                <c:pt idx="630212">
                  <c:v>0</c:v>
                </c:pt>
                <c:pt idx="630213">
                  <c:v>0</c:v>
                </c:pt>
                <c:pt idx="630214">
                  <c:v>0</c:v>
                </c:pt>
                <c:pt idx="630215">
                  <c:v>0</c:v>
                </c:pt>
                <c:pt idx="630216">
                  <c:v>0</c:v>
                </c:pt>
                <c:pt idx="630217">
                  <c:v>0</c:v>
                </c:pt>
                <c:pt idx="630218">
                  <c:v>0</c:v>
                </c:pt>
                <c:pt idx="630219">
                  <c:v>0</c:v>
                </c:pt>
                <c:pt idx="630220">
                  <c:v>0</c:v>
                </c:pt>
                <c:pt idx="630221">
                  <c:v>0</c:v>
                </c:pt>
                <c:pt idx="630222">
                  <c:v>0</c:v>
                </c:pt>
                <c:pt idx="630223">
                  <c:v>0</c:v>
                </c:pt>
                <c:pt idx="630224">
                  <c:v>0</c:v>
                </c:pt>
                <c:pt idx="630225">
                  <c:v>0</c:v>
                </c:pt>
                <c:pt idx="630226">
                  <c:v>0</c:v>
                </c:pt>
                <c:pt idx="630227">
                  <c:v>0</c:v>
                </c:pt>
                <c:pt idx="630228">
                  <c:v>0</c:v>
                </c:pt>
                <c:pt idx="630229">
                  <c:v>0</c:v>
                </c:pt>
                <c:pt idx="630230">
                  <c:v>0</c:v>
                </c:pt>
                <c:pt idx="630231">
                  <c:v>0</c:v>
                </c:pt>
                <c:pt idx="630232">
                  <c:v>0</c:v>
                </c:pt>
                <c:pt idx="630233">
                  <c:v>0</c:v>
                </c:pt>
                <c:pt idx="630234">
                  <c:v>0</c:v>
                </c:pt>
                <c:pt idx="630235">
                  <c:v>0</c:v>
                </c:pt>
                <c:pt idx="630236">
                  <c:v>0</c:v>
                </c:pt>
                <c:pt idx="630237">
                  <c:v>0</c:v>
                </c:pt>
                <c:pt idx="630238">
                  <c:v>0</c:v>
                </c:pt>
                <c:pt idx="630239">
                  <c:v>0</c:v>
                </c:pt>
                <c:pt idx="630240">
                  <c:v>0</c:v>
                </c:pt>
                <c:pt idx="630241">
                  <c:v>0</c:v>
                </c:pt>
                <c:pt idx="630242">
                  <c:v>0</c:v>
                </c:pt>
                <c:pt idx="630243">
                  <c:v>0</c:v>
                </c:pt>
                <c:pt idx="630244">
                  <c:v>0</c:v>
                </c:pt>
                <c:pt idx="630245">
                  <c:v>0</c:v>
                </c:pt>
                <c:pt idx="630246">
                  <c:v>0</c:v>
                </c:pt>
                <c:pt idx="630247">
                  <c:v>0</c:v>
                </c:pt>
                <c:pt idx="630248">
                  <c:v>0</c:v>
                </c:pt>
                <c:pt idx="630249">
                  <c:v>0</c:v>
                </c:pt>
                <c:pt idx="630250">
                  <c:v>0</c:v>
                </c:pt>
                <c:pt idx="630251">
                  <c:v>0</c:v>
                </c:pt>
                <c:pt idx="630252">
                  <c:v>0</c:v>
                </c:pt>
                <c:pt idx="630253">
                  <c:v>0</c:v>
                </c:pt>
                <c:pt idx="630254">
                  <c:v>0</c:v>
                </c:pt>
                <c:pt idx="630255">
                  <c:v>0</c:v>
                </c:pt>
                <c:pt idx="630256">
                  <c:v>0</c:v>
                </c:pt>
                <c:pt idx="630257">
                  <c:v>0</c:v>
                </c:pt>
                <c:pt idx="630258">
                  <c:v>0</c:v>
                </c:pt>
                <c:pt idx="630259">
                  <c:v>0</c:v>
                </c:pt>
                <c:pt idx="630260">
                  <c:v>0</c:v>
                </c:pt>
                <c:pt idx="630261">
                  <c:v>0</c:v>
                </c:pt>
                <c:pt idx="630262">
                  <c:v>0</c:v>
                </c:pt>
                <c:pt idx="630263">
                  <c:v>0</c:v>
                </c:pt>
                <c:pt idx="630264">
                  <c:v>0</c:v>
                </c:pt>
                <c:pt idx="630265">
                  <c:v>0</c:v>
                </c:pt>
                <c:pt idx="630266">
                  <c:v>0</c:v>
                </c:pt>
                <c:pt idx="630267">
                  <c:v>0</c:v>
                </c:pt>
                <c:pt idx="630268">
                  <c:v>0</c:v>
                </c:pt>
                <c:pt idx="630269">
                  <c:v>0</c:v>
                </c:pt>
                <c:pt idx="630270">
                  <c:v>0</c:v>
                </c:pt>
                <c:pt idx="630271">
                  <c:v>0</c:v>
                </c:pt>
                <c:pt idx="630272">
                  <c:v>0</c:v>
                </c:pt>
                <c:pt idx="630273">
                  <c:v>0</c:v>
                </c:pt>
                <c:pt idx="630274">
                  <c:v>0</c:v>
                </c:pt>
                <c:pt idx="630275">
                  <c:v>0</c:v>
                </c:pt>
                <c:pt idx="630276">
                  <c:v>0</c:v>
                </c:pt>
                <c:pt idx="630277">
                  <c:v>0</c:v>
                </c:pt>
                <c:pt idx="630278">
                  <c:v>0</c:v>
                </c:pt>
                <c:pt idx="630279">
                  <c:v>0</c:v>
                </c:pt>
                <c:pt idx="630280">
                  <c:v>0</c:v>
                </c:pt>
                <c:pt idx="630281">
                  <c:v>0</c:v>
                </c:pt>
                <c:pt idx="630282">
                  <c:v>0</c:v>
                </c:pt>
                <c:pt idx="630283">
                  <c:v>0</c:v>
                </c:pt>
                <c:pt idx="630284">
                  <c:v>0</c:v>
                </c:pt>
                <c:pt idx="630285">
                  <c:v>0</c:v>
                </c:pt>
                <c:pt idx="630286">
                  <c:v>0</c:v>
                </c:pt>
                <c:pt idx="630287">
                  <c:v>0</c:v>
                </c:pt>
                <c:pt idx="630288">
                  <c:v>0</c:v>
                </c:pt>
                <c:pt idx="630289">
                  <c:v>0</c:v>
                </c:pt>
                <c:pt idx="630290">
                  <c:v>0</c:v>
                </c:pt>
                <c:pt idx="630291">
                  <c:v>0</c:v>
                </c:pt>
                <c:pt idx="630292">
                  <c:v>0</c:v>
                </c:pt>
                <c:pt idx="630293">
                  <c:v>0</c:v>
                </c:pt>
                <c:pt idx="630294">
                  <c:v>0</c:v>
                </c:pt>
                <c:pt idx="630295">
                  <c:v>0</c:v>
                </c:pt>
                <c:pt idx="630296">
                  <c:v>0</c:v>
                </c:pt>
                <c:pt idx="630297">
                  <c:v>0</c:v>
                </c:pt>
                <c:pt idx="630298">
                  <c:v>0</c:v>
                </c:pt>
                <c:pt idx="630299">
                  <c:v>0</c:v>
                </c:pt>
                <c:pt idx="630300">
                  <c:v>0</c:v>
                </c:pt>
                <c:pt idx="630301">
                  <c:v>0</c:v>
                </c:pt>
                <c:pt idx="630302">
                  <c:v>0</c:v>
                </c:pt>
                <c:pt idx="630303">
                  <c:v>0</c:v>
                </c:pt>
                <c:pt idx="630304">
                  <c:v>0</c:v>
                </c:pt>
                <c:pt idx="630305">
                  <c:v>0</c:v>
                </c:pt>
                <c:pt idx="630306">
                  <c:v>0</c:v>
                </c:pt>
                <c:pt idx="630307">
                  <c:v>0</c:v>
                </c:pt>
                <c:pt idx="630308">
                  <c:v>0</c:v>
                </c:pt>
                <c:pt idx="630309">
                  <c:v>0</c:v>
                </c:pt>
                <c:pt idx="630310">
                  <c:v>0</c:v>
                </c:pt>
                <c:pt idx="630311">
                  <c:v>0</c:v>
                </c:pt>
                <c:pt idx="630312">
                  <c:v>0</c:v>
                </c:pt>
                <c:pt idx="630313">
                  <c:v>0</c:v>
                </c:pt>
                <c:pt idx="630314">
                  <c:v>0</c:v>
                </c:pt>
                <c:pt idx="630315">
                  <c:v>0</c:v>
                </c:pt>
                <c:pt idx="630316">
                  <c:v>0</c:v>
                </c:pt>
                <c:pt idx="630317">
                  <c:v>0</c:v>
                </c:pt>
                <c:pt idx="630318">
                  <c:v>0</c:v>
                </c:pt>
                <c:pt idx="630319">
                  <c:v>0</c:v>
                </c:pt>
                <c:pt idx="630320">
                  <c:v>0</c:v>
                </c:pt>
                <c:pt idx="630321">
                  <c:v>0</c:v>
                </c:pt>
                <c:pt idx="630322">
                  <c:v>0</c:v>
                </c:pt>
                <c:pt idx="630323">
                  <c:v>0</c:v>
                </c:pt>
                <c:pt idx="630324">
                  <c:v>0</c:v>
                </c:pt>
                <c:pt idx="630325">
                  <c:v>0</c:v>
                </c:pt>
                <c:pt idx="630326">
                  <c:v>0</c:v>
                </c:pt>
                <c:pt idx="630327">
                  <c:v>0</c:v>
                </c:pt>
                <c:pt idx="630328">
                  <c:v>0</c:v>
                </c:pt>
                <c:pt idx="630329">
                  <c:v>0</c:v>
                </c:pt>
                <c:pt idx="630330">
                  <c:v>0</c:v>
                </c:pt>
                <c:pt idx="630331">
                  <c:v>0</c:v>
                </c:pt>
                <c:pt idx="630332">
                  <c:v>0</c:v>
                </c:pt>
                <c:pt idx="630333">
                  <c:v>0</c:v>
                </c:pt>
                <c:pt idx="630334">
                  <c:v>0</c:v>
                </c:pt>
                <c:pt idx="630335">
                  <c:v>0</c:v>
                </c:pt>
                <c:pt idx="630336">
                  <c:v>0</c:v>
                </c:pt>
                <c:pt idx="630337">
                  <c:v>0</c:v>
                </c:pt>
                <c:pt idx="630338">
                  <c:v>0</c:v>
                </c:pt>
                <c:pt idx="630339">
                  <c:v>0</c:v>
                </c:pt>
                <c:pt idx="630340">
                  <c:v>0</c:v>
                </c:pt>
                <c:pt idx="630341">
                  <c:v>0</c:v>
                </c:pt>
                <c:pt idx="630342">
                  <c:v>0</c:v>
                </c:pt>
                <c:pt idx="630343">
                  <c:v>0</c:v>
                </c:pt>
                <c:pt idx="630344">
                  <c:v>0</c:v>
                </c:pt>
                <c:pt idx="630345">
                  <c:v>0</c:v>
                </c:pt>
                <c:pt idx="630346">
                  <c:v>0</c:v>
                </c:pt>
                <c:pt idx="630347">
                  <c:v>0</c:v>
                </c:pt>
                <c:pt idx="630348">
                  <c:v>0</c:v>
                </c:pt>
                <c:pt idx="630349">
                  <c:v>0</c:v>
                </c:pt>
                <c:pt idx="630350">
                  <c:v>0</c:v>
                </c:pt>
                <c:pt idx="630351">
                  <c:v>0</c:v>
                </c:pt>
                <c:pt idx="630352">
                  <c:v>0</c:v>
                </c:pt>
                <c:pt idx="630353">
                  <c:v>0</c:v>
                </c:pt>
                <c:pt idx="630354">
                  <c:v>0</c:v>
                </c:pt>
                <c:pt idx="630355">
                  <c:v>0</c:v>
                </c:pt>
                <c:pt idx="630356">
                  <c:v>0</c:v>
                </c:pt>
                <c:pt idx="630357">
                  <c:v>0</c:v>
                </c:pt>
                <c:pt idx="630358">
                  <c:v>0</c:v>
                </c:pt>
                <c:pt idx="630359">
                  <c:v>0</c:v>
                </c:pt>
                <c:pt idx="630360">
                  <c:v>0</c:v>
                </c:pt>
                <c:pt idx="630361">
                  <c:v>0</c:v>
                </c:pt>
                <c:pt idx="630362">
                  <c:v>0</c:v>
                </c:pt>
                <c:pt idx="630363">
                  <c:v>0</c:v>
                </c:pt>
                <c:pt idx="630364">
                  <c:v>0</c:v>
                </c:pt>
                <c:pt idx="630365">
                  <c:v>0</c:v>
                </c:pt>
                <c:pt idx="630366">
                  <c:v>0</c:v>
                </c:pt>
                <c:pt idx="630367">
                  <c:v>0</c:v>
                </c:pt>
                <c:pt idx="630368">
                  <c:v>0</c:v>
                </c:pt>
                <c:pt idx="630369">
                  <c:v>0</c:v>
                </c:pt>
                <c:pt idx="630370">
                  <c:v>0</c:v>
                </c:pt>
                <c:pt idx="630371">
                  <c:v>0</c:v>
                </c:pt>
                <c:pt idx="630372">
                  <c:v>0</c:v>
                </c:pt>
                <c:pt idx="630373">
                  <c:v>0</c:v>
                </c:pt>
                <c:pt idx="630374">
                  <c:v>0</c:v>
                </c:pt>
                <c:pt idx="630375">
                  <c:v>0</c:v>
                </c:pt>
                <c:pt idx="630376">
                  <c:v>0</c:v>
                </c:pt>
                <c:pt idx="630377">
                  <c:v>0</c:v>
                </c:pt>
                <c:pt idx="630378">
                  <c:v>0</c:v>
                </c:pt>
                <c:pt idx="630379">
                  <c:v>0</c:v>
                </c:pt>
                <c:pt idx="630380">
                  <c:v>0</c:v>
                </c:pt>
                <c:pt idx="630381">
                  <c:v>0</c:v>
                </c:pt>
                <c:pt idx="630382">
                  <c:v>0</c:v>
                </c:pt>
                <c:pt idx="630383">
                  <c:v>0</c:v>
                </c:pt>
                <c:pt idx="630384">
                  <c:v>0</c:v>
                </c:pt>
                <c:pt idx="630385">
                  <c:v>0</c:v>
                </c:pt>
                <c:pt idx="630386">
                  <c:v>0</c:v>
                </c:pt>
                <c:pt idx="630387">
                  <c:v>0</c:v>
                </c:pt>
                <c:pt idx="630388">
                  <c:v>0</c:v>
                </c:pt>
                <c:pt idx="630389">
                  <c:v>0</c:v>
                </c:pt>
                <c:pt idx="630390">
                  <c:v>0</c:v>
                </c:pt>
                <c:pt idx="630391">
                  <c:v>0</c:v>
                </c:pt>
                <c:pt idx="630392">
                  <c:v>0</c:v>
                </c:pt>
                <c:pt idx="630393">
                  <c:v>0</c:v>
                </c:pt>
                <c:pt idx="630394">
                  <c:v>0</c:v>
                </c:pt>
                <c:pt idx="630395">
                  <c:v>0</c:v>
                </c:pt>
                <c:pt idx="630396">
                  <c:v>0</c:v>
                </c:pt>
                <c:pt idx="630397">
                  <c:v>0</c:v>
                </c:pt>
                <c:pt idx="630398">
                  <c:v>0</c:v>
                </c:pt>
                <c:pt idx="630399">
                  <c:v>0</c:v>
                </c:pt>
                <c:pt idx="630400">
                  <c:v>0</c:v>
                </c:pt>
                <c:pt idx="630401">
                  <c:v>0</c:v>
                </c:pt>
                <c:pt idx="630402">
                  <c:v>0</c:v>
                </c:pt>
                <c:pt idx="630403">
                  <c:v>0</c:v>
                </c:pt>
                <c:pt idx="630404">
                  <c:v>0</c:v>
                </c:pt>
                <c:pt idx="630405">
                  <c:v>0</c:v>
                </c:pt>
                <c:pt idx="630406">
                  <c:v>0</c:v>
                </c:pt>
                <c:pt idx="630407">
                  <c:v>0</c:v>
                </c:pt>
                <c:pt idx="630408">
                  <c:v>0</c:v>
                </c:pt>
                <c:pt idx="630409">
                  <c:v>0</c:v>
                </c:pt>
                <c:pt idx="630410">
                  <c:v>0</c:v>
                </c:pt>
                <c:pt idx="630411">
                  <c:v>0</c:v>
                </c:pt>
                <c:pt idx="630412">
                  <c:v>0</c:v>
                </c:pt>
                <c:pt idx="630413">
                  <c:v>0</c:v>
                </c:pt>
                <c:pt idx="630414">
                  <c:v>0</c:v>
                </c:pt>
                <c:pt idx="630415">
                  <c:v>0</c:v>
                </c:pt>
                <c:pt idx="630416">
                  <c:v>0</c:v>
                </c:pt>
                <c:pt idx="630417">
                  <c:v>0</c:v>
                </c:pt>
                <c:pt idx="630418">
                  <c:v>0</c:v>
                </c:pt>
                <c:pt idx="630419">
                  <c:v>0</c:v>
                </c:pt>
                <c:pt idx="630420">
                  <c:v>0</c:v>
                </c:pt>
                <c:pt idx="630421">
                  <c:v>0</c:v>
                </c:pt>
                <c:pt idx="630422">
                  <c:v>0</c:v>
                </c:pt>
                <c:pt idx="630423">
                  <c:v>0</c:v>
                </c:pt>
                <c:pt idx="630424">
                  <c:v>0</c:v>
                </c:pt>
                <c:pt idx="630425">
                  <c:v>0</c:v>
                </c:pt>
                <c:pt idx="630426">
                  <c:v>0</c:v>
                </c:pt>
                <c:pt idx="630427">
                  <c:v>0</c:v>
                </c:pt>
                <c:pt idx="630428">
                  <c:v>0</c:v>
                </c:pt>
                <c:pt idx="630429">
                  <c:v>0</c:v>
                </c:pt>
                <c:pt idx="630430">
                  <c:v>0</c:v>
                </c:pt>
                <c:pt idx="630431">
                  <c:v>0</c:v>
                </c:pt>
                <c:pt idx="630432">
                  <c:v>0</c:v>
                </c:pt>
                <c:pt idx="630433">
                  <c:v>0</c:v>
                </c:pt>
                <c:pt idx="630434">
                  <c:v>0</c:v>
                </c:pt>
                <c:pt idx="630435">
                  <c:v>0</c:v>
                </c:pt>
                <c:pt idx="630436">
                  <c:v>0</c:v>
                </c:pt>
                <c:pt idx="630437">
                  <c:v>0</c:v>
                </c:pt>
                <c:pt idx="630438">
                  <c:v>0</c:v>
                </c:pt>
                <c:pt idx="630439">
                  <c:v>0</c:v>
                </c:pt>
                <c:pt idx="630440">
                  <c:v>0</c:v>
                </c:pt>
                <c:pt idx="630441">
                  <c:v>0</c:v>
                </c:pt>
                <c:pt idx="630442">
                  <c:v>0</c:v>
                </c:pt>
                <c:pt idx="630443">
                  <c:v>0</c:v>
                </c:pt>
                <c:pt idx="630444">
                  <c:v>0</c:v>
                </c:pt>
                <c:pt idx="630445">
                  <c:v>0</c:v>
                </c:pt>
                <c:pt idx="630446">
                  <c:v>0</c:v>
                </c:pt>
                <c:pt idx="630447">
                  <c:v>0</c:v>
                </c:pt>
                <c:pt idx="630448">
                  <c:v>0</c:v>
                </c:pt>
                <c:pt idx="630449">
                  <c:v>0</c:v>
                </c:pt>
                <c:pt idx="630450">
                  <c:v>0</c:v>
                </c:pt>
                <c:pt idx="630451">
                  <c:v>0</c:v>
                </c:pt>
                <c:pt idx="630452">
                  <c:v>0</c:v>
                </c:pt>
                <c:pt idx="630453">
                  <c:v>0</c:v>
                </c:pt>
                <c:pt idx="630454">
                  <c:v>0</c:v>
                </c:pt>
                <c:pt idx="630455">
                  <c:v>0</c:v>
                </c:pt>
                <c:pt idx="630456">
                  <c:v>0</c:v>
                </c:pt>
                <c:pt idx="630457">
                  <c:v>0</c:v>
                </c:pt>
                <c:pt idx="630458">
                  <c:v>0</c:v>
                </c:pt>
                <c:pt idx="630459">
                  <c:v>0</c:v>
                </c:pt>
                <c:pt idx="630460">
                  <c:v>0</c:v>
                </c:pt>
                <c:pt idx="630461">
                  <c:v>0</c:v>
                </c:pt>
                <c:pt idx="630462">
                  <c:v>0</c:v>
                </c:pt>
                <c:pt idx="630463">
                  <c:v>0</c:v>
                </c:pt>
                <c:pt idx="630464">
                  <c:v>0</c:v>
                </c:pt>
                <c:pt idx="630465">
                  <c:v>0</c:v>
                </c:pt>
                <c:pt idx="630466">
                  <c:v>0</c:v>
                </c:pt>
                <c:pt idx="630467">
                  <c:v>0</c:v>
                </c:pt>
                <c:pt idx="630468">
                  <c:v>0</c:v>
                </c:pt>
                <c:pt idx="630469">
                  <c:v>0</c:v>
                </c:pt>
                <c:pt idx="630470">
                  <c:v>0</c:v>
                </c:pt>
                <c:pt idx="630471">
                  <c:v>0</c:v>
                </c:pt>
                <c:pt idx="630472">
                  <c:v>0</c:v>
                </c:pt>
                <c:pt idx="630473">
                  <c:v>0</c:v>
                </c:pt>
                <c:pt idx="630474">
                  <c:v>0</c:v>
                </c:pt>
                <c:pt idx="630475">
                  <c:v>0</c:v>
                </c:pt>
                <c:pt idx="630476">
                  <c:v>0</c:v>
                </c:pt>
                <c:pt idx="630477">
                  <c:v>0</c:v>
                </c:pt>
                <c:pt idx="630478">
                  <c:v>0</c:v>
                </c:pt>
                <c:pt idx="630479">
                  <c:v>0</c:v>
                </c:pt>
                <c:pt idx="630480">
                  <c:v>0</c:v>
                </c:pt>
                <c:pt idx="630481">
                  <c:v>0</c:v>
                </c:pt>
                <c:pt idx="630482">
                  <c:v>0</c:v>
                </c:pt>
                <c:pt idx="630483">
                  <c:v>0</c:v>
                </c:pt>
                <c:pt idx="630484">
                  <c:v>0</c:v>
                </c:pt>
                <c:pt idx="630485">
                  <c:v>0</c:v>
                </c:pt>
                <c:pt idx="630486">
                  <c:v>0</c:v>
                </c:pt>
                <c:pt idx="630487">
                  <c:v>0</c:v>
                </c:pt>
                <c:pt idx="630488">
                  <c:v>0</c:v>
                </c:pt>
                <c:pt idx="630489">
                  <c:v>0</c:v>
                </c:pt>
                <c:pt idx="630490">
                  <c:v>0</c:v>
                </c:pt>
                <c:pt idx="630491">
                  <c:v>0</c:v>
                </c:pt>
                <c:pt idx="630492">
                  <c:v>0</c:v>
                </c:pt>
                <c:pt idx="630493">
                  <c:v>0</c:v>
                </c:pt>
                <c:pt idx="630494">
                  <c:v>0</c:v>
                </c:pt>
                <c:pt idx="630495">
                  <c:v>0</c:v>
                </c:pt>
                <c:pt idx="630496">
                  <c:v>0</c:v>
                </c:pt>
                <c:pt idx="630497">
                  <c:v>0</c:v>
                </c:pt>
                <c:pt idx="630498">
                  <c:v>0</c:v>
                </c:pt>
                <c:pt idx="630499">
                  <c:v>0</c:v>
                </c:pt>
                <c:pt idx="630500">
                  <c:v>0</c:v>
                </c:pt>
                <c:pt idx="630501">
                  <c:v>0</c:v>
                </c:pt>
                <c:pt idx="630502">
                  <c:v>0</c:v>
                </c:pt>
                <c:pt idx="630503">
                  <c:v>0</c:v>
                </c:pt>
                <c:pt idx="630504">
                  <c:v>0</c:v>
                </c:pt>
                <c:pt idx="630505">
                  <c:v>0</c:v>
                </c:pt>
                <c:pt idx="630506">
                  <c:v>0</c:v>
                </c:pt>
                <c:pt idx="630507">
                  <c:v>0</c:v>
                </c:pt>
                <c:pt idx="630508">
                  <c:v>0</c:v>
                </c:pt>
                <c:pt idx="630509">
                  <c:v>0</c:v>
                </c:pt>
                <c:pt idx="630510">
                  <c:v>0</c:v>
                </c:pt>
                <c:pt idx="630511">
                  <c:v>0</c:v>
                </c:pt>
                <c:pt idx="630512">
                  <c:v>0</c:v>
                </c:pt>
                <c:pt idx="630513">
                  <c:v>0</c:v>
                </c:pt>
                <c:pt idx="630514">
                  <c:v>0</c:v>
                </c:pt>
                <c:pt idx="630515">
                  <c:v>0</c:v>
                </c:pt>
                <c:pt idx="630516">
                  <c:v>0</c:v>
                </c:pt>
                <c:pt idx="630517">
                  <c:v>0</c:v>
                </c:pt>
                <c:pt idx="630518">
                  <c:v>0</c:v>
                </c:pt>
                <c:pt idx="630519">
                  <c:v>0</c:v>
                </c:pt>
                <c:pt idx="630520">
                  <c:v>0</c:v>
                </c:pt>
                <c:pt idx="630521">
                  <c:v>0</c:v>
                </c:pt>
                <c:pt idx="630522">
                  <c:v>0</c:v>
                </c:pt>
                <c:pt idx="630523">
                  <c:v>0</c:v>
                </c:pt>
                <c:pt idx="630524">
                  <c:v>0</c:v>
                </c:pt>
                <c:pt idx="630525">
                  <c:v>0</c:v>
                </c:pt>
                <c:pt idx="630526">
                  <c:v>0</c:v>
                </c:pt>
                <c:pt idx="630527">
                  <c:v>0</c:v>
                </c:pt>
                <c:pt idx="630528">
                  <c:v>0</c:v>
                </c:pt>
                <c:pt idx="630529">
                  <c:v>0</c:v>
                </c:pt>
                <c:pt idx="630530">
                  <c:v>0</c:v>
                </c:pt>
                <c:pt idx="630531">
                  <c:v>0</c:v>
                </c:pt>
                <c:pt idx="630532">
                  <c:v>0</c:v>
                </c:pt>
                <c:pt idx="630533">
                  <c:v>0</c:v>
                </c:pt>
                <c:pt idx="630534">
                  <c:v>0</c:v>
                </c:pt>
                <c:pt idx="630535">
                  <c:v>0</c:v>
                </c:pt>
                <c:pt idx="630536">
                  <c:v>0</c:v>
                </c:pt>
                <c:pt idx="630537">
                  <c:v>0</c:v>
                </c:pt>
                <c:pt idx="630538">
                  <c:v>0</c:v>
                </c:pt>
                <c:pt idx="630539">
                  <c:v>0</c:v>
                </c:pt>
                <c:pt idx="630540">
                  <c:v>0</c:v>
                </c:pt>
                <c:pt idx="630541">
                  <c:v>0</c:v>
                </c:pt>
                <c:pt idx="630542">
                  <c:v>0</c:v>
                </c:pt>
                <c:pt idx="630543">
                  <c:v>0</c:v>
                </c:pt>
                <c:pt idx="630544">
                  <c:v>0</c:v>
                </c:pt>
                <c:pt idx="630545">
                  <c:v>0</c:v>
                </c:pt>
                <c:pt idx="630546">
                  <c:v>0</c:v>
                </c:pt>
                <c:pt idx="630547">
                  <c:v>0</c:v>
                </c:pt>
                <c:pt idx="630548">
                  <c:v>0</c:v>
                </c:pt>
                <c:pt idx="630549">
                  <c:v>0</c:v>
                </c:pt>
                <c:pt idx="630550">
                  <c:v>0</c:v>
                </c:pt>
                <c:pt idx="630551">
                  <c:v>0</c:v>
                </c:pt>
                <c:pt idx="630552">
                  <c:v>0</c:v>
                </c:pt>
                <c:pt idx="630553">
                  <c:v>0</c:v>
                </c:pt>
                <c:pt idx="630554">
                  <c:v>0</c:v>
                </c:pt>
                <c:pt idx="630555">
                  <c:v>0</c:v>
                </c:pt>
                <c:pt idx="630556">
                  <c:v>0</c:v>
                </c:pt>
                <c:pt idx="630557">
                  <c:v>0</c:v>
                </c:pt>
                <c:pt idx="630558">
                  <c:v>0</c:v>
                </c:pt>
                <c:pt idx="630559">
                  <c:v>0</c:v>
                </c:pt>
                <c:pt idx="630560">
                  <c:v>0</c:v>
                </c:pt>
                <c:pt idx="630561">
                  <c:v>0</c:v>
                </c:pt>
                <c:pt idx="630562">
                  <c:v>0</c:v>
                </c:pt>
                <c:pt idx="630563">
                  <c:v>0</c:v>
                </c:pt>
                <c:pt idx="630564">
                  <c:v>0</c:v>
                </c:pt>
                <c:pt idx="630565">
                  <c:v>0</c:v>
                </c:pt>
                <c:pt idx="630566">
                  <c:v>0</c:v>
                </c:pt>
                <c:pt idx="630567">
                  <c:v>0</c:v>
                </c:pt>
                <c:pt idx="630568">
                  <c:v>0</c:v>
                </c:pt>
                <c:pt idx="630569">
                  <c:v>0</c:v>
                </c:pt>
                <c:pt idx="630570">
                  <c:v>0</c:v>
                </c:pt>
                <c:pt idx="630571">
                  <c:v>0</c:v>
                </c:pt>
                <c:pt idx="630572">
                  <c:v>0</c:v>
                </c:pt>
                <c:pt idx="630573">
                  <c:v>0</c:v>
                </c:pt>
                <c:pt idx="630574">
                  <c:v>0</c:v>
                </c:pt>
                <c:pt idx="630575">
                  <c:v>0</c:v>
                </c:pt>
                <c:pt idx="630576">
                  <c:v>0</c:v>
                </c:pt>
                <c:pt idx="630577">
                  <c:v>0</c:v>
                </c:pt>
                <c:pt idx="630578">
                  <c:v>0</c:v>
                </c:pt>
                <c:pt idx="630579">
                  <c:v>0</c:v>
                </c:pt>
                <c:pt idx="630580">
                  <c:v>0</c:v>
                </c:pt>
                <c:pt idx="630581">
                  <c:v>0</c:v>
                </c:pt>
                <c:pt idx="630582">
                  <c:v>0</c:v>
                </c:pt>
                <c:pt idx="630583">
                  <c:v>0</c:v>
                </c:pt>
                <c:pt idx="630584">
                  <c:v>0</c:v>
                </c:pt>
                <c:pt idx="630585">
                  <c:v>0</c:v>
                </c:pt>
                <c:pt idx="630586">
                  <c:v>0</c:v>
                </c:pt>
                <c:pt idx="630587">
                  <c:v>0</c:v>
                </c:pt>
                <c:pt idx="630588">
                  <c:v>0</c:v>
                </c:pt>
                <c:pt idx="630589">
                  <c:v>0</c:v>
                </c:pt>
                <c:pt idx="630590">
                  <c:v>0</c:v>
                </c:pt>
                <c:pt idx="630591">
                  <c:v>0</c:v>
                </c:pt>
                <c:pt idx="630592">
                  <c:v>0</c:v>
                </c:pt>
                <c:pt idx="630593">
                  <c:v>0</c:v>
                </c:pt>
                <c:pt idx="630594">
                  <c:v>0</c:v>
                </c:pt>
                <c:pt idx="630595">
                  <c:v>0</c:v>
                </c:pt>
                <c:pt idx="630596">
                  <c:v>0</c:v>
                </c:pt>
                <c:pt idx="630597">
                  <c:v>0</c:v>
                </c:pt>
                <c:pt idx="630598">
                  <c:v>0</c:v>
                </c:pt>
                <c:pt idx="630599">
                  <c:v>0</c:v>
                </c:pt>
                <c:pt idx="630600">
                  <c:v>0</c:v>
                </c:pt>
                <c:pt idx="630601">
                  <c:v>0</c:v>
                </c:pt>
                <c:pt idx="630602">
                  <c:v>0</c:v>
                </c:pt>
                <c:pt idx="630603">
                  <c:v>0</c:v>
                </c:pt>
                <c:pt idx="630604">
                  <c:v>0</c:v>
                </c:pt>
                <c:pt idx="630605">
                  <c:v>0</c:v>
                </c:pt>
                <c:pt idx="630606">
                  <c:v>0</c:v>
                </c:pt>
                <c:pt idx="630607">
                  <c:v>0</c:v>
                </c:pt>
                <c:pt idx="630608">
                  <c:v>0</c:v>
                </c:pt>
                <c:pt idx="630609">
                  <c:v>0</c:v>
                </c:pt>
                <c:pt idx="630610">
                  <c:v>0</c:v>
                </c:pt>
                <c:pt idx="630611">
                  <c:v>0</c:v>
                </c:pt>
                <c:pt idx="630612">
                  <c:v>0</c:v>
                </c:pt>
                <c:pt idx="630613">
                  <c:v>0</c:v>
                </c:pt>
                <c:pt idx="630614">
                  <c:v>0</c:v>
                </c:pt>
                <c:pt idx="630615">
                  <c:v>0</c:v>
                </c:pt>
                <c:pt idx="630616">
                  <c:v>0</c:v>
                </c:pt>
                <c:pt idx="630617">
                  <c:v>0</c:v>
                </c:pt>
                <c:pt idx="630618">
                  <c:v>0</c:v>
                </c:pt>
                <c:pt idx="630619">
                  <c:v>0</c:v>
                </c:pt>
                <c:pt idx="630620">
                  <c:v>0</c:v>
                </c:pt>
                <c:pt idx="630621">
                  <c:v>0</c:v>
                </c:pt>
                <c:pt idx="630622">
                  <c:v>0</c:v>
                </c:pt>
                <c:pt idx="630623">
                  <c:v>0</c:v>
                </c:pt>
                <c:pt idx="630624">
                  <c:v>0</c:v>
                </c:pt>
                <c:pt idx="630625">
                  <c:v>0</c:v>
                </c:pt>
                <c:pt idx="630626">
                  <c:v>0</c:v>
                </c:pt>
                <c:pt idx="630627">
                  <c:v>0</c:v>
                </c:pt>
                <c:pt idx="630628">
                  <c:v>0</c:v>
                </c:pt>
                <c:pt idx="630629">
                  <c:v>0</c:v>
                </c:pt>
                <c:pt idx="630630">
                  <c:v>0</c:v>
                </c:pt>
                <c:pt idx="630631">
                  <c:v>0</c:v>
                </c:pt>
                <c:pt idx="630632">
                  <c:v>0</c:v>
                </c:pt>
                <c:pt idx="630633">
                  <c:v>0</c:v>
                </c:pt>
                <c:pt idx="630634">
                  <c:v>0</c:v>
                </c:pt>
                <c:pt idx="630635">
                  <c:v>0</c:v>
                </c:pt>
                <c:pt idx="630636">
                  <c:v>0</c:v>
                </c:pt>
                <c:pt idx="630637">
                  <c:v>0</c:v>
                </c:pt>
                <c:pt idx="630638">
                  <c:v>0</c:v>
                </c:pt>
                <c:pt idx="630639">
                  <c:v>0</c:v>
                </c:pt>
                <c:pt idx="630640">
                  <c:v>0</c:v>
                </c:pt>
                <c:pt idx="630641">
                  <c:v>0</c:v>
                </c:pt>
                <c:pt idx="630642">
                  <c:v>0</c:v>
                </c:pt>
                <c:pt idx="630643">
                  <c:v>0</c:v>
                </c:pt>
                <c:pt idx="630644">
                  <c:v>0</c:v>
                </c:pt>
                <c:pt idx="630645">
                  <c:v>0</c:v>
                </c:pt>
                <c:pt idx="630646">
                  <c:v>0</c:v>
                </c:pt>
                <c:pt idx="630647">
                  <c:v>0</c:v>
                </c:pt>
                <c:pt idx="630648">
                  <c:v>0</c:v>
                </c:pt>
                <c:pt idx="630649">
                  <c:v>0</c:v>
                </c:pt>
                <c:pt idx="630650">
                  <c:v>0</c:v>
                </c:pt>
                <c:pt idx="630651">
                  <c:v>0</c:v>
                </c:pt>
                <c:pt idx="630652">
                  <c:v>0</c:v>
                </c:pt>
                <c:pt idx="630653">
                  <c:v>0</c:v>
                </c:pt>
                <c:pt idx="630654">
                  <c:v>0</c:v>
                </c:pt>
                <c:pt idx="630655">
                  <c:v>0</c:v>
                </c:pt>
                <c:pt idx="630656">
                  <c:v>0</c:v>
                </c:pt>
                <c:pt idx="630657">
                  <c:v>0</c:v>
                </c:pt>
                <c:pt idx="630658">
                  <c:v>0</c:v>
                </c:pt>
                <c:pt idx="630659">
                  <c:v>0</c:v>
                </c:pt>
                <c:pt idx="630660">
                  <c:v>0</c:v>
                </c:pt>
                <c:pt idx="630661">
                  <c:v>0</c:v>
                </c:pt>
                <c:pt idx="630662">
                  <c:v>0</c:v>
                </c:pt>
                <c:pt idx="630663">
                  <c:v>0</c:v>
                </c:pt>
                <c:pt idx="630664">
                  <c:v>0</c:v>
                </c:pt>
                <c:pt idx="630665">
                  <c:v>0</c:v>
                </c:pt>
                <c:pt idx="630666">
                  <c:v>0</c:v>
                </c:pt>
                <c:pt idx="630667">
                  <c:v>0</c:v>
                </c:pt>
                <c:pt idx="630668">
                  <c:v>0</c:v>
                </c:pt>
                <c:pt idx="630669">
                  <c:v>0</c:v>
                </c:pt>
                <c:pt idx="630670">
                  <c:v>0</c:v>
                </c:pt>
                <c:pt idx="630671">
                  <c:v>0</c:v>
                </c:pt>
                <c:pt idx="630672">
                  <c:v>0</c:v>
                </c:pt>
                <c:pt idx="630673">
                  <c:v>0</c:v>
                </c:pt>
                <c:pt idx="630674">
                  <c:v>0</c:v>
                </c:pt>
                <c:pt idx="630675">
                  <c:v>0</c:v>
                </c:pt>
                <c:pt idx="630676">
                  <c:v>0</c:v>
                </c:pt>
                <c:pt idx="630677">
                  <c:v>0</c:v>
                </c:pt>
                <c:pt idx="630678">
                  <c:v>0</c:v>
                </c:pt>
                <c:pt idx="630679">
                  <c:v>0</c:v>
                </c:pt>
                <c:pt idx="630680">
                  <c:v>0</c:v>
                </c:pt>
                <c:pt idx="630681">
                  <c:v>0</c:v>
                </c:pt>
                <c:pt idx="630682">
                  <c:v>0</c:v>
                </c:pt>
                <c:pt idx="630683">
                  <c:v>0</c:v>
                </c:pt>
                <c:pt idx="630684">
                  <c:v>0</c:v>
                </c:pt>
                <c:pt idx="630685">
                  <c:v>0</c:v>
                </c:pt>
                <c:pt idx="630686">
                  <c:v>0</c:v>
                </c:pt>
                <c:pt idx="630687">
                  <c:v>0</c:v>
                </c:pt>
                <c:pt idx="630688">
                  <c:v>0</c:v>
                </c:pt>
                <c:pt idx="630689">
                  <c:v>0</c:v>
                </c:pt>
                <c:pt idx="630690">
                  <c:v>0</c:v>
                </c:pt>
                <c:pt idx="630691">
                  <c:v>0</c:v>
                </c:pt>
                <c:pt idx="630692">
                  <c:v>0</c:v>
                </c:pt>
                <c:pt idx="630693">
                  <c:v>0</c:v>
                </c:pt>
                <c:pt idx="630694">
                  <c:v>0</c:v>
                </c:pt>
                <c:pt idx="630695">
                  <c:v>0</c:v>
                </c:pt>
                <c:pt idx="630696">
                  <c:v>0</c:v>
                </c:pt>
                <c:pt idx="630697">
                  <c:v>0</c:v>
                </c:pt>
                <c:pt idx="630698">
                  <c:v>0</c:v>
                </c:pt>
                <c:pt idx="630699">
                  <c:v>0</c:v>
                </c:pt>
                <c:pt idx="630700">
                  <c:v>0</c:v>
                </c:pt>
                <c:pt idx="630701">
                  <c:v>0</c:v>
                </c:pt>
                <c:pt idx="630702">
                  <c:v>0</c:v>
                </c:pt>
                <c:pt idx="630703">
                  <c:v>0</c:v>
                </c:pt>
                <c:pt idx="630704">
                  <c:v>0</c:v>
                </c:pt>
                <c:pt idx="630705">
                  <c:v>0</c:v>
                </c:pt>
                <c:pt idx="630706">
                  <c:v>0</c:v>
                </c:pt>
                <c:pt idx="630707">
                  <c:v>0</c:v>
                </c:pt>
                <c:pt idx="630708">
                  <c:v>0</c:v>
                </c:pt>
                <c:pt idx="630709">
                  <c:v>0</c:v>
                </c:pt>
                <c:pt idx="630710">
                  <c:v>0</c:v>
                </c:pt>
                <c:pt idx="630711">
                  <c:v>0</c:v>
                </c:pt>
                <c:pt idx="630712">
                  <c:v>0</c:v>
                </c:pt>
                <c:pt idx="630713">
                  <c:v>0</c:v>
                </c:pt>
                <c:pt idx="630714">
                  <c:v>0</c:v>
                </c:pt>
                <c:pt idx="630715">
                  <c:v>0</c:v>
                </c:pt>
                <c:pt idx="630716">
                  <c:v>0</c:v>
                </c:pt>
                <c:pt idx="630717">
                  <c:v>0</c:v>
                </c:pt>
                <c:pt idx="630718">
                  <c:v>0</c:v>
                </c:pt>
                <c:pt idx="630719">
                  <c:v>0</c:v>
                </c:pt>
                <c:pt idx="630720">
                  <c:v>0</c:v>
                </c:pt>
                <c:pt idx="630721">
                  <c:v>0</c:v>
                </c:pt>
                <c:pt idx="630722">
                  <c:v>0</c:v>
                </c:pt>
                <c:pt idx="630723">
                  <c:v>0</c:v>
                </c:pt>
                <c:pt idx="630724">
                  <c:v>0</c:v>
                </c:pt>
                <c:pt idx="630725">
                  <c:v>0</c:v>
                </c:pt>
                <c:pt idx="630726">
                  <c:v>0</c:v>
                </c:pt>
                <c:pt idx="630727">
                  <c:v>0</c:v>
                </c:pt>
                <c:pt idx="630728">
                  <c:v>0</c:v>
                </c:pt>
                <c:pt idx="630729">
                  <c:v>0</c:v>
                </c:pt>
                <c:pt idx="630730">
                  <c:v>0</c:v>
                </c:pt>
                <c:pt idx="630731">
                  <c:v>0</c:v>
                </c:pt>
                <c:pt idx="630732">
                  <c:v>0</c:v>
                </c:pt>
                <c:pt idx="630733">
                  <c:v>0</c:v>
                </c:pt>
                <c:pt idx="630734">
                  <c:v>0</c:v>
                </c:pt>
                <c:pt idx="630735">
                  <c:v>0</c:v>
                </c:pt>
                <c:pt idx="630736">
                  <c:v>0</c:v>
                </c:pt>
                <c:pt idx="630737">
                  <c:v>0</c:v>
                </c:pt>
                <c:pt idx="630738">
                  <c:v>0</c:v>
                </c:pt>
                <c:pt idx="630739">
                  <c:v>0</c:v>
                </c:pt>
                <c:pt idx="630740">
                  <c:v>0</c:v>
                </c:pt>
                <c:pt idx="630741">
                  <c:v>0</c:v>
                </c:pt>
                <c:pt idx="630742">
                  <c:v>0</c:v>
                </c:pt>
                <c:pt idx="630743">
                  <c:v>0</c:v>
                </c:pt>
                <c:pt idx="630744">
                  <c:v>0</c:v>
                </c:pt>
                <c:pt idx="630745">
                  <c:v>0</c:v>
                </c:pt>
                <c:pt idx="630746">
                  <c:v>0</c:v>
                </c:pt>
                <c:pt idx="630747">
                  <c:v>0</c:v>
                </c:pt>
                <c:pt idx="630748">
                  <c:v>0</c:v>
                </c:pt>
                <c:pt idx="630749">
                  <c:v>0</c:v>
                </c:pt>
                <c:pt idx="630750">
                  <c:v>0</c:v>
                </c:pt>
                <c:pt idx="630751">
                  <c:v>0</c:v>
                </c:pt>
                <c:pt idx="630752">
                  <c:v>0</c:v>
                </c:pt>
                <c:pt idx="630753">
                  <c:v>0</c:v>
                </c:pt>
                <c:pt idx="630754">
                  <c:v>0</c:v>
                </c:pt>
                <c:pt idx="630755">
                  <c:v>0</c:v>
                </c:pt>
                <c:pt idx="630756">
                  <c:v>0</c:v>
                </c:pt>
                <c:pt idx="630757">
                  <c:v>0</c:v>
                </c:pt>
                <c:pt idx="630758">
                  <c:v>0</c:v>
                </c:pt>
                <c:pt idx="630759">
                  <c:v>0</c:v>
                </c:pt>
                <c:pt idx="630760">
                  <c:v>0</c:v>
                </c:pt>
                <c:pt idx="630761">
                  <c:v>0</c:v>
                </c:pt>
                <c:pt idx="630762">
                  <c:v>0</c:v>
                </c:pt>
                <c:pt idx="630763">
                  <c:v>0</c:v>
                </c:pt>
                <c:pt idx="630764">
                  <c:v>0</c:v>
                </c:pt>
                <c:pt idx="630765">
                  <c:v>0</c:v>
                </c:pt>
                <c:pt idx="630766">
                  <c:v>0</c:v>
                </c:pt>
                <c:pt idx="630767">
                  <c:v>0</c:v>
                </c:pt>
                <c:pt idx="630768">
                  <c:v>0</c:v>
                </c:pt>
                <c:pt idx="630769">
                  <c:v>0</c:v>
                </c:pt>
                <c:pt idx="630770">
                  <c:v>0</c:v>
                </c:pt>
                <c:pt idx="630771">
                  <c:v>0</c:v>
                </c:pt>
                <c:pt idx="630772">
                  <c:v>0</c:v>
                </c:pt>
                <c:pt idx="630773">
                  <c:v>0</c:v>
                </c:pt>
                <c:pt idx="630774">
                  <c:v>0</c:v>
                </c:pt>
                <c:pt idx="630775">
                  <c:v>0</c:v>
                </c:pt>
                <c:pt idx="630776">
                  <c:v>0</c:v>
                </c:pt>
                <c:pt idx="630777">
                  <c:v>0</c:v>
                </c:pt>
                <c:pt idx="630778">
                  <c:v>0</c:v>
                </c:pt>
                <c:pt idx="630779">
                  <c:v>0</c:v>
                </c:pt>
                <c:pt idx="630780">
                  <c:v>0</c:v>
                </c:pt>
                <c:pt idx="630781">
                  <c:v>0</c:v>
                </c:pt>
                <c:pt idx="630782">
                  <c:v>0</c:v>
                </c:pt>
                <c:pt idx="630783">
                  <c:v>0</c:v>
                </c:pt>
                <c:pt idx="630784">
                  <c:v>0</c:v>
                </c:pt>
                <c:pt idx="630785">
                  <c:v>0</c:v>
                </c:pt>
                <c:pt idx="630786">
                  <c:v>0</c:v>
                </c:pt>
                <c:pt idx="630787">
                  <c:v>0</c:v>
                </c:pt>
                <c:pt idx="630788">
                  <c:v>0</c:v>
                </c:pt>
                <c:pt idx="630789">
                  <c:v>0</c:v>
                </c:pt>
                <c:pt idx="630790">
                  <c:v>0</c:v>
                </c:pt>
                <c:pt idx="630791">
                  <c:v>0</c:v>
                </c:pt>
                <c:pt idx="630792">
                  <c:v>0</c:v>
                </c:pt>
                <c:pt idx="630793">
                  <c:v>0</c:v>
                </c:pt>
                <c:pt idx="630794">
                  <c:v>0</c:v>
                </c:pt>
                <c:pt idx="630795">
                  <c:v>0</c:v>
                </c:pt>
                <c:pt idx="630796">
                  <c:v>0</c:v>
                </c:pt>
                <c:pt idx="630797">
                  <c:v>0</c:v>
                </c:pt>
                <c:pt idx="630798">
                  <c:v>0</c:v>
                </c:pt>
                <c:pt idx="630799">
                  <c:v>0</c:v>
                </c:pt>
                <c:pt idx="630800">
                  <c:v>0</c:v>
                </c:pt>
                <c:pt idx="630801">
                  <c:v>0</c:v>
                </c:pt>
                <c:pt idx="630802">
                  <c:v>0</c:v>
                </c:pt>
                <c:pt idx="630803">
                  <c:v>0</c:v>
                </c:pt>
                <c:pt idx="630804">
                  <c:v>0</c:v>
                </c:pt>
                <c:pt idx="630805">
                  <c:v>0</c:v>
                </c:pt>
                <c:pt idx="630806">
                  <c:v>0</c:v>
                </c:pt>
                <c:pt idx="630807">
                  <c:v>0</c:v>
                </c:pt>
                <c:pt idx="630808">
                  <c:v>0</c:v>
                </c:pt>
                <c:pt idx="630809">
                  <c:v>0</c:v>
                </c:pt>
                <c:pt idx="630810">
                  <c:v>0</c:v>
                </c:pt>
                <c:pt idx="630811">
                  <c:v>0</c:v>
                </c:pt>
                <c:pt idx="630812">
                  <c:v>0</c:v>
                </c:pt>
                <c:pt idx="630813">
                  <c:v>0</c:v>
                </c:pt>
                <c:pt idx="630814">
                  <c:v>0</c:v>
                </c:pt>
                <c:pt idx="630815">
                  <c:v>0</c:v>
                </c:pt>
                <c:pt idx="630816">
                  <c:v>0</c:v>
                </c:pt>
                <c:pt idx="630817">
                  <c:v>0</c:v>
                </c:pt>
                <c:pt idx="630818">
                  <c:v>0</c:v>
                </c:pt>
                <c:pt idx="630819">
                  <c:v>0</c:v>
                </c:pt>
                <c:pt idx="630820">
                  <c:v>0</c:v>
                </c:pt>
                <c:pt idx="630821">
                  <c:v>0</c:v>
                </c:pt>
                <c:pt idx="630822">
                  <c:v>0</c:v>
                </c:pt>
                <c:pt idx="630823">
                  <c:v>0</c:v>
                </c:pt>
                <c:pt idx="630824">
                  <c:v>0</c:v>
                </c:pt>
                <c:pt idx="630825">
                  <c:v>0</c:v>
                </c:pt>
                <c:pt idx="630826">
                  <c:v>0</c:v>
                </c:pt>
                <c:pt idx="630827">
                  <c:v>0</c:v>
                </c:pt>
                <c:pt idx="630828">
                  <c:v>0</c:v>
                </c:pt>
                <c:pt idx="630829">
                  <c:v>0</c:v>
                </c:pt>
                <c:pt idx="630830">
                  <c:v>0</c:v>
                </c:pt>
                <c:pt idx="630831">
                  <c:v>0</c:v>
                </c:pt>
                <c:pt idx="630832">
                  <c:v>0</c:v>
                </c:pt>
                <c:pt idx="630833">
                  <c:v>0</c:v>
                </c:pt>
                <c:pt idx="630834">
                  <c:v>0</c:v>
                </c:pt>
                <c:pt idx="630835">
                  <c:v>0</c:v>
                </c:pt>
                <c:pt idx="630836">
                  <c:v>0</c:v>
                </c:pt>
                <c:pt idx="630837">
                  <c:v>0</c:v>
                </c:pt>
                <c:pt idx="630838">
                  <c:v>0</c:v>
                </c:pt>
                <c:pt idx="630839">
                  <c:v>0</c:v>
                </c:pt>
                <c:pt idx="630840">
                  <c:v>0</c:v>
                </c:pt>
                <c:pt idx="630841">
                  <c:v>0</c:v>
                </c:pt>
                <c:pt idx="630842">
                  <c:v>0</c:v>
                </c:pt>
                <c:pt idx="630843">
                  <c:v>0</c:v>
                </c:pt>
                <c:pt idx="630844">
                  <c:v>0</c:v>
                </c:pt>
                <c:pt idx="630845">
                  <c:v>0</c:v>
                </c:pt>
                <c:pt idx="630846">
                  <c:v>0</c:v>
                </c:pt>
                <c:pt idx="630847">
                  <c:v>0</c:v>
                </c:pt>
                <c:pt idx="630848">
                  <c:v>0</c:v>
                </c:pt>
                <c:pt idx="630849">
                  <c:v>0</c:v>
                </c:pt>
                <c:pt idx="630850">
                  <c:v>0</c:v>
                </c:pt>
                <c:pt idx="630851">
                  <c:v>0</c:v>
                </c:pt>
                <c:pt idx="630852">
                  <c:v>0</c:v>
                </c:pt>
                <c:pt idx="630853">
                  <c:v>0</c:v>
                </c:pt>
                <c:pt idx="630854">
                  <c:v>0</c:v>
                </c:pt>
                <c:pt idx="630855">
                  <c:v>0</c:v>
                </c:pt>
                <c:pt idx="630856">
                  <c:v>0</c:v>
                </c:pt>
                <c:pt idx="630857">
                  <c:v>0</c:v>
                </c:pt>
                <c:pt idx="630858">
                  <c:v>0</c:v>
                </c:pt>
                <c:pt idx="630859">
                  <c:v>0</c:v>
                </c:pt>
                <c:pt idx="630860">
                  <c:v>0</c:v>
                </c:pt>
                <c:pt idx="630861">
                  <c:v>0</c:v>
                </c:pt>
                <c:pt idx="630862">
                  <c:v>0</c:v>
                </c:pt>
                <c:pt idx="630863">
                  <c:v>0</c:v>
                </c:pt>
                <c:pt idx="630864">
                  <c:v>0</c:v>
                </c:pt>
                <c:pt idx="630865">
                  <c:v>0</c:v>
                </c:pt>
                <c:pt idx="630866">
                  <c:v>0</c:v>
                </c:pt>
                <c:pt idx="630867">
                  <c:v>0</c:v>
                </c:pt>
                <c:pt idx="630868">
                  <c:v>0</c:v>
                </c:pt>
                <c:pt idx="630869">
                  <c:v>0</c:v>
                </c:pt>
                <c:pt idx="630870">
                  <c:v>0</c:v>
                </c:pt>
                <c:pt idx="630871">
                  <c:v>0</c:v>
                </c:pt>
                <c:pt idx="630872">
                  <c:v>0</c:v>
                </c:pt>
                <c:pt idx="630873">
                  <c:v>0</c:v>
                </c:pt>
                <c:pt idx="630874">
                  <c:v>0</c:v>
                </c:pt>
                <c:pt idx="630875">
                  <c:v>0</c:v>
                </c:pt>
                <c:pt idx="630876">
                  <c:v>0</c:v>
                </c:pt>
                <c:pt idx="630877">
                  <c:v>0</c:v>
                </c:pt>
                <c:pt idx="630878">
                  <c:v>0</c:v>
                </c:pt>
                <c:pt idx="630879">
                  <c:v>0</c:v>
                </c:pt>
                <c:pt idx="630880">
                  <c:v>0</c:v>
                </c:pt>
                <c:pt idx="630881">
                  <c:v>0</c:v>
                </c:pt>
                <c:pt idx="630882">
                  <c:v>0</c:v>
                </c:pt>
                <c:pt idx="630883">
                  <c:v>0</c:v>
                </c:pt>
                <c:pt idx="630884">
                  <c:v>0</c:v>
                </c:pt>
                <c:pt idx="630885">
                  <c:v>0</c:v>
                </c:pt>
                <c:pt idx="630886">
                  <c:v>0</c:v>
                </c:pt>
                <c:pt idx="630887">
                  <c:v>0</c:v>
                </c:pt>
                <c:pt idx="630888">
                  <c:v>0</c:v>
                </c:pt>
                <c:pt idx="630889">
                  <c:v>0</c:v>
                </c:pt>
                <c:pt idx="630890">
                  <c:v>0</c:v>
                </c:pt>
                <c:pt idx="630891">
                  <c:v>0</c:v>
                </c:pt>
                <c:pt idx="630892">
                  <c:v>0</c:v>
                </c:pt>
                <c:pt idx="630893">
                  <c:v>0</c:v>
                </c:pt>
                <c:pt idx="630894">
                  <c:v>0</c:v>
                </c:pt>
                <c:pt idx="630895">
                  <c:v>0</c:v>
                </c:pt>
                <c:pt idx="630896">
                  <c:v>0</c:v>
                </c:pt>
                <c:pt idx="630897">
                  <c:v>0</c:v>
                </c:pt>
                <c:pt idx="630898">
                  <c:v>0</c:v>
                </c:pt>
                <c:pt idx="630899">
                  <c:v>0</c:v>
                </c:pt>
                <c:pt idx="630900">
                  <c:v>0</c:v>
                </c:pt>
                <c:pt idx="630901">
                  <c:v>0</c:v>
                </c:pt>
                <c:pt idx="630902">
                  <c:v>0</c:v>
                </c:pt>
                <c:pt idx="630903">
                  <c:v>0</c:v>
                </c:pt>
                <c:pt idx="630904">
                  <c:v>0</c:v>
                </c:pt>
                <c:pt idx="630905">
                  <c:v>0</c:v>
                </c:pt>
                <c:pt idx="630906">
                  <c:v>0</c:v>
                </c:pt>
                <c:pt idx="630907">
                  <c:v>0</c:v>
                </c:pt>
                <c:pt idx="630908">
                  <c:v>0</c:v>
                </c:pt>
                <c:pt idx="630909">
                  <c:v>0</c:v>
                </c:pt>
                <c:pt idx="630910">
                  <c:v>0</c:v>
                </c:pt>
                <c:pt idx="630911">
                  <c:v>0</c:v>
                </c:pt>
                <c:pt idx="630912">
                  <c:v>0</c:v>
                </c:pt>
                <c:pt idx="630913">
                  <c:v>0</c:v>
                </c:pt>
                <c:pt idx="630914">
                  <c:v>0</c:v>
                </c:pt>
                <c:pt idx="630915">
                  <c:v>0</c:v>
                </c:pt>
                <c:pt idx="630916">
                  <c:v>0</c:v>
                </c:pt>
                <c:pt idx="630917">
                  <c:v>0</c:v>
                </c:pt>
                <c:pt idx="630918">
                  <c:v>0</c:v>
                </c:pt>
                <c:pt idx="630919">
                  <c:v>0</c:v>
                </c:pt>
                <c:pt idx="630920">
                  <c:v>0</c:v>
                </c:pt>
                <c:pt idx="630921">
                  <c:v>0</c:v>
                </c:pt>
                <c:pt idx="630922">
                  <c:v>0</c:v>
                </c:pt>
                <c:pt idx="630923">
                  <c:v>0</c:v>
                </c:pt>
                <c:pt idx="630924">
                  <c:v>0</c:v>
                </c:pt>
                <c:pt idx="630925">
                  <c:v>0</c:v>
                </c:pt>
                <c:pt idx="630926">
                  <c:v>0</c:v>
                </c:pt>
                <c:pt idx="630927">
                  <c:v>0</c:v>
                </c:pt>
                <c:pt idx="630928">
                  <c:v>0</c:v>
                </c:pt>
                <c:pt idx="630929">
                  <c:v>0</c:v>
                </c:pt>
                <c:pt idx="630930">
                  <c:v>0</c:v>
                </c:pt>
                <c:pt idx="630931">
                  <c:v>0</c:v>
                </c:pt>
                <c:pt idx="630932">
                  <c:v>0</c:v>
                </c:pt>
                <c:pt idx="630933">
                  <c:v>0</c:v>
                </c:pt>
                <c:pt idx="630934">
                  <c:v>0</c:v>
                </c:pt>
                <c:pt idx="630935">
                  <c:v>0</c:v>
                </c:pt>
                <c:pt idx="630936">
                  <c:v>0</c:v>
                </c:pt>
                <c:pt idx="630937">
                  <c:v>0</c:v>
                </c:pt>
                <c:pt idx="630938">
                  <c:v>0</c:v>
                </c:pt>
                <c:pt idx="630939">
                  <c:v>0</c:v>
                </c:pt>
                <c:pt idx="630940">
                  <c:v>0</c:v>
                </c:pt>
                <c:pt idx="630941">
                  <c:v>0</c:v>
                </c:pt>
                <c:pt idx="630942">
                  <c:v>0</c:v>
                </c:pt>
                <c:pt idx="630943">
                  <c:v>0</c:v>
                </c:pt>
                <c:pt idx="630944">
                  <c:v>0</c:v>
                </c:pt>
                <c:pt idx="630945">
                  <c:v>0</c:v>
                </c:pt>
                <c:pt idx="630946">
                  <c:v>0</c:v>
                </c:pt>
                <c:pt idx="630947">
                  <c:v>0</c:v>
                </c:pt>
                <c:pt idx="630948">
                  <c:v>0</c:v>
                </c:pt>
                <c:pt idx="630949">
                  <c:v>0</c:v>
                </c:pt>
                <c:pt idx="630950">
                  <c:v>0</c:v>
                </c:pt>
                <c:pt idx="630951">
                  <c:v>0</c:v>
                </c:pt>
                <c:pt idx="630952">
                  <c:v>0</c:v>
                </c:pt>
                <c:pt idx="630953">
                  <c:v>0</c:v>
                </c:pt>
                <c:pt idx="630954">
                  <c:v>0</c:v>
                </c:pt>
                <c:pt idx="630955">
                  <c:v>0</c:v>
                </c:pt>
                <c:pt idx="630956">
                  <c:v>0</c:v>
                </c:pt>
                <c:pt idx="630957">
                  <c:v>0</c:v>
                </c:pt>
                <c:pt idx="630958">
                  <c:v>0</c:v>
                </c:pt>
                <c:pt idx="630959">
                  <c:v>0</c:v>
                </c:pt>
                <c:pt idx="630960">
                  <c:v>0</c:v>
                </c:pt>
                <c:pt idx="630961">
                  <c:v>0</c:v>
                </c:pt>
                <c:pt idx="630962">
                  <c:v>0</c:v>
                </c:pt>
                <c:pt idx="630963">
                  <c:v>0</c:v>
                </c:pt>
                <c:pt idx="630964">
                  <c:v>0</c:v>
                </c:pt>
                <c:pt idx="630965">
                  <c:v>0</c:v>
                </c:pt>
                <c:pt idx="630966">
                  <c:v>0</c:v>
                </c:pt>
                <c:pt idx="630967">
                  <c:v>0</c:v>
                </c:pt>
                <c:pt idx="630968">
                  <c:v>0</c:v>
                </c:pt>
                <c:pt idx="630969">
                  <c:v>0</c:v>
                </c:pt>
                <c:pt idx="630970">
                  <c:v>0</c:v>
                </c:pt>
                <c:pt idx="630971">
                  <c:v>0</c:v>
                </c:pt>
                <c:pt idx="630972">
                  <c:v>0</c:v>
                </c:pt>
                <c:pt idx="630973">
                  <c:v>0</c:v>
                </c:pt>
                <c:pt idx="630974">
                  <c:v>0</c:v>
                </c:pt>
                <c:pt idx="630975">
                  <c:v>0</c:v>
                </c:pt>
                <c:pt idx="630976">
                  <c:v>0</c:v>
                </c:pt>
                <c:pt idx="630977">
                  <c:v>0</c:v>
                </c:pt>
                <c:pt idx="630978">
                  <c:v>0</c:v>
                </c:pt>
                <c:pt idx="630979">
                  <c:v>0</c:v>
                </c:pt>
                <c:pt idx="630980">
                  <c:v>0</c:v>
                </c:pt>
                <c:pt idx="630981">
                  <c:v>0</c:v>
                </c:pt>
                <c:pt idx="630982">
                  <c:v>0</c:v>
                </c:pt>
                <c:pt idx="630983">
                  <c:v>0</c:v>
                </c:pt>
                <c:pt idx="630984">
                  <c:v>0</c:v>
                </c:pt>
                <c:pt idx="630985">
                  <c:v>0</c:v>
                </c:pt>
                <c:pt idx="630986">
                  <c:v>0</c:v>
                </c:pt>
                <c:pt idx="630987">
                  <c:v>0</c:v>
                </c:pt>
                <c:pt idx="630988">
                  <c:v>0</c:v>
                </c:pt>
                <c:pt idx="630989">
                  <c:v>0</c:v>
                </c:pt>
                <c:pt idx="630990">
                  <c:v>0</c:v>
                </c:pt>
                <c:pt idx="630991">
                  <c:v>0</c:v>
                </c:pt>
                <c:pt idx="630992">
                  <c:v>0</c:v>
                </c:pt>
                <c:pt idx="630993">
                  <c:v>0</c:v>
                </c:pt>
                <c:pt idx="630994">
                  <c:v>0</c:v>
                </c:pt>
                <c:pt idx="630995">
                  <c:v>0</c:v>
                </c:pt>
                <c:pt idx="630996">
                  <c:v>0</c:v>
                </c:pt>
                <c:pt idx="630997">
                  <c:v>0</c:v>
                </c:pt>
                <c:pt idx="630998">
                  <c:v>0</c:v>
                </c:pt>
                <c:pt idx="630999">
                  <c:v>0</c:v>
                </c:pt>
                <c:pt idx="631000">
                  <c:v>0</c:v>
                </c:pt>
                <c:pt idx="631001">
                  <c:v>0</c:v>
                </c:pt>
                <c:pt idx="631002">
                  <c:v>0</c:v>
                </c:pt>
                <c:pt idx="631003">
                  <c:v>0</c:v>
                </c:pt>
                <c:pt idx="631004">
                  <c:v>0</c:v>
                </c:pt>
                <c:pt idx="631005">
                  <c:v>0</c:v>
                </c:pt>
                <c:pt idx="631006">
                  <c:v>0</c:v>
                </c:pt>
                <c:pt idx="631007">
                  <c:v>0</c:v>
                </c:pt>
                <c:pt idx="631008">
                  <c:v>0</c:v>
                </c:pt>
                <c:pt idx="631009">
                  <c:v>0</c:v>
                </c:pt>
                <c:pt idx="631010">
                  <c:v>0</c:v>
                </c:pt>
                <c:pt idx="631011">
                  <c:v>0</c:v>
                </c:pt>
                <c:pt idx="631012">
                  <c:v>0</c:v>
                </c:pt>
                <c:pt idx="631013">
                  <c:v>0</c:v>
                </c:pt>
                <c:pt idx="631014">
                  <c:v>0</c:v>
                </c:pt>
                <c:pt idx="631015">
                  <c:v>0</c:v>
                </c:pt>
                <c:pt idx="631016">
                  <c:v>0</c:v>
                </c:pt>
                <c:pt idx="631017">
                  <c:v>0</c:v>
                </c:pt>
                <c:pt idx="631018">
                  <c:v>0</c:v>
                </c:pt>
                <c:pt idx="631019">
                  <c:v>0</c:v>
                </c:pt>
                <c:pt idx="631020">
                  <c:v>0</c:v>
                </c:pt>
                <c:pt idx="631021">
                  <c:v>0</c:v>
                </c:pt>
                <c:pt idx="631022">
                  <c:v>0</c:v>
                </c:pt>
                <c:pt idx="631023">
                  <c:v>0</c:v>
                </c:pt>
                <c:pt idx="631024">
                  <c:v>0</c:v>
                </c:pt>
                <c:pt idx="631025">
                  <c:v>0</c:v>
                </c:pt>
                <c:pt idx="631026">
                  <c:v>0</c:v>
                </c:pt>
                <c:pt idx="631027">
                  <c:v>0</c:v>
                </c:pt>
                <c:pt idx="631028">
                  <c:v>0</c:v>
                </c:pt>
                <c:pt idx="631029">
                  <c:v>0</c:v>
                </c:pt>
                <c:pt idx="631030">
                  <c:v>0</c:v>
                </c:pt>
                <c:pt idx="631031">
                  <c:v>0</c:v>
                </c:pt>
                <c:pt idx="631032">
                  <c:v>0</c:v>
                </c:pt>
                <c:pt idx="631033">
                  <c:v>0</c:v>
                </c:pt>
                <c:pt idx="631034">
                  <c:v>0</c:v>
                </c:pt>
                <c:pt idx="631035">
                  <c:v>0</c:v>
                </c:pt>
                <c:pt idx="631036">
                  <c:v>0</c:v>
                </c:pt>
                <c:pt idx="631037">
                  <c:v>0</c:v>
                </c:pt>
                <c:pt idx="631038">
                  <c:v>0</c:v>
                </c:pt>
                <c:pt idx="631039">
                  <c:v>0</c:v>
                </c:pt>
                <c:pt idx="631040">
                  <c:v>0</c:v>
                </c:pt>
                <c:pt idx="631041">
                  <c:v>0</c:v>
                </c:pt>
                <c:pt idx="631042">
                  <c:v>0</c:v>
                </c:pt>
                <c:pt idx="631043">
                  <c:v>0</c:v>
                </c:pt>
                <c:pt idx="631044">
                  <c:v>0</c:v>
                </c:pt>
                <c:pt idx="631045">
                  <c:v>0</c:v>
                </c:pt>
                <c:pt idx="631046">
                  <c:v>0</c:v>
                </c:pt>
                <c:pt idx="631047">
                  <c:v>0</c:v>
                </c:pt>
                <c:pt idx="631048">
                  <c:v>0</c:v>
                </c:pt>
                <c:pt idx="631049">
                  <c:v>0</c:v>
                </c:pt>
                <c:pt idx="631050">
                  <c:v>0</c:v>
                </c:pt>
                <c:pt idx="631051">
                  <c:v>0</c:v>
                </c:pt>
                <c:pt idx="631052">
                  <c:v>0</c:v>
                </c:pt>
                <c:pt idx="631053">
                  <c:v>0</c:v>
                </c:pt>
                <c:pt idx="631054">
                  <c:v>0</c:v>
                </c:pt>
                <c:pt idx="631055">
                  <c:v>0</c:v>
                </c:pt>
                <c:pt idx="631056">
                  <c:v>0</c:v>
                </c:pt>
                <c:pt idx="631057">
                  <c:v>0</c:v>
                </c:pt>
                <c:pt idx="631058">
                  <c:v>0</c:v>
                </c:pt>
                <c:pt idx="631059">
                  <c:v>0</c:v>
                </c:pt>
                <c:pt idx="631060">
                  <c:v>0</c:v>
                </c:pt>
                <c:pt idx="631061">
                  <c:v>0</c:v>
                </c:pt>
                <c:pt idx="631062">
                  <c:v>0</c:v>
                </c:pt>
                <c:pt idx="631063">
                  <c:v>0</c:v>
                </c:pt>
                <c:pt idx="631064">
                  <c:v>0</c:v>
                </c:pt>
                <c:pt idx="631065">
                  <c:v>0</c:v>
                </c:pt>
                <c:pt idx="631066">
                  <c:v>0</c:v>
                </c:pt>
                <c:pt idx="631067">
                  <c:v>0</c:v>
                </c:pt>
                <c:pt idx="631068">
                  <c:v>0</c:v>
                </c:pt>
                <c:pt idx="631069">
                  <c:v>0</c:v>
                </c:pt>
                <c:pt idx="631070">
                  <c:v>0</c:v>
                </c:pt>
                <c:pt idx="631071">
                  <c:v>0</c:v>
                </c:pt>
                <c:pt idx="631072">
                  <c:v>0</c:v>
                </c:pt>
                <c:pt idx="631073">
                  <c:v>0</c:v>
                </c:pt>
                <c:pt idx="631074">
                  <c:v>0</c:v>
                </c:pt>
                <c:pt idx="631075">
                  <c:v>0</c:v>
                </c:pt>
                <c:pt idx="631076">
                  <c:v>0</c:v>
                </c:pt>
                <c:pt idx="631077">
                  <c:v>0</c:v>
                </c:pt>
                <c:pt idx="631078">
                  <c:v>0</c:v>
                </c:pt>
                <c:pt idx="631079">
                  <c:v>0</c:v>
                </c:pt>
                <c:pt idx="631080">
                  <c:v>0</c:v>
                </c:pt>
                <c:pt idx="631081">
                  <c:v>0</c:v>
                </c:pt>
                <c:pt idx="631082">
                  <c:v>0</c:v>
                </c:pt>
                <c:pt idx="631083">
                  <c:v>0</c:v>
                </c:pt>
                <c:pt idx="631084">
                  <c:v>0</c:v>
                </c:pt>
                <c:pt idx="631085">
                  <c:v>0</c:v>
                </c:pt>
                <c:pt idx="631086">
                  <c:v>0</c:v>
                </c:pt>
                <c:pt idx="631087">
                  <c:v>0</c:v>
                </c:pt>
                <c:pt idx="631088">
                  <c:v>0</c:v>
                </c:pt>
                <c:pt idx="631089">
                  <c:v>0</c:v>
                </c:pt>
                <c:pt idx="631090">
                  <c:v>0</c:v>
                </c:pt>
                <c:pt idx="631091">
                  <c:v>0</c:v>
                </c:pt>
                <c:pt idx="631092">
                  <c:v>0</c:v>
                </c:pt>
                <c:pt idx="631093">
                  <c:v>0</c:v>
                </c:pt>
                <c:pt idx="631094">
                  <c:v>0</c:v>
                </c:pt>
                <c:pt idx="631095">
                  <c:v>0</c:v>
                </c:pt>
                <c:pt idx="631096">
                  <c:v>0</c:v>
                </c:pt>
                <c:pt idx="631097">
                  <c:v>0</c:v>
                </c:pt>
                <c:pt idx="631098">
                  <c:v>0</c:v>
                </c:pt>
                <c:pt idx="631099">
                  <c:v>0</c:v>
                </c:pt>
                <c:pt idx="631100">
                  <c:v>0</c:v>
                </c:pt>
                <c:pt idx="631101">
                  <c:v>0</c:v>
                </c:pt>
                <c:pt idx="631102">
                  <c:v>0</c:v>
                </c:pt>
                <c:pt idx="631103">
                  <c:v>0</c:v>
                </c:pt>
                <c:pt idx="631104">
                  <c:v>0</c:v>
                </c:pt>
                <c:pt idx="631105">
                  <c:v>0</c:v>
                </c:pt>
                <c:pt idx="631106">
                  <c:v>0</c:v>
                </c:pt>
                <c:pt idx="631107">
                  <c:v>0</c:v>
                </c:pt>
                <c:pt idx="631108">
                  <c:v>0</c:v>
                </c:pt>
                <c:pt idx="631109">
                  <c:v>0</c:v>
                </c:pt>
                <c:pt idx="631110">
                  <c:v>0</c:v>
                </c:pt>
                <c:pt idx="631111">
                  <c:v>0</c:v>
                </c:pt>
                <c:pt idx="631112">
                  <c:v>0</c:v>
                </c:pt>
                <c:pt idx="631113">
                  <c:v>0</c:v>
                </c:pt>
                <c:pt idx="631114">
                  <c:v>0</c:v>
                </c:pt>
                <c:pt idx="631115">
                  <c:v>0</c:v>
                </c:pt>
                <c:pt idx="631116">
                  <c:v>0</c:v>
                </c:pt>
                <c:pt idx="631117">
                  <c:v>0</c:v>
                </c:pt>
                <c:pt idx="631118">
                  <c:v>0</c:v>
                </c:pt>
                <c:pt idx="631119">
                  <c:v>0</c:v>
                </c:pt>
                <c:pt idx="631120">
                  <c:v>0</c:v>
                </c:pt>
                <c:pt idx="631121">
                  <c:v>0</c:v>
                </c:pt>
                <c:pt idx="631122">
                  <c:v>0</c:v>
                </c:pt>
                <c:pt idx="631123">
                  <c:v>0</c:v>
                </c:pt>
                <c:pt idx="631124">
                  <c:v>0</c:v>
                </c:pt>
                <c:pt idx="631125">
                  <c:v>0</c:v>
                </c:pt>
                <c:pt idx="631126">
                  <c:v>0</c:v>
                </c:pt>
                <c:pt idx="631127">
                  <c:v>0</c:v>
                </c:pt>
                <c:pt idx="631128">
                  <c:v>0</c:v>
                </c:pt>
                <c:pt idx="631129">
                  <c:v>0</c:v>
                </c:pt>
                <c:pt idx="631130">
                  <c:v>0</c:v>
                </c:pt>
                <c:pt idx="631131">
                  <c:v>0</c:v>
                </c:pt>
                <c:pt idx="631132">
                  <c:v>0</c:v>
                </c:pt>
                <c:pt idx="631133">
                  <c:v>0</c:v>
                </c:pt>
                <c:pt idx="631134">
                  <c:v>0</c:v>
                </c:pt>
                <c:pt idx="631135">
                  <c:v>0</c:v>
                </c:pt>
                <c:pt idx="631136">
                  <c:v>0</c:v>
                </c:pt>
                <c:pt idx="631137">
                  <c:v>0</c:v>
                </c:pt>
                <c:pt idx="631138">
                  <c:v>0</c:v>
                </c:pt>
                <c:pt idx="631139">
                  <c:v>0</c:v>
                </c:pt>
                <c:pt idx="631140">
                  <c:v>0</c:v>
                </c:pt>
                <c:pt idx="631141">
                  <c:v>0</c:v>
                </c:pt>
                <c:pt idx="631142">
                  <c:v>0</c:v>
                </c:pt>
                <c:pt idx="631143">
                  <c:v>0</c:v>
                </c:pt>
                <c:pt idx="631144">
                  <c:v>0</c:v>
                </c:pt>
                <c:pt idx="631145">
                  <c:v>0</c:v>
                </c:pt>
                <c:pt idx="631146">
                  <c:v>0</c:v>
                </c:pt>
                <c:pt idx="631147">
                  <c:v>0</c:v>
                </c:pt>
                <c:pt idx="631148">
                  <c:v>0</c:v>
                </c:pt>
                <c:pt idx="631149">
                  <c:v>0</c:v>
                </c:pt>
                <c:pt idx="631150">
                  <c:v>0</c:v>
                </c:pt>
                <c:pt idx="631151">
                  <c:v>0</c:v>
                </c:pt>
                <c:pt idx="631152">
                  <c:v>0</c:v>
                </c:pt>
                <c:pt idx="631153">
                  <c:v>0</c:v>
                </c:pt>
                <c:pt idx="631154">
                  <c:v>0</c:v>
                </c:pt>
                <c:pt idx="631155">
                  <c:v>0</c:v>
                </c:pt>
                <c:pt idx="631156">
                  <c:v>0</c:v>
                </c:pt>
                <c:pt idx="631157">
                  <c:v>0</c:v>
                </c:pt>
                <c:pt idx="631158">
                  <c:v>0</c:v>
                </c:pt>
                <c:pt idx="631159">
                  <c:v>0</c:v>
                </c:pt>
                <c:pt idx="631160">
                  <c:v>0</c:v>
                </c:pt>
                <c:pt idx="631161">
                  <c:v>0</c:v>
                </c:pt>
                <c:pt idx="631162">
                  <c:v>0</c:v>
                </c:pt>
                <c:pt idx="631163">
                  <c:v>0</c:v>
                </c:pt>
                <c:pt idx="631164">
                  <c:v>0</c:v>
                </c:pt>
                <c:pt idx="631165">
                  <c:v>0</c:v>
                </c:pt>
                <c:pt idx="631166">
                  <c:v>0</c:v>
                </c:pt>
                <c:pt idx="631167">
                  <c:v>0</c:v>
                </c:pt>
                <c:pt idx="631168">
                  <c:v>0</c:v>
                </c:pt>
                <c:pt idx="631169">
                  <c:v>0</c:v>
                </c:pt>
                <c:pt idx="631170">
                  <c:v>0</c:v>
                </c:pt>
                <c:pt idx="631171">
                  <c:v>0</c:v>
                </c:pt>
                <c:pt idx="631172">
                  <c:v>0</c:v>
                </c:pt>
                <c:pt idx="631173">
                  <c:v>0</c:v>
                </c:pt>
                <c:pt idx="631174">
                  <c:v>0</c:v>
                </c:pt>
                <c:pt idx="631175">
                  <c:v>0</c:v>
                </c:pt>
                <c:pt idx="631176">
                  <c:v>0</c:v>
                </c:pt>
                <c:pt idx="631177">
                  <c:v>0</c:v>
                </c:pt>
                <c:pt idx="631178">
                  <c:v>0</c:v>
                </c:pt>
                <c:pt idx="631179">
                  <c:v>0</c:v>
                </c:pt>
                <c:pt idx="631180">
                  <c:v>0</c:v>
                </c:pt>
                <c:pt idx="631181">
                  <c:v>0</c:v>
                </c:pt>
                <c:pt idx="631182">
                  <c:v>0</c:v>
                </c:pt>
                <c:pt idx="631183">
                  <c:v>0</c:v>
                </c:pt>
                <c:pt idx="631184">
                  <c:v>0</c:v>
                </c:pt>
                <c:pt idx="631185">
                  <c:v>0</c:v>
                </c:pt>
                <c:pt idx="631186">
                  <c:v>0</c:v>
                </c:pt>
                <c:pt idx="631187">
                  <c:v>0</c:v>
                </c:pt>
                <c:pt idx="631188">
                  <c:v>0</c:v>
                </c:pt>
                <c:pt idx="631189">
                  <c:v>0</c:v>
                </c:pt>
                <c:pt idx="631190">
                  <c:v>0</c:v>
                </c:pt>
                <c:pt idx="631191">
                  <c:v>0</c:v>
                </c:pt>
                <c:pt idx="631192">
                  <c:v>0</c:v>
                </c:pt>
                <c:pt idx="631193">
                  <c:v>0</c:v>
                </c:pt>
                <c:pt idx="631194">
                  <c:v>0</c:v>
                </c:pt>
                <c:pt idx="631195">
                  <c:v>0</c:v>
                </c:pt>
                <c:pt idx="631196">
                  <c:v>0</c:v>
                </c:pt>
                <c:pt idx="631197">
                  <c:v>0</c:v>
                </c:pt>
                <c:pt idx="631198">
                  <c:v>0</c:v>
                </c:pt>
                <c:pt idx="631199">
                  <c:v>0</c:v>
                </c:pt>
                <c:pt idx="631200">
                  <c:v>0</c:v>
                </c:pt>
                <c:pt idx="631201">
                  <c:v>0</c:v>
                </c:pt>
                <c:pt idx="631202">
                  <c:v>0</c:v>
                </c:pt>
                <c:pt idx="631203">
                  <c:v>0</c:v>
                </c:pt>
                <c:pt idx="631204">
                  <c:v>0</c:v>
                </c:pt>
                <c:pt idx="631205">
                  <c:v>0</c:v>
                </c:pt>
                <c:pt idx="631206">
                  <c:v>0</c:v>
                </c:pt>
                <c:pt idx="631207">
                  <c:v>0</c:v>
                </c:pt>
                <c:pt idx="631208">
                  <c:v>0</c:v>
                </c:pt>
                <c:pt idx="631209">
                  <c:v>0</c:v>
                </c:pt>
                <c:pt idx="631210">
                  <c:v>0</c:v>
                </c:pt>
                <c:pt idx="631211">
                  <c:v>0</c:v>
                </c:pt>
                <c:pt idx="631212">
                  <c:v>0</c:v>
                </c:pt>
                <c:pt idx="631213">
                  <c:v>0</c:v>
                </c:pt>
                <c:pt idx="631214">
                  <c:v>0</c:v>
                </c:pt>
                <c:pt idx="631215">
                  <c:v>0</c:v>
                </c:pt>
                <c:pt idx="631216">
                  <c:v>0</c:v>
                </c:pt>
                <c:pt idx="631217">
                  <c:v>0</c:v>
                </c:pt>
                <c:pt idx="631218">
                  <c:v>0</c:v>
                </c:pt>
                <c:pt idx="631219">
                  <c:v>0</c:v>
                </c:pt>
                <c:pt idx="631220">
                  <c:v>0</c:v>
                </c:pt>
                <c:pt idx="631221">
                  <c:v>0</c:v>
                </c:pt>
                <c:pt idx="631222">
                  <c:v>0</c:v>
                </c:pt>
                <c:pt idx="631223">
                  <c:v>0</c:v>
                </c:pt>
                <c:pt idx="631224">
                  <c:v>0</c:v>
                </c:pt>
                <c:pt idx="631225">
                  <c:v>0</c:v>
                </c:pt>
                <c:pt idx="631226">
                  <c:v>0</c:v>
                </c:pt>
                <c:pt idx="631227">
                  <c:v>0</c:v>
                </c:pt>
                <c:pt idx="631228">
                  <c:v>0</c:v>
                </c:pt>
                <c:pt idx="631229">
                  <c:v>0</c:v>
                </c:pt>
                <c:pt idx="631230">
                  <c:v>0</c:v>
                </c:pt>
                <c:pt idx="631231">
                  <c:v>0</c:v>
                </c:pt>
                <c:pt idx="631232">
                  <c:v>0</c:v>
                </c:pt>
                <c:pt idx="631233">
                  <c:v>0</c:v>
                </c:pt>
                <c:pt idx="631234">
                  <c:v>0</c:v>
                </c:pt>
                <c:pt idx="631235">
                  <c:v>0</c:v>
                </c:pt>
                <c:pt idx="631236">
                  <c:v>0</c:v>
                </c:pt>
                <c:pt idx="631237">
                  <c:v>0</c:v>
                </c:pt>
                <c:pt idx="631238">
                  <c:v>0</c:v>
                </c:pt>
                <c:pt idx="631239">
                  <c:v>0</c:v>
                </c:pt>
                <c:pt idx="631240">
                  <c:v>0</c:v>
                </c:pt>
                <c:pt idx="631241">
                  <c:v>0</c:v>
                </c:pt>
                <c:pt idx="631242">
                  <c:v>0</c:v>
                </c:pt>
                <c:pt idx="631243">
                  <c:v>0</c:v>
                </c:pt>
                <c:pt idx="631244">
                  <c:v>0</c:v>
                </c:pt>
                <c:pt idx="631245">
                  <c:v>0</c:v>
                </c:pt>
                <c:pt idx="631246">
                  <c:v>0</c:v>
                </c:pt>
                <c:pt idx="631247">
                  <c:v>0</c:v>
                </c:pt>
                <c:pt idx="631248">
                  <c:v>0</c:v>
                </c:pt>
                <c:pt idx="631249">
                  <c:v>0</c:v>
                </c:pt>
                <c:pt idx="631250">
                  <c:v>0</c:v>
                </c:pt>
                <c:pt idx="631251">
                  <c:v>0</c:v>
                </c:pt>
                <c:pt idx="631252">
                  <c:v>0</c:v>
                </c:pt>
                <c:pt idx="631253">
                  <c:v>0</c:v>
                </c:pt>
                <c:pt idx="631254">
                  <c:v>0</c:v>
                </c:pt>
                <c:pt idx="631255">
                  <c:v>0</c:v>
                </c:pt>
                <c:pt idx="631256">
                  <c:v>0</c:v>
                </c:pt>
                <c:pt idx="631257">
                  <c:v>0</c:v>
                </c:pt>
                <c:pt idx="631258">
                  <c:v>0</c:v>
                </c:pt>
                <c:pt idx="631259">
                  <c:v>0</c:v>
                </c:pt>
                <c:pt idx="631260">
                  <c:v>0</c:v>
                </c:pt>
                <c:pt idx="631261">
                  <c:v>0</c:v>
                </c:pt>
                <c:pt idx="631262">
                  <c:v>0</c:v>
                </c:pt>
                <c:pt idx="631263">
                  <c:v>0</c:v>
                </c:pt>
                <c:pt idx="631264">
                  <c:v>0</c:v>
                </c:pt>
                <c:pt idx="631265">
                  <c:v>0</c:v>
                </c:pt>
                <c:pt idx="631266">
                  <c:v>0</c:v>
                </c:pt>
                <c:pt idx="631267">
                  <c:v>0</c:v>
                </c:pt>
                <c:pt idx="631268">
                  <c:v>0</c:v>
                </c:pt>
                <c:pt idx="631269">
                  <c:v>0</c:v>
                </c:pt>
                <c:pt idx="631270">
                  <c:v>0</c:v>
                </c:pt>
                <c:pt idx="631271">
                  <c:v>0</c:v>
                </c:pt>
                <c:pt idx="631272">
                  <c:v>0</c:v>
                </c:pt>
                <c:pt idx="631273">
                  <c:v>0</c:v>
                </c:pt>
                <c:pt idx="631274">
                  <c:v>0</c:v>
                </c:pt>
                <c:pt idx="631275">
                  <c:v>0</c:v>
                </c:pt>
                <c:pt idx="631276">
                  <c:v>0</c:v>
                </c:pt>
                <c:pt idx="631277">
                  <c:v>0</c:v>
                </c:pt>
                <c:pt idx="631278">
                  <c:v>0</c:v>
                </c:pt>
                <c:pt idx="631279">
                  <c:v>0</c:v>
                </c:pt>
                <c:pt idx="631280">
                  <c:v>0</c:v>
                </c:pt>
                <c:pt idx="631281">
                  <c:v>0</c:v>
                </c:pt>
                <c:pt idx="631282">
                  <c:v>0</c:v>
                </c:pt>
                <c:pt idx="631283">
                  <c:v>0</c:v>
                </c:pt>
                <c:pt idx="631284">
                  <c:v>0</c:v>
                </c:pt>
                <c:pt idx="631285">
                  <c:v>0</c:v>
                </c:pt>
                <c:pt idx="631286">
                  <c:v>0</c:v>
                </c:pt>
                <c:pt idx="631287">
                  <c:v>0</c:v>
                </c:pt>
                <c:pt idx="631288">
                  <c:v>0</c:v>
                </c:pt>
                <c:pt idx="631289">
                  <c:v>0</c:v>
                </c:pt>
                <c:pt idx="631290">
                  <c:v>0</c:v>
                </c:pt>
                <c:pt idx="631291">
                  <c:v>0</c:v>
                </c:pt>
                <c:pt idx="631292">
                  <c:v>0</c:v>
                </c:pt>
                <c:pt idx="631293">
                  <c:v>0</c:v>
                </c:pt>
                <c:pt idx="631294">
                  <c:v>0</c:v>
                </c:pt>
                <c:pt idx="631295">
                  <c:v>0</c:v>
                </c:pt>
                <c:pt idx="631296">
                  <c:v>0</c:v>
                </c:pt>
                <c:pt idx="631297">
                  <c:v>0</c:v>
                </c:pt>
                <c:pt idx="631298">
                  <c:v>0</c:v>
                </c:pt>
                <c:pt idx="631299">
                  <c:v>0</c:v>
                </c:pt>
                <c:pt idx="631300">
                  <c:v>0</c:v>
                </c:pt>
                <c:pt idx="631301">
                  <c:v>0</c:v>
                </c:pt>
                <c:pt idx="631302">
                  <c:v>0</c:v>
                </c:pt>
                <c:pt idx="631303">
                  <c:v>0</c:v>
                </c:pt>
                <c:pt idx="631304">
                  <c:v>0</c:v>
                </c:pt>
                <c:pt idx="631305">
                  <c:v>0</c:v>
                </c:pt>
                <c:pt idx="631306">
                  <c:v>0</c:v>
                </c:pt>
                <c:pt idx="631307">
                  <c:v>0</c:v>
                </c:pt>
                <c:pt idx="631308">
                  <c:v>0</c:v>
                </c:pt>
                <c:pt idx="631309">
                  <c:v>0</c:v>
                </c:pt>
                <c:pt idx="631310">
                  <c:v>0</c:v>
                </c:pt>
                <c:pt idx="631311">
                  <c:v>0</c:v>
                </c:pt>
                <c:pt idx="631312">
                  <c:v>0</c:v>
                </c:pt>
                <c:pt idx="631313">
                  <c:v>0</c:v>
                </c:pt>
                <c:pt idx="631314">
                  <c:v>0</c:v>
                </c:pt>
                <c:pt idx="631315">
                  <c:v>0</c:v>
                </c:pt>
                <c:pt idx="631316">
                  <c:v>0</c:v>
                </c:pt>
                <c:pt idx="631317">
                  <c:v>0</c:v>
                </c:pt>
                <c:pt idx="631318">
                  <c:v>0</c:v>
                </c:pt>
                <c:pt idx="631319">
                  <c:v>0</c:v>
                </c:pt>
                <c:pt idx="631320">
                  <c:v>0</c:v>
                </c:pt>
                <c:pt idx="631321">
                  <c:v>0</c:v>
                </c:pt>
                <c:pt idx="631322">
                  <c:v>0</c:v>
                </c:pt>
                <c:pt idx="631323">
                  <c:v>0</c:v>
                </c:pt>
                <c:pt idx="631324">
                  <c:v>0</c:v>
                </c:pt>
                <c:pt idx="631325">
                  <c:v>0</c:v>
                </c:pt>
                <c:pt idx="631326">
                  <c:v>0</c:v>
                </c:pt>
                <c:pt idx="631327">
                  <c:v>0</c:v>
                </c:pt>
                <c:pt idx="631328">
                  <c:v>0</c:v>
                </c:pt>
                <c:pt idx="631329">
                  <c:v>0</c:v>
                </c:pt>
                <c:pt idx="631330">
                  <c:v>0</c:v>
                </c:pt>
                <c:pt idx="631331">
                  <c:v>0</c:v>
                </c:pt>
                <c:pt idx="631332">
                  <c:v>0</c:v>
                </c:pt>
                <c:pt idx="631333">
                  <c:v>0</c:v>
                </c:pt>
                <c:pt idx="631334">
                  <c:v>0</c:v>
                </c:pt>
                <c:pt idx="631335">
                  <c:v>0</c:v>
                </c:pt>
                <c:pt idx="631336">
                  <c:v>0</c:v>
                </c:pt>
                <c:pt idx="631337">
                  <c:v>0</c:v>
                </c:pt>
                <c:pt idx="631338">
                  <c:v>0</c:v>
                </c:pt>
                <c:pt idx="631339">
                  <c:v>0</c:v>
                </c:pt>
                <c:pt idx="631340">
                  <c:v>0</c:v>
                </c:pt>
                <c:pt idx="631341">
                  <c:v>0</c:v>
                </c:pt>
                <c:pt idx="631342">
                  <c:v>0</c:v>
                </c:pt>
                <c:pt idx="631343">
                  <c:v>0</c:v>
                </c:pt>
                <c:pt idx="631344">
                  <c:v>0</c:v>
                </c:pt>
                <c:pt idx="631345">
                  <c:v>0</c:v>
                </c:pt>
                <c:pt idx="631346">
                  <c:v>0</c:v>
                </c:pt>
                <c:pt idx="631347">
                  <c:v>0</c:v>
                </c:pt>
                <c:pt idx="631348">
                  <c:v>0</c:v>
                </c:pt>
                <c:pt idx="631349">
                  <c:v>0</c:v>
                </c:pt>
                <c:pt idx="631350">
                  <c:v>0</c:v>
                </c:pt>
                <c:pt idx="631351">
                  <c:v>0</c:v>
                </c:pt>
                <c:pt idx="631352">
                  <c:v>0</c:v>
                </c:pt>
                <c:pt idx="631353">
                  <c:v>0</c:v>
                </c:pt>
                <c:pt idx="631354">
                  <c:v>0</c:v>
                </c:pt>
                <c:pt idx="631355">
                  <c:v>0</c:v>
                </c:pt>
                <c:pt idx="631356">
                  <c:v>0</c:v>
                </c:pt>
                <c:pt idx="631357">
                  <c:v>0</c:v>
                </c:pt>
                <c:pt idx="631358">
                  <c:v>0</c:v>
                </c:pt>
                <c:pt idx="631359">
                  <c:v>0</c:v>
                </c:pt>
                <c:pt idx="631360">
                  <c:v>0</c:v>
                </c:pt>
                <c:pt idx="631361">
                  <c:v>0</c:v>
                </c:pt>
                <c:pt idx="631362">
                  <c:v>0</c:v>
                </c:pt>
                <c:pt idx="631363">
                  <c:v>0</c:v>
                </c:pt>
                <c:pt idx="631364">
                  <c:v>0</c:v>
                </c:pt>
                <c:pt idx="631365">
                  <c:v>0</c:v>
                </c:pt>
                <c:pt idx="631366">
                  <c:v>0</c:v>
                </c:pt>
                <c:pt idx="631367">
                  <c:v>0</c:v>
                </c:pt>
                <c:pt idx="631368">
                  <c:v>0</c:v>
                </c:pt>
                <c:pt idx="631369">
                  <c:v>0</c:v>
                </c:pt>
                <c:pt idx="631370">
                  <c:v>0</c:v>
                </c:pt>
                <c:pt idx="631371">
                  <c:v>0</c:v>
                </c:pt>
                <c:pt idx="631372">
                  <c:v>0</c:v>
                </c:pt>
                <c:pt idx="631373">
                  <c:v>0</c:v>
                </c:pt>
                <c:pt idx="631374">
                  <c:v>0</c:v>
                </c:pt>
                <c:pt idx="631375">
                  <c:v>0</c:v>
                </c:pt>
                <c:pt idx="631376">
                  <c:v>0</c:v>
                </c:pt>
                <c:pt idx="631377">
                  <c:v>0</c:v>
                </c:pt>
                <c:pt idx="631378">
                  <c:v>0</c:v>
                </c:pt>
                <c:pt idx="631379">
                  <c:v>0</c:v>
                </c:pt>
                <c:pt idx="631380">
                  <c:v>0</c:v>
                </c:pt>
                <c:pt idx="631381">
                  <c:v>0</c:v>
                </c:pt>
                <c:pt idx="631382">
                  <c:v>0</c:v>
                </c:pt>
                <c:pt idx="631383">
                  <c:v>0</c:v>
                </c:pt>
                <c:pt idx="631384">
                  <c:v>0</c:v>
                </c:pt>
                <c:pt idx="631385">
                  <c:v>0</c:v>
                </c:pt>
                <c:pt idx="631386">
                  <c:v>0</c:v>
                </c:pt>
                <c:pt idx="631387">
                  <c:v>0</c:v>
                </c:pt>
                <c:pt idx="631388">
                  <c:v>0</c:v>
                </c:pt>
                <c:pt idx="631389">
                  <c:v>0</c:v>
                </c:pt>
                <c:pt idx="631390">
                  <c:v>0</c:v>
                </c:pt>
                <c:pt idx="631391">
                  <c:v>0</c:v>
                </c:pt>
                <c:pt idx="631392">
                  <c:v>0</c:v>
                </c:pt>
                <c:pt idx="631393">
                  <c:v>0</c:v>
                </c:pt>
                <c:pt idx="631394">
                  <c:v>0</c:v>
                </c:pt>
                <c:pt idx="631395">
                  <c:v>0</c:v>
                </c:pt>
                <c:pt idx="631396">
                  <c:v>0</c:v>
                </c:pt>
                <c:pt idx="631397">
                  <c:v>0</c:v>
                </c:pt>
                <c:pt idx="631398">
                  <c:v>0</c:v>
                </c:pt>
                <c:pt idx="631399">
                  <c:v>0</c:v>
                </c:pt>
                <c:pt idx="631400">
                  <c:v>0</c:v>
                </c:pt>
                <c:pt idx="631401">
                  <c:v>0</c:v>
                </c:pt>
                <c:pt idx="631402">
                  <c:v>0</c:v>
                </c:pt>
                <c:pt idx="631403">
                  <c:v>0</c:v>
                </c:pt>
                <c:pt idx="631404">
                  <c:v>0</c:v>
                </c:pt>
                <c:pt idx="631405">
                  <c:v>0</c:v>
                </c:pt>
                <c:pt idx="631406">
                  <c:v>0</c:v>
                </c:pt>
                <c:pt idx="631407">
                  <c:v>0</c:v>
                </c:pt>
                <c:pt idx="631408">
                  <c:v>0</c:v>
                </c:pt>
                <c:pt idx="631409">
                  <c:v>0</c:v>
                </c:pt>
                <c:pt idx="631410">
                  <c:v>0</c:v>
                </c:pt>
                <c:pt idx="631411">
                  <c:v>0</c:v>
                </c:pt>
                <c:pt idx="631412">
                  <c:v>0</c:v>
                </c:pt>
                <c:pt idx="631413">
                  <c:v>0</c:v>
                </c:pt>
                <c:pt idx="631414">
                  <c:v>0</c:v>
                </c:pt>
                <c:pt idx="631415">
                  <c:v>0</c:v>
                </c:pt>
                <c:pt idx="631416">
                  <c:v>0</c:v>
                </c:pt>
                <c:pt idx="631417">
                  <c:v>0</c:v>
                </c:pt>
                <c:pt idx="631418">
                  <c:v>0</c:v>
                </c:pt>
                <c:pt idx="631419">
                  <c:v>0</c:v>
                </c:pt>
                <c:pt idx="631420">
                  <c:v>0</c:v>
                </c:pt>
                <c:pt idx="631421">
                  <c:v>0</c:v>
                </c:pt>
                <c:pt idx="631422">
                  <c:v>0</c:v>
                </c:pt>
                <c:pt idx="631423">
                  <c:v>0</c:v>
                </c:pt>
                <c:pt idx="631424">
                  <c:v>0</c:v>
                </c:pt>
                <c:pt idx="631425">
                  <c:v>0</c:v>
                </c:pt>
                <c:pt idx="631426">
                  <c:v>0</c:v>
                </c:pt>
                <c:pt idx="631427">
                  <c:v>0</c:v>
                </c:pt>
                <c:pt idx="631428">
                  <c:v>0</c:v>
                </c:pt>
                <c:pt idx="631429">
                  <c:v>0</c:v>
                </c:pt>
                <c:pt idx="631430">
                  <c:v>0</c:v>
                </c:pt>
                <c:pt idx="631431">
                  <c:v>0</c:v>
                </c:pt>
                <c:pt idx="631432">
                  <c:v>0</c:v>
                </c:pt>
                <c:pt idx="631433">
                  <c:v>0</c:v>
                </c:pt>
                <c:pt idx="631434">
                  <c:v>0</c:v>
                </c:pt>
                <c:pt idx="631435">
                  <c:v>0</c:v>
                </c:pt>
                <c:pt idx="631436">
                  <c:v>0</c:v>
                </c:pt>
                <c:pt idx="631437">
                  <c:v>0</c:v>
                </c:pt>
                <c:pt idx="631438">
                  <c:v>0</c:v>
                </c:pt>
                <c:pt idx="631439">
                  <c:v>0</c:v>
                </c:pt>
                <c:pt idx="631440">
                  <c:v>0</c:v>
                </c:pt>
                <c:pt idx="631441">
                  <c:v>0</c:v>
                </c:pt>
                <c:pt idx="631442">
                  <c:v>0</c:v>
                </c:pt>
                <c:pt idx="631443">
                  <c:v>0</c:v>
                </c:pt>
                <c:pt idx="631444">
                  <c:v>0</c:v>
                </c:pt>
                <c:pt idx="631445">
                  <c:v>0</c:v>
                </c:pt>
                <c:pt idx="631446">
                  <c:v>0</c:v>
                </c:pt>
                <c:pt idx="631447">
                  <c:v>0</c:v>
                </c:pt>
                <c:pt idx="631448">
                  <c:v>0</c:v>
                </c:pt>
                <c:pt idx="631449">
                  <c:v>0</c:v>
                </c:pt>
                <c:pt idx="631450">
                  <c:v>0</c:v>
                </c:pt>
                <c:pt idx="631451">
                  <c:v>0</c:v>
                </c:pt>
                <c:pt idx="631452">
                  <c:v>0</c:v>
                </c:pt>
                <c:pt idx="631453">
                  <c:v>0</c:v>
                </c:pt>
                <c:pt idx="631454">
                  <c:v>0</c:v>
                </c:pt>
                <c:pt idx="631455">
                  <c:v>0</c:v>
                </c:pt>
                <c:pt idx="631456">
                  <c:v>0</c:v>
                </c:pt>
                <c:pt idx="631457">
                  <c:v>0</c:v>
                </c:pt>
                <c:pt idx="631458">
                  <c:v>0</c:v>
                </c:pt>
                <c:pt idx="631459">
                  <c:v>0</c:v>
                </c:pt>
                <c:pt idx="631460">
                  <c:v>0</c:v>
                </c:pt>
                <c:pt idx="631461">
                  <c:v>0</c:v>
                </c:pt>
                <c:pt idx="631462">
                  <c:v>0</c:v>
                </c:pt>
                <c:pt idx="631463">
                  <c:v>0</c:v>
                </c:pt>
                <c:pt idx="631464">
                  <c:v>0</c:v>
                </c:pt>
                <c:pt idx="631465">
                  <c:v>0</c:v>
                </c:pt>
                <c:pt idx="631466">
                  <c:v>0</c:v>
                </c:pt>
                <c:pt idx="631467">
                  <c:v>0</c:v>
                </c:pt>
                <c:pt idx="631468">
                  <c:v>0</c:v>
                </c:pt>
                <c:pt idx="631469">
                  <c:v>0</c:v>
                </c:pt>
                <c:pt idx="631470">
                  <c:v>0</c:v>
                </c:pt>
                <c:pt idx="631471">
                  <c:v>0</c:v>
                </c:pt>
                <c:pt idx="631472">
                  <c:v>0</c:v>
                </c:pt>
                <c:pt idx="631473">
                  <c:v>0</c:v>
                </c:pt>
                <c:pt idx="631474">
                  <c:v>0</c:v>
                </c:pt>
                <c:pt idx="631475">
                  <c:v>0</c:v>
                </c:pt>
                <c:pt idx="631476">
                  <c:v>0</c:v>
                </c:pt>
                <c:pt idx="631477">
                  <c:v>0</c:v>
                </c:pt>
                <c:pt idx="631478">
                  <c:v>0</c:v>
                </c:pt>
                <c:pt idx="631479">
                  <c:v>0</c:v>
                </c:pt>
                <c:pt idx="631480">
                  <c:v>0</c:v>
                </c:pt>
                <c:pt idx="631481">
                  <c:v>0</c:v>
                </c:pt>
                <c:pt idx="631482">
                  <c:v>0</c:v>
                </c:pt>
                <c:pt idx="631483">
                  <c:v>0</c:v>
                </c:pt>
                <c:pt idx="631484">
                  <c:v>0</c:v>
                </c:pt>
                <c:pt idx="631485">
                  <c:v>0</c:v>
                </c:pt>
                <c:pt idx="631486">
                  <c:v>0</c:v>
                </c:pt>
                <c:pt idx="631487">
                  <c:v>0</c:v>
                </c:pt>
                <c:pt idx="631488">
                  <c:v>0</c:v>
                </c:pt>
                <c:pt idx="631489">
                  <c:v>0</c:v>
                </c:pt>
                <c:pt idx="631490">
                  <c:v>0</c:v>
                </c:pt>
                <c:pt idx="631491">
                  <c:v>0</c:v>
                </c:pt>
                <c:pt idx="631492">
                  <c:v>0</c:v>
                </c:pt>
                <c:pt idx="631493">
                  <c:v>0</c:v>
                </c:pt>
                <c:pt idx="631494">
                  <c:v>0</c:v>
                </c:pt>
                <c:pt idx="631495">
                  <c:v>0</c:v>
                </c:pt>
                <c:pt idx="631496">
                  <c:v>0</c:v>
                </c:pt>
                <c:pt idx="631497">
                  <c:v>0</c:v>
                </c:pt>
                <c:pt idx="631498">
                  <c:v>0</c:v>
                </c:pt>
                <c:pt idx="631499">
                  <c:v>0</c:v>
                </c:pt>
                <c:pt idx="631500">
                  <c:v>0</c:v>
                </c:pt>
                <c:pt idx="631501">
                  <c:v>0</c:v>
                </c:pt>
                <c:pt idx="631502">
                  <c:v>0</c:v>
                </c:pt>
                <c:pt idx="631503">
                  <c:v>0</c:v>
                </c:pt>
                <c:pt idx="631504">
                  <c:v>0</c:v>
                </c:pt>
                <c:pt idx="631505">
                  <c:v>0</c:v>
                </c:pt>
                <c:pt idx="631506">
                  <c:v>0</c:v>
                </c:pt>
                <c:pt idx="631507">
                  <c:v>0</c:v>
                </c:pt>
                <c:pt idx="631508">
                  <c:v>0</c:v>
                </c:pt>
                <c:pt idx="631509">
                  <c:v>0</c:v>
                </c:pt>
                <c:pt idx="631510">
                  <c:v>0</c:v>
                </c:pt>
                <c:pt idx="631511">
                  <c:v>0</c:v>
                </c:pt>
                <c:pt idx="631512">
                  <c:v>0</c:v>
                </c:pt>
                <c:pt idx="631513">
                  <c:v>0</c:v>
                </c:pt>
                <c:pt idx="631514">
                  <c:v>0</c:v>
                </c:pt>
                <c:pt idx="631515">
                  <c:v>0</c:v>
                </c:pt>
                <c:pt idx="631516">
                  <c:v>0</c:v>
                </c:pt>
                <c:pt idx="631517">
                  <c:v>0</c:v>
                </c:pt>
                <c:pt idx="631518">
                  <c:v>0</c:v>
                </c:pt>
                <c:pt idx="631519">
                  <c:v>0</c:v>
                </c:pt>
                <c:pt idx="631520">
                  <c:v>0</c:v>
                </c:pt>
                <c:pt idx="631521">
                  <c:v>0</c:v>
                </c:pt>
                <c:pt idx="631522">
                  <c:v>0</c:v>
                </c:pt>
                <c:pt idx="631523">
                  <c:v>0</c:v>
                </c:pt>
                <c:pt idx="631524">
                  <c:v>0</c:v>
                </c:pt>
                <c:pt idx="631525">
                  <c:v>0</c:v>
                </c:pt>
                <c:pt idx="631526">
                  <c:v>0</c:v>
                </c:pt>
                <c:pt idx="631527">
                  <c:v>0</c:v>
                </c:pt>
                <c:pt idx="631528">
                  <c:v>0</c:v>
                </c:pt>
                <c:pt idx="631529">
                  <c:v>0</c:v>
                </c:pt>
                <c:pt idx="631530">
                  <c:v>0</c:v>
                </c:pt>
                <c:pt idx="631531">
                  <c:v>0</c:v>
                </c:pt>
                <c:pt idx="631532">
                  <c:v>0</c:v>
                </c:pt>
                <c:pt idx="631533">
                  <c:v>0</c:v>
                </c:pt>
                <c:pt idx="631534">
                  <c:v>0</c:v>
                </c:pt>
                <c:pt idx="631535">
                  <c:v>0</c:v>
                </c:pt>
                <c:pt idx="631536">
                  <c:v>0</c:v>
                </c:pt>
                <c:pt idx="631537">
                  <c:v>0</c:v>
                </c:pt>
                <c:pt idx="631538">
                  <c:v>0</c:v>
                </c:pt>
                <c:pt idx="631539">
                  <c:v>0</c:v>
                </c:pt>
                <c:pt idx="631540">
                  <c:v>0</c:v>
                </c:pt>
                <c:pt idx="631541">
                  <c:v>0</c:v>
                </c:pt>
                <c:pt idx="631542">
                  <c:v>0</c:v>
                </c:pt>
                <c:pt idx="631543">
                  <c:v>0</c:v>
                </c:pt>
                <c:pt idx="631544">
                  <c:v>0</c:v>
                </c:pt>
                <c:pt idx="631545">
                  <c:v>0</c:v>
                </c:pt>
                <c:pt idx="631546">
                  <c:v>0</c:v>
                </c:pt>
                <c:pt idx="631547">
                  <c:v>0</c:v>
                </c:pt>
                <c:pt idx="631548">
                  <c:v>0</c:v>
                </c:pt>
                <c:pt idx="631549">
                  <c:v>0</c:v>
                </c:pt>
                <c:pt idx="631550">
                  <c:v>0</c:v>
                </c:pt>
                <c:pt idx="631551">
                  <c:v>0</c:v>
                </c:pt>
                <c:pt idx="631552">
                  <c:v>0</c:v>
                </c:pt>
                <c:pt idx="631553">
                  <c:v>0</c:v>
                </c:pt>
                <c:pt idx="631554">
                  <c:v>0</c:v>
                </c:pt>
                <c:pt idx="631555">
                  <c:v>0</c:v>
                </c:pt>
                <c:pt idx="631556">
                  <c:v>0</c:v>
                </c:pt>
                <c:pt idx="631557">
                  <c:v>0</c:v>
                </c:pt>
                <c:pt idx="631558">
                  <c:v>0</c:v>
                </c:pt>
                <c:pt idx="631559">
                  <c:v>0</c:v>
                </c:pt>
                <c:pt idx="631560">
                  <c:v>0</c:v>
                </c:pt>
                <c:pt idx="631561">
                  <c:v>0</c:v>
                </c:pt>
                <c:pt idx="631562">
                  <c:v>0</c:v>
                </c:pt>
                <c:pt idx="631563">
                  <c:v>0</c:v>
                </c:pt>
                <c:pt idx="631564">
                  <c:v>0</c:v>
                </c:pt>
                <c:pt idx="631565">
                  <c:v>0</c:v>
                </c:pt>
                <c:pt idx="631566">
                  <c:v>0</c:v>
                </c:pt>
                <c:pt idx="631567">
                  <c:v>0</c:v>
                </c:pt>
                <c:pt idx="631568">
                  <c:v>0</c:v>
                </c:pt>
                <c:pt idx="631569">
                  <c:v>0</c:v>
                </c:pt>
                <c:pt idx="631570">
                  <c:v>0</c:v>
                </c:pt>
                <c:pt idx="631571">
                  <c:v>0</c:v>
                </c:pt>
                <c:pt idx="631572">
                  <c:v>0</c:v>
                </c:pt>
                <c:pt idx="631573">
                  <c:v>0</c:v>
                </c:pt>
                <c:pt idx="631574">
                  <c:v>0</c:v>
                </c:pt>
                <c:pt idx="631575">
                  <c:v>0</c:v>
                </c:pt>
                <c:pt idx="631576">
                  <c:v>0</c:v>
                </c:pt>
                <c:pt idx="631577">
                  <c:v>0</c:v>
                </c:pt>
                <c:pt idx="631578">
                  <c:v>0</c:v>
                </c:pt>
                <c:pt idx="631579">
                  <c:v>0</c:v>
                </c:pt>
                <c:pt idx="631580">
                  <c:v>0</c:v>
                </c:pt>
                <c:pt idx="631581">
                  <c:v>0</c:v>
                </c:pt>
                <c:pt idx="631582">
                  <c:v>0</c:v>
                </c:pt>
                <c:pt idx="631583">
                  <c:v>0</c:v>
                </c:pt>
                <c:pt idx="631584">
                  <c:v>0</c:v>
                </c:pt>
                <c:pt idx="631585">
                  <c:v>0</c:v>
                </c:pt>
                <c:pt idx="631586">
                  <c:v>0</c:v>
                </c:pt>
                <c:pt idx="631587">
                  <c:v>0</c:v>
                </c:pt>
                <c:pt idx="631588">
                  <c:v>0</c:v>
                </c:pt>
                <c:pt idx="631589">
                  <c:v>0</c:v>
                </c:pt>
                <c:pt idx="631590">
                  <c:v>0</c:v>
                </c:pt>
                <c:pt idx="631591">
                  <c:v>0</c:v>
                </c:pt>
                <c:pt idx="631592">
                  <c:v>0</c:v>
                </c:pt>
                <c:pt idx="631593">
                  <c:v>0</c:v>
                </c:pt>
                <c:pt idx="631594">
                  <c:v>0</c:v>
                </c:pt>
                <c:pt idx="631595">
                  <c:v>0</c:v>
                </c:pt>
                <c:pt idx="631596">
                  <c:v>0</c:v>
                </c:pt>
                <c:pt idx="631597">
                  <c:v>0</c:v>
                </c:pt>
                <c:pt idx="631598">
                  <c:v>0</c:v>
                </c:pt>
                <c:pt idx="631599">
                  <c:v>0</c:v>
                </c:pt>
                <c:pt idx="631600">
                  <c:v>0</c:v>
                </c:pt>
                <c:pt idx="631601">
                  <c:v>0</c:v>
                </c:pt>
                <c:pt idx="631602">
                  <c:v>0</c:v>
                </c:pt>
                <c:pt idx="631603">
                  <c:v>0</c:v>
                </c:pt>
                <c:pt idx="631604">
                  <c:v>0</c:v>
                </c:pt>
                <c:pt idx="631605">
                  <c:v>0</c:v>
                </c:pt>
                <c:pt idx="631606">
                  <c:v>0</c:v>
                </c:pt>
                <c:pt idx="631607">
                  <c:v>0</c:v>
                </c:pt>
                <c:pt idx="631608">
                  <c:v>0</c:v>
                </c:pt>
                <c:pt idx="631609">
                  <c:v>0</c:v>
                </c:pt>
                <c:pt idx="631610">
                  <c:v>0</c:v>
                </c:pt>
                <c:pt idx="631611">
                  <c:v>0</c:v>
                </c:pt>
                <c:pt idx="631612">
                  <c:v>0</c:v>
                </c:pt>
                <c:pt idx="631613">
                  <c:v>0</c:v>
                </c:pt>
                <c:pt idx="631614">
                  <c:v>0</c:v>
                </c:pt>
                <c:pt idx="631615">
                  <c:v>0</c:v>
                </c:pt>
                <c:pt idx="631616">
                  <c:v>0</c:v>
                </c:pt>
                <c:pt idx="631617">
                  <c:v>0</c:v>
                </c:pt>
                <c:pt idx="631618">
                  <c:v>0</c:v>
                </c:pt>
                <c:pt idx="631619">
                  <c:v>0</c:v>
                </c:pt>
                <c:pt idx="631620">
                  <c:v>0</c:v>
                </c:pt>
                <c:pt idx="631621">
                  <c:v>0</c:v>
                </c:pt>
                <c:pt idx="631622">
                  <c:v>0</c:v>
                </c:pt>
                <c:pt idx="631623">
                  <c:v>0</c:v>
                </c:pt>
                <c:pt idx="631624">
                  <c:v>0</c:v>
                </c:pt>
                <c:pt idx="631625">
                  <c:v>0</c:v>
                </c:pt>
                <c:pt idx="631626">
                  <c:v>0</c:v>
                </c:pt>
                <c:pt idx="631627">
                  <c:v>0</c:v>
                </c:pt>
                <c:pt idx="631628">
                  <c:v>0</c:v>
                </c:pt>
                <c:pt idx="631629">
                  <c:v>0</c:v>
                </c:pt>
                <c:pt idx="631630">
                  <c:v>0</c:v>
                </c:pt>
                <c:pt idx="631631">
                  <c:v>0</c:v>
                </c:pt>
                <c:pt idx="631632">
                  <c:v>0</c:v>
                </c:pt>
                <c:pt idx="631633">
                  <c:v>0</c:v>
                </c:pt>
                <c:pt idx="631634">
                  <c:v>0</c:v>
                </c:pt>
                <c:pt idx="631635">
                  <c:v>0</c:v>
                </c:pt>
                <c:pt idx="631636">
                  <c:v>0</c:v>
                </c:pt>
                <c:pt idx="631637">
                  <c:v>0</c:v>
                </c:pt>
                <c:pt idx="631638">
                  <c:v>0</c:v>
                </c:pt>
                <c:pt idx="631639">
                  <c:v>0</c:v>
                </c:pt>
                <c:pt idx="631640">
                  <c:v>0</c:v>
                </c:pt>
                <c:pt idx="631641">
                  <c:v>0</c:v>
                </c:pt>
                <c:pt idx="631642">
                  <c:v>0</c:v>
                </c:pt>
                <c:pt idx="631643">
                  <c:v>0</c:v>
                </c:pt>
                <c:pt idx="631644">
                  <c:v>0</c:v>
                </c:pt>
                <c:pt idx="631645">
                  <c:v>0</c:v>
                </c:pt>
                <c:pt idx="631646">
                  <c:v>0</c:v>
                </c:pt>
                <c:pt idx="631647">
                  <c:v>0</c:v>
                </c:pt>
                <c:pt idx="631648">
                  <c:v>0</c:v>
                </c:pt>
                <c:pt idx="631649">
                  <c:v>0</c:v>
                </c:pt>
                <c:pt idx="631650">
                  <c:v>0</c:v>
                </c:pt>
                <c:pt idx="631651">
                  <c:v>0</c:v>
                </c:pt>
                <c:pt idx="631652">
                  <c:v>0</c:v>
                </c:pt>
                <c:pt idx="631653">
                  <c:v>0</c:v>
                </c:pt>
                <c:pt idx="631654">
                  <c:v>0</c:v>
                </c:pt>
                <c:pt idx="631655">
                  <c:v>0</c:v>
                </c:pt>
                <c:pt idx="631656">
                  <c:v>0</c:v>
                </c:pt>
                <c:pt idx="631657">
                  <c:v>0</c:v>
                </c:pt>
                <c:pt idx="631658">
                  <c:v>0</c:v>
                </c:pt>
                <c:pt idx="631659">
                  <c:v>0</c:v>
                </c:pt>
                <c:pt idx="631660">
                  <c:v>0</c:v>
                </c:pt>
                <c:pt idx="631661">
                  <c:v>0</c:v>
                </c:pt>
                <c:pt idx="631662">
                  <c:v>0</c:v>
                </c:pt>
                <c:pt idx="631663">
                  <c:v>0</c:v>
                </c:pt>
                <c:pt idx="631664">
                  <c:v>0</c:v>
                </c:pt>
                <c:pt idx="631665">
                  <c:v>0</c:v>
                </c:pt>
                <c:pt idx="631666">
                  <c:v>0</c:v>
                </c:pt>
                <c:pt idx="631667">
                  <c:v>0</c:v>
                </c:pt>
                <c:pt idx="631668">
                  <c:v>0</c:v>
                </c:pt>
                <c:pt idx="631669">
                  <c:v>0</c:v>
                </c:pt>
                <c:pt idx="631670">
                  <c:v>0</c:v>
                </c:pt>
                <c:pt idx="631671">
                  <c:v>0</c:v>
                </c:pt>
                <c:pt idx="631672">
                  <c:v>0</c:v>
                </c:pt>
                <c:pt idx="631673">
                  <c:v>0</c:v>
                </c:pt>
                <c:pt idx="631674">
                  <c:v>0</c:v>
                </c:pt>
                <c:pt idx="631675">
                  <c:v>0</c:v>
                </c:pt>
                <c:pt idx="631676">
                  <c:v>0</c:v>
                </c:pt>
                <c:pt idx="631677">
                  <c:v>0</c:v>
                </c:pt>
                <c:pt idx="631678">
                  <c:v>0</c:v>
                </c:pt>
                <c:pt idx="631679">
                  <c:v>0</c:v>
                </c:pt>
                <c:pt idx="631680">
                  <c:v>0</c:v>
                </c:pt>
                <c:pt idx="631681">
                  <c:v>0</c:v>
                </c:pt>
                <c:pt idx="631682">
                  <c:v>0</c:v>
                </c:pt>
                <c:pt idx="631683">
                  <c:v>0</c:v>
                </c:pt>
                <c:pt idx="631684">
                  <c:v>0</c:v>
                </c:pt>
                <c:pt idx="631685">
                  <c:v>0</c:v>
                </c:pt>
                <c:pt idx="631686">
                  <c:v>0</c:v>
                </c:pt>
                <c:pt idx="631687">
                  <c:v>0</c:v>
                </c:pt>
                <c:pt idx="631688">
                  <c:v>0</c:v>
                </c:pt>
                <c:pt idx="631689">
                  <c:v>0</c:v>
                </c:pt>
                <c:pt idx="631690">
                  <c:v>0</c:v>
                </c:pt>
                <c:pt idx="631691">
                  <c:v>0</c:v>
                </c:pt>
                <c:pt idx="631692">
                  <c:v>0</c:v>
                </c:pt>
                <c:pt idx="631693">
                  <c:v>0</c:v>
                </c:pt>
                <c:pt idx="631694">
                  <c:v>0</c:v>
                </c:pt>
                <c:pt idx="631695">
                  <c:v>0</c:v>
                </c:pt>
                <c:pt idx="631696">
                  <c:v>0</c:v>
                </c:pt>
                <c:pt idx="631697">
                  <c:v>0</c:v>
                </c:pt>
                <c:pt idx="631698">
                  <c:v>0</c:v>
                </c:pt>
                <c:pt idx="631699">
                  <c:v>0</c:v>
                </c:pt>
                <c:pt idx="631700">
                  <c:v>0</c:v>
                </c:pt>
                <c:pt idx="631701">
                  <c:v>0</c:v>
                </c:pt>
                <c:pt idx="631702">
                  <c:v>0</c:v>
                </c:pt>
                <c:pt idx="631703">
                  <c:v>0</c:v>
                </c:pt>
                <c:pt idx="631704">
                  <c:v>0</c:v>
                </c:pt>
                <c:pt idx="631705">
                  <c:v>0</c:v>
                </c:pt>
                <c:pt idx="631706">
                  <c:v>0</c:v>
                </c:pt>
                <c:pt idx="631707">
                  <c:v>0</c:v>
                </c:pt>
                <c:pt idx="631708">
                  <c:v>0</c:v>
                </c:pt>
                <c:pt idx="631709">
                  <c:v>0</c:v>
                </c:pt>
                <c:pt idx="631710">
                  <c:v>0</c:v>
                </c:pt>
                <c:pt idx="631711">
                  <c:v>0</c:v>
                </c:pt>
                <c:pt idx="631712">
                  <c:v>0</c:v>
                </c:pt>
                <c:pt idx="631713">
                  <c:v>0</c:v>
                </c:pt>
                <c:pt idx="631714">
                  <c:v>0</c:v>
                </c:pt>
                <c:pt idx="631715">
                  <c:v>0</c:v>
                </c:pt>
                <c:pt idx="631716">
                  <c:v>0</c:v>
                </c:pt>
                <c:pt idx="631717">
                  <c:v>0</c:v>
                </c:pt>
                <c:pt idx="631718">
                  <c:v>0</c:v>
                </c:pt>
                <c:pt idx="631719">
                  <c:v>0</c:v>
                </c:pt>
                <c:pt idx="631720">
                  <c:v>0</c:v>
                </c:pt>
                <c:pt idx="631721">
                  <c:v>0</c:v>
                </c:pt>
                <c:pt idx="631722">
                  <c:v>0</c:v>
                </c:pt>
                <c:pt idx="631723">
                  <c:v>0</c:v>
                </c:pt>
                <c:pt idx="631724">
                  <c:v>0</c:v>
                </c:pt>
                <c:pt idx="631725">
                  <c:v>0</c:v>
                </c:pt>
                <c:pt idx="631726">
                  <c:v>0</c:v>
                </c:pt>
                <c:pt idx="631727">
                  <c:v>0</c:v>
                </c:pt>
                <c:pt idx="631728">
                  <c:v>0</c:v>
                </c:pt>
                <c:pt idx="631729">
                  <c:v>0</c:v>
                </c:pt>
                <c:pt idx="631730">
                  <c:v>0</c:v>
                </c:pt>
                <c:pt idx="631731">
                  <c:v>0</c:v>
                </c:pt>
                <c:pt idx="631732">
                  <c:v>0</c:v>
                </c:pt>
                <c:pt idx="631733">
                  <c:v>0</c:v>
                </c:pt>
                <c:pt idx="631734">
                  <c:v>0</c:v>
                </c:pt>
                <c:pt idx="631735">
                  <c:v>0</c:v>
                </c:pt>
                <c:pt idx="631736">
                  <c:v>0</c:v>
                </c:pt>
                <c:pt idx="631737">
                  <c:v>0</c:v>
                </c:pt>
                <c:pt idx="631738">
                  <c:v>0</c:v>
                </c:pt>
                <c:pt idx="631739">
                  <c:v>0</c:v>
                </c:pt>
                <c:pt idx="631740">
                  <c:v>0</c:v>
                </c:pt>
                <c:pt idx="631741">
                  <c:v>0</c:v>
                </c:pt>
                <c:pt idx="631742">
                  <c:v>0</c:v>
                </c:pt>
                <c:pt idx="631743">
                  <c:v>0</c:v>
                </c:pt>
                <c:pt idx="631744">
                  <c:v>0</c:v>
                </c:pt>
                <c:pt idx="631745">
                  <c:v>0</c:v>
                </c:pt>
                <c:pt idx="631746">
                  <c:v>0</c:v>
                </c:pt>
                <c:pt idx="631747">
                  <c:v>0</c:v>
                </c:pt>
                <c:pt idx="631748">
                  <c:v>0</c:v>
                </c:pt>
                <c:pt idx="631749">
                  <c:v>0</c:v>
                </c:pt>
                <c:pt idx="631750">
                  <c:v>0</c:v>
                </c:pt>
                <c:pt idx="631751">
                  <c:v>0</c:v>
                </c:pt>
                <c:pt idx="631752">
                  <c:v>0</c:v>
                </c:pt>
                <c:pt idx="631753">
                  <c:v>0</c:v>
                </c:pt>
                <c:pt idx="631754">
                  <c:v>0</c:v>
                </c:pt>
                <c:pt idx="631755">
                  <c:v>0</c:v>
                </c:pt>
                <c:pt idx="631756">
                  <c:v>0</c:v>
                </c:pt>
                <c:pt idx="631757">
                  <c:v>0</c:v>
                </c:pt>
                <c:pt idx="631758">
                  <c:v>0</c:v>
                </c:pt>
                <c:pt idx="631759">
                  <c:v>0</c:v>
                </c:pt>
                <c:pt idx="631760">
                  <c:v>0</c:v>
                </c:pt>
                <c:pt idx="631761">
                  <c:v>0</c:v>
                </c:pt>
                <c:pt idx="631762">
                  <c:v>0</c:v>
                </c:pt>
                <c:pt idx="631763">
                  <c:v>0</c:v>
                </c:pt>
                <c:pt idx="631764">
                  <c:v>0</c:v>
                </c:pt>
                <c:pt idx="631765">
                  <c:v>0</c:v>
                </c:pt>
                <c:pt idx="631766">
                  <c:v>0</c:v>
                </c:pt>
                <c:pt idx="631767">
                  <c:v>0</c:v>
                </c:pt>
                <c:pt idx="631768">
                  <c:v>0</c:v>
                </c:pt>
                <c:pt idx="631769">
                  <c:v>0</c:v>
                </c:pt>
                <c:pt idx="631770">
                  <c:v>0</c:v>
                </c:pt>
                <c:pt idx="631771">
                  <c:v>0</c:v>
                </c:pt>
                <c:pt idx="631772">
                  <c:v>0</c:v>
                </c:pt>
                <c:pt idx="631773">
                  <c:v>0</c:v>
                </c:pt>
                <c:pt idx="631774">
                  <c:v>0</c:v>
                </c:pt>
                <c:pt idx="631775">
                  <c:v>0</c:v>
                </c:pt>
                <c:pt idx="631776">
                  <c:v>0</c:v>
                </c:pt>
                <c:pt idx="631777">
                  <c:v>0</c:v>
                </c:pt>
                <c:pt idx="631778">
                  <c:v>0</c:v>
                </c:pt>
                <c:pt idx="631779">
                  <c:v>0</c:v>
                </c:pt>
                <c:pt idx="631780">
                  <c:v>0</c:v>
                </c:pt>
                <c:pt idx="631781">
                  <c:v>0</c:v>
                </c:pt>
                <c:pt idx="631782">
                  <c:v>0</c:v>
                </c:pt>
                <c:pt idx="631783">
                  <c:v>0</c:v>
                </c:pt>
                <c:pt idx="631784">
                  <c:v>0</c:v>
                </c:pt>
                <c:pt idx="631785">
                  <c:v>0</c:v>
                </c:pt>
                <c:pt idx="631786">
                  <c:v>0</c:v>
                </c:pt>
                <c:pt idx="631787">
                  <c:v>0</c:v>
                </c:pt>
                <c:pt idx="631788">
                  <c:v>0</c:v>
                </c:pt>
                <c:pt idx="631789">
                  <c:v>0</c:v>
                </c:pt>
                <c:pt idx="631790">
                  <c:v>0</c:v>
                </c:pt>
                <c:pt idx="631791">
                  <c:v>0</c:v>
                </c:pt>
                <c:pt idx="631792">
                  <c:v>0</c:v>
                </c:pt>
                <c:pt idx="631793">
                  <c:v>0</c:v>
                </c:pt>
                <c:pt idx="631794">
                  <c:v>0</c:v>
                </c:pt>
                <c:pt idx="631795">
                  <c:v>0</c:v>
                </c:pt>
                <c:pt idx="631796">
                  <c:v>0</c:v>
                </c:pt>
                <c:pt idx="631797">
                  <c:v>0</c:v>
                </c:pt>
                <c:pt idx="631798">
                  <c:v>0</c:v>
                </c:pt>
                <c:pt idx="631799">
                  <c:v>0</c:v>
                </c:pt>
                <c:pt idx="631800">
                  <c:v>0</c:v>
                </c:pt>
                <c:pt idx="631801">
                  <c:v>0</c:v>
                </c:pt>
                <c:pt idx="631802">
                  <c:v>0</c:v>
                </c:pt>
                <c:pt idx="631803">
                  <c:v>0</c:v>
                </c:pt>
                <c:pt idx="631804">
                  <c:v>0</c:v>
                </c:pt>
                <c:pt idx="631805">
                  <c:v>0</c:v>
                </c:pt>
                <c:pt idx="631806">
                  <c:v>0</c:v>
                </c:pt>
                <c:pt idx="631807">
                  <c:v>0</c:v>
                </c:pt>
                <c:pt idx="631808">
                  <c:v>0</c:v>
                </c:pt>
                <c:pt idx="631809">
                  <c:v>0</c:v>
                </c:pt>
                <c:pt idx="631810">
                  <c:v>0</c:v>
                </c:pt>
                <c:pt idx="631811">
                  <c:v>0</c:v>
                </c:pt>
                <c:pt idx="631812">
                  <c:v>0</c:v>
                </c:pt>
                <c:pt idx="631813">
                  <c:v>0</c:v>
                </c:pt>
                <c:pt idx="631814">
                  <c:v>0</c:v>
                </c:pt>
                <c:pt idx="631815">
                  <c:v>0</c:v>
                </c:pt>
                <c:pt idx="631816">
                  <c:v>0</c:v>
                </c:pt>
                <c:pt idx="631817">
                  <c:v>0</c:v>
                </c:pt>
                <c:pt idx="631818">
                  <c:v>0</c:v>
                </c:pt>
                <c:pt idx="631819">
                  <c:v>0</c:v>
                </c:pt>
                <c:pt idx="631820">
                  <c:v>0</c:v>
                </c:pt>
                <c:pt idx="631821">
                  <c:v>0</c:v>
                </c:pt>
                <c:pt idx="631822">
                  <c:v>0</c:v>
                </c:pt>
                <c:pt idx="631823">
                  <c:v>0</c:v>
                </c:pt>
                <c:pt idx="631824">
                  <c:v>0</c:v>
                </c:pt>
                <c:pt idx="631825">
                  <c:v>0</c:v>
                </c:pt>
                <c:pt idx="631826">
                  <c:v>0</c:v>
                </c:pt>
                <c:pt idx="631827">
                  <c:v>0</c:v>
                </c:pt>
                <c:pt idx="631828">
                  <c:v>0</c:v>
                </c:pt>
                <c:pt idx="631829">
                  <c:v>0</c:v>
                </c:pt>
                <c:pt idx="631830">
                  <c:v>0</c:v>
                </c:pt>
                <c:pt idx="631831">
                  <c:v>0</c:v>
                </c:pt>
                <c:pt idx="631832">
                  <c:v>0</c:v>
                </c:pt>
                <c:pt idx="631833">
                  <c:v>0</c:v>
                </c:pt>
                <c:pt idx="631834">
                  <c:v>0</c:v>
                </c:pt>
                <c:pt idx="631835">
                  <c:v>0</c:v>
                </c:pt>
                <c:pt idx="631836">
                  <c:v>0</c:v>
                </c:pt>
                <c:pt idx="631837">
                  <c:v>0</c:v>
                </c:pt>
                <c:pt idx="631838">
                  <c:v>0</c:v>
                </c:pt>
                <c:pt idx="631839">
                  <c:v>0</c:v>
                </c:pt>
                <c:pt idx="631840">
                  <c:v>0</c:v>
                </c:pt>
                <c:pt idx="631841">
                  <c:v>0</c:v>
                </c:pt>
                <c:pt idx="631842">
                  <c:v>0</c:v>
                </c:pt>
                <c:pt idx="631843">
                  <c:v>0</c:v>
                </c:pt>
                <c:pt idx="631844">
                  <c:v>0</c:v>
                </c:pt>
                <c:pt idx="631845">
                  <c:v>0</c:v>
                </c:pt>
                <c:pt idx="631846">
                  <c:v>0</c:v>
                </c:pt>
                <c:pt idx="631847">
                  <c:v>0</c:v>
                </c:pt>
                <c:pt idx="631848">
                  <c:v>0</c:v>
                </c:pt>
                <c:pt idx="631849">
                  <c:v>0</c:v>
                </c:pt>
                <c:pt idx="631850">
                  <c:v>0</c:v>
                </c:pt>
                <c:pt idx="631851">
                  <c:v>0</c:v>
                </c:pt>
                <c:pt idx="631852">
                  <c:v>0</c:v>
                </c:pt>
                <c:pt idx="631853">
                  <c:v>0</c:v>
                </c:pt>
                <c:pt idx="631854">
                  <c:v>0</c:v>
                </c:pt>
                <c:pt idx="631855">
                  <c:v>0</c:v>
                </c:pt>
                <c:pt idx="631856">
                  <c:v>0</c:v>
                </c:pt>
                <c:pt idx="631857">
                  <c:v>0</c:v>
                </c:pt>
                <c:pt idx="631858">
                  <c:v>0</c:v>
                </c:pt>
                <c:pt idx="631859">
                  <c:v>0</c:v>
                </c:pt>
                <c:pt idx="631860">
                  <c:v>0</c:v>
                </c:pt>
                <c:pt idx="631861">
                  <c:v>0</c:v>
                </c:pt>
                <c:pt idx="631862">
                  <c:v>0</c:v>
                </c:pt>
                <c:pt idx="631863">
                  <c:v>0</c:v>
                </c:pt>
                <c:pt idx="631864">
                  <c:v>0</c:v>
                </c:pt>
                <c:pt idx="631865">
                  <c:v>0</c:v>
                </c:pt>
                <c:pt idx="631866">
                  <c:v>0</c:v>
                </c:pt>
                <c:pt idx="631867">
                  <c:v>0</c:v>
                </c:pt>
                <c:pt idx="631868">
                  <c:v>0</c:v>
                </c:pt>
                <c:pt idx="631869">
                  <c:v>0</c:v>
                </c:pt>
                <c:pt idx="631870">
                  <c:v>0</c:v>
                </c:pt>
                <c:pt idx="631871">
                  <c:v>0</c:v>
                </c:pt>
                <c:pt idx="631872">
                  <c:v>0</c:v>
                </c:pt>
                <c:pt idx="631873">
                  <c:v>0</c:v>
                </c:pt>
                <c:pt idx="631874">
                  <c:v>0</c:v>
                </c:pt>
                <c:pt idx="631875">
                  <c:v>0</c:v>
                </c:pt>
                <c:pt idx="631876">
                  <c:v>0</c:v>
                </c:pt>
                <c:pt idx="631877">
                  <c:v>0</c:v>
                </c:pt>
                <c:pt idx="631878">
                  <c:v>0</c:v>
                </c:pt>
                <c:pt idx="631879">
                  <c:v>0</c:v>
                </c:pt>
                <c:pt idx="631880">
                  <c:v>0</c:v>
                </c:pt>
                <c:pt idx="631881">
                  <c:v>0</c:v>
                </c:pt>
                <c:pt idx="631882">
                  <c:v>0</c:v>
                </c:pt>
                <c:pt idx="631883">
                  <c:v>0</c:v>
                </c:pt>
                <c:pt idx="631884">
                  <c:v>0</c:v>
                </c:pt>
                <c:pt idx="631885">
                  <c:v>0</c:v>
                </c:pt>
                <c:pt idx="631886">
                  <c:v>0</c:v>
                </c:pt>
                <c:pt idx="631887">
                  <c:v>0</c:v>
                </c:pt>
                <c:pt idx="631888">
                  <c:v>0</c:v>
                </c:pt>
                <c:pt idx="631889">
                  <c:v>0</c:v>
                </c:pt>
                <c:pt idx="631890">
                  <c:v>0</c:v>
                </c:pt>
                <c:pt idx="631891">
                  <c:v>0</c:v>
                </c:pt>
                <c:pt idx="631892">
                  <c:v>0</c:v>
                </c:pt>
                <c:pt idx="631893">
                  <c:v>0</c:v>
                </c:pt>
                <c:pt idx="631894">
                  <c:v>0</c:v>
                </c:pt>
                <c:pt idx="631895">
                  <c:v>0</c:v>
                </c:pt>
                <c:pt idx="631896">
                  <c:v>0</c:v>
                </c:pt>
                <c:pt idx="631897">
                  <c:v>0</c:v>
                </c:pt>
                <c:pt idx="631898">
                  <c:v>0</c:v>
                </c:pt>
                <c:pt idx="631899">
                  <c:v>0</c:v>
                </c:pt>
                <c:pt idx="631900">
                  <c:v>0</c:v>
                </c:pt>
                <c:pt idx="631901">
                  <c:v>0</c:v>
                </c:pt>
                <c:pt idx="631902">
                  <c:v>0</c:v>
                </c:pt>
                <c:pt idx="631903">
                  <c:v>0</c:v>
                </c:pt>
                <c:pt idx="631904">
                  <c:v>0</c:v>
                </c:pt>
                <c:pt idx="631905">
                  <c:v>0</c:v>
                </c:pt>
                <c:pt idx="631906">
                  <c:v>0</c:v>
                </c:pt>
                <c:pt idx="631907">
                  <c:v>0</c:v>
                </c:pt>
                <c:pt idx="631908">
                  <c:v>0</c:v>
                </c:pt>
                <c:pt idx="631909">
                  <c:v>0</c:v>
                </c:pt>
                <c:pt idx="631910">
                  <c:v>0</c:v>
                </c:pt>
                <c:pt idx="631911">
                  <c:v>0</c:v>
                </c:pt>
                <c:pt idx="631912">
                  <c:v>0</c:v>
                </c:pt>
                <c:pt idx="631913">
                  <c:v>0</c:v>
                </c:pt>
                <c:pt idx="631914">
                  <c:v>0</c:v>
                </c:pt>
                <c:pt idx="631915">
                  <c:v>0</c:v>
                </c:pt>
                <c:pt idx="631916">
                  <c:v>0</c:v>
                </c:pt>
                <c:pt idx="631917">
                  <c:v>0</c:v>
                </c:pt>
                <c:pt idx="631918">
                  <c:v>0</c:v>
                </c:pt>
                <c:pt idx="631919">
                  <c:v>0</c:v>
                </c:pt>
                <c:pt idx="631920">
                  <c:v>0</c:v>
                </c:pt>
                <c:pt idx="631921">
                  <c:v>0</c:v>
                </c:pt>
                <c:pt idx="631922">
                  <c:v>0</c:v>
                </c:pt>
                <c:pt idx="631923">
                  <c:v>0</c:v>
                </c:pt>
                <c:pt idx="631924">
                  <c:v>0</c:v>
                </c:pt>
                <c:pt idx="631925">
                  <c:v>0</c:v>
                </c:pt>
                <c:pt idx="631926">
                  <c:v>0</c:v>
                </c:pt>
                <c:pt idx="631927">
                  <c:v>0</c:v>
                </c:pt>
                <c:pt idx="631928">
                  <c:v>0</c:v>
                </c:pt>
                <c:pt idx="631929">
                  <c:v>0</c:v>
                </c:pt>
                <c:pt idx="631930">
                  <c:v>0</c:v>
                </c:pt>
                <c:pt idx="631931">
                  <c:v>0</c:v>
                </c:pt>
                <c:pt idx="631932">
                  <c:v>0</c:v>
                </c:pt>
                <c:pt idx="631933">
                  <c:v>0</c:v>
                </c:pt>
                <c:pt idx="631934">
                  <c:v>0</c:v>
                </c:pt>
                <c:pt idx="631935">
                  <c:v>0</c:v>
                </c:pt>
                <c:pt idx="631936">
                  <c:v>0</c:v>
                </c:pt>
                <c:pt idx="631937">
                  <c:v>0</c:v>
                </c:pt>
                <c:pt idx="631938">
                  <c:v>0</c:v>
                </c:pt>
                <c:pt idx="631939">
                  <c:v>0</c:v>
                </c:pt>
                <c:pt idx="631940">
                  <c:v>0</c:v>
                </c:pt>
                <c:pt idx="631941">
                  <c:v>0</c:v>
                </c:pt>
                <c:pt idx="631942">
                  <c:v>0</c:v>
                </c:pt>
                <c:pt idx="631943">
                  <c:v>0</c:v>
                </c:pt>
                <c:pt idx="631944">
                  <c:v>0</c:v>
                </c:pt>
                <c:pt idx="631945">
                  <c:v>0</c:v>
                </c:pt>
                <c:pt idx="631946">
                  <c:v>0</c:v>
                </c:pt>
                <c:pt idx="631947">
                  <c:v>0</c:v>
                </c:pt>
                <c:pt idx="631948">
                  <c:v>0</c:v>
                </c:pt>
                <c:pt idx="631949">
                  <c:v>0</c:v>
                </c:pt>
                <c:pt idx="631950">
                  <c:v>0</c:v>
                </c:pt>
                <c:pt idx="631951">
                  <c:v>0</c:v>
                </c:pt>
                <c:pt idx="631952">
                  <c:v>0</c:v>
                </c:pt>
                <c:pt idx="631953">
                  <c:v>0</c:v>
                </c:pt>
                <c:pt idx="631954">
                  <c:v>0</c:v>
                </c:pt>
                <c:pt idx="631955">
                  <c:v>0</c:v>
                </c:pt>
                <c:pt idx="631956">
                  <c:v>0</c:v>
                </c:pt>
                <c:pt idx="631957">
                  <c:v>0</c:v>
                </c:pt>
                <c:pt idx="631958">
                  <c:v>0</c:v>
                </c:pt>
                <c:pt idx="631959">
                  <c:v>0</c:v>
                </c:pt>
                <c:pt idx="631960">
                  <c:v>0</c:v>
                </c:pt>
                <c:pt idx="631961">
                  <c:v>0</c:v>
                </c:pt>
                <c:pt idx="631962">
                  <c:v>0</c:v>
                </c:pt>
                <c:pt idx="631963">
                  <c:v>0</c:v>
                </c:pt>
                <c:pt idx="631964">
                  <c:v>0</c:v>
                </c:pt>
                <c:pt idx="631965">
                  <c:v>0</c:v>
                </c:pt>
                <c:pt idx="631966">
                  <c:v>0</c:v>
                </c:pt>
                <c:pt idx="631967">
                  <c:v>0</c:v>
                </c:pt>
                <c:pt idx="631968">
                  <c:v>0</c:v>
                </c:pt>
                <c:pt idx="631969">
                  <c:v>0</c:v>
                </c:pt>
                <c:pt idx="631970">
                  <c:v>0</c:v>
                </c:pt>
                <c:pt idx="631971">
                  <c:v>0</c:v>
                </c:pt>
                <c:pt idx="631972">
                  <c:v>0</c:v>
                </c:pt>
                <c:pt idx="631973">
                  <c:v>0</c:v>
                </c:pt>
                <c:pt idx="631974">
                  <c:v>0</c:v>
                </c:pt>
                <c:pt idx="631975">
                  <c:v>0</c:v>
                </c:pt>
                <c:pt idx="631976">
                  <c:v>0</c:v>
                </c:pt>
                <c:pt idx="631977">
                  <c:v>0</c:v>
                </c:pt>
                <c:pt idx="631978">
                  <c:v>0</c:v>
                </c:pt>
                <c:pt idx="631979">
                  <c:v>0</c:v>
                </c:pt>
                <c:pt idx="631980">
                  <c:v>0</c:v>
                </c:pt>
                <c:pt idx="631981">
                  <c:v>0</c:v>
                </c:pt>
                <c:pt idx="631982">
                  <c:v>0</c:v>
                </c:pt>
                <c:pt idx="631983">
                  <c:v>0</c:v>
                </c:pt>
                <c:pt idx="631984">
                  <c:v>0</c:v>
                </c:pt>
                <c:pt idx="631985">
                  <c:v>0</c:v>
                </c:pt>
                <c:pt idx="631986">
                  <c:v>0</c:v>
                </c:pt>
                <c:pt idx="631987">
                  <c:v>0</c:v>
                </c:pt>
                <c:pt idx="631988">
                  <c:v>0</c:v>
                </c:pt>
                <c:pt idx="631989">
                  <c:v>0</c:v>
                </c:pt>
                <c:pt idx="631990">
                  <c:v>0</c:v>
                </c:pt>
                <c:pt idx="631991">
                  <c:v>0</c:v>
                </c:pt>
                <c:pt idx="631992">
                  <c:v>0</c:v>
                </c:pt>
                <c:pt idx="631993">
                  <c:v>0</c:v>
                </c:pt>
                <c:pt idx="631994">
                  <c:v>0</c:v>
                </c:pt>
                <c:pt idx="631995">
                  <c:v>0</c:v>
                </c:pt>
                <c:pt idx="631996">
                  <c:v>0</c:v>
                </c:pt>
                <c:pt idx="631997">
                  <c:v>0</c:v>
                </c:pt>
                <c:pt idx="631998">
                  <c:v>0</c:v>
                </c:pt>
                <c:pt idx="631999">
                  <c:v>0</c:v>
                </c:pt>
                <c:pt idx="632000">
                  <c:v>0</c:v>
                </c:pt>
                <c:pt idx="632001">
                  <c:v>0</c:v>
                </c:pt>
                <c:pt idx="632002">
                  <c:v>0</c:v>
                </c:pt>
                <c:pt idx="632003">
                  <c:v>0</c:v>
                </c:pt>
                <c:pt idx="632004">
                  <c:v>0</c:v>
                </c:pt>
                <c:pt idx="632005">
                  <c:v>0</c:v>
                </c:pt>
                <c:pt idx="632006">
                  <c:v>0</c:v>
                </c:pt>
                <c:pt idx="632007">
                  <c:v>0</c:v>
                </c:pt>
                <c:pt idx="632008">
                  <c:v>0</c:v>
                </c:pt>
                <c:pt idx="632009">
                  <c:v>0</c:v>
                </c:pt>
                <c:pt idx="632010">
                  <c:v>0</c:v>
                </c:pt>
                <c:pt idx="632011">
                  <c:v>0</c:v>
                </c:pt>
                <c:pt idx="632012">
                  <c:v>0</c:v>
                </c:pt>
                <c:pt idx="632013">
                  <c:v>0</c:v>
                </c:pt>
                <c:pt idx="632014">
                  <c:v>0</c:v>
                </c:pt>
                <c:pt idx="632015">
                  <c:v>0</c:v>
                </c:pt>
                <c:pt idx="632016">
                  <c:v>0</c:v>
                </c:pt>
                <c:pt idx="632017">
                  <c:v>0</c:v>
                </c:pt>
                <c:pt idx="632018">
                  <c:v>0</c:v>
                </c:pt>
                <c:pt idx="632019">
                  <c:v>0</c:v>
                </c:pt>
                <c:pt idx="632020">
                  <c:v>0</c:v>
                </c:pt>
                <c:pt idx="632021">
                  <c:v>0</c:v>
                </c:pt>
                <c:pt idx="632022">
                  <c:v>0</c:v>
                </c:pt>
                <c:pt idx="632023">
                  <c:v>0</c:v>
                </c:pt>
                <c:pt idx="632024">
                  <c:v>0</c:v>
                </c:pt>
                <c:pt idx="632025">
                  <c:v>0</c:v>
                </c:pt>
                <c:pt idx="632026">
                  <c:v>0</c:v>
                </c:pt>
                <c:pt idx="632027">
                  <c:v>0</c:v>
                </c:pt>
                <c:pt idx="632028">
                  <c:v>0</c:v>
                </c:pt>
                <c:pt idx="632029">
                  <c:v>0</c:v>
                </c:pt>
                <c:pt idx="632030">
                  <c:v>0</c:v>
                </c:pt>
                <c:pt idx="632031">
                  <c:v>0</c:v>
                </c:pt>
                <c:pt idx="632032">
                  <c:v>0</c:v>
                </c:pt>
                <c:pt idx="632033">
                  <c:v>0</c:v>
                </c:pt>
                <c:pt idx="632034">
                  <c:v>0</c:v>
                </c:pt>
                <c:pt idx="632035">
                  <c:v>0</c:v>
                </c:pt>
                <c:pt idx="632036">
                  <c:v>0</c:v>
                </c:pt>
                <c:pt idx="632037">
                  <c:v>0</c:v>
                </c:pt>
                <c:pt idx="632038">
                  <c:v>0</c:v>
                </c:pt>
                <c:pt idx="632039">
                  <c:v>0</c:v>
                </c:pt>
                <c:pt idx="632040">
                  <c:v>0</c:v>
                </c:pt>
                <c:pt idx="632041">
                  <c:v>0</c:v>
                </c:pt>
                <c:pt idx="632042">
                  <c:v>0</c:v>
                </c:pt>
                <c:pt idx="632043">
                  <c:v>0</c:v>
                </c:pt>
                <c:pt idx="632044">
                  <c:v>0</c:v>
                </c:pt>
                <c:pt idx="632045">
                  <c:v>0</c:v>
                </c:pt>
                <c:pt idx="632046">
                  <c:v>0</c:v>
                </c:pt>
                <c:pt idx="632047">
                  <c:v>0</c:v>
                </c:pt>
                <c:pt idx="632048">
                  <c:v>0</c:v>
                </c:pt>
                <c:pt idx="632049">
                  <c:v>0</c:v>
                </c:pt>
                <c:pt idx="632050">
                  <c:v>0</c:v>
                </c:pt>
                <c:pt idx="632051">
                  <c:v>0</c:v>
                </c:pt>
                <c:pt idx="632052">
                  <c:v>0</c:v>
                </c:pt>
                <c:pt idx="632053">
                  <c:v>0</c:v>
                </c:pt>
                <c:pt idx="632054">
                  <c:v>0</c:v>
                </c:pt>
                <c:pt idx="632055">
                  <c:v>0</c:v>
                </c:pt>
                <c:pt idx="632056">
                  <c:v>0</c:v>
                </c:pt>
                <c:pt idx="632057">
                  <c:v>0</c:v>
                </c:pt>
                <c:pt idx="632058">
                  <c:v>0</c:v>
                </c:pt>
                <c:pt idx="632059">
                  <c:v>0</c:v>
                </c:pt>
                <c:pt idx="632060">
                  <c:v>0</c:v>
                </c:pt>
                <c:pt idx="632061">
                  <c:v>0</c:v>
                </c:pt>
                <c:pt idx="632062">
                  <c:v>0</c:v>
                </c:pt>
                <c:pt idx="632063">
                  <c:v>0</c:v>
                </c:pt>
                <c:pt idx="632064">
                  <c:v>0</c:v>
                </c:pt>
                <c:pt idx="632065">
                  <c:v>0</c:v>
                </c:pt>
                <c:pt idx="632066">
                  <c:v>0</c:v>
                </c:pt>
                <c:pt idx="632067">
                  <c:v>0</c:v>
                </c:pt>
                <c:pt idx="632068">
                  <c:v>0</c:v>
                </c:pt>
                <c:pt idx="632069">
                  <c:v>0</c:v>
                </c:pt>
                <c:pt idx="632070">
                  <c:v>0</c:v>
                </c:pt>
                <c:pt idx="632071">
                  <c:v>0</c:v>
                </c:pt>
                <c:pt idx="632072">
                  <c:v>0</c:v>
                </c:pt>
                <c:pt idx="632073">
                  <c:v>0</c:v>
                </c:pt>
                <c:pt idx="632074">
                  <c:v>0</c:v>
                </c:pt>
                <c:pt idx="632075">
                  <c:v>0</c:v>
                </c:pt>
                <c:pt idx="632076">
                  <c:v>0</c:v>
                </c:pt>
                <c:pt idx="632077">
                  <c:v>0</c:v>
                </c:pt>
                <c:pt idx="632078">
                  <c:v>0</c:v>
                </c:pt>
                <c:pt idx="632079">
                  <c:v>0</c:v>
                </c:pt>
                <c:pt idx="632080">
                  <c:v>0</c:v>
                </c:pt>
                <c:pt idx="632081">
                  <c:v>0</c:v>
                </c:pt>
                <c:pt idx="632082">
                  <c:v>0</c:v>
                </c:pt>
                <c:pt idx="632083">
                  <c:v>0</c:v>
                </c:pt>
                <c:pt idx="632084">
                  <c:v>0</c:v>
                </c:pt>
                <c:pt idx="632085">
                  <c:v>0</c:v>
                </c:pt>
                <c:pt idx="632086">
                  <c:v>0</c:v>
                </c:pt>
                <c:pt idx="632087">
                  <c:v>0</c:v>
                </c:pt>
                <c:pt idx="632088">
                  <c:v>0</c:v>
                </c:pt>
                <c:pt idx="632089">
                  <c:v>0</c:v>
                </c:pt>
                <c:pt idx="632090">
                  <c:v>0</c:v>
                </c:pt>
                <c:pt idx="632091">
                  <c:v>0</c:v>
                </c:pt>
                <c:pt idx="632092">
                  <c:v>0</c:v>
                </c:pt>
                <c:pt idx="632093">
                  <c:v>0</c:v>
                </c:pt>
                <c:pt idx="632094">
                  <c:v>0</c:v>
                </c:pt>
                <c:pt idx="632095">
                  <c:v>0</c:v>
                </c:pt>
                <c:pt idx="632096">
                  <c:v>0</c:v>
                </c:pt>
                <c:pt idx="632097">
                  <c:v>0</c:v>
                </c:pt>
                <c:pt idx="632098">
                  <c:v>0</c:v>
                </c:pt>
                <c:pt idx="632099">
                  <c:v>0</c:v>
                </c:pt>
                <c:pt idx="632100">
                  <c:v>0</c:v>
                </c:pt>
                <c:pt idx="632101">
                  <c:v>0</c:v>
                </c:pt>
                <c:pt idx="632102">
                  <c:v>0</c:v>
                </c:pt>
                <c:pt idx="632103">
                  <c:v>0</c:v>
                </c:pt>
                <c:pt idx="632104">
                  <c:v>0</c:v>
                </c:pt>
                <c:pt idx="632105">
                  <c:v>0</c:v>
                </c:pt>
                <c:pt idx="632106">
                  <c:v>0</c:v>
                </c:pt>
                <c:pt idx="632107">
                  <c:v>0</c:v>
                </c:pt>
                <c:pt idx="632108">
                  <c:v>0</c:v>
                </c:pt>
                <c:pt idx="632109">
                  <c:v>0</c:v>
                </c:pt>
                <c:pt idx="632110">
                  <c:v>0</c:v>
                </c:pt>
                <c:pt idx="632111">
                  <c:v>0</c:v>
                </c:pt>
                <c:pt idx="632112">
                  <c:v>0</c:v>
                </c:pt>
                <c:pt idx="632113">
                  <c:v>0</c:v>
                </c:pt>
                <c:pt idx="632114">
                  <c:v>0</c:v>
                </c:pt>
                <c:pt idx="632115">
                  <c:v>0</c:v>
                </c:pt>
                <c:pt idx="632116">
                  <c:v>0</c:v>
                </c:pt>
                <c:pt idx="632117">
                  <c:v>0</c:v>
                </c:pt>
                <c:pt idx="632118">
                  <c:v>0</c:v>
                </c:pt>
                <c:pt idx="632119">
                  <c:v>0</c:v>
                </c:pt>
                <c:pt idx="632120">
                  <c:v>0</c:v>
                </c:pt>
                <c:pt idx="632121">
                  <c:v>0</c:v>
                </c:pt>
                <c:pt idx="632122">
                  <c:v>0</c:v>
                </c:pt>
                <c:pt idx="632123">
                  <c:v>0</c:v>
                </c:pt>
                <c:pt idx="632124">
                  <c:v>0</c:v>
                </c:pt>
                <c:pt idx="632125">
                  <c:v>0</c:v>
                </c:pt>
                <c:pt idx="632126">
                  <c:v>0</c:v>
                </c:pt>
                <c:pt idx="632127">
                  <c:v>0</c:v>
                </c:pt>
                <c:pt idx="632128">
                  <c:v>0</c:v>
                </c:pt>
                <c:pt idx="632129">
                  <c:v>0</c:v>
                </c:pt>
                <c:pt idx="632130">
                  <c:v>0</c:v>
                </c:pt>
                <c:pt idx="632131">
                  <c:v>0</c:v>
                </c:pt>
                <c:pt idx="632132">
                  <c:v>0</c:v>
                </c:pt>
                <c:pt idx="632133">
                  <c:v>0</c:v>
                </c:pt>
                <c:pt idx="632134">
                  <c:v>0</c:v>
                </c:pt>
                <c:pt idx="632135">
                  <c:v>0</c:v>
                </c:pt>
                <c:pt idx="632136">
                  <c:v>0</c:v>
                </c:pt>
                <c:pt idx="632137">
                  <c:v>0</c:v>
                </c:pt>
                <c:pt idx="632138">
                  <c:v>0</c:v>
                </c:pt>
                <c:pt idx="632139">
                  <c:v>0</c:v>
                </c:pt>
                <c:pt idx="632140">
                  <c:v>0</c:v>
                </c:pt>
                <c:pt idx="632141">
                  <c:v>0</c:v>
                </c:pt>
                <c:pt idx="632142">
                  <c:v>0</c:v>
                </c:pt>
                <c:pt idx="632143">
                  <c:v>0</c:v>
                </c:pt>
                <c:pt idx="632144">
                  <c:v>0</c:v>
                </c:pt>
                <c:pt idx="632145">
                  <c:v>0</c:v>
                </c:pt>
                <c:pt idx="632146">
                  <c:v>0</c:v>
                </c:pt>
                <c:pt idx="632147">
                  <c:v>0</c:v>
                </c:pt>
                <c:pt idx="632148">
                  <c:v>0</c:v>
                </c:pt>
                <c:pt idx="632149">
                  <c:v>0</c:v>
                </c:pt>
                <c:pt idx="632150">
                  <c:v>0</c:v>
                </c:pt>
                <c:pt idx="632151">
                  <c:v>0</c:v>
                </c:pt>
                <c:pt idx="632152">
                  <c:v>0</c:v>
                </c:pt>
                <c:pt idx="632153">
                  <c:v>0</c:v>
                </c:pt>
                <c:pt idx="632154">
                  <c:v>0</c:v>
                </c:pt>
                <c:pt idx="632155">
                  <c:v>0</c:v>
                </c:pt>
                <c:pt idx="632156">
                  <c:v>0</c:v>
                </c:pt>
                <c:pt idx="632157">
                  <c:v>0</c:v>
                </c:pt>
                <c:pt idx="632158">
                  <c:v>0</c:v>
                </c:pt>
                <c:pt idx="632159">
                  <c:v>0</c:v>
                </c:pt>
                <c:pt idx="632160">
                  <c:v>0</c:v>
                </c:pt>
                <c:pt idx="632161">
                  <c:v>0</c:v>
                </c:pt>
                <c:pt idx="632162">
                  <c:v>0</c:v>
                </c:pt>
                <c:pt idx="632163">
                  <c:v>0</c:v>
                </c:pt>
                <c:pt idx="632164">
                  <c:v>0</c:v>
                </c:pt>
                <c:pt idx="632165">
                  <c:v>0</c:v>
                </c:pt>
                <c:pt idx="632166">
                  <c:v>0</c:v>
                </c:pt>
                <c:pt idx="632167">
                  <c:v>0</c:v>
                </c:pt>
                <c:pt idx="632168">
                  <c:v>0</c:v>
                </c:pt>
                <c:pt idx="632169">
                  <c:v>0</c:v>
                </c:pt>
                <c:pt idx="632170">
                  <c:v>0</c:v>
                </c:pt>
                <c:pt idx="632171">
                  <c:v>0</c:v>
                </c:pt>
                <c:pt idx="632172">
                  <c:v>0</c:v>
                </c:pt>
                <c:pt idx="632173">
                  <c:v>0</c:v>
                </c:pt>
                <c:pt idx="632174">
                  <c:v>0</c:v>
                </c:pt>
                <c:pt idx="632175">
                  <c:v>0</c:v>
                </c:pt>
                <c:pt idx="632176">
                  <c:v>0</c:v>
                </c:pt>
                <c:pt idx="632177">
                  <c:v>0</c:v>
                </c:pt>
                <c:pt idx="632178">
                  <c:v>0</c:v>
                </c:pt>
                <c:pt idx="632179">
                  <c:v>0</c:v>
                </c:pt>
                <c:pt idx="632180">
                  <c:v>0</c:v>
                </c:pt>
                <c:pt idx="632181">
                  <c:v>0</c:v>
                </c:pt>
                <c:pt idx="632182">
                  <c:v>0</c:v>
                </c:pt>
                <c:pt idx="632183">
                  <c:v>0</c:v>
                </c:pt>
                <c:pt idx="632184">
                  <c:v>0</c:v>
                </c:pt>
                <c:pt idx="632185">
                  <c:v>0</c:v>
                </c:pt>
                <c:pt idx="632186">
                  <c:v>0</c:v>
                </c:pt>
                <c:pt idx="632187">
                  <c:v>0</c:v>
                </c:pt>
                <c:pt idx="632188">
                  <c:v>0</c:v>
                </c:pt>
                <c:pt idx="632189">
                  <c:v>0</c:v>
                </c:pt>
                <c:pt idx="632190">
                  <c:v>0</c:v>
                </c:pt>
                <c:pt idx="632191">
                  <c:v>0</c:v>
                </c:pt>
                <c:pt idx="632192">
                  <c:v>0</c:v>
                </c:pt>
                <c:pt idx="632193">
                  <c:v>0</c:v>
                </c:pt>
                <c:pt idx="632194">
                  <c:v>0</c:v>
                </c:pt>
                <c:pt idx="632195">
                  <c:v>0</c:v>
                </c:pt>
                <c:pt idx="632196">
                  <c:v>0</c:v>
                </c:pt>
                <c:pt idx="632197">
                  <c:v>0</c:v>
                </c:pt>
                <c:pt idx="632198">
                  <c:v>0</c:v>
                </c:pt>
                <c:pt idx="632199">
                  <c:v>0</c:v>
                </c:pt>
                <c:pt idx="632200">
                  <c:v>0</c:v>
                </c:pt>
                <c:pt idx="632201">
                  <c:v>0</c:v>
                </c:pt>
                <c:pt idx="632202">
                  <c:v>0</c:v>
                </c:pt>
                <c:pt idx="632203">
                  <c:v>0</c:v>
                </c:pt>
                <c:pt idx="632204">
                  <c:v>0</c:v>
                </c:pt>
                <c:pt idx="632205">
                  <c:v>0</c:v>
                </c:pt>
                <c:pt idx="632206">
                  <c:v>0</c:v>
                </c:pt>
                <c:pt idx="632207">
                  <c:v>0</c:v>
                </c:pt>
                <c:pt idx="632208">
                  <c:v>0</c:v>
                </c:pt>
                <c:pt idx="632209">
                  <c:v>0</c:v>
                </c:pt>
                <c:pt idx="632210">
                  <c:v>0</c:v>
                </c:pt>
                <c:pt idx="632211">
                  <c:v>0</c:v>
                </c:pt>
                <c:pt idx="632212">
                  <c:v>0</c:v>
                </c:pt>
                <c:pt idx="632213">
                  <c:v>0</c:v>
                </c:pt>
                <c:pt idx="632214">
                  <c:v>0</c:v>
                </c:pt>
                <c:pt idx="632215">
                  <c:v>0</c:v>
                </c:pt>
                <c:pt idx="632216">
                  <c:v>0</c:v>
                </c:pt>
                <c:pt idx="632217">
                  <c:v>0</c:v>
                </c:pt>
                <c:pt idx="632218">
                  <c:v>0</c:v>
                </c:pt>
                <c:pt idx="632219">
                  <c:v>0</c:v>
                </c:pt>
                <c:pt idx="632220">
                  <c:v>0</c:v>
                </c:pt>
                <c:pt idx="632221">
                  <c:v>0</c:v>
                </c:pt>
                <c:pt idx="632222">
                  <c:v>0</c:v>
                </c:pt>
                <c:pt idx="632223">
                  <c:v>0</c:v>
                </c:pt>
                <c:pt idx="632224">
                  <c:v>0</c:v>
                </c:pt>
                <c:pt idx="632225">
                  <c:v>0</c:v>
                </c:pt>
                <c:pt idx="632226">
                  <c:v>0</c:v>
                </c:pt>
                <c:pt idx="632227">
                  <c:v>0</c:v>
                </c:pt>
                <c:pt idx="632228">
                  <c:v>0</c:v>
                </c:pt>
                <c:pt idx="632229">
                  <c:v>0</c:v>
                </c:pt>
                <c:pt idx="632230">
                  <c:v>0</c:v>
                </c:pt>
                <c:pt idx="632231">
                  <c:v>0</c:v>
                </c:pt>
                <c:pt idx="632232">
                  <c:v>0</c:v>
                </c:pt>
                <c:pt idx="632233">
                  <c:v>0</c:v>
                </c:pt>
                <c:pt idx="632234">
                  <c:v>0</c:v>
                </c:pt>
                <c:pt idx="632235">
                  <c:v>0</c:v>
                </c:pt>
                <c:pt idx="632236">
                  <c:v>0</c:v>
                </c:pt>
                <c:pt idx="632237">
                  <c:v>0</c:v>
                </c:pt>
                <c:pt idx="632238">
                  <c:v>0</c:v>
                </c:pt>
                <c:pt idx="632239">
                  <c:v>0</c:v>
                </c:pt>
                <c:pt idx="632240">
                  <c:v>0</c:v>
                </c:pt>
                <c:pt idx="632241">
                  <c:v>0</c:v>
                </c:pt>
                <c:pt idx="632242">
                  <c:v>0</c:v>
                </c:pt>
                <c:pt idx="632243">
                  <c:v>0</c:v>
                </c:pt>
                <c:pt idx="632244">
                  <c:v>0</c:v>
                </c:pt>
                <c:pt idx="632245">
                  <c:v>0</c:v>
                </c:pt>
                <c:pt idx="632246">
                  <c:v>0</c:v>
                </c:pt>
                <c:pt idx="632247">
                  <c:v>0</c:v>
                </c:pt>
                <c:pt idx="632248">
                  <c:v>0</c:v>
                </c:pt>
                <c:pt idx="632249">
                  <c:v>0</c:v>
                </c:pt>
                <c:pt idx="632250">
                  <c:v>0</c:v>
                </c:pt>
                <c:pt idx="632251">
                  <c:v>0</c:v>
                </c:pt>
                <c:pt idx="632252">
                  <c:v>0</c:v>
                </c:pt>
                <c:pt idx="632253">
                  <c:v>0</c:v>
                </c:pt>
                <c:pt idx="632254">
                  <c:v>0</c:v>
                </c:pt>
                <c:pt idx="632255">
                  <c:v>0</c:v>
                </c:pt>
                <c:pt idx="632256">
                  <c:v>0</c:v>
                </c:pt>
                <c:pt idx="632257">
                  <c:v>0</c:v>
                </c:pt>
                <c:pt idx="632258">
                  <c:v>0</c:v>
                </c:pt>
                <c:pt idx="632259">
                  <c:v>0</c:v>
                </c:pt>
                <c:pt idx="632260">
                  <c:v>0</c:v>
                </c:pt>
                <c:pt idx="632261">
                  <c:v>0</c:v>
                </c:pt>
                <c:pt idx="632262">
                  <c:v>0</c:v>
                </c:pt>
                <c:pt idx="632263">
                  <c:v>0</c:v>
                </c:pt>
                <c:pt idx="632264">
                  <c:v>0</c:v>
                </c:pt>
                <c:pt idx="632265">
                  <c:v>0</c:v>
                </c:pt>
                <c:pt idx="632266">
                  <c:v>0</c:v>
                </c:pt>
                <c:pt idx="632267">
                  <c:v>0</c:v>
                </c:pt>
                <c:pt idx="632268">
                  <c:v>0</c:v>
                </c:pt>
                <c:pt idx="632269">
                  <c:v>0</c:v>
                </c:pt>
                <c:pt idx="632270">
                  <c:v>0</c:v>
                </c:pt>
                <c:pt idx="632271">
                  <c:v>0</c:v>
                </c:pt>
                <c:pt idx="632272">
                  <c:v>0</c:v>
                </c:pt>
                <c:pt idx="632273">
                  <c:v>0</c:v>
                </c:pt>
                <c:pt idx="632274">
                  <c:v>0</c:v>
                </c:pt>
                <c:pt idx="632275">
                  <c:v>0</c:v>
                </c:pt>
                <c:pt idx="632276">
                  <c:v>0</c:v>
                </c:pt>
                <c:pt idx="632277">
                  <c:v>0</c:v>
                </c:pt>
                <c:pt idx="632278">
                  <c:v>0</c:v>
                </c:pt>
                <c:pt idx="632279">
                  <c:v>0</c:v>
                </c:pt>
                <c:pt idx="632280">
                  <c:v>0</c:v>
                </c:pt>
                <c:pt idx="632281">
                  <c:v>0</c:v>
                </c:pt>
                <c:pt idx="632282">
                  <c:v>0</c:v>
                </c:pt>
                <c:pt idx="632283">
                  <c:v>0</c:v>
                </c:pt>
                <c:pt idx="632284">
                  <c:v>0</c:v>
                </c:pt>
                <c:pt idx="632285">
                  <c:v>0</c:v>
                </c:pt>
                <c:pt idx="632286">
                  <c:v>0</c:v>
                </c:pt>
                <c:pt idx="632287">
                  <c:v>0</c:v>
                </c:pt>
                <c:pt idx="632288">
                  <c:v>0</c:v>
                </c:pt>
                <c:pt idx="632289">
                  <c:v>0</c:v>
                </c:pt>
                <c:pt idx="632290">
                  <c:v>0</c:v>
                </c:pt>
                <c:pt idx="632291">
                  <c:v>0</c:v>
                </c:pt>
                <c:pt idx="632292">
                  <c:v>0</c:v>
                </c:pt>
                <c:pt idx="632293">
                  <c:v>0</c:v>
                </c:pt>
                <c:pt idx="632294">
                  <c:v>0</c:v>
                </c:pt>
                <c:pt idx="632295">
                  <c:v>0</c:v>
                </c:pt>
                <c:pt idx="632296">
                  <c:v>0</c:v>
                </c:pt>
                <c:pt idx="632297">
                  <c:v>0</c:v>
                </c:pt>
                <c:pt idx="632298">
                  <c:v>0</c:v>
                </c:pt>
                <c:pt idx="632299">
                  <c:v>0</c:v>
                </c:pt>
                <c:pt idx="632300">
                  <c:v>0</c:v>
                </c:pt>
                <c:pt idx="632301">
                  <c:v>0</c:v>
                </c:pt>
                <c:pt idx="632302">
                  <c:v>0</c:v>
                </c:pt>
                <c:pt idx="632303">
                  <c:v>0</c:v>
                </c:pt>
                <c:pt idx="632304">
                  <c:v>0</c:v>
                </c:pt>
                <c:pt idx="632305">
                  <c:v>0</c:v>
                </c:pt>
                <c:pt idx="632306">
                  <c:v>0</c:v>
                </c:pt>
                <c:pt idx="632307">
                  <c:v>0</c:v>
                </c:pt>
                <c:pt idx="632308">
                  <c:v>0</c:v>
                </c:pt>
                <c:pt idx="632309">
                  <c:v>0</c:v>
                </c:pt>
                <c:pt idx="632310">
                  <c:v>0</c:v>
                </c:pt>
                <c:pt idx="632311">
                  <c:v>0</c:v>
                </c:pt>
                <c:pt idx="632312">
                  <c:v>0</c:v>
                </c:pt>
                <c:pt idx="632313">
                  <c:v>0</c:v>
                </c:pt>
                <c:pt idx="632314">
                  <c:v>0</c:v>
                </c:pt>
                <c:pt idx="632315">
                  <c:v>0</c:v>
                </c:pt>
                <c:pt idx="632316">
                  <c:v>0</c:v>
                </c:pt>
                <c:pt idx="632317">
                  <c:v>0</c:v>
                </c:pt>
                <c:pt idx="632318">
                  <c:v>0</c:v>
                </c:pt>
                <c:pt idx="632319">
                  <c:v>0</c:v>
                </c:pt>
                <c:pt idx="632320">
                  <c:v>0</c:v>
                </c:pt>
                <c:pt idx="632321">
                  <c:v>0</c:v>
                </c:pt>
                <c:pt idx="632322">
                  <c:v>0</c:v>
                </c:pt>
                <c:pt idx="632323">
                  <c:v>0</c:v>
                </c:pt>
                <c:pt idx="632324">
                  <c:v>0</c:v>
                </c:pt>
                <c:pt idx="632325">
                  <c:v>0</c:v>
                </c:pt>
                <c:pt idx="632326">
                  <c:v>0</c:v>
                </c:pt>
                <c:pt idx="632327">
                  <c:v>0</c:v>
                </c:pt>
                <c:pt idx="632328">
                  <c:v>0</c:v>
                </c:pt>
                <c:pt idx="632329">
                  <c:v>0</c:v>
                </c:pt>
                <c:pt idx="632330">
                  <c:v>0</c:v>
                </c:pt>
                <c:pt idx="632331">
                  <c:v>0</c:v>
                </c:pt>
                <c:pt idx="632332">
                  <c:v>0</c:v>
                </c:pt>
                <c:pt idx="632333">
                  <c:v>0</c:v>
                </c:pt>
                <c:pt idx="632334">
                  <c:v>0</c:v>
                </c:pt>
                <c:pt idx="632335">
                  <c:v>0</c:v>
                </c:pt>
                <c:pt idx="632336">
                  <c:v>0</c:v>
                </c:pt>
                <c:pt idx="632337">
                  <c:v>0</c:v>
                </c:pt>
                <c:pt idx="632338">
                  <c:v>0</c:v>
                </c:pt>
                <c:pt idx="632339">
                  <c:v>0</c:v>
                </c:pt>
                <c:pt idx="632340">
                  <c:v>0</c:v>
                </c:pt>
                <c:pt idx="632341">
                  <c:v>0</c:v>
                </c:pt>
                <c:pt idx="632342">
                  <c:v>0</c:v>
                </c:pt>
                <c:pt idx="632343">
                  <c:v>0</c:v>
                </c:pt>
                <c:pt idx="632344">
                  <c:v>0</c:v>
                </c:pt>
                <c:pt idx="632345">
                  <c:v>0</c:v>
                </c:pt>
                <c:pt idx="632346">
                  <c:v>0</c:v>
                </c:pt>
                <c:pt idx="632347">
                  <c:v>0</c:v>
                </c:pt>
                <c:pt idx="632348">
                  <c:v>0</c:v>
                </c:pt>
                <c:pt idx="632349">
                  <c:v>0</c:v>
                </c:pt>
                <c:pt idx="632350">
                  <c:v>0</c:v>
                </c:pt>
                <c:pt idx="632351">
                  <c:v>0</c:v>
                </c:pt>
                <c:pt idx="632352">
                  <c:v>0</c:v>
                </c:pt>
                <c:pt idx="632353">
                  <c:v>0</c:v>
                </c:pt>
                <c:pt idx="632354">
                  <c:v>0</c:v>
                </c:pt>
                <c:pt idx="632355">
                  <c:v>0</c:v>
                </c:pt>
                <c:pt idx="632356">
                  <c:v>0</c:v>
                </c:pt>
                <c:pt idx="632357">
                  <c:v>0</c:v>
                </c:pt>
                <c:pt idx="632358">
                  <c:v>0</c:v>
                </c:pt>
                <c:pt idx="632359">
                  <c:v>0</c:v>
                </c:pt>
                <c:pt idx="632360">
                  <c:v>0</c:v>
                </c:pt>
                <c:pt idx="632361">
                  <c:v>0</c:v>
                </c:pt>
                <c:pt idx="632362">
                  <c:v>0</c:v>
                </c:pt>
                <c:pt idx="632363">
                  <c:v>0</c:v>
                </c:pt>
                <c:pt idx="632364">
                  <c:v>0</c:v>
                </c:pt>
                <c:pt idx="632365">
                  <c:v>0</c:v>
                </c:pt>
                <c:pt idx="632366">
                  <c:v>0</c:v>
                </c:pt>
                <c:pt idx="632367">
                  <c:v>0</c:v>
                </c:pt>
                <c:pt idx="632368">
                  <c:v>0</c:v>
                </c:pt>
                <c:pt idx="632369">
                  <c:v>0</c:v>
                </c:pt>
                <c:pt idx="632370">
                  <c:v>0</c:v>
                </c:pt>
                <c:pt idx="632371">
                  <c:v>0</c:v>
                </c:pt>
                <c:pt idx="632372">
                  <c:v>0</c:v>
                </c:pt>
                <c:pt idx="632373">
                  <c:v>0</c:v>
                </c:pt>
                <c:pt idx="632374">
                  <c:v>0</c:v>
                </c:pt>
                <c:pt idx="632375">
                  <c:v>0</c:v>
                </c:pt>
                <c:pt idx="632376">
                  <c:v>0</c:v>
                </c:pt>
                <c:pt idx="632377">
                  <c:v>0</c:v>
                </c:pt>
                <c:pt idx="632378">
                  <c:v>0</c:v>
                </c:pt>
                <c:pt idx="632379">
                  <c:v>0</c:v>
                </c:pt>
                <c:pt idx="632380">
                  <c:v>0</c:v>
                </c:pt>
                <c:pt idx="632381">
                  <c:v>0</c:v>
                </c:pt>
                <c:pt idx="632382">
                  <c:v>0</c:v>
                </c:pt>
                <c:pt idx="632383">
                  <c:v>0</c:v>
                </c:pt>
                <c:pt idx="632384">
                  <c:v>0</c:v>
                </c:pt>
                <c:pt idx="632385">
                  <c:v>0</c:v>
                </c:pt>
                <c:pt idx="632386">
                  <c:v>0</c:v>
                </c:pt>
                <c:pt idx="632387">
                  <c:v>0</c:v>
                </c:pt>
                <c:pt idx="632388">
                  <c:v>0</c:v>
                </c:pt>
                <c:pt idx="632389">
                  <c:v>0</c:v>
                </c:pt>
                <c:pt idx="632390">
                  <c:v>0</c:v>
                </c:pt>
                <c:pt idx="632391">
                  <c:v>0</c:v>
                </c:pt>
                <c:pt idx="632392">
                  <c:v>0</c:v>
                </c:pt>
                <c:pt idx="632393">
                  <c:v>0</c:v>
                </c:pt>
                <c:pt idx="632394">
                  <c:v>0</c:v>
                </c:pt>
                <c:pt idx="632395">
                  <c:v>0</c:v>
                </c:pt>
                <c:pt idx="632396">
                  <c:v>0</c:v>
                </c:pt>
                <c:pt idx="632397">
                  <c:v>0</c:v>
                </c:pt>
                <c:pt idx="632398">
                  <c:v>0</c:v>
                </c:pt>
                <c:pt idx="632399">
                  <c:v>0</c:v>
                </c:pt>
                <c:pt idx="632400">
                  <c:v>0</c:v>
                </c:pt>
                <c:pt idx="632401">
                  <c:v>0</c:v>
                </c:pt>
                <c:pt idx="632402">
                  <c:v>0</c:v>
                </c:pt>
                <c:pt idx="632403">
                  <c:v>0</c:v>
                </c:pt>
                <c:pt idx="632404">
                  <c:v>0</c:v>
                </c:pt>
                <c:pt idx="632405">
                  <c:v>0</c:v>
                </c:pt>
                <c:pt idx="632406">
                  <c:v>0</c:v>
                </c:pt>
                <c:pt idx="632407">
                  <c:v>0</c:v>
                </c:pt>
                <c:pt idx="632408">
                  <c:v>0</c:v>
                </c:pt>
                <c:pt idx="632409">
                  <c:v>0</c:v>
                </c:pt>
                <c:pt idx="632410">
                  <c:v>0</c:v>
                </c:pt>
                <c:pt idx="632411">
                  <c:v>0</c:v>
                </c:pt>
                <c:pt idx="632412">
                  <c:v>0</c:v>
                </c:pt>
                <c:pt idx="632413">
                  <c:v>0</c:v>
                </c:pt>
                <c:pt idx="632414">
                  <c:v>0</c:v>
                </c:pt>
                <c:pt idx="632415">
                  <c:v>0</c:v>
                </c:pt>
                <c:pt idx="632416">
                  <c:v>0</c:v>
                </c:pt>
                <c:pt idx="632417">
                  <c:v>0</c:v>
                </c:pt>
                <c:pt idx="632418">
                  <c:v>0</c:v>
                </c:pt>
                <c:pt idx="632419">
                  <c:v>0</c:v>
                </c:pt>
                <c:pt idx="632420">
                  <c:v>0</c:v>
                </c:pt>
                <c:pt idx="632421">
                  <c:v>0</c:v>
                </c:pt>
                <c:pt idx="632422">
                  <c:v>0</c:v>
                </c:pt>
                <c:pt idx="632423">
                  <c:v>0</c:v>
                </c:pt>
                <c:pt idx="632424">
                  <c:v>0</c:v>
                </c:pt>
                <c:pt idx="632425">
                  <c:v>0</c:v>
                </c:pt>
                <c:pt idx="632426">
                  <c:v>0</c:v>
                </c:pt>
                <c:pt idx="632427">
                  <c:v>0</c:v>
                </c:pt>
                <c:pt idx="632428">
                  <c:v>0</c:v>
                </c:pt>
                <c:pt idx="632429">
                  <c:v>0</c:v>
                </c:pt>
                <c:pt idx="632430">
                  <c:v>0</c:v>
                </c:pt>
                <c:pt idx="632431">
                  <c:v>0</c:v>
                </c:pt>
                <c:pt idx="632432">
                  <c:v>0</c:v>
                </c:pt>
                <c:pt idx="632433">
                  <c:v>0</c:v>
                </c:pt>
                <c:pt idx="632434">
                  <c:v>0</c:v>
                </c:pt>
                <c:pt idx="632435">
                  <c:v>0</c:v>
                </c:pt>
                <c:pt idx="632436">
                  <c:v>0</c:v>
                </c:pt>
                <c:pt idx="632437">
                  <c:v>0</c:v>
                </c:pt>
                <c:pt idx="632438">
                  <c:v>0</c:v>
                </c:pt>
                <c:pt idx="632439">
                  <c:v>0</c:v>
                </c:pt>
                <c:pt idx="632440">
                  <c:v>0</c:v>
                </c:pt>
                <c:pt idx="632441">
                  <c:v>0</c:v>
                </c:pt>
                <c:pt idx="632442">
                  <c:v>0</c:v>
                </c:pt>
                <c:pt idx="632443">
                  <c:v>0</c:v>
                </c:pt>
                <c:pt idx="632444">
                  <c:v>0</c:v>
                </c:pt>
                <c:pt idx="632445">
                  <c:v>0</c:v>
                </c:pt>
                <c:pt idx="632446">
                  <c:v>0</c:v>
                </c:pt>
                <c:pt idx="632447">
                  <c:v>0</c:v>
                </c:pt>
                <c:pt idx="632448">
                  <c:v>0</c:v>
                </c:pt>
                <c:pt idx="632449">
                  <c:v>0</c:v>
                </c:pt>
                <c:pt idx="632450">
                  <c:v>0</c:v>
                </c:pt>
                <c:pt idx="632451">
                  <c:v>0</c:v>
                </c:pt>
                <c:pt idx="632452">
                  <c:v>0</c:v>
                </c:pt>
                <c:pt idx="632453">
                  <c:v>0</c:v>
                </c:pt>
                <c:pt idx="632454">
                  <c:v>0</c:v>
                </c:pt>
                <c:pt idx="632455">
                  <c:v>0</c:v>
                </c:pt>
                <c:pt idx="632456">
                  <c:v>0</c:v>
                </c:pt>
                <c:pt idx="632457">
                  <c:v>0</c:v>
                </c:pt>
                <c:pt idx="632458">
                  <c:v>0</c:v>
                </c:pt>
                <c:pt idx="632459">
                  <c:v>0</c:v>
                </c:pt>
                <c:pt idx="632460">
                  <c:v>0</c:v>
                </c:pt>
                <c:pt idx="632461">
                  <c:v>0</c:v>
                </c:pt>
                <c:pt idx="632462">
                  <c:v>0</c:v>
                </c:pt>
                <c:pt idx="632463">
                  <c:v>0</c:v>
                </c:pt>
                <c:pt idx="632464">
                  <c:v>0</c:v>
                </c:pt>
                <c:pt idx="632465">
                  <c:v>0</c:v>
                </c:pt>
                <c:pt idx="632466">
                  <c:v>0</c:v>
                </c:pt>
                <c:pt idx="632467">
                  <c:v>0</c:v>
                </c:pt>
                <c:pt idx="632468">
                  <c:v>0</c:v>
                </c:pt>
                <c:pt idx="632469">
                  <c:v>0</c:v>
                </c:pt>
                <c:pt idx="632470">
                  <c:v>0</c:v>
                </c:pt>
                <c:pt idx="632471">
                  <c:v>0</c:v>
                </c:pt>
                <c:pt idx="632472">
                  <c:v>0</c:v>
                </c:pt>
                <c:pt idx="632473">
                  <c:v>0</c:v>
                </c:pt>
                <c:pt idx="632474">
                  <c:v>0</c:v>
                </c:pt>
                <c:pt idx="632475">
                  <c:v>0</c:v>
                </c:pt>
                <c:pt idx="632476">
                  <c:v>0</c:v>
                </c:pt>
                <c:pt idx="632477">
                  <c:v>0</c:v>
                </c:pt>
                <c:pt idx="632478">
                  <c:v>0</c:v>
                </c:pt>
                <c:pt idx="632479">
                  <c:v>0</c:v>
                </c:pt>
                <c:pt idx="632480">
                  <c:v>0</c:v>
                </c:pt>
                <c:pt idx="632481">
                  <c:v>0</c:v>
                </c:pt>
                <c:pt idx="632482">
                  <c:v>0</c:v>
                </c:pt>
                <c:pt idx="632483">
                  <c:v>0</c:v>
                </c:pt>
                <c:pt idx="632484">
                  <c:v>0</c:v>
                </c:pt>
                <c:pt idx="632485">
                  <c:v>0</c:v>
                </c:pt>
                <c:pt idx="632486">
                  <c:v>0</c:v>
                </c:pt>
                <c:pt idx="632487">
                  <c:v>0</c:v>
                </c:pt>
                <c:pt idx="632488">
                  <c:v>0</c:v>
                </c:pt>
                <c:pt idx="632489">
                  <c:v>0</c:v>
                </c:pt>
                <c:pt idx="632490">
                  <c:v>0</c:v>
                </c:pt>
                <c:pt idx="632491">
                  <c:v>0</c:v>
                </c:pt>
                <c:pt idx="632492">
                  <c:v>0</c:v>
                </c:pt>
                <c:pt idx="632493">
                  <c:v>0</c:v>
                </c:pt>
                <c:pt idx="632494">
                  <c:v>0</c:v>
                </c:pt>
                <c:pt idx="632495">
                  <c:v>0</c:v>
                </c:pt>
                <c:pt idx="632496">
                  <c:v>0</c:v>
                </c:pt>
                <c:pt idx="632497">
                  <c:v>0</c:v>
                </c:pt>
                <c:pt idx="632498">
                  <c:v>0</c:v>
                </c:pt>
                <c:pt idx="632499">
                  <c:v>0</c:v>
                </c:pt>
                <c:pt idx="632500">
                  <c:v>0</c:v>
                </c:pt>
                <c:pt idx="632501">
                  <c:v>0</c:v>
                </c:pt>
                <c:pt idx="632502">
                  <c:v>0</c:v>
                </c:pt>
                <c:pt idx="632503">
                  <c:v>0</c:v>
                </c:pt>
                <c:pt idx="632504">
                  <c:v>0</c:v>
                </c:pt>
                <c:pt idx="632505">
                  <c:v>0</c:v>
                </c:pt>
                <c:pt idx="632506">
                  <c:v>0</c:v>
                </c:pt>
                <c:pt idx="632507">
                  <c:v>0</c:v>
                </c:pt>
                <c:pt idx="632508">
                  <c:v>0</c:v>
                </c:pt>
                <c:pt idx="632509">
                  <c:v>0</c:v>
                </c:pt>
                <c:pt idx="632510">
                  <c:v>0</c:v>
                </c:pt>
                <c:pt idx="632511">
                  <c:v>0</c:v>
                </c:pt>
                <c:pt idx="632512">
                  <c:v>0</c:v>
                </c:pt>
                <c:pt idx="632513">
                  <c:v>0</c:v>
                </c:pt>
                <c:pt idx="632514">
                  <c:v>0</c:v>
                </c:pt>
                <c:pt idx="632515">
                  <c:v>0</c:v>
                </c:pt>
                <c:pt idx="632516">
                  <c:v>0</c:v>
                </c:pt>
                <c:pt idx="632517">
                  <c:v>0</c:v>
                </c:pt>
                <c:pt idx="632518">
                  <c:v>0</c:v>
                </c:pt>
                <c:pt idx="632519">
                  <c:v>0</c:v>
                </c:pt>
                <c:pt idx="632520">
                  <c:v>0</c:v>
                </c:pt>
                <c:pt idx="632521">
                  <c:v>0</c:v>
                </c:pt>
                <c:pt idx="632522">
                  <c:v>0</c:v>
                </c:pt>
                <c:pt idx="632523">
                  <c:v>0</c:v>
                </c:pt>
                <c:pt idx="632524">
                  <c:v>0</c:v>
                </c:pt>
                <c:pt idx="632525">
                  <c:v>0</c:v>
                </c:pt>
                <c:pt idx="632526">
                  <c:v>0</c:v>
                </c:pt>
                <c:pt idx="632527">
                  <c:v>0</c:v>
                </c:pt>
                <c:pt idx="632528">
                  <c:v>0</c:v>
                </c:pt>
                <c:pt idx="632529">
                  <c:v>0</c:v>
                </c:pt>
                <c:pt idx="632530">
                  <c:v>0</c:v>
                </c:pt>
                <c:pt idx="632531">
                  <c:v>0</c:v>
                </c:pt>
                <c:pt idx="632532">
                  <c:v>0</c:v>
                </c:pt>
                <c:pt idx="632533">
                  <c:v>0</c:v>
                </c:pt>
                <c:pt idx="632534">
                  <c:v>0</c:v>
                </c:pt>
                <c:pt idx="632535">
                  <c:v>0</c:v>
                </c:pt>
                <c:pt idx="632536">
                  <c:v>0</c:v>
                </c:pt>
                <c:pt idx="632537">
                  <c:v>0</c:v>
                </c:pt>
                <c:pt idx="632538">
                  <c:v>0</c:v>
                </c:pt>
                <c:pt idx="632539">
                  <c:v>0</c:v>
                </c:pt>
                <c:pt idx="632540">
                  <c:v>0</c:v>
                </c:pt>
                <c:pt idx="632541">
                  <c:v>0</c:v>
                </c:pt>
                <c:pt idx="632542">
                  <c:v>0</c:v>
                </c:pt>
                <c:pt idx="632543">
                  <c:v>0</c:v>
                </c:pt>
                <c:pt idx="632544">
                  <c:v>0</c:v>
                </c:pt>
                <c:pt idx="632545">
                  <c:v>0</c:v>
                </c:pt>
                <c:pt idx="632546">
                  <c:v>0</c:v>
                </c:pt>
                <c:pt idx="632547">
                  <c:v>0</c:v>
                </c:pt>
                <c:pt idx="632548">
                  <c:v>0</c:v>
                </c:pt>
                <c:pt idx="632549">
                  <c:v>0</c:v>
                </c:pt>
                <c:pt idx="632550">
                  <c:v>0</c:v>
                </c:pt>
                <c:pt idx="632551">
                  <c:v>0</c:v>
                </c:pt>
                <c:pt idx="632552">
                  <c:v>0</c:v>
                </c:pt>
                <c:pt idx="632553">
                  <c:v>0</c:v>
                </c:pt>
                <c:pt idx="632554">
                  <c:v>0</c:v>
                </c:pt>
                <c:pt idx="632555">
                  <c:v>0</c:v>
                </c:pt>
                <c:pt idx="632556">
                  <c:v>0</c:v>
                </c:pt>
                <c:pt idx="632557">
                  <c:v>0</c:v>
                </c:pt>
                <c:pt idx="632558">
                  <c:v>0</c:v>
                </c:pt>
                <c:pt idx="632559">
                  <c:v>0</c:v>
                </c:pt>
                <c:pt idx="632560">
                  <c:v>0</c:v>
                </c:pt>
                <c:pt idx="632561">
                  <c:v>0</c:v>
                </c:pt>
                <c:pt idx="632562">
                  <c:v>0</c:v>
                </c:pt>
                <c:pt idx="632563">
                  <c:v>0</c:v>
                </c:pt>
                <c:pt idx="632564">
                  <c:v>0</c:v>
                </c:pt>
                <c:pt idx="632565">
                  <c:v>0</c:v>
                </c:pt>
                <c:pt idx="632566">
                  <c:v>0</c:v>
                </c:pt>
                <c:pt idx="632567">
                  <c:v>0</c:v>
                </c:pt>
                <c:pt idx="632568">
                  <c:v>0</c:v>
                </c:pt>
                <c:pt idx="632569">
                  <c:v>0</c:v>
                </c:pt>
                <c:pt idx="632570">
                  <c:v>0</c:v>
                </c:pt>
                <c:pt idx="632571">
                  <c:v>0</c:v>
                </c:pt>
                <c:pt idx="632572">
                  <c:v>0</c:v>
                </c:pt>
                <c:pt idx="632573">
                  <c:v>0</c:v>
                </c:pt>
                <c:pt idx="632574">
                  <c:v>0</c:v>
                </c:pt>
                <c:pt idx="632575">
                  <c:v>0</c:v>
                </c:pt>
                <c:pt idx="632576">
                  <c:v>0</c:v>
                </c:pt>
                <c:pt idx="632577">
                  <c:v>0</c:v>
                </c:pt>
                <c:pt idx="632578">
                  <c:v>0</c:v>
                </c:pt>
                <c:pt idx="632579">
                  <c:v>0</c:v>
                </c:pt>
                <c:pt idx="632580">
                  <c:v>0</c:v>
                </c:pt>
                <c:pt idx="632581">
                  <c:v>0</c:v>
                </c:pt>
                <c:pt idx="632582">
                  <c:v>0</c:v>
                </c:pt>
                <c:pt idx="632583">
                  <c:v>0</c:v>
                </c:pt>
                <c:pt idx="632584">
                  <c:v>0</c:v>
                </c:pt>
                <c:pt idx="632585">
                  <c:v>0</c:v>
                </c:pt>
                <c:pt idx="632586">
                  <c:v>0</c:v>
                </c:pt>
                <c:pt idx="632587">
                  <c:v>0</c:v>
                </c:pt>
                <c:pt idx="632588">
                  <c:v>0</c:v>
                </c:pt>
                <c:pt idx="632589">
                  <c:v>0</c:v>
                </c:pt>
                <c:pt idx="632590">
                  <c:v>0</c:v>
                </c:pt>
                <c:pt idx="632591">
                  <c:v>0</c:v>
                </c:pt>
                <c:pt idx="632592">
                  <c:v>0</c:v>
                </c:pt>
                <c:pt idx="632593">
                  <c:v>0</c:v>
                </c:pt>
                <c:pt idx="632594">
                  <c:v>0</c:v>
                </c:pt>
                <c:pt idx="632595">
                  <c:v>0</c:v>
                </c:pt>
                <c:pt idx="632596">
                  <c:v>0</c:v>
                </c:pt>
                <c:pt idx="632597">
                  <c:v>0</c:v>
                </c:pt>
                <c:pt idx="632598">
                  <c:v>0</c:v>
                </c:pt>
                <c:pt idx="632599">
                  <c:v>0</c:v>
                </c:pt>
                <c:pt idx="632600">
                  <c:v>0</c:v>
                </c:pt>
                <c:pt idx="632601">
                  <c:v>0</c:v>
                </c:pt>
                <c:pt idx="632602">
                  <c:v>0</c:v>
                </c:pt>
                <c:pt idx="632603">
                  <c:v>0</c:v>
                </c:pt>
                <c:pt idx="632604">
                  <c:v>0</c:v>
                </c:pt>
                <c:pt idx="632605">
                  <c:v>0</c:v>
                </c:pt>
                <c:pt idx="632606">
                  <c:v>0</c:v>
                </c:pt>
                <c:pt idx="632607">
                  <c:v>0</c:v>
                </c:pt>
                <c:pt idx="632608">
                  <c:v>0</c:v>
                </c:pt>
                <c:pt idx="632609">
                  <c:v>0</c:v>
                </c:pt>
                <c:pt idx="632610">
                  <c:v>0</c:v>
                </c:pt>
                <c:pt idx="632611">
                  <c:v>0</c:v>
                </c:pt>
                <c:pt idx="632612">
                  <c:v>0</c:v>
                </c:pt>
                <c:pt idx="632613">
                  <c:v>0</c:v>
                </c:pt>
                <c:pt idx="632614">
                  <c:v>0</c:v>
                </c:pt>
                <c:pt idx="632615">
                  <c:v>0</c:v>
                </c:pt>
                <c:pt idx="632616">
                  <c:v>0</c:v>
                </c:pt>
                <c:pt idx="632617">
                  <c:v>0</c:v>
                </c:pt>
                <c:pt idx="632618">
                  <c:v>0</c:v>
                </c:pt>
                <c:pt idx="632619">
                  <c:v>0</c:v>
                </c:pt>
                <c:pt idx="632620">
                  <c:v>0</c:v>
                </c:pt>
                <c:pt idx="632621">
                  <c:v>0</c:v>
                </c:pt>
                <c:pt idx="632622">
                  <c:v>0</c:v>
                </c:pt>
                <c:pt idx="632623">
                  <c:v>0</c:v>
                </c:pt>
                <c:pt idx="632624">
                  <c:v>0</c:v>
                </c:pt>
                <c:pt idx="632625">
                  <c:v>0</c:v>
                </c:pt>
                <c:pt idx="632626">
                  <c:v>0</c:v>
                </c:pt>
                <c:pt idx="632627">
                  <c:v>0</c:v>
                </c:pt>
                <c:pt idx="632628">
                  <c:v>0</c:v>
                </c:pt>
                <c:pt idx="632629">
                  <c:v>0</c:v>
                </c:pt>
                <c:pt idx="632630">
                  <c:v>0</c:v>
                </c:pt>
                <c:pt idx="632631">
                  <c:v>0</c:v>
                </c:pt>
                <c:pt idx="632632">
                  <c:v>0</c:v>
                </c:pt>
                <c:pt idx="632633">
                  <c:v>0</c:v>
                </c:pt>
                <c:pt idx="632634">
                  <c:v>0</c:v>
                </c:pt>
                <c:pt idx="632635">
                  <c:v>0</c:v>
                </c:pt>
                <c:pt idx="632636">
                  <c:v>0</c:v>
                </c:pt>
                <c:pt idx="632637">
                  <c:v>0</c:v>
                </c:pt>
                <c:pt idx="632638">
                  <c:v>0</c:v>
                </c:pt>
                <c:pt idx="632639">
                  <c:v>0</c:v>
                </c:pt>
                <c:pt idx="632640">
                  <c:v>0</c:v>
                </c:pt>
                <c:pt idx="632641">
                  <c:v>0</c:v>
                </c:pt>
                <c:pt idx="632642">
                  <c:v>0</c:v>
                </c:pt>
                <c:pt idx="632643">
                  <c:v>0</c:v>
                </c:pt>
                <c:pt idx="632644">
                  <c:v>0</c:v>
                </c:pt>
                <c:pt idx="632645">
                  <c:v>0</c:v>
                </c:pt>
                <c:pt idx="632646">
                  <c:v>0</c:v>
                </c:pt>
                <c:pt idx="632647">
                  <c:v>0</c:v>
                </c:pt>
                <c:pt idx="632648">
                  <c:v>0</c:v>
                </c:pt>
                <c:pt idx="632649">
                  <c:v>0</c:v>
                </c:pt>
                <c:pt idx="632650">
                  <c:v>0</c:v>
                </c:pt>
                <c:pt idx="632651">
                  <c:v>0</c:v>
                </c:pt>
                <c:pt idx="632652">
                  <c:v>0</c:v>
                </c:pt>
                <c:pt idx="632653">
                  <c:v>0</c:v>
                </c:pt>
                <c:pt idx="632654">
                  <c:v>0</c:v>
                </c:pt>
                <c:pt idx="632655">
                  <c:v>0</c:v>
                </c:pt>
                <c:pt idx="632656">
                  <c:v>0</c:v>
                </c:pt>
                <c:pt idx="632657">
                  <c:v>0</c:v>
                </c:pt>
                <c:pt idx="632658">
                  <c:v>0</c:v>
                </c:pt>
                <c:pt idx="632659">
                  <c:v>0</c:v>
                </c:pt>
                <c:pt idx="632660">
                  <c:v>0</c:v>
                </c:pt>
                <c:pt idx="632661">
                  <c:v>0</c:v>
                </c:pt>
                <c:pt idx="632662">
                  <c:v>0</c:v>
                </c:pt>
                <c:pt idx="632663">
                  <c:v>0</c:v>
                </c:pt>
                <c:pt idx="632664">
                  <c:v>0</c:v>
                </c:pt>
                <c:pt idx="632665">
                  <c:v>0</c:v>
                </c:pt>
                <c:pt idx="632666">
                  <c:v>0</c:v>
                </c:pt>
                <c:pt idx="632667">
                  <c:v>0</c:v>
                </c:pt>
                <c:pt idx="632668">
                  <c:v>0</c:v>
                </c:pt>
                <c:pt idx="632669">
                  <c:v>0</c:v>
                </c:pt>
                <c:pt idx="632670">
                  <c:v>0</c:v>
                </c:pt>
                <c:pt idx="632671">
                  <c:v>0</c:v>
                </c:pt>
                <c:pt idx="632672">
                  <c:v>0</c:v>
                </c:pt>
                <c:pt idx="632673">
                  <c:v>0</c:v>
                </c:pt>
                <c:pt idx="632674">
                  <c:v>0</c:v>
                </c:pt>
                <c:pt idx="632675">
                  <c:v>0</c:v>
                </c:pt>
                <c:pt idx="632676">
                  <c:v>0</c:v>
                </c:pt>
                <c:pt idx="632677">
                  <c:v>0</c:v>
                </c:pt>
                <c:pt idx="632678">
                  <c:v>0</c:v>
                </c:pt>
                <c:pt idx="632679">
                  <c:v>0</c:v>
                </c:pt>
                <c:pt idx="632680">
                  <c:v>0</c:v>
                </c:pt>
                <c:pt idx="632681">
                  <c:v>0</c:v>
                </c:pt>
                <c:pt idx="632682">
                  <c:v>0</c:v>
                </c:pt>
                <c:pt idx="632683">
                  <c:v>0</c:v>
                </c:pt>
                <c:pt idx="632684">
                  <c:v>0</c:v>
                </c:pt>
                <c:pt idx="632685">
                  <c:v>0</c:v>
                </c:pt>
                <c:pt idx="632686">
                  <c:v>0</c:v>
                </c:pt>
                <c:pt idx="632687">
                  <c:v>0</c:v>
                </c:pt>
                <c:pt idx="632688">
                  <c:v>0</c:v>
                </c:pt>
                <c:pt idx="632689">
                  <c:v>0</c:v>
                </c:pt>
                <c:pt idx="632690">
                  <c:v>0</c:v>
                </c:pt>
                <c:pt idx="632691">
                  <c:v>0</c:v>
                </c:pt>
                <c:pt idx="632692">
                  <c:v>0</c:v>
                </c:pt>
                <c:pt idx="632693">
                  <c:v>0</c:v>
                </c:pt>
                <c:pt idx="632694">
                  <c:v>0</c:v>
                </c:pt>
                <c:pt idx="632695">
                  <c:v>0</c:v>
                </c:pt>
                <c:pt idx="632696">
                  <c:v>0</c:v>
                </c:pt>
                <c:pt idx="632697">
                  <c:v>0</c:v>
                </c:pt>
                <c:pt idx="632698">
                  <c:v>0</c:v>
                </c:pt>
                <c:pt idx="632699">
                  <c:v>0</c:v>
                </c:pt>
                <c:pt idx="632700">
                  <c:v>0</c:v>
                </c:pt>
                <c:pt idx="632701">
                  <c:v>0</c:v>
                </c:pt>
                <c:pt idx="632702">
                  <c:v>0</c:v>
                </c:pt>
                <c:pt idx="632703">
                  <c:v>0</c:v>
                </c:pt>
                <c:pt idx="632704">
                  <c:v>0</c:v>
                </c:pt>
                <c:pt idx="632705">
                  <c:v>0</c:v>
                </c:pt>
                <c:pt idx="632706">
                  <c:v>0</c:v>
                </c:pt>
                <c:pt idx="632707">
                  <c:v>0</c:v>
                </c:pt>
                <c:pt idx="632708">
                  <c:v>0</c:v>
                </c:pt>
                <c:pt idx="632709">
                  <c:v>0</c:v>
                </c:pt>
                <c:pt idx="632710">
                  <c:v>0</c:v>
                </c:pt>
                <c:pt idx="632711">
                  <c:v>0</c:v>
                </c:pt>
                <c:pt idx="632712">
                  <c:v>0</c:v>
                </c:pt>
                <c:pt idx="632713">
                  <c:v>0</c:v>
                </c:pt>
                <c:pt idx="632714">
                  <c:v>0</c:v>
                </c:pt>
                <c:pt idx="632715">
                  <c:v>0</c:v>
                </c:pt>
                <c:pt idx="632716">
                  <c:v>0</c:v>
                </c:pt>
                <c:pt idx="632717">
                  <c:v>0</c:v>
                </c:pt>
                <c:pt idx="632718">
                  <c:v>0</c:v>
                </c:pt>
                <c:pt idx="632719">
                  <c:v>0</c:v>
                </c:pt>
                <c:pt idx="632720">
                  <c:v>0</c:v>
                </c:pt>
                <c:pt idx="632721">
                  <c:v>0</c:v>
                </c:pt>
                <c:pt idx="632722">
                  <c:v>0</c:v>
                </c:pt>
                <c:pt idx="632723">
                  <c:v>0</c:v>
                </c:pt>
                <c:pt idx="632724">
                  <c:v>0</c:v>
                </c:pt>
                <c:pt idx="632725">
                  <c:v>0</c:v>
                </c:pt>
                <c:pt idx="632726">
                  <c:v>0</c:v>
                </c:pt>
                <c:pt idx="632727">
                  <c:v>0</c:v>
                </c:pt>
                <c:pt idx="632728">
                  <c:v>0</c:v>
                </c:pt>
                <c:pt idx="632729">
                  <c:v>0</c:v>
                </c:pt>
                <c:pt idx="632730">
                  <c:v>0</c:v>
                </c:pt>
                <c:pt idx="632731">
                  <c:v>0</c:v>
                </c:pt>
                <c:pt idx="632732">
                  <c:v>0</c:v>
                </c:pt>
                <c:pt idx="632733">
                  <c:v>0</c:v>
                </c:pt>
                <c:pt idx="632734">
                  <c:v>0</c:v>
                </c:pt>
                <c:pt idx="632735">
                  <c:v>0</c:v>
                </c:pt>
                <c:pt idx="632736">
                  <c:v>0</c:v>
                </c:pt>
                <c:pt idx="632737">
                  <c:v>0</c:v>
                </c:pt>
                <c:pt idx="632738">
                  <c:v>0</c:v>
                </c:pt>
                <c:pt idx="632739">
                  <c:v>0</c:v>
                </c:pt>
                <c:pt idx="632740">
                  <c:v>0</c:v>
                </c:pt>
                <c:pt idx="632741">
                  <c:v>0</c:v>
                </c:pt>
                <c:pt idx="632742">
                  <c:v>0</c:v>
                </c:pt>
                <c:pt idx="632743">
                  <c:v>0</c:v>
                </c:pt>
                <c:pt idx="632744">
                  <c:v>0</c:v>
                </c:pt>
                <c:pt idx="632745">
                  <c:v>0</c:v>
                </c:pt>
                <c:pt idx="632746">
                  <c:v>0</c:v>
                </c:pt>
                <c:pt idx="632747">
                  <c:v>0</c:v>
                </c:pt>
                <c:pt idx="632748">
                  <c:v>0</c:v>
                </c:pt>
                <c:pt idx="632749">
                  <c:v>0</c:v>
                </c:pt>
                <c:pt idx="632750">
                  <c:v>0</c:v>
                </c:pt>
                <c:pt idx="632751">
                  <c:v>0</c:v>
                </c:pt>
                <c:pt idx="632752">
                  <c:v>0</c:v>
                </c:pt>
                <c:pt idx="632753">
                  <c:v>0</c:v>
                </c:pt>
                <c:pt idx="632754">
                  <c:v>0</c:v>
                </c:pt>
                <c:pt idx="632755">
                  <c:v>0</c:v>
                </c:pt>
                <c:pt idx="632756">
                  <c:v>0</c:v>
                </c:pt>
                <c:pt idx="632757">
                  <c:v>0</c:v>
                </c:pt>
                <c:pt idx="632758">
                  <c:v>0</c:v>
                </c:pt>
                <c:pt idx="632759">
                  <c:v>0</c:v>
                </c:pt>
                <c:pt idx="632760">
                  <c:v>0</c:v>
                </c:pt>
                <c:pt idx="632761">
                  <c:v>0</c:v>
                </c:pt>
                <c:pt idx="632762">
                  <c:v>0</c:v>
                </c:pt>
                <c:pt idx="632763">
                  <c:v>0</c:v>
                </c:pt>
                <c:pt idx="632764">
                  <c:v>0</c:v>
                </c:pt>
                <c:pt idx="632765">
                  <c:v>0</c:v>
                </c:pt>
                <c:pt idx="632766">
                  <c:v>0</c:v>
                </c:pt>
                <c:pt idx="632767">
                  <c:v>0</c:v>
                </c:pt>
                <c:pt idx="632768">
                  <c:v>0</c:v>
                </c:pt>
                <c:pt idx="632769">
                  <c:v>0</c:v>
                </c:pt>
                <c:pt idx="632770">
                  <c:v>0</c:v>
                </c:pt>
                <c:pt idx="632771">
                  <c:v>0</c:v>
                </c:pt>
                <c:pt idx="632772">
                  <c:v>0</c:v>
                </c:pt>
                <c:pt idx="632773">
                  <c:v>0</c:v>
                </c:pt>
                <c:pt idx="632774">
                  <c:v>0</c:v>
                </c:pt>
                <c:pt idx="632775">
                  <c:v>0</c:v>
                </c:pt>
                <c:pt idx="632776">
                  <c:v>0</c:v>
                </c:pt>
                <c:pt idx="632777">
                  <c:v>0</c:v>
                </c:pt>
                <c:pt idx="632778">
                  <c:v>0</c:v>
                </c:pt>
                <c:pt idx="632779">
                  <c:v>0</c:v>
                </c:pt>
                <c:pt idx="632780">
                  <c:v>0</c:v>
                </c:pt>
                <c:pt idx="632781">
                  <c:v>0</c:v>
                </c:pt>
                <c:pt idx="632782">
                  <c:v>0</c:v>
                </c:pt>
                <c:pt idx="632783">
                  <c:v>0</c:v>
                </c:pt>
                <c:pt idx="632784">
                  <c:v>0</c:v>
                </c:pt>
                <c:pt idx="632785">
                  <c:v>0</c:v>
                </c:pt>
                <c:pt idx="632786">
                  <c:v>0</c:v>
                </c:pt>
                <c:pt idx="632787">
                  <c:v>0</c:v>
                </c:pt>
                <c:pt idx="632788">
                  <c:v>0</c:v>
                </c:pt>
                <c:pt idx="632789">
                  <c:v>0</c:v>
                </c:pt>
                <c:pt idx="632790">
                  <c:v>0</c:v>
                </c:pt>
                <c:pt idx="632791">
                  <c:v>0</c:v>
                </c:pt>
                <c:pt idx="632792">
                  <c:v>0</c:v>
                </c:pt>
                <c:pt idx="632793">
                  <c:v>0</c:v>
                </c:pt>
                <c:pt idx="632794">
                  <c:v>0</c:v>
                </c:pt>
                <c:pt idx="632795">
                  <c:v>0</c:v>
                </c:pt>
                <c:pt idx="632796">
                  <c:v>0</c:v>
                </c:pt>
                <c:pt idx="632797">
                  <c:v>0</c:v>
                </c:pt>
                <c:pt idx="632798">
                  <c:v>0</c:v>
                </c:pt>
                <c:pt idx="632799">
                  <c:v>0</c:v>
                </c:pt>
                <c:pt idx="632800">
                  <c:v>0</c:v>
                </c:pt>
                <c:pt idx="632801">
                  <c:v>0</c:v>
                </c:pt>
                <c:pt idx="632802">
                  <c:v>0</c:v>
                </c:pt>
                <c:pt idx="632803">
                  <c:v>0</c:v>
                </c:pt>
                <c:pt idx="632804">
                  <c:v>0</c:v>
                </c:pt>
                <c:pt idx="632805">
                  <c:v>0</c:v>
                </c:pt>
                <c:pt idx="632806">
                  <c:v>0</c:v>
                </c:pt>
                <c:pt idx="632807">
                  <c:v>0</c:v>
                </c:pt>
                <c:pt idx="632808">
                  <c:v>0</c:v>
                </c:pt>
                <c:pt idx="632809">
                  <c:v>0</c:v>
                </c:pt>
                <c:pt idx="632810">
                  <c:v>0</c:v>
                </c:pt>
                <c:pt idx="632811">
                  <c:v>0</c:v>
                </c:pt>
                <c:pt idx="632812">
                  <c:v>0</c:v>
                </c:pt>
                <c:pt idx="632813">
                  <c:v>0</c:v>
                </c:pt>
                <c:pt idx="632814">
                  <c:v>0</c:v>
                </c:pt>
                <c:pt idx="632815">
                  <c:v>0</c:v>
                </c:pt>
                <c:pt idx="632816">
                  <c:v>0</c:v>
                </c:pt>
                <c:pt idx="632817">
                  <c:v>0</c:v>
                </c:pt>
                <c:pt idx="632818">
                  <c:v>0</c:v>
                </c:pt>
                <c:pt idx="632819">
                  <c:v>0</c:v>
                </c:pt>
                <c:pt idx="632820">
                  <c:v>0</c:v>
                </c:pt>
                <c:pt idx="632821">
                  <c:v>0</c:v>
                </c:pt>
                <c:pt idx="632822">
                  <c:v>0</c:v>
                </c:pt>
                <c:pt idx="632823">
                  <c:v>0</c:v>
                </c:pt>
                <c:pt idx="632824">
                  <c:v>0</c:v>
                </c:pt>
                <c:pt idx="632825">
                  <c:v>0</c:v>
                </c:pt>
                <c:pt idx="632826">
                  <c:v>0</c:v>
                </c:pt>
                <c:pt idx="632827">
                  <c:v>0</c:v>
                </c:pt>
                <c:pt idx="632828">
                  <c:v>0</c:v>
                </c:pt>
                <c:pt idx="632829">
                  <c:v>0</c:v>
                </c:pt>
                <c:pt idx="632830">
                  <c:v>0</c:v>
                </c:pt>
                <c:pt idx="632831">
                  <c:v>0</c:v>
                </c:pt>
                <c:pt idx="632832">
                  <c:v>0</c:v>
                </c:pt>
                <c:pt idx="632833">
                  <c:v>0</c:v>
                </c:pt>
                <c:pt idx="632834">
                  <c:v>0</c:v>
                </c:pt>
                <c:pt idx="632835">
                  <c:v>0</c:v>
                </c:pt>
                <c:pt idx="632836">
                  <c:v>0</c:v>
                </c:pt>
                <c:pt idx="632837">
                  <c:v>0</c:v>
                </c:pt>
                <c:pt idx="632838">
                  <c:v>0</c:v>
                </c:pt>
                <c:pt idx="632839">
                  <c:v>0</c:v>
                </c:pt>
                <c:pt idx="632840">
                  <c:v>0</c:v>
                </c:pt>
                <c:pt idx="632841">
                  <c:v>0</c:v>
                </c:pt>
                <c:pt idx="632842">
                  <c:v>0</c:v>
                </c:pt>
                <c:pt idx="632843">
                  <c:v>0</c:v>
                </c:pt>
                <c:pt idx="632844">
                  <c:v>0</c:v>
                </c:pt>
                <c:pt idx="632845">
                  <c:v>0</c:v>
                </c:pt>
                <c:pt idx="632846">
                  <c:v>0</c:v>
                </c:pt>
                <c:pt idx="632847">
                  <c:v>0</c:v>
                </c:pt>
                <c:pt idx="632848">
                  <c:v>0</c:v>
                </c:pt>
                <c:pt idx="632849">
                  <c:v>0</c:v>
                </c:pt>
                <c:pt idx="632850">
                  <c:v>0</c:v>
                </c:pt>
                <c:pt idx="632851">
                  <c:v>0</c:v>
                </c:pt>
                <c:pt idx="632852">
                  <c:v>0</c:v>
                </c:pt>
                <c:pt idx="632853">
                  <c:v>0</c:v>
                </c:pt>
                <c:pt idx="632854">
                  <c:v>0</c:v>
                </c:pt>
                <c:pt idx="632855">
                  <c:v>0</c:v>
                </c:pt>
                <c:pt idx="632856">
                  <c:v>0</c:v>
                </c:pt>
                <c:pt idx="632857">
                  <c:v>0</c:v>
                </c:pt>
                <c:pt idx="632858">
                  <c:v>0</c:v>
                </c:pt>
                <c:pt idx="632859">
                  <c:v>0</c:v>
                </c:pt>
                <c:pt idx="632860">
                  <c:v>0</c:v>
                </c:pt>
                <c:pt idx="632861">
                  <c:v>0</c:v>
                </c:pt>
                <c:pt idx="632862">
                  <c:v>0</c:v>
                </c:pt>
                <c:pt idx="632863">
                  <c:v>0</c:v>
                </c:pt>
                <c:pt idx="632864">
                  <c:v>0</c:v>
                </c:pt>
                <c:pt idx="632865">
                  <c:v>0</c:v>
                </c:pt>
                <c:pt idx="632866">
                  <c:v>0</c:v>
                </c:pt>
                <c:pt idx="632867">
                  <c:v>0</c:v>
                </c:pt>
                <c:pt idx="632868">
                  <c:v>0</c:v>
                </c:pt>
                <c:pt idx="632869">
                  <c:v>0</c:v>
                </c:pt>
                <c:pt idx="632870">
                  <c:v>0</c:v>
                </c:pt>
                <c:pt idx="632871">
                  <c:v>0</c:v>
                </c:pt>
                <c:pt idx="632872">
                  <c:v>0</c:v>
                </c:pt>
                <c:pt idx="632873">
                  <c:v>0</c:v>
                </c:pt>
                <c:pt idx="632874">
                  <c:v>0</c:v>
                </c:pt>
                <c:pt idx="632875">
                  <c:v>0</c:v>
                </c:pt>
                <c:pt idx="632876">
                  <c:v>0</c:v>
                </c:pt>
                <c:pt idx="632877">
                  <c:v>0</c:v>
                </c:pt>
                <c:pt idx="632878">
                  <c:v>0</c:v>
                </c:pt>
                <c:pt idx="632879">
                  <c:v>0</c:v>
                </c:pt>
                <c:pt idx="632880">
                  <c:v>0</c:v>
                </c:pt>
                <c:pt idx="632881">
                  <c:v>0</c:v>
                </c:pt>
                <c:pt idx="632882">
                  <c:v>0</c:v>
                </c:pt>
                <c:pt idx="632883">
                  <c:v>0</c:v>
                </c:pt>
                <c:pt idx="632884">
                  <c:v>0</c:v>
                </c:pt>
                <c:pt idx="632885">
                  <c:v>0</c:v>
                </c:pt>
                <c:pt idx="632886">
                  <c:v>0</c:v>
                </c:pt>
                <c:pt idx="632887">
                  <c:v>0</c:v>
                </c:pt>
                <c:pt idx="632888">
                  <c:v>0</c:v>
                </c:pt>
                <c:pt idx="632889">
                  <c:v>0</c:v>
                </c:pt>
                <c:pt idx="632890">
                  <c:v>0</c:v>
                </c:pt>
                <c:pt idx="632891">
                  <c:v>0</c:v>
                </c:pt>
                <c:pt idx="632892">
                  <c:v>0</c:v>
                </c:pt>
                <c:pt idx="632893">
                  <c:v>0</c:v>
                </c:pt>
                <c:pt idx="632894">
                  <c:v>0</c:v>
                </c:pt>
                <c:pt idx="632895">
                  <c:v>0</c:v>
                </c:pt>
                <c:pt idx="632896">
                  <c:v>0</c:v>
                </c:pt>
                <c:pt idx="632897">
                  <c:v>0</c:v>
                </c:pt>
                <c:pt idx="632898">
                  <c:v>0</c:v>
                </c:pt>
                <c:pt idx="632899">
                  <c:v>0</c:v>
                </c:pt>
                <c:pt idx="632900">
                  <c:v>0</c:v>
                </c:pt>
                <c:pt idx="632901">
                  <c:v>0</c:v>
                </c:pt>
                <c:pt idx="632902">
                  <c:v>0</c:v>
                </c:pt>
                <c:pt idx="632903">
                  <c:v>0</c:v>
                </c:pt>
                <c:pt idx="632904">
                  <c:v>0</c:v>
                </c:pt>
                <c:pt idx="632905">
                  <c:v>0</c:v>
                </c:pt>
                <c:pt idx="632906">
                  <c:v>0</c:v>
                </c:pt>
                <c:pt idx="632907">
                  <c:v>0</c:v>
                </c:pt>
                <c:pt idx="632908">
                  <c:v>0</c:v>
                </c:pt>
                <c:pt idx="632909">
                  <c:v>0</c:v>
                </c:pt>
                <c:pt idx="632910">
                  <c:v>0</c:v>
                </c:pt>
                <c:pt idx="632911">
                  <c:v>0</c:v>
                </c:pt>
                <c:pt idx="632912">
                  <c:v>0</c:v>
                </c:pt>
                <c:pt idx="632913">
                  <c:v>0</c:v>
                </c:pt>
                <c:pt idx="632914">
                  <c:v>0</c:v>
                </c:pt>
                <c:pt idx="632915">
                  <c:v>0</c:v>
                </c:pt>
                <c:pt idx="632916">
                  <c:v>0</c:v>
                </c:pt>
                <c:pt idx="632917">
                  <c:v>0</c:v>
                </c:pt>
                <c:pt idx="632918">
                  <c:v>0</c:v>
                </c:pt>
                <c:pt idx="632919">
                  <c:v>0</c:v>
                </c:pt>
                <c:pt idx="632920">
                  <c:v>0</c:v>
                </c:pt>
                <c:pt idx="632921">
                  <c:v>0</c:v>
                </c:pt>
                <c:pt idx="632922">
                  <c:v>0</c:v>
                </c:pt>
                <c:pt idx="632923">
                  <c:v>0</c:v>
                </c:pt>
                <c:pt idx="632924">
                  <c:v>0</c:v>
                </c:pt>
                <c:pt idx="632925">
                  <c:v>0</c:v>
                </c:pt>
                <c:pt idx="632926">
                  <c:v>0</c:v>
                </c:pt>
                <c:pt idx="632927">
                  <c:v>0</c:v>
                </c:pt>
                <c:pt idx="632928">
                  <c:v>0</c:v>
                </c:pt>
                <c:pt idx="632929">
                  <c:v>0</c:v>
                </c:pt>
                <c:pt idx="632930">
                  <c:v>0</c:v>
                </c:pt>
                <c:pt idx="632931">
                  <c:v>0</c:v>
                </c:pt>
                <c:pt idx="632932">
                  <c:v>0</c:v>
                </c:pt>
                <c:pt idx="632933">
                  <c:v>0</c:v>
                </c:pt>
                <c:pt idx="632934">
                  <c:v>0</c:v>
                </c:pt>
                <c:pt idx="632935">
                  <c:v>0</c:v>
                </c:pt>
                <c:pt idx="632936">
                  <c:v>0</c:v>
                </c:pt>
                <c:pt idx="632937">
                  <c:v>0</c:v>
                </c:pt>
                <c:pt idx="632938">
                  <c:v>0</c:v>
                </c:pt>
                <c:pt idx="632939">
                  <c:v>0</c:v>
                </c:pt>
                <c:pt idx="632940">
                  <c:v>0</c:v>
                </c:pt>
                <c:pt idx="632941">
                  <c:v>0</c:v>
                </c:pt>
                <c:pt idx="632942">
                  <c:v>0</c:v>
                </c:pt>
                <c:pt idx="632943">
                  <c:v>0</c:v>
                </c:pt>
                <c:pt idx="632944">
                  <c:v>0</c:v>
                </c:pt>
                <c:pt idx="632945">
                  <c:v>0</c:v>
                </c:pt>
                <c:pt idx="632946">
                  <c:v>0</c:v>
                </c:pt>
                <c:pt idx="632947">
                  <c:v>0</c:v>
                </c:pt>
                <c:pt idx="632948">
                  <c:v>0</c:v>
                </c:pt>
                <c:pt idx="632949">
                  <c:v>0</c:v>
                </c:pt>
                <c:pt idx="632950">
                  <c:v>0</c:v>
                </c:pt>
                <c:pt idx="632951">
                  <c:v>0</c:v>
                </c:pt>
                <c:pt idx="632952">
                  <c:v>0</c:v>
                </c:pt>
                <c:pt idx="632953">
                  <c:v>0</c:v>
                </c:pt>
                <c:pt idx="632954">
                  <c:v>0</c:v>
                </c:pt>
                <c:pt idx="632955">
                  <c:v>0</c:v>
                </c:pt>
                <c:pt idx="632956">
                  <c:v>0</c:v>
                </c:pt>
                <c:pt idx="632957">
                  <c:v>0</c:v>
                </c:pt>
                <c:pt idx="632958">
                  <c:v>0</c:v>
                </c:pt>
                <c:pt idx="632959">
                  <c:v>0</c:v>
                </c:pt>
                <c:pt idx="632960">
                  <c:v>0</c:v>
                </c:pt>
                <c:pt idx="632961">
                  <c:v>0</c:v>
                </c:pt>
                <c:pt idx="632962">
                  <c:v>0</c:v>
                </c:pt>
                <c:pt idx="632963">
                  <c:v>0</c:v>
                </c:pt>
                <c:pt idx="632964">
                  <c:v>0</c:v>
                </c:pt>
                <c:pt idx="632965">
                  <c:v>0</c:v>
                </c:pt>
                <c:pt idx="632966">
                  <c:v>0</c:v>
                </c:pt>
                <c:pt idx="632967">
                  <c:v>0</c:v>
                </c:pt>
                <c:pt idx="632968">
                  <c:v>0</c:v>
                </c:pt>
                <c:pt idx="632969">
                  <c:v>0</c:v>
                </c:pt>
                <c:pt idx="632970">
                  <c:v>0</c:v>
                </c:pt>
                <c:pt idx="632971">
                  <c:v>0</c:v>
                </c:pt>
                <c:pt idx="632972">
                  <c:v>0</c:v>
                </c:pt>
                <c:pt idx="632973">
                  <c:v>0</c:v>
                </c:pt>
                <c:pt idx="632974">
                  <c:v>0</c:v>
                </c:pt>
                <c:pt idx="632975">
                  <c:v>0</c:v>
                </c:pt>
                <c:pt idx="632976">
                  <c:v>0</c:v>
                </c:pt>
                <c:pt idx="632977">
                  <c:v>0</c:v>
                </c:pt>
                <c:pt idx="632978">
                  <c:v>0</c:v>
                </c:pt>
                <c:pt idx="632979">
                  <c:v>0</c:v>
                </c:pt>
                <c:pt idx="632980">
                  <c:v>0</c:v>
                </c:pt>
                <c:pt idx="632981">
                  <c:v>0</c:v>
                </c:pt>
                <c:pt idx="632982">
                  <c:v>0</c:v>
                </c:pt>
                <c:pt idx="632983">
                  <c:v>0</c:v>
                </c:pt>
                <c:pt idx="632984">
                  <c:v>0</c:v>
                </c:pt>
                <c:pt idx="632985">
                  <c:v>0</c:v>
                </c:pt>
                <c:pt idx="632986">
                  <c:v>0</c:v>
                </c:pt>
                <c:pt idx="632987">
                  <c:v>0</c:v>
                </c:pt>
                <c:pt idx="632988">
                  <c:v>0</c:v>
                </c:pt>
                <c:pt idx="632989">
                  <c:v>0</c:v>
                </c:pt>
                <c:pt idx="632990">
                  <c:v>0</c:v>
                </c:pt>
                <c:pt idx="632991">
                  <c:v>0</c:v>
                </c:pt>
                <c:pt idx="632992">
                  <c:v>0</c:v>
                </c:pt>
                <c:pt idx="632993">
                  <c:v>0</c:v>
                </c:pt>
                <c:pt idx="632994">
                  <c:v>0</c:v>
                </c:pt>
                <c:pt idx="632995">
                  <c:v>0</c:v>
                </c:pt>
                <c:pt idx="632996">
                  <c:v>0</c:v>
                </c:pt>
                <c:pt idx="632997">
                  <c:v>0</c:v>
                </c:pt>
                <c:pt idx="632998">
                  <c:v>0</c:v>
                </c:pt>
                <c:pt idx="632999">
                  <c:v>0</c:v>
                </c:pt>
                <c:pt idx="633000">
                  <c:v>0</c:v>
                </c:pt>
                <c:pt idx="633001">
                  <c:v>0</c:v>
                </c:pt>
                <c:pt idx="633002">
                  <c:v>0</c:v>
                </c:pt>
                <c:pt idx="633003">
                  <c:v>0</c:v>
                </c:pt>
                <c:pt idx="633004">
                  <c:v>0</c:v>
                </c:pt>
                <c:pt idx="633005">
                  <c:v>0</c:v>
                </c:pt>
                <c:pt idx="633006">
                  <c:v>0</c:v>
                </c:pt>
                <c:pt idx="633007">
                  <c:v>0</c:v>
                </c:pt>
                <c:pt idx="633008">
                  <c:v>0</c:v>
                </c:pt>
                <c:pt idx="633009">
                  <c:v>0</c:v>
                </c:pt>
                <c:pt idx="633010">
                  <c:v>0</c:v>
                </c:pt>
                <c:pt idx="633011">
                  <c:v>0</c:v>
                </c:pt>
                <c:pt idx="633012">
                  <c:v>0</c:v>
                </c:pt>
                <c:pt idx="633013">
                  <c:v>0</c:v>
                </c:pt>
                <c:pt idx="633014">
                  <c:v>0</c:v>
                </c:pt>
                <c:pt idx="633015">
                  <c:v>0</c:v>
                </c:pt>
                <c:pt idx="633016">
                  <c:v>0</c:v>
                </c:pt>
                <c:pt idx="633017">
                  <c:v>0</c:v>
                </c:pt>
                <c:pt idx="633018">
                  <c:v>0</c:v>
                </c:pt>
                <c:pt idx="633019">
                  <c:v>0</c:v>
                </c:pt>
                <c:pt idx="633020">
                  <c:v>0</c:v>
                </c:pt>
                <c:pt idx="633021">
                  <c:v>0</c:v>
                </c:pt>
                <c:pt idx="633022">
                  <c:v>0</c:v>
                </c:pt>
                <c:pt idx="633023">
                  <c:v>0</c:v>
                </c:pt>
                <c:pt idx="633024">
                  <c:v>0</c:v>
                </c:pt>
                <c:pt idx="633025">
                  <c:v>0</c:v>
                </c:pt>
                <c:pt idx="633026">
                  <c:v>0</c:v>
                </c:pt>
                <c:pt idx="633027">
                  <c:v>0</c:v>
                </c:pt>
                <c:pt idx="633028">
                  <c:v>0</c:v>
                </c:pt>
                <c:pt idx="633029">
                  <c:v>0</c:v>
                </c:pt>
                <c:pt idx="633030">
                  <c:v>0</c:v>
                </c:pt>
                <c:pt idx="633031">
                  <c:v>0</c:v>
                </c:pt>
                <c:pt idx="633032">
                  <c:v>0</c:v>
                </c:pt>
                <c:pt idx="633033">
                  <c:v>0</c:v>
                </c:pt>
                <c:pt idx="633034">
                  <c:v>0</c:v>
                </c:pt>
                <c:pt idx="633035">
                  <c:v>0</c:v>
                </c:pt>
                <c:pt idx="633036">
                  <c:v>0</c:v>
                </c:pt>
                <c:pt idx="633037">
                  <c:v>0</c:v>
                </c:pt>
                <c:pt idx="633038">
                  <c:v>0</c:v>
                </c:pt>
                <c:pt idx="633039">
                  <c:v>0</c:v>
                </c:pt>
                <c:pt idx="633040">
                  <c:v>0</c:v>
                </c:pt>
                <c:pt idx="633041">
                  <c:v>0</c:v>
                </c:pt>
                <c:pt idx="633042">
                  <c:v>0</c:v>
                </c:pt>
                <c:pt idx="633043">
                  <c:v>0</c:v>
                </c:pt>
                <c:pt idx="633044">
                  <c:v>0</c:v>
                </c:pt>
                <c:pt idx="633045">
                  <c:v>0</c:v>
                </c:pt>
                <c:pt idx="633046">
                  <c:v>0</c:v>
                </c:pt>
                <c:pt idx="633047">
                  <c:v>0</c:v>
                </c:pt>
                <c:pt idx="633048">
                  <c:v>0</c:v>
                </c:pt>
                <c:pt idx="633049">
                  <c:v>0</c:v>
                </c:pt>
                <c:pt idx="633050">
                  <c:v>0</c:v>
                </c:pt>
                <c:pt idx="633051">
                  <c:v>0</c:v>
                </c:pt>
                <c:pt idx="633052">
                  <c:v>0</c:v>
                </c:pt>
                <c:pt idx="633053">
                  <c:v>0</c:v>
                </c:pt>
                <c:pt idx="633054">
                  <c:v>0</c:v>
                </c:pt>
                <c:pt idx="633055">
                  <c:v>0</c:v>
                </c:pt>
                <c:pt idx="633056">
                  <c:v>0</c:v>
                </c:pt>
                <c:pt idx="633057">
                  <c:v>0</c:v>
                </c:pt>
                <c:pt idx="633058">
                  <c:v>0</c:v>
                </c:pt>
                <c:pt idx="633059">
                  <c:v>0</c:v>
                </c:pt>
                <c:pt idx="633060">
                  <c:v>0</c:v>
                </c:pt>
                <c:pt idx="633061">
                  <c:v>0</c:v>
                </c:pt>
                <c:pt idx="633062">
                  <c:v>0</c:v>
                </c:pt>
                <c:pt idx="633063">
                  <c:v>0</c:v>
                </c:pt>
                <c:pt idx="633064">
                  <c:v>0</c:v>
                </c:pt>
                <c:pt idx="633065">
                  <c:v>0</c:v>
                </c:pt>
                <c:pt idx="633066">
                  <c:v>0</c:v>
                </c:pt>
                <c:pt idx="633067">
                  <c:v>0</c:v>
                </c:pt>
                <c:pt idx="633068">
                  <c:v>0</c:v>
                </c:pt>
                <c:pt idx="633069">
                  <c:v>0</c:v>
                </c:pt>
                <c:pt idx="633070">
                  <c:v>0</c:v>
                </c:pt>
                <c:pt idx="633071">
                  <c:v>0</c:v>
                </c:pt>
                <c:pt idx="633072">
                  <c:v>0</c:v>
                </c:pt>
                <c:pt idx="633073">
                  <c:v>0</c:v>
                </c:pt>
                <c:pt idx="633074">
                  <c:v>0</c:v>
                </c:pt>
                <c:pt idx="633075">
                  <c:v>0</c:v>
                </c:pt>
                <c:pt idx="633076">
                  <c:v>0</c:v>
                </c:pt>
                <c:pt idx="633077">
                  <c:v>0</c:v>
                </c:pt>
                <c:pt idx="633078">
                  <c:v>0</c:v>
                </c:pt>
                <c:pt idx="633079">
                  <c:v>0</c:v>
                </c:pt>
                <c:pt idx="633080">
                  <c:v>0</c:v>
                </c:pt>
                <c:pt idx="633081">
                  <c:v>0</c:v>
                </c:pt>
                <c:pt idx="633082">
                  <c:v>0</c:v>
                </c:pt>
                <c:pt idx="633083">
                  <c:v>0</c:v>
                </c:pt>
                <c:pt idx="633084">
                  <c:v>0</c:v>
                </c:pt>
                <c:pt idx="633085">
                  <c:v>0</c:v>
                </c:pt>
                <c:pt idx="633086">
                  <c:v>0</c:v>
                </c:pt>
                <c:pt idx="633087">
                  <c:v>0</c:v>
                </c:pt>
                <c:pt idx="633088">
                  <c:v>0</c:v>
                </c:pt>
                <c:pt idx="633089">
                  <c:v>0</c:v>
                </c:pt>
                <c:pt idx="633090">
                  <c:v>0</c:v>
                </c:pt>
                <c:pt idx="633091">
                  <c:v>0</c:v>
                </c:pt>
                <c:pt idx="633092">
                  <c:v>0</c:v>
                </c:pt>
                <c:pt idx="633093">
                  <c:v>0</c:v>
                </c:pt>
                <c:pt idx="633094">
                  <c:v>0</c:v>
                </c:pt>
                <c:pt idx="633095">
                  <c:v>0</c:v>
                </c:pt>
                <c:pt idx="633096">
                  <c:v>0</c:v>
                </c:pt>
                <c:pt idx="633097">
                  <c:v>0</c:v>
                </c:pt>
                <c:pt idx="633098">
                  <c:v>0</c:v>
                </c:pt>
                <c:pt idx="633099">
                  <c:v>0</c:v>
                </c:pt>
                <c:pt idx="633100">
                  <c:v>0</c:v>
                </c:pt>
                <c:pt idx="633101">
                  <c:v>0</c:v>
                </c:pt>
                <c:pt idx="633102">
                  <c:v>0</c:v>
                </c:pt>
                <c:pt idx="633103">
                  <c:v>0</c:v>
                </c:pt>
                <c:pt idx="633104">
                  <c:v>0</c:v>
                </c:pt>
                <c:pt idx="633105">
                  <c:v>0</c:v>
                </c:pt>
                <c:pt idx="633106">
                  <c:v>0</c:v>
                </c:pt>
                <c:pt idx="633107">
                  <c:v>0</c:v>
                </c:pt>
                <c:pt idx="633108">
                  <c:v>0</c:v>
                </c:pt>
                <c:pt idx="633109">
                  <c:v>0</c:v>
                </c:pt>
                <c:pt idx="633110">
                  <c:v>0</c:v>
                </c:pt>
                <c:pt idx="633111">
                  <c:v>0</c:v>
                </c:pt>
                <c:pt idx="633112">
                  <c:v>0</c:v>
                </c:pt>
                <c:pt idx="633113">
                  <c:v>0</c:v>
                </c:pt>
                <c:pt idx="633114">
                  <c:v>0</c:v>
                </c:pt>
                <c:pt idx="633115">
                  <c:v>0</c:v>
                </c:pt>
                <c:pt idx="633116">
                  <c:v>0</c:v>
                </c:pt>
                <c:pt idx="633117">
                  <c:v>0</c:v>
                </c:pt>
                <c:pt idx="633118">
                  <c:v>0</c:v>
                </c:pt>
                <c:pt idx="633119">
                  <c:v>0</c:v>
                </c:pt>
                <c:pt idx="633120">
                  <c:v>0</c:v>
                </c:pt>
                <c:pt idx="633121">
                  <c:v>0</c:v>
                </c:pt>
                <c:pt idx="633122">
                  <c:v>0</c:v>
                </c:pt>
                <c:pt idx="633123">
                  <c:v>0</c:v>
                </c:pt>
                <c:pt idx="633124">
                  <c:v>0</c:v>
                </c:pt>
                <c:pt idx="633125">
                  <c:v>0</c:v>
                </c:pt>
                <c:pt idx="633126">
                  <c:v>0</c:v>
                </c:pt>
                <c:pt idx="633127">
                  <c:v>0</c:v>
                </c:pt>
                <c:pt idx="633128">
                  <c:v>0</c:v>
                </c:pt>
                <c:pt idx="633129">
                  <c:v>0</c:v>
                </c:pt>
                <c:pt idx="633130">
                  <c:v>0</c:v>
                </c:pt>
                <c:pt idx="633131">
                  <c:v>0</c:v>
                </c:pt>
                <c:pt idx="633132">
                  <c:v>0</c:v>
                </c:pt>
                <c:pt idx="633133">
                  <c:v>0</c:v>
                </c:pt>
                <c:pt idx="633134">
                  <c:v>0</c:v>
                </c:pt>
                <c:pt idx="633135">
                  <c:v>0</c:v>
                </c:pt>
                <c:pt idx="633136">
                  <c:v>0</c:v>
                </c:pt>
                <c:pt idx="633137">
                  <c:v>0</c:v>
                </c:pt>
                <c:pt idx="633138">
                  <c:v>0</c:v>
                </c:pt>
                <c:pt idx="633139">
                  <c:v>0</c:v>
                </c:pt>
                <c:pt idx="633140">
                  <c:v>0</c:v>
                </c:pt>
                <c:pt idx="633141">
                  <c:v>0</c:v>
                </c:pt>
                <c:pt idx="633142">
                  <c:v>0</c:v>
                </c:pt>
                <c:pt idx="633143">
                  <c:v>0</c:v>
                </c:pt>
                <c:pt idx="633144">
                  <c:v>0</c:v>
                </c:pt>
                <c:pt idx="633145">
                  <c:v>0</c:v>
                </c:pt>
                <c:pt idx="633146">
                  <c:v>0</c:v>
                </c:pt>
                <c:pt idx="633147">
                  <c:v>0</c:v>
                </c:pt>
                <c:pt idx="633148">
                  <c:v>0</c:v>
                </c:pt>
                <c:pt idx="633149">
                  <c:v>0</c:v>
                </c:pt>
                <c:pt idx="633150">
                  <c:v>0</c:v>
                </c:pt>
                <c:pt idx="633151">
                  <c:v>0</c:v>
                </c:pt>
                <c:pt idx="633152">
                  <c:v>0</c:v>
                </c:pt>
                <c:pt idx="633153">
                  <c:v>0</c:v>
                </c:pt>
                <c:pt idx="633154">
                  <c:v>0</c:v>
                </c:pt>
                <c:pt idx="633155">
                  <c:v>0</c:v>
                </c:pt>
                <c:pt idx="633156">
                  <c:v>0</c:v>
                </c:pt>
                <c:pt idx="633157">
                  <c:v>0</c:v>
                </c:pt>
                <c:pt idx="633158">
                  <c:v>0</c:v>
                </c:pt>
                <c:pt idx="633159">
                  <c:v>0</c:v>
                </c:pt>
                <c:pt idx="633160">
                  <c:v>0</c:v>
                </c:pt>
                <c:pt idx="633161">
                  <c:v>0</c:v>
                </c:pt>
                <c:pt idx="633162">
                  <c:v>0</c:v>
                </c:pt>
                <c:pt idx="633163">
                  <c:v>0</c:v>
                </c:pt>
                <c:pt idx="633164">
                  <c:v>0</c:v>
                </c:pt>
                <c:pt idx="633165">
                  <c:v>0</c:v>
                </c:pt>
                <c:pt idx="633166">
                  <c:v>0</c:v>
                </c:pt>
                <c:pt idx="633167">
                  <c:v>0</c:v>
                </c:pt>
                <c:pt idx="633168">
                  <c:v>0</c:v>
                </c:pt>
                <c:pt idx="633169">
                  <c:v>0</c:v>
                </c:pt>
                <c:pt idx="633170">
                  <c:v>0</c:v>
                </c:pt>
                <c:pt idx="633171">
                  <c:v>0</c:v>
                </c:pt>
                <c:pt idx="633172">
                  <c:v>0</c:v>
                </c:pt>
                <c:pt idx="633173">
                  <c:v>0</c:v>
                </c:pt>
                <c:pt idx="633174">
                  <c:v>0</c:v>
                </c:pt>
                <c:pt idx="633175">
                  <c:v>0</c:v>
                </c:pt>
                <c:pt idx="633176">
                  <c:v>0</c:v>
                </c:pt>
                <c:pt idx="633177">
                  <c:v>0</c:v>
                </c:pt>
                <c:pt idx="633178">
                  <c:v>0</c:v>
                </c:pt>
                <c:pt idx="633179">
                  <c:v>0</c:v>
                </c:pt>
                <c:pt idx="633180">
                  <c:v>0</c:v>
                </c:pt>
                <c:pt idx="633181">
                  <c:v>0</c:v>
                </c:pt>
                <c:pt idx="633182">
                  <c:v>0</c:v>
                </c:pt>
                <c:pt idx="633183">
                  <c:v>0</c:v>
                </c:pt>
                <c:pt idx="633184">
                  <c:v>0</c:v>
                </c:pt>
                <c:pt idx="633185">
                  <c:v>0</c:v>
                </c:pt>
                <c:pt idx="633186">
                  <c:v>0</c:v>
                </c:pt>
                <c:pt idx="633187">
                  <c:v>0</c:v>
                </c:pt>
                <c:pt idx="633188">
                  <c:v>0</c:v>
                </c:pt>
                <c:pt idx="633189">
                  <c:v>0</c:v>
                </c:pt>
                <c:pt idx="633190">
                  <c:v>0</c:v>
                </c:pt>
                <c:pt idx="633191">
                  <c:v>0</c:v>
                </c:pt>
                <c:pt idx="633192">
                  <c:v>0</c:v>
                </c:pt>
                <c:pt idx="633193">
                  <c:v>0</c:v>
                </c:pt>
                <c:pt idx="633194">
                  <c:v>0</c:v>
                </c:pt>
                <c:pt idx="633195">
                  <c:v>0</c:v>
                </c:pt>
                <c:pt idx="633196">
                  <c:v>0</c:v>
                </c:pt>
                <c:pt idx="633197">
                  <c:v>0</c:v>
                </c:pt>
                <c:pt idx="633198">
                  <c:v>0</c:v>
                </c:pt>
                <c:pt idx="633199">
                  <c:v>0</c:v>
                </c:pt>
                <c:pt idx="633200">
                  <c:v>0</c:v>
                </c:pt>
                <c:pt idx="633201">
                  <c:v>0</c:v>
                </c:pt>
                <c:pt idx="633202">
                  <c:v>0</c:v>
                </c:pt>
                <c:pt idx="633203">
                  <c:v>0</c:v>
                </c:pt>
                <c:pt idx="633204">
                  <c:v>0</c:v>
                </c:pt>
                <c:pt idx="633205">
                  <c:v>0</c:v>
                </c:pt>
                <c:pt idx="633206">
                  <c:v>0</c:v>
                </c:pt>
                <c:pt idx="633207">
                  <c:v>0</c:v>
                </c:pt>
                <c:pt idx="633208">
                  <c:v>0</c:v>
                </c:pt>
                <c:pt idx="633209">
                  <c:v>0</c:v>
                </c:pt>
                <c:pt idx="633210">
                  <c:v>0</c:v>
                </c:pt>
                <c:pt idx="633211">
                  <c:v>0</c:v>
                </c:pt>
                <c:pt idx="633212">
                  <c:v>0</c:v>
                </c:pt>
                <c:pt idx="633213">
                  <c:v>0</c:v>
                </c:pt>
                <c:pt idx="633214">
                  <c:v>0</c:v>
                </c:pt>
                <c:pt idx="633215">
                  <c:v>0</c:v>
                </c:pt>
                <c:pt idx="633216">
                  <c:v>0</c:v>
                </c:pt>
                <c:pt idx="633217">
                  <c:v>0</c:v>
                </c:pt>
                <c:pt idx="633218">
                  <c:v>0</c:v>
                </c:pt>
                <c:pt idx="633219">
                  <c:v>0</c:v>
                </c:pt>
                <c:pt idx="633220">
                  <c:v>0</c:v>
                </c:pt>
                <c:pt idx="633221">
                  <c:v>0</c:v>
                </c:pt>
                <c:pt idx="633222">
                  <c:v>0</c:v>
                </c:pt>
                <c:pt idx="633223">
                  <c:v>0</c:v>
                </c:pt>
                <c:pt idx="633224">
                  <c:v>0</c:v>
                </c:pt>
                <c:pt idx="633225">
                  <c:v>0</c:v>
                </c:pt>
                <c:pt idx="633226">
                  <c:v>0</c:v>
                </c:pt>
                <c:pt idx="633227">
                  <c:v>0</c:v>
                </c:pt>
                <c:pt idx="633228">
                  <c:v>0</c:v>
                </c:pt>
                <c:pt idx="633229">
                  <c:v>0</c:v>
                </c:pt>
                <c:pt idx="633230">
                  <c:v>0</c:v>
                </c:pt>
                <c:pt idx="633231">
                  <c:v>0</c:v>
                </c:pt>
                <c:pt idx="633232">
                  <c:v>0</c:v>
                </c:pt>
                <c:pt idx="633233">
                  <c:v>0</c:v>
                </c:pt>
                <c:pt idx="633234">
                  <c:v>0</c:v>
                </c:pt>
                <c:pt idx="633235">
                  <c:v>0</c:v>
                </c:pt>
                <c:pt idx="633236">
                  <c:v>0</c:v>
                </c:pt>
                <c:pt idx="633237">
                  <c:v>0</c:v>
                </c:pt>
                <c:pt idx="633238">
                  <c:v>0</c:v>
                </c:pt>
                <c:pt idx="633239">
                  <c:v>0</c:v>
                </c:pt>
                <c:pt idx="633240">
                  <c:v>0</c:v>
                </c:pt>
                <c:pt idx="633241">
                  <c:v>0</c:v>
                </c:pt>
                <c:pt idx="633242">
                  <c:v>0</c:v>
                </c:pt>
                <c:pt idx="633243">
                  <c:v>0</c:v>
                </c:pt>
                <c:pt idx="633244">
                  <c:v>0</c:v>
                </c:pt>
                <c:pt idx="633245">
                  <c:v>0</c:v>
                </c:pt>
                <c:pt idx="633246">
                  <c:v>0</c:v>
                </c:pt>
                <c:pt idx="633247">
                  <c:v>0</c:v>
                </c:pt>
                <c:pt idx="633248">
                  <c:v>0</c:v>
                </c:pt>
                <c:pt idx="633249">
                  <c:v>0</c:v>
                </c:pt>
                <c:pt idx="633250">
                  <c:v>0</c:v>
                </c:pt>
                <c:pt idx="633251">
                  <c:v>0</c:v>
                </c:pt>
                <c:pt idx="633252">
                  <c:v>0</c:v>
                </c:pt>
                <c:pt idx="633253">
                  <c:v>0</c:v>
                </c:pt>
                <c:pt idx="633254">
                  <c:v>0</c:v>
                </c:pt>
                <c:pt idx="633255">
                  <c:v>0</c:v>
                </c:pt>
                <c:pt idx="633256">
                  <c:v>0</c:v>
                </c:pt>
                <c:pt idx="633257">
                  <c:v>0</c:v>
                </c:pt>
                <c:pt idx="633258">
                  <c:v>0</c:v>
                </c:pt>
                <c:pt idx="633259">
                  <c:v>0</c:v>
                </c:pt>
                <c:pt idx="633260">
                  <c:v>0</c:v>
                </c:pt>
                <c:pt idx="633261">
                  <c:v>0</c:v>
                </c:pt>
                <c:pt idx="633262">
                  <c:v>0</c:v>
                </c:pt>
                <c:pt idx="633263">
                  <c:v>0</c:v>
                </c:pt>
                <c:pt idx="633264">
                  <c:v>0</c:v>
                </c:pt>
                <c:pt idx="633265">
                  <c:v>0</c:v>
                </c:pt>
                <c:pt idx="633266">
                  <c:v>0</c:v>
                </c:pt>
                <c:pt idx="633267">
                  <c:v>0</c:v>
                </c:pt>
                <c:pt idx="633268">
                  <c:v>0</c:v>
                </c:pt>
                <c:pt idx="633269">
                  <c:v>0</c:v>
                </c:pt>
                <c:pt idx="633270">
                  <c:v>0</c:v>
                </c:pt>
                <c:pt idx="633271">
                  <c:v>0</c:v>
                </c:pt>
                <c:pt idx="633272">
                  <c:v>0</c:v>
                </c:pt>
                <c:pt idx="633273">
                  <c:v>0</c:v>
                </c:pt>
                <c:pt idx="633274">
                  <c:v>0</c:v>
                </c:pt>
                <c:pt idx="633275">
                  <c:v>0</c:v>
                </c:pt>
                <c:pt idx="633276">
                  <c:v>0</c:v>
                </c:pt>
                <c:pt idx="633277">
                  <c:v>0</c:v>
                </c:pt>
                <c:pt idx="633278">
                  <c:v>0</c:v>
                </c:pt>
                <c:pt idx="633279">
                  <c:v>0</c:v>
                </c:pt>
                <c:pt idx="633280">
                  <c:v>0</c:v>
                </c:pt>
                <c:pt idx="633281">
                  <c:v>0</c:v>
                </c:pt>
                <c:pt idx="633282">
                  <c:v>0</c:v>
                </c:pt>
                <c:pt idx="633283">
                  <c:v>0</c:v>
                </c:pt>
                <c:pt idx="633284">
                  <c:v>0</c:v>
                </c:pt>
                <c:pt idx="633285">
                  <c:v>0</c:v>
                </c:pt>
                <c:pt idx="633286">
                  <c:v>0</c:v>
                </c:pt>
                <c:pt idx="633287">
                  <c:v>0</c:v>
                </c:pt>
                <c:pt idx="633288">
                  <c:v>0</c:v>
                </c:pt>
                <c:pt idx="633289">
                  <c:v>0</c:v>
                </c:pt>
                <c:pt idx="633290">
                  <c:v>0</c:v>
                </c:pt>
                <c:pt idx="633291">
                  <c:v>0</c:v>
                </c:pt>
                <c:pt idx="633292">
                  <c:v>0</c:v>
                </c:pt>
                <c:pt idx="633293">
                  <c:v>0</c:v>
                </c:pt>
                <c:pt idx="633294">
                  <c:v>0</c:v>
                </c:pt>
                <c:pt idx="633295">
                  <c:v>0</c:v>
                </c:pt>
                <c:pt idx="633296">
                  <c:v>0</c:v>
                </c:pt>
                <c:pt idx="633297">
                  <c:v>0</c:v>
                </c:pt>
                <c:pt idx="633298">
                  <c:v>0</c:v>
                </c:pt>
                <c:pt idx="633299">
                  <c:v>0</c:v>
                </c:pt>
                <c:pt idx="633300">
                  <c:v>0</c:v>
                </c:pt>
                <c:pt idx="633301">
                  <c:v>0</c:v>
                </c:pt>
                <c:pt idx="633302">
                  <c:v>0</c:v>
                </c:pt>
                <c:pt idx="633303">
                  <c:v>0</c:v>
                </c:pt>
                <c:pt idx="633304">
                  <c:v>0</c:v>
                </c:pt>
                <c:pt idx="633305">
                  <c:v>0</c:v>
                </c:pt>
                <c:pt idx="633306">
                  <c:v>0</c:v>
                </c:pt>
                <c:pt idx="633307">
                  <c:v>0</c:v>
                </c:pt>
                <c:pt idx="633308">
                  <c:v>0</c:v>
                </c:pt>
                <c:pt idx="633309">
                  <c:v>0</c:v>
                </c:pt>
                <c:pt idx="633310">
                  <c:v>0</c:v>
                </c:pt>
                <c:pt idx="633311">
                  <c:v>0</c:v>
                </c:pt>
                <c:pt idx="633312">
                  <c:v>0</c:v>
                </c:pt>
                <c:pt idx="633313">
                  <c:v>0</c:v>
                </c:pt>
                <c:pt idx="633314">
                  <c:v>0</c:v>
                </c:pt>
                <c:pt idx="633315">
                  <c:v>0</c:v>
                </c:pt>
                <c:pt idx="633316">
                  <c:v>0</c:v>
                </c:pt>
                <c:pt idx="633317">
                  <c:v>0</c:v>
                </c:pt>
                <c:pt idx="633318">
                  <c:v>0</c:v>
                </c:pt>
                <c:pt idx="633319">
                  <c:v>0</c:v>
                </c:pt>
                <c:pt idx="633320">
                  <c:v>0</c:v>
                </c:pt>
                <c:pt idx="633321">
                  <c:v>0</c:v>
                </c:pt>
                <c:pt idx="633322">
                  <c:v>0</c:v>
                </c:pt>
                <c:pt idx="633323">
                  <c:v>0</c:v>
                </c:pt>
                <c:pt idx="633324">
                  <c:v>0</c:v>
                </c:pt>
                <c:pt idx="633325">
                  <c:v>0</c:v>
                </c:pt>
                <c:pt idx="633326">
                  <c:v>0</c:v>
                </c:pt>
                <c:pt idx="633327">
                  <c:v>0</c:v>
                </c:pt>
                <c:pt idx="633328">
                  <c:v>0</c:v>
                </c:pt>
                <c:pt idx="633329">
                  <c:v>0</c:v>
                </c:pt>
                <c:pt idx="633330">
                  <c:v>0</c:v>
                </c:pt>
                <c:pt idx="633331">
                  <c:v>0</c:v>
                </c:pt>
                <c:pt idx="633332">
                  <c:v>0</c:v>
                </c:pt>
                <c:pt idx="633333">
                  <c:v>0</c:v>
                </c:pt>
                <c:pt idx="633334">
                  <c:v>0</c:v>
                </c:pt>
                <c:pt idx="633335">
                  <c:v>0</c:v>
                </c:pt>
                <c:pt idx="633336">
                  <c:v>0</c:v>
                </c:pt>
                <c:pt idx="633337">
                  <c:v>0</c:v>
                </c:pt>
                <c:pt idx="633338">
                  <c:v>0</c:v>
                </c:pt>
                <c:pt idx="633339">
                  <c:v>0</c:v>
                </c:pt>
                <c:pt idx="633340">
                  <c:v>0</c:v>
                </c:pt>
                <c:pt idx="633341">
                  <c:v>0</c:v>
                </c:pt>
                <c:pt idx="633342">
                  <c:v>0</c:v>
                </c:pt>
                <c:pt idx="633343">
                  <c:v>0</c:v>
                </c:pt>
                <c:pt idx="633344">
                  <c:v>0</c:v>
                </c:pt>
                <c:pt idx="633345">
                  <c:v>0</c:v>
                </c:pt>
                <c:pt idx="633346">
                  <c:v>0</c:v>
                </c:pt>
                <c:pt idx="633347">
                  <c:v>0</c:v>
                </c:pt>
                <c:pt idx="633348">
                  <c:v>0</c:v>
                </c:pt>
                <c:pt idx="633349">
                  <c:v>0</c:v>
                </c:pt>
                <c:pt idx="633350">
                  <c:v>0</c:v>
                </c:pt>
                <c:pt idx="633351">
                  <c:v>0</c:v>
                </c:pt>
                <c:pt idx="633352">
                  <c:v>0</c:v>
                </c:pt>
                <c:pt idx="633353">
                  <c:v>0</c:v>
                </c:pt>
                <c:pt idx="633354">
                  <c:v>0</c:v>
                </c:pt>
                <c:pt idx="633355">
                  <c:v>0</c:v>
                </c:pt>
                <c:pt idx="633356">
                  <c:v>0</c:v>
                </c:pt>
                <c:pt idx="633357">
                  <c:v>0</c:v>
                </c:pt>
                <c:pt idx="633358">
                  <c:v>0</c:v>
                </c:pt>
                <c:pt idx="633359">
                  <c:v>0</c:v>
                </c:pt>
                <c:pt idx="633360">
                  <c:v>0</c:v>
                </c:pt>
                <c:pt idx="633361">
                  <c:v>0</c:v>
                </c:pt>
                <c:pt idx="633362">
                  <c:v>0</c:v>
                </c:pt>
                <c:pt idx="633363">
                  <c:v>0</c:v>
                </c:pt>
                <c:pt idx="633364">
                  <c:v>0</c:v>
                </c:pt>
                <c:pt idx="633365">
                  <c:v>0</c:v>
                </c:pt>
                <c:pt idx="633366">
                  <c:v>0</c:v>
                </c:pt>
                <c:pt idx="633367">
                  <c:v>0</c:v>
                </c:pt>
                <c:pt idx="633368">
                  <c:v>0</c:v>
                </c:pt>
                <c:pt idx="633369">
                  <c:v>0</c:v>
                </c:pt>
                <c:pt idx="633370">
                  <c:v>0</c:v>
                </c:pt>
                <c:pt idx="633371">
                  <c:v>0</c:v>
                </c:pt>
                <c:pt idx="633372">
                  <c:v>0</c:v>
                </c:pt>
                <c:pt idx="633373">
                  <c:v>0</c:v>
                </c:pt>
                <c:pt idx="633374">
                  <c:v>0</c:v>
                </c:pt>
                <c:pt idx="633375">
                  <c:v>0</c:v>
                </c:pt>
                <c:pt idx="633376">
                  <c:v>0</c:v>
                </c:pt>
                <c:pt idx="633377">
                  <c:v>0</c:v>
                </c:pt>
                <c:pt idx="633378">
                  <c:v>0</c:v>
                </c:pt>
                <c:pt idx="633379">
                  <c:v>0</c:v>
                </c:pt>
                <c:pt idx="633380">
                  <c:v>0</c:v>
                </c:pt>
                <c:pt idx="633381">
                  <c:v>0</c:v>
                </c:pt>
                <c:pt idx="633382">
                  <c:v>0</c:v>
                </c:pt>
                <c:pt idx="633383">
                  <c:v>0</c:v>
                </c:pt>
                <c:pt idx="633384">
                  <c:v>0</c:v>
                </c:pt>
                <c:pt idx="633385">
                  <c:v>0</c:v>
                </c:pt>
                <c:pt idx="633386">
                  <c:v>0</c:v>
                </c:pt>
                <c:pt idx="633387">
                  <c:v>0</c:v>
                </c:pt>
                <c:pt idx="633388">
                  <c:v>0</c:v>
                </c:pt>
                <c:pt idx="633389">
                  <c:v>0</c:v>
                </c:pt>
                <c:pt idx="633390">
                  <c:v>0</c:v>
                </c:pt>
                <c:pt idx="633391">
                  <c:v>0</c:v>
                </c:pt>
                <c:pt idx="633392">
                  <c:v>0</c:v>
                </c:pt>
                <c:pt idx="633393">
                  <c:v>0</c:v>
                </c:pt>
                <c:pt idx="633394">
                  <c:v>0</c:v>
                </c:pt>
                <c:pt idx="633395">
                  <c:v>0</c:v>
                </c:pt>
                <c:pt idx="633396">
                  <c:v>0</c:v>
                </c:pt>
                <c:pt idx="633397">
                  <c:v>0</c:v>
                </c:pt>
                <c:pt idx="633398">
                  <c:v>0</c:v>
                </c:pt>
                <c:pt idx="633399">
                  <c:v>0</c:v>
                </c:pt>
                <c:pt idx="633400">
                  <c:v>0</c:v>
                </c:pt>
                <c:pt idx="633401">
                  <c:v>0</c:v>
                </c:pt>
                <c:pt idx="633402">
                  <c:v>0</c:v>
                </c:pt>
                <c:pt idx="633403">
                  <c:v>0</c:v>
                </c:pt>
                <c:pt idx="633404">
                  <c:v>0</c:v>
                </c:pt>
                <c:pt idx="633405">
                  <c:v>0</c:v>
                </c:pt>
                <c:pt idx="633406">
                  <c:v>0</c:v>
                </c:pt>
                <c:pt idx="633407">
                  <c:v>0</c:v>
                </c:pt>
                <c:pt idx="633408">
                  <c:v>0</c:v>
                </c:pt>
                <c:pt idx="633409">
                  <c:v>0</c:v>
                </c:pt>
                <c:pt idx="633410">
                  <c:v>0</c:v>
                </c:pt>
                <c:pt idx="633411">
                  <c:v>0</c:v>
                </c:pt>
                <c:pt idx="633412">
                  <c:v>0</c:v>
                </c:pt>
                <c:pt idx="633413">
                  <c:v>0</c:v>
                </c:pt>
                <c:pt idx="633414">
                  <c:v>0</c:v>
                </c:pt>
                <c:pt idx="633415">
                  <c:v>0</c:v>
                </c:pt>
                <c:pt idx="633416">
                  <c:v>0</c:v>
                </c:pt>
                <c:pt idx="633417">
                  <c:v>0</c:v>
                </c:pt>
                <c:pt idx="633418">
                  <c:v>0</c:v>
                </c:pt>
                <c:pt idx="633419">
                  <c:v>0</c:v>
                </c:pt>
                <c:pt idx="633420">
                  <c:v>0</c:v>
                </c:pt>
                <c:pt idx="633421">
                  <c:v>0</c:v>
                </c:pt>
                <c:pt idx="633422">
                  <c:v>0</c:v>
                </c:pt>
                <c:pt idx="633423">
                  <c:v>0</c:v>
                </c:pt>
                <c:pt idx="633424">
                  <c:v>0</c:v>
                </c:pt>
                <c:pt idx="633425">
                  <c:v>0</c:v>
                </c:pt>
                <c:pt idx="633426">
                  <c:v>0</c:v>
                </c:pt>
                <c:pt idx="633427">
                  <c:v>0</c:v>
                </c:pt>
                <c:pt idx="633428">
                  <c:v>0</c:v>
                </c:pt>
                <c:pt idx="633429">
                  <c:v>0</c:v>
                </c:pt>
                <c:pt idx="633430">
                  <c:v>0</c:v>
                </c:pt>
                <c:pt idx="633431">
                  <c:v>0</c:v>
                </c:pt>
                <c:pt idx="633432">
                  <c:v>0</c:v>
                </c:pt>
                <c:pt idx="633433">
                  <c:v>0</c:v>
                </c:pt>
                <c:pt idx="633434">
                  <c:v>0</c:v>
                </c:pt>
                <c:pt idx="633435">
                  <c:v>0</c:v>
                </c:pt>
                <c:pt idx="633436">
                  <c:v>0</c:v>
                </c:pt>
                <c:pt idx="633437">
                  <c:v>0</c:v>
                </c:pt>
                <c:pt idx="633438">
                  <c:v>0</c:v>
                </c:pt>
                <c:pt idx="633439">
                  <c:v>0</c:v>
                </c:pt>
                <c:pt idx="633440">
                  <c:v>0</c:v>
                </c:pt>
                <c:pt idx="633441">
                  <c:v>0</c:v>
                </c:pt>
                <c:pt idx="633442">
                  <c:v>0</c:v>
                </c:pt>
                <c:pt idx="633443">
                  <c:v>0</c:v>
                </c:pt>
                <c:pt idx="633444">
                  <c:v>0</c:v>
                </c:pt>
                <c:pt idx="633445">
                  <c:v>0</c:v>
                </c:pt>
                <c:pt idx="633446">
                  <c:v>0</c:v>
                </c:pt>
                <c:pt idx="633447">
                  <c:v>0</c:v>
                </c:pt>
                <c:pt idx="633448">
                  <c:v>0</c:v>
                </c:pt>
                <c:pt idx="633449">
                  <c:v>0</c:v>
                </c:pt>
                <c:pt idx="633450">
                  <c:v>0</c:v>
                </c:pt>
                <c:pt idx="633451">
                  <c:v>0</c:v>
                </c:pt>
                <c:pt idx="633452">
                  <c:v>0</c:v>
                </c:pt>
                <c:pt idx="633453">
                  <c:v>0</c:v>
                </c:pt>
                <c:pt idx="633454">
                  <c:v>0</c:v>
                </c:pt>
                <c:pt idx="633455">
                  <c:v>0</c:v>
                </c:pt>
                <c:pt idx="633456">
                  <c:v>0</c:v>
                </c:pt>
                <c:pt idx="633457">
                  <c:v>0</c:v>
                </c:pt>
                <c:pt idx="633458">
                  <c:v>0</c:v>
                </c:pt>
                <c:pt idx="633459">
                  <c:v>0</c:v>
                </c:pt>
                <c:pt idx="633460">
                  <c:v>0</c:v>
                </c:pt>
                <c:pt idx="633461">
                  <c:v>0</c:v>
                </c:pt>
                <c:pt idx="633462">
                  <c:v>0</c:v>
                </c:pt>
                <c:pt idx="633463">
                  <c:v>0</c:v>
                </c:pt>
                <c:pt idx="633464">
                  <c:v>0</c:v>
                </c:pt>
                <c:pt idx="633465">
                  <c:v>0</c:v>
                </c:pt>
                <c:pt idx="633466">
                  <c:v>0</c:v>
                </c:pt>
                <c:pt idx="633467">
                  <c:v>0</c:v>
                </c:pt>
                <c:pt idx="633468">
                  <c:v>0</c:v>
                </c:pt>
                <c:pt idx="633469">
                  <c:v>0</c:v>
                </c:pt>
                <c:pt idx="633470">
                  <c:v>0</c:v>
                </c:pt>
                <c:pt idx="633471">
                  <c:v>0</c:v>
                </c:pt>
                <c:pt idx="633472">
                  <c:v>0</c:v>
                </c:pt>
                <c:pt idx="633473">
                  <c:v>0</c:v>
                </c:pt>
                <c:pt idx="633474">
                  <c:v>0</c:v>
                </c:pt>
                <c:pt idx="633475">
                  <c:v>0</c:v>
                </c:pt>
                <c:pt idx="633476">
                  <c:v>0</c:v>
                </c:pt>
                <c:pt idx="633477">
                  <c:v>0</c:v>
                </c:pt>
                <c:pt idx="633478">
                  <c:v>0</c:v>
                </c:pt>
                <c:pt idx="633479">
                  <c:v>0</c:v>
                </c:pt>
                <c:pt idx="633480">
                  <c:v>0</c:v>
                </c:pt>
                <c:pt idx="633481">
                  <c:v>0</c:v>
                </c:pt>
                <c:pt idx="633482">
                  <c:v>0</c:v>
                </c:pt>
                <c:pt idx="633483">
                  <c:v>0</c:v>
                </c:pt>
                <c:pt idx="633484">
                  <c:v>0</c:v>
                </c:pt>
                <c:pt idx="633485">
                  <c:v>0</c:v>
                </c:pt>
                <c:pt idx="633486">
                  <c:v>0</c:v>
                </c:pt>
                <c:pt idx="633487">
                  <c:v>0</c:v>
                </c:pt>
                <c:pt idx="633488">
                  <c:v>0</c:v>
                </c:pt>
                <c:pt idx="633489">
                  <c:v>0</c:v>
                </c:pt>
                <c:pt idx="633490">
                  <c:v>0</c:v>
                </c:pt>
                <c:pt idx="633491">
                  <c:v>0</c:v>
                </c:pt>
                <c:pt idx="633492">
                  <c:v>0</c:v>
                </c:pt>
                <c:pt idx="633493">
                  <c:v>0</c:v>
                </c:pt>
                <c:pt idx="633494">
                  <c:v>0</c:v>
                </c:pt>
                <c:pt idx="633495">
                  <c:v>0</c:v>
                </c:pt>
                <c:pt idx="633496">
                  <c:v>0</c:v>
                </c:pt>
                <c:pt idx="633497">
                  <c:v>0</c:v>
                </c:pt>
                <c:pt idx="633498">
                  <c:v>0</c:v>
                </c:pt>
                <c:pt idx="633499">
                  <c:v>0</c:v>
                </c:pt>
                <c:pt idx="633500">
                  <c:v>0</c:v>
                </c:pt>
                <c:pt idx="633501">
                  <c:v>0</c:v>
                </c:pt>
                <c:pt idx="633502">
                  <c:v>0</c:v>
                </c:pt>
                <c:pt idx="633503">
                  <c:v>0</c:v>
                </c:pt>
                <c:pt idx="633504">
                  <c:v>0</c:v>
                </c:pt>
                <c:pt idx="633505">
                  <c:v>0</c:v>
                </c:pt>
                <c:pt idx="633506">
                  <c:v>0</c:v>
                </c:pt>
                <c:pt idx="633507">
                  <c:v>0</c:v>
                </c:pt>
                <c:pt idx="633508">
                  <c:v>0</c:v>
                </c:pt>
                <c:pt idx="633509">
                  <c:v>0</c:v>
                </c:pt>
                <c:pt idx="633510">
                  <c:v>0</c:v>
                </c:pt>
                <c:pt idx="633511">
                  <c:v>0</c:v>
                </c:pt>
                <c:pt idx="633512">
                  <c:v>0</c:v>
                </c:pt>
                <c:pt idx="633513">
                  <c:v>0</c:v>
                </c:pt>
                <c:pt idx="633514">
                  <c:v>0</c:v>
                </c:pt>
                <c:pt idx="633515">
                  <c:v>0</c:v>
                </c:pt>
                <c:pt idx="633516">
                  <c:v>0</c:v>
                </c:pt>
                <c:pt idx="633517">
                  <c:v>0</c:v>
                </c:pt>
                <c:pt idx="633518">
                  <c:v>0</c:v>
                </c:pt>
                <c:pt idx="633519">
                  <c:v>0</c:v>
                </c:pt>
                <c:pt idx="633520">
                  <c:v>0</c:v>
                </c:pt>
                <c:pt idx="633521">
                  <c:v>0</c:v>
                </c:pt>
                <c:pt idx="633522">
                  <c:v>0</c:v>
                </c:pt>
                <c:pt idx="633523">
                  <c:v>0</c:v>
                </c:pt>
                <c:pt idx="633524">
                  <c:v>0</c:v>
                </c:pt>
                <c:pt idx="633525">
                  <c:v>0</c:v>
                </c:pt>
                <c:pt idx="633526">
                  <c:v>0</c:v>
                </c:pt>
                <c:pt idx="633527">
                  <c:v>0</c:v>
                </c:pt>
                <c:pt idx="633528">
                  <c:v>0</c:v>
                </c:pt>
                <c:pt idx="633529">
                  <c:v>0</c:v>
                </c:pt>
                <c:pt idx="633530">
                  <c:v>0</c:v>
                </c:pt>
                <c:pt idx="633531">
                  <c:v>0</c:v>
                </c:pt>
                <c:pt idx="633532">
                  <c:v>0</c:v>
                </c:pt>
                <c:pt idx="633533">
                  <c:v>0</c:v>
                </c:pt>
                <c:pt idx="633534">
                  <c:v>0</c:v>
                </c:pt>
                <c:pt idx="633535">
                  <c:v>0</c:v>
                </c:pt>
                <c:pt idx="633536">
                  <c:v>0</c:v>
                </c:pt>
                <c:pt idx="633537">
                  <c:v>0</c:v>
                </c:pt>
                <c:pt idx="633538">
                  <c:v>0</c:v>
                </c:pt>
                <c:pt idx="633539">
                  <c:v>0</c:v>
                </c:pt>
                <c:pt idx="633540">
                  <c:v>0</c:v>
                </c:pt>
                <c:pt idx="633541">
                  <c:v>0</c:v>
                </c:pt>
                <c:pt idx="633542">
                  <c:v>0</c:v>
                </c:pt>
                <c:pt idx="633543">
                  <c:v>0</c:v>
                </c:pt>
                <c:pt idx="633544">
                  <c:v>0</c:v>
                </c:pt>
                <c:pt idx="633545">
                  <c:v>0</c:v>
                </c:pt>
                <c:pt idx="633546">
                  <c:v>0</c:v>
                </c:pt>
                <c:pt idx="633547">
                  <c:v>0</c:v>
                </c:pt>
                <c:pt idx="633548">
                  <c:v>0</c:v>
                </c:pt>
                <c:pt idx="633549">
                  <c:v>0</c:v>
                </c:pt>
                <c:pt idx="633550">
                  <c:v>0</c:v>
                </c:pt>
                <c:pt idx="633551">
                  <c:v>0</c:v>
                </c:pt>
                <c:pt idx="633552">
                  <c:v>0</c:v>
                </c:pt>
                <c:pt idx="633553">
                  <c:v>0</c:v>
                </c:pt>
                <c:pt idx="633554">
                  <c:v>0</c:v>
                </c:pt>
                <c:pt idx="633555">
                  <c:v>0</c:v>
                </c:pt>
                <c:pt idx="633556">
                  <c:v>0</c:v>
                </c:pt>
                <c:pt idx="633557">
                  <c:v>0</c:v>
                </c:pt>
                <c:pt idx="633558">
                  <c:v>0</c:v>
                </c:pt>
                <c:pt idx="633559">
                  <c:v>0</c:v>
                </c:pt>
                <c:pt idx="633560">
                  <c:v>0</c:v>
                </c:pt>
                <c:pt idx="633561">
                  <c:v>0</c:v>
                </c:pt>
                <c:pt idx="633562">
                  <c:v>0</c:v>
                </c:pt>
                <c:pt idx="633563">
                  <c:v>0</c:v>
                </c:pt>
                <c:pt idx="633564">
                  <c:v>0</c:v>
                </c:pt>
                <c:pt idx="633565">
                  <c:v>0</c:v>
                </c:pt>
                <c:pt idx="633566">
                  <c:v>0</c:v>
                </c:pt>
                <c:pt idx="633567">
                  <c:v>0</c:v>
                </c:pt>
                <c:pt idx="633568">
                  <c:v>0</c:v>
                </c:pt>
                <c:pt idx="633569">
                  <c:v>0</c:v>
                </c:pt>
                <c:pt idx="633570">
                  <c:v>0</c:v>
                </c:pt>
                <c:pt idx="633571">
                  <c:v>0</c:v>
                </c:pt>
                <c:pt idx="633572">
                  <c:v>0</c:v>
                </c:pt>
                <c:pt idx="633573">
                  <c:v>0</c:v>
                </c:pt>
                <c:pt idx="633574">
                  <c:v>0</c:v>
                </c:pt>
                <c:pt idx="633575">
                  <c:v>0</c:v>
                </c:pt>
                <c:pt idx="633576">
                  <c:v>0</c:v>
                </c:pt>
                <c:pt idx="633577">
                  <c:v>0</c:v>
                </c:pt>
                <c:pt idx="633578">
                  <c:v>0</c:v>
                </c:pt>
                <c:pt idx="633579">
                  <c:v>0</c:v>
                </c:pt>
                <c:pt idx="633580">
                  <c:v>0</c:v>
                </c:pt>
                <c:pt idx="633581">
                  <c:v>0</c:v>
                </c:pt>
                <c:pt idx="633582">
                  <c:v>0</c:v>
                </c:pt>
                <c:pt idx="633583">
                  <c:v>0</c:v>
                </c:pt>
                <c:pt idx="633584">
                  <c:v>0</c:v>
                </c:pt>
                <c:pt idx="633585">
                  <c:v>0</c:v>
                </c:pt>
                <c:pt idx="633586">
                  <c:v>0</c:v>
                </c:pt>
                <c:pt idx="633587">
                  <c:v>0</c:v>
                </c:pt>
                <c:pt idx="633588">
                  <c:v>0</c:v>
                </c:pt>
                <c:pt idx="633589">
                  <c:v>0</c:v>
                </c:pt>
                <c:pt idx="633590">
                  <c:v>0</c:v>
                </c:pt>
                <c:pt idx="633591">
                  <c:v>0</c:v>
                </c:pt>
                <c:pt idx="633592">
                  <c:v>0</c:v>
                </c:pt>
                <c:pt idx="633593">
                  <c:v>0</c:v>
                </c:pt>
                <c:pt idx="633594">
                  <c:v>0</c:v>
                </c:pt>
                <c:pt idx="633595">
                  <c:v>0</c:v>
                </c:pt>
                <c:pt idx="633596">
                  <c:v>0</c:v>
                </c:pt>
                <c:pt idx="633597">
                  <c:v>0</c:v>
                </c:pt>
                <c:pt idx="633598">
                  <c:v>0</c:v>
                </c:pt>
                <c:pt idx="633599">
                  <c:v>0</c:v>
                </c:pt>
                <c:pt idx="633600">
                  <c:v>0</c:v>
                </c:pt>
                <c:pt idx="633601">
                  <c:v>0</c:v>
                </c:pt>
                <c:pt idx="633602">
                  <c:v>0</c:v>
                </c:pt>
                <c:pt idx="633603">
                  <c:v>0</c:v>
                </c:pt>
                <c:pt idx="633604">
                  <c:v>0</c:v>
                </c:pt>
                <c:pt idx="633605">
                  <c:v>0</c:v>
                </c:pt>
                <c:pt idx="633606">
                  <c:v>0</c:v>
                </c:pt>
                <c:pt idx="633607">
                  <c:v>0</c:v>
                </c:pt>
                <c:pt idx="633608">
                  <c:v>0</c:v>
                </c:pt>
                <c:pt idx="633609">
                  <c:v>0</c:v>
                </c:pt>
                <c:pt idx="633610">
                  <c:v>0</c:v>
                </c:pt>
                <c:pt idx="633611">
                  <c:v>0</c:v>
                </c:pt>
                <c:pt idx="633612">
                  <c:v>0</c:v>
                </c:pt>
                <c:pt idx="633613">
                  <c:v>0</c:v>
                </c:pt>
                <c:pt idx="633614">
                  <c:v>0</c:v>
                </c:pt>
                <c:pt idx="633615">
                  <c:v>0</c:v>
                </c:pt>
                <c:pt idx="633616">
                  <c:v>0</c:v>
                </c:pt>
                <c:pt idx="633617">
                  <c:v>0</c:v>
                </c:pt>
                <c:pt idx="633618">
                  <c:v>0</c:v>
                </c:pt>
                <c:pt idx="633619">
                  <c:v>0</c:v>
                </c:pt>
                <c:pt idx="633620">
                  <c:v>0</c:v>
                </c:pt>
                <c:pt idx="633621">
                  <c:v>0</c:v>
                </c:pt>
                <c:pt idx="633622">
                  <c:v>0</c:v>
                </c:pt>
                <c:pt idx="633623">
                  <c:v>0</c:v>
                </c:pt>
                <c:pt idx="633624">
                  <c:v>0</c:v>
                </c:pt>
                <c:pt idx="633625">
                  <c:v>0</c:v>
                </c:pt>
                <c:pt idx="633626">
                  <c:v>0</c:v>
                </c:pt>
                <c:pt idx="633627">
                  <c:v>0</c:v>
                </c:pt>
                <c:pt idx="633628">
                  <c:v>0</c:v>
                </c:pt>
                <c:pt idx="633629">
                  <c:v>0</c:v>
                </c:pt>
                <c:pt idx="633630">
                  <c:v>0</c:v>
                </c:pt>
                <c:pt idx="633631">
                  <c:v>0</c:v>
                </c:pt>
                <c:pt idx="633632">
                  <c:v>0</c:v>
                </c:pt>
                <c:pt idx="633633">
                  <c:v>0</c:v>
                </c:pt>
                <c:pt idx="633634">
                  <c:v>0</c:v>
                </c:pt>
                <c:pt idx="633635">
                  <c:v>0</c:v>
                </c:pt>
                <c:pt idx="633636">
                  <c:v>0</c:v>
                </c:pt>
                <c:pt idx="633637">
                  <c:v>0</c:v>
                </c:pt>
                <c:pt idx="633638">
                  <c:v>0</c:v>
                </c:pt>
                <c:pt idx="633639">
                  <c:v>0</c:v>
                </c:pt>
                <c:pt idx="633640">
                  <c:v>0</c:v>
                </c:pt>
                <c:pt idx="633641">
                  <c:v>0</c:v>
                </c:pt>
                <c:pt idx="633642">
                  <c:v>0</c:v>
                </c:pt>
                <c:pt idx="633643">
                  <c:v>0</c:v>
                </c:pt>
                <c:pt idx="633644">
                  <c:v>0</c:v>
                </c:pt>
                <c:pt idx="633645">
                  <c:v>0</c:v>
                </c:pt>
                <c:pt idx="633646">
                  <c:v>0</c:v>
                </c:pt>
                <c:pt idx="633647">
                  <c:v>0</c:v>
                </c:pt>
                <c:pt idx="633648">
                  <c:v>0</c:v>
                </c:pt>
                <c:pt idx="633649">
                  <c:v>0</c:v>
                </c:pt>
                <c:pt idx="633650">
                  <c:v>0</c:v>
                </c:pt>
                <c:pt idx="633651">
                  <c:v>0</c:v>
                </c:pt>
                <c:pt idx="633652">
                  <c:v>0</c:v>
                </c:pt>
                <c:pt idx="633653">
                  <c:v>0</c:v>
                </c:pt>
                <c:pt idx="633654">
                  <c:v>0</c:v>
                </c:pt>
                <c:pt idx="633655">
                  <c:v>0</c:v>
                </c:pt>
                <c:pt idx="633656">
                  <c:v>0</c:v>
                </c:pt>
                <c:pt idx="633657">
                  <c:v>0</c:v>
                </c:pt>
                <c:pt idx="633658">
                  <c:v>0</c:v>
                </c:pt>
                <c:pt idx="633659">
                  <c:v>0</c:v>
                </c:pt>
                <c:pt idx="633660">
                  <c:v>0</c:v>
                </c:pt>
                <c:pt idx="633661">
                  <c:v>0</c:v>
                </c:pt>
                <c:pt idx="633662">
                  <c:v>0</c:v>
                </c:pt>
                <c:pt idx="633663">
                  <c:v>0</c:v>
                </c:pt>
                <c:pt idx="633664">
                  <c:v>0</c:v>
                </c:pt>
                <c:pt idx="633665">
                  <c:v>0</c:v>
                </c:pt>
                <c:pt idx="633666">
                  <c:v>0</c:v>
                </c:pt>
                <c:pt idx="633667">
                  <c:v>0</c:v>
                </c:pt>
                <c:pt idx="633668">
                  <c:v>0</c:v>
                </c:pt>
                <c:pt idx="633669">
                  <c:v>0</c:v>
                </c:pt>
                <c:pt idx="633670">
                  <c:v>0</c:v>
                </c:pt>
                <c:pt idx="633671">
                  <c:v>0</c:v>
                </c:pt>
                <c:pt idx="633672">
                  <c:v>0</c:v>
                </c:pt>
                <c:pt idx="633673">
                  <c:v>0</c:v>
                </c:pt>
                <c:pt idx="633674">
                  <c:v>0</c:v>
                </c:pt>
                <c:pt idx="633675">
                  <c:v>0</c:v>
                </c:pt>
                <c:pt idx="633676">
                  <c:v>0</c:v>
                </c:pt>
                <c:pt idx="633677">
                  <c:v>0</c:v>
                </c:pt>
                <c:pt idx="633678">
                  <c:v>0</c:v>
                </c:pt>
                <c:pt idx="633679">
                  <c:v>0</c:v>
                </c:pt>
                <c:pt idx="633680">
                  <c:v>0</c:v>
                </c:pt>
                <c:pt idx="633681">
                  <c:v>0</c:v>
                </c:pt>
                <c:pt idx="633682">
                  <c:v>0</c:v>
                </c:pt>
                <c:pt idx="633683">
                  <c:v>0</c:v>
                </c:pt>
                <c:pt idx="633684">
                  <c:v>0</c:v>
                </c:pt>
                <c:pt idx="633685">
                  <c:v>0</c:v>
                </c:pt>
                <c:pt idx="633686">
                  <c:v>0</c:v>
                </c:pt>
                <c:pt idx="633687">
                  <c:v>0</c:v>
                </c:pt>
                <c:pt idx="633688">
                  <c:v>0</c:v>
                </c:pt>
                <c:pt idx="633689">
                  <c:v>0</c:v>
                </c:pt>
                <c:pt idx="633690">
                  <c:v>0</c:v>
                </c:pt>
                <c:pt idx="633691">
                  <c:v>0</c:v>
                </c:pt>
                <c:pt idx="633692">
                  <c:v>0</c:v>
                </c:pt>
                <c:pt idx="633693">
                  <c:v>0</c:v>
                </c:pt>
                <c:pt idx="633694">
                  <c:v>0</c:v>
                </c:pt>
                <c:pt idx="633695">
                  <c:v>0</c:v>
                </c:pt>
                <c:pt idx="633696">
                  <c:v>0</c:v>
                </c:pt>
                <c:pt idx="633697">
                  <c:v>0</c:v>
                </c:pt>
                <c:pt idx="633698">
                  <c:v>0</c:v>
                </c:pt>
                <c:pt idx="633699">
                  <c:v>0</c:v>
                </c:pt>
                <c:pt idx="633700">
                  <c:v>0</c:v>
                </c:pt>
                <c:pt idx="633701">
                  <c:v>0</c:v>
                </c:pt>
                <c:pt idx="633702">
                  <c:v>0</c:v>
                </c:pt>
                <c:pt idx="633703">
                  <c:v>0</c:v>
                </c:pt>
                <c:pt idx="633704">
                  <c:v>0</c:v>
                </c:pt>
                <c:pt idx="633705">
                  <c:v>0</c:v>
                </c:pt>
                <c:pt idx="633706">
                  <c:v>0</c:v>
                </c:pt>
                <c:pt idx="633707">
                  <c:v>0</c:v>
                </c:pt>
                <c:pt idx="633708">
                  <c:v>0</c:v>
                </c:pt>
                <c:pt idx="633709">
                  <c:v>0</c:v>
                </c:pt>
                <c:pt idx="633710">
                  <c:v>0</c:v>
                </c:pt>
                <c:pt idx="633711">
                  <c:v>0</c:v>
                </c:pt>
                <c:pt idx="633712">
                  <c:v>0</c:v>
                </c:pt>
                <c:pt idx="633713">
                  <c:v>0</c:v>
                </c:pt>
                <c:pt idx="633714">
                  <c:v>0</c:v>
                </c:pt>
                <c:pt idx="633715">
                  <c:v>0</c:v>
                </c:pt>
                <c:pt idx="633716">
                  <c:v>0</c:v>
                </c:pt>
                <c:pt idx="633717">
                  <c:v>0</c:v>
                </c:pt>
                <c:pt idx="633718">
                  <c:v>0</c:v>
                </c:pt>
                <c:pt idx="633719">
                  <c:v>0</c:v>
                </c:pt>
                <c:pt idx="633720">
                  <c:v>0</c:v>
                </c:pt>
                <c:pt idx="633721">
                  <c:v>0</c:v>
                </c:pt>
                <c:pt idx="633722">
                  <c:v>0</c:v>
                </c:pt>
                <c:pt idx="633723">
                  <c:v>0</c:v>
                </c:pt>
                <c:pt idx="633724">
                  <c:v>0</c:v>
                </c:pt>
                <c:pt idx="633725">
                  <c:v>0</c:v>
                </c:pt>
                <c:pt idx="633726">
                  <c:v>0</c:v>
                </c:pt>
                <c:pt idx="633727">
                  <c:v>0</c:v>
                </c:pt>
                <c:pt idx="633728">
                  <c:v>0</c:v>
                </c:pt>
                <c:pt idx="633729">
                  <c:v>0</c:v>
                </c:pt>
                <c:pt idx="633730">
                  <c:v>0</c:v>
                </c:pt>
                <c:pt idx="633731">
                  <c:v>0</c:v>
                </c:pt>
                <c:pt idx="633732">
                  <c:v>0</c:v>
                </c:pt>
                <c:pt idx="633733">
                  <c:v>0</c:v>
                </c:pt>
                <c:pt idx="633734">
                  <c:v>0</c:v>
                </c:pt>
                <c:pt idx="633735">
                  <c:v>0</c:v>
                </c:pt>
                <c:pt idx="633736">
                  <c:v>0</c:v>
                </c:pt>
                <c:pt idx="633737">
                  <c:v>0</c:v>
                </c:pt>
                <c:pt idx="633738">
                  <c:v>0</c:v>
                </c:pt>
                <c:pt idx="633739">
                  <c:v>0</c:v>
                </c:pt>
                <c:pt idx="633740">
                  <c:v>0</c:v>
                </c:pt>
                <c:pt idx="633741">
                  <c:v>0</c:v>
                </c:pt>
                <c:pt idx="633742">
                  <c:v>0</c:v>
                </c:pt>
                <c:pt idx="633743">
                  <c:v>0</c:v>
                </c:pt>
                <c:pt idx="633744">
                  <c:v>0</c:v>
                </c:pt>
                <c:pt idx="633745">
                  <c:v>0</c:v>
                </c:pt>
                <c:pt idx="633746">
                  <c:v>0</c:v>
                </c:pt>
                <c:pt idx="633747">
                  <c:v>0</c:v>
                </c:pt>
                <c:pt idx="633748">
                  <c:v>0</c:v>
                </c:pt>
                <c:pt idx="633749">
                  <c:v>0</c:v>
                </c:pt>
                <c:pt idx="633750">
                  <c:v>0</c:v>
                </c:pt>
                <c:pt idx="633751">
                  <c:v>0</c:v>
                </c:pt>
                <c:pt idx="633752">
                  <c:v>0</c:v>
                </c:pt>
                <c:pt idx="633753">
                  <c:v>0</c:v>
                </c:pt>
                <c:pt idx="633754">
                  <c:v>0</c:v>
                </c:pt>
                <c:pt idx="633755">
                  <c:v>0</c:v>
                </c:pt>
                <c:pt idx="633756">
                  <c:v>0</c:v>
                </c:pt>
                <c:pt idx="633757">
                  <c:v>0</c:v>
                </c:pt>
                <c:pt idx="633758">
                  <c:v>0</c:v>
                </c:pt>
                <c:pt idx="633759">
                  <c:v>0</c:v>
                </c:pt>
                <c:pt idx="633760">
                  <c:v>0</c:v>
                </c:pt>
                <c:pt idx="633761">
                  <c:v>0</c:v>
                </c:pt>
                <c:pt idx="633762">
                  <c:v>0</c:v>
                </c:pt>
                <c:pt idx="633763">
                  <c:v>0</c:v>
                </c:pt>
                <c:pt idx="633764">
                  <c:v>0</c:v>
                </c:pt>
                <c:pt idx="633765">
                  <c:v>0</c:v>
                </c:pt>
                <c:pt idx="633766">
                  <c:v>0</c:v>
                </c:pt>
                <c:pt idx="633767">
                  <c:v>0</c:v>
                </c:pt>
                <c:pt idx="633768">
                  <c:v>0</c:v>
                </c:pt>
                <c:pt idx="633769">
                  <c:v>0</c:v>
                </c:pt>
                <c:pt idx="633770">
                  <c:v>0</c:v>
                </c:pt>
                <c:pt idx="633771">
                  <c:v>0</c:v>
                </c:pt>
                <c:pt idx="633772">
                  <c:v>0</c:v>
                </c:pt>
                <c:pt idx="633773">
                  <c:v>0</c:v>
                </c:pt>
                <c:pt idx="633774">
                  <c:v>0</c:v>
                </c:pt>
                <c:pt idx="633775">
                  <c:v>0</c:v>
                </c:pt>
                <c:pt idx="633776">
                  <c:v>0</c:v>
                </c:pt>
                <c:pt idx="633777">
                  <c:v>0</c:v>
                </c:pt>
                <c:pt idx="633778">
                  <c:v>0</c:v>
                </c:pt>
                <c:pt idx="633779">
                  <c:v>0</c:v>
                </c:pt>
                <c:pt idx="633780">
                  <c:v>0</c:v>
                </c:pt>
                <c:pt idx="633781">
                  <c:v>0</c:v>
                </c:pt>
                <c:pt idx="633782">
                  <c:v>0</c:v>
                </c:pt>
                <c:pt idx="633783">
                  <c:v>0</c:v>
                </c:pt>
                <c:pt idx="633784">
                  <c:v>0</c:v>
                </c:pt>
                <c:pt idx="633785">
                  <c:v>0</c:v>
                </c:pt>
                <c:pt idx="633786">
                  <c:v>0</c:v>
                </c:pt>
                <c:pt idx="633787">
                  <c:v>0</c:v>
                </c:pt>
                <c:pt idx="633788">
                  <c:v>0</c:v>
                </c:pt>
                <c:pt idx="633789">
                  <c:v>0</c:v>
                </c:pt>
                <c:pt idx="633790">
                  <c:v>0</c:v>
                </c:pt>
                <c:pt idx="633791">
                  <c:v>0</c:v>
                </c:pt>
                <c:pt idx="633792">
                  <c:v>0</c:v>
                </c:pt>
                <c:pt idx="633793">
                  <c:v>0</c:v>
                </c:pt>
                <c:pt idx="633794">
                  <c:v>0</c:v>
                </c:pt>
                <c:pt idx="633795">
                  <c:v>0</c:v>
                </c:pt>
                <c:pt idx="633796">
                  <c:v>0</c:v>
                </c:pt>
                <c:pt idx="633797">
                  <c:v>0</c:v>
                </c:pt>
                <c:pt idx="633798">
                  <c:v>0</c:v>
                </c:pt>
                <c:pt idx="633799">
                  <c:v>0</c:v>
                </c:pt>
                <c:pt idx="633800">
                  <c:v>0</c:v>
                </c:pt>
                <c:pt idx="633801">
                  <c:v>0</c:v>
                </c:pt>
                <c:pt idx="633802">
                  <c:v>0</c:v>
                </c:pt>
                <c:pt idx="633803">
                  <c:v>0</c:v>
                </c:pt>
                <c:pt idx="633804">
                  <c:v>0</c:v>
                </c:pt>
                <c:pt idx="633805">
                  <c:v>0</c:v>
                </c:pt>
                <c:pt idx="633806">
                  <c:v>0</c:v>
                </c:pt>
                <c:pt idx="633807">
                  <c:v>0</c:v>
                </c:pt>
                <c:pt idx="633808">
                  <c:v>0</c:v>
                </c:pt>
                <c:pt idx="633809">
                  <c:v>0</c:v>
                </c:pt>
                <c:pt idx="633810">
                  <c:v>0</c:v>
                </c:pt>
                <c:pt idx="633811">
                  <c:v>0</c:v>
                </c:pt>
                <c:pt idx="633812">
                  <c:v>0</c:v>
                </c:pt>
                <c:pt idx="633813">
                  <c:v>0</c:v>
                </c:pt>
                <c:pt idx="633814">
                  <c:v>0</c:v>
                </c:pt>
                <c:pt idx="633815">
                  <c:v>0</c:v>
                </c:pt>
                <c:pt idx="633816">
                  <c:v>0</c:v>
                </c:pt>
                <c:pt idx="633817">
                  <c:v>0</c:v>
                </c:pt>
                <c:pt idx="633818">
                  <c:v>0</c:v>
                </c:pt>
                <c:pt idx="633819">
                  <c:v>0</c:v>
                </c:pt>
                <c:pt idx="633820">
                  <c:v>0</c:v>
                </c:pt>
                <c:pt idx="633821">
                  <c:v>0</c:v>
                </c:pt>
                <c:pt idx="633822">
                  <c:v>0</c:v>
                </c:pt>
                <c:pt idx="633823">
                  <c:v>0</c:v>
                </c:pt>
                <c:pt idx="633824">
                  <c:v>0</c:v>
                </c:pt>
                <c:pt idx="633825">
                  <c:v>0</c:v>
                </c:pt>
                <c:pt idx="633826">
                  <c:v>0</c:v>
                </c:pt>
                <c:pt idx="633827">
                  <c:v>0</c:v>
                </c:pt>
                <c:pt idx="633828">
                  <c:v>0</c:v>
                </c:pt>
                <c:pt idx="633829">
                  <c:v>0</c:v>
                </c:pt>
                <c:pt idx="633830">
                  <c:v>0</c:v>
                </c:pt>
                <c:pt idx="633831">
                  <c:v>0</c:v>
                </c:pt>
                <c:pt idx="633832">
                  <c:v>0</c:v>
                </c:pt>
                <c:pt idx="633833">
                  <c:v>0</c:v>
                </c:pt>
                <c:pt idx="633834">
                  <c:v>0</c:v>
                </c:pt>
                <c:pt idx="633835">
                  <c:v>0</c:v>
                </c:pt>
                <c:pt idx="633836">
                  <c:v>0</c:v>
                </c:pt>
                <c:pt idx="633837">
                  <c:v>0</c:v>
                </c:pt>
                <c:pt idx="633838">
                  <c:v>0</c:v>
                </c:pt>
                <c:pt idx="633839">
                  <c:v>0</c:v>
                </c:pt>
                <c:pt idx="633840">
                  <c:v>0</c:v>
                </c:pt>
                <c:pt idx="633841">
                  <c:v>0</c:v>
                </c:pt>
                <c:pt idx="633842">
                  <c:v>0</c:v>
                </c:pt>
                <c:pt idx="633843">
                  <c:v>0</c:v>
                </c:pt>
                <c:pt idx="633844">
                  <c:v>0</c:v>
                </c:pt>
                <c:pt idx="633845">
                  <c:v>0</c:v>
                </c:pt>
                <c:pt idx="633846">
                  <c:v>0</c:v>
                </c:pt>
                <c:pt idx="633847">
                  <c:v>0</c:v>
                </c:pt>
                <c:pt idx="633848">
                  <c:v>0</c:v>
                </c:pt>
                <c:pt idx="633849">
                  <c:v>0</c:v>
                </c:pt>
                <c:pt idx="633850">
                  <c:v>0</c:v>
                </c:pt>
                <c:pt idx="633851">
                  <c:v>0</c:v>
                </c:pt>
                <c:pt idx="633852">
                  <c:v>0</c:v>
                </c:pt>
                <c:pt idx="633853">
                  <c:v>0</c:v>
                </c:pt>
                <c:pt idx="633854">
                  <c:v>0</c:v>
                </c:pt>
                <c:pt idx="633855">
                  <c:v>0</c:v>
                </c:pt>
                <c:pt idx="633856">
                  <c:v>0</c:v>
                </c:pt>
                <c:pt idx="633857">
                  <c:v>0</c:v>
                </c:pt>
                <c:pt idx="633858">
                  <c:v>0</c:v>
                </c:pt>
                <c:pt idx="633859">
                  <c:v>0</c:v>
                </c:pt>
                <c:pt idx="633860">
                  <c:v>0</c:v>
                </c:pt>
                <c:pt idx="633861">
                  <c:v>0</c:v>
                </c:pt>
                <c:pt idx="633862">
                  <c:v>0</c:v>
                </c:pt>
                <c:pt idx="633863">
                  <c:v>0</c:v>
                </c:pt>
                <c:pt idx="633864">
                  <c:v>0</c:v>
                </c:pt>
                <c:pt idx="633865">
                  <c:v>0</c:v>
                </c:pt>
                <c:pt idx="633866">
                  <c:v>0</c:v>
                </c:pt>
                <c:pt idx="633867">
                  <c:v>0</c:v>
                </c:pt>
                <c:pt idx="633868">
                  <c:v>0</c:v>
                </c:pt>
                <c:pt idx="633869">
                  <c:v>0</c:v>
                </c:pt>
                <c:pt idx="633870">
                  <c:v>0</c:v>
                </c:pt>
                <c:pt idx="633871">
                  <c:v>0</c:v>
                </c:pt>
                <c:pt idx="633872">
                  <c:v>0</c:v>
                </c:pt>
                <c:pt idx="633873">
                  <c:v>0</c:v>
                </c:pt>
                <c:pt idx="633874">
                  <c:v>0</c:v>
                </c:pt>
                <c:pt idx="633875">
                  <c:v>0</c:v>
                </c:pt>
                <c:pt idx="633876">
                  <c:v>0</c:v>
                </c:pt>
                <c:pt idx="633877">
                  <c:v>0</c:v>
                </c:pt>
                <c:pt idx="633878">
                  <c:v>0</c:v>
                </c:pt>
                <c:pt idx="633879">
                  <c:v>0</c:v>
                </c:pt>
                <c:pt idx="633880">
                  <c:v>0</c:v>
                </c:pt>
                <c:pt idx="633881">
                  <c:v>0</c:v>
                </c:pt>
                <c:pt idx="633882">
                  <c:v>0</c:v>
                </c:pt>
                <c:pt idx="633883">
                  <c:v>0</c:v>
                </c:pt>
                <c:pt idx="633884">
                  <c:v>0</c:v>
                </c:pt>
                <c:pt idx="633885">
                  <c:v>0</c:v>
                </c:pt>
                <c:pt idx="633886">
                  <c:v>0</c:v>
                </c:pt>
                <c:pt idx="633887">
                  <c:v>0</c:v>
                </c:pt>
                <c:pt idx="633888">
                  <c:v>0</c:v>
                </c:pt>
                <c:pt idx="633889">
                  <c:v>0</c:v>
                </c:pt>
                <c:pt idx="633890">
                  <c:v>0</c:v>
                </c:pt>
                <c:pt idx="633891">
                  <c:v>0</c:v>
                </c:pt>
                <c:pt idx="633892">
                  <c:v>0</c:v>
                </c:pt>
                <c:pt idx="633893">
                  <c:v>0</c:v>
                </c:pt>
                <c:pt idx="633894">
                  <c:v>0</c:v>
                </c:pt>
                <c:pt idx="633895">
                  <c:v>0</c:v>
                </c:pt>
                <c:pt idx="633896">
                  <c:v>0</c:v>
                </c:pt>
                <c:pt idx="633897">
                  <c:v>0</c:v>
                </c:pt>
                <c:pt idx="633898">
                  <c:v>0</c:v>
                </c:pt>
                <c:pt idx="633899">
                  <c:v>0</c:v>
                </c:pt>
                <c:pt idx="633900">
                  <c:v>0</c:v>
                </c:pt>
                <c:pt idx="633901">
                  <c:v>0</c:v>
                </c:pt>
                <c:pt idx="633902">
                  <c:v>0</c:v>
                </c:pt>
                <c:pt idx="633903">
                  <c:v>0</c:v>
                </c:pt>
                <c:pt idx="633904">
                  <c:v>0</c:v>
                </c:pt>
                <c:pt idx="633905">
                  <c:v>0</c:v>
                </c:pt>
                <c:pt idx="633906">
                  <c:v>0</c:v>
                </c:pt>
                <c:pt idx="633907">
                  <c:v>0</c:v>
                </c:pt>
                <c:pt idx="633908">
                  <c:v>0</c:v>
                </c:pt>
                <c:pt idx="633909">
                  <c:v>0</c:v>
                </c:pt>
                <c:pt idx="633910">
                  <c:v>0</c:v>
                </c:pt>
                <c:pt idx="633911">
                  <c:v>0</c:v>
                </c:pt>
                <c:pt idx="633912">
                  <c:v>0</c:v>
                </c:pt>
                <c:pt idx="633913">
                  <c:v>0</c:v>
                </c:pt>
                <c:pt idx="633914">
                  <c:v>0</c:v>
                </c:pt>
                <c:pt idx="633915">
                  <c:v>0</c:v>
                </c:pt>
                <c:pt idx="633916">
                  <c:v>0</c:v>
                </c:pt>
                <c:pt idx="633917">
                  <c:v>0</c:v>
                </c:pt>
                <c:pt idx="633918">
                  <c:v>0</c:v>
                </c:pt>
                <c:pt idx="633919">
                  <c:v>0</c:v>
                </c:pt>
                <c:pt idx="633920">
                  <c:v>0</c:v>
                </c:pt>
                <c:pt idx="633921">
                  <c:v>0</c:v>
                </c:pt>
                <c:pt idx="633922">
                  <c:v>0</c:v>
                </c:pt>
                <c:pt idx="633923">
                  <c:v>0</c:v>
                </c:pt>
                <c:pt idx="633924">
                  <c:v>0</c:v>
                </c:pt>
                <c:pt idx="633925">
                  <c:v>0</c:v>
                </c:pt>
                <c:pt idx="633926">
                  <c:v>0</c:v>
                </c:pt>
                <c:pt idx="633927">
                  <c:v>0</c:v>
                </c:pt>
                <c:pt idx="633928">
                  <c:v>0</c:v>
                </c:pt>
                <c:pt idx="633929">
                  <c:v>0</c:v>
                </c:pt>
                <c:pt idx="633930">
                  <c:v>0</c:v>
                </c:pt>
                <c:pt idx="633931">
                  <c:v>0</c:v>
                </c:pt>
                <c:pt idx="633932">
                  <c:v>0</c:v>
                </c:pt>
                <c:pt idx="633933">
                  <c:v>0</c:v>
                </c:pt>
                <c:pt idx="633934">
                  <c:v>0</c:v>
                </c:pt>
                <c:pt idx="633935">
                  <c:v>0</c:v>
                </c:pt>
                <c:pt idx="633936">
                  <c:v>0</c:v>
                </c:pt>
                <c:pt idx="633937">
                  <c:v>0</c:v>
                </c:pt>
                <c:pt idx="633938">
                  <c:v>0</c:v>
                </c:pt>
                <c:pt idx="633939">
                  <c:v>0</c:v>
                </c:pt>
                <c:pt idx="633940">
                  <c:v>0</c:v>
                </c:pt>
                <c:pt idx="633941">
                  <c:v>0</c:v>
                </c:pt>
                <c:pt idx="633942">
                  <c:v>0</c:v>
                </c:pt>
                <c:pt idx="633943">
                  <c:v>0</c:v>
                </c:pt>
                <c:pt idx="633944">
                  <c:v>0</c:v>
                </c:pt>
                <c:pt idx="633945">
                  <c:v>0</c:v>
                </c:pt>
                <c:pt idx="633946">
                  <c:v>0</c:v>
                </c:pt>
                <c:pt idx="633947">
                  <c:v>0</c:v>
                </c:pt>
                <c:pt idx="633948">
                  <c:v>0</c:v>
                </c:pt>
                <c:pt idx="633949">
                  <c:v>0</c:v>
                </c:pt>
                <c:pt idx="633950">
                  <c:v>0</c:v>
                </c:pt>
                <c:pt idx="633951">
                  <c:v>0</c:v>
                </c:pt>
                <c:pt idx="633952">
                  <c:v>0</c:v>
                </c:pt>
                <c:pt idx="633953">
                  <c:v>0</c:v>
                </c:pt>
                <c:pt idx="633954">
                  <c:v>0</c:v>
                </c:pt>
                <c:pt idx="633955">
                  <c:v>0</c:v>
                </c:pt>
                <c:pt idx="633956">
                  <c:v>0</c:v>
                </c:pt>
                <c:pt idx="633957">
                  <c:v>0</c:v>
                </c:pt>
                <c:pt idx="633958">
                  <c:v>0</c:v>
                </c:pt>
                <c:pt idx="633959">
                  <c:v>0</c:v>
                </c:pt>
                <c:pt idx="633960">
                  <c:v>0</c:v>
                </c:pt>
                <c:pt idx="633961">
                  <c:v>0</c:v>
                </c:pt>
                <c:pt idx="633962">
                  <c:v>0</c:v>
                </c:pt>
                <c:pt idx="633963">
                  <c:v>0</c:v>
                </c:pt>
                <c:pt idx="633964">
                  <c:v>0</c:v>
                </c:pt>
                <c:pt idx="633965">
                  <c:v>0</c:v>
                </c:pt>
                <c:pt idx="633966">
                  <c:v>0</c:v>
                </c:pt>
                <c:pt idx="633967">
                  <c:v>0</c:v>
                </c:pt>
                <c:pt idx="633968">
                  <c:v>0</c:v>
                </c:pt>
                <c:pt idx="633969">
                  <c:v>0</c:v>
                </c:pt>
                <c:pt idx="633970">
                  <c:v>0</c:v>
                </c:pt>
                <c:pt idx="633971">
                  <c:v>0</c:v>
                </c:pt>
                <c:pt idx="633972">
                  <c:v>0</c:v>
                </c:pt>
                <c:pt idx="633973">
                  <c:v>0</c:v>
                </c:pt>
                <c:pt idx="633974">
                  <c:v>0</c:v>
                </c:pt>
                <c:pt idx="633975">
                  <c:v>0</c:v>
                </c:pt>
                <c:pt idx="633976">
                  <c:v>0</c:v>
                </c:pt>
                <c:pt idx="633977">
                  <c:v>0</c:v>
                </c:pt>
                <c:pt idx="633978">
                  <c:v>0</c:v>
                </c:pt>
                <c:pt idx="633979">
                  <c:v>0</c:v>
                </c:pt>
                <c:pt idx="633980">
                  <c:v>0</c:v>
                </c:pt>
                <c:pt idx="633981">
                  <c:v>0</c:v>
                </c:pt>
                <c:pt idx="633982">
                  <c:v>0</c:v>
                </c:pt>
                <c:pt idx="633983">
                  <c:v>0</c:v>
                </c:pt>
                <c:pt idx="633984">
                  <c:v>0</c:v>
                </c:pt>
                <c:pt idx="633985">
                  <c:v>0</c:v>
                </c:pt>
                <c:pt idx="633986">
                  <c:v>0</c:v>
                </c:pt>
                <c:pt idx="633987">
                  <c:v>0</c:v>
                </c:pt>
                <c:pt idx="633988">
                  <c:v>0</c:v>
                </c:pt>
                <c:pt idx="633989">
                  <c:v>0</c:v>
                </c:pt>
                <c:pt idx="633990">
                  <c:v>0</c:v>
                </c:pt>
                <c:pt idx="633991">
                  <c:v>0</c:v>
                </c:pt>
                <c:pt idx="633992">
                  <c:v>0</c:v>
                </c:pt>
                <c:pt idx="633993">
                  <c:v>0</c:v>
                </c:pt>
                <c:pt idx="633994">
                  <c:v>0</c:v>
                </c:pt>
                <c:pt idx="633995">
                  <c:v>0</c:v>
                </c:pt>
                <c:pt idx="633996">
                  <c:v>0</c:v>
                </c:pt>
                <c:pt idx="633997">
                  <c:v>0</c:v>
                </c:pt>
                <c:pt idx="633998">
                  <c:v>0</c:v>
                </c:pt>
                <c:pt idx="633999">
                  <c:v>0</c:v>
                </c:pt>
                <c:pt idx="634000">
                  <c:v>0</c:v>
                </c:pt>
                <c:pt idx="634001">
                  <c:v>0</c:v>
                </c:pt>
                <c:pt idx="634002">
                  <c:v>0</c:v>
                </c:pt>
                <c:pt idx="634003">
                  <c:v>0</c:v>
                </c:pt>
                <c:pt idx="634004">
                  <c:v>0</c:v>
                </c:pt>
                <c:pt idx="634005">
                  <c:v>0</c:v>
                </c:pt>
                <c:pt idx="634006">
                  <c:v>0</c:v>
                </c:pt>
                <c:pt idx="634007">
                  <c:v>0</c:v>
                </c:pt>
                <c:pt idx="634008">
                  <c:v>0</c:v>
                </c:pt>
                <c:pt idx="634009">
                  <c:v>0</c:v>
                </c:pt>
                <c:pt idx="634010">
                  <c:v>0</c:v>
                </c:pt>
                <c:pt idx="634011">
                  <c:v>0</c:v>
                </c:pt>
                <c:pt idx="634012">
                  <c:v>0</c:v>
                </c:pt>
                <c:pt idx="634013">
                  <c:v>0</c:v>
                </c:pt>
                <c:pt idx="634014">
                  <c:v>0</c:v>
                </c:pt>
                <c:pt idx="634015">
                  <c:v>0</c:v>
                </c:pt>
                <c:pt idx="634016">
                  <c:v>0</c:v>
                </c:pt>
                <c:pt idx="634017">
                  <c:v>0</c:v>
                </c:pt>
                <c:pt idx="634018">
                  <c:v>0</c:v>
                </c:pt>
                <c:pt idx="634019">
                  <c:v>0</c:v>
                </c:pt>
                <c:pt idx="634020">
                  <c:v>0</c:v>
                </c:pt>
                <c:pt idx="634021">
                  <c:v>0</c:v>
                </c:pt>
                <c:pt idx="634022">
                  <c:v>0</c:v>
                </c:pt>
                <c:pt idx="634023">
                  <c:v>0</c:v>
                </c:pt>
                <c:pt idx="634024">
                  <c:v>0</c:v>
                </c:pt>
                <c:pt idx="634025">
                  <c:v>0</c:v>
                </c:pt>
                <c:pt idx="634026">
                  <c:v>0</c:v>
                </c:pt>
                <c:pt idx="634027">
                  <c:v>0</c:v>
                </c:pt>
                <c:pt idx="634028">
                  <c:v>0</c:v>
                </c:pt>
                <c:pt idx="634029">
                  <c:v>0</c:v>
                </c:pt>
                <c:pt idx="634030">
                  <c:v>0</c:v>
                </c:pt>
                <c:pt idx="634031">
                  <c:v>0</c:v>
                </c:pt>
                <c:pt idx="634032">
                  <c:v>0</c:v>
                </c:pt>
                <c:pt idx="634033">
                  <c:v>0</c:v>
                </c:pt>
                <c:pt idx="634034">
                  <c:v>0</c:v>
                </c:pt>
                <c:pt idx="634035">
                  <c:v>0</c:v>
                </c:pt>
                <c:pt idx="634036">
                  <c:v>0</c:v>
                </c:pt>
                <c:pt idx="634037">
                  <c:v>0</c:v>
                </c:pt>
                <c:pt idx="634038">
                  <c:v>0</c:v>
                </c:pt>
                <c:pt idx="634039">
                  <c:v>0</c:v>
                </c:pt>
                <c:pt idx="634040">
                  <c:v>0</c:v>
                </c:pt>
                <c:pt idx="634041">
                  <c:v>0</c:v>
                </c:pt>
                <c:pt idx="634042">
                  <c:v>0</c:v>
                </c:pt>
                <c:pt idx="634043">
                  <c:v>0</c:v>
                </c:pt>
                <c:pt idx="634044">
                  <c:v>0</c:v>
                </c:pt>
                <c:pt idx="634045">
                  <c:v>0</c:v>
                </c:pt>
                <c:pt idx="634046">
                  <c:v>0</c:v>
                </c:pt>
                <c:pt idx="634047">
                  <c:v>0</c:v>
                </c:pt>
                <c:pt idx="634048">
                  <c:v>0</c:v>
                </c:pt>
                <c:pt idx="634049">
                  <c:v>0</c:v>
                </c:pt>
                <c:pt idx="634050">
                  <c:v>0</c:v>
                </c:pt>
                <c:pt idx="634051">
                  <c:v>0</c:v>
                </c:pt>
                <c:pt idx="634052">
                  <c:v>0</c:v>
                </c:pt>
                <c:pt idx="634053">
                  <c:v>0</c:v>
                </c:pt>
                <c:pt idx="634054">
                  <c:v>0</c:v>
                </c:pt>
                <c:pt idx="634055">
                  <c:v>0</c:v>
                </c:pt>
                <c:pt idx="634056">
                  <c:v>0</c:v>
                </c:pt>
                <c:pt idx="634057">
                  <c:v>0</c:v>
                </c:pt>
                <c:pt idx="634058">
                  <c:v>0</c:v>
                </c:pt>
                <c:pt idx="634059">
                  <c:v>0</c:v>
                </c:pt>
                <c:pt idx="634060">
                  <c:v>0</c:v>
                </c:pt>
                <c:pt idx="634061">
                  <c:v>0</c:v>
                </c:pt>
                <c:pt idx="634062">
                  <c:v>0</c:v>
                </c:pt>
                <c:pt idx="634063">
                  <c:v>0</c:v>
                </c:pt>
                <c:pt idx="634064">
                  <c:v>0</c:v>
                </c:pt>
                <c:pt idx="634065">
                  <c:v>0</c:v>
                </c:pt>
                <c:pt idx="634066">
                  <c:v>0</c:v>
                </c:pt>
                <c:pt idx="634067">
                  <c:v>0</c:v>
                </c:pt>
                <c:pt idx="634068">
                  <c:v>0</c:v>
                </c:pt>
                <c:pt idx="634069">
                  <c:v>0</c:v>
                </c:pt>
                <c:pt idx="634070">
                  <c:v>0</c:v>
                </c:pt>
                <c:pt idx="634071">
                  <c:v>0</c:v>
                </c:pt>
                <c:pt idx="634072">
                  <c:v>0</c:v>
                </c:pt>
                <c:pt idx="634073">
                  <c:v>0</c:v>
                </c:pt>
                <c:pt idx="634074">
                  <c:v>0</c:v>
                </c:pt>
                <c:pt idx="634075">
                  <c:v>0</c:v>
                </c:pt>
                <c:pt idx="634076">
                  <c:v>0</c:v>
                </c:pt>
                <c:pt idx="634077">
                  <c:v>0</c:v>
                </c:pt>
                <c:pt idx="634078">
                  <c:v>0</c:v>
                </c:pt>
                <c:pt idx="634079">
                  <c:v>0</c:v>
                </c:pt>
                <c:pt idx="634080">
                  <c:v>0</c:v>
                </c:pt>
                <c:pt idx="634081">
                  <c:v>0</c:v>
                </c:pt>
                <c:pt idx="634082">
                  <c:v>0</c:v>
                </c:pt>
                <c:pt idx="634083">
                  <c:v>0</c:v>
                </c:pt>
                <c:pt idx="634084">
                  <c:v>0</c:v>
                </c:pt>
                <c:pt idx="634085">
                  <c:v>0</c:v>
                </c:pt>
                <c:pt idx="634086">
                  <c:v>0</c:v>
                </c:pt>
                <c:pt idx="634087">
                  <c:v>0</c:v>
                </c:pt>
                <c:pt idx="634088">
                  <c:v>0</c:v>
                </c:pt>
                <c:pt idx="634089">
                  <c:v>0</c:v>
                </c:pt>
                <c:pt idx="634090">
                  <c:v>0</c:v>
                </c:pt>
                <c:pt idx="634091">
                  <c:v>0</c:v>
                </c:pt>
                <c:pt idx="634092">
                  <c:v>0</c:v>
                </c:pt>
                <c:pt idx="634093">
                  <c:v>0</c:v>
                </c:pt>
                <c:pt idx="634094">
                  <c:v>0</c:v>
                </c:pt>
                <c:pt idx="634095">
                  <c:v>0</c:v>
                </c:pt>
                <c:pt idx="634096">
                  <c:v>0</c:v>
                </c:pt>
                <c:pt idx="634097">
                  <c:v>0</c:v>
                </c:pt>
                <c:pt idx="634098">
                  <c:v>0</c:v>
                </c:pt>
                <c:pt idx="634099">
                  <c:v>0</c:v>
                </c:pt>
                <c:pt idx="634100">
                  <c:v>0</c:v>
                </c:pt>
                <c:pt idx="634101">
                  <c:v>0</c:v>
                </c:pt>
                <c:pt idx="634102">
                  <c:v>0</c:v>
                </c:pt>
                <c:pt idx="634103">
                  <c:v>0</c:v>
                </c:pt>
                <c:pt idx="634104">
                  <c:v>0</c:v>
                </c:pt>
                <c:pt idx="634105">
                  <c:v>0</c:v>
                </c:pt>
                <c:pt idx="634106">
                  <c:v>0</c:v>
                </c:pt>
                <c:pt idx="634107">
                  <c:v>0</c:v>
                </c:pt>
                <c:pt idx="634108">
                  <c:v>0</c:v>
                </c:pt>
                <c:pt idx="634109">
                  <c:v>0</c:v>
                </c:pt>
                <c:pt idx="634110">
                  <c:v>0</c:v>
                </c:pt>
                <c:pt idx="634111">
                  <c:v>0</c:v>
                </c:pt>
                <c:pt idx="634112">
                  <c:v>0</c:v>
                </c:pt>
                <c:pt idx="634113">
                  <c:v>0</c:v>
                </c:pt>
                <c:pt idx="634114">
                  <c:v>0</c:v>
                </c:pt>
                <c:pt idx="634115">
                  <c:v>0</c:v>
                </c:pt>
                <c:pt idx="634116">
                  <c:v>0</c:v>
                </c:pt>
                <c:pt idx="634117">
                  <c:v>0</c:v>
                </c:pt>
                <c:pt idx="634118">
                  <c:v>0</c:v>
                </c:pt>
                <c:pt idx="634119">
                  <c:v>0</c:v>
                </c:pt>
                <c:pt idx="634120">
                  <c:v>0</c:v>
                </c:pt>
                <c:pt idx="634121">
                  <c:v>0</c:v>
                </c:pt>
                <c:pt idx="634122">
                  <c:v>0</c:v>
                </c:pt>
                <c:pt idx="634123">
                  <c:v>0</c:v>
                </c:pt>
                <c:pt idx="634124">
                  <c:v>0</c:v>
                </c:pt>
                <c:pt idx="634125">
                  <c:v>0</c:v>
                </c:pt>
                <c:pt idx="634126">
                  <c:v>0</c:v>
                </c:pt>
                <c:pt idx="634127">
                  <c:v>0</c:v>
                </c:pt>
                <c:pt idx="634128">
                  <c:v>0</c:v>
                </c:pt>
                <c:pt idx="634129">
                  <c:v>0</c:v>
                </c:pt>
                <c:pt idx="634130">
                  <c:v>0</c:v>
                </c:pt>
                <c:pt idx="634131">
                  <c:v>0</c:v>
                </c:pt>
                <c:pt idx="634132">
                  <c:v>0</c:v>
                </c:pt>
                <c:pt idx="634133">
                  <c:v>0</c:v>
                </c:pt>
                <c:pt idx="634134">
                  <c:v>0</c:v>
                </c:pt>
                <c:pt idx="634135">
                  <c:v>0</c:v>
                </c:pt>
                <c:pt idx="634136">
                  <c:v>0</c:v>
                </c:pt>
                <c:pt idx="634137">
                  <c:v>0</c:v>
                </c:pt>
                <c:pt idx="634138">
                  <c:v>0</c:v>
                </c:pt>
                <c:pt idx="634139">
                  <c:v>0</c:v>
                </c:pt>
                <c:pt idx="634140">
                  <c:v>0</c:v>
                </c:pt>
                <c:pt idx="634141">
                  <c:v>0</c:v>
                </c:pt>
                <c:pt idx="634142">
                  <c:v>0</c:v>
                </c:pt>
                <c:pt idx="634143">
                  <c:v>0</c:v>
                </c:pt>
                <c:pt idx="634144">
                  <c:v>0</c:v>
                </c:pt>
                <c:pt idx="634145">
                  <c:v>0</c:v>
                </c:pt>
                <c:pt idx="634146">
                  <c:v>0</c:v>
                </c:pt>
                <c:pt idx="634147">
                  <c:v>0</c:v>
                </c:pt>
                <c:pt idx="634148">
                  <c:v>0</c:v>
                </c:pt>
                <c:pt idx="634149">
                  <c:v>0</c:v>
                </c:pt>
                <c:pt idx="634150">
                  <c:v>0</c:v>
                </c:pt>
                <c:pt idx="634151">
                  <c:v>0</c:v>
                </c:pt>
                <c:pt idx="634152">
                  <c:v>0</c:v>
                </c:pt>
                <c:pt idx="634153">
                  <c:v>0</c:v>
                </c:pt>
                <c:pt idx="634154">
                  <c:v>0</c:v>
                </c:pt>
                <c:pt idx="634155">
                  <c:v>0</c:v>
                </c:pt>
                <c:pt idx="634156">
                  <c:v>0</c:v>
                </c:pt>
                <c:pt idx="634157">
                  <c:v>0</c:v>
                </c:pt>
                <c:pt idx="634158">
                  <c:v>0</c:v>
                </c:pt>
                <c:pt idx="634159">
                  <c:v>0</c:v>
                </c:pt>
                <c:pt idx="634160">
                  <c:v>0</c:v>
                </c:pt>
                <c:pt idx="634161">
                  <c:v>0</c:v>
                </c:pt>
                <c:pt idx="634162">
                  <c:v>0</c:v>
                </c:pt>
                <c:pt idx="634163">
                  <c:v>0</c:v>
                </c:pt>
                <c:pt idx="634164">
                  <c:v>0</c:v>
                </c:pt>
                <c:pt idx="634165">
                  <c:v>0</c:v>
                </c:pt>
                <c:pt idx="634166">
                  <c:v>0</c:v>
                </c:pt>
                <c:pt idx="634167">
                  <c:v>0</c:v>
                </c:pt>
                <c:pt idx="634168">
                  <c:v>0</c:v>
                </c:pt>
                <c:pt idx="634169">
                  <c:v>0</c:v>
                </c:pt>
                <c:pt idx="634170">
                  <c:v>0</c:v>
                </c:pt>
                <c:pt idx="634171">
                  <c:v>0</c:v>
                </c:pt>
                <c:pt idx="634172">
                  <c:v>0</c:v>
                </c:pt>
                <c:pt idx="634173">
                  <c:v>0</c:v>
                </c:pt>
                <c:pt idx="634174">
                  <c:v>0</c:v>
                </c:pt>
                <c:pt idx="634175">
                  <c:v>0</c:v>
                </c:pt>
                <c:pt idx="634176">
                  <c:v>0</c:v>
                </c:pt>
                <c:pt idx="634177">
                  <c:v>0</c:v>
                </c:pt>
                <c:pt idx="634178">
                  <c:v>0</c:v>
                </c:pt>
                <c:pt idx="634179">
                  <c:v>0</c:v>
                </c:pt>
                <c:pt idx="634180">
                  <c:v>0</c:v>
                </c:pt>
                <c:pt idx="634181">
                  <c:v>0</c:v>
                </c:pt>
                <c:pt idx="634182">
                  <c:v>0</c:v>
                </c:pt>
                <c:pt idx="634183">
                  <c:v>0</c:v>
                </c:pt>
                <c:pt idx="634184">
                  <c:v>0</c:v>
                </c:pt>
                <c:pt idx="634185">
                  <c:v>0</c:v>
                </c:pt>
                <c:pt idx="634186">
                  <c:v>0</c:v>
                </c:pt>
                <c:pt idx="634187">
                  <c:v>0</c:v>
                </c:pt>
                <c:pt idx="634188">
                  <c:v>0</c:v>
                </c:pt>
                <c:pt idx="634189">
                  <c:v>0</c:v>
                </c:pt>
                <c:pt idx="634190">
                  <c:v>0</c:v>
                </c:pt>
                <c:pt idx="634191">
                  <c:v>0</c:v>
                </c:pt>
                <c:pt idx="634192">
                  <c:v>0</c:v>
                </c:pt>
                <c:pt idx="634193">
                  <c:v>0</c:v>
                </c:pt>
                <c:pt idx="634194">
                  <c:v>0</c:v>
                </c:pt>
                <c:pt idx="634195">
                  <c:v>0</c:v>
                </c:pt>
                <c:pt idx="634196">
                  <c:v>0</c:v>
                </c:pt>
                <c:pt idx="634197">
                  <c:v>0</c:v>
                </c:pt>
                <c:pt idx="634198">
                  <c:v>0</c:v>
                </c:pt>
                <c:pt idx="634199">
                  <c:v>0</c:v>
                </c:pt>
                <c:pt idx="634200">
                  <c:v>0</c:v>
                </c:pt>
                <c:pt idx="634201">
                  <c:v>0</c:v>
                </c:pt>
                <c:pt idx="634202">
                  <c:v>0</c:v>
                </c:pt>
                <c:pt idx="634203">
                  <c:v>0</c:v>
                </c:pt>
                <c:pt idx="634204">
                  <c:v>0</c:v>
                </c:pt>
                <c:pt idx="634205">
                  <c:v>0</c:v>
                </c:pt>
                <c:pt idx="634206">
                  <c:v>0</c:v>
                </c:pt>
                <c:pt idx="634207">
                  <c:v>0</c:v>
                </c:pt>
                <c:pt idx="634208">
                  <c:v>0</c:v>
                </c:pt>
                <c:pt idx="634209">
                  <c:v>0</c:v>
                </c:pt>
                <c:pt idx="634210">
                  <c:v>0</c:v>
                </c:pt>
                <c:pt idx="634211">
                  <c:v>0</c:v>
                </c:pt>
                <c:pt idx="634212">
                  <c:v>0</c:v>
                </c:pt>
                <c:pt idx="634213">
                  <c:v>0</c:v>
                </c:pt>
                <c:pt idx="634214">
                  <c:v>0</c:v>
                </c:pt>
                <c:pt idx="634215">
                  <c:v>0</c:v>
                </c:pt>
                <c:pt idx="634216">
                  <c:v>0</c:v>
                </c:pt>
                <c:pt idx="634217">
                  <c:v>0</c:v>
                </c:pt>
                <c:pt idx="634218">
                  <c:v>0</c:v>
                </c:pt>
                <c:pt idx="634219">
                  <c:v>0</c:v>
                </c:pt>
                <c:pt idx="634220">
                  <c:v>0</c:v>
                </c:pt>
                <c:pt idx="634221">
                  <c:v>0</c:v>
                </c:pt>
                <c:pt idx="634222">
                  <c:v>0</c:v>
                </c:pt>
                <c:pt idx="634223">
                  <c:v>0</c:v>
                </c:pt>
                <c:pt idx="634224">
                  <c:v>0</c:v>
                </c:pt>
                <c:pt idx="634225">
                  <c:v>0</c:v>
                </c:pt>
                <c:pt idx="634226">
                  <c:v>0</c:v>
                </c:pt>
                <c:pt idx="634227">
                  <c:v>0</c:v>
                </c:pt>
                <c:pt idx="634228">
                  <c:v>0</c:v>
                </c:pt>
                <c:pt idx="634229">
                  <c:v>0</c:v>
                </c:pt>
                <c:pt idx="634230">
                  <c:v>0</c:v>
                </c:pt>
                <c:pt idx="634231">
                  <c:v>0</c:v>
                </c:pt>
                <c:pt idx="634232">
                  <c:v>0</c:v>
                </c:pt>
                <c:pt idx="634233">
                  <c:v>0</c:v>
                </c:pt>
                <c:pt idx="634234">
                  <c:v>0</c:v>
                </c:pt>
                <c:pt idx="634235">
                  <c:v>0</c:v>
                </c:pt>
                <c:pt idx="634236">
                  <c:v>0</c:v>
                </c:pt>
                <c:pt idx="634237">
                  <c:v>0</c:v>
                </c:pt>
                <c:pt idx="634238">
                  <c:v>0</c:v>
                </c:pt>
                <c:pt idx="634239">
                  <c:v>0</c:v>
                </c:pt>
                <c:pt idx="634240">
                  <c:v>0</c:v>
                </c:pt>
                <c:pt idx="634241">
                  <c:v>0</c:v>
                </c:pt>
                <c:pt idx="634242">
                  <c:v>0</c:v>
                </c:pt>
                <c:pt idx="634243">
                  <c:v>0</c:v>
                </c:pt>
                <c:pt idx="634244">
                  <c:v>0</c:v>
                </c:pt>
                <c:pt idx="634245">
                  <c:v>0</c:v>
                </c:pt>
                <c:pt idx="634246">
                  <c:v>0</c:v>
                </c:pt>
                <c:pt idx="634247">
                  <c:v>0</c:v>
                </c:pt>
                <c:pt idx="634248">
                  <c:v>0</c:v>
                </c:pt>
                <c:pt idx="634249">
                  <c:v>0</c:v>
                </c:pt>
                <c:pt idx="634250">
                  <c:v>0</c:v>
                </c:pt>
                <c:pt idx="634251">
                  <c:v>0</c:v>
                </c:pt>
                <c:pt idx="634252">
                  <c:v>0</c:v>
                </c:pt>
                <c:pt idx="634253">
                  <c:v>0</c:v>
                </c:pt>
                <c:pt idx="634254">
                  <c:v>0</c:v>
                </c:pt>
                <c:pt idx="634255">
                  <c:v>0</c:v>
                </c:pt>
                <c:pt idx="634256">
                  <c:v>0</c:v>
                </c:pt>
                <c:pt idx="634257">
                  <c:v>0</c:v>
                </c:pt>
                <c:pt idx="634258">
                  <c:v>0</c:v>
                </c:pt>
                <c:pt idx="634259">
                  <c:v>0</c:v>
                </c:pt>
                <c:pt idx="634260">
                  <c:v>0</c:v>
                </c:pt>
                <c:pt idx="634261">
                  <c:v>0</c:v>
                </c:pt>
                <c:pt idx="634262">
                  <c:v>0</c:v>
                </c:pt>
                <c:pt idx="634263">
                  <c:v>0</c:v>
                </c:pt>
                <c:pt idx="634264">
                  <c:v>0</c:v>
                </c:pt>
                <c:pt idx="634265">
                  <c:v>0</c:v>
                </c:pt>
                <c:pt idx="634266">
                  <c:v>0</c:v>
                </c:pt>
                <c:pt idx="634267">
                  <c:v>0</c:v>
                </c:pt>
                <c:pt idx="634268">
                  <c:v>0</c:v>
                </c:pt>
                <c:pt idx="634269">
                  <c:v>0</c:v>
                </c:pt>
                <c:pt idx="634270">
                  <c:v>0</c:v>
                </c:pt>
                <c:pt idx="634271">
                  <c:v>0</c:v>
                </c:pt>
                <c:pt idx="634272">
                  <c:v>0</c:v>
                </c:pt>
                <c:pt idx="634273">
                  <c:v>0</c:v>
                </c:pt>
                <c:pt idx="634274">
                  <c:v>0</c:v>
                </c:pt>
                <c:pt idx="634275">
                  <c:v>0</c:v>
                </c:pt>
                <c:pt idx="634276">
                  <c:v>0</c:v>
                </c:pt>
                <c:pt idx="634277">
                  <c:v>0</c:v>
                </c:pt>
                <c:pt idx="634278">
                  <c:v>0</c:v>
                </c:pt>
                <c:pt idx="634279">
                  <c:v>0</c:v>
                </c:pt>
                <c:pt idx="634280">
                  <c:v>0</c:v>
                </c:pt>
                <c:pt idx="634281">
                  <c:v>0</c:v>
                </c:pt>
                <c:pt idx="634282">
                  <c:v>0</c:v>
                </c:pt>
                <c:pt idx="634283">
                  <c:v>0</c:v>
                </c:pt>
                <c:pt idx="634284">
                  <c:v>0</c:v>
                </c:pt>
                <c:pt idx="634285">
                  <c:v>0</c:v>
                </c:pt>
                <c:pt idx="634286">
                  <c:v>0</c:v>
                </c:pt>
                <c:pt idx="634287">
                  <c:v>0</c:v>
                </c:pt>
                <c:pt idx="634288">
                  <c:v>0</c:v>
                </c:pt>
                <c:pt idx="634289">
                  <c:v>0</c:v>
                </c:pt>
                <c:pt idx="634290">
                  <c:v>0</c:v>
                </c:pt>
                <c:pt idx="634291">
                  <c:v>0</c:v>
                </c:pt>
                <c:pt idx="634292">
                  <c:v>0</c:v>
                </c:pt>
                <c:pt idx="634293">
                  <c:v>0</c:v>
                </c:pt>
                <c:pt idx="634294">
                  <c:v>0</c:v>
                </c:pt>
                <c:pt idx="634295">
                  <c:v>0</c:v>
                </c:pt>
                <c:pt idx="634296">
                  <c:v>0</c:v>
                </c:pt>
                <c:pt idx="634297">
                  <c:v>0</c:v>
                </c:pt>
                <c:pt idx="634298">
                  <c:v>0</c:v>
                </c:pt>
                <c:pt idx="634299">
                  <c:v>0</c:v>
                </c:pt>
                <c:pt idx="634300">
                  <c:v>0</c:v>
                </c:pt>
                <c:pt idx="634301">
                  <c:v>0</c:v>
                </c:pt>
                <c:pt idx="634302">
                  <c:v>0</c:v>
                </c:pt>
                <c:pt idx="634303">
                  <c:v>0</c:v>
                </c:pt>
                <c:pt idx="634304">
                  <c:v>0</c:v>
                </c:pt>
                <c:pt idx="634305">
                  <c:v>0</c:v>
                </c:pt>
                <c:pt idx="634306">
                  <c:v>0</c:v>
                </c:pt>
                <c:pt idx="634307">
                  <c:v>0</c:v>
                </c:pt>
                <c:pt idx="634308">
                  <c:v>0</c:v>
                </c:pt>
                <c:pt idx="634309">
                  <c:v>0</c:v>
                </c:pt>
                <c:pt idx="634310">
                  <c:v>0</c:v>
                </c:pt>
                <c:pt idx="634311">
                  <c:v>0</c:v>
                </c:pt>
                <c:pt idx="634312">
                  <c:v>0</c:v>
                </c:pt>
                <c:pt idx="634313">
                  <c:v>0</c:v>
                </c:pt>
                <c:pt idx="634314">
                  <c:v>0</c:v>
                </c:pt>
                <c:pt idx="634315">
                  <c:v>0</c:v>
                </c:pt>
                <c:pt idx="634316">
                  <c:v>0</c:v>
                </c:pt>
                <c:pt idx="634317">
                  <c:v>0</c:v>
                </c:pt>
                <c:pt idx="634318">
                  <c:v>0</c:v>
                </c:pt>
                <c:pt idx="634319">
                  <c:v>0</c:v>
                </c:pt>
                <c:pt idx="634320">
                  <c:v>0</c:v>
                </c:pt>
                <c:pt idx="634321">
                  <c:v>0</c:v>
                </c:pt>
                <c:pt idx="634322">
                  <c:v>0</c:v>
                </c:pt>
                <c:pt idx="634323">
                  <c:v>0</c:v>
                </c:pt>
                <c:pt idx="634324">
                  <c:v>0</c:v>
                </c:pt>
                <c:pt idx="634325">
                  <c:v>0</c:v>
                </c:pt>
                <c:pt idx="634326">
                  <c:v>0</c:v>
                </c:pt>
                <c:pt idx="634327">
                  <c:v>0</c:v>
                </c:pt>
                <c:pt idx="634328">
                  <c:v>0</c:v>
                </c:pt>
                <c:pt idx="634329">
                  <c:v>0</c:v>
                </c:pt>
                <c:pt idx="634330">
                  <c:v>0</c:v>
                </c:pt>
                <c:pt idx="634331">
                  <c:v>0</c:v>
                </c:pt>
                <c:pt idx="634332">
                  <c:v>0</c:v>
                </c:pt>
                <c:pt idx="634333">
                  <c:v>0</c:v>
                </c:pt>
                <c:pt idx="634334">
                  <c:v>0</c:v>
                </c:pt>
                <c:pt idx="634335">
                  <c:v>0</c:v>
                </c:pt>
                <c:pt idx="634336">
                  <c:v>0</c:v>
                </c:pt>
                <c:pt idx="634337">
                  <c:v>0</c:v>
                </c:pt>
                <c:pt idx="634338">
                  <c:v>0</c:v>
                </c:pt>
                <c:pt idx="634339">
                  <c:v>0</c:v>
                </c:pt>
                <c:pt idx="634340">
                  <c:v>0</c:v>
                </c:pt>
                <c:pt idx="634341">
                  <c:v>0</c:v>
                </c:pt>
                <c:pt idx="634342">
                  <c:v>0</c:v>
                </c:pt>
                <c:pt idx="634343">
                  <c:v>0</c:v>
                </c:pt>
                <c:pt idx="634344">
                  <c:v>0</c:v>
                </c:pt>
                <c:pt idx="634345">
                  <c:v>0</c:v>
                </c:pt>
                <c:pt idx="634346">
                  <c:v>0</c:v>
                </c:pt>
                <c:pt idx="634347">
                  <c:v>0</c:v>
                </c:pt>
                <c:pt idx="634348">
                  <c:v>0</c:v>
                </c:pt>
                <c:pt idx="634349">
                  <c:v>0</c:v>
                </c:pt>
                <c:pt idx="634350">
                  <c:v>0</c:v>
                </c:pt>
                <c:pt idx="634351">
                  <c:v>0</c:v>
                </c:pt>
                <c:pt idx="634352">
                  <c:v>0</c:v>
                </c:pt>
                <c:pt idx="634353">
                  <c:v>0</c:v>
                </c:pt>
                <c:pt idx="634354">
                  <c:v>0</c:v>
                </c:pt>
                <c:pt idx="634355">
                  <c:v>0</c:v>
                </c:pt>
                <c:pt idx="634356">
                  <c:v>0</c:v>
                </c:pt>
                <c:pt idx="634357">
                  <c:v>0</c:v>
                </c:pt>
                <c:pt idx="634358">
                  <c:v>0</c:v>
                </c:pt>
                <c:pt idx="634359">
                  <c:v>0</c:v>
                </c:pt>
                <c:pt idx="634360">
                  <c:v>0</c:v>
                </c:pt>
                <c:pt idx="634361">
                  <c:v>0</c:v>
                </c:pt>
                <c:pt idx="634362">
                  <c:v>0</c:v>
                </c:pt>
                <c:pt idx="634363">
                  <c:v>0</c:v>
                </c:pt>
                <c:pt idx="634364">
                  <c:v>0</c:v>
                </c:pt>
                <c:pt idx="634365">
                  <c:v>0</c:v>
                </c:pt>
                <c:pt idx="634366">
                  <c:v>0</c:v>
                </c:pt>
                <c:pt idx="634367">
                  <c:v>0</c:v>
                </c:pt>
                <c:pt idx="634368">
                  <c:v>0</c:v>
                </c:pt>
                <c:pt idx="634369">
                  <c:v>0</c:v>
                </c:pt>
                <c:pt idx="634370">
                  <c:v>0</c:v>
                </c:pt>
                <c:pt idx="634371">
                  <c:v>0</c:v>
                </c:pt>
                <c:pt idx="634372">
                  <c:v>0</c:v>
                </c:pt>
                <c:pt idx="634373">
                  <c:v>0</c:v>
                </c:pt>
                <c:pt idx="634374">
                  <c:v>0</c:v>
                </c:pt>
                <c:pt idx="634375">
                  <c:v>0</c:v>
                </c:pt>
                <c:pt idx="634376">
                  <c:v>0</c:v>
                </c:pt>
                <c:pt idx="634377">
                  <c:v>0</c:v>
                </c:pt>
                <c:pt idx="634378">
                  <c:v>0</c:v>
                </c:pt>
                <c:pt idx="634379">
                  <c:v>0</c:v>
                </c:pt>
                <c:pt idx="634380">
                  <c:v>0</c:v>
                </c:pt>
                <c:pt idx="634381">
                  <c:v>0</c:v>
                </c:pt>
                <c:pt idx="634382">
                  <c:v>0</c:v>
                </c:pt>
                <c:pt idx="634383">
                  <c:v>0</c:v>
                </c:pt>
                <c:pt idx="634384">
                  <c:v>0</c:v>
                </c:pt>
                <c:pt idx="634385">
                  <c:v>0</c:v>
                </c:pt>
                <c:pt idx="634386">
                  <c:v>0</c:v>
                </c:pt>
                <c:pt idx="634387">
                  <c:v>0</c:v>
                </c:pt>
                <c:pt idx="634388">
                  <c:v>0</c:v>
                </c:pt>
                <c:pt idx="634389">
                  <c:v>0</c:v>
                </c:pt>
                <c:pt idx="634390">
                  <c:v>0</c:v>
                </c:pt>
                <c:pt idx="634391">
                  <c:v>0</c:v>
                </c:pt>
                <c:pt idx="634392">
                  <c:v>0</c:v>
                </c:pt>
                <c:pt idx="634393">
                  <c:v>0</c:v>
                </c:pt>
                <c:pt idx="634394">
                  <c:v>0</c:v>
                </c:pt>
                <c:pt idx="634395">
                  <c:v>0</c:v>
                </c:pt>
                <c:pt idx="634396">
                  <c:v>0</c:v>
                </c:pt>
                <c:pt idx="634397">
                  <c:v>0</c:v>
                </c:pt>
                <c:pt idx="634398">
                  <c:v>0</c:v>
                </c:pt>
                <c:pt idx="634399">
                  <c:v>0</c:v>
                </c:pt>
                <c:pt idx="634400">
                  <c:v>0</c:v>
                </c:pt>
                <c:pt idx="634401">
                  <c:v>0</c:v>
                </c:pt>
                <c:pt idx="634402">
                  <c:v>0</c:v>
                </c:pt>
                <c:pt idx="634403">
                  <c:v>0</c:v>
                </c:pt>
                <c:pt idx="634404">
                  <c:v>0</c:v>
                </c:pt>
                <c:pt idx="634405">
                  <c:v>0</c:v>
                </c:pt>
                <c:pt idx="634406">
                  <c:v>0</c:v>
                </c:pt>
                <c:pt idx="634407">
                  <c:v>0</c:v>
                </c:pt>
                <c:pt idx="634408">
                  <c:v>0</c:v>
                </c:pt>
                <c:pt idx="634409">
                  <c:v>0</c:v>
                </c:pt>
                <c:pt idx="634410">
                  <c:v>0</c:v>
                </c:pt>
                <c:pt idx="634411">
                  <c:v>0</c:v>
                </c:pt>
                <c:pt idx="634412">
                  <c:v>0</c:v>
                </c:pt>
                <c:pt idx="634413">
                  <c:v>0</c:v>
                </c:pt>
                <c:pt idx="634414">
                  <c:v>0</c:v>
                </c:pt>
                <c:pt idx="634415">
                  <c:v>0</c:v>
                </c:pt>
                <c:pt idx="634416">
                  <c:v>0</c:v>
                </c:pt>
                <c:pt idx="634417">
                  <c:v>0</c:v>
                </c:pt>
                <c:pt idx="634418">
                  <c:v>0</c:v>
                </c:pt>
                <c:pt idx="634419">
                  <c:v>0</c:v>
                </c:pt>
                <c:pt idx="634420">
                  <c:v>0</c:v>
                </c:pt>
                <c:pt idx="634421">
                  <c:v>0</c:v>
                </c:pt>
                <c:pt idx="634422">
                  <c:v>0</c:v>
                </c:pt>
                <c:pt idx="634423">
                  <c:v>0</c:v>
                </c:pt>
                <c:pt idx="634424">
                  <c:v>0</c:v>
                </c:pt>
                <c:pt idx="634425">
                  <c:v>0</c:v>
                </c:pt>
                <c:pt idx="634426">
                  <c:v>0</c:v>
                </c:pt>
                <c:pt idx="634427">
                  <c:v>0</c:v>
                </c:pt>
                <c:pt idx="634428">
                  <c:v>0</c:v>
                </c:pt>
                <c:pt idx="634429">
                  <c:v>0</c:v>
                </c:pt>
                <c:pt idx="634430">
                  <c:v>0</c:v>
                </c:pt>
                <c:pt idx="634431">
                  <c:v>0</c:v>
                </c:pt>
                <c:pt idx="634432">
                  <c:v>0</c:v>
                </c:pt>
                <c:pt idx="634433">
                  <c:v>0</c:v>
                </c:pt>
                <c:pt idx="634434">
                  <c:v>0</c:v>
                </c:pt>
                <c:pt idx="634435">
                  <c:v>0</c:v>
                </c:pt>
                <c:pt idx="634436">
                  <c:v>0</c:v>
                </c:pt>
                <c:pt idx="634437">
                  <c:v>0</c:v>
                </c:pt>
                <c:pt idx="634438">
                  <c:v>0</c:v>
                </c:pt>
                <c:pt idx="634439">
                  <c:v>0</c:v>
                </c:pt>
                <c:pt idx="634440">
                  <c:v>0</c:v>
                </c:pt>
                <c:pt idx="634441">
                  <c:v>0</c:v>
                </c:pt>
                <c:pt idx="634442">
                  <c:v>0</c:v>
                </c:pt>
                <c:pt idx="634443">
                  <c:v>0</c:v>
                </c:pt>
                <c:pt idx="634444">
                  <c:v>0</c:v>
                </c:pt>
                <c:pt idx="634445">
                  <c:v>0</c:v>
                </c:pt>
                <c:pt idx="634446">
                  <c:v>0</c:v>
                </c:pt>
                <c:pt idx="634447">
                  <c:v>0</c:v>
                </c:pt>
                <c:pt idx="634448">
                  <c:v>0</c:v>
                </c:pt>
                <c:pt idx="634449">
                  <c:v>0</c:v>
                </c:pt>
                <c:pt idx="634450">
                  <c:v>0</c:v>
                </c:pt>
                <c:pt idx="634451">
                  <c:v>0</c:v>
                </c:pt>
                <c:pt idx="634452">
                  <c:v>0</c:v>
                </c:pt>
                <c:pt idx="634453">
                  <c:v>0</c:v>
                </c:pt>
                <c:pt idx="634454">
                  <c:v>0</c:v>
                </c:pt>
                <c:pt idx="634455">
                  <c:v>0</c:v>
                </c:pt>
                <c:pt idx="634456">
                  <c:v>0</c:v>
                </c:pt>
                <c:pt idx="634457">
                  <c:v>0</c:v>
                </c:pt>
                <c:pt idx="634458">
                  <c:v>0</c:v>
                </c:pt>
                <c:pt idx="634459">
                  <c:v>0</c:v>
                </c:pt>
                <c:pt idx="634460">
                  <c:v>0</c:v>
                </c:pt>
                <c:pt idx="634461">
                  <c:v>0</c:v>
                </c:pt>
                <c:pt idx="634462">
                  <c:v>0</c:v>
                </c:pt>
                <c:pt idx="634463">
                  <c:v>0</c:v>
                </c:pt>
                <c:pt idx="634464">
                  <c:v>0</c:v>
                </c:pt>
                <c:pt idx="634465">
                  <c:v>0</c:v>
                </c:pt>
                <c:pt idx="634466">
                  <c:v>0</c:v>
                </c:pt>
                <c:pt idx="634467">
                  <c:v>0</c:v>
                </c:pt>
                <c:pt idx="634468">
                  <c:v>0</c:v>
                </c:pt>
                <c:pt idx="634469">
                  <c:v>0</c:v>
                </c:pt>
                <c:pt idx="634470">
                  <c:v>0</c:v>
                </c:pt>
                <c:pt idx="634471">
                  <c:v>0</c:v>
                </c:pt>
                <c:pt idx="634472">
                  <c:v>0</c:v>
                </c:pt>
                <c:pt idx="634473">
                  <c:v>0</c:v>
                </c:pt>
                <c:pt idx="634474">
                  <c:v>0</c:v>
                </c:pt>
                <c:pt idx="634475">
                  <c:v>0</c:v>
                </c:pt>
                <c:pt idx="634476">
                  <c:v>0</c:v>
                </c:pt>
                <c:pt idx="634477">
                  <c:v>0</c:v>
                </c:pt>
                <c:pt idx="634478">
                  <c:v>0</c:v>
                </c:pt>
                <c:pt idx="634479">
                  <c:v>0</c:v>
                </c:pt>
                <c:pt idx="634480">
                  <c:v>0</c:v>
                </c:pt>
                <c:pt idx="634481">
                  <c:v>0</c:v>
                </c:pt>
                <c:pt idx="634482">
                  <c:v>0</c:v>
                </c:pt>
                <c:pt idx="634483">
                  <c:v>0</c:v>
                </c:pt>
                <c:pt idx="634484">
                  <c:v>0</c:v>
                </c:pt>
                <c:pt idx="634485">
                  <c:v>0</c:v>
                </c:pt>
                <c:pt idx="634486">
                  <c:v>0</c:v>
                </c:pt>
                <c:pt idx="634487">
                  <c:v>0</c:v>
                </c:pt>
                <c:pt idx="634488">
                  <c:v>0</c:v>
                </c:pt>
                <c:pt idx="634489">
                  <c:v>0</c:v>
                </c:pt>
                <c:pt idx="634490">
                  <c:v>0</c:v>
                </c:pt>
                <c:pt idx="634491">
                  <c:v>0</c:v>
                </c:pt>
                <c:pt idx="634492">
                  <c:v>0</c:v>
                </c:pt>
                <c:pt idx="634493">
                  <c:v>0</c:v>
                </c:pt>
                <c:pt idx="634494">
                  <c:v>0</c:v>
                </c:pt>
                <c:pt idx="634495">
                  <c:v>0</c:v>
                </c:pt>
                <c:pt idx="634496">
                  <c:v>0</c:v>
                </c:pt>
                <c:pt idx="634497">
                  <c:v>0</c:v>
                </c:pt>
                <c:pt idx="634498">
                  <c:v>0</c:v>
                </c:pt>
                <c:pt idx="634499">
                  <c:v>0</c:v>
                </c:pt>
                <c:pt idx="634500">
                  <c:v>0</c:v>
                </c:pt>
                <c:pt idx="634501">
                  <c:v>0</c:v>
                </c:pt>
                <c:pt idx="634502">
                  <c:v>0</c:v>
                </c:pt>
                <c:pt idx="634503">
                  <c:v>0</c:v>
                </c:pt>
                <c:pt idx="634504">
                  <c:v>0</c:v>
                </c:pt>
                <c:pt idx="634505">
                  <c:v>0</c:v>
                </c:pt>
                <c:pt idx="634506">
                  <c:v>0</c:v>
                </c:pt>
                <c:pt idx="634507">
                  <c:v>0</c:v>
                </c:pt>
                <c:pt idx="634508">
                  <c:v>0</c:v>
                </c:pt>
                <c:pt idx="634509">
                  <c:v>0</c:v>
                </c:pt>
                <c:pt idx="634510">
                  <c:v>0</c:v>
                </c:pt>
                <c:pt idx="634511">
                  <c:v>0</c:v>
                </c:pt>
                <c:pt idx="634512">
                  <c:v>0</c:v>
                </c:pt>
                <c:pt idx="634513">
                  <c:v>0</c:v>
                </c:pt>
                <c:pt idx="634514">
                  <c:v>0</c:v>
                </c:pt>
                <c:pt idx="634515">
                  <c:v>0</c:v>
                </c:pt>
                <c:pt idx="634516">
                  <c:v>0</c:v>
                </c:pt>
                <c:pt idx="634517">
                  <c:v>0</c:v>
                </c:pt>
                <c:pt idx="634518">
                  <c:v>0</c:v>
                </c:pt>
                <c:pt idx="634519">
                  <c:v>0</c:v>
                </c:pt>
                <c:pt idx="634520">
                  <c:v>0</c:v>
                </c:pt>
                <c:pt idx="634521">
                  <c:v>0</c:v>
                </c:pt>
                <c:pt idx="634522">
                  <c:v>0</c:v>
                </c:pt>
                <c:pt idx="634523">
                  <c:v>0</c:v>
                </c:pt>
                <c:pt idx="634524">
                  <c:v>0</c:v>
                </c:pt>
                <c:pt idx="634525">
                  <c:v>0</c:v>
                </c:pt>
                <c:pt idx="634526">
                  <c:v>0</c:v>
                </c:pt>
                <c:pt idx="634527">
                  <c:v>0</c:v>
                </c:pt>
                <c:pt idx="634528">
                  <c:v>0</c:v>
                </c:pt>
                <c:pt idx="634529">
                  <c:v>0</c:v>
                </c:pt>
                <c:pt idx="634530">
                  <c:v>0</c:v>
                </c:pt>
                <c:pt idx="634531">
                  <c:v>0</c:v>
                </c:pt>
                <c:pt idx="634532">
                  <c:v>0</c:v>
                </c:pt>
                <c:pt idx="634533">
                  <c:v>0</c:v>
                </c:pt>
                <c:pt idx="634534">
                  <c:v>0</c:v>
                </c:pt>
                <c:pt idx="634535">
                  <c:v>0</c:v>
                </c:pt>
                <c:pt idx="634536">
                  <c:v>0</c:v>
                </c:pt>
                <c:pt idx="634537">
                  <c:v>0</c:v>
                </c:pt>
                <c:pt idx="634538">
                  <c:v>0</c:v>
                </c:pt>
                <c:pt idx="634539">
                  <c:v>0</c:v>
                </c:pt>
                <c:pt idx="634540">
                  <c:v>0</c:v>
                </c:pt>
                <c:pt idx="634541">
                  <c:v>0</c:v>
                </c:pt>
                <c:pt idx="634542">
                  <c:v>0</c:v>
                </c:pt>
                <c:pt idx="634543">
                  <c:v>0</c:v>
                </c:pt>
                <c:pt idx="634544">
                  <c:v>0</c:v>
                </c:pt>
                <c:pt idx="634545">
                  <c:v>0</c:v>
                </c:pt>
                <c:pt idx="634546">
                  <c:v>0</c:v>
                </c:pt>
                <c:pt idx="634547">
                  <c:v>0</c:v>
                </c:pt>
                <c:pt idx="634548">
                  <c:v>0</c:v>
                </c:pt>
                <c:pt idx="634549">
                  <c:v>0</c:v>
                </c:pt>
                <c:pt idx="634550">
                  <c:v>0</c:v>
                </c:pt>
                <c:pt idx="634551">
                  <c:v>0</c:v>
                </c:pt>
                <c:pt idx="634552">
                  <c:v>0</c:v>
                </c:pt>
                <c:pt idx="634553">
                  <c:v>0</c:v>
                </c:pt>
                <c:pt idx="634554">
                  <c:v>0</c:v>
                </c:pt>
                <c:pt idx="634555">
                  <c:v>0</c:v>
                </c:pt>
                <c:pt idx="634556">
                  <c:v>0</c:v>
                </c:pt>
                <c:pt idx="634557">
                  <c:v>0</c:v>
                </c:pt>
                <c:pt idx="634558">
                  <c:v>0</c:v>
                </c:pt>
                <c:pt idx="634559">
                  <c:v>0</c:v>
                </c:pt>
                <c:pt idx="634560">
                  <c:v>0</c:v>
                </c:pt>
                <c:pt idx="634561">
                  <c:v>0</c:v>
                </c:pt>
                <c:pt idx="634562">
                  <c:v>0</c:v>
                </c:pt>
                <c:pt idx="634563">
                  <c:v>0</c:v>
                </c:pt>
                <c:pt idx="634564">
                  <c:v>0</c:v>
                </c:pt>
                <c:pt idx="634565">
                  <c:v>0</c:v>
                </c:pt>
                <c:pt idx="634566">
                  <c:v>0</c:v>
                </c:pt>
                <c:pt idx="634567">
                  <c:v>0</c:v>
                </c:pt>
                <c:pt idx="634568">
                  <c:v>0</c:v>
                </c:pt>
                <c:pt idx="634569">
                  <c:v>0</c:v>
                </c:pt>
                <c:pt idx="634570">
                  <c:v>0</c:v>
                </c:pt>
                <c:pt idx="634571">
                  <c:v>0</c:v>
                </c:pt>
                <c:pt idx="634572">
                  <c:v>0</c:v>
                </c:pt>
                <c:pt idx="634573">
                  <c:v>0</c:v>
                </c:pt>
                <c:pt idx="634574">
                  <c:v>0</c:v>
                </c:pt>
                <c:pt idx="634575">
                  <c:v>0</c:v>
                </c:pt>
                <c:pt idx="634576">
                  <c:v>0</c:v>
                </c:pt>
                <c:pt idx="634577">
                  <c:v>0</c:v>
                </c:pt>
                <c:pt idx="634578">
                  <c:v>0</c:v>
                </c:pt>
                <c:pt idx="634579">
                  <c:v>0</c:v>
                </c:pt>
                <c:pt idx="634580">
                  <c:v>0</c:v>
                </c:pt>
                <c:pt idx="634581">
                  <c:v>0</c:v>
                </c:pt>
                <c:pt idx="634582">
                  <c:v>0</c:v>
                </c:pt>
                <c:pt idx="634583">
                  <c:v>0</c:v>
                </c:pt>
                <c:pt idx="634584">
                  <c:v>0</c:v>
                </c:pt>
                <c:pt idx="634585">
                  <c:v>0</c:v>
                </c:pt>
                <c:pt idx="634586">
                  <c:v>0</c:v>
                </c:pt>
                <c:pt idx="634587">
                  <c:v>0</c:v>
                </c:pt>
                <c:pt idx="634588">
                  <c:v>0</c:v>
                </c:pt>
                <c:pt idx="634589">
                  <c:v>0</c:v>
                </c:pt>
                <c:pt idx="634590">
                  <c:v>0</c:v>
                </c:pt>
                <c:pt idx="634591">
                  <c:v>0</c:v>
                </c:pt>
                <c:pt idx="634592">
                  <c:v>0</c:v>
                </c:pt>
                <c:pt idx="634593">
                  <c:v>0</c:v>
                </c:pt>
                <c:pt idx="634594">
                  <c:v>0</c:v>
                </c:pt>
                <c:pt idx="634595">
                  <c:v>0</c:v>
                </c:pt>
                <c:pt idx="634596">
                  <c:v>0</c:v>
                </c:pt>
                <c:pt idx="634597">
                  <c:v>0</c:v>
                </c:pt>
                <c:pt idx="634598">
                  <c:v>0</c:v>
                </c:pt>
                <c:pt idx="634599">
                  <c:v>0</c:v>
                </c:pt>
                <c:pt idx="634600">
                  <c:v>0</c:v>
                </c:pt>
                <c:pt idx="634601">
                  <c:v>0</c:v>
                </c:pt>
                <c:pt idx="634602">
                  <c:v>0</c:v>
                </c:pt>
                <c:pt idx="634603">
                  <c:v>0</c:v>
                </c:pt>
                <c:pt idx="634604">
                  <c:v>0</c:v>
                </c:pt>
                <c:pt idx="634605">
                  <c:v>0</c:v>
                </c:pt>
                <c:pt idx="634606">
                  <c:v>0</c:v>
                </c:pt>
                <c:pt idx="634607">
                  <c:v>0</c:v>
                </c:pt>
                <c:pt idx="634608">
                  <c:v>0</c:v>
                </c:pt>
                <c:pt idx="634609">
                  <c:v>0</c:v>
                </c:pt>
                <c:pt idx="634610">
                  <c:v>0</c:v>
                </c:pt>
                <c:pt idx="634611">
                  <c:v>0</c:v>
                </c:pt>
                <c:pt idx="634612">
                  <c:v>0</c:v>
                </c:pt>
                <c:pt idx="634613">
                  <c:v>0</c:v>
                </c:pt>
                <c:pt idx="634614">
                  <c:v>0</c:v>
                </c:pt>
                <c:pt idx="634615">
                  <c:v>0</c:v>
                </c:pt>
                <c:pt idx="634616">
                  <c:v>0</c:v>
                </c:pt>
                <c:pt idx="634617">
                  <c:v>0</c:v>
                </c:pt>
                <c:pt idx="634618">
                  <c:v>0</c:v>
                </c:pt>
                <c:pt idx="634619">
                  <c:v>0</c:v>
                </c:pt>
                <c:pt idx="634620">
                  <c:v>0</c:v>
                </c:pt>
                <c:pt idx="634621">
                  <c:v>0</c:v>
                </c:pt>
                <c:pt idx="634622">
                  <c:v>0</c:v>
                </c:pt>
                <c:pt idx="634623">
                  <c:v>0</c:v>
                </c:pt>
                <c:pt idx="634624">
                  <c:v>0</c:v>
                </c:pt>
                <c:pt idx="634625">
                  <c:v>0</c:v>
                </c:pt>
                <c:pt idx="634626">
                  <c:v>0</c:v>
                </c:pt>
                <c:pt idx="634627">
                  <c:v>0</c:v>
                </c:pt>
                <c:pt idx="634628">
                  <c:v>0</c:v>
                </c:pt>
                <c:pt idx="634629">
                  <c:v>0</c:v>
                </c:pt>
                <c:pt idx="634630">
                  <c:v>0</c:v>
                </c:pt>
                <c:pt idx="634631">
                  <c:v>0</c:v>
                </c:pt>
                <c:pt idx="634632">
                  <c:v>0</c:v>
                </c:pt>
                <c:pt idx="634633">
                  <c:v>0</c:v>
                </c:pt>
                <c:pt idx="634634">
                  <c:v>0</c:v>
                </c:pt>
                <c:pt idx="634635">
                  <c:v>0</c:v>
                </c:pt>
                <c:pt idx="634636">
                  <c:v>0</c:v>
                </c:pt>
                <c:pt idx="634637">
                  <c:v>0</c:v>
                </c:pt>
                <c:pt idx="634638">
                  <c:v>0</c:v>
                </c:pt>
                <c:pt idx="634639">
                  <c:v>0</c:v>
                </c:pt>
                <c:pt idx="634640">
                  <c:v>0</c:v>
                </c:pt>
                <c:pt idx="634641">
                  <c:v>0</c:v>
                </c:pt>
                <c:pt idx="634642">
                  <c:v>0</c:v>
                </c:pt>
                <c:pt idx="634643">
                  <c:v>0</c:v>
                </c:pt>
                <c:pt idx="634644">
                  <c:v>0</c:v>
                </c:pt>
                <c:pt idx="634645">
                  <c:v>0</c:v>
                </c:pt>
                <c:pt idx="634646">
                  <c:v>0</c:v>
                </c:pt>
                <c:pt idx="634647">
                  <c:v>0</c:v>
                </c:pt>
                <c:pt idx="634648">
                  <c:v>0</c:v>
                </c:pt>
                <c:pt idx="634649">
                  <c:v>0</c:v>
                </c:pt>
                <c:pt idx="634650">
                  <c:v>0</c:v>
                </c:pt>
                <c:pt idx="634651">
                  <c:v>0</c:v>
                </c:pt>
                <c:pt idx="634652">
                  <c:v>0</c:v>
                </c:pt>
                <c:pt idx="634653">
                  <c:v>0</c:v>
                </c:pt>
                <c:pt idx="634654">
                  <c:v>0</c:v>
                </c:pt>
                <c:pt idx="634655">
                  <c:v>0</c:v>
                </c:pt>
                <c:pt idx="634656">
                  <c:v>0</c:v>
                </c:pt>
                <c:pt idx="634657">
                  <c:v>0</c:v>
                </c:pt>
                <c:pt idx="634658">
                  <c:v>0</c:v>
                </c:pt>
                <c:pt idx="634659">
                  <c:v>0</c:v>
                </c:pt>
                <c:pt idx="634660">
                  <c:v>0</c:v>
                </c:pt>
                <c:pt idx="634661">
                  <c:v>0</c:v>
                </c:pt>
                <c:pt idx="634662">
                  <c:v>0</c:v>
                </c:pt>
                <c:pt idx="634663">
                  <c:v>0</c:v>
                </c:pt>
                <c:pt idx="634664">
                  <c:v>0</c:v>
                </c:pt>
                <c:pt idx="634665">
                  <c:v>0</c:v>
                </c:pt>
                <c:pt idx="634666">
                  <c:v>0</c:v>
                </c:pt>
                <c:pt idx="634667">
                  <c:v>0</c:v>
                </c:pt>
                <c:pt idx="634668">
                  <c:v>0</c:v>
                </c:pt>
                <c:pt idx="634669">
                  <c:v>0</c:v>
                </c:pt>
                <c:pt idx="634670">
                  <c:v>0</c:v>
                </c:pt>
                <c:pt idx="634671">
                  <c:v>0</c:v>
                </c:pt>
                <c:pt idx="634672">
                  <c:v>0</c:v>
                </c:pt>
                <c:pt idx="634673">
                  <c:v>0</c:v>
                </c:pt>
                <c:pt idx="634674">
                  <c:v>0</c:v>
                </c:pt>
                <c:pt idx="634675">
                  <c:v>0</c:v>
                </c:pt>
                <c:pt idx="634676">
                  <c:v>0</c:v>
                </c:pt>
                <c:pt idx="634677">
                  <c:v>0</c:v>
                </c:pt>
                <c:pt idx="634678">
                  <c:v>0</c:v>
                </c:pt>
                <c:pt idx="634679">
                  <c:v>0</c:v>
                </c:pt>
                <c:pt idx="634680">
                  <c:v>0</c:v>
                </c:pt>
                <c:pt idx="634681">
                  <c:v>0</c:v>
                </c:pt>
                <c:pt idx="634682">
                  <c:v>0</c:v>
                </c:pt>
                <c:pt idx="634683">
                  <c:v>0</c:v>
                </c:pt>
                <c:pt idx="634684">
                  <c:v>0</c:v>
                </c:pt>
                <c:pt idx="634685">
                  <c:v>0</c:v>
                </c:pt>
                <c:pt idx="634686">
                  <c:v>0</c:v>
                </c:pt>
                <c:pt idx="634687">
                  <c:v>0</c:v>
                </c:pt>
                <c:pt idx="634688">
                  <c:v>0</c:v>
                </c:pt>
                <c:pt idx="634689">
                  <c:v>0</c:v>
                </c:pt>
                <c:pt idx="634690">
                  <c:v>0</c:v>
                </c:pt>
                <c:pt idx="634691">
                  <c:v>0</c:v>
                </c:pt>
                <c:pt idx="634692">
                  <c:v>0</c:v>
                </c:pt>
                <c:pt idx="634693">
                  <c:v>0</c:v>
                </c:pt>
                <c:pt idx="634694">
                  <c:v>0</c:v>
                </c:pt>
                <c:pt idx="634695">
                  <c:v>0</c:v>
                </c:pt>
                <c:pt idx="634696">
                  <c:v>0</c:v>
                </c:pt>
                <c:pt idx="634697">
                  <c:v>0</c:v>
                </c:pt>
                <c:pt idx="634698">
                  <c:v>0</c:v>
                </c:pt>
                <c:pt idx="634699">
                  <c:v>0</c:v>
                </c:pt>
                <c:pt idx="634700">
                  <c:v>0</c:v>
                </c:pt>
                <c:pt idx="634701">
                  <c:v>0</c:v>
                </c:pt>
                <c:pt idx="634702">
                  <c:v>0</c:v>
                </c:pt>
                <c:pt idx="634703">
                  <c:v>0</c:v>
                </c:pt>
                <c:pt idx="634704">
                  <c:v>0</c:v>
                </c:pt>
                <c:pt idx="634705">
                  <c:v>0</c:v>
                </c:pt>
                <c:pt idx="634706">
                  <c:v>0</c:v>
                </c:pt>
                <c:pt idx="634707">
                  <c:v>0</c:v>
                </c:pt>
                <c:pt idx="634708">
                  <c:v>0</c:v>
                </c:pt>
                <c:pt idx="634709">
                  <c:v>0</c:v>
                </c:pt>
                <c:pt idx="634710">
                  <c:v>0</c:v>
                </c:pt>
                <c:pt idx="634711">
                  <c:v>0</c:v>
                </c:pt>
                <c:pt idx="634712">
                  <c:v>0</c:v>
                </c:pt>
                <c:pt idx="634713">
                  <c:v>0</c:v>
                </c:pt>
                <c:pt idx="634714">
                  <c:v>0</c:v>
                </c:pt>
                <c:pt idx="634715">
                  <c:v>0</c:v>
                </c:pt>
                <c:pt idx="634716">
                  <c:v>0</c:v>
                </c:pt>
                <c:pt idx="634717">
                  <c:v>0</c:v>
                </c:pt>
                <c:pt idx="634718">
                  <c:v>0</c:v>
                </c:pt>
                <c:pt idx="634719">
                  <c:v>0</c:v>
                </c:pt>
                <c:pt idx="634720">
                  <c:v>0</c:v>
                </c:pt>
                <c:pt idx="634721">
                  <c:v>0</c:v>
                </c:pt>
                <c:pt idx="634722">
                  <c:v>0</c:v>
                </c:pt>
                <c:pt idx="634723">
                  <c:v>0</c:v>
                </c:pt>
                <c:pt idx="634724">
                  <c:v>0</c:v>
                </c:pt>
                <c:pt idx="634725">
                  <c:v>0</c:v>
                </c:pt>
                <c:pt idx="634726">
                  <c:v>0</c:v>
                </c:pt>
                <c:pt idx="634727">
                  <c:v>0</c:v>
                </c:pt>
                <c:pt idx="634728">
                  <c:v>0</c:v>
                </c:pt>
                <c:pt idx="634729">
                  <c:v>0</c:v>
                </c:pt>
                <c:pt idx="634730">
                  <c:v>0</c:v>
                </c:pt>
                <c:pt idx="634731">
                  <c:v>0</c:v>
                </c:pt>
                <c:pt idx="634732">
                  <c:v>0</c:v>
                </c:pt>
                <c:pt idx="634733">
                  <c:v>0</c:v>
                </c:pt>
                <c:pt idx="634734">
                  <c:v>0</c:v>
                </c:pt>
                <c:pt idx="634735">
                  <c:v>0</c:v>
                </c:pt>
                <c:pt idx="634736">
                  <c:v>0</c:v>
                </c:pt>
                <c:pt idx="634737">
                  <c:v>0</c:v>
                </c:pt>
                <c:pt idx="634738">
                  <c:v>0</c:v>
                </c:pt>
                <c:pt idx="634739">
                  <c:v>0</c:v>
                </c:pt>
                <c:pt idx="634740">
                  <c:v>0</c:v>
                </c:pt>
                <c:pt idx="634741">
                  <c:v>0</c:v>
                </c:pt>
                <c:pt idx="634742">
                  <c:v>0</c:v>
                </c:pt>
                <c:pt idx="634743">
                  <c:v>0</c:v>
                </c:pt>
                <c:pt idx="634744">
                  <c:v>0</c:v>
                </c:pt>
                <c:pt idx="634745">
                  <c:v>0</c:v>
                </c:pt>
                <c:pt idx="634746">
                  <c:v>0</c:v>
                </c:pt>
                <c:pt idx="634747">
                  <c:v>0</c:v>
                </c:pt>
                <c:pt idx="634748">
                  <c:v>0</c:v>
                </c:pt>
                <c:pt idx="634749">
                  <c:v>0</c:v>
                </c:pt>
                <c:pt idx="634750">
                  <c:v>0</c:v>
                </c:pt>
                <c:pt idx="634751">
                  <c:v>0</c:v>
                </c:pt>
                <c:pt idx="634752">
                  <c:v>0</c:v>
                </c:pt>
                <c:pt idx="634753">
                  <c:v>0</c:v>
                </c:pt>
                <c:pt idx="634754">
                  <c:v>0</c:v>
                </c:pt>
                <c:pt idx="634755">
                  <c:v>0</c:v>
                </c:pt>
                <c:pt idx="634756">
                  <c:v>0</c:v>
                </c:pt>
                <c:pt idx="634757">
                  <c:v>0</c:v>
                </c:pt>
                <c:pt idx="634758">
                  <c:v>0</c:v>
                </c:pt>
                <c:pt idx="634759">
                  <c:v>0</c:v>
                </c:pt>
                <c:pt idx="634760">
                  <c:v>0</c:v>
                </c:pt>
                <c:pt idx="634761">
                  <c:v>0</c:v>
                </c:pt>
                <c:pt idx="634762">
                  <c:v>0</c:v>
                </c:pt>
                <c:pt idx="634763">
                  <c:v>0</c:v>
                </c:pt>
                <c:pt idx="634764">
                  <c:v>0</c:v>
                </c:pt>
                <c:pt idx="634765">
                  <c:v>0</c:v>
                </c:pt>
                <c:pt idx="634766">
                  <c:v>0</c:v>
                </c:pt>
                <c:pt idx="634767">
                  <c:v>0</c:v>
                </c:pt>
                <c:pt idx="634768">
                  <c:v>0</c:v>
                </c:pt>
                <c:pt idx="634769">
                  <c:v>0</c:v>
                </c:pt>
                <c:pt idx="634770">
                  <c:v>0</c:v>
                </c:pt>
                <c:pt idx="634771">
                  <c:v>0</c:v>
                </c:pt>
                <c:pt idx="634772">
                  <c:v>0</c:v>
                </c:pt>
                <c:pt idx="634773">
                  <c:v>0</c:v>
                </c:pt>
                <c:pt idx="634774">
                  <c:v>0</c:v>
                </c:pt>
                <c:pt idx="634775">
                  <c:v>0</c:v>
                </c:pt>
                <c:pt idx="634776">
                  <c:v>0</c:v>
                </c:pt>
                <c:pt idx="634777">
                  <c:v>0</c:v>
                </c:pt>
                <c:pt idx="634778">
                  <c:v>0</c:v>
                </c:pt>
                <c:pt idx="634779">
                  <c:v>0</c:v>
                </c:pt>
                <c:pt idx="634780">
                  <c:v>0</c:v>
                </c:pt>
                <c:pt idx="634781">
                  <c:v>0</c:v>
                </c:pt>
                <c:pt idx="634782">
                  <c:v>0</c:v>
                </c:pt>
                <c:pt idx="634783">
                  <c:v>0</c:v>
                </c:pt>
                <c:pt idx="634784">
                  <c:v>0</c:v>
                </c:pt>
                <c:pt idx="634785">
                  <c:v>0</c:v>
                </c:pt>
                <c:pt idx="634786">
                  <c:v>0</c:v>
                </c:pt>
                <c:pt idx="634787">
                  <c:v>0</c:v>
                </c:pt>
                <c:pt idx="634788">
                  <c:v>0</c:v>
                </c:pt>
                <c:pt idx="634789">
                  <c:v>0</c:v>
                </c:pt>
                <c:pt idx="634790">
                  <c:v>0</c:v>
                </c:pt>
                <c:pt idx="634791">
                  <c:v>0</c:v>
                </c:pt>
                <c:pt idx="634792">
                  <c:v>0</c:v>
                </c:pt>
                <c:pt idx="634793">
                  <c:v>0</c:v>
                </c:pt>
                <c:pt idx="634794">
                  <c:v>0</c:v>
                </c:pt>
                <c:pt idx="634795">
                  <c:v>0</c:v>
                </c:pt>
                <c:pt idx="634796">
                  <c:v>0</c:v>
                </c:pt>
                <c:pt idx="634797">
                  <c:v>0</c:v>
                </c:pt>
                <c:pt idx="634798">
                  <c:v>0</c:v>
                </c:pt>
                <c:pt idx="634799">
                  <c:v>0</c:v>
                </c:pt>
                <c:pt idx="634800">
                  <c:v>0</c:v>
                </c:pt>
                <c:pt idx="634801">
                  <c:v>0</c:v>
                </c:pt>
                <c:pt idx="634802">
                  <c:v>0</c:v>
                </c:pt>
                <c:pt idx="634803">
                  <c:v>0</c:v>
                </c:pt>
                <c:pt idx="634804">
                  <c:v>0</c:v>
                </c:pt>
                <c:pt idx="634805">
                  <c:v>0</c:v>
                </c:pt>
                <c:pt idx="634806">
                  <c:v>0</c:v>
                </c:pt>
                <c:pt idx="634807">
                  <c:v>0</c:v>
                </c:pt>
                <c:pt idx="634808">
                  <c:v>0</c:v>
                </c:pt>
                <c:pt idx="634809">
                  <c:v>0</c:v>
                </c:pt>
                <c:pt idx="634810">
                  <c:v>0</c:v>
                </c:pt>
                <c:pt idx="634811">
                  <c:v>0</c:v>
                </c:pt>
                <c:pt idx="634812">
                  <c:v>0</c:v>
                </c:pt>
                <c:pt idx="634813">
                  <c:v>0</c:v>
                </c:pt>
                <c:pt idx="634814">
                  <c:v>0</c:v>
                </c:pt>
                <c:pt idx="634815">
                  <c:v>0</c:v>
                </c:pt>
                <c:pt idx="634816">
                  <c:v>0</c:v>
                </c:pt>
                <c:pt idx="634817">
                  <c:v>0</c:v>
                </c:pt>
                <c:pt idx="634818">
                  <c:v>0</c:v>
                </c:pt>
                <c:pt idx="634819">
                  <c:v>0</c:v>
                </c:pt>
                <c:pt idx="634820">
                  <c:v>0</c:v>
                </c:pt>
                <c:pt idx="634821">
                  <c:v>0</c:v>
                </c:pt>
                <c:pt idx="634822">
                  <c:v>0</c:v>
                </c:pt>
                <c:pt idx="634823">
                  <c:v>0</c:v>
                </c:pt>
                <c:pt idx="634824">
                  <c:v>0</c:v>
                </c:pt>
                <c:pt idx="634825">
                  <c:v>0</c:v>
                </c:pt>
                <c:pt idx="634826">
                  <c:v>0</c:v>
                </c:pt>
                <c:pt idx="634827">
                  <c:v>0</c:v>
                </c:pt>
                <c:pt idx="634828">
                  <c:v>0</c:v>
                </c:pt>
                <c:pt idx="634829">
                  <c:v>0</c:v>
                </c:pt>
                <c:pt idx="634830">
                  <c:v>0</c:v>
                </c:pt>
                <c:pt idx="634831">
                  <c:v>0</c:v>
                </c:pt>
                <c:pt idx="634832">
                  <c:v>0</c:v>
                </c:pt>
                <c:pt idx="634833">
                  <c:v>0</c:v>
                </c:pt>
                <c:pt idx="634834">
                  <c:v>0</c:v>
                </c:pt>
                <c:pt idx="634835">
                  <c:v>0</c:v>
                </c:pt>
                <c:pt idx="634836">
                  <c:v>0</c:v>
                </c:pt>
                <c:pt idx="634837">
                  <c:v>0</c:v>
                </c:pt>
                <c:pt idx="634838">
                  <c:v>0</c:v>
                </c:pt>
                <c:pt idx="634839">
                  <c:v>0</c:v>
                </c:pt>
                <c:pt idx="634840">
                  <c:v>0</c:v>
                </c:pt>
                <c:pt idx="634841">
                  <c:v>0</c:v>
                </c:pt>
                <c:pt idx="634842">
                  <c:v>0</c:v>
                </c:pt>
                <c:pt idx="634843">
                  <c:v>0</c:v>
                </c:pt>
                <c:pt idx="634844">
                  <c:v>0</c:v>
                </c:pt>
                <c:pt idx="634845">
                  <c:v>0</c:v>
                </c:pt>
                <c:pt idx="634846">
                  <c:v>0</c:v>
                </c:pt>
                <c:pt idx="634847">
                  <c:v>0</c:v>
                </c:pt>
                <c:pt idx="634848">
                  <c:v>0</c:v>
                </c:pt>
                <c:pt idx="634849">
                  <c:v>0</c:v>
                </c:pt>
                <c:pt idx="634850">
                  <c:v>0</c:v>
                </c:pt>
                <c:pt idx="634851">
                  <c:v>0</c:v>
                </c:pt>
                <c:pt idx="634852">
                  <c:v>0</c:v>
                </c:pt>
                <c:pt idx="634853">
                  <c:v>0</c:v>
                </c:pt>
                <c:pt idx="634854">
                  <c:v>0</c:v>
                </c:pt>
                <c:pt idx="634855">
                  <c:v>0</c:v>
                </c:pt>
                <c:pt idx="634856">
                  <c:v>0</c:v>
                </c:pt>
                <c:pt idx="634857">
                  <c:v>0</c:v>
                </c:pt>
                <c:pt idx="634858">
                  <c:v>0</c:v>
                </c:pt>
                <c:pt idx="634859">
                  <c:v>0</c:v>
                </c:pt>
                <c:pt idx="634860">
                  <c:v>0</c:v>
                </c:pt>
                <c:pt idx="634861">
                  <c:v>0</c:v>
                </c:pt>
                <c:pt idx="634862">
                  <c:v>0</c:v>
                </c:pt>
                <c:pt idx="634863">
                  <c:v>0</c:v>
                </c:pt>
                <c:pt idx="634864">
                  <c:v>0</c:v>
                </c:pt>
                <c:pt idx="634865">
                  <c:v>0</c:v>
                </c:pt>
                <c:pt idx="634866">
                  <c:v>0</c:v>
                </c:pt>
                <c:pt idx="634867">
                  <c:v>0</c:v>
                </c:pt>
                <c:pt idx="634868">
                  <c:v>0</c:v>
                </c:pt>
                <c:pt idx="634869">
                  <c:v>0</c:v>
                </c:pt>
                <c:pt idx="634870">
                  <c:v>0</c:v>
                </c:pt>
                <c:pt idx="634871">
                  <c:v>0</c:v>
                </c:pt>
                <c:pt idx="634872">
                  <c:v>0</c:v>
                </c:pt>
                <c:pt idx="634873">
                  <c:v>0</c:v>
                </c:pt>
                <c:pt idx="634874">
                  <c:v>0</c:v>
                </c:pt>
                <c:pt idx="634875">
                  <c:v>0</c:v>
                </c:pt>
                <c:pt idx="634876">
                  <c:v>0</c:v>
                </c:pt>
                <c:pt idx="634877">
                  <c:v>0</c:v>
                </c:pt>
                <c:pt idx="634878">
                  <c:v>0</c:v>
                </c:pt>
                <c:pt idx="634879">
                  <c:v>0</c:v>
                </c:pt>
                <c:pt idx="634880">
                  <c:v>0</c:v>
                </c:pt>
                <c:pt idx="634881">
                  <c:v>0</c:v>
                </c:pt>
                <c:pt idx="634882">
                  <c:v>0</c:v>
                </c:pt>
                <c:pt idx="634883">
                  <c:v>0</c:v>
                </c:pt>
                <c:pt idx="634884">
                  <c:v>0</c:v>
                </c:pt>
                <c:pt idx="634885">
                  <c:v>0</c:v>
                </c:pt>
                <c:pt idx="634886">
                  <c:v>0</c:v>
                </c:pt>
                <c:pt idx="634887">
                  <c:v>0</c:v>
                </c:pt>
                <c:pt idx="634888">
                  <c:v>0</c:v>
                </c:pt>
                <c:pt idx="634889">
                  <c:v>0</c:v>
                </c:pt>
                <c:pt idx="634890">
                  <c:v>0</c:v>
                </c:pt>
                <c:pt idx="634891">
                  <c:v>0</c:v>
                </c:pt>
                <c:pt idx="634892">
                  <c:v>0</c:v>
                </c:pt>
                <c:pt idx="634893">
                  <c:v>0</c:v>
                </c:pt>
                <c:pt idx="634894">
                  <c:v>0</c:v>
                </c:pt>
                <c:pt idx="634895">
                  <c:v>0</c:v>
                </c:pt>
                <c:pt idx="634896">
                  <c:v>0</c:v>
                </c:pt>
                <c:pt idx="634897">
                  <c:v>0</c:v>
                </c:pt>
                <c:pt idx="634898">
                  <c:v>0</c:v>
                </c:pt>
                <c:pt idx="634899">
                  <c:v>0</c:v>
                </c:pt>
                <c:pt idx="634900">
                  <c:v>0</c:v>
                </c:pt>
                <c:pt idx="634901">
                  <c:v>0</c:v>
                </c:pt>
                <c:pt idx="634902">
                  <c:v>0</c:v>
                </c:pt>
                <c:pt idx="634903">
                  <c:v>0</c:v>
                </c:pt>
                <c:pt idx="634904">
                  <c:v>0</c:v>
                </c:pt>
                <c:pt idx="634905">
                  <c:v>0</c:v>
                </c:pt>
                <c:pt idx="634906">
                  <c:v>0</c:v>
                </c:pt>
                <c:pt idx="634907">
                  <c:v>0</c:v>
                </c:pt>
                <c:pt idx="634908">
                  <c:v>0</c:v>
                </c:pt>
                <c:pt idx="634909">
                  <c:v>0</c:v>
                </c:pt>
                <c:pt idx="634910">
                  <c:v>0</c:v>
                </c:pt>
                <c:pt idx="634911">
                  <c:v>0</c:v>
                </c:pt>
                <c:pt idx="634912">
                  <c:v>0</c:v>
                </c:pt>
                <c:pt idx="634913">
                  <c:v>0</c:v>
                </c:pt>
                <c:pt idx="634914">
                  <c:v>0</c:v>
                </c:pt>
                <c:pt idx="634915">
                  <c:v>0</c:v>
                </c:pt>
                <c:pt idx="634916">
                  <c:v>0</c:v>
                </c:pt>
                <c:pt idx="634917">
                  <c:v>0</c:v>
                </c:pt>
                <c:pt idx="634918">
                  <c:v>0</c:v>
                </c:pt>
                <c:pt idx="634919">
                  <c:v>0</c:v>
                </c:pt>
                <c:pt idx="634920">
                  <c:v>0</c:v>
                </c:pt>
                <c:pt idx="634921">
                  <c:v>0</c:v>
                </c:pt>
                <c:pt idx="634922">
                  <c:v>0</c:v>
                </c:pt>
                <c:pt idx="634923">
                  <c:v>0</c:v>
                </c:pt>
                <c:pt idx="634924">
                  <c:v>0</c:v>
                </c:pt>
                <c:pt idx="634925">
                  <c:v>0</c:v>
                </c:pt>
                <c:pt idx="634926">
                  <c:v>0</c:v>
                </c:pt>
                <c:pt idx="634927">
                  <c:v>0</c:v>
                </c:pt>
                <c:pt idx="634928">
                  <c:v>0</c:v>
                </c:pt>
                <c:pt idx="634929">
                  <c:v>0</c:v>
                </c:pt>
                <c:pt idx="634930">
                  <c:v>0</c:v>
                </c:pt>
                <c:pt idx="634931">
                  <c:v>0</c:v>
                </c:pt>
                <c:pt idx="634932">
                  <c:v>0</c:v>
                </c:pt>
                <c:pt idx="634933">
                  <c:v>0</c:v>
                </c:pt>
                <c:pt idx="634934">
                  <c:v>0</c:v>
                </c:pt>
                <c:pt idx="634935">
                  <c:v>0</c:v>
                </c:pt>
                <c:pt idx="634936">
                  <c:v>0</c:v>
                </c:pt>
                <c:pt idx="634937">
                  <c:v>0</c:v>
                </c:pt>
                <c:pt idx="634938">
                  <c:v>0</c:v>
                </c:pt>
                <c:pt idx="634939">
                  <c:v>0</c:v>
                </c:pt>
                <c:pt idx="634940">
                  <c:v>0</c:v>
                </c:pt>
                <c:pt idx="634941">
                  <c:v>0</c:v>
                </c:pt>
                <c:pt idx="634942">
                  <c:v>0</c:v>
                </c:pt>
                <c:pt idx="634943">
                  <c:v>0</c:v>
                </c:pt>
                <c:pt idx="634944">
                  <c:v>0</c:v>
                </c:pt>
                <c:pt idx="634945">
                  <c:v>0</c:v>
                </c:pt>
                <c:pt idx="634946">
                  <c:v>0</c:v>
                </c:pt>
                <c:pt idx="634947">
                  <c:v>0</c:v>
                </c:pt>
                <c:pt idx="634948">
                  <c:v>0</c:v>
                </c:pt>
                <c:pt idx="634949">
                  <c:v>0</c:v>
                </c:pt>
                <c:pt idx="634950">
                  <c:v>0</c:v>
                </c:pt>
                <c:pt idx="634951">
                  <c:v>0</c:v>
                </c:pt>
                <c:pt idx="634952">
                  <c:v>0</c:v>
                </c:pt>
                <c:pt idx="634953">
                  <c:v>0</c:v>
                </c:pt>
                <c:pt idx="634954">
                  <c:v>0</c:v>
                </c:pt>
                <c:pt idx="634955">
                  <c:v>0</c:v>
                </c:pt>
                <c:pt idx="634956">
                  <c:v>0</c:v>
                </c:pt>
                <c:pt idx="634957">
                  <c:v>0</c:v>
                </c:pt>
                <c:pt idx="634958">
                  <c:v>0</c:v>
                </c:pt>
                <c:pt idx="634959">
                  <c:v>0</c:v>
                </c:pt>
                <c:pt idx="634960">
                  <c:v>0</c:v>
                </c:pt>
                <c:pt idx="634961">
                  <c:v>0</c:v>
                </c:pt>
                <c:pt idx="634962">
                  <c:v>0</c:v>
                </c:pt>
                <c:pt idx="634963">
                  <c:v>0</c:v>
                </c:pt>
                <c:pt idx="634964">
                  <c:v>0</c:v>
                </c:pt>
                <c:pt idx="634965">
                  <c:v>0</c:v>
                </c:pt>
                <c:pt idx="634966">
                  <c:v>0</c:v>
                </c:pt>
                <c:pt idx="634967">
                  <c:v>0</c:v>
                </c:pt>
                <c:pt idx="634968">
                  <c:v>0</c:v>
                </c:pt>
                <c:pt idx="634969">
                  <c:v>0</c:v>
                </c:pt>
                <c:pt idx="634970">
                  <c:v>0</c:v>
                </c:pt>
                <c:pt idx="634971">
                  <c:v>0</c:v>
                </c:pt>
                <c:pt idx="634972">
                  <c:v>0</c:v>
                </c:pt>
                <c:pt idx="634973">
                  <c:v>0</c:v>
                </c:pt>
                <c:pt idx="634974">
                  <c:v>0</c:v>
                </c:pt>
                <c:pt idx="634975">
                  <c:v>0</c:v>
                </c:pt>
                <c:pt idx="634976">
                  <c:v>0</c:v>
                </c:pt>
                <c:pt idx="634977">
                  <c:v>0</c:v>
                </c:pt>
                <c:pt idx="634978">
                  <c:v>0</c:v>
                </c:pt>
                <c:pt idx="634979">
                  <c:v>0</c:v>
                </c:pt>
                <c:pt idx="634980">
                  <c:v>0</c:v>
                </c:pt>
                <c:pt idx="634981">
                  <c:v>0</c:v>
                </c:pt>
                <c:pt idx="634982">
                  <c:v>0</c:v>
                </c:pt>
                <c:pt idx="634983">
                  <c:v>0</c:v>
                </c:pt>
                <c:pt idx="634984">
                  <c:v>0</c:v>
                </c:pt>
                <c:pt idx="634985">
                  <c:v>0</c:v>
                </c:pt>
                <c:pt idx="634986">
                  <c:v>0</c:v>
                </c:pt>
                <c:pt idx="634987">
                  <c:v>0</c:v>
                </c:pt>
                <c:pt idx="634988">
                  <c:v>0</c:v>
                </c:pt>
                <c:pt idx="634989">
                  <c:v>0</c:v>
                </c:pt>
                <c:pt idx="634990">
                  <c:v>0</c:v>
                </c:pt>
                <c:pt idx="634991">
                  <c:v>0</c:v>
                </c:pt>
                <c:pt idx="634992">
                  <c:v>0</c:v>
                </c:pt>
                <c:pt idx="634993">
                  <c:v>0</c:v>
                </c:pt>
                <c:pt idx="634994">
                  <c:v>0</c:v>
                </c:pt>
                <c:pt idx="634995">
                  <c:v>0</c:v>
                </c:pt>
                <c:pt idx="634996">
                  <c:v>0</c:v>
                </c:pt>
                <c:pt idx="634997">
                  <c:v>0</c:v>
                </c:pt>
                <c:pt idx="634998">
                  <c:v>0</c:v>
                </c:pt>
                <c:pt idx="634999">
                  <c:v>0</c:v>
                </c:pt>
                <c:pt idx="635000">
                  <c:v>0</c:v>
                </c:pt>
                <c:pt idx="635001">
                  <c:v>0</c:v>
                </c:pt>
                <c:pt idx="635002">
                  <c:v>0</c:v>
                </c:pt>
                <c:pt idx="635003">
                  <c:v>0</c:v>
                </c:pt>
                <c:pt idx="635004">
                  <c:v>0</c:v>
                </c:pt>
                <c:pt idx="635005">
                  <c:v>0</c:v>
                </c:pt>
                <c:pt idx="635006">
                  <c:v>0</c:v>
                </c:pt>
                <c:pt idx="635007">
                  <c:v>0</c:v>
                </c:pt>
                <c:pt idx="635008">
                  <c:v>0</c:v>
                </c:pt>
                <c:pt idx="635009">
                  <c:v>0</c:v>
                </c:pt>
                <c:pt idx="635010">
                  <c:v>0</c:v>
                </c:pt>
                <c:pt idx="635011">
                  <c:v>0</c:v>
                </c:pt>
                <c:pt idx="635012">
                  <c:v>0</c:v>
                </c:pt>
                <c:pt idx="635013">
                  <c:v>0</c:v>
                </c:pt>
                <c:pt idx="635014">
                  <c:v>0</c:v>
                </c:pt>
                <c:pt idx="635015">
                  <c:v>0</c:v>
                </c:pt>
                <c:pt idx="635016">
                  <c:v>0</c:v>
                </c:pt>
                <c:pt idx="635017">
                  <c:v>0</c:v>
                </c:pt>
                <c:pt idx="635018">
                  <c:v>0</c:v>
                </c:pt>
                <c:pt idx="635019">
                  <c:v>0</c:v>
                </c:pt>
                <c:pt idx="635020">
                  <c:v>0</c:v>
                </c:pt>
                <c:pt idx="635021">
                  <c:v>0</c:v>
                </c:pt>
                <c:pt idx="635022">
                  <c:v>0</c:v>
                </c:pt>
                <c:pt idx="635023">
                  <c:v>0</c:v>
                </c:pt>
                <c:pt idx="635024">
                  <c:v>0</c:v>
                </c:pt>
                <c:pt idx="635025">
                  <c:v>0</c:v>
                </c:pt>
                <c:pt idx="635026">
                  <c:v>0</c:v>
                </c:pt>
                <c:pt idx="635027">
                  <c:v>0</c:v>
                </c:pt>
                <c:pt idx="635028">
                  <c:v>0</c:v>
                </c:pt>
                <c:pt idx="635029">
                  <c:v>0</c:v>
                </c:pt>
                <c:pt idx="635030">
                  <c:v>0</c:v>
                </c:pt>
                <c:pt idx="635031">
                  <c:v>0</c:v>
                </c:pt>
                <c:pt idx="635032">
                  <c:v>0</c:v>
                </c:pt>
                <c:pt idx="635033">
                  <c:v>0</c:v>
                </c:pt>
                <c:pt idx="635034">
                  <c:v>0</c:v>
                </c:pt>
                <c:pt idx="635035">
                  <c:v>0</c:v>
                </c:pt>
                <c:pt idx="635036">
                  <c:v>0</c:v>
                </c:pt>
                <c:pt idx="635037">
                  <c:v>0</c:v>
                </c:pt>
                <c:pt idx="635038">
                  <c:v>0</c:v>
                </c:pt>
                <c:pt idx="635039">
                  <c:v>0</c:v>
                </c:pt>
                <c:pt idx="635040">
                  <c:v>0</c:v>
                </c:pt>
                <c:pt idx="635041">
                  <c:v>0</c:v>
                </c:pt>
                <c:pt idx="635042">
                  <c:v>0</c:v>
                </c:pt>
                <c:pt idx="635043">
                  <c:v>0</c:v>
                </c:pt>
                <c:pt idx="635044">
                  <c:v>0</c:v>
                </c:pt>
                <c:pt idx="635045">
                  <c:v>0</c:v>
                </c:pt>
                <c:pt idx="635046">
                  <c:v>0</c:v>
                </c:pt>
                <c:pt idx="635047">
                  <c:v>0</c:v>
                </c:pt>
                <c:pt idx="635048">
                  <c:v>0</c:v>
                </c:pt>
                <c:pt idx="635049">
                  <c:v>0</c:v>
                </c:pt>
                <c:pt idx="635050">
                  <c:v>0</c:v>
                </c:pt>
                <c:pt idx="635051">
                  <c:v>0</c:v>
                </c:pt>
                <c:pt idx="635052">
                  <c:v>0</c:v>
                </c:pt>
                <c:pt idx="635053">
                  <c:v>0</c:v>
                </c:pt>
                <c:pt idx="635054">
                  <c:v>0</c:v>
                </c:pt>
                <c:pt idx="635055">
                  <c:v>0</c:v>
                </c:pt>
                <c:pt idx="635056">
                  <c:v>0</c:v>
                </c:pt>
                <c:pt idx="635057">
                  <c:v>0</c:v>
                </c:pt>
                <c:pt idx="635058">
                  <c:v>0</c:v>
                </c:pt>
                <c:pt idx="635059">
                  <c:v>0</c:v>
                </c:pt>
                <c:pt idx="635060">
                  <c:v>0</c:v>
                </c:pt>
                <c:pt idx="635061">
                  <c:v>0</c:v>
                </c:pt>
                <c:pt idx="635062">
                  <c:v>0</c:v>
                </c:pt>
                <c:pt idx="635063">
                  <c:v>0</c:v>
                </c:pt>
                <c:pt idx="635064">
                  <c:v>0</c:v>
                </c:pt>
                <c:pt idx="635065">
                  <c:v>0</c:v>
                </c:pt>
                <c:pt idx="635066">
                  <c:v>0</c:v>
                </c:pt>
                <c:pt idx="635067">
                  <c:v>0</c:v>
                </c:pt>
                <c:pt idx="635068">
                  <c:v>0</c:v>
                </c:pt>
                <c:pt idx="635069">
                  <c:v>0</c:v>
                </c:pt>
                <c:pt idx="635070">
                  <c:v>0</c:v>
                </c:pt>
                <c:pt idx="635071">
                  <c:v>0</c:v>
                </c:pt>
                <c:pt idx="635072">
                  <c:v>0</c:v>
                </c:pt>
                <c:pt idx="635073">
                  <c:v>0</c:v>
                </c:pt>
                <c:pt idx="635074">
                  <c:v>0</c:v>
                </c:pt>
                <c:pt idx="635075">
                  <c:v>0</c:v>
                </c:pt>
                <c:pt idx="635076">
                  <c:v>0</c:v>
                </c:pt>
                <c:pt idx="635077">
                  <c:v>0</c:v>
                </c:pt>
                <c:pt idx="635078">
                  <c:v>0</c:v>
                </c:pt>
                <c:pt idx="635079">
                  <c:v>0</c:v>
                </c:pt>
                <c:pt idx="635080">
                  <c:v>0</c:v>
                </c:pt>
                <c:pt idx="635081">
                  <c:v>0</c:v>
                </c:pt>
                <c:pt idx="635082">
                  <c:v>0</c:v>
                </c:pt>
                <c:pt idx="635083">
                  <c:v>0</c:v>
                </c:pt>
                <c:pt idx="635084">
                  <c:v>0</c:v>
                </c:pt>
                <c:pt idx="635085">
                  <c:v>0</c:v>
                </c:pt>
                <c:pt idx="635086">
                  <c:v>0</c:v>
                </c:pt>
                <c:pt idx="635087">
                  <c:v>0</c:v>
                </c:pt>
                <c:pt idx="635088">
                  <c:v>0</c:v>
                </c:pt>
                <c:pt idx="635089">
                  <c:v>0</c:v>
                </c:pt>
                <c:pt idx="635090">
                  <c:v>0</c:v>
                </c:pt>
                <c:pt idx="635091">
                  <c:v>0</c:v>
                </c:pt>
                <c:pt idx="635092">
                  <c:v>0</c:v>
                </c:pt>
                <c:pt idx="635093">
                  <c:v>0</c:v>
                </c:pt>
                <c:pt idx="635094">
                  <c:v>0</c:v>
                </c:pt>
                <c:pt idx="635095">
                  <c:v>0</c:v>
                </c:pt>
                <c:pt idx="635096">
                  <c:v>0</c:v>
                </c:pt>
                <c:pt idx="635097">
                  <c:v>0</c:v>
                </c:pt>
                <c:pt idx="635098">
                  <c:v>0</c:v>
                </c:pt>
                <c:pt idx="635099">
                  <c:v>0</c:v>
                </c:pt>
                <c:pt idx="635100">
                  <c:v>0</c:v>
                </c:pt>
                <c:pt idx="635101">
                  <c:v>0</c:v>
                </c:pt>
                <c:pt idx="635102">
                  <c:v>0</c:v>
                </c:pt>
                <c:pt idx="635103">
                  <c:v>0</c:v>
                </c:pt>
                <c:pt idx="635104">
                  <c:v>0</c:v>
                </c:pt>
                <c:pt idx="635105">
                  <c:v>0</c:v>
                </c:pt>
                <c:pt idx="635106">
                  <c:v>0</c:v>
                </c:pt>
                <c:pt idx="635107">
                  <c:v>0</c:v>
                </c:pt>
                <c:pt idx="635108">
                  <c:v>0</c:v>
                </c:pt>
                <c:pt idx="635109">
                  <c:v>0</c:v>
                </c:pt>
                <c:pt idx="635110">
                  <c:v>0</c:v>
                </c:pt>
                <c:pt idx="635111">
                  <c:v>0</c:v>
                </c:pt>
                <c:pt idx="635112">
                  <c:v>0</c:v>
                </c:pt>
                <c:pt idx="635113">
                  <c:v>0</c:v>
                </c:pt>
                <c:pt idx="635114">
                  <c:v>0</c:v>
                </c:pt>
                <c:pt idx="635115">
                  <c:v>0</c:v>
                </c:pt>
                <c:pt idx="635116">
                  <c:v>0</c:v>
                </c:pt>
                <c:pt idx="635117">
                  <c:v>0</c:v>
                </c:pt>
                <c:pt idx="635118">
                  <c:v>0</c:v>
                </c:pt>
                <c:pt idx="635119">
                  <c:v>0</c:v>
                </c:pt>
                <c:pt idx="635120">
                  <c:v>0</c:v>
                </c:pt>
                <c:pt idx="635121">
                  <c:v>0</c:v>
                </c:pt>
                <c:pt idx="635122">
                  <c:v>0</c:v>
                </c:pt>
                <c:pt idx="635123">
                  <c:v>0</c:v>
                </c:pt>
                <c:pt idx="635124">
                  <c:v>0</c:v>
                </c:pt>
                <c:pt idx="635125">
                  <c:v>0</c:v>
                </c:pt>
                <c:pt idx="635126">
                  <c:v>0</c:v>
                </c:pt>
                <c:pt idx="635127">
                  <c:v>0</c:v>
                </c:pt>
                <c:pt idx="635128">
                  <c:v>0</c:v>
                </c:pt>
                <c:pt idx="635129">
                  <c:v>0</c:v>
                </c:pt>
                <c:pt idx="635130">
                  <c:v>0</c:v>
                </c:pt>
                <c:pt idx="635131">
                  <c:v>0</c:v>
                </c:pt>
                <c:pt idx="635132">
                  <c:v>0</c:v>
                </c:pt>
                <c:pt idx="635133">
                  <c:v>0</c:v>
                </c:pt>
                <c:pt idx="635134">
                  <c:v>0</c:v>
                </c:pt>
                <c:pt idx="635135">
                  <c:v>0</c:v>
                </c:pt>
                <c:pt idx="635136">
                  <c:v>0</c:v>
                </c:pt>
                <c:pt idx="635137">
                  <c:v>0</c:v>
                </c:pt>
                <c:pt idx="635138">
                  <c:v>0</c:v>
                </c:pt>
                <c:pt idx="635139">
                  <c:v>0</c:v>
                </c:pt>
                <c:pt idx="635140">
                  <c:v>0</c:v>
                </c:pt>
                <c:pt idx="635141">
                  <c:v>0</c:v>
                </c:pt>
                <c:pt idx="635142">
                  <c:v>0</c:v>
                </c:pt>
                <c:pt idx="635143">
                  <c:v>0</c:v>
                </c:pt>
                <c:pt idx="635144">
                  <c:v>0</c:v>
                </c:pt>
                <c:pt idx="635145">
                  <c:v>0</c:v>
                </c:pt>
                <c:pt idx="635146">
                  <c:v>0</c:v>
                </c:pt>
                <c:pt idx="635147">
                  <c:v>0</c:v>
                </c:pt>
                <c:pt idx="635148">
                  <c:v>0</c:v>
                </c:pt>
                <c:pt idx="635149">
                  <c:v>0</c:v>
                </c:pt>
                <c:pt idx="635150">
                  <c:v>0</c:v>
                </c:pt>
                <c:pt idx="635151">
                  <c:v>0</c:v>
                </c:pt>
                <c:pt idx="635152">
                  <c:v>0</c:v>
                </c:pt>
                <c:pt idx="635153">
                  <c:v>0</c:v>
                </c:pt>
                <c:pt idx="635154">
                  <c:v>0</c:v>
                </c:pt>
                <c:pt idx="635155">
                  <c:v>0</c:v>
                </c:pt>
                <c:pt idx="635156">
                  <c:v>0</c:v>
                </c:pt>
                <c:pt idx="635157">
                  <c:v>0</c:v>
                </c:pt>
                <c:pt idx="635158">
                  <c:v>0</c:v>
                </c:pt>
                <c:pt idx="635159">
                  <c:v>0</c:v>
                </c:pt>
                <c:pt idx="635160">
                  <c:v>0</c:v>
                </c:pt>
                <c:pt idx="635161">
                  <c:v>0</c:v>
                </c:pt>
                <c:pt idx="635162">
                  <c:v>0</c:v>
                </c:pt>
                <c:pt idx="635163">
                  <c:v>0</c:v>
                </c:pt>
                <c:pt idx="635164">
                  <c:v>0</c:v>
                </c:pt>
                <c:pt idx="635165">
                  <c:v>0</c:v>
                </c:pt>
                <c:pt idx="635166">
                  <c:v>0</c:v>
                </c:pt>
                <c:pt idx="635167">
                  <c:v>0</c:v>
                </c:pt>
                <c:pt idx="635168">
                  <c:v>0</c:v>
                </c:pt>
                <c:pt idx="635169">
                  <c:v>0</c:v>
                </c:pt>
                <c:pt idx="635170">
                  <c:v>0</c:v>
                </c:pt>
                <c:pt idx="635171">
                  <c:v>0</c:v>
                </c:pt>
                <c:pt idx="635172">
                  <c:v>0</c:v>
                </c:pt>
                <c:pt idx="635173">
                  <c:v>0</c:v>
                </c:pt>
                <c:pt idx="635174">
                  <c:v>0</c:v>
                </c:pt>
                <c:pt idx="635175">
                  <c:v>0</c:v>
                </c:pt>
                <c:pt idx="635176">
                  <c:v>0</c:v>
                </c:pt>
                <c:pt idx="635177">
                  <c:v>0</c:v>
                </c:pt>
                <c:pt idx="635178">
                  <c:v>0</c:v>
                </c:pt>
                <c:pt idx="635179">
                  <c:v>0</c:v>
                </c:pt>
                <c:pt idx="635180">
                  <c:v>0</c:v>
                </c:pt>
                <c:pt idx="635181">
                  <c:v>0</c:v>
                </c:pt>
                <c:pt idx="635182">
                  <c:v>0</c:v>
                </c:pt>
                <c:pt idx="635183">
                  <c:v>0</c:v>
                </c:pt>
                <c:pt idx="635184">
                  <c:v>0</c:v>
                </c:pt>
                <c:pt idx="635185">
                  <c:v>0</c:v>
                </c:pt>
                <c:pt idx="635186">
                  <c:v>0</c:v>
                </c:pt>
                <c:pt idx="635187">
                  <c:v>0</c:v>
                </c:pt>
                <c:pt idx="635188">
                  <c:v>0</c:v>
                </c:pt>
                <c:pt idx="635189">
                  <c:v>0</c:v>
                </c:pt>
                <c:pt idx="635190">
                  <c:v>0</c:v>
                </c:pt>
                <c:pt idx="635191">
                  <c:v>0</c:v>
                </c:pt>
                <c:pt idx="635192">
                  <c:v>0</c:v>
                </c:pt>
                <c:pt idx="635193">
                  <c:v>0</c:v>
                </c:pt>
                <c:pt idx="635194">
                  <c:v>0</c:v>
                </c:pt>
                <c:pt idx="635195">
                  <c:v>0</c:v>
                </c:pt>
                <c:pt idx="635196">
                  <c:v>0</c:v>
                </c:pt>
                <c:pt idx="635197">
                  <c:v>0</c:v>
                </c:pt>
                <c:pt idx="635198">
                  <c:v>0</c:v>
                </c:pt>
                <c:pt idx="635199">
                  <c:v>0</c:v>
                </c:pt>
                <c:pt idx="635200">
                  <c:v>0</c:v>
                </c:pt>
                <c:pt idx="635201">
                  <c:v>0</c:v>
                </c:pt>
                <c:pt idx="635202">
                  <c:v>0</c:v>
                </c:pt>
                <c:pt idx="635203">
                  <c:v>0</c:v>
                </c:pt>
                <c:pt idx="635204">
                  <c:v>0</c:v>
                </c:pt>
                <c:pt idx="635205">
                  <c:v>0</c:v>
                </c:pt>
                <c:pt idx="635206">
                  <c:v>0</c:v>
                </c:pt>
                <c:pt idx="635207">
                  <c:v>0</c:v>
                </c:pt>
                <c:pt idx="635208">
                  <c:v>0</c:v>
                </c:pt>
                <c:pt idx="635209">
                  <c:v>0</c:v>
                </c:pt>
                <c:pt idx="635210">
                  <c:v>0</c:v>
                </c:pt>
                <c:pt idx="635211">
                  <c:v>0</c:v>
                </c:pt>
                <c:pt idx="635212">
                  <c:v>0</c:v>
                </c:pt>
                <c:pt idx="635213">
                  <c:v>0</c:v>
                </c:pt>
                <c:pt idx="635214">
                  <c:v>0</c:v>
                </c:pt>
                <c:pt idx="635215">
                  <c:v>0</c:v>
                </c:pt>
                <c:pt idx="635216">
                  <c:v>0</c:v>
                </c:pt>
                <c:pt idx="635217">
                  <c:v>0</c:v>
                </c:pt>
                <c:pt idx="635218">
                  <c:v>0</c:v>
                </c:pt>
                <c:pt idx="635219">
                  <c:v>0</c:v>
                </c:pt>
                <c:pt idx="635220">
                  <c:v>0</c:v>
                </c:pt>
                <c:pt idx="635221">
                  <c:v>0</c:v>
                </c:pt>
                <c:pt idx="635222">
                  <c:v>0</c:v>
                </c:pt>
                <c:pt idx="635223">
                  <c:v>0</c:v>
                </c:pt>
                <c:pt idx="635224">
                  <c:v>0</c:v>
                </c:pt>
                <c:pt idx="635225">
                  <c:v>0</c:v>
                </c:pt>
                <c:pt idx="635226">
                  <c:v>0</c:v>
                </c:pt>
                <c:pt idx="635227">
                  <c:v>0</c:v>
                </c:pt>
                <c:pt idx="635228">
                  <c:v>0</c:v>
                </c:pt>
                <c:pt idx="635229">
                  <c:v>0</c:v>
                </c:pt>
                <c:pt idx="635230">
                  <c:v>0</c:v>
                </c:pt>
                <c:pt idx="635231">
                  <c:v>0</c:v>
                </c:pt>
                <c:pt idx="635232">
                  <c:v>0</c:v>
                </c:pt>
                <c:pt idx="635233">
                  <c:v>0</c:v>
                </c:pt>
                <c:pt idx="635234">
                  <c:v>0</c:v>
                </c:pt>
                <c:pt idx="635235">
                  <c:v>0</c:v>
                </c:pt>
                <c:pt idx="635236">
                  <c:v>0</c:v>
                </c:pt>
                <c:pt idx="635237">
                  <c:v>0</c:v>
                </c:pt>
                <c:pt idx="635238">
                  <c:v>0</c:v>
                </c:pt>
                <c:pt idx="635239">
                  <c:v>0</c:v>
                </c:pt>
                <c:pt idx="635240">
                  <c:v>0</c:v>
                </c:pt>
                <c:pt idx="635241">
                  <c:v>0</c:v>
                </c:pt>
                <c:pt idx="635242">
                  <c:v>0</c:v>
                </c:pt>
                <c:pt idx="635243">
                  <c:v>0</c:v>
                </c:pt>
                <c:pt idx="635244">
                  <c:v>0</c:v>
                </c:pt>
                <c:pt idx="635245">
                  <c:v>0</c:v>
                </c:pt>
                <c:pt idx="635246">
                  <c:v>0</c:v>
                </c:pt>
                <c:pt idx="635247">
                  <c:v>0</c:v>
                </c:pt>
                <c:pt idx="635248">
                  <c:v>0</c:v>
                </c:pt>
                <c:pt idx="635249">
                  <c:v>0</c:v>
                </c:pt>
                <c:pt idx="635250">
                  <c:v>0</c:v>
                </c:pt>
                <c:pt idx="635251">
                  <c:v>0</c:v>
                </c:pt>
                <c:pt idx="635252">
                  <c:v>0</c:v>
                </c:pt>
                <c:pt idx="635253">
                  <c:v>0</c:v>
                </c:pt>
                <c:pt idx="635254">
                  <c:v>0</c:v>
                </c:pt>
                <c:pt idx="635255">
                  <c:v>0</c:v>
                </c:pt>
                <c:pt idx="635256">
                  <c:v>0</c:v>
                </c:pt>
                <c:pt idx="635257">
                  <c:v>0</c:v>
                </c:pt>
                <c:pt idx="635258">
                  <c:v>0</c:v>
                </c:pt>
                <c:pt idx="635259">
                  <c:v>0</c:v>
                </c:pt>
                <c:pt idx="635260">
                  <c:v>0</c:v>
                </c:pt>
                <c:pt idx="635261">
                  <c:v>0</c:v>
                </c:pt>
                <c:pt idx="635262">
                  <c:v>0</c:v>
                </c:pt>
                <c:pt idx="635263">
                  <c:v>0</c:v>
                </c:pt>
                <c:pt idx="635264">
                  <c:v>0</c:v>
                </c:pt>
                <c:pt idx="635265">
                  <c:v>0</c:v>
                </c:pt>
                <c:pt idx="635266">
                  <c:v>0</c:v>
                </c:pt>
                <c:pt idx="635267">
                  <c:v>0</c:v>
                </c:pt>
                <c:pt idx="635268">
                  <c:v>0</c:v>
                </c:pt>
                <c:pt idx="635269">
                  <c:v>0</c:v>
                </c:pt>
                <c:pt idx="635270">
                  <c:v>0</c:v>
                </c:pt>
                <c:pt idx="635271">
                  <c:v>0</c:v>
                </c:pt>
                <c:pt idx="635272">
                  <c:v>0</c:v>
                </c:pt>
                <c:pt idx="635273">
                  <c:v>0</c:v>
                </c:pt>
                <c:pt idx="635274">
                  <c:v>0</c:v>
                </c:pt>
                <c:pt idx="635275">
                  <c:v>0</c:v>
                </c:pt>
                <c:pt idx="635276">
                  <c:v>0</c:v>
                </c:pt>
                <c:pt idx="635277">
                  <c:v>0</c:v>
                </c:pt>
                <c:pt idx="635278">
                  <c:v>0</c:v>
                </c:pt>
                <c:pt idx="635279">
                  <c:v>0</c:v>
                </c:pt>
                <c:pt idx="635280">
                  <c:v>0</c:v>
                </c:pt>
                <c:pt idx="635281">
                  <c:v>0</c:v>
                </c:pt>
                <c:pt idx="635282">
                  <c:v>0</c:v>
                </c:pt>
                <c:pt idx="635283">
                  <c:v>0</c:v>
                </c:pt>
                <c:pt idx="635284">
                  <c:v>0</c:v>
                </c:pt>
                <c:pt idx="635285">
                  <c:v>0</c:v>
                </c:pt>
                <c:pt idx="635286">
                  <c:v>0</c:v>
                </c:pt>
                <c:pt idx="635287">
                  <c:v>0</c:v>
                </c:pt>
                <c:pt idx="635288">
                  <c:v>0</c:v>
                </c:pt>
                <c:pt idx="635289">
                  <c:v>0</c:v>
                </c:pt>
                <c:pt idx="635290">
                  <c:v>0</c:v>
                </c:pt>
                <c:pt idx="635291">
                  <c:v>0</c:v>
                </c:pt>
                <c:pt idx="635292">
                  <c:v>0</c:v>
                </c:pt>
                <c:pt idx="635293">
                  <c:v>0</c:v>
                </c:pt>
                <c:pt idx="635294">
                  <c:v>0</c:v>
                </c:pt>
                <c:pt idx="635295">
                  <c:v>0</c:v>
                </c:pt>
                <c:pt idx="635296">
                  <c:v>0</c:v>
                </c:pt>
                <c:pt idx="635297">
                  <c:v>0</c:v>
                </c:pt>
                <c:pt idx="635298">
                  <c:v>0</c:v>
                </c:pt>
                <c:pt idx="635299">
                  <c:v>0</c:v>
                </c:pt>
                <c:pt idx="635300">
                  <c:v>0</c:v>
                </c:pt>
                <c:pt idx="635301">
                  <c:v>0</c:v>
                </c:pt>
                <c:pt idx="635302">
                  <c:v>0</c:v>
                </c:pt>
                <c:pt idx="635303">
                  <c:v>0</c:v>
                </c:pt>
                <c:pt idx="635304">
                  <c:v>0</c:v>
                </c:pt>
                <c:pt idx="635305">
                  <c:v>0</c:v>
                </c:pt>
                <c:pt idx="635306">
                  <c:v>0</c:v>
                </c:pt>
                <c:pt idx="635307">
                  <c:v>0</c:v>
                </c:pt>
                <c:pt idx="635308">
                  <c:v>0</c:v>
                </c:pt>
                <c:pt idx="635309">
                  <c:v>0</c:v>
                </c:pt>
                <c:pt idx="635310">
                  <c:v>0</c:v>
                </c:pt>
                <c:pt idx="635311">
                  <c:v>0</c:v>
                </c:pt>
                <c:pt idx="635312">
                  <c:v>0</c:v>
                </c:pt>
                <c:pt idx="635313">
                  <c:v>0</c:v>
                </c:pt>
                <c:pt idx="635314">
                  <c:v>0</c:v>
                </c:pt>
                <c:pt idx="635315">
                  <c:v>0</c:v>
                </c:pt>
                <c:pt idx="635316">
                  <c:v>0</c:v>
                </c:pt>
                <c:pt idx="635317">
                  <c:v>0</c:v>
                </c:pt>
                <c:pt idx="635318">
                  <c:v>0</c:v>
                </c:pt>
                <c:pt idx="635319">
                  <c:v>0</c:v>
                </c:pt>
                <c:pt idx="635320">
                  <c:v>0</c:v>
                </c:pt>
                <c:pt idx="635321">
                  <c:v>0</c:v>
                </c:pt>
                <c:pt idx="635322">
                  <c:v>0</c:v>
                </c:pt>
                <c:pt idx="635323">
                  <c:v>0</c:v>
                </c:pt>
                <c:pt idx="635324">
                  <c:v>0</c:v>
                </c:pt>
                <c:pt idx="635325">
                  <c:v>0</c:v>
                </c:pt>
                <c:pt idx="635326">
                  <c:v>0</c:v>
                </c:pt>
                <c:pt idx="635327">
                  <c:v>0</c:v>
                </c:pt>
                <c:pt idx="635328">
                  <c:v>0</c:v>
                </c:pt>
                <c:pt idx="635329">
                  <c:v>0</c:v>
                </c:pt>
                <c:pt idx="635330">
                  <c:v>0</c:v>
                </c:pt>
                <c:pt idx="635331">
                  <c:v>0</c:v>
                </c:pt>
                <c:pt idx="635332">
                  <c:v>0</c:v>
                </c:pt>
                <c:pt idx="635333">
                  <c:v>0</c:v>
                </c:pt>
                <c:pt idx="635334">
                  <c:v>0</c:v>
                </c:pt>
                <c:pt idx="635335">
                  <c:v>0</c:v>
                </c:pt>
                <c:pt idx="635336">
                  <c:v>0</c:v>
                </c:pt>
                <c:pt idx="635337">
                  <c:v>0</c:v>
                </c:pt>
                <c:pt idx="635338">
                  <c:v>0</c:v>
                </c:pt>
                <c:pt idx="635339">
                  <c:v>0</c:v>
                </c:pt>
                <c:pt idx="635340">
                  <c:v>0</c:v>
                </c:pt>
                <c:pt idx="635341">
                  <c:v>0</c:v>
                </c:pt>
                <c:pt idx="635342">
                  <c:v>0</c:v>
                </c:pt>
                <c:pt idx="635343">
                  <c:v>0</c:v>
                </c:pt>
                <c:pt idx="635344">
                  <c:v>0</c:v>
                </c:pt>
                <c:pt idx="635345">
                  <c:v>0</c:v>
                </c:pt>
                <c:pt idx="635346">
                  <c:v>0</c:v>
                </c:pt>
                <c:pt idx="635347">
                  <c:v>0</c:v>
                </c:pt>
                <c:pt idx="635348">
                  <c:v>0</c:v>
                </c:pt>
                <c:pt idx="635349">
                  <c:v>0</c:v>
                </c:pt>
                <c:pt idx="635350">
                  <c:v>0</c:v>
                </c:pt>
                <c:pt idx="635351">
                  <c:v>0</c:v>
                </c:pt>
                <c:pt idx="635352">
                  <c:v>0</c:v>
                </c:pt>
                <c:pt idx="635353">
                  <c:v>0</c:v>
                </c:pt>
                <c:pt idx="635354">
                  <c:v>0</c:v>
                </c:pt>
                <c:pt idx="635355">
                  <c:v>0</c:v>
                </c:pt>
                <c:pt idx="635356">
                  <c:v>0</c:v>
                </c:pt>
                <c:pt idx="635357">
                  <c:v>0</c:v>
                </c:pt>
                <c:pt idx="635358">
                  <c:v>0</c:v>
                </c:pt>
                <c:pt idx="635359">
                  <c:v>0</c:v>
                </c:pt>
                <c:pt idx="635360">
                  <c:v>0</c:v>
                </c:pt>
                <c:pt idx="635361">
                  <c:v>0</c:v>
                </c:pt>
                <c:pt idx="635362">
                  <c:v>0</c:v>
                </c:pt>
                <c:pt idx="635363">
                  <c:v>0</c:v>
                </c:pt>
                <c:pt idx="635364">
                  <c:v>0</c:v>
                </c:pt>
                <c:pt idx="635365">
                  <c:v>0</c:v>
                </c:pt>
                <c:pt idx="635366">
                  <c:v>0</c:v>
                </c:pt>
                <c:pt idx="635367">
                  <c:v>0</c:v>
                </c:pt>
                <c:pt idx="635368">
                  <c:v>0</c:v>
                </c:pt>
                <c:pt idx="635369">
                  <c:v>0</c:v>
                </c:pt>
                <c:pt idx="635370">
                  <c:v>0</c:v>
                </c:pt>
                <c:pt idx="635371">
                  <c:v>0</c:v>
                </c:pt>
                <c:pt idx="635372">
                  <c:v>0</c:v>
                </c:pt>
                <c:pt idx="635373">
                  <c:v>0</c:v>
                </c:pt>
                <c:pt idx="635374">
                  <c:v>0</c:v>
                </c:pt>
                <c:pt idx="635375">
                  <c:v>0</c:v>
                </c:pt>
                <c:pt idx="635376">
                  <c:v>0</c:v>
                </c:pt>
                <c:pt idx="635377">
                  <c:v>0</c:v>
                </c:pt>
                <c:pt idx="635378">
                  <c:v>0</c:v>
                </c:pt>
                <c:pt idx="635379">
                  <c:v>0</c:v>
                </c:pt>
                <c:pt idx="635380">
                  <c:v>0</c:v>
                </c:pt>
                <c:pt idx="635381">
                  <c:v>0</c:v>
                </c:pt>
                <c:pt idx="635382">
                  <c:v>0</c:v>
                </c:pt>
                <c:pt idx="635383">
                  <c:v>0</c:v>
                </c:pt>
                <c:pt idx="635384">
                  <c:v>0</c:v>
                </c:pt>
                <c:pt idx="635385">
                  <c:v>0</c:v>
                </c:pt>
                <c:pt idx="635386">
                  <c:v>0</c:v>
                </c:pt>
                <c:pt idx="635387">
                  <c:v>0</c:v>
                </c:pt>
                <c:pt idx="635388">
                  <c:v>0</c:v>
                </c:pt>
                <c:pt idx="635389">
                  <c:v>0</c:v>
                </c:pt>
                <c:pt idx="635390">
                  <c:v>0</c:v>
                </c:pt>
                <c:pt idx="635391">
                  <c:v>0</c:v>
                </c:pt>
                <c:pt idx="635392">
                  <c:v>0</c:v>
                </c:pt>
                <c:pt idx="635393">
                  <c:v>0</c:v>
                </c:pt>
                <c:pt idx="635394">
                  <c:v>0</c:v>
                </c:pt>
                <c:pt idx="635395">
                  <c:v>0</c:v>
                </c:pt>
                <c:pt idx="635396">
                  <c:v>0</c:v>
                </c:pt>
                <c:pt idx="635397">
                  <c:v>0</c:v>
                </c:pt>
                <c:pt idx="635398">
                  <c:v>0</c:v>
                </c:pt>
                <c:pt idx="635399">
                  <c:v>0</c:v>
                </c:pt>
                <c:pt idx="635400">
                  <c:v>0</c:v>
                </c:pt>
                <c:pt idx="635401">
                  <c:v>0</c:v>
                </c:pt>
                <c:pt idx="635402">
                  <c:v>0</c:v>
                </c:pt>
                <c:pt idx="635403">
                  <c:v>0</c:v>
                </c:pt>
                <c:pt idx="635404">
                  <c:v>0</c:v>
                </c:pt>
                <c:pt idx="635405">
                  <c:v>0</c:v>
                </c:pt>
                <c:pt idx="635406">
                  <c:v>0</c:v>
                </c:pt>
                <c:pt idx="635407">
                  <c:v>0</c:v>
                </c:pt>
                <c:pt idx="635408">
                  <c:v>0</c:v>
                </c:pt>
                <c:pt idx="635409">
                  <c:v>0</c:v>
                </c:pt>
                <c:pt idx="635410">
                  <c:v>0</c:v>
                </c:pt>
                <c:pt idx="635411">
                  <c:v>0</c:v>
                </c:pt>
                <c:pt idx="635412">
                  <c:v>0</c:v>
                </c:pt>
                <c:pt idx="635413">
                  <c:v>0</c:v>
                </c:pt>
                <c:pt idx="635414">
                  <c:v>0</c:v>
                </c:pt>
                <c:pt idx="635415">
                  <c:v>0</c:v>
                </c:pt>
                <c:pt idx="635416">
                  <c:v>0</c:v>
                </c:pt>
                <c:pt idx="635417">
                  <c:v>0</c:v>
                </c:pt>
                <c:pt idx="635418">
                  <c:v>0</c:v>
                </c:pt>
                <c:pt idx="635419">
                  <c:v>0</c:v>
                </c:pt>
                <c:pt idx="635420">
                  <c:v>0</c:v>
                </c:pt>
                <c:pt idx="635421">
                  <c:v>0</c:v>
                </c:pt>
                <c:pt idx="635422">
                  <c:v>0</c:v>
                </c:pt>
                <c:pt idx="635423">
                  <c:v>0</c:v>
                </c:pt>
                <c:pt idx="635424">
                  <c:v>0</c:v>
                </c:pt>
                <c:pt idx="635425">
                  <c:v>0</c:v>
                </c:pt>
                <c:pt idx="635426">
                  <c:v>0</c:v>
                </c:pt>
                <c:pt idx="635427">
                  <c:v>0</c:v>
                </c:pt>
                <c:pt idx="635428">
                  <c:v>0</c:v>
                </c:pt>
                <c:pt idx="635429">
                  <c:v>0</c:v>
                </c:pt>
                <c:pt idx="635430">
                  <c:v>0</c:v>
                </c:pt>
                <c:pt idx="635431">
                  <c:v>0</c:v>
                </c:pt>
                <c:pt idx="635432">
                  <c:v>0</c:v>
                </c:pt>
                <c:pt idx="635433">
                  <c:v>0</c:v>
                </c:pt>
                <c:pt idx="635434">
                  <c:v>0</c:v>
                </c:pt>
                <c:pt idx="635435">
                  <c:v>0</c:v>
                </c:pt>
                <c:pt idx="635436">
                  <c:v>0</c:v>
                </c:pt>
                <c:pt idx="635437">
                  <c:v>0</c:v>
                </c:pt>
                <c:pt idx="635438">
                  <c:v>0</c:v>
                </c:pt>
                <c:pt idx="635439">
                  <c:v>0</c:v>
                </c:pt>
                <c:pt idx="635440">
                  <c:v>0</c:v>
                </c:pt>
                <c:pt idx="635441">
                  <c:v>0</c:v>
                </c:pt>
                <c:pt idx="635442">
                  <c:v>0</c:v>
                </c:pt>
                <c:pt idx="635443">
                  <c:v>0</c:v>
                </c:pt>
                <c:pt idx="635444">
                  <c:v>0</c:v>
                </c:pt>
                <c:pt idx="635445">
                  <c:v>0</c:v>
                </c:pt>
                <c:pt idx="635446">
                  <c:v>0</c:v>
                </c:pt>
                <c:pt idx="635447">
                  <c:v>0</c:v>
                </c:pt>
                <c:pt idx="635448">
                  <c:v>0</c:v>
                </c:pt>
                <c:pt idx="635449">
                  <c:v>0</c:v>
                </c:pt>
                <c:pt idx="635450">
                  <c:v>0</c:v>
                </c:pt>
                <c:pt idx="635451">
                  <c:v>0</c:v>
                </c:pt>
                <c:pt idx="635452">
                  <c:v>0</c:v>
                </c:pt>
                <c:pt idx="635453">
                  <c:v>0</c:v>
                </c:pt>
                <c:pt idx="635454">
                  <c:v>0</c:v>
                </c:pt>
                <c:pt idx="635455">
                  <c:v>0</c:v>
                </c:pt>
                <c:pt idx="635456">
                  <c:v>0</c:v>
                </c:pt>
                <c:pt idx="635457">
                  <c:v>0</c:v>
                </c:pt>
                <c:pt idx="635458">
                  <c:v>0</c:v>
                </c:pt>
                <c:pt idx="635459">
                  <c:v>0</c:v>
                </c:pt>
                <c:pt idx="635460">
                  <c:v>0</c:v>
                </c:pt>
                <c:pt idx="635461">
                  <c:v>0</c:v>
                </c:pt>
                <c:pt idx="635462">
                  <c:v>0</c:v>
                </c:pt>
                <c:pt idx="635463">
                  <c:v>0</c:v>
                </c:pt>
                <c:pt idx="635464">
                  <c:v>0</c:v>
                </c:pt>
                <c:pt idx="635465">
                  <c:v>0</c:v>
                </c:pt>
                <c:pt idx="635466">
                  <c:v>0</c:v>
                </c:pt>
                <c:pt idx="635467">
                  <c:v>0</c:v>
                </c:pt>
                <c:pt idx="635468">
                  <c:v>0</c:v>
                </c:pt>
                <c:pt idx="635469">
                  <c:v>0</c:v>
                </c:pt>
                <c:pt idx="635470">
                  <c:v>0</c:v>
                </c:pt>
                <c:pt idx="635471">
                  <c:v>0</c:v>
                </c:pt>
                <c:pt idx="635472">
                  <c:v>0</c:v>
                </c:pt>
                <c:pt idx="635473">
                  <c:v>0</c:v>
                </c:pt>
                <c:pt idx="635474">
                  <c:v>0</c:v>
                </c:pt>
                <c:pt idx="635475">
                  <c:v>0</c:v>
                </c:pt>
                <c:pt idx="635476">
                  <c:v>0</c:v>
                </c:pt>
                <c:pt idx="635477">
                  <c:v>0</c:v>
                </c:pt>
                <c:pt idx="635478">
                  <c:v>0</c:v>
                </c:pt>
                <c:pt idx="635479">
                  <c:v>0</c:v>
                </c:pt>
                <c:pt idx="635480">
                  <c:v>0</c:v>
                </c:pt>
                <c:pt idx="635481">
                  <c:v>0</c:v>
                </c:pt>
                <c:pt idx="635482">
                  <c:v>0</c:v>
                </c:pt>
                <c:pt idx="635483">
                  <c:v>0</c:v>
                </c:pt>
                <c:pt idx="635484">
                  <c:v>0</c:v>
                </c:pt>
                <c:pt idx="635485">
                  <c:v>0</c:v>
                </c:pt>
                <c:pt idx="635486">
                  <c:v>0</c:v>
                </c:pt>
                <c:pt idx="635487">
                  <c:v>0</c:v>
                </c:pt>
                <c:pt idx="635488">
                  <c:v>0</c:v>
                </c:pt>
                <c:pt idx="635489">
                  <c:v>0</c:v>
                </c:pt>
                <c:pt idx="635490">
                  <c:v>0</c:v>
                </c:pt>
                <c:pt idx="635491">
                  <c:v>0</c:v>
                </c:pt>
                <c:pt idx="635492">
                  <c:v>0</c:v>
                </c:pt>
                <c:pt idx="635493">
                  <c:v>0</c:v>
                </c:pt>
                <c:pt idx="635494">
                  <c:v>0</c:v>
                </c:pt>
                <c:pt idx="635495">
                  <c:v>0</c:v>
                </c:pt>
                <c:pt idx="635496">
                  <c:v>0</c:v>
                </c:pt>
                <c:pt idx="635497">
                  <c:v>0</c:v>
                </c:pt>
                <c:pt idx="635498">
                  <c:v>0</c:v>
                </c:pt>
                <c:pt idx="635499">
                  <c:v>0</c:v>
                </c:pt>
                <c:pt idx="635500">
                  <c:v>0</c:v>
                </c:pt>
                <c:pt idx="635501">
                  <c:v>0</c:v>
                </c:pt>
                <c:pt idx="635502">
                  <c:v>0</c:v>
                </c:pt>
                <c:pt idx="635503">
                  <c:v>0</c:v>
                </c:pt>
                <c:pt idx="635504">
                  <c:v>0</c:v>
                </c:pt>
                <c:pt idx="635505">
                  <c:v>0</c:v>
                </c:pt>
                <c:pt idx="635506">
                  <c:v>0</c:v>
                </c:pt>
                <c:pt idx="635507">
                  <c:v>0</c:v>
                </c:pt>
                <c:pt idx="635508">
                  <c:v>0</c:v>
                </c:pt>
                <c:pt idx="635509">
                  <c:v>0</c:v>
                </c:pt>
                <c:pt idx="635510">
                  <c:v>0</c:v>
                </c:pt>
                <c:pt idx="635511">
                  <c:v>0</c:v>
                </c:pt>
                <c:pt idx="635512">
                  <c:v>0</c:v>
                </c:pt>
                <c:pt idx="635513">
                  <c:v>0</c:v>
                </c:pt>
                <c:pt idx="635514">
                  <c:v>0</c:v>
                </c:pt>
                <c:pt idx="635515">
                  <c:v>0</c:v>
                </c:pt>
                <c:pt idx="635516">
                  <c:v>0</c:v>
                </c:pt>
                <c:pt idx="635517">
                  <c:v>0</c:v>
                </c:pt>
                <c:pt idx="635518">
                  <c:v>0</c:v>
                </c:pt>
                <c:pt idx="635519">
                  <c:v>0</c:v>
                </c:pt>
                <c:pt idx="635520">
                  <c:v>0</c:v>
                </c:pt>
                <c:pt idx="635521">
                  <c:v>0</c:v>
                </c:pt>
                <c:pt idx="635522">
                  <c:v>0</c:v>
                </c:pt>
                <c:pt idx="635523">
                  <c:v>0</c:v>
                </c:pt>
                <c:pt idx="635524">
                  <c:v>0</c:v>
                </c:pt>
                <c:pt idx="635525">
                  <c:v>0</c:v>
                </c:pt>
                <c:pt idx="635526">
                  <c:v>0</c:v>
                </c:pt>
                <c:pt idx="635527">
                  <c:v>0</c:v>
                </c:pt>
                <c:pt idx="635528">
                  <c:v>0</c:v>
                </c:pt>
                <c:pt idx="635529">
                  <c:v>0</c:v>
                </c:pt>
                <c:pt idx="635530">
                  <c:v>0</c:v>
                </c:pt>
                <c:pt idx="635531">
                  <c:v>0</c:v>
                </c:pt>
                <c:pt idx="635532">
                  <c:v>0</c:v>
                </c:pt>
                <c:pt idx="635533">
                  <c:v>0</c:v>
                </c:pt>
                <c:pt idx="635534">
                  <c:v>0</c:v>
                </c:pt>
                <c:pt idx="635535">
                  <c:v>0</c:v>
                </c:pt>
                <c:pt idx="635536">
                  <c:v>0</c:v>
                </c:pt>
                <c:pt idx="635537">
                  <c:v>0</c:v>
                </c:pt>
                <c:pt idx="635538">
                  <c:v>0</c:v>
                </c:pt>
                <c:pt idx="635539">
                  <c:v>0</c:v>
                </c:pt>
                <c:pt idx="635540">
                  <c:v>0</c:v>
                </c:pt>
                <c:pt idx="635541">
                  <c:v>0</c:v>
                </c:pt>
                <c:pt idx="635542">
                  <c:v>0</c:v>
                </c:pt>
                <c:pt idx="635543">
                  <c:v>0</c:v>
                </c:pt>
                <c:pt idx="635544">
                  <c:v>0</c:v>
                </c:pt>
                <c:pt idx="635545">
                  <c:v>0</c:v>
                </c:pt>
                <c:pt idx="635546">
                  <c:v>0</c:v>
                </c:pt>
                <c:pt idx="635547">
                  <c:v>0</c:v>
                </c:pt>
                <c:pt idx="635548">
                  <c:v>0</c:v>
                </c:pt>
                <c:pt idx="635549">
                  <c:v>0</c:v>
                </c:pt>
                <c:pt idx="635550">
                  <c:v>0</c:v>
                </c:pt>
                <c:pt idx="635551">
                  <c:v>0</c:v>
                </c:pt>
                <c:pt idx="635552">
                  <c:v>0</c:v>
                </c:pt>
                <c:pt idx="635553">
                  <c:v>0</c:v>
                </c:pt>
                <c:pt idx="635554">
                  <c:v>0</c:v>
                </c:pt>
                <c:pt idx="635555">
                  <c:v>0</c:v>
                </c:pt>
                <c:pt idx="635556">
                  <c:v>0</c:v>
                </c:pt>
                <c:pt idx="635557">
                  <c:v>0</c:v>
                </c:pt>
                <c:pt idx="635558">
                  <c:v>0</c:v>
                </c:pt>
                <c:pt idx="635559">
                  <c:v>0</c:v>
                </c:pt>
                <c:pt idx="635560">
                  <c:v>0</c:v>
                </c:pt>
                <c:pt idx="635561">
                  <c:v>0</c:v>
                </c:pt>
                <c:pt idx="635562">
                  <c:v>0</c:v>
                </c:pt>
                <c:pt idx="635563">
                  <c:v>0</c:v>
                </c:pt>
                <c:pt idx="635564">
                  <c:v>0</c:v>
                </c:pt>
                <c:pt idx="635565">
                  <c:v>0</c:v>
                </c:pt>
                <c:pt idx="635566">
                  <c:v>0</c:v>
                </c:pt>
                <c:pt idx="635567">
                  <c:v>0</c:v>
                </c:pt>
                <c:pt idx="635568">
                  <c:v>0</c:v>
                </c:pt>
                <c:pt idx="635569">
                  <c:v>0</c:v>
                </c:pt>
                <c:pt idx="635570">
                  <c:v>0</c:v>
                </c:pt>
                <c:pt idx="635571">
                  <c:v>0</c:v>
                </c:pt>
                <c:pt idx="635572">
                  <c:v>0</c:v>
                </c:pt>
                <c:pt idx="635573">
                  <c:v>0</c:v>
                </c:pt>
                <c:pt idx="635574">
                  <c:v>0</c:v>
                </c:pt>
                <c:pt idx="635575">
                  <c:v>0</c:v>
                </c:pt>
                <c:pt idx="635576">
                  <c:v>0</c:v>
                </c:pt>
                <c:pt idx="635577">
                  <c:v>0</c:v>
                </c:pt>
                <c:pt idx="635578">
                  <c:v>0</c:v>
                </c:pt>
                <c:pt idx="635579">
                  <c:v>0</c:v>
                </c:pt>
                <c:pt idx="635580">
                  <c:v>0</c:v>
                </c:pt>
                <c:pt idx="635581">
                  <c:v>0</c:v>
                </c:pt>
                <c:pt idx="635582">
                  <c:v>0</c:v>
                </c:pt>
                <c:pt idx="635583">
                  <c:v>0</c:v>
                </c:pt>
                <c:pt idx="635584">
                  <c:v>0</c:v>
                </c:pt>
                <c:pt idx="635585">
                  <c:v>0</c:v>
                </c:pt>
                <c:pt idx="635586">
                  <c:v>0</c:v>
                </c:pt>
                <c:pt idx="635587">
                  <c:v>0</c:v>
                </c:pt>
                <c:pt idx="635588">
                  <c:v>0</c:v>
                </c:pt>
                <c:pt idx="635589">
                  <c:v>0</c:v>
                </c:pt>
                <c:pt idx="635590">
                  <c:v>0</c:v>
                </c:pt>
                <c:pt idx="635591">
                  <c:v>0</c:v>
                </c:pt>
                <c:pt idx="635592">
                  <c:v>0</c:v>
                </c:pt>
                <c:pt idx="635593">
                  <c:v>0</c:v>
                </c:pt>
                <c:pt idx="635594">
                  <c:v>0</c:v>
                </c:pt>
                <c:pt idx="635595">
                  <c:v>0</c:v>
                </c:pt>
                <c:pt idx="635596">
                  <c:v>0</c:v>
                </c:pt>
                <c:pt idx="635597">
                  <c:v>0</c:v>
                </c:pt>
                <c:pt idx="635598">
                  <c:v>0</c:v>
                </c:pt>
                <c:pt idx="635599">
                  <c:v>0</c:v>
                </c:pt>
                <c:pt idx="635600">
                  <c:v>0</c:v>
                </c:pt>
                <c:pt idx="635601">
                  <c:v>0</c:v>
                </c:pt>
                <c:pt idx="635602">
                  <c:v>0</c:v>
                </c:pt>
                <c:pt idx="635603">
                  <c:v>0</c:v>
                </c:pt>
                <c:pt idx="635604">
                  <c:v>0</c:v>
                </c:pt>
                <c:pt idx="635605">
                  <c:v>0</c:v>
                </c:pt>
                <c:pt idx="635606">
                  <c:v>0</c:v>
                </c:pt>
                <c:pt idx="635607">
                  <c:v>0</c:v>
                </c:pt>
                <c:pt idx="635608">
                  <c:v>0</c:v>
                </c:pt>
                <c:pt idx="635609">
                  <c:v>0</c:v>
                </c:pt>
                <c:pt idx="635610">
                  <c:v>0</c:v>
                </c:pt>
                <c:pt idx="635611">
                  <c:v>0</c:v>
                </c:pt>
                <c:pt idx="635612">
                  <c:v>0</c:v>
                </c:pt>
                <c:pt idx="635613">
                  <c:v>0</c:v>
                </c:pt>
                <c:pt idx="635614">
                  <c:v>0</c:v>
                </c:pt>
                <c:pt idx="635615">
                  <c:v>0</c:v>
                </c:pt>
                <c:pt idx="635616">
                  <c:v>0</c:v>
                </c:pt>
                <c:pt idx="635617">
                  <c:v>0</c:v>
                </c:pt>
                <c:pt idx="635618">
                  <c:v>0</c:v>
                </c:pt>
                <c:pt idx="635619">
                  <c:v>0</c:v>
                </c:pt>
                <c:pt idx="635620">
                  <c:v>0</c:v>
                </c:pt>
                <c:pt idx="635621">
                  <c:v>0</c:v>
                </c:pt>
                <c:pt idx="635622">
                  <c:v>0</c:v>
                </c:pt>
                <c:pt idx="635623">
                  <c:v>0</c:v>
                </c:pt>
                <c:pt idx="635624">
                  <c:v>0</c:v>
                </c:pt>
                <c:pt idx="635625">
                  <c:v>0</c:v>
                </c:pt>
                <c:pt idx="635626">
                  <c:v>0</c:v>
                </c:pt>
                <c:pt idx="635627">
                  <c:v>0</c:v>
                </c:pt>
                <c:pt idx="635628">
                  <c:v>0</c:v>
                </c:pt>
                <c:pt idx="635629">
                  <c:v>0</c:v>
                </c:pt>
                <c:pt idx="635630">
                  <c:v>0</c:v>
                </c:pt>
                <c:pt idx="635631">
                  <c:v>0</c:v>
                </c:pt>
                <c:pt idx="635632">
                  <c:v>0</c:v>
                </c:pt>
                <c:pt idx="635633">
                  <c:v>0</c:v>
                </c:pt>
                <c:pt idx="635634">
                  <c:v>0</c:v>
                </c:pt>
                <c:pt idx="635635">
                  <c:v>0</c:v>
                </c:pt>
                <c:pt idx="635636">
                  <c:v>0</c:v>
                </c:pt>
                <c:pt idx="635637">
                  <c:v>0</c:v>
                </c:pt>
                <c:pt idx="635638">
                  <c:v>0</c:v>
                </c:pt>
                <c:pt idx="635639">
                  <c:v>0</c:v>
                </c:pt>
                <c:pt idx="635640">
                  <c:v>0</c:v>
                </c:pt>
                <c:pt idx="635641">
                  <c:v>0</c:v>
                </c:pt>
                <c:pt idx="635642">
                  <c:v>0</c:v>
                </c:pt>
                <c:pt idx="635643">
                  <c:v>0</c:v>
                </c:pt>
                <c:pt idx="635644">
                  <c:v>0</c:v>
                </c:pt>
                <c:pt idx="635645">
                  <c:v>0</c:v>
                </c:pt>
                <c:pt idx="635646">
                  <c:v>0</c:v>
                </c:pt>
                <c:pt idx="635647">
                  <c:v>0</c:v>
                </c:pt>
                <c:pt idx="635648">
                  <c:v>0</c:v>
                </c:pt>
                <c:pt idx="635649">
                  <c:v>0</c:v>
                </c:pt>
                <c:pt idx="635650">
                  <c:v>0</c:v>
                </c:pt>
                <c:pt idx="635651">
                  <c:v>0</c:v>
                </c:pt>
                <c:pt idx="635652">
                  <c:v>0</c:v>
                </c:pt>
                <c:pt idx="635653">
                  <c:v>0</c:v>
                </c:pt>
                <c:pt idx="635654">
                  <c:v>0</c:v>
                </c:pt>
                <c:pt idx="635655">
                  <c:v>0</c:v>
                </c:pt>
                <c:pt idx="635656">
                  <c:v>0</c:v>
                </c:pt>
                <c:pt idx="635657">
                  <c:v>0</c:v>
                </c:pt>
                <c:pt idx="635658">
                  <c:v>0</c:v>
                </c:pt>
                <c:pt idx="635659">
                  <c:v>0</c:v>
                </c:pt>
                <c:pt idx="635660">
                  <c:v>0</c:v>
                </c:pt>
                <c:pt idx="635661">
                  <c:v>0</c:v>
                </c:pt>
                <c:pt idx="635662">
                  <c:v>0</c:v>
                </c:pt>
                <c:pt idx="635663">
                  <c:v>0</c:v>
                </c:pt>
                <c:pt idx="635664">
                  <c:v>0</c:v>
                </c:pt>
                <c:pt idx="635665">
                  <c:v>0</c:v>
                </c:pt>
                <c:pt idx="635666">
                  <c:v>0</c:v>
                </c:pt>
                <c:pt idx="635667">
                  <c:v>0</c:v>
                </c:pt>
                <c:pt idx="635668">
                  <c:v>0</c:v>
                </c:pt>
                <c:pt idx="635669">
                  <c:v>0</c:v>
                </c:pt>
                <c:pt idx="635670">
                  <c:v>0</c:v>
                </c:pt>
                <c:pt idx="635671">
                  <c:v>0</c:v>
                </c:pt>
                <c:pt idx="635672">
                  <c:v>0</c:v>
                </c:pt>
                <c:pt idx="635673">
                  <c:v>0</c:v>
                </c:pt>
                <c:pt idx="635674">
                  <c:v>0</c:v>
                </c:pt>
                <c:pt idx="635675">
                  <c:v>0</c:v>
                </c:pt>
                <c:pt idx="635676">
                  <c:v>0</c:v>
                </c:pt>
                <c:pt idx="635677">
                  <c:v>0</c:v>
                </c:pt>
                <c:pt idx="635678">
                  <c:v>0</c:v>
                </c:pt>
                <c:pt idx="635679">
                  <c:v>0</c:v>
                </c:pt>
                <c:pt idx="635680">
                  <c:v>0</c:v>
                </c:pt>
                <c:pt idx="635681">
                  <c:v>0</c:v>
                </c:pt>
                <c:pt idx="635682">
                  <c:v>0</c:v>
                </c:pt>
                <c:pt idx="635683">
                  <c:v>0</c:v>
                </c:pt>
                <c:pt idx="635684">
                  <c:v>0</c:v>
                </c:pt>
                <c:pt idx="635685">
                  <c:v>0</c:v>
                </c:pt>
                <c:pt idx="635686">
                  <c:v>0</c:v>
                </c:pt>
                <c:pt idx="635687">
                  <c:v>0</c:v>
                </c:pt>
                <c:pt idx="635688">
                  <c:v>0</c:v>
                </c:pt>
                <c:pt idx="635689">
                  <c:v>0</c:v>
                </c:pt>
                <c:pt idx="635690">
                  <c:v>0</c:v>
                </c:pt>
                <c:pt idx="635691">
                  <c:v>0</c:v>
                </c:pt>
                <c:pt idx="635692">
                  <c:v>0</c:v>
                </c:pt>
                <c:pt idx="635693">
                  <c:v>0</c:v>
                </c:pt>
                <c:pt idx="635694">
                  <c:v>0</c:v>
                </c:pt>
                <c:pt idx="635695">
                  <c:v>0</c:v>
                </c:pt>
                <c:pt idx="635696">
                  <c:v>0</c:v>
                </c:pt>
                <c:pt idx="635697">
                  <c:v>0</c:v>
                </c:pt>
                <c:pt idx="635698">
                  <c:v>0</c:v>
                </c:pt>
                <c:pt idx="635699">
                  <c:v>0</c:v>
                </c:pt>
                <c:pt idx="635700">
                  <c:v>0</c:v>
                </c:pt>
                <c:pt idx="635701">
                  <c:v>0</c:v>
                </c:pt>
                <c:pt idx="635702">
                  <c:v>0</c:v>
                </c:pt>
                <c:pt idx="635703">
                  <c:v>0</c:v>
                </c:pt>
                <c:pt idx="635704">
                  <c:v>0</c:v>
                </c:pt>
                <c:pt idx="635705">
                  <c:v>0</c:v>
                </c:pt>
                <c:pt idx="635706">
                  <c:v>0</c:v>
                </c:pt>
                <c:pt idx="635707">
                  <c:v>0</c:v>
                </c:pt>
                <c:pt idx="635708">
                  <c:v>0</c:v>
                </c:pt>
                <c:pt idx="635709">
                  <c:v>0</c:v>
                </c:pt>
                <c:pt idx="635710">
                  <c:v>0</c:v>
                </c:pt>
                <c:pt idx="635711">
                  <c:v>0</c:v>
                </c:pt>
                <c:pt idx="635712">
                  <c:v>0</c:v>
                </c:pt>
                <c:pt idx="635713">
                  <c:v>0</c:v>
                </c:pt>
                <c:pt idx="635714">
                  <c:v>0</c:v>
                </c:pt>
                <c:pt idx="635715">
                  <c:v>0</c:v>
                </c:pt>
                <c:pt idx="635716">
                  <c:v>0</c:v>
                </c:pt>
                <c:pt idx="635717">
                  <c:v>0</c:v>
                </c:pt>
                <c:pt idx="635718">
                  <c:v>0</c:v>
                </c:pt>
                <c:pt idx="635719">
                  <c:v>0</c:v>
                </c:pt>
                <c:pt idx="635720">
                  <c:v>0</c:v>
                </c:pt>
                <c:pt idx="635721">
                  <c:v>0</c:v>
                </c:pt>
                <c:pt idx="635722">
                  <c:v>0</c:v>
                </c:pt>
                <c:pt idx="635723">
                  <c:v>0</c:v>
                </c:pt>
                <c:pt idx="635724">
                  <c:v>0</c:v>
                </c:pt>
                <c:pt idx="635725">
                  <c:v>0</c:v>
                </c:pt>
                <c:pt idx="635726">
                  <c:v>0</c:v>
                </c:pt>
                <c:pt idx="635727">
                  <c:v>0</c:v>
                </c:pt>
                <c:pt idx="635728">
                  <c:v>0</c:v>
                </c:pt>
                <c:pt idx="635729">
                  <c:v>0</c:v>
                </c:pt>
                <c:pt idx="635730">
                  <c:v>0</c:v>
                </c:pt>
                <c:pt idx="635731">
                  <c:v>0</c:v>
                </c:pt>
                <c:pt idx="635732">
                  <c:v>0</c:v>
                </c:pt>
                <c:pt idx="635733">
                  <c:v>0</c:v>
                </c:pt>
                <c:pt idx="635734">
                  <c:v>0</c:v>
                </c:pt>
                <c:pt idx="635735">
                  <c:v>0</c:v>
                </c:pt>
                <c:pt idx="635736">
                  <c:v>0</c:v>
                </c:pt>
                <c:pt idx="635737">
                  <c:v>0</c:v>
                </c:pt>
                <c:pt idx="635738">
                  <c:v>0</c:v>
                </c:pt>
                <c:pt idx="635739">
                  <c:v>0</c:v>
                </c:pt>
                <c:pt idx="635740">
                  <c:v>0</c:v>
                </c:pt>
                <c:pt idx="635741">
                  <c:v>0</c:v>
                </c:pt>
                <c:pt idx="635742">
                  <c:v>0</c:v>
                </c:pt>
                <c:pt idx="635743">
                  <c:v>0</c:v>
                </c:pt>
                <c:pt idx="635744">
                  <c:v>0</c:v>
                </c:pt>
                <c:pt idx="635745">
                  <c:v>0</c:v>
                </c:pt>
                <c:pt idx="635746">
                  <c:v>0</c:v>
                </c:pt>
                <c:pt idx="635747">
                  <c:v>0</c:v>
                </c:pt>
                <c:pt idx="635748">
                  <c:v>0</c:v>
                </c:pt>
                <c:pt idx="635749">
                  <c:v>0</c:v>
                </c:pt>
                <c:pt idx="635750">
                  <c:v>0</c:v>
                </c:pt>
                <c:pt idx="635751">
                  <c:v>0</c:v>
                </c:pt>
                <c:pt idx="635752">
                  <c:v>0</c:v>
                </c:pt>
                <c:pt idx="635753">
                  <c:v>0</c:v>
                </c:pt>
                <c:pt idx="635754">
                  <c:v>0</c:v>
                </c:pt>
                <c:pt idx="635755">
                  <c:v>0</c:v>
                </c:pt>
                <c:pt idx="635756">
                  <c:v>0</c:v>
                </c:pt>
                <c:pt idx="635757">
                  <c:v>0</c:v>
                </c:pt>
                <c:pt idx="635758">
                  <c:v>0</c:v>
                </c:pt>
                <c:pt idx="635759">
                  <c:v>0</c:v>
                </c:pt>
                <c:pt idx="635760">
                  <c:v>0</c:v>
                </c:pt>
                <c:pt idx="635761">
                  <c:v>0</c:v>
                </c:pt>
                <c:pt idx="635762">
                  <c:v>0</c:v>
                </c:pt>
                <c:pt idx="635763">
                  <c:v>0</c:v>
                </c:pt>
                <c:pt idx="635764">
                  <c:v>0</c:v>
                </c:pt>
                <c:pt idx="635765">
                  <c:v>0</c:v>
                </c:pt>
                <c:pt idx="635766">
                  <c:v>0</c:v>
                </c:pt>
                <c:pt idx="635767">
                  <c:v>0</c:v>
                </c:pt>
                <c:pt idx="635768">
                  <c:v>0</c:v>
                </c:pt>
                <c:pt idx="635769">
                  <c:v>0</c:v>
                </c:pt>
                <c:pt idx="635770">
                  <c:v>0</c:v>
                </c:pt>
                <c:pt idx="635771">
                  <c:v>0</c:v>
                </c:pt>
                <c:pt idx="635772">
                  <c:v>0</c:v>
                </c:pt>
                <c:pt idx="635773">
                  <c:v>0</c:v>
                </c:pt>
                <c:pt idx="635774">
                  <c:v>0</c:v>
                </c:pt>
                <c:pt idx="635775">
                  <c:v>0</c:v>
                </c:pt>
                <c:pt idx="635776">
                  <c:v>0</c:v>
                </c:pt>
                <c:pt idx="635777">
                  <c:v>0</c:v>
                </c:pt>
                <c:pt idx="635778">
                  <c:v>0</c:v>
                </c:pt>
                <c:pt idx="635779">
                  <c:v>0</c:v>
                </c:pt>
                <c:pt idx="635780">
                  <c:v>0</c:v>
                </c:pt>
                <c:pt idx="635781">
                  <c:v>0</c:v>
                </c:pt>
                <c:pt idx="635782">
                  <c:v>0</c:v>
                </c:pt>
                <c:pt idx="635783">
                  <c:v>0</c:v>
                </c:pt>
                <c:pt idx="635784">
                  <c:v>0</c:v>
                </c:pt>
                <c:pt idx="635785">
                  <c:v>0</c:v>
                </c:pt>
                <c:pt idx="635786">
                  <c:v>0</c:v>
                </c:pt>
                <c:pt idx="635787">
                  <c:v>0</c:v>
                </c:pt>
                <c:pt idx="635788">
                  <c:v>0</c:v>
                </c:pt>
                <c:pt idx="635789">
                  <c:v>0</c:v>
                </c:pt>
                <c:pt idx="635790">
                  <c:v>0</c:v>
                </c:pt>
                <c:pt idx="635791">
                  <c:v>0</c:v>
                </c:pt>
                <c:pt idx="635792">
                  <c:v>0</c:v>
                </c:pt>
                <c:pt idx="635793">
                  <c:v>0</c:v>
                </c:pt>
                <c:pt idx="635794">
                  <c:v>0</c:v>
                </c:pt>
                <c:pt idx="635795">
                  <c:v>0</c:v>
                </c:pt>
                <c:pt idx="635796">
                  <c:v>0</c:v>
                </c:pt>
                <c:pt idx="635797">
                  <c:v>0</c:v>
                </c:pt>
                <c:pt idx="635798">
                  <c:v>0</c:v>
                </c:pt>
                <c:pt idx="635799">
                  <c:v>0</c:v>
                </c:pt>
                <c:pt idx="635800">
                  <c:v>0</c:v>
                </c:pt>
                <c:pt idx="635801">
                  <c:v>0</c:v>
                </c:pt>
                <c:pt idx="635802">
                  <c:v>0</c:v>
                </c:pt>
                <c:pt idx="635803">
                  <c:v>0</c:v>
                </c:pt>
                <c:pt idx="635804">
                  <c:v>0</c:v>
                </c:pt>
                <c:pt idx="635805">
                  <c:v>0</c:v>
                </c:pt>
                <c:pt idx="635806">
                  <c:v>0</c:v>
                </c:pt>
                <c:pt idx="635807">
                  <c:v>0</c:v>
                </c:pt>
                <c:pt idx="635808">
                  <c:v>0</c:v>
                </c:pt>
                <c:pt idx="635809">
                  <c:v>0</c:v>
                </c:pt>
                <c:pt idx="635810">
                  <c:v>0</c:v>
                </c:pt>
                <c:pt idx="635811">
                  <c:v>0</c:v>
                </c:pt>
                <c:pt idx="635812">
                  <c:v>0</c:v>
                </c:pt>
                <c:pt idx="635813">
                  <c:v>0</c:v>
                </c:pt>
                <c:pt idx="635814">
                  <c:v>0</c:v>
                </c:pt>
                <c:pt idx="635815">
                  <c:v>0</c:v>
                </c:pt>
                <c:pt idx="635816">
                  <c:v>0</c:v>
                </c:pt>
                <c:pt idx="635817">
                  <c:v>0</c:v>
                </c:pt>
                <c:pt idx="635818">
                  <c:v>0</c:v>
                </c:pt>
                <c:pt idx="635819">
                  <c:v>0</c:v>
                </c:pt>
                <c:pt idx="635820">
                  <c:v>0</c:v>
                </c:pt>
                <c:pt idx="635821">
                  <c:v>0</c:v>
                </c:pt>
                <c:pt idx="635822">
                  <c:v>0</c:v>
                </c:pt>
                <c:pt idx="635823">
                  <c:v>0</c:v>
                </c:pt>
                <c:pt idx="635824">
                  <c:v>0</c:v>
                </c:pt>
                <c:pt idx="635825">
                  <c:v>0</c:v>
                </c:pt>
                <c:pt idx="635826">
                  <c:v>0</c:v>
                </c:pt>
                <c:pt idx="635827">
                  <c:v>0</c:v>
                </c:pt>
                <c:pt idx="635828">
                  <c:v>0</c:v>
                </c:pt>
                <c:pt idx="635829">
                  <c:v>0</c:v>
                </c:pt>
                <c:pt idx="635830">
                  <c:v>0</c:v>
                </c:pt>
                <c:pt idx="635831">
                  <c:v>0</c:v>
                </c:pt>
                <c:pt idx="635832">
                  <c:v>0</c:v>
                </c:pt>
                <c:pt idx="635833">
                  <c:v>0</c:v>
                </c:pt>
                <c:pt idx="635834">
                  <c:v>0</c:v>
                </c:pt>
                <c:pt idx="635835">
                  <c:v>0</c:v>
                </c:pt>
                <c:pt idx="635836">
                  <c:v>0</c:v>
                </c:pt>
                <c:pt idx="635837">
                  <c:v>0</c:v>
                </c:pt>
                <c:pt idx="635838">
                  <c:v>0</c:v>
                </c:pt>
                <c:pt idx="635839">
                  <c:v>0</c:v>
                </c:pt>
                <c:pt idx="635840">
                  <c:v>0</c:v>
                </c:pt>
                <c:pt idx="635841">
                  <c:v>0</c:v>
                </c:pt>
                <c:pt idx="635842">
                  <c:v>0</c:v>
                </c:pt>
                <c:pt idx="635843">
                  <c:v>0</c:v>
                </c:pt>
                <c:pt idx="635844">
                  <c:v>0</c:v>
                </c:pt>
                <c:pt idx="635845">
                  <c:v>0</c:v>
                </c:pt>
                <c:pt idx="635846">
                  <c:v>0</c:v>
                </c:pt>
                <c:pt idx="635847">
                  <c:v>0</c:v>
                </c:pt>
                <c:pt idx="635848">
                  <c:v>0</c:v>
                </c:pt>
                <c:pt idx="635849">
                  <c:v>0</c:v>
                </c:pt>
                <c:pt idx="635850">
                  <c:v>0</c:v>
                </c:pt>
                <c:pt idx="635851">
                  <c:v>0</c:v>
                </c:pt>
                <c:pt idx="635852">
                  <c:v>0</c:v>
                </c:pt>
                <c:pt idx="635853">
                  <c:v>0</c:v>
                </c:pt>
                <c:pt idx="635854">
                  <c:v>0</c:v>
                </c:pt>
                <c:pt idx="635855">
                  <c:v>0</c:v>
                </c:pt>
                <c:pt idx="635856">
                  <c:v>0</c:v>
                </c:pt>
                <c:pt idx="635857">
                  <c:v>0</c:v>
                </c:pt>
                <c:pt idx="635858">
                  <c:v>0</c:v>
                </c:pt>
                <c:pt idx="635859">
                  <c:v>0</c:v>
                </c:pt>
                <c:pt idx="635860">
                  <c:v>0</c:v>
                </c:pt>
                <c:pt idx="635861">
                  <c:v>0</c:v>
                </c:pt>
                <c:pt idx="635862">
                  <c:v>0</c:v>
                </c:pt>
                <c:pt idx="635863">
                  <c:v>0</c:v>
                </c:pt>
                <c:pt idx="635864">
                  <c:v>0</c:v>
                </c:pt>
                <c:pt idx="635865">
                  <c:v>0</c:v>
                </c:pt>
                <c:pt idx="635866">
                  <c:v>0</c:v>
                </c:pt>
                <c:pt idx="635867">
                  <c:v>0</c:v>
                </c:pt>
                <c:pt idx="635868">
                  <c:v>0</c:v>
                </c:pt>
                <c:pt idx="635869">
                  <c:v>0</c:v>
                </c:pt>
                <c:pt idx="635870">
                  <c:v>0</c:v>
                </c:pt>
                <c:pt idx="635871">
                  <c:v>0</c:v>
                </c:pt>
                <c:pt idx="635872">
                  <c:v>0</c:v>
                </c:pt>
                <c:pt idx="635873">
                  <c:v>0</c:v>
                </c:pt>
                <c:pt idx="635874">
                  <c:v>0</c:v>
                </c:pt>
                <c:pt idx="635875">
                  <c:v>0</c:v>
                </c:pt>
                <c:pt idx="635876">
                  <c:v>0</c:v>
                </c:pt>
                <c:pt idx="635877">
                  <c:v>0</c:v>
                </c:pt>
                <c:pt idx="635878">
                  <c:v>0</c:v>
                </c:pt>
                <c:pt idx="635879">
                  <c:v>0</c:v>
                </c:pt>
                <c:pt idx="635880">
                  <c:v>0</c:v>
                </c:pt>
                <c:pt idx="635881">
                  <c:v>0</c:v>
                </c:pt>
                <c:pt idx="635882">
                  <c:v>0</c:v>
                </c:pt>
                <c:pt idx="635883">
                  <c:v>0</c:v>
                </c:pt>
                <c:pt idx="635884">
                  <c:v>0</c:v>
                </c:pt>
                <c:pt idx="635885">
                  <c:v>0</c:v>
                </c:pt>
                <c:pt idx="635886">
                  <c:v>0</c:v>
                </c:pt>
                <c:pt idx="635887">
                  <c:v>0</c:v>
                </c:pt>
                <c:pt idx="635888">
                  <c:v>0</c:v>
                </c:pt>
                <c:pt idx="635889">
                  <c:v>0</c:v>
                </c:pt>
                <c:pt idx="635890">
                  <c:v>0</c:v>
                </c:pt>
                <c:pt idx="635891">
                  <c:v>0</c:v>
                </c:pt>
                <c:pt idx="635892">
                  <c:v>0</c:v>
                </c:pt>
                <c:pt idx="635893">
                  <c:v>0</c:v>
                </c:pt>
                <c:pt idx="635894">
                  <c:v>0</c:v>
                </c:pt>
                <c:pt idx="635895">
                  <c:v>0</c:v>
                </c:pt>
                <c:pt idx="635896">
                  <c:v>0</c:v>
                </c:pt>
                <c:pt idx="635897">
                  <c:v>0</c:v>
                </c:pt>
                <c:pt idx="635898">
                  <c:v>0</c:v>
                </c:pt>
                <c:pt idx="635899">
                  <c:v>0</c:v>
                </c:pt>
                <c:pt idx="635900">
                  <c:v>0</c:v>
                </c:pt>
                <c:pt idx="635901">
                  <c:v>0</c:v>
                </c:pt>
                <c:pt idx="635902">
                  <c:v>0</c:v>
                </c:pt>
                <c:pt idx="635903">
                  <c:v>0</c:v>
                </c:pt>
                <c:pt idx="635904">
                  <c:v>0</c:v>
                </c:pt>
                <c:pt idx="635905">
                  <c:v>0</c:v>
                </c:pt>
                <c:pt idx="635906">
                  <c:v>0</c:v>
                </c:pt>
                <c:pt idx="635907">
                  <c:v>0</c:v>
                </c:pt>
                <c:pt idx="635908">
                  <c:v>0</c:v>
                </c:pt>
                <c:pt idx="635909">
                  <c:v>0</c:v>
                </c:pt>
                <c:pt idx="635910">
                  <c:v>0</c:v>
                </c:pt>
                <c:pt idx="635911">
                  <c:v>0</c:v>
                </c:pt>
                <c:pt idx="635912">
                  <c:v>0</c:v>
                </c:pt>
                <c:pt idx="635913">
                  <c:v>0</c:v>
                </c:pt>
                <c:pt idx="635914">
                  <c:v>0</c:v>
                </c:pt>
                <c:pt idx="635915">
                  <c:v>0</c:v>
                </c:pt>
                <c:pt idx="635916">
                  <c:v>0</c:v>
                </c:pt>
                <c:pt idx="635917">
                  <c:v>0</c:v>
                </c:pt>
                <c:pt idx="635918">
                  <c:v>0</c:v>
                </c:pt>
                <c:pt idx="635919">
                  <c:v>0</c:v>
                </c:pt>
                <c:pt idx="635920">
                  <c:v>0</c:v>
                </c:pt>
                <c:pt idx="635921">
                  <c:v>0</c:v>
                </c:pt>
                <c:pt idx="635922">
                  <c:v>0</c:v>
                </c:pt>
                <c:pt idx="635923">
                  <c:v>0</c:v>
                </c:pt>
                <c:pt idx="635924">
                  <c:v>0</c:v>
                </c:pt>
                <c:pt idx="635925">
                  <c:v>0</c:v>
                </c:pt>
                <c:pt idx="635926">
                  <c:v>0</c:v>
                </c:pt>
                <c:pt idx="635927">
                  <c:v>0</c:v>
                </c:pt>
                <c:pt idx="635928">
                  <c:v>0</c:v>
                </c:pt>
                <c:pt idx="635929">
                  <c:v>0</c:v>
                </c:pt>
                <c:pt idx="635930">
                  <c:v>0</c:v>
                </c:pt>
                <c:pt idx="635931">
                  <c:v>0</c:v>
                </c:pt>
                <c:pt idx="635932">
                  <c:v>0</c:v>
                </c:pt>
                <c:pt idx="635933">
                  <c:v>0</c:v>
                </c:pt>
                <c:pt idx="635934">
                  <c:v>0</c:v>
                </c:pt>
                <c:pt idx="635935">
                  <c:v>0</c:v>
                </c:pt>
                <c:pt idx="635936">
                  <c:v>0</c:v>
                </c:pt>
                <c:pt idx="635937">
                  <c:v>0</c:v>
                </c:pt>
                <c:pt idx="635938">
                  <c:v>0</c:v>
                </c:pt>
                <c:pt idx="635939">
                  <c:v>0</c:v>
                </c:pt>
                <c:pt idx="635940">
                  <c:v>0</c:v>
                </c:pt>
                <c:pt idx="635941">
                  <c:v>0</c:v>
                </c:pt>
                <c:pt idx="635942">
                  <c:v>0</c:v>
                </c:pt>
                <c:pt idx="635943">
                  <c:v>0</c:v>
                </c:pt>
                <c:pt idx="635944">
                  <c:v>0</c:v>
                </c:pt>
                <c:pt idx="635945">
                  <c:v>0</c:v>
                </c:pt>
                <c:pt idx="635946">
                  <c:v>0</c:v>
                </c:pt>
                <c:pt idx="635947">
                  <c:v>0</c:v>
                </c:pt>
                <c:pt idx="635948">
                  <c:v>0</c:v>
                </c:pt>
                <c:pt idx="635949">
                  <c:v>0</c:v>
                </c:pt>
                <c:pt idx="635950">
                  <c:v>0</c:v>
                </c:pt>
                <c:pt idx="635951">
                  <c:v>0</c:v>
                </c:pt>
                <c:pt idx="635952">
                  <c:v>0</c:v>
                </c:pt>
                <c:pt idx="635953">
                  <c:v>0</c:v>
                </c:pt>
                <c:pt idx="635954">
                  <c:v>0</c:v>
                </c:pt>
                <c:pt idx="635955">
                  <c:v>0</c:v>
                </c:pt>
                <c:pt idx="635956">
                  <c:v>0</c:v>
                </c:pt>
                <c:pt idx="635957">
                  <c:v>0</c:v>
                </c:pt>
                <c:pt idx="635958">
                  <c:v>0</c:v>
                </c:pt>
                <c:pt idx="635959">
                  <c:v>0</c:v>
                </c:pt>
                <c:pt idx="635960">
                  <c:v>0</c:v>
                </c:pt>
                <c:pt idx="635961">
                  <c:v>0</c:v>
                </c:pt>
                <c:pt idx="635962">
                  <c:v>0</c:v>
                </c:pt>
                <c:pt idx="635963">
                  <c:v>0</c:v>
                </c:pt>
                <c:pt idx="635964">
                  <c:v>0</c:v>
                </c:pt>
                <c:pt idx="635965">
                  <c:v>0</c:v>
                </c:pt>
                <c:pt idx="635966">
                  <c:v>0</c:v>
                </c:pt>
                <c:pt idx="635967">
                  <c:v>0</c:v>
                </c:pt>
                <c:pt idx="635968">
                  <c:v>0</c:v>
                </c:pt>
                <c:pt idx="635969">
                  <c:v>0</c:v>
                </c:pt>
                <c:pt idx="635970">
                  <c:v>0</c:v>
                </c:pt>
                <c:pt idx="635971">
                  <c:v>0</c:v>
                </c:pt>
                <c:pt idx="635972">
                  <c:v>0</c:v>
                </c:pt>
                <c:pt idx="635973">
                  <c:v>0</c:v>
                </c:pt>
                <c:pt idx="635974">
                  <c:v>0</c:v>
                </c:pt>
                <c:pt idx="635975">
                  <c:v>0</c:v>
                </c:pt>
                <c:pt idx="635976">
                  <c:v>0</c:v>
                </c:pt>
                <c:pt idx="635977">
                  <c:v>0</c:v>
                </c:pt>
                <c:pt idx="635978">
                  <c:v>0</c:v>
                </c:pt>
                <c:pt idx="635979">
                  <c:v>0</c:v>
                </c:pt>
                <c:pt idx="635980">
                  <c:v>0</c:v>
                </c:pt>
                <c:pt idx="635981">
                  <c:v>0</c:v>
                </c:pt>
                <c:pt idx="635982">
                  <c:v>0</c:v>
                </c:pt>
                <c:pt idx="635983">
                  <c:v>0</c:v>
                </c:pt>
                <c:pt idx="635984">
                  <c:v>0</c:v>
                </c:pt>
                <c:pt idx="635985">
                  <c:v>0</c:v>
                </c:pt>
                <c:pt idx="635986">
                  <c:v>0</c:v>
                </c:pt>
                <c:pt idx="635987">
                  <c:v>0</c:v>
                </c:pt>
                <c:pt idx="635988">
                  <c:v>0</c:v>
                </c:pt>
                <c:pt idx="635989">
                  <c:v>0</c:v>
                </c:pt>
                <c:pt idx="635990">
                  <c:v>0</c:v>
                </c:pt>
                <c:pt idx="635991">
                  <c:v>0</c:v>
                </c:pt>
                <c:pt idx="635992">
                  <c:v>0</c:v>
                </c:pt>
                <c:pt idx="635993">
                  <c:v>0</c:v>
                </c:pt>
                <c:pt idx="635994">
                  <c:v>0</c:v>
                </c:pt>
                <c:pt idx="635995">
                  <c:v>0</c:v>
                </c:pt>
                <c:pt idx="635996">
                  <c:v>0</c:v>
                </c:pt>
                <c:pt idx="635997">
                  <c:v>0</c:v>
                </c:pt>
                <c:pt idx="635998">
                  <c:v>0</c:v>
                </c:pt>
                <c:pt idx="635999">
                  <c:v>0</c:v>
                </c:pt>
                <c:pt idx="636000">
                  <c:v>0</c:v>
                </c:pt>
                <c:pt idx="636001">
                  <c:v>0</c:v>
                </c:pt>
                <c:pt idx="636002">
                  <c:v>0</c:v>
                </c:pt>
                <c:pt idx="636003">
                  <c:v>0</c:v>
                </c:pt>
                <c:pt idx="636004">
                  <c:v>0</c:v>
                </c:pt>
                <c:pt idx="636005">
                  <c:v>0</c:v>
                </c:pt>
                <c:pt idx="636006">
                  <c:v>0</c:v>
                </c:pt>
                <c:pt idx="636007">
                  <c:v>0</c:v>
                </c:pt>
                <c:pt idx="636008">
                  <c:v>0</c:v>
                </c:pt>
                <c:pt idx="636009">
                  <c:v>0</c:v>
                </c:pt>
                <c:pt idx="636010">
                  <c:v>0</c:v>
                </c:pt>
                <c:pt idx="636011">
                  <c:v>0</c:v>
                </c:pt>
                <c:pt idx="636012">
                  <c:v>0</c:v>
                </c:pt>
                <c:pt idx="636013">
                  <c:v>0</c:v>
                </c:pt>
                <c:pt idx="636014">
                  <c:v>0</c:v>
                </c:pt>
                <c:pt idx="636015">
                  <c:v>0</c:v>
                </c:pt>
                <c:pt idx="636016">
                  <c:v>0</c:v>
                </c:pt>
                <c:pt idx="636017">
                  <c:v>0</c:v>
                </c:pt>
                <c:pt idx="636018">
                  <c:v>0</c:v>
                </c:pt>
                <c:pt idx="636019">
                  <c:v>0</c:v>
                </c:pt>
                <c:pt idx="636020">
                  <c:v>0</c:v>
                </c:pt>
                <c:pt idx="636021">
                  <c:v>0</c:v>
                </c:pt>
                <c:pt idx="636022">
                  <c:v>0</c:v>
                </c:pt>
                <c:pt idx="636023">
                  <c:v>0</c:v>
                </c:pt>
                <c:pt idx="636024">
                  <c:v>0</c:v>
                </c:pt>
                <c:pt idx="636025">
                  <c:v>0</c:v>
                </c:pt>
                <c:pt idx="636026">
                  <c:v>0</c:v>
                </c:pt>
                <c:pt idx="636027">
                  <c:v>0</c:v>
                </c:pt>
                <c:pt idx="636028">
                  <c:v>0</c:v>
                </c:pt>
                <c:pt idx="636029">
                  <c:v>0</c:v>
                </c:pt>
                <c:pt idx="636030">
                  <c:v>0</c:v>
                </c:pt>
                <c:pt idx="636031">
                  <c:v>0</c:v>
                </c:pt>
                <c:pt idx="636032">
                  <c:v>0</c:v>
                </c:pt>
                <c:pt idx="636033">
                  <c:v>0</c:v>
                </c:pt>
                <c:pt idx="636034">
                  <c:v>0</c:v>
                </c:pt>
                <c:pt idx="636035">
                  <c:v>0</c:v>
                </c:pt>
                <c:pt idx="636036">
                  <c:v>0</c:v>
                </c:pt>
                <c:pt idx="636037">
                  <c:v>0</c:v>
                </c:pt>
                <c:pt idx="636038">
                  <c:v>0</c:v>
                </c:pt>
                <c:pt idx="636039">
                  <c:v>0</c:v>
                </c:pt>
                <c:pt idx="636040">
                  <c:v>0</c:v>
                </c:pt>
                <c:pt idx="636041">
                  <c:v>0</c:v>
                </c:pt>
                <c:pt idx="636042">
                  <c:v>0</c:v>
                </c:pt>
                <c:pt idx="636043">
                  <c:v>0</c:v>
                </c:pt>
                <c:pt idx="636044">
                  <c:v>0</c:v>
                </c:pt>
                <c:pt idx="636045">
                  <c:v>0</c:v>
                </c:pt>
                <c:pt idx="636046">
                  <c:v>0</c:v>
                </c:pt>
                <c:pt idx="636047">
                  <c:v>0</c:v>
                </c:pt>
                <c:pt idx="636048">
                  <c:v>0</c:v>
                </c:pt>
                <c:pt idx="636049">
                  <c:v>0</c:v>
                </c:pt>
                <c:pt idx="636050">
                  <c:v>0</c:v>
                </c:pt>
                <c:pt idx="636051">
                  <c:v>0</c:v>
                </c:pt>
                <c:pt idx="636052">
                  <c:v>0</c:v>
                </c:pt>
                <c:pt idx="636053">
                  <c:v>0</c:v>
                </c:pt>
                <c:pt idx="636054">
                  <c:v>0</c:v>
                </c:pt>
                <c:pt idx="636055">
                  <c:v>0</c:v>
                </c:pt>
                <c:pt idx="636056">
                  <c:v>0</c:v>
                </c:pt>
                <c:pt idx="636057">
                  <c:v>0</c:v>
                </c:pt>
                <c:pt idx="636058">
                  <c:v>0</c:v>
                </c:pt>
                <c:pt idx="636059">
                  <c:v>0</c:v>
                </c:pt>
                <c:pt idx="636060">
                  <c:v>0</c:v>
                </c:pt>
                <c:pt idx="636061">
                  <c:v>0</c:v>
                </c:pt>
                <c:pt idx="636062">
                  <c:v>0</c:v>
                </c:pt>
                <c:pt idx="636063">
                  <c:v>0</c:v>
                </c:pt>
                <c:pt idx="636064">
                  <c:v>0</c:v>
                </c:pt>
                <c:pt idx="636065">
                  <c:v>0</c:v>
                </c:pt>
                <c:pt idx="636066">
                  <c:v>0</c:v>
                </c:pt>
                <c:pt idx="636067">
                  <c:v>0</c:v>
                </c:pt>
                <c:pt idx="636068">
                  <c:v>0</c:v>
                </c:pt>
                <c:pt idx="636069">
                  <c:v>0</c:v>
                </c:pt>
                <c:pt idx="636070">
                  <c:v>0</c:v>
                </c:pt>
                <c:pt idx="636071">
                  <c:v>0</c:v>
                </c:pt>
                <c:pt idx="636072">
                  <c:v>0</c:v>
                </c:pt>
                <c:pt idx="636073">
                  <c:v>0</c:v>
                </c:pt>
                <c:pt idx="636074">
                  <c:v>0</c:v>
                </c:pt>
                <c:pt idx="636075">
                  <c:v>0</c:v>
                </c:pt>
                <c:pt idx="636076">
                  <c:v>0</c:v>
                </c:pt>
                <c:pt idx="636077">
                  <c:v>0</c:v>
                </c:pt>
                <c:pt idx="636078">
                  <c:v>0</c:v>
                </c:pt>
                <c:pt idx="636079">
                  <c:v>0</c:v>
                </c:pt>
                <c:pt idx="636080">
                  <c:v>0</c:v>
                </c:pt>
                <c:pt idx="636081">
                  <c:v>0</c:v>
                </c:pt>
                <c:pt idx="636082">
                  <c:v>0</c:v>
                </c:pt>
                <c:pt idx="636083">
                  <c:v>0</c:v>
                </c:pt>
                <c:pt idx="636084">
                  <c:v>0</c:v>
                </c:pt>
                <c:pt idx="636085">
                  <c:v>0</c:v>
                </c:pt>
                <c:pt idx="636086">
                  <c:v>0</c:v>
                </c:pt>
                <c:pt idx="636087">
                  <c:v>0</c:v>
                </c:pt>
                <c:pt idx="636088">
                  <c:v>0</c:v>
                </c:pt>
                <c:pt idx="636089">
                  <c:v>0</c:v>
                </c:pt>
                <c:pt idx="636090">
                  <c:v>0</c:v>
                </c:pt>
                <c:pt idx="636091">
                  <c:v>0</c:v>
                </c:pt>
                <c:pt idx="636092">
                  <c:v>0</c:v>
                </c:pt>
                <c:pt idx="636093">
                  <c:v>0</c:v>
                </c:pt>
                <c:pt idx="636094">
                  <c:v>0</c:v>
                </c:pt>
                <c:pt idx="636095">
                  <c:v>0</c:v>
                </c:pt>
                <c:pt idx="636096">
                  <c:v>0</c:v>
                </c:pt>
                <c:pt idx="636097">
                  <c:v>0</c:v>
                </c:pt>
                <c:pt idx="636098">
                  <c:v>0</c:v>
                </c:pt>
                <c:pt idx="636099">
                  <c:v>0</c:v>
                </c:pt>
                <c:pt idx="636100">
                  <c:v>0</c:v>
                </c:pt>
                <c:pt idx="636101">
                  <c:v>0</c:v>
                </c:pt>
                <c:pt idx="636102">
                  <c:v>0</c:v>
                </c:pt>
                <c:pt idx="636103">
                  <c:v>0</c:v>
                </c:pt>
                <c:pt idx="636104">
                  <c:v>0</c:v>
                </c:pt>
                <c:pt idx="636105">
                  <c:v>0</c:v>
                </c:pt>
                <c:pt idx="636106">
                  <c:v>0</c:v>
                </c:pt>
                <c:pt idx="636107">
                  <c:v>0</c:v>
                </c:pt>
                <c:pt idx="636108">
                  <c:v>0</c:v>
                </c:pt>
                <c:pt idx="636109">
                  <c:v>0</c:v>
                </c:pt>
                <c:pt idx="636110">
                  <c:v>0</c:v>
                </c:pt>
                <c:pt idx="636111">
                  <c:v>0</c:v>
                </c:pt>
                <c:pt idx="636112">
                  <c:v>0</c:v>
                </c:pt>
                <c:pt idx="636113">
                  <c:v>0</c:v>
                </c:pt>
                <c:pt idx="636114">
                  <c:v>0</c:v>
                </c:pt>
                <c:pt idx="636115">
                  <c:v>0</c:v>
                </c:pt>
                <c:pt idx="636116">
                  <c:v>0</c:v>
                </c:pt>
                <c:pt idx="636117">
                  <c:v>0</c:v>
                </c:pt>
                <c:pt idx="636118">
                  <c:v>0</c:v>
                </c:pt>
                <c:pt idx="636119">
                  <c:v>0</c:v>
                </c:pt>
                <c:pt idx="636120">
                  <c:v>0</c:v>
                </c:pt>
                <c:pt idx="636121">
                  <c:v>0</c:v>
                </c:pt>
                <c:pt idx="636122">
                  <c:v>0</c:v>
                </c:pt>
                <c:pt idx="636123">
                  <c:v>0</c:v>
                </c:pt>
                <c:pt idx="636124">
                  <c:v>0</c:v>
                </c:pt>
                <c:pt idx="636125">
                  <c:v>0</c:v>
                </c:pt>
                <c:pt idx="636126">
                  <c:v>0</c:v>
                </c:pt>
                <c:pt idx="636127">
                  <c:v>0</c:v>
                </c:pt>
                <c:pt idx="636128">
                  <c:v>0</c:v>
                </c:pt>
                <c:pt idx="636129">
                  <c:v>0</c:v>
                </c:pt>
                <c:pt idx="636130">
                  <c:v>0</c:v>
                </c:pt>
                <c:pt idx="636131">
                  <c:v>0</c:v>
                </c:pt>
                <c:pt idx="636132">
                  <c:v>0</c:v>
                </c:pt>
                <c:pt idx="636133">
                  <c:v>0</c:v>
                </c:pt>
                <c:pt idx="636134">
                  <c:v>0</c:v>
                </c:pt>
                <c:pt idx="636135">
                  <c:v>0</c:v>
                </c:pt>
                <c:pt idx="636136">
                  <c:v>0</c:v>
                </c:pt>
                <c:pt idx="636137">
                  <c:v>0</c:v>
                </c:pt>
                <c:pt idx="636138">
                  <c:v>0</c:v>
                </c:pt>
                <c:pt idx="636139">
                  <c:v>0</c:v>
                </c:pt>
                <c:pt idx="636140">
                  <c:v>0</c:v>
                </c:pt>
                <c:pt idx="636141">
                  <c:v>0</c:v>
                </c:pt>
                <c:pt idx="636142">
                  <c:v>0</c:v>
                </c:pt>
                <c:pt idx="636143">
                  <c:v>0</c:v>
                </c:pt>
                <c:pt idx="636144">
                  <c:v>0</c:v>
                </c:pt>
                <c:pt idx="636145">
                  <c:v>0</c:v>
                </c:pt>
                <c:pt idx="636146">
                  <c:v>0</c:v>
                </c:pt>
                <c:pt idx="636147">
                  <c:v>0</c:v>
                </c:pt>
                <c:pt idx="636148">
                  <c:v>0</c:v>
                </c:pt>
                <c:pt idx="636149">
                  <c:v>0</c:v>
                </c:pt>
                <c:pt idx="636150">
                  <c:v>0</c:v>
                </c:pt>
                <c:pt idx="636151">
                  <c:v>0</c:v>
                </c:pt>
                <c:pt idx="636152">
                  <c:v>0</c:v>
                </c:pt>
                <c:pt idx="636153">
                  <c:v>0</c:v>
                </c:pt>
                <c:pt idx="636154">
                  <c:v>0</c:v>
                </c:pt>
                <c:pt idx="636155">
                  <c:v>0</c:v>
                </c:pt>
                <c:pt idx="636156">
                  <c:v>0</c:v>
                </c:pt>
                <c:pt idx="636157">
                  <c:v>0</c:v>
                </c:pt>
                <c:pt idx="636158">
                  <c:v>0</c:v>
                </c:pt>
                <c:pt idx="636159">
                  <c:v>0</c:v>
                </c:pt>
                <c:pt idx="636160">
                  <c:v>0</c:v>
                </c:pt>
                <c:pt idx="636161">
                  <c:v>0</c:v>
                </c:pt>
                <c:pt idx="636162">
                  <c:v>0</c:v>
                </c:pt>
                <c:pt idx="636163">
                  <c:v>0</c:v>
                </c:pt>
                <c:pt idx="636164">
                  <c:v>0</c:v>
                </c:pt>
                <c:pt idx="636165">
                  <c:v>0</c:v>
                </c:pt>
                <c:pt idx="636166">
                  <c:v>0</c:v>
                </c:pt>
                <c:pt idx="636167">
                  <c:v>0</c:v>
                </c:pt>
                <c:pt idx="636168">
                  <c:v>0</c:v>
                </c:pt>
                <c:pt idx="636169">
                  <c:v>0</c:v>
                </c:pt>
                <c:pt idx="636170">
                  <c:v>0</c:v>
                </c:pt>
                <c:pt idx="636171">
                  <c:v>0</c:v>
                </c:pt>
                <c:pt idx="636172">
                  <c:v>0</c:v>
                </c:pt>
                <c:pt idx="636173">
                  <c:v>0</c:v>
                </c:pt>
                <c:pt idx="636174">
                  <c:v>0</c:v>
                </c:pt>
                <c:pt idx="636175">
                  <c:v>0</c:v>
                </c:pt>
                <c:pt idx="636176">
                  <c:v>0</c:v>
                </c:pt>
                <c:pt idx="636177">
                  <c:v>0</c:v>
                </c:pt>
                <c:pt idx="636178">
                  <c:v>0</c:v>
                </c:pt>
                <c:pt idx="636179">
                  <c:v>0</c:v>
                </c:pt>
                <c:pt idx="636180">
                  <c:v>0</c:v>
                </c:pt>
                <c:pt idx="636181">
                  <c:v>0</c:v>
                </c:pt>
                <c:pt idx="636182">
                  <c:v>0</c:v>
                </c:pt>
                <c:pt idx="636183">
                  <c:v>0</c:v>
                </c:pt>
                <c:pt idx="636184">
                  <c:v>0</c:v>
                </c:pt>
                <c:pt idx="636185">
                  <c:v>0</c:v>
                </c:pt>
                <c:pt idx="636186">
                  <c:v>0</c:v>
                </c:pt>
                <c:pt idx="636187">
                  <c:v>0</c:v>
                </c:pt>
                <c:pt idx="636188">
                  <c:v>0</c:v>
                </c:pt>
                <c:pt idx="636189">
                  <c:v>0</c:v>
                </c:pt>
                <c:pt idx="636190">
                  <c:v>0</c:v>
                </c:pt>
                <c:pt idx="636191">
                  <c:v>0</c:v>
                </c:pt>
                <c:pt idx="636192">
                  <c:v>0</c:v>
                </c:pt>
                <c:pt idx="636193">
                  <c:v>0</c:v>
                </c:pt>
                <c:pt idx="636194">
                  <c:v>0</c:v>
                </c:pt>
                <c:pt idx="636195">
                  <c:v>0</c:v>
                </c:pt>
                <c:pt idx="636196">
                  <c:v>0</c:v>
                </c:pt>
                <c:pt idx="636197">
                  <c:v>0</c:v>
                </c:pt>
                <c:pt idx="636198">
                  <c:v>0</c:v>
                </c:pt>
                <c:pt idx="636199">
                  <c:v>0</c:v>
                </c:pt>
                <c:pt idx="636200">
                  <c:v>0</c:v>
                </c:pt>
                <c:pt idx="636201">
                  <c:v>0</c:v>
                </c:pt>
                <c:pt idx="636202">
                  <c:v>0</c:v>
                </c:pt>
                <c:pt idx="636203">
                  <c:v>0</c:v>
                </c:pt>
                <c:pt idx="636204">
                  <c:v>0</c:v>
                </c:pt>
                <c:pt idx="636205">
                  <c:v>0</c:v>
                </c:pt>
                <c:pt idx="636206">
                  <c:v>0</c:v>
                </c:pt>
                <c:pt idx="636207">
                  <c:v>0</c:v>
                </c:pt>
                <c:pt idx="636208">
                  <c:v>0</c:v>
                </c:pt>
                <c:pt idx="636209">
                  <c:v>0</c:v>
                </c:pt>
                <c:pt idx="636210">
                  <c:v>0</c:v>
                </c:pt>
                <c:pt idx="636211">
                  <c:v>0</c:v>
                </c:pt>
                <c:pt idx="636212">
                  <c:v>0</c:v>
                </c:pt>
                <c:pt idx="636213">
                  <c:v>0</c:v>
                </c:pt>
                <c:pt idx="636214">
                  <c:v>0</c:v>
                </c:pt>
                <c:pt idx="636215">
                  <c:v>0</c:v>
                </c:pt>
                <c:pt idx="636216">
                  <c:v>0</c:v>
                </c:pt>
                <c:pt idx="636217">
                  <c:v>0</c:v>
                </c:pt>
                <c:pt idx="636218">
                  <c:v>0</c:v>
                </c:pt>
                <c:pt idx="636219">
                  <c:v>0</c:v>
                </c:pt>
                <c:pt idx="636220">
                  <c:v>0</c:v>
                </c:pt>
                <c:pt idx="636221">
                  <c:v>0</c:v>
                </c:pt>
                <c:pt idx="636222">
                  <c:v>0</c:v>
                </c:pt>
                <c:pt idx="636223">
                  <c:v>0</c:v>
                </c:pt>
                <c:pt idx="636224">
                  <c:v>0</c:v>
                </c:pt>
                <c:pt idx="636225">
                  <c:v>0</c:v>
                </c:pt>
                <c:pt idx="636226">
                  <c:v>0</c:v>
                </c:pt>
                <c:pt idx="636227">
                  <c:v>0</c:v>
                </c:pt>
                <c:pt idx="636228">
                  <c:v>0</c:v>
                </c:pt>
                <c:pt idx="636229">
                  <c:v>0</c:v>
                </c:pt>
                <c:pt idx="636230">
                  <c:v>0</c:v>
                </c:pt>
                <c:pt idx="636231">
                  <c:v>0</c:v>
                </c:pt>
                <c:pt idx="636232">
                  <c:v>0</c:v>
                </c:pt>
                <c:pt idx="636233">
                  <c:v>0</c:v>
                </c:pt>
                <c:pt idx="636234">
                  <c:v>0</c:v>
                </c:pt>
                <c:pt idx="636235">
                  <c:v>0</c:v>
                </c:pt>
                <c:pt idx="636236">
                  <c:v>0</c:v>
                </c:pt>
                <c:pt idx="636237">
                  <c:v>0</c:v>
                </c:pt>
                <c:pt idx="636238">
                  <c:v>0</c:v>
                </c:pt>
                <c:pt idx="636239">
                  <c:v>0</c:v>
                </c:pt>
                <c:pt idx="636240">
                  <c:v>0</c:v>
                </c:pt>
                <c:pt idx="636241">
                  <c:v>0</c:v>
                </c:pt>
                <c:pt idx="636242">
                  <c:v>0</c:v>
                </c:pt>
                <c:pt idx="636243">
                  <c:v>0</c:v>
                </c:pt>
                <c:pt idx="636244">
                  <c:v>0</c:v>
                </c:pt>
                <c:pt idx="636245">
                  <c:v>0</c:v>
                </c:pt>
                <c:pt idx="636246">
                  <c:v>0</c:v>
                </c:pt>
                <c:pt idx="636247">
                  <c:v>0</c:v>
                </c:pt>
                <c:pt idx="636248">
                  <c:v>0</c:v>
                </c:pt>
                <c:pt idx="636249">
                  <c:v>0</c:v>
                </c:pt>
                <c:pt idx="636250">
                  <c:v>0</c:v>
                </c:pt>
                <c:pt idx="636251">
                  <c:v>0</c:v>
                </c:pt>
                <c:pt idx="636252">
                  <c:v>0</c:v>
                </c:pt>
                <c:pt idx="636253">
                  <c:v>0</c:v>
                </c:pt>
                <c:pt idx="636254">
                  <c:v>0</c:v>
                </c:pt>
                <c:pt idx="636255">
                  <c:v>0</c:v>
                </c:pt>
                <c:pt idx="636256">
                  <c:v>0</c:v>
                </c:pt>
                <c:pt idx="636257">
                  <c:v>0</c:v>
                </c:pt>
                <c:pt idx="636258">
                  <c:v>0</c:v>
                </c:pt>
                <c:pt idx="636259">
                  <c:v>0</c:v>
                </c:pt>
                <c:pt idx="636260">
                  <c:v>0</c:v>
                </c:pt>
                <c:pt idx="636261">
                  <c:v>0</c:v>
                </c:pt>
                <c:pt idx="636262">
                  <c:v>0</c:v>
                </c:pt>
                <c:pt idx="636263">
                  <c:v>0</c:v>
                </c:pt>
                <c:pt idx="636264">
                  <c:v>0</c:v>
                </c:pt>
                <c:pt idx="636265">
                  <c:v>0</c:v>
                </c:pt>
                <c:pt idx="636266">
                  <c:v>0</c:v>
                </c:pt>
                <c:pt idx="636267">
                  <c:v>0</c:v>
                </c:pt>
                <c:pt idx="636268">
                  <c:v>0</c:v>
                </c:pt>
                <c:pt idx="636269">
                  <c:v>0</c:v>
                </c:pt>
                <c:pt idx="636270">
                  <c:v>0</c:v>
                </c:pt>
                <c:pt idx="636271">
                  <c:v>0</c:v>
                </c:pt>
                <c:pt idx="636272">
                  <c:v>0</c:v>
                </c:pt>
                <c:pt idx="636273">
                  <c:v>0</c:v>
                </c:pt>
                <c:pt idx="636274">
                  <c:v>0</c:v>
                </c:pt>
                <c:pt idx="636275">
                  <c:v>0</c:v>
                </c:pt>
                <c:pt idx="636276">
                  <c:v>0</c:v>
                </c:pt>
                <c:pt idx="636277">
                  <c:v>0</c:v>
                </c:pt>
                <c:pt idx="636278">
                  <c:v>0</c:v>
                </c:pt>
                <c:pt idx="636279">
                  <c:v>0</c:v>
                </c:pt>
                <c:pt idx="636280">
                  <c:v>0</c:v>
                </c:pt>
                <c:pt idx="636281">
                  <c:v>0</c:v>
                </c:pt>
                <c:pt idx="636282">
                  <c:v>0</c:v>
                </c:pt>
                <c:pt idx="636283">
                  <c:v>0</c:v>
                </c:pt>
                <c:pt idx="636284">
                  <c:v>0</c:v>
                </c:pt>
                <c:pt idx="636285">
                  <c:v>0</c:v>
                </c:pt>
                <c:pt idx="636286">
                  <c:v>0</c:v>
                </c:pt>
                <c:pt idx="636287">
                  <c:v>0</c:v>
                </c:pt>
                <c:pt idx="636288">
                  <c:v>0</c:v>
                </c:pt>
                <c:pt idx="636289">
                  <c:v>0</c:v>
                </c:pt>
                <c:pt idx="636290">
                  <c:v>0</c:v>
                </c:pt>
                <c:pt idx="636291">
                  <c:v>0</c:v>
                </c:pt>
                <c:pt idx="636292">
                  <c:v>0</c:v>
                </c:pt>
                <c:pt idx="636293">
                  <c:v>0</c:v>
                </c:pt>
                <c:pt idx="636294">
                  <c:v>0</c:v>
                </c:pt>
                <c:pt idx="636295">
                  <c:v>0</c:v>
                </c:pt>
                <c:pt idx="636296">
                  <c:v>0</c:v>
                </c:pt>
                <c:pt idx="636297">
                  <c:v>0</c:v>
                </c:pt>
                <c:pt idx="636298">
                  <c:v>0</c:v>
                </c:pt>
                <c:pt idx="636299">
                  <c:v>0</c:v>
                </c:pt>
                <c:pt idx="636300">
                  <c:v>0</c:v>
                </c:pt>
                <c:pt idx="636301">
                  <c:v>0</c:v>
                </c:pt>
                <c:pt idx="636302">
                  <c:v>0</c:v>
                </c:pt>
                <c:pt idx="636303">
                  <c:v>0</c:v>
                </c:pt>
                <c:pt idx="636304">
                  <c:v>0</c:v>
                </c:pt>
                <c:pt idx="636305">
                  <c:v>0</c:v>
                </c:pt>
                <c:pt idx="636306">
                  <c:v>0</c:v>
                </c:pt>
                <c:pt idx="636307">
                  <c:v>0</c:v>
                </c:pt>
                <c:pt idx="636308">
                  <c:v>0</c:v>
                </c:pt>
                <c:pt idx="636309">
                  <c:v>0</c:v>
                </c:pt>
                <c:pt idx="636310">
                  <c:v>0</c:v>
                </c:pt>
                <c:pt idx="636311">
                  <c:v>0</c:v>
                </c:pt>
                <c:pt idx="636312">
                  <c:v>0</c:v>
                </c:pt>
                <c:pt idx="636313">
                  <c:v>0</c:v>
                </c:pt>
                <c:pt idx="636314">
                  <c:v>0</c:v>
                </c:pt>
                <c:pt idx="636315">
                  <c:v>0</c:v>
                </c:pt>
                <c:pt idx="636316">
                  <c:v>0</c:v>
                </c:pt>
                <c:pt idx="636317">
                  <c:v>0</c:v>
                </c:pt>
                <c:pt idx="636318">
                  <c:v>0</c:v>
                </c:pt>
                <c:pt idx="636319">
                  <c:v>0</c:v>
                </c:pt>
                <c:pt idx="636320">
                  <c:v>0</c:v>
                </c:pt>
                <c:pt idx="636321">
                  <c:v>0</c:v>
                </c:pt>
                <c:pt idx="636322">
                  <c:v>0</c:v>
                </c:pt>
                <c:pt idx="636323">
                  <c:v>0</c:v>
                </c:pt>
                <c:pt idx="636324">
                  <c:v>0</c:v>
                </c:pt>
                <c:pt idx="636325">
                  <c:v>0</c:v>
                </c:pt>
                <c:pt idx="636326">
                  <c:v>0</c:v>
                </c:pt>
                <c:pt idx="636327">
                  <c:v>0</c:v>
                </c:pt>
                <c:pt idx="636328">
                  <c:v>0</c:v>
                </c:pt>
                <c:pt idx="636329">
                  <c:v>0</c:v>
                </c:pt>
                <c:pt idx="636330">
                  <c:v>0</c:v>
                </c:pt>
                <c:pt idx="636331">
                  <c:v>0</c:v>
                </c:pt>
                <c:pt idx="636332">
                  <c:v>0</c:v>
                </c:pt>
                <c:pt idx="636333">
                  <c:v>0</c:v>
                </c:pt>
                <c:pt idx="636334">
                  <c:v>0</c:v>
                </c:pt>
                <c:pt idx="636335">
                  <c:v>0</c:v>
                </c:pt>
                <c:pt idx="636336">
                  <c:v>0</c:v>
                </c:pt>
                <c:pt idx="636337">
                  <c:v>0</c:v>
                </c:pt>
                <c:pt idx="636338">
                  <c:v>0</c:v>
                </c:pt>
                <c:pt idx="636339">
                  <c:v>0</c:v>
                </c:pt>
                <c:pt idx="636340">
                  <c:v>0</c:v>
                </c:pt>
                <c:pt idx="636341">
                  <c:v>0</c:v>
                </c:pt>
                <c:pt idx="636342">
                  <c:v>0</c:v>
                </c:pt>
                <c:pt idx="636343">
                  <c:v>0</c:v>
                </c:pt>
                <c:pt idx="636344">
                  <c:v>0</c:v>
                </c:pt>
                <c:pt idx="636345">
                  <c:v>0</c:v>
                </c:pt>
                <c:pt idx="636346">
                  <c:v>0</c:v>
                </c:pt>
                <c:pt idx="636347">
                  <c:v>0</c:v>
                </c:pt>
                <c:pt idx="636348">
                  <c:v>0</c:v>
                </c:pt>
                <c:pt idx="636349">
                  <c:v>0</c:v>
                </c:pt>
                <c:pt idx="636350">
                  <c:v>0</c:v>
                </c:pt>
                <c:pt idx="636351">
                  <c:v>0</c:v>
                </c:pt>
                <c:pt idx="636352">
                  <c:v>0</c:v>
                </c:pt>
                <c:pt idx="636353">
                  <c:v>0</c:v>
                </c:pt>
                <c:pt idx="636354">
                  <c:v>0</c:v>
                </c:pt>
                <c:pt idx="636355">
                  <c:v>0</c:v>
                </c:pt>
                <c:pt idx="636356">
                  <c:v>0</c:v>
                </c:pt>
                <c:pt idx="636357">
                  <c:v>0</c:v>
                </c:pt>
                <c:pt idx="636358">
                  <c:v>0</c:v>
                </c:pt>
                <c:pt idx="636359">
                  <c:v>0</c:v>
                </c:pt>
                <c:pt idx="636360">
                  <c:v>0</c:v>
                </c:pt>
                <c:pt idx="636361">
                  <c:v>0</c:v>
                </c:pt>
                <c:pt idx="636362">
                  <c:v>0</c:v>
                </c:pt>
                <c:pt idx="636363">
                  <c:v>0</c:v>
                </c:pt>
                <c:pt idx="636364">
                  <c:v>0</c:v>
                </c:pt>
                <c:pt idx="636365">
                  <c:v>0</c:v>
                </c:pt>
                <c:pt idx="636366">
                  <c:v>0</c:v>
                </c:pt>
                <c:pt idx="636367">
                  <c:v>0</c:v>
                </c:pt>
                <c:pt idx="636368">
                  <c:v>0</c:v>
                </c:pt>
                <c:pt idx="636369">
                  <c:v>0</c:v>
                </c:pt>
                <c:pt idx="636370">
                  <c:v>0</c:v>
                </c:pt>
                <c:pt idx="636371">
                  <c:v>0</c:v>
                </c:pt>
                <c:pt idx="636372">
                  <c:v>0</c:v>
                </c:pt>
                <c:pt idx="636373">
                  <c:v>0</c:v>
                </c:pt>
                <c:pt idx="636374">
                  <c:v>0</c:v>
                </c:pt>
                <c:pt idx="636375">
                  <c:v>0</c:v>
                </c:pt>
                <c:pt idx="636376">
                  <c:v>0</c:v>
                </c:pt>
                <c:pt idx="636377">
                  <c:v>0</c:v>
                </c:pt>
                <c:pt idx="636378">
                  <c:v>0</c:v>
                </c:pt>
                <c:pt idx="636379">
                  <c:v>0</c:v>
                </c:pt>
                <c:pt idx="636380">
                  <c:v>0</c:v>
                </c:pt>
                <c:pt idx="636381">
                  <c:v>0</c:v>
                </c:pt>
                <c:pt idx="636382">
                  <c:v>0</c:v>
                </c:pt>
                <c:pt idx="636383">
                  <c:v>0</c:v>
                </c:pt>
                <c:pt idx="636384">
                  <c:v>0</c:v>
                </c:pt>
                <c:pt idx="636385">
                  <c:v>0</c:v>
                </c:pt>
                <c:pt idx="636386">
                  <c:v>0</c:v>
                </c:pt>
                <c:pt idx="636387">
                  <c:v>0</c:v>
                </c:pt>
                <c:pt idx="636388">
                  <c:v>0</c:v>
                </c:pt>
                <c:pt idx="636389">
                  <c:v>0</c:v>
                </c:pt>
                <c:pt idx="636390">
                  <c:v>0</c:v>
                </c:pt>
                <c:pt idx="636391">
                  <c:v>0</c:v>
                </c:pt>
                <c:pt idx="636392">
                  <c:v>0</c:v>
                </c:pt>
                <c:pt idx="636393">
                  <c:v>0</c:v>
                </c:pt>
                <c:pt idx="636394">
                  <c:v>0</c:v>
                </c:pt>
                <c:pt idx="636395">
                  <c:v>0</c:v>
                </c:pt>
                <c:pt idx="636396">
                  <c:v>0</c:v>
                </c:pt>
                <c:pt idx="636397">
                  <c:v>0</c:v>
                </c:pt>
                <c:pt idx="636398">
                  <c:v>0</c:v>
                </c:pt>
                <c:pt idx="636399">
                  <c:v>0</c:v>
                </c:pt>
                <c:pt idx="636400">
                  <c:v>0</c:v>
                </c:pt>
                <c:pt idx="636401">
                  <c:v>0</c:v>
                </c:pt>
                <c:pt idx="636402">
                  <c:v>0</c:v>
                </c:pt>
                <c:pt idx="636403">
                  <c:v>0</c:v>
                </c:pt>
                <c:pt idx="636404">
                  <c:v>0</c:v>
                </c:pt>
                <c:pt idx="636405">
                  <c:v>0</c:v>
                </c:pt>
                <c:pt idx="636406">
                  <c:v>0</c:v>
                </c:pt>
                <c:pt idx="636407">
                  <c:v>0</c:v>
                </c:pt>
                <c:pt idx="636408">
                  <c:v>0</c:v>
                </c:pt>
                <c:pt idx="636409">
                  <c:v>0</c:v>
                </c:pt>
                <c:pt idx="636410">
                  <c:v>0</c:v>
                </c:pt>
                <c:pt idx="636411">
                  <c:v>0</c:v>
                </c:pt>
                <c:pt idx="636412">
                  <c:v>0</c:v>
                </c:pt>
                <c:pt idx="636413">
                  <c:v>0</c:v>
                </c:pt>
                <c:pt idx="636414">
                  <c:v>0</c:v>
                </c:pt>
                <c:pt idx="636415">
                  <c:v>0</c:v>
                </c:pt>
                <c:pt idx="636416">
                  <c:v>0</c:v>
                </c:pt>
                <c:pt idx="636417">
                  <c:v>0</c:v>
                </c:pt>
                <c:pt idx="636418">
                  <c:v>0</c:v>
                </c:pt>
                <c:pt idx="636419">
                  <c:v>0</c:v>
                </c:pt>
                <c:pt idx="636420">
                  <c:v>0</c:v>
                </c:pt>
                <c:pt idx="636421">
                  <c:v>0</c:v>
                </c:pt>
                <c:pt idx="636422">
                  <c:v>0</c:v>
                </c:pt>
                <c:pt idx="636423">
                  <c:v>0</c:v>
                </c:pt>
                <c:pt idx="636424">
                  <c:v>0</c:v>
                </c:pt>
                <c:pt idx="636425">
                  <c:v>0</c:v>
                </c:pt>
                <c:pt idx="636426">
                  <c:v>0</c:v>
                </c:pt>
                <c:pt idx="636427">
                  <c:v>0</c:v>
                </c:pt>
                <c:pt idx="636428">
                  <c:v>0</c:v>
                </c:pt>
                <c:pt idx="636429">
                  <c:v>0</c:v>
                </c:pt>
                <c:pt idx="636430">
                  <c:v>0</c:v>
                </c:pt>
                <c:pt idx="636431">
                  <c:v>0</c:v>
                </c:pt>
                <c:pt idx="636432">
                  <c:v>0</c:v>
                </c:pt>
                <c:pt idx="636433">
                  <c:v>0</c:v>
                </c:pt>
                <c:pt idx="636434">
                  <c:v>0</c:v>
                </c:pt>
                <c:pt idx="636435">
                  <c:v>0</c:v>
                </c:pt>
                <c:pt idx="636436">
                  <c:v>0</c:v>
                </c:pt>
                <c:pt idx="636437">
                  <c:v>0</c:v>
                </c:pt>
                <c:pt idx="636438">
                  <c:v>0</c:v>
                </c:pt>
                <c:pt idx="636439">
                  <c:v>0</c:v>
                </c:pt>
                <c:pt idx="636440">
                  <c:v>0</c:v>
                </c:pt>
                <c:pt idx="636441">
                  <c:v>0</c:v>
                </c:pt>
                <c:pt idx="636442">
                  <c:v>0</c:v>
                </c:pt>
                <c:pt idx="636443">
                  <c:v>0</c:v>
                </c:pt>
                <c:pt idx="636444">
                  <c:v>0</c:v>
                </c:pt>
                <c:pt idx="636445">
                  <c:v>0</c:v>
                </c:pt>
                <c:pt idx="636446">
                  <c:v>0</c:v>
                </c:pt>
                <c:pt idx="636447">
                  <c:v>0</c:v>
                </c:pt>
                <c:pt idx="636448">
                  <c:v>0</c:v>
                </c:pt>
                <c:pt idx="636449">
                  <c:v>0</c:v>
                </c:pt>
                <c:pt idx="636450">
                  <c:v>0</c:v>
                </c:pt>
                <c:pt idx="636451">
                  <c:v>0</c:v>
                </c:pt>
                <c:pt idx="636452">
                  <c:v>0</c:v>
                </c:pt>
                <c:pt idx="636453">
                  <c:v>0</c:v>
                </c:pt>
                <c:pt idx="636454">
                  <c:v>0</c:v>
                </c:pt>
                <c:pt idx="636455">
                  <c:v>0</c:v>
                </c:pt>
                <c:pt idx="636456">
                  <c:v>0</c:v>
                </c:pt>
                <c:pt idx="636457">
                  <c:v>0</c:v>
                </c:pt>
                <c:pt idx="636458">
                  <c:v>0</c:v>
                </c:pt>
                <c:pt idx="636459">
                  <c:v>0</c:v>
                </c:pt>
                <c:pt idx="636460">
                  <c:v>0</c:v>
                </c:pt>
                <c:pt idx="636461">
                  <c:v>0</c:v>
                </c:pt>
                <c:pt idx="636462">
                  <c:v>0</c:v>
                </c:pt>
                <c:pt idx="636463">
                  <c:v>0</c:v>
                </c:pt>
                <c:pt idx="636464">
                  <c:v>0</c:v>
                </c:pt>
                <c:pt idx="636465">
                  <c:v>0</c:v>
                </c:pt>
                <c:pt idx="636466">
                  <c:v>0</c:v>
                </c:pt>
                <c:pt idx="636467">
                  <c:v>0</c:v>
                </c:pt>
                <c:pt idx="636468">
                  <c:v>0</c:v>
                </c:pt>
                <c:pt idx="636469">
                  <c:v>0</c:v>
                </c:pt>
                <c:pt idx="636470">
                  <c:v>0</c:v>
                </c:pt>
                <c:pt idx="636471">
                  <c:v>0</c:v>
                </c:pt>
                <c:pt idx="636472">
                  <c:v>0</c:v>
                </c:pt>
                <c:pt idx="636473">
                  <c:v>0</c:v>
                </c:pt>
                <c:pt idx="636474">
                  <c:v>0</c:v>
                </c:pt>
                <c:pt idx="636475">
                  <c:v>0</c:v>
                </c:pt>
                <c:pt idx="636476">
                  <c:v>0</c:v>
                </c:pt>
                <c:pt idx="636477">
                  <c:v>0</c:v>
                </c:pt>
                <c:pt idx="636478">
                  <c:v>0</c:v>
                </c:pt>
                <c:pt idx="636479">
                  <c:v>0</c:v>
                </c:pt>
                <c:pt idx="636480">
                  <c:v>0</c:v>
                </c:pt>
                <c:pt idx="636481">
                  <c:v>0</c:v>
                </c:pt>
                <c:pt idx="636482">
                  <c:v>0</c:v>
                </c:pt>
                <c:pt idx="636483">
                  <c:v>0</c:v>
                </c:pt>
                <c:pt idx="636484">
                  <c:v>0</c:v>
                </c:pt>
                <c:pt idx="636485">
                  <c:v>0</c:v>
                </c:pt>
                <c:pt idx="636486">
                  <c:v>0</c:v>
                </c:pt>
                <c:pt idx="636487">
                  <c:v>0</c:v>
                </c:pt>
                <c:pt idx="636488">
                  <c:v>0</c:v>
                </c:pt>
                <c:pt idx="636489">
                  <c:v>0</c:v>
                </c:pt>
                <c:pt idx="636490">
                  <c:v>0</c:v>
                </c:pt>
                <c:pt idx="636491">
                  <c:v>0</c:v>
                </c:pt>
                <c:pt idx="636492">
                  <c:v>0</c:v>
                </c:pt>
                <c:pt idx="636493">
                  <c:v>0</c:v>
                </c:pt>
                <c:pt idx="636494">
                  <c:v>0</c:v>
                </c:pt>
                <c:pt idx="636495">
                  <c:v>0</c:v>
                </c:pt>
                <c:pt idx="636496">
                  <c:v>0</c:v>
                </c:pt>
                <c:pt idx="636497">
                  <c:v>0</c:v>
                </c:pt>
                <c:pt idx="636498">
                  <c:v>0</c:v>
                </c:pt>
                <c:pt idx="636499">
                  <c:v>0</c:v>
                </c:pt>
                <c:pt idx="636500">
                  <c:v>0</c:v>
                </c:pt>
                <c:pt idx="636501">
                  <c:v>0</c:v>
                </c:pt>
                <c:pt idx="636502">
                  <c:v>0</c:v>
                </c:pt>
                <c:pt idx="636503">
                  <c:v>0</c:v>
                </c:pt>
                <c:pt idx="636504">
                  <c:v>0</c:v>
                </c:pt>
                <c:pt idx="636505">
                  <c:v>0</c:v>
                </c:pt>
                <c:pt idx="636506">
                  <c:v>0</c:v>
                </c:pt>
                <c:pt idx="636507">
                  <c:v>0</c:v>
                </c:pt>
                <c:pt idx="636508">
                  <c:v>0</c:v>
                </c:pt>
                <c:pt idx="636509">
                  <c:v>0</c:v>
                </c:pt>
                <c:pt idx="636510">
                  <c:v>0</c:v>
                </c:pt>
                <c:pt idx="636511">
                  <c:v>0</c:v>
                </c:pt>
                <c:pt idx="636512">
                  <c:v>0</c:v>
                </c:pt>
                <c:pt idx="636513">
                  <c:v>0</c:v>
                </c:pt>
                <c:pt idx="636514">
                  <c:v>0</c:v>
                </c:pt>
                <c:pt idx="636515">
                  <c:v>0</c:v>
                </c:pt>
                <c:pt idx="636516">
                  <c:v>0</c:v>
                </c:pt>
                <c:pt idx="636517">
                  <c:v>0</c:v>
                </c:pt>
                <c:pt idx="636518">
                  <c:v>0</c:v>
                </c:pt>
                <c:pt idx="636519">
                  <c:v>0</c:v>
                </c:pt>
                <c:pt idx="636520">
                  <c:v>0</c:v>
                </c:pt>
                <c:pt idx="636521">
                  <c:v>0</c:v>
                </c:pt>
                <c:pt idx="636522">
                  <c:v>0</c:v>
                </c:pt>
                <c:pt idx="636523">
                  <c:v>0</c:v>
                </c:pt>
                <c:pt idx="636524">
                  <c:v>0</c:v>
                </c:pt>
                <c:pt idx="636525">
                  <c:v>0</c:v>
                </c:pt>
                <c:pt idx="636526">
                  <c:v>0</c:v>
                </c:pt>
                <c:pt idx="636527">
                  <c:v>0</c:v>
                </c:pt>
                <c:pt idx="636528">
                  <c:v>0</c:v>
                </c:pt>
                <c:pt idx="636529">
                  <c:v>0</c:v>
                </c:pt>
                <c:pt idx="636530">
                  <c:v>0</c:v>
                </c:pt>
                <c:pt idx="636531">
                  <c:v>0</c:v>
                </c:pt>
                <c:pt idx="636532">
                  <c:v>0</c:v>
                </c:pt>
                <c:pt idx="636533">
                  <c:v>0</c:v>
                </c:pt>
                <c:pt idx="636534">
                  <c:v>0</c:v>
                </c:pt>
                <c:pt idx="636535">
                  <c:v>0</c:v>
                </c:pt>
                <c:pt idx="636536">
                  <c:v>0</c:v>
                </c:pt>
                <c:pt idx="636537">
                  <c:v>0</c:v>
                </c:pt>
                <c:pt idx="636538">
                  <c:v>0</c:v>
                </c:pt>
                <c:pt idx="636539">
                  <c:v>0</c:v>
                </c:pt>
                <c:pt idx="636540">
                  <c:v>0</c:v>
                </c:pt>
                <c:pt idx="636541">
                  <c:v>0</c:v>
                </c:pt>
                <c:pt idx="636542">
                  <c:v>0</c:v>
                </c:pt>
                <c:pt idx="636543">
                  <c:v>0</c:v>
                </c:pt>
                <c:pt idx="636544">
                  <c:v>0</c:v>
                </c:pt>
                <c:pt idx="636545">
                  <c:v>0</c:v>
                </c:pt>
                <c:pt idx="636546">
                  <c:v>0</c:v>
                </c:pt>
                <c:pt idx="636547">
                  <c:v>0</c:v>
                </c:pt>
                <c:pt idx="636548">
                  <c:v>0</c:v>
                </c:pt>
                <c:pt idx="636549">
                  <c:v>0</c:v>
                </c:pt>
                <c:pt idx="636550">
                  <c:v>0</c:v>
                </c:pt>
                <c:pt idx="636551">
                  <c:v>0</c:v>
                </c:pt>
                <c:pt idx="636552">
                  <c:v>0</c:v>
                </c:pt>
                <c:pt idx="636553">
                  <c:v>0</c:v>
                </c:pt>
                <c:pt idx="636554">
                  <c:v>0</c:v>
                </c:pt>
                <c:pt idx="636555">
                  <c:v>0</c:v>
                </c:pt>
                <c:pt idx="636556">
                  <c:v>0</c:v>
                </c:pt>
                <c:pt idx="636557">
                  <c:v>0</c:v>
                </c:pt>
                <c:pt idx="636558">
                  <c:v>0</c:v>
                </c:pt>
                <c:pt idx="636559">
                  <c:v>0</c:v>
                </c:pt>
                <c:pt idx="636560">
                  <c:v>0</c:v>
                </c:pt>
                <c:pt idx="636561">
                  <c:v>0</c:v>
                </c:pt>
                <c:pt idx="636562">
                  <c:v>0</c:v>
                </c:pt>
                <c:pt idx="636563">
                  <c:v>0</c:v>
                </c:pt>
                <c:pt idx="636564">
                  <c:v>0</c:v>
                </c:pt>
                <c:pt idx="636565">
                  <c:v>0</c:v>
                </c:pt>
                <c:pt idx="636566">
                  <c:v>0</c:v>
                </c:pt>
                <c:pt idx="636567">
                  <c:v>0</c:v>
                </c:pt>
                <c:pt idx="636568">
                  <c:v>0</c:v>
                </c:pt>
                <c:pt idx="636569">
                  <c:v>0</c:v>
                </c:pt>
                <c:pt idx="636570">
                  <c:v>0</c:v>
                </c:pt>
                <c:pt idx="636571">
                  <c:v>0</c:v>
                </c:pt>
                <c:pt idx="636572">
                  <c:v>0</c:v>
                </c:pt>
                <c:pt idx="636573">
                  <c:v>0</c:v>
                </c:pt>
                <c:pt idx="636574">
                  <c:v>0</c:v>
                </c:pt>
                <c:pt idx="636575">
                  <c:v>0</c:v>
                </c:pt>
                <c:pt idx="636576">
                  <c:v>0</c:v>
                </c:pt>
                <c:pt idx="636577">
                  <c:v>0</c:v>
                </c:pt>
                <c:pt idx="636578">
                  <c:v>0</c:v>
                </c:pt>
                <c:pt idx="636579">
                  <c:v>0</c:v>
                </c:pt>
                <c:pt idx="636580">
                  <c:v>0</c:v>
                </c:pt>
                <c:pt idx="636581">
                  <c:v>0</c:v>
                </c:pt>
                <c:pt idx="636582">
                  <c:v>0</c:v>
                </c:pt>
                <c:pt idx="636583">
                  <c:v>0</c:v>
                </c:pt>
                <c:pt idx="636584">
                  <c:v>0</c:v>
                </c:pt>
                <c:pt idx="636585">
                  <c:v>0</c:v>
                </c:pt>
                <c:pt idx="636586">
                  <c:v>0</c:v>
                </c:pt>
                <c:pt idx="636587">
                  <c:v>0</c:v>
                </c:pt>
                <c:pt idx="636588">
                  <c:v>0</c:v>
                </c:pt>
                <c:pt idx="636589">
                  <c:v>0</c:v>
                </c:pt>
                <c:pt idx="636590">
                  <c:v>0</c:v>
                </c:pt>
                <c:pt idx="636591">
                  <c:v>0</c:v>
                </c:pt>
                <c:pt idx="636592">
                  <c:v>0</c:v>
                </c:pt>
                <c:pt idx="636593">
                  <c:v>0</c:v>
                </c:pt>
                <c:pt idx="636594">
                  <c:v>0</c:v>
                </c:pt>
                <c:pt idx="636595">
                  <c:v>0</c:v>
                </c:pt>
                <c:pt idx="636596">
                  <c:v>0</c:v>
                </c:pt>
                <c:pt idx="636597">
                  <c:v>0</c:v>
                </c:pt>
                <c:pt idx="636598">
                  <c:v>0</c:v>
                </c:pt>
                <c:pt idx="636599">
                  <c:v>0</c:v>
                </c:pt>
                <c:pt idx="636600">
                  <c:v>0</c:v>
                </c:pt>
                <c:pt idx="636601">
                  <c:v>0</c:v>
                </c:pt>
                <c:pt idx="636602">
                  <c:v>0</c:v>
                </c:pt>
                <c:pt idx="636603">
                  <c:v>0</c:v>
                </c:pt>
                <c:pt idx="636604">
                  <c:v>0</c:v>
                </c:pt>
                <c:pt idx="636605">
                  <c:v>0</c:v>
                </c:pt>
                <c:pt idx="636606">
                  <c:v>0</c:v>
                </c:pt>
                <c:pt idx="636607">
                  <c:v>0</c:v>
                </c:pt>
                <c:pt idx="636608">
                  <c:v>0</c:v>
                </c:pt>
                <c:pt idx="636609">
                  <c:v>0</c:v>
                </c:pt>
                <c:pt idx="636610">
                  <c:v>0</c:v>
                </c:pt>
                <c:pt idx="636611">
                  <c:v>0</c:v>
                </c:pt>
                <c:pt idx="636612">
                  <c:v>0</c:v>
                </c:pt>
                <c:pt idx="636613">
                  <c:v>0</c:v>
                </c:pt>
                <c:pt idx="636614">
                  <c:v>0</c:v>
                </c:pt>
                <c:pt idx="636615">
                  <c:v>0</c:v>
                </c:pt>
                <c:pt idx="636616">
                  <c:v>0</c:v>
                </c:pt>
                <c:pt idx="636617">
                  <c:v>0</c:v>
                </c:pt>
                <c:pt idx="636618">
                  <c:v>0</c:v>
                </c:pt>
                <c:pt idx="636619">
                  <c:v>0</c:v>
                </c:pt>
                <c:pt idx="636620">
                  <c:v>0</c:v>
                </c:pt>
                <c:pt idx="636621">
                  <c:v>0</c:v>
                </c:pt>
                <c:pt idx="636622">
                  <c:v>0</c:v>
                </c:pt>
                <c:pt idx="636623">
                  <c:v>0</c:v>
                </c:pt>
                <c:pt idx="636624">
                  <c:v>0</c:v>
                </c:pt>
                <c:pt idx="636625">
                  <c:v>0</c:v>
                </c:pt>
                <c:pt idx="636626">
                  <c:v>0</c:v>
                </c:pt>
                <c:pt idx="636627">
                  <c:v>0</c:v>
                </c:pt>
                <c:pt idx="636628">
                  <c:v>0</c:v>
                </c:pt>
                <c:pt idx="636629">
                  <c:v>0</c:v>
                </c:pt>
                <c:pt idx="636630">
                  <c:v>0</c:v>
                </c:pt>
                <c:pt idx="636631">
                  <c:v>0</c:v>
                </c:pt>
                <c:pt idx="636632">
                  <c:v>0</c:v>
                </c:pt>
                <c:pt idx="636633">
                  <c:v>0</c:v>
                </c:pt>
                <c:pt idx="636634">
                  <c:v>0</c:v>
                </c:pt>
                <c:pt idx="636635">
                  <c:v>0</c:v>
                </c:pt>
                <c:pt idx="636636">
                  <c:v>0</c:v>
                </c:pt>
                <c:pt idx="636637">
                  <c:v>0</c:v>
                </c:pt>
                <c:pt idx="636638">
                  <c:v>0</c:v>
                </c:pt>
                <c:pt idx="636639">
                  <c:v>0</c:v>
                </c:pt>
                <c:pt idx="636640">
                  <c:v>0</c:v>
                </c:pt>
                <c:pt idx="636641">
                  <c:v>0</c:v>
                </c:pt>
                <c:pt idx="636642">
                  <c:v>0</c:v>
                </c:pt>
                <c:pt idx="636643">
                  <c:v>0</c:v>
                </c:pt>
                <c:pt idx="636644">
                  <c:v>0</c:v>
                </c:pt>
                <c:pt idx="636645">
                  <c:v>0</c:v>
                </c:pt>
                <c:pt idx="636646">
                  <c:v>0</c:v>
                </c:pt>
                <c:pt idx="636647">
                  <c:v>0</c:v>
                </c:pt>
                <c:pt idx="636648">
                  <c:v>0</c:v>
                </c:pt>
                <c:pt idx="636649">
                  <c:v>0</c:v>
                </c:pt>
                <c:pt idx="636650">
                  <c:v>0</c:v>
                </c:pt>
                <c:pt idx="636651">
                  <c:v>0</c:v>
                </c:pt>
                <c:pt idx="636652">
                  <c:v>0</c:v>
                </c:pt>
                <c:pt idx="636653">
                  <c:v>0</c:v>
                </c:pt>
                <c:pt idx="636654">
                  <c:v>0</c:v>
                </c:pt>
                <c:pt idx="636655">
                  <c:v>0</c:v>
                </c:pt>
                <c:pt idx="636656">
                  <c:v>0</c:v>
                </c:pt>
                <c:pt idx="636657">
                  <c:v>0</c:v>
                </c:pt>
                <c:pt idx="636658">
                  <c:v>0</c:v>
                </c:pt>
                <c:pt idx="636659">
                  <c:v>0</c:v>
                </c:pt>
                <c:pt idx="636660">
                  <c:v>0</c:v>
                </c:pt>
                <c:pt idx="636661">
                  <c:v>0</c:v>
                </c:pt>
                <c:pt idx="636662">
                  <c:v>0</c:v>
                </c:pt>
                <c:pt idx="636663">
                  <c:v>0</c:v>
                </c:pt>
                <c:pt idx="636664">
                  <c:v>0</c:v>
                </c:pt>
                <c:pt idx="636665">
                  <c:v>0</c:v>
                </c:pt>
                <c:pt idx="636666">
                  <c:v>0</c:v>
                </c:pt>
                <c:pt idx="636667">
                  <c:v>0</c:v>
                </c:pt>
                <c:pt idx="636668">
                  <c:v>0</c:v>
                </c:pt>
                <c:pt idx="636669">
                  <c:v>0</c:v>
                </c:pt>
                <c:pt idx="636670">
                  <c:v>0</c:v>
                </c:pt>
                <c:pt idx="636671">
                  <c:v>0</c:v>
                </c:pt>
                <c:pt idx="636672">
                  <c:v>0</c:v>
                </c:pt>
                <c:pt idx="636673">
                  <c:v>0</c:v>
                </c:pt>
                <c:pt idx="636674">
                  <c:v>0</c:v>
                </c:pt>
                <c:pt idx="636675">
                  <c:v>0</c:v>
                </c:pt>
                <c:pt idx="636676">
                  <c:v>0</c:v>
                </c:pt>
                <c:pt idx="636677">
                  <c:v>0</c:v>
                </c:pt>
                <c:pt idx="636678">
                  <c:v>0</c:v>
                </c:pt>
                <c:pt idx="636679">
                  <c:v>0</c:v>
                </c:pt>
                <c:pt idx="636680">
                  <c:v>0</c:v>
                </c:pt>
                <c:pt idx="636681">
                  <c:v>0</c:v>
                </c:pt>
                <c:pt idx="636682">
                  <c:v>0</c:v>
                </c:pt>
                <c:pt idx="636683">
                  <c:v>0</c:v>
                </c:pt>
                <c:pt idx="636684">
                  <c:v>0</c:v>
                </c:pt>
                <c:pt idx="636685">
                  <c:v>0</c:v>
                </c:pt>
                <c:pt idx="636686">
                  <c:v>0</c:v>
                </c:pt>
                <c:pt idx="636687">
                  <c:v>0</c:v>
                </c:pt>
                <c:pt idx="636688">
                  <c:v>0</c:v>
                </c:pt>
                <c:pt idx="636689">
                  <c:v>0</c:v>
                </c:pt>
                <c:pt idx="636690">
                  <c:v>0</c:v>
                </c:pt>
                <c:pt idx="636691">
                  <c:v>0</c:v>
                </c:pt>
                <c:pt idx="636692">
                  <c:v>0</c:v>
                </c:pt>
                <c:pt idx="636693">
                  <c:v>0</c:v>
                </c:pt>
                <c:pt idx="636694">
                  <c:v>0</c:v>
                </c:pt>
                <c:pt idx="636695">
                  <c:v>0</c:v>
                </c:pt>
                <c:pt idx="636696">
                  <c:v>0</c:v>
                </c:pt>
                <c:pt idx="636697">
                  <c:v>0</c:v>
                </c:pt>
                <c:pt idx="636698">
                  <c:v>0</c:v>
                </c:pt>
                <c:pt idx="636699">
                  <c:v>0</c:v>
                </c:pt>
                <c:pt idx="636700">
                  <c:v>0</c:v>
                </c:pt>
                <c:pt idx="636701">
                  <c:v>0</c:v>
                </c:pt>
                <c:pt idx="636702">
                  <c:v>0</c:v>
                </c:pt>
                <c:pt idx="636703">
                  <c:v>0</c:v>
                </c:pt>
                <c:pt idx="636704">
                  <c:v>0</c:v>
                </c:pt>
                <c:pt idx="636705">
                  <c:v>0</c:v>
                </c:pt>
                <c:pt idx="636706">
                  <c:v>0</c:v>
                </c:pt>
                <c:pt idx="636707">
                  <c:v>0</c:v>
                </c:pt>
                <c:pt idx="636708">
                  <c:v>0</c:v>
                </c:pt>
                <c:pt idx="636709">
                  <c:v>0</c:v>
                </c:pt>
                <c:pt idx="636710">
                  <c:v>0</c:v>
                </c:pt>
                <c:pt idx="636711">
                  <c:v>0</c:v>
                </c:pt>
                <c:pt idx="636712">
                  <c:v>0</c:v>
                </c:pt>
                <c:pt idx="636713">
                  <c:v>0</c:v>
                </c:pt>
                <c:pt idx="636714">
                  <c:v>0</c:v>
                </c:pt>
                <c:pt idx="636715">
                  <c:v>0</c:v>
                </c:pt>
                <c:pt idx="636716">
                  <c:v>0</c:v>
                </c:pt>
                <c:pt idx="636717">
                  <c:v>0</c:v>
                </c:pt>
                <c:pt idx="636718">
                  <c:v>0</c:v>
                </c:pt>
                <c:pt idx="636719">
                  <c:v>0</c:v>
                </c:pt>
                <c:pt idx="636720">
                  <c:v>0</c:v>
                </c:pt>
                <c:pt idx="636721">
                  <c:v>0</c:v>
                </c:pt>
                <c:pt idx="636722">
                  <c:v>0</c:v>
                </c:pt>
                <c:pt idx="636723">
                  <c:v>0</c:v>
                </c:pt>
                <c:pt idx="636724">
                  <c:v>0</c:v>
                </c:pt>
                <c:pt idx="636725">
                  <c:v>0</c:v>
                </c:pt>
                <c:pt idx="636726">
                  <c:v>0</c:v>
                </c:pt>
                <c:pt idx="636727">
                  <c:v>0</c:v>
                </c:pt>
                <c:pt idx="636728">
                  <c:v>0</c:v>
                </c:pt>
                <c:pt idx="636729">
                  <c:v>0</c:v>
                </c:pt>
                <c:pt idx="636730">
                  <c:v>0</c:v>
                </c:pt>
                <c:pt idx="636731">
                  <c:v>0</c:v>
                </c:pt>
                <c:pt idx="636732">
                  <c:v>0</c:v>
                </c:pt>
                <c:pt idx="636733">
                  <c:v>0</c:v>
                </c:pt>
                <c:pt idx="636734">
                  <c:v>0</c:v>
                </c:pt>
                <c:pt idx="636735">
                  <c:v>0</c:v>
                </c:pt>
                <c:pt idx="636736">
                  <c:v>0</c:v>
                </c:pt>
                <c:pt idx="636737">
                  <c:v>0</c:v>
                </c:pt>
                <c:pt idx="636738">
                  <c:v>0</c:v>
                </c:pt>
                <c:pt idx="636739">
                  <c:v>0</c:v>
                </c:pt>
                <c:pt idx="636740">
                  <c:v>0</c:v>
                </c:pt>
                <c:pt idx="636741">
                  <c:v>0</c:v>
                </c:pt>
                <c:pt idx="636742">
                  <c:v>0</c:v>
                </c:pt>
                <c:pt idx="636743">
                  <c:v>0</c:v>
                </c:pt>
                <c:pt idx="636744">
                  <c:v>0</c:v>
                </c:pt>
                <c:pt idx="636745">
                  <c:v>0</c:v>
                </c:pt>
                <c:pt idx="636746">
                  <c:v>0</c:v>
                </c:pt>
                <c:pt idx="636747">
                  <c:v>0</c:v>
                </c:pt>
                <c:pt idx="636748">
                  <c:v>0</c:v>
                </c:pt>
                <c:pt idx="636749">
                  <c:v>0</c:v>
                </c:pt>
                <c:pt idx="636750">
                  <c:v>0</c:v>
                </c:pt>
                <c:pt idx="636751">
                  <c:v>0</c:v>
                </c:pt>
                <c:pt idx="636752">
                  <c:v>0</c:v>
                </c:pt>
                <c:pt idx="636753">
                  <c:v>0</c:v>
                </c:pt>
                <c:pt idx="636754">
                  <c:v>0</c:v>
                </c:pt>
                <c:pt idx="636755">
                  <c:v>0</c:v>
                </c:pt>
                <c:pt idx="636756">
                  <c:v>0</c:v>
                </c:pt>
                <c:pt idx="636757">
                  <c:v>0</c:v>
                </c:pt>
                <c:pt idx="636758">
                  <c:v>0</c:v>
                </c:pt>
                <c:pt idx="636759">
                  <c:v>0</c:v>
                </c:pt>
                <c:pt idx="636760">
                  <c:v>0</c:v>
                </c:pt>
                <c:pt idx="636761">
                  <c:v>0</c:v>
                </c:pt>
                <c:pt idx="636762">
                  <c:v>0</c:v>
                </c:pt>
                <c:pt idx="636763">
                  <c:v>0</c:v>
                </c:pt>
                <c:pt idx="636764">
                  <c:v>0</c:v>
                </c:pt>
                <c:pt idx="636765">
                  <c:v>0</c:v>
                </c:pt>
                <c:pt idx="636766">
                  <c:v>0</c:v>
                </c:pt>
                <c:pt idx="636767">
                  <c:v>0</c:v>
                </c:pt>
                <c:pt idx="636768">
                  <c:v>0</c:v>
                </c:pt>
                <c:pt idx="636769">
                  <c:v>0</c:v>
                </c:pt>
                <c:pt idx="636770">
                  <c:v>0</c:v>
                </c:pt>
                <c:pt idx="636771">
                  <c:v>0</c:v>
                </c:pt>
                <c:pt idx="636772">
                  <c:v>0</c:v>
                </c:pt>
                <c:pt idx="636773">
                  <c:v>0</c:v>
                </c:pt>
                <c:pt idx="636774">
                  <c:v>0</c:v>
                </c:pt>
                <c:pt idx="636775">
                  <c:v>0</c:v>
                </c:pt>
                <c:pt idx="636776">
                  <c:v>0</c:v>
                </c:pt>
                <c:pt idx="636777">
                  <c:v>0</c:v>
                </c:pt>
                <c:pt idx="636778">
                  <c:v>0</c:v>
                </c:pt>
                <c:pt idx="636779">
                  <c:v>0</c:v>
                </c:pt>
                <c:pt idx="636780">
                  <c:v>0</c:v>
                </c:pt>
                <c:pt idx="636781">
                  <c:v>0</c:v>
                </c:pt>
                <c:pt idx="636782">
                  <c:v>0</c:v>
                </c:pt>
                <c:pt idx="636783">
                  <c:v>0</c:v>
                </c:pt>
                <c:pt idx="636784">
                  <c:v>0</c:v>
                </c:pt>
                <c:pt idx="636785">
                  <c:v>0</c:v>
                </c:pt>
                <c:pt idx="636786">
                  <c:v>0</c:v>
                </c:pt>
                <c:pt idx="636787">
                  <c:v>0</c:v>
                </c:pt>
                <c:pt idx="636788">
                  <c:v>0</c:v>
                </c:pt>
                <c:pt idx="636789">
                  <c:v>0</c:v>
                </c:pt>
                <c:pt idx="636790">
                  <c:v>0</c:v>
                </c:pt>
                <c:pt idx="636791">
                  <c:v>0</c:v>
                </c:pt>
                <c:pt idx="636792">
                  <c:v>0</c:v>
                </c:pt>
                <c:pt idx="636793">
                  <c:v>0</c:v>
                </c:pt>
                <c:pt idx="636794">
                  <c:v>0</c:v>
                </c:pt>
                <c:pt idx="636795">
                  <c:v>0</c:v>
                </c:pt>
                <c:pt idx="636796">
                  <c:v>0</c:v>
                </c:pt>
                <c:pt idx="636797">
                  <c:v>0</c:v>
                </c:pt>
                <c:pt idx="636798">
                  <c:v>0</c:v>
                </c:pt>
                <c:pt idx="636799">
                  <c:v>0</c:v>
                </c:pt>
                <c:pt idx="636800">
                  <c:v>0</c:v>
                </c:pt>
                <c:pt idx="636801">
                  <c:v>0</c:v>
                </c:pt>
                <c:pt idx="636802">
                  <c:v>0</c:v>
                </c:pt>
                <c:pt idx="636803">
                  <c:v>0</c:v>
                </c:pt>
                <c:pt idx="636804">
                  <c:v>0</c:v>
                </c:pt>
                <c:pt idx="636805">
                  <c:v>0</c:v>
                </c:pt>
                <c:pt idx="636806">
                  <c:v>0</c:v>
                </c:pt>
                <c:pt idx="636807">
                  <c:v>0</c:v>
                </c:pt>
                <c:pt idx="636808">
                  <c:v>0</c:v>
                </c:pt>
                <c:pt idx="636809">
                  <c:v>0</c:v>
                </c:pt>
                <c:pt idx="636810">
                  <c:v>0</c:v>
                </c:pt>
                <c:pt idx="636811">
                  <c:v>0</c:v>
                </c:pt>
                <c:pt idx="636812">
                  <c:v>0</c:v>
                </c:pt>
                <c:pt idx="636813">
                  <c:v>0</c:v>
                </c:pt>
                <c:pt idx="636814">
                  <c:v>0</c:v>
                </c:pt>
                <c:pt idx="636815">
                  <c:v>0</c:v>
                </c:pt>
                <c:pt idx="636816">
                  <c:v>0</c:v>
                </c:pt>
                <c:pt idx="636817">
                  <c:v>0</c:v>
                </c:pt>
                <c:pt idx="636818">
                  <c:v>0</c:v>
                </c:pt>
                <c:pt idx="636819">
                  <c:v>0</c:v>
                </c:pt>
                <c:pt idx="636820">
                  <c:v>0</c:v>
                </c:pt>
                <c:pt idx="636821">
                  <c:v>0</c:v>
                </c:pt>
                <c:pt idx="636822">
                  <c:v>0</c:v>
                </c:pt>
                <c:pt idx="636823">
                  <c:v>0</c:v>
                </c:pt>
                <c:pt idx="636824">
                  <c:v>0</c:v>
                </c:pt>
                <c:pt idx="636825">
                  <c:v>0</c:v>
                </c:pt>
                <c:pt idx="636826">
                  <c:v>0</c:v>
                </c:pt>
                <c:pt idx="636827">
                  <c:v>0</c:v>
                </c:pt>
                <c:pt idx="636828">
                  <c:v>0</c:v>
                </c:pt>
                <c:pt idx="636829">
                  <c:v>0</c:v>
                </c:pt>
                <c:pt idx="636830">
                  <c:v>0</c:v>
                </c:pt>
                <c:pt idx="636831">
                  <c:v>0</c:v>
                </c:pt>
                <c:pt idx="636832">
                  <c:v>0</c:v>
                </c:pt>
                <c:pt idx="636833">
                  <c:v>0</c:v>
                </c:pt>
                <c:pt idx="636834">
                  <c:v>0</c:v>
                </c:pt>
                <c:pt idx="636835">
                  <c:v>0</c:v>
                </c:pt>
                <c:pt idx="636836">
                  <c:v>0</c:v>
                </c:pt>
                <c:pt idx="636837">
                  <c:v>0</c:v>
                </c:pt>
                <c:pt idx="636838">
                  <c:v>0</c:v>
                </c:pt>
                <c:pt idx="636839">
                  <c:v>0</c:v>
                </c:pt>
                <c:pt idx="636840">
                  <c:v>0</c:v>
                </c:pt>
                <c:pt idx="636841">
                  <c:v>0</c:v>
                </c:pt>
                <c:pt idx="636842">
                  <c:v>0</c:v>
                </c:pt>
                <c:pt idx="636843">
                  <c:v>0</c:v>
                </c:pt>
                <c:pt idx="636844">
                  <c:v>0</c:v>
                </c:pt>
                <c:pt idx="636845">
                  <c:v>0</c:v>
                </c:pt>
                <c:pt idx="636846">
                  <c:v>0</c:v>
                </c:pt>
                <c:pt idx="636847">
                  <c:v>0</c:v>
                </c:pt>
                <c:pt idx="636848">
                  <c:v>0</c:v>
                </c:pt>
                <c:pt idx="636849">
                  <c:v>0</c:v>
                </c:pt>
                <c:pt idx="636850">
                  <c:v>0</c:v>
                </c:pt>
                <c:pt idx="636851">
                  <c:v>0</c:v>
                </c:pt>
                <c:pt idx="636852">
                  <c:v>0</c:v>
                </c:pt>
                <c:pt idx="636853">
                  <c:v>0</c:v>
                </c:pt>
                <c:pt idx="636854">
                  <c:v>0</c:v>
                </c:pt>
                <c:pt idx="636855">
                  <c:v>0</c:v>
                </c:pt>
                <c:pt idx="636856">
                  <c:v>0</c:v>
                </c:pt>
                <c:pt idx="636857">
                  <c:v>0</c:v>
                </c:pt>
                <c:pt idx="636858">
                  <c:v>0</c:v>
                </c:pt>
                <c:pt idx="636859">
                  <c:v>0</c:v>
                </c:pt>
                <c:pt idx="636860">
                  <c:v>0</c:v>
                </c:pt>
                <c:pt idx="636861">
                  <c:v>0</c:v>
                </c:pt>
                <c:pt idx="636862">
                  <c:v>0</c:v>
                </c:pt>
                <c:pt idx="636863">
                  <c:v>0</c:v>
                </c:pt>
                <c:pt idx="636864">
                  <c:v>0</c:v>
                </c:pt>
                <c:pt idx="636865">
                  <c:v>0</c:v>
                </c:pt>
                <c:pt idx="636866">
                  <c:v>0</c:v>
                </c:pt>
                <c:pt idx="636867">
                  <c:v>0</c:v>
                </c:pt>
                <c:pt idx="636868">
                  <c:v>0</c:v>
                </c:pt>
                <c:pt idx="636869">
                  <c:v>0</c:v>
                </c:pt>
                <c:pt idx="636870">
                  <c:v>0</c:v>
                </c:pt>
                <c:pt idx="636871">
                  <c:v>0</c:v>
                </c:pt>
                <c:pt idx="636872">
                  <c:v>0</c:v>
                </c:pt>
                <c:pt idx="636873">
                  <c:v>0</c:v>
                </c:pt>
                <c:pt idx="636874">
                  <c:v>0</c:v>
                </c:pt>
                <c:pt idx="636875">
                  <c:v>0</c:v>
                </c:pt>
                <c:pt idx="636876">
                  <c:v>0</c:v>
                </c:pt>
                <c:pt idx="636877">
                  <c:v>0</c:v>
                </c:pt>
                <c:pt idx="636878">
                  <c:v>0</c:v>
                </c:pt>
                <c:pt idx="636879">
                  <c:v>0</c:v>
                </c:pt>
                <c:pt idx="636880">
                  <c:v>0</c:v>
                </c:pt>
                <c:pt idx="636881">
                  <c:v>0</c:v>
                </c:pt>
                <c:pt idx="636882">
                  <c:v>0</c:v>
                </c:pt>
                <c:pt idx="636883">
                  <c:v>0</c:v>
                </c:pt>
                <c:pt idx="636884">
                  <c:v>0</c:v>
                </c:pt>
                <c:pt idx="636885">
                  <c:v>0</c:v>
                </c:pt>
                <c:pt idx="636886">
                  <c:v>0</c:v>
                </c:pt>
                <c:pt idx="636887">
                  <c:v>0</c:v>
                </c:pt>
                <c:pt idx="636888">
                  <c:v>0</c:v>
                </c:pt>
                <c:pt idx="636889">
                  <c:v>0</c:v>
                </c:pt>
                <c:pt idx="636890">
                  <c:v>0</c:v>
                </c:pt>
                <c:pt idx="636891">
                  <c:v>0</c:v>
                </c:pt>
                <c:pt idx="636892">
                  <c:v>0</c:v>
                </c:pt>
                <c:pt idx="636893">
                  <c:v>0</c:v>
                </c:pt>
                <c:pt idx="636894">
                  <c:v>0</c:v>
                </c:pt>
                <c:pt idx="636895">
                  <c:v>0</c:v>
                </c:pt>
                <c:pt idx="636896">
                  <c:v>0</c:v>
                </c:pt>
                <c:pt idx="636897">
                  <c:v>0</c:v>
                </c:pt>
                <c:pt idx="636898">
                  <c:v>0</c:v>
                </c:pt>
                <c:pt idx="636899">
                  <c:v>0</c:v>
                </c:pt>
                <c:pt idx="636900">
                  <c:v>0</c:v>
                </c:pt>
                <c:pt idx="636901">
                  <c:v>0</c:v>
                </c:pt>
                <c:pt idx="636902">
                  <c:v>0</c:v>
                </c:pt>
                <c:pt idx="636903">
                  <c:v>0</c:v>
                </c:pt>
                <c:pt idx="636904">
                  <c:v>0</c:v>
                </c:pt>
                <c:pt idx="636905">
                  <c:v>0</c:v>
                </c:pt>
                <c:pt idx="636906">
                  <c:v>0</c:v>
                </c:pt>
                <c:pt idx="636907">
                  <c:v>0</c:v>
                </c:pt>
                <c:pt idx="636908">
                  <c:v>0</c:v>
                </c:pt>
                <c:pt idx="636909">
                  <c:v>0</c:v>
                </c:pt>
                <c:pt idx="636910">
                  <c:v>0</c:v>
                </c:pt>
                <c:pt idx="636911">
                  <c:v>0</c:v>
                </c:pt>
                <c:pt idx="636912">
                  <c:v>0</c:v>
                </c:pt>
                <c:pt idx="636913">
                  <c:v>0</c:v>
                </c:pt>
                <c:pt idx="636914">
                  <c:v>0</c:v>
                </c:pt>
                <c:pt idx="636915">
                  <c:v>0</c:v>
                </c:pt>
                <c:pt idx="636916">
                  <c:v>0</c:v>
                </c:pt>
                <c:pt idx="636917">
                  <c:v>0</c:v>
                </c:pt>
                <c:pt idx="636918">
                  <c:v>0</c:v>
                </c:pt>
                <c:pt idx="636919">
                  <c:v>0</c:v>
                </c:pt>
                <c:pt idx="636920">
                  <c:v>0</c:v>
                </c:pt>
                <c:pt idx="636921">
                  <c:v>0</c:v>
                </c:pt>
                <c:pt idx="636922">
                  <c:v>0</c:v>
                </c:pt>
                <c:pt idx="636923">
                  <c:v>0</c:v>
                </c:pt>
                <c:pt idx="636924">
                  <c:v>0</c:v>
                </c:pt>
                <c:pt idx="636925">
                  <c:v>0</c:v>
                </c:pt>
                <c:pt idx="636926">
                  <c:v>0</c:v>
                </c:pt>
                <c:pt idx="636927">
                  <c:v>0</c:v>
                </c:pt>
                <c:pt idx="636928">
                  <c:v>0</c:v>
                </c:pt>
                <c:pt idx="636929">
                  <c:v>0</c:v>
                </c:pt>
                <c:pt idx="636930">
                  <c:v>0</c:v>
                </c:pt>
                <c:pt idx="636931">
                  <c:v>0</c:v>
                </c:pt>
                <c:pt idx="636932">
                  <c:v>0</c:v>
                </c:pt>
                <c:pt idx="636933">
                  <c:v>0</c:v>
                </c:pt>
                <c:pt idx="636934">
                  <c:v>0</c:v>
                </c:pt>
                <c:pt idx="636935">
                  <c:v>0</c:v>
                </c:pt>
                <c:pt idx="636936">
                  <c:v>0</c:v>
                </c:pt>
                <c:pt idx="636937">
                  <c:v>0</c:v>
                </c:pt>
                <c:pt idx="636938">
                  <c:v>0</c:v>
                </c:pt>
                <c:pt idx="636939">
                  <c:v>0</c:v>
                </c:pt>
                <c:pt idx="636940">
                  <c:v>0</c:v>
                </c:pt>
                <c:pt idx="636941">
                  <c:v>0</c:v>
                </c:pt>
                <c:pt idx="636942">
                  <c:v>0</c:v>
                </c:pt>
                <c:pt idx="636943">
                  <c:v>0</c:v>
                </c:pt>
                <c:pt idx="636944">
                  <c:v>0</c:v>
                </c:pt>
                <c:pt idx="636945">
                  <c:v>0</c:v>
                </c:pt>
                <c:pt idx="636946">
                  <c:v>0</c:v>
                </c:pt>
                <c:pt idx="636947">
                  <c:v>0</c:v>
                </c:pt>
                <c:pt idx="636948">
                  <c:v>0</c:v>
                </c:pt>
                <c:pt idx="636949">
                  <c:v>0</c:v>
                </c:pt>
                <c:pt idx="636950">
                  <c:v>0</c:v>
                </c:pt>
                <c:pt idx="636951">
                  <c:v>0</c:v>
                </c:pt>
                <c:pt idx="636952">
                  <c:v>0</c:v>
                </c:pt>
                <c:pt idx="636953">
                  <c:v>0</c:v>
                </c:pt>
                <c:pt idx="636954">
                  <c:v>0</c:v>
                </c:pt>
                <c:pt idx="636955">
                  <c:v>0</c:v>
                </c:pt>
                <c:pt idx="636956">
                  <c:v>0</c:v>
                </c:pt>
                <c:pt idx="636957">
                  <c:v>0</c:v>
                </c:pt>
                <c:pt idx="636958">
                  <c:v>0</c:v>
                </c:pt>
                <c:pt idx="636959">
                  <c:v>0</c:v>
                </c:pt>
                <c:pt idx="636960">
                  <c:v>0</c:v>
                </c:pt>
                <c:pt idx="636961">
                  <c:v>0</c:v>
                </c:pt>
                <c:pt idx="636962">
                  <c:v>0</c:v>
                </c:pt>
                <c:pt idx="636963">
                  <c:v>0</c:v>
                </c:pt>
                <c:pt idx="636964">
                  <c:v>0</c:v>
                </c:pt>
                <c:pt idx="636965">
                  <c:v>0</c:v>
                </c:pt>
                <c:pt idx="636966">
                  <c:v>0</c:v>
                </c:pt>
                <c:pt idx="636967">
                  <c:v>0</c:v>
                </c:pt>
                <c:pt idx="636968">
                  <c:v>0</c:v>
                </c:pt>
                <c:pt idx="636969">
                  <c:v>0</c:v>
                </c:pt>
                <c:pt idx="636970">
                  <c:v>0</c:v>
                </c:pt>
                <c:pt idx="636971">
                  <c:v>0</c:v>
                </c:pt>
                <c:pt idx="636972">
                  <c:v>0</c:v>
                </c:pt>
                <c:pt idx="636973">
                  <c:v>0</c:v>
                </c:pt>
                <c:pt idx="636974">
                  <c:v>0</c:v>
                </c:pt>
                <c:pt idx="636975">
                  <c:v>0</c:v>
                </c:pt>
                <c:pt idx="636976">
                  <c:v>0</c:v>
                </c:pt>
                <c:pt idx="636977">
                  <c:v>0</c:v>
                </c:pt>
                <c:pt idx="636978">
                  <c:v>0</c:v>
                </c:pt>
                <c:pt idx="636979">
                  <c:v>0</c:v>
                </c:pt>
                <c:pt idx="636980">
                  <c:v>0</c:v>
                </c:pt>
                <c:pt idx="636981">
                  <c:v>0</c:v>
                </c:pt>
                <c:pt idx="636982">
                  <c:v>0</c:v>
                </c:pt>
                <c:pt idx="636983">
                  <c:v>0</c:v>
                </c:pt>
                <c:pt idx="636984">
                  <c:v>0</c:v>
                </c:pt>
                <c:pt idx="636985">
                  <c:v>0</c:v>
                </c:pt>
                <c:pt idx="636986">
                  <c:v>0</c:v>
                </c:pt>
                <c:pt idx="636987">
                  <c:v>0</c:v>
                </c:pt>
                <c:pt idx="636988">
                  <c:v>0</c:v>
                </c:pt>
                <c:pt idx="636989">
                  <c:v>0</c:v>
                </c:pt>
                <c:pt idx="636990">
                  <c:v>0</c:v>
                </c:pt>
                <c:pt idx="636991">
                  <c:v>0</c:v>
                </c:pt>
                <c:pt idx="636992">
                  <c:v>0</c:v>
                </c:pt>
                <c:pt idx="636993">
                  <c:v>0</c:v>
                </c:pt>
                <c:pt idx="636994">
                  <c:v>0</c:v>
                </c:pt>
                <c:pt idx="636995">
                  <c:v>0</c:v>
                </c:pt>
                <c:pt idx="636996">
                  <c:v>0</c:v>
                </c:pt>
                <c:pt idx="636997">
                  <c:v>0</c:v>
                </c:pt>
                <c:pt idx="636998">
                  <c:v>0</c:v>
                </c:pt>
                <c:pt idx="636999">
                  <c:v>0</c:v>
                </c:pt>
                <c:pt idx="637000">
                  <c:v>0</c:v>
                </c:pt>
                <c:pt idx="637001">
                  <c:v>0</c:v>
                </c:pt>
                <c:pt idx="637002">
                  <c:v>0</c:v>
                </c:pt>
                <c:pt idx="637003">
                  <c:v>0</c:v>
                </c:pt>
                <c:pt idx="637004">
                  <c:v>0</c:v>
                </c:pt>
                <c:pt idx="637005">
                  <c:v>0</c:v>
                </c:pt>
                <c:pt idx="637006">
                  <c:v>0</c:v>
                </c:pt>
                <c:pt idx="637007">
                  <c:v>0</c:v>
                </c:pt>
                <c:pt idx="637008">
                  <c:v>0</c:v>
                </c:pt>
                <c:pt idx="637009">
                  <c:v>0</c:v>
                </c:pt>
                <c:pt idx="637010">
                  <c:v>0</c:v>
                </c:pt>
                <c:pt idx="637011">
                  <c:v>0</c:v>
                </c:pt>
                <c:pt idx="637012">
                  <c:v>0</c:v>
                </c:pt>
                <c:pt idx="637013">
                  <c:v>0</c:v>
                </c:pt>
                <c:pt idx="637014">
                  <c:v>0</c:v>
                </c:pt>
                <c:pt idx="637015">
                  <c:v>0</c:v>
                </c:pt>
                <c:pt idx="637016">
                  <c:v>0</c:v>
                </c:pt>
                <c:pt idx="637017">
                  <c:v>0</c:v>
                </c:pt>
                <c:pt idx="637018">
                  <c:v>0</c:v>
                </c:pt>
                <c:pt idx="637019">
                  <c:v>0</c:v>
                </c:pt>
                <c:pt idx="637020">
                  <c:v>0</c:v>
                </c:pt>
                <c:pt idx="637021">
                  <c:v>0</c:v>
                </c:pt>
                <c:pt idx="637022">
                  <c:v>0</c:v>
                </c:pt>
                <c:pt idx="637023">
                  <c:v>0</c:v>
                </c:pt>
                <c:pt idx="637024">
                  <c:v>0</c:v>
                </c:pt>
                <c:pt idx="637025">
                  <c:v>0</c:v>
                </c:pt>
                <c:pt idx="637026">
                  <c:v>0</c:v>
                </c:pt>
                <c:pt idx="637027">
                  <c:v>0</c:v>
                </c:pt>
                <c:pt idx="637028">
                  <c:v>0</c:v>
                </c:pt>
                <c:pt idx="637029">
                  <c:v>0</c:v>
                </c:pt>
                <c:pt idx="637030">
                  <c:v>0</c:v>
                </c:pt>
                <c:pt idx="637031">
                  <c:v>0</c:v>
                </c:pt>
                <c:pt idx="637032">
                  <c:v>0</c:v>
                </c:pt>
                <c:pt idx="637033">
                  <c:v>0</c:v>
                </c:pt>
                <c:pt idx="637034">
                  <c:v>0</c:v>
                </c:pt>
                <c:pt idx="637035">
                  <c:v>0</c:v>
                </c:pt>
                <c:pt idx="637036">
                  <c:v>0</c:v>
                </c:pt>
                <c:pt idx="637037">
                  <c:v>0</c:v>
                </c:pt>
                <c:pt idx="637038">
                  <c:v>0</c:v>
                </c:pt>
                <c:pt idx="637039">
                  <c:v>0</c:v>
                </c:pt>
                <c:pt idx="637040">
                  <c:v>0</c:v>
                </c:pt>
                <c:pt idx="637041">
                  <c:v>0</c:v>
                </c:pt>
                <c:pt idx="637042">
                  <c:v>0</c:v>
                </c:pt>
                <c:pt idx="637043">
                  <c:v>0</c:v>
                </c:pt>
                <c:pt idx="637044">
                  <c:v>0</c:v>
                </c:pt>
                <c:pt idx="637045">
                  <c:v>0</c:v>
                </c:pt>
                <c:pt idx="637046">
                  <c:v>0</c:v>
                </c:pt>
                <c:pt idx="637047">
                  <c:v>0</c:v>
                </c:pt>
                <c:pt idx="637048">
                  <c:v>0</c:v>
                </c:pt>
                <c:pt idx="637049">
                  <c:v>0</c:v>
                </c:pt>
                <c:pt idx="637050">
                  <c:v>0</c:v>
                </c:pt>
                <c:pt idx="637051">
                  <c:v>0</c:v>
                </c:pt>
                <c:pt idx="637052">
                  <c:v>0</c:v>
                </c:pt>
                <c:pt idx="637053">
                  <c:v>0</c:v>
                </c:pt>
                <c:pt idx="637054">
                  <c:v>0</c:v>
                </c:pt>
                <c:pt idx="637055">
                  <c:v>0</c:v>
                </c:pt>
                <c:pt idx="637056">
                  <c:v>0</c:v>
                </c:pt>
                <c:pt idx="637057">
                  <c:v>0</c:v>
                </c:pt>
                <c:pt idx="637058">
                  <c:v>0</c:v>
                </c:pt>
                <c:pt idx="637059">
                  <c:v>0</c:v>
                </c:pt>
                <c:pt idx="637060">
                  <c:v>0</c:v>
                </c:pt>
                <c:pt idx="637061">
                  <c:v>0</c:v>
                </c:pt>
                <c:pt idx="637062">
                  <c:v>0</c:v>
                </c:pt>
                <c:pt idx="637063">
                  <c:v>0</c:v>
                </c:pt>
                <c:pt idx="637064">
                  <c:v>0</c:v>
                </c:pt>
                <c:pt idx="637065">
                  <c:v>0</c:v>
                </c:pt>
                <c:pt idx="637066">
                  <c:v>0</c:v>
                </c:pt>
                <c:pt idx="637067">
                  <c:v>0</c:v>
                </c:pt>
                <c:pt idx="637068">
                  <c:v>0</c:v>
                </c:pt>
                <c:pt idx="637069">
                  <c:v>0</c:v>
                </c:pt>
                <c:pt idx="637070">
                  <c:v>0</c:v>
                </c:pt>
                <c:pt idx="637071">
                  <c:v>0</c:v>
                </c:pt>
                <c:pt idx="637072">
                  <c:v>0</c:v>
                </c:pt>
                <c:pt idx="637073">
                  <c:v>0</c:v>
                </c:pt>
                <c:pt idx="637074">
                  <c:v>0</c:v>
                </c:pt>
                <c:pt idx="637075">
                  <c:v>0</c:v>
                </c:pt>
                <c:pt idx="637076">
                  <c:v>0</c:v>
                </c:pt>
                <c:pt idx="637077">
                  <c:v>0</c:v>
                </c:pt>
                <c:pt idx="637078">
                  <c:v>0</c:v>
                </c:pt>
                <c:pt idx="637079">
                  <c:v>0</c:v>
                </c:pt>
                <c:pt idx="637080">
                  <c:v>0</c:v>
                </c:pt>
                <c:pt idx="637081">
                  <c:v>0</c:v>
                </c:pt>
                <c:pt idx="637082">
                  <c:v>0</c:v>
                </c:pt>
                <c:pt idx="637083">
                  <c:v>0</c:v>
                </c:pt>
                <c:pt idx="637084">
                  <c:v>0</c:v>
                </c:pt>
                <c:pt idx="637085">
                  <c:v>0</c:v>
                </c:pt>
                <c:pt idx="637086">
                  <c:v>0</c:v>
                </c:pt>
                <c:pt idx="637087">
                  <c:v>0</c:v>
                </c:pt>
                <c:pt idx="637088">
                  <c:v>0</c:v>
                </c:pt>
                <c:pt idx="637089">
                  <c:v>0</c:v>
                </c:pt>
                <c:pt idx="637090">
                  <c:v>0</c:v>
                </c:pt>
                <c:pt idx="637091">
                  <c:v>0</c:v>
                </c:pt>
                <c:pt idx="637092">
                  <c:v>0</c:v>
                </c:pt>
                <c:pt idx="637093">
                  <c:v>0</c:v>
                </c:pt>
                <c:pt idx="637094">
                  <c:v>0</c:v>
                </c:pt>
                <c:pt idx="637095">
                  <c:v>0</c:v>
                </c:pt>
                <c:pt idx="637096">
                  <c:v>0</c:v>
                </c:pt>
                <c:pt idx="637097">
                  <c:v>0</c:v>
                </c:pt>
                <c:pt idx="637098">
                  <c:v>0</c:v>
                </c:pt>
                <c:pt idx="637099">
                  <c:v>0</c:v>
                </c:pt>
                <c:pt idx="637100">
                  <c:v>0</c:v>
                </c:pt>
                <c:pt idx="637101">
                  <c:v>0</c:v>
                </c:pt>
                <c:pt idx="637102">
                  <c:v>0</c:v>
                </c:pt>
                <c:pt idx="637103">
                  <c:v>0</c:v>
                </c:pt>
                <c:pt idx="637104">
                  <c:v>0</c:v>
                </c:pt>
                <c:pt idx="637105">
                  <c:v>0</c:v>
                </c:pt>
                <c:pt idx="637106">
                  <c:v>0</c:v>
                </c:pt>
                <c:pt idx="637107">
                  <c:v>0</c:v>
                </c:pt>
                <c:pt idx="637108">
                  <c:v>0</c:v>
                </c:pt>
                <c:pt idx="637109">
                  <c:v>0</c:v>
                </c:pt>
                <c:pt idx="637110">
                  <c:v>0</c:v>
                </c:pt>
                <c:pt idx="637111">
                  <c:v>0</c:v>
                </c:pt>
                <c:pt idx="637112">
                  <c:v>0</c:v>
                </c:pt>
                <c:pt idx="637113">
                  <c:v>0</c:v>
                </c:pt>
                <c:pt idx="637114">
                  <c:v>0</c:v>
                </c:pt>
                <c:pt idx="637115">
                  <c:v>0</c:v>
                </c:pt>
                <c:pt idx="637116">
                  <c:v>0</c:v>
                </c:pt>
                <c:pt idx="637117">
                  <c:v>0</c:v>
                </c:pt>
                <c:pt idx="637118">
                  <c:v>0</c:v>
                </c:pt>
                <c:pt idx="637119">
                  <c:v>0</c:v>
                </c:pt>
                <c:pt idx="637120">
                  <c:v>0</c:v>
                </c:pt>
                <c:pt idx="637121">
                  <c:v>0</c:v>
                </c:pt>
                <c:pt idx="637122">
                  <c:v>0</c:v>
                </c:pt>
                <c:pt idx="637123">
                  <c:v>0</c:v>
                </c:pt>
                <c:pt idx="637124">
                  <c:v>0</c:v>
                </c:pt>
                <c:pt idx="637125">
                  <c:v>0</c:v>
                </c:pt>
                <c:pt idx="637126">
                  <c:v>0</c:v>
                </c:pt>
                <c:pt idx="637127">
                  <c:v>0</c:v>
                </c:pt>
                <c:pt idx="637128">
                  <c:v>0</c:v>
                </c:pt>
                <c:pt idx="637129">
                  <c:v>0</c:v>
                </c:pt>
                <c:pt idx="637130">
                  <c:v>0</c:v>
                </c:pt>
                <c:pt idx="637131">
                  <c:v>0</c:v>
                </c:pt>
                <c:pt idx="637132">
                  <c:v>0</c:v>
                </c:pt>
                <c:pt idx="637133">
                  <c:v>0</c:v>
                </c:pt>
                <c:pt idx="637134">
                  <c:v>0</c:v>
                </c:pt>
                <c:pt idx="637135">
                  <c:v>0</c:v>
                </c:pt>
                <c:pt idx="637136">
                  <c:v>0</c:v>
                </c:pt>
                <c:pt idx="637137">
                  <c:v>0</c:v>
                </c:pt>
                <c:pt idx="637138">
                  <c:v>0</c:v>
                </c:pt>
                <c:pt idx="637139">
                  <c:v>0</c:v>
                </c:pt>
                <c:pt idx="637140">
                  <c:v>0</c:v>
                </c:pt>
                <c:pt idx="637141">
                  <c:v>0</c:v>
                </c:pt>
                <c:pt idx="637142">
                  <c:v>0</c:v>
                </c:pt>
                <c:pt idx="637143">
                  <c:v>0</c:v>
                </c:pt>
                <c:pt idx="637144">
                  <c:v>0</c:v>
                </c:pt>
                <c:pt idx="637145">
                  <c:v>0</c:v>
                </c:pt>
                <c:pt idx="637146">
                  <c:v>0</c:v>
                </c:pt>
                <c:pt idx="637147">
                  <c:v>0</c:v>
                </c:pt>
                <c:pt idx="637148">
                  <c:v>0</c:v>
                </c:pt>
                <c:pt idx="637149">
                  <c:v>0</c:v>
                </c:pt>
                <c:pt idx="637150">
                  <c:v>0</c:v>
                </c:pt>
                <c:pt idx="637151">
                  <c:v>0</c:v>
                </c:pt>
                <c:pt idx="637152">
                  <c:v>0</c:v>
                </c:pt>
                <c:pt idx="637153">
                  <c:v>0</c:v>
                </c:pt>
                <c:pt idx="637154">
                  <c:v>0</c:v>
                </c:pt>
                <c:pt idx="637155">
                  <c:v>0</c:v>
                </c:pt>
                <c:pt idx="637156">
                  <c:v>0</c:v>
                </c:pt>
                <c:pt idx="637157">
                  <c:v>0</c:v>
                </c:pt>
                <c:pt idx="637158">
                  <c:v>0</c:v>
                </c:pt>
                <c:pt idx="637159">
                  <c:v>0</c:v>
                </c:pt>
                <c:pt idx="637160">
                  <c:v>0</c:v>
                </c:pt>
                <c:pt idx="637161">
                  <c:v>0</c:v>
                </c:pt>
                <c:pt idx="637162">
                  <c:v>0</c:v>
                </c:pt>
                <c:pt idx="637163">
                  <c:v>0</c:v>
                </c:pt>
                <c:pt idx="637164">
                  <c:v>0</c:v>
                </c:pt>
                <c:pt idx="637165">
                  <c:v>0</c:v>
                </c:pt>
                <c:pt idx="637166">
                  <c:v>0</c:v>
                </c:pt>
                <c:pt idx="637167">
                  <c:v>0</c:v>
                </c:pt>
                <c:pt idx="637168">
                  <c:v>0</c:v>
                </c:pt>
                <c:pt idx="637169">
                  <c:v>0</c:v>
                </c:pt>
                <c:pt idx="637170">
                  <c:v>0</c:v>
                </c:pt>
                <c:pt idx="637171">
                  <c:v>0</c:v>
                </c:pt>
                <c:pt idx="637172">
                  <c:v>0</c:v>
                </c:pt>
                <c:pt idx="637173">
                  <c:v>0</c:v>
                </c:pt>
                <c:pt idx="637174">
                  <c:v>0</c:v>
                </c:pt>
                <c:pt idx="637175">
                  <c:v>0</c:v>
                </c:pt>
                <c:pt idx="637176">
                  <c:v>0</c:v>
                </c:pt>
                <c:pt idx="637177">
                  <c:v>0</c:v>
                </c:pt>
                <c:pt idx="637178">
                  <c:v>0</c:v>
                </c:pt>
                <c:pt idx="637179">
                  <c:v>0</c:v>
                </c:pt>
                <c:pt idx="637180">
                  <c:v>0</c:v>
                </c:pt>
                <c:pt idx="637181">
                  <c:v>0</c:v>
                </c:pt>
                <c:pt idx="637182">
                  <c:v>0</c:v>
                </c:pt>
                <c:pt idx="637183">
                  <c:v>0</c:v>
                </c:pt>
                <c:pt idx="637184">
                  <c:v>0</c:v>
                </c:pt>
                <c:pt idx="637185">
                  <c:v>0</c:v>
                </c:pt>
                <c:pt idx="637186">
                  <c:v>0</c:v>
                </c:pt>
                <c:pt idx="637187">
                  <c:v>0</c:v>
                </c:pt>
                <c:pt idx="637188">
                  <c:v>0</c:v>
                </c:pt>
                <c:pt idx="637189">
                  <c:v>0</c:v>
                </c:pt>
                <c:pt idx="637190">
                  <c:v>0</c:v>
                </c:pt>
                <c:pt idx="637191">
                  <c:v>0</c:v>
                </c:pt>
                <c:pt idx="637192">
                  <c:v>0</c:v>
                </c:pt>
                <c:pt idx="637193">
                  <c:v>0</c:v>
                </c:pt>
                <c:pt idx="637194">
                  <c:v>0</c:v>
                </c:pt>
                <c:pt idx="637195">
                  <c:v>0</c:v>
                </c:pt>
                <c:pt idx="637196">
                  <c:v>0</c:v>
                </c:pt>
                <c:pt idx="637197">
                  <c:v>0</c:v>
                </c:pt>
                <c:pt idx="637198">
                  <c:v>0</c:v>
                </c:pt>
                <c:pt idx="637199">
                  <c:v>0</c:v>
                </c:pt>
                <c:pt idx="637200">
                  <c:v>0</c:v>
                </c:pt>
                <c:pt idx="637201">
                  <c:v>0</c:v>
                </c:pt>
                <c:pt idx="637202">
                  <c:v>0</c:v>
                </c:pt>
                <c:pt idx="637203">
                  <c:v>0</c:v>
                </c:pt>
                <c:pt idx="637204">
                  <c:v>0</c:v>
                </c:pt>
                <c:pt idx="637205">
                  <c:v>0</c:v>
                </c:pt>
                <c:pt idx="637206">
                  <c:v>0</c:v>
                </c:pt>
                <c:pt idx="637207">
                  <c:v>0</c:v>
                </c:pt>
                <c:pt idx="637208">
                  <c:v>0</c:v>
                </c:pt>
                <c:pt idx="637209">
                  <c:v>0</c:v>
                </c:pt>
                <c:pt idx="637210">
                  <c:v>0</c:v>
                </c:pt>
                <c:pt idx="637211">
                  <c:v>0</c:v>
                </c:pt>
                <c:pt idx="637212">
                  <c:v>0</c:v>
                </c:pt>
                <c:pt idx="637213">
                  <c:v>0</c:v>
                </c:pt>
                <c:pt idx="637214">
                  <c:v>0</c:v>
                </c:pt>
                <c:pt idx="637215">
                  <c:v>0</c:v>
                </c:pt>
                <c:pt idx="637216">
                  <c:v>0</c:v>
                </c:pt>
                <c:pt idx="637217">
                  <c:v>0</c:v>
                </c:pt>
                <c:pt idx="637218">
                  <c:v>0</c:v>
                </c:pt>
                <c:pt idx="637219">
                  <c:v>0</c:v>
                </c:pt>
                <c:pt idx="637220">
                  <c:v>0</c:v>
                </c:pt>
                <c:pt idx="637221">
                  <c:v>0</c:v>
                </c:pt>
                <c:pt idx="637222">
                  <c:v>0</c:v>
                </c:pt>
                <c:pt idx="637223">
                  <c:v>0</c:v>
                </c:pt>
                <c:pt idx="637224">
                  <c:v>0</c:v>
                </c:pt>
                <c:pt idx="637225">
                  <c:v>0</c:v>
                </c:pt>
                <c:pt idx="637226">
                  <c:v>0</c:v>
                </c:pt>
                <c:pt idx="637227">
                  <c:v>0</c:v>
                </c:pt>
                <c:pt idx="637228">
                  <c:v>0</c:v>
                </c:pt>
                <c:pt idx="637229">
                  <c:v>0</c:v>
                </c:pt>
                <c:pt idx="637230">
                  <c:v>0</c:v>
                </c:pt>
                <c:pt idx="637231">
                  <c:v>0</c:v>
                </c:pt>
                <c:pt idx="637232">
                  <c:v>0</c:v>
                </c:pt>
                <c:pt idx="637233">
                  <c:v>0</c:v>
                </c:pt>
                <c:pt idx="637234">
                  <c:v>0</c:v>
                </c:pt>
                <c:pt idx="637235">
                  <c:v>0</c:v>
                </c:pt>
                <c:pt idx="637236">
                  <c:v>0</c:v>
                </c:pt>
                <c:pt idx="637237">
                  <c:v>0</c:v>
                </c:pt>
                <c:pt idx="637238">
                  <c:v>0</c:v>
                </c:pt>
                <c:pt idx="637239">
                  <c:v>0</c:v>
                </c:pt>
                <c:pt idx="637240">
                  <c:v>0</c:v>
                </c:pt>
                <c:pt idx="637241">
                  <c:v>0</c:v>
                </c:pt>
                <c:pt idx="637242">
                  <c:v>0</c:v>
                </c:pt>
                <c:pt idx="637243">
                  <c:v>0</c:v>
                </c:pt>
                <c:pt idx="637244">
                  <c:v>0</c:v>
                </c:pt>
                <c:pt idx="637245">
                  <c:v>0</c:v>
                </c:pt>
                <c:pt idx="637246">
                  <c:v>0</c:v>
                </c:pt>
                <c:pt idx="637247">
                  <c:v>0</c:v>
                </c:pt>
                <c:pt idx="637248">
                  <c:v>0</c:v>
                </c:pt>
                <c:pt idx="637249">
                  <c:v>0</c:v>
                </c:pt>
                <c:pt idx="637250">
                  <c:v>0</c:v>
                </c:pt>
                <c:pt idx="637251">
                  <c:v>0</c:v>
                </c:pt>
                <c:pt idx="637252">
                  <c:v>0</c:v>
                </c:pt>
                <c:pt idx="637253">
                  <c:v>0</c:v>
                </c:pt>
                <c:pt idx="637254">
                  <c:v>0</c:v>
                </c:pt>
                <c:pt idx="637255">
                  <c:v>0</c:v>
                </c:pt>
                <c:pt idx="637256">
                  <c:v>0</c:v>
                </c:pt>
                <c:pt idx="637257">
                  <c:v>0</c:v>
                </c:pt>
                <c:pt idx="637258">
                  <c:v>0</c:v>
                </c:pt>
                <c:pt idx="637259">
                  <c:v>0</c:v>
                </c:pt>
                <c:pt idx="637260">
                  <c:v>0</c:v>
                </c:pt>
                <c:pt idx="637261">
                  <c:v>0</c:v>
                </c:pt>
                <c:pt idx="637262">
                  <c:v>0</c:v>
                </c:pt>
                <c:pt idx="637263">
                  <c:v>0</c:v>
                </c:pt>
                <c:pt idx="637264">
                  <c:v>0</c:v>
                </c:pt>
                <c:pt idx="637265">
                  <c:v>0</c:v>
                </c:pt>
                <c:pt idx="637266">
                  <c:v>0</c:v>
                </c:pt>
                <c:pt idx="637267">
                  <c:v>0</c:v>
                </c:pt>
                <c:pt idx="637268">
                  <c:v>0</c:v>
                </c:pt>
                <c:pt idx="637269">
                  <c:v>0</c:v>
                </c:pt>
                <c:pt idx="637270">
                  <c:v>0</c:v>
                </c:pt>
                <c:pt idx="637271">
                  <c:v>0</c:v>
                </c:pt>
                <c:pt idx="637272">
                  <c:v>0</c:v>
                </c:pt>
                <c:pt idx="637273">
                  <c:v>0</c:v>
                </c:pt>
                <c:pt idx="637274">
                  <c:v>0</c:v>
                </c:pt>
                <c:pt idx="637275">
                  <c:v>0</c:v>
                </c:pt>
                <c:pt idx="637276">
                  <c:v>0</c:v>
                </c:pt>
                <c:pt idx="637277">
                  <c:v>0</c:v>
                </c:pt>
                <c:pt idx="637278">
                  <c:v>0</c:v>
                </c:pt>
                <c:pt idx="637279">
                  <c:v>0</c:v>
                </c:pt>
                <c:pt idx="637280">
                  <c:v>0</c:v>
                </c:pt>
                <c:pt idx="637281">
                  <c:v>0</c:v>
                </c:pt>
                <c:pt idx="637282">
                  <c:v>0</c:v>
                </c:pt>
                <c:pt idx="637283">
                  <c:v>0</c:v>
                </c:pt>
                <c:pt idx="637284">
                  <c:v>0</c:v>
                </c:pt>
                <c:pt idx="637285">
                  <c:v>0</c:v>
                </c:pt>
                <c:pt idx="637286">
                  <c:v>0</c:v>
                </c:pt>
                <c:pt idx="637287">
                  <c:v>0</c:v>
                </c:pt>
                <c:pt idx="637288">
                  <c:v>0</c:v>
                </c:pt>
                <c:pt idx="637289">
                  <c:v>0</c:v>
                </c:pt>
                <c:pt idx="637290">
                  <c:v>0</c:v>
                </c:pt>
                <c:pt idx="637291">
                  <c:v>0</c:v>
                </c:pt>
                <c:pt idx="637292">
                  <c:v>0</c:v>
                </c:pt>
                <c:pt idx="637293">
                  <c:v>0</c:v>
                </c:pt>
                <c:pt idx="637294">
                  <c:v>0</c:v>
                </c:pt>
                <c:pt idx="637295">
                  <c:v>0</c:v>
                </c:pt>
                <c:pt idx="637296">
                  <c:v>0</c:v>
                </c:pt>
                <c:pt idx="637297">
                  <c:v>0</c:v>
                </c:pt>
                <c:pt idx="637298">
                  <c:v>0</c:v>
                </c:pt>
                <c:pt idx="637299">
                  <c:v>0</c:v>
                </c:pt>
                <c:pt idx="637300">
                  <c:v>0</c:v>
                </c:pt>
                <c:pt idx="637301">
                  <c:v>0</c:v>
                </c:pt>
                <c:pt idx="637302">
                  <c:v>0</c:v>
                </c:pt>
                <c:pt idx="637303">
                  <c:v>0</c:v>
                </c:pt>
                <c:pt idx="637304">
                  <c:v>0</c:v>
                </c:pt>
                <c:pt idx="637305">
                  <c:v>0</c:v>
                </c:pt>
                <c:pt idx="637306">
                  <c:v>0</c:v>
                </c:pt>
                <c:pt idx="637307">
                  <c:v>0</c:v>
                </c:pt>
                <c:pt idx="637308">
                  <c:v>0</c:v>
                </c:pt>
                <c:pt idx="637309">
                  <c:v>0</c:v>
                </c:pt>
                <c:pt idx="637310">
                  <c:v>0</c:v>
                </c:pt>
                <c:pt idx="637311">
                  <c:v>0</c:v>
                </c:pt>
                <c:pt idx="637312">
                  <c:v>0</c:v>
                </c:pt>
                <c:pt idx="637313">
                  <c:v>0</c:v>
                </c:pt>
                <c:pt idx="637314">
                  <c:v>0</c:v>
                </c:pt>
                <c:pt idx="637315">
                  <c:v>0</c:v>
                </c:pt>
                <c:pt idx="637316">
                  <c:v>0</c:v>
                </c:pt>
                <c:pt idx="637317">
                  <c:v>0</c:v>
                </c:pt>
                <c:pt idx="637318">
                  <c:v>0</c:v>
                </c:pt>
                <c:pt idx="637319">
                  <c:v>0</c:v>
                </c:pt>
                <c:pt idx="637320">
                  <c:v>0</c:v>
                </c:pt>
                <c:pt idx="637321">
                  <c:v>0</c:v>
                </c:pt>
                <c:pt idx="637322">
                  <c:v>0</c:v>
                </c:pt>
                <c:pt idx="637323">
                  <c:v>0</c:v>
                </c:pt>
                <c:pt idx="637324">
                  <c:v>0</c:v>
                </c:pt>
                <c:pt idx="637325">
                  <c:v>0</c:v>
                </c:pt>
                <c:pt idx="637326">
                  <c:v>0</c:v>
                </c:pt>
                <c:pt idx="637327">
                  <c:v>0</c:v>
                </c:pt>
                <c:pt idx="637328">
                  <c:v>0</c:v>
                </c:pt>
                <c:pt idx="637329">
                  <c:v>0</c:v>
                </c:pt>
                <c:pt idx="637330">
                  <c:v>0</c:v>
                </c:pt>
                <c:pt idx="637331">
                  <c:v>0</c:v>
                </c:pt>
                <c:pt idx="637332">
                  <c:v>0</c:v>
                </c:pt>
                <c:pt idx="637333">
                  <c:v>0</c:v>
                </c:pt>
                <c:pt idx="637334">
                  <c:v>0</c:v>
                </c:pt>
                <c:pt idx="637335">
                  <c:v>0</c:v>
                </c:pt>
                <c:pt idx="637336">
                  <c:v>0</c:v>
                </c:pt>
                <c:pt idx="637337">
                  <c:v>0</c:v>
                </c:pt>
                <c:pt idx="637338">
                  <c:v>0</c:v>
                </c:pt>
                <c:pt idx="637339">
                  <c:v>0</c:v>
                </c:pt>
                <c:pt idx="637340">
                  <c:v>0</c:v>
                </c:pt>
                <c:pt idx="637341">
                  <c:v>0</c:v>
                </c:pt>
                <c:pt idx="637342">
                  <c:v>0</c:v>
                </c:pt>
                <c:pt idx="637343">
                  <c:v>0</c:v>
                </c:pt>
                <c:pt idx="637344">
                  <c:v>0</c:v>
                </c:pt>
                <c:pt idx="637345">
                  <c:v>0</c:v>
                </c:pt>
                <c:pt idx="637346">
                  <c:v>0</c:v>
                </c:pt>
                <c:pt idx="637347">
                  <c:v>0</c:v>
                </c:pt>
                <c:pt idx="637348">
                  <c:v>0</c:v>
                </c:pt>
                <c:pt idx="637349">
                  <c:v>0</c:v>
                </c:pt>
                <c:pt idx="637350">
                  <c:v>0</c:v>
                </c:pt>
                <c:pt idx="637351">
                  <c:v>0</c:v>
                </c:pt>
                <c:pt idx="637352">
                  <c:v>0</c:v>
                </c:pt>
                <c:pt idx="637353">
                  <c:v>0</c:v>
                </c:pt>
                <c:pt idx="637354">
                  <c:v>0</c:v>
                </c:pt>
                <c:pt idx="637355">
                  <c:v>0</c:v>
                </c:pt>
                <c:pt idx="637356">
                  <c:v>0</c:v>
                </c:pt>
                <c:pt idx="637357">
                  <c:v>0</c:v>
                </c:pt>
                <c:pt idx="637358">
                  <c:v>0</c:v>
                </c:pt>
                <c:pt idx="637359">
                  <c:v>0</c:v>
                </c:pt>
                <c:pt idx="637360">
                  <c:v>0</c:v>
                </c:pt>
                <c:pt idx="637361">
                  <c:v>0</c:v>
                </c:pt>
                <c:pt idx="637362">
                  <c:v>0</c:v>
                </c:pt>
                <c:pt idx="637363">
                  <c:v>0</c:v>
                </c:pt>
                <c:pt idx="637364">
                  <c:v>0</c:v>
                </c:pt>
                <c:pt idx="637365">
                  <c:v>0</c:v>
                </c:pt>
                <c:pt idx="637366">
                  <c:v>0</c:v>
                </c:pt>
                <c:pt idx="637367">
                  <c:v>0</c:v>
                </c:pt>
                <c:pt idx="637368">
                  <c:v>0</c:v>
                </c:pt>
                <c:pt idx="637369">
                  <c:v>0</c:v>
                </c:pt>
                <c:pt idx="637370">
                  <c:v>0</c:v>
                </c:pt>
                <c:pt idx="637371">
                  <c:v>0</c:v>
                </c:pt>
                <c:pt idx="637372">
                  <c:v>0</c:v>
                </c:pt>
                <c:pt idx="637373">
                  <c:v>0</c:v>
                </c:pt>
                <c:pt idx="637374">
                  <c:v>0</c:v>
                </c:pt>
                <c:pt idx="637375">
                  <c:v>0</c:v>
                </c:pt>
                <c:pt idx="637376">
                  <c:v>0</c:v>
                </c:pt>
                <c:pt idx="637377">
                  <c:v>0</c:v>
                </c:pt>
                <c:pt idx="637378">
                  <c:v>0</c:v>
                </c:pt>
                <c:pt idx="637379">
                  <c:v>0</c:v>
                </c:pt>
                <c:pt idx="637380">
                  <c:v>0</c:v>
                </c:pt>
                <c:pt idx="637381">
                  <c:v>0</c:v>
                </c:pt>
                <c:pt idx="637382">
                  <c:v>0</c:v>
                </c:pt>
                <c:pt idx="637383">
                  <c:v>0</c:v>
                </c:pt>
                <c:pt idx="637384">
                  <c:v>0</c:v>
                </c:pt>
                <c:pt idx="637385">
                  <c:v>0</c:v>
                </c:pt>
                <c:pt idx="637386">
                  <c:v>0</c:v>
                </c:pt>
                <c:pt idx="637387">
                  <c:v>0</c:v>
                </c:pt>
                <c:pt idx="637388">
                  <c:v>0</c:v>
                </c:pt>
                <c:pt idx="637389">
                  <c:v>0</c:v>
                </c:pt>
                <c:pt idx="637390">
                  <c:v>0</c:v>
                </c:pt>
                <c:pt idx="637391">
                  <c:v>0</c:v>
                </c:pt>
                <c:pt idx="637392">
                  <c:v>0</c:v>
                </c:pt>
                <c:pt idx="637393">
                  <c:v>0</c:v>
                </c:pt>
                <c:pt idx="637394">
                  <c:v>0</c:v>
                </c:pt>
                <c:pt idx="637395">
                  <c:v>0</c:v>
                </c:pt>
                <c:pt idx="637396">
                  <c:v>0</c:v>
                </c:pt>
                <c:pt idx="637397">
                  <c:v>0</c:v>
                </c:pt>
                <c:pt idx="637398">
                  <c:v>0</c:v>
                </c:pt>
                <c:pt idx="637399">
                  <c:v>0</c:v>
                </c:pt>
                <c:pt idx="637400">
                  <c:v>0</c:v>
                </c:pt>
                <c:pt idx="637401">
                  <c:v>0</c:v>
                </c:pt>
                <c:pt idx="637402">
                  <c:v>0</c:v>
                </c:pt>
                <c:pt idx="637403">
                  <c:v>0</c:v>
                </c:pt>
                <c:pt idx="637404">
                  <c:v>0</c:v>
                </c:pt>
                <c:pt idx="637405">
                  <c:v>0</c:v>
                </c:pt>
                <c:pt idx="637406">
                  <c:v>0</c:v>
                </c:pt>
                <c:pt idx="637407">
                  <c:v>0</c:v>
                </c:pt>
                <c:pt idx="637408">
                  <c:v>0</c:v>
                </c:pt>
                <c:pt idx="637409">
                  <c:v>0</c:v>
                </c:pt>
                <c:pt idx="637410">
                  <c:v>0</c:v>
                </c:pt>
                <c:pt idx="637411">
                  <c:v>0</c:v>
                </c:pt>
                <c:pt idx="637412">
                  <c:v>0</c:v>
                </c:pt>
                <c:pt idx="637413">
                  <c:v>0</c:v>
                </c:pt>
                <c:pt idx="637414">
                  <c:v>0</c:v>
                </c:pt>
                <c:pt idx="637415">
                  <c:v>0</c:v>
                </c:pt>
                <c:pt idx="637416">
                  <c:v>0</c:v>
                </c:pt>
                <c:pt idx="637417">
                  <c:v>0</c:v>
                </c:pt>
                <c:pt idx="637418">
                  <c:v>0</c:v>
                </c:pt>
                <c:pt idx="637419">
                  <c:v>0</c:v>
                </c:pt>
                <c:pt idx="637420">
                  <c:v>0</c:v>
                </c:pt>
                <c:pt idx="637421">
                  <c:v>0</c:v>
                </c:pt>
                <c:pt idx="637422">
                  <c:v>0</c:v>
                </c:pt>
                <c:pt idx="637423">
                  <c:v>0</c:v>
                </c:pt>
                <c:pt idx="637424">
                  <c:v>0</c:v>
                </c:pt>
                <c:pt idx="637425">
                  <c:v>0</c:v>
                </c:pt>
                <c:pt idx="637426">
                  <c:v>0</c:v>
                </c:pt>
                <c:pt idx="637427">
                  <c:v>0</c:v>
                </c:pt>
                <c:pt idx="637428">
                  <c:v>0</c:v>
                </c:pt>
                <c:pt idx="637429">
                  <c:v>0</c:v>
                </c:pt>
                <c:pt idx="637430">
                  <c:v>0</c:v>
                </c:pt>
                <c:pt idx="637431">
                  <c:v>0</c:v>
                </c:pt>
                <c:pt idx="637432">
                  <c:v>0</c:v>
                </c:pt>
                <c:pt idx="637433">
                  <c:v>0</c:v>
                </c:pt>
                <c:pt idx="637434">
                  <c:v>0</c:v>
                </c:pt>
                <c:pt idx="637435">
                  <c:v>0</c:v>
                </c:pt>
                <c:pt idx="637436">
                  <c:v>0</c:v>
                </c:pt>
                <c:pt idx="637437">
                  <c:v>0</c:v>
                </c:pt>
                <c:pt idx="637438">
                  <c:v>0</c:v>
                </c:pt>
                <c:pt idx="637439">
                  <c:v>0</c:v>
                </c:pt>
                <c:pt idx="637440">
                  <c:v>0</c:v>
                </c:pt>
                <c:pt idx="637441">
                  <c:v>0</c:v>
                </c:pt>
                <c:pt idx="637442">
                  <c:v>0</c:v>
                </c:pt>
                <c:pt idx="637443">
                  <c:v>0</c:v>
                </c:pt>
                <c:pt idx="637444">
                  <c:v>0</c:v>
                </c:pt>
                <c:pt idx="637445">
                  <c:v>0</c:v>
                </c:pt>
                <c:pt idx="637446">
                  <c:v>0</c:v>
                </c:pt>
                <c:pt idx="637447">
                  <c:v>0</c:v>
                </c:pt>
                <c:pt idx="637448">
                  <c:v>0</c:v>
                </c:pt>
                <c:pt idx="637449">
                  <c:v>0</c:v>
                </c:pt>
                <c:pt idx="637450">
                  <c:v>0</c:v>
                </c:pt>
                <c:pt idx="637451">
                  <c:v>0</c:v>
                </c:pt>
                <c:pt idx="637452">
                  <c:v>0</c:v>
                </c:pt>
                <c:pt idx="637453">
                  <c:v>0</c:v>
                </c:pt>
                <c:pt idx="637454">
                  <c:v>0</c:v>
                </c:pt>
                <c:pt idx="637455">
                  <c:v>0</c:v>
                </c:pt>
                <c:pt idx="637456">
                  <c:v>0</c:v>
                </c:pt>
                <c:pt idx="637457">
                  <c:v>0</c:v>
                </c:pt>
                <c:pt idx="637458">
                  <c:v>0</c:v>
                </c:pt>
                <c:pt idx="637459">
                  <c:v>0</c:v>
                </c:pt>
                <c:pt idx="637460">
                  <c:v>0</c:v>
                </c:pt>
                <c:pt idx="637461">
                  <c:v>0</c:v>
                </c:pt>
                <c:pt idx="637462">
                  <c:v>0</c:v>
                </c:pt>
                <c:pt idx="637463">
                  <c:v>0</c:v>
                </c:pt>
                <c:pt idx="637464">
                  <c:v>0</c:v>
                </c:pt>
                <c:pt idx="637465">
                  <c:v>0</c:v>
                </c:pt>
                <c:pt idx="637466">
                  <c:v>0</c:v>
                </c:pt>
                <c:pt idx="637467">
                  <c:v>0</c:v>
                </c:pt>
                <c:pt idx="637468">
                  <c:v>0</c:v>
                </c:pt>
                <c:pt idx="637469">
                  <c:v>0</c:v>
                </c:pt>
                <c:pt idx="637470">
                  <c:v>0</c:v>
                </c:pt>
                <c:pt idx="637471">
                  <c:v>0</c:v>
                </c:pt>
                <c:pt idx="637472">
                  <c:v>0</c:v>
                </c:pt>
                <c:pt idx="637473">
                  <c:v>0</c:v>
                </c:pt>
                <c:pt idx="637474">
                  <c:v>0</c:v>
                </c:pt>
                <c:pt idx="637475">
                  <c:v>0</c:v>
                </c:pt>
                <c:pt idx="637476">
                  <c:v>0</c:v>
                </c:pt>
                <c:pt idx="637477">
                  <c:v>0</c:v>
                </c:pt>
                <c:pt idx="637478">
                  <c:v>0</c:v>
                </c:pt>
                <c:pt idx="637479">
                  <c:v>0</c:v>
                </c:pt>
                <c:pt idx="637480">
                  <c:v>0</c:v>
                </c:pt>
                <c:pt idx="637481">
                  <c:v>0</c:v>
                </c:pt>
                <c:pt idx="637482">
                  <c:v>0</c:v>
                </c:pt>
                <c:pt idx="637483">
                  <c:v>0</c:v>
                </c:pt>
                <c:pt idx="637484">
                  <c:v>0</c:v>
                </c:pt>
                <c:pt idx="637485">
                  <c:v>0</c:v>
                </c:pt>
                <c:pt idx="637486">
                  <c:v>0</c:v>
                </c:pt>
                <c:pt idx="637487">
                  <c:v>0</c:v>
                </c:pt>
                <c:pt idx="637488">
                  <c:v>0</c:v>
                </c:pt>
                <c:pt idx="637489">
                  <c:v>0</c:v>
                </c:pt>
                <c:pt idx="637490">
                  <c:v>0</c:v>
                </c:pt>
                <c:pt idx="637491">
                  <c:v>0</c:v>
                </c:pt>
                <c:pt idx="637492">
                  <c:v>0</c:v>
                </c:pt>
                <c:pt idx="637493">
                  <c:v>0</c:v>
                </c:pt>
                <c:pt idx="637494">
                  <c:v>0</c:v>
                </c:pt>
                <c:pt idx="637495">
                  <c:v>0</c:v>
                </c:pt>
                <c:pt idx="637496">
                  <c:v>0</c:v>
                </c:pt>
                <c:pt idx="637497">
                  <c:v>0</c:v>
                </c:pt>
                <c:pt idx="637498">
                  <c:v>0</c:v>
                </c:pt>
                <c:pt idx="637499">
                  <c:v>0</c:v>
                </c:pt>
                <c:pt idx="637500">
                  <c:v>0</c:v>
                </c:pt>
                <c:pt idx="637501">
                  <c:v>0</c:v>
                </c:pt>
                <c:pt idx="637502">
                  <c:v>0</c:v>
                </c:pt>
                <c:pt idx="637503">
                  <c:v>0</c:v>
                </c:pt>
                <c:pt idx="637504">
                  <c:v>0</c:v>
                </c:pt>
                <c:pt idx="637505">
                  <c:v>0</c:v>
                </c:pt>
                <c:pt idx="637506">
                  <c:v>0</c:v>
                </c:pt>
                <c:pt idx="637507">
                  <c:v>0</c:v>
                </c:pt>
                <c:pt idx="637508">
                  <c:v>0</c:v>
                </c:pt>
                <c:pt idx="637509">
                  <c:v>0</c:v>
                </c:pt>
                <c:pt idx="637510">
                  <c:v>0</c:v>
                </c:pt>
                <c:pt idx="637511">
                  <c:v>0</c:v>
                </c:pt>
                <c:pt idx="637512">
                  <c:v>0</c:v>
                </c:pt>
                <c:pt idx="637513">
                  <c:v>0</c:v>
                </c:pt>
                <c:pt idx="637514">
                  <c:v>0</c:v>
                </c:pt>
                <c:pt idx="637515">
                  <c:v>0</c:v>
                </c:pt>
                <c:pt idx="637516">
                  <c:v>0</c:v>
                </c:pt>
                <c:pt idx="637517">
                  <c:v>0</c:v>
                </c:pt>
                <c:pt idx="637518">
                  <c:v>0</c:v>
                </c:pt>
                <c:pt idx="637519">
                  <c:v>0</c:v>
                </c:pt>
                <c:pt idx="637520">
                  <c:v>0</c:v>
                </c:pt>
                <c:pt idx="637521">
                  <c:v>0</c:v>
                </c:pt>
                <c:pt idx="637522">
                  <c:v>0</c:v>
                </c:pt>
                <c:pt idx="637523">
                  <c:v>0</c:v>
                </c:pt>
                <c:pt idx="637524">
                  <c:v>0</c:v>
                </c:pt>
                <c:pt idx="637525">
                  <c:v>0</c:v>
                </c:pt>
                <c:pt idx="637526">
                  <c:v>0</c:v>
                </c:pt>
                <c:pt idx="637527">
                  <c:v>0</c:v>
                </c:pt>
                <c:pt idx="637528">
                  <c:v>0</c:v>
                </c:pt>
                <c:pt idx="637529">
                  <c:v>0</c:v>
                </c:pt>
                <c:pt idx="637530">
                  <c:v>0</c:v>
                </c:pt>
                <c:pt idx="637531">
                  <c:v>0</c:v>
                </c:pt>
                <c:pt idx="637532">
                  <c:v>0</c:v>
                </c:pt>
                <c:pt idx="637533">
                  <c:v>0</c:v>
                </c:pt>
                <c:pt idx="637534">
                  <c:v>0</c:v>
                </c:pt>
                <c:pt idx="637535">
                  <c:v>0</c:v>
                </c:pt>
                <c:pt idx="637536">
                  <c:v>0</c:v>
                </c:pt>
                <c:pt idx="637537">
                  <c:v>0</c:v>
                </c:pt>
                <c:pt idx="637538">
                  <c:v>0</c:v>
                </c:pt>
                <c:pt idx="637539">
                  <c:v>0</c:v>
                </c:pt>
                <c:pt idx="637540">
                  <c:v>0</c:v>
                </c:pt>
                <c:pt idx="637541">
                  <c:v>0</c:v>
                </c:pt>
                <c:pt idx="637542">
                  <c:v>0</c:v>
                </c:pt>
                <c:pt idx="637543">
                  <c:v>0</c:v>
                </c:pt>
                <c:pt idx="637544">
                  <c:v>0</c:v>
                </c:pt>
                <c:pt idx="637545">
                  <c:v>0</c:v>
                </c:pt>
                <c:pt idx="637546">
                  <c:v>0</c:v>
                </c:pt>
                <c:pt idx="637547">
                  <c:v>0</c:v>
                </c:pt>
                <c:pt idx="637548">
                  <c:v>0</c:v>
                </c:pt>
                <c:pt idx="637549">
                  <c:v>0</c:v>
                </c:pt>
                <c:pt idx="637550">
                  <c:v>0</c:v>
                </c:pt>
                <c:pt idx="637551">
                  <c:v>0</c:v>
                </c:pt>
                <c:pt idx="637552">
                  <c:v>0</c:v>
                </c:pt>
                <c:pt idx="637553">
                  <c:v>0</c:v>
                </c:pt>
                <c:pt idx="637554">
                  <c:v>0</c:v>
                </c:pt>
                <c:pt idx="637555">
                  <c:v>0</c:v>
                </c:pt>
                <c:pt idx="637556">
                  <c:v>0</c:v>
                </c:pt>
                <c:pt idx="637557">
                  <c:v>0</c:v>
                </c:pt>
                <c:pt idx="637558">
                  <c:v>0</c:v>
                </c:pt>
                <c:pt idx="637559">
                  <c:v>0</c:v>
                </c:pt>
                <c:pt idx="637560">
                  <c:v>0</c:v>
                </c:pt>
                <c:pt idx="637561">
                  <c:v>0</c:v>
                </c:pt>
                <c:pt idx="637562">
                  <c:v>0</c:v>
                </c:pt>
                <c:pt idx="637563">
                  <c:v>0</c:v>
                </c:pt>
                <c:pt idx="637564">
                  <c:v>0</c:v>
                </c:pt>
                <c:pt idx="637565">
                  <c:v>0</c:v>
                </c:pt>
                <c:pt idx="637566">
                  <c:v>0</c:v>
                </c:pt>
                <c:pt idx="637567">
                  <c:v>0</c:v>
                </c:pt>
                <c:pt idx="637568">
                  <c:v>0</c:v>
                </c:pt>
                <c:pt idx="637569">
                  <c:v>0</c:v>
                </c:pt>
                <c:pt idx="637570">
                  <c:v>0</c:v>
                </c:pt>
                <c:pt idx="637571">
                  <c:v>0</c:v>
                </c:pt>
                <c:pt idx="637572">
                  <c:v>0</c:v>
                </c:pt>
                <c:pt idx="637573">
                  <c:v>0</c:v>
                </c:pt>
                <c:pt idx="637574">
                  <c:v>0</c:v>
                </c:pt>
                <c:pt idx="637575">
                  <c:v>0</c:v>
                </c:pt>
                <c:pt idx="637576">
                  <c:v>0</c:v>
                </c:pt>
                <c:pt idx="637577">
                  <c:v>0</c:v>
                </c:pt>
                <c:pt idx="637578">
                  <c:v>0</c:v>
                </c:pt>
                <c:pt idx="637579">
                  <c:v>0</c:v>
                </c:pt>
                <c:pt idx="637580">
                  <c:v>0</c:v>
                </c:pt>
                <c:pt idx="637581">
                  <c:v>0</c:v>
                </c:pt>
                <c:pt idx="637582">
                  <c:v>0</c:v>
                </c:pt>
                <c:pt idx="637583">
                  <c:v>0</c:v>
                </c:pt>
                <c:pt idx="637584">
                  <c:v>0</c:v>
                </c:pt>
                <c:pt idx="637585">
                  <c:v>0</c:v>
                </c:pt>
                <c:pt idx="637586">
                  <c:v>0</c:v>
                </c:pt>
                <c:pt idx="637587">
                  <c:v>0</c:v>
                </c:pt>
                <c:pt idx="637588">
                  <c:v>0</c:v>
                </c:pt>
                <c:pt idx="637589">
                  <c:v>0</c:v>
                </c:pt>
                <c:pt idx="637590">
                  <c:v>0</c:v>
                </c:pt>
                <c:pt idx="637591">
                  <c:v>0</c:v>
                </c:pt>
                <c:pt idx="637592">
                  <c:v>0</c:v>
                </c:pt>
                <c:pt idx="637593">
                  <c:v>0</c:v>
                </c:pt>
                <c:pt idx="637594">
                  <c:v>0</c:v>
                </c:pt>
                <c:pt idx="637595">
                  <c:v>0</c:v>
                </c:pt>
                <c:pt idx="637596">
                  <c:v>0</c:v>
                </c:pt>
                <c:pt idx="637597">
                  <c:v>0</c:v>
                </c:pt>
                <c:pt idx="637598">
                  <c:v>0</c:v>
                </c:pt>
                <c:pt idx="637599">
                  <c:v>0</c:v>
                </c:pt>
                <c:pt idx="637600">
                  <c:v>0</c:v>
                </c:pt>
                <c:pt idx="637601">
                  <c:v>0</c:v>
                </c:pt>
                <c:pt idx="637602">
                  <c:v>0</c:v>
                </c:pt>
                <c:pt idx="637603">
                  <c:v>0</c:v>
                </c:pt>
                <c:pt idx="637604">
                  <c:v>0</c:v>
                </c:pt>
                <c:pt idx="637605">
                  <c:v>0</c:v>
                </c:pt>
                <c:pt idx="637606">
                  <c:v>0</c:v>
                </c:pt>
                <c:pt idx="637607">
                  <c:v>0</c:v>
                </c:pt>
                <c:pt idx="637608">
                  <c:v>0</c:v>
                </c:pt>
                <c:pt idx="637609">
                  <c:v>0</c:v>
                </c:pt>
                <c:pt idx="637610">
                  <c:v>0</c:v>
                </c:pt>
                <c:pt idx="637611">
                  <c:v>0</c:v>
                </c:pt>
                <c:pt idx="637612">
                  <c:v>0</c:v>
                </c:pt>
                <c:pt idx="637613">
                  <c:v>0</c:v>
                </c:pt>
                <c:pt idx="637614">
                  <c:v>0</c:v>
                </c:pt>
                <c:pt idx="637615">
                  <c:v>0</c:v>
                </c:pt>
                <c:pt idx="637616">
                  <c:v>0</c:v>
                </c:pt>
                <c:pt idx="637617">
                  <c:v>0</c:v>
                </c:pt>
                <c:pt idx="637618">
                  <c:v>0</c:v>
                </c:pt>
                <c:pt idx="637619">
                  <c:v>0</c:v>
                </c:pt>
                <c:pt idx="637620">
                  <c:v>0</c:v>
                </c:pt>
                <c:pt idx="637621">
                  <c:v>0</c:v>
                </c:pt>
                <c:pt idx="637622">
                  <c:v>0</c:v>
                </c:pt>
                <c:pt idx="637623">
                  <c:v>0</c:v>
                </c:pt>
                <c:pt idx="637624">
                  <c:v>0</c:v>
                </c:pt>
                <c:pt idx="637625">
                  <c:v>0</c:v>
                </c:pt>
                <c:pt idx="637626">
                  <c:v>0</c:v>
                </c:pt>
                <c:pt idx="637627">
                  <c:v>0</c:v>
                </c:pt>
                <c:pt idx="637628">
                  <c:v>0</c:v>
                </c:pt>
                <c:pt idx="637629">
                  <c:v>0</c:v>
                </c:pt>
                <c:pt idx="637630">
                  <c:v>0</c:v>
                </c:pt>
                <c:pt idx="637631">
                  <c:v>0</c:v>
                </c:pt>
                <c:pt idx="637632">
                  <c:v>0</c:v>
                </c:pt>
                <c:pt idx="637633">
                  <c:v>0</c:v>
                </c:pt>
                <c:pt idx="637634">
                  <c:v>0</c:v>
                </c:pt>
                <c:pt idx="637635">
                  <c:v>0</c:v>
                </c:pt>
                <c:pt idx="637636">
                  <c:v>0</c:v>
                </c:pt>
                <c:pt idx="637637">
                  <c:v>0</c:v>
                </c:pt>
                <c:pt idx="637638">
                  <c:v>0</c:v>
                </c:pt>
                <c:pt idx="637639">
                  <c:v>0</c:v>
                </c:pt>
                <c:pt idx="637640">
                  <c:v>0</c:v>
                </c:pt>
                <c:pt idx="637641">
                  <c:v>0</c:v>
                </c:pt>
                <c:pt idx="637642">
                  <c:v>0</c:v>
                </c:pt>
                <c:pt idx="637643">
                  <c:v>0</c:v>
                </c:pt>
                <c:pt idx="637644">
                  <c:v>0</c:v>
                </c:pt>
                <c:pt idx="637645">
                  <c:v>0</c:v>
                </c:pt>
                <c:pt idx="637646">
                  <c:v>0</c:v>
                </c:pt>
                <c:pt idx="637647">
                  <c:v>0</c:v>
                </c:pt>
                <c:pt idx="637648">
                  <c:v>0</c:v>
                </c:pt>
                <c:pt idx="637649">
                  <c:v>0</c:v>
                </c:pt>
                <c:pt idx="637650">
                  <c:v>0</c:v>
                </c:pt>
                <c:pt idx="637651">
                  <c:v>0</c:v>
                </c:pt>
                <c:pt idx="637652">
                  <c:v>0</c:v>
                </c:pt>
                <c:pt idx="637653">
                  <c:v>0</c:v>
                </c:pt>
                <c:pt idx="637654">
                  <c:v>0</c:v>
                </c:pt>
                <c:pt idx="637655">
                  <c:v>0</c:v>
                </c:pt>
                <c:pt idx="637656">
                  <c:v>0</c:v>
                </c:pt>
                <c:pt idx="637657">
                  <c:v>0</c:v>
                </c:pt>
                <c:pt idx="637658">
                  <c:v>0</c:v>
                </c:pt>
                <c:pt idx="637659">
                  <c:v>0</c:v>
                </c:pt>
                <c:pt idx="637660">
                  <c:v>0</c:v>
                </c:pt>
                <c:pt idx="637661">
                  <c:v>0</c:v>
                </c:pt>
                <c:pt idx="637662">
                  <c:v>0</c:v>
                </c:pt>
                <c:pt idx="637663">
                  <c:v>0</c:v>
                </c:pt>
                <c:pt idx="637664">
                  <c:v>0</c:v>
                </c:pt>
                <c:pt idx="637665">
                  <c:v>0</c:v>
                </c:pt>
                <c:pt idx="637666">
                  <c:v>0</c:v>
                </c:pt>
                <c:pt idx="637667">
                  <c:v>0</c:v>
                </c:pt>
                <c:pt idx="637668">
                  <c:v>0</c:v>
                </c:pt>
                <c:pt idx="637669">
                  <c:v>0</c:v>
                </c:pt>
                <c:pt idx="637670">
                  <c:v>0</c:v>
                </c:pt>
                <c:pt idx="637671">
                  <c:v>0</c:v>
                </c:pt>
                <c:pt idx="637672">
                  <c:v>0</c:v>
                </c:pt>
                <c:pt idx="637673">
                  <c:v>0</c:v>
                </c:pt>
                <c:pt idx="637674">
                  <c:v>0</c:v>
                </c:pt>
                <c:pt idx="637675">
                  <c:v>0</c:v>
                </c:pt>
                <c:pt idx="637676">
                  <c:v>0</c:v>
                </c:pt>
                <c:pt idx="637677">
                  <c:v>0</c:v>
                </c:pt>
                <c:pt idx="637678">
                  <c:v>0</c:v>
                </c:pt>
                <c:pt idx="637679">
                  <c:v>0</c:v>
                </c:pt>
                <c:pt idx="637680">
                  <c:v>0</c:v>
                </c:pt>
                <c:pt idx="637681">
                  <c:v>0</c:v>
                </c:pt>
                <c:pt idx="637682">
                  <c:v>0</c:v>
                </c:pt>
                <c:pt idx="637683">
                  <c:v>0</c:v>
                </c:pt>
                <c:pt idx="637684">
                  <c:v>0</c:v>
                </c:pt>
                <c:pt idx="637685">
                  <c:v>0</c:v>
                </c:pt>
                <c:pt idx="637686">
                  <c:v>0</c:v>
                </c:pt>
                <c:pt idx="637687">
                  <c:v>0</c:v>
                </c:pt>
                <c:pt idx="637688">
                  <c:v>0</c:v>
                </c:pt>
                <c:pt idx="637689">
                  <c:v>0</c:v>
                </c:pt>
                <c:pt idx="637690">
                  <c:v>0</c:v>
                </c:pt>
                <c:pt idx="637691">
                  <c:v>0</c:v>
                </c:pt>
                <c:pt idx="637692">
                  <c:v>0</c:v>
                </c:pt>
                <c:pt idx="637693">
                  <c:v>0</c:v>
                </c:pt>
                <c:pt idx="637694">
                  <c:v>0</c:v>
                </c:pt>
                <c:pt idx="637695">
                  <c:v>0</c:v>
                </c:pt>
                <c:pt idx="637696">
                  <c:v>0</c:v>
                </c:pt>
                <c:pt idx="637697">
                  <c:v>0</c:v>
                </c:pt>
                <c:pt idx="637698">
                  <c:v>0</c:v>
                </c:pt>
                <c:pt idx="637699">
                  <c:v>0</c:v>
                </c:pt>
                <c:pt idx="637700">
                  <c:v>0</c:v>
                </c:pt>
                <c:pt idx="637701">
                  <c:v>0</c:v>
                </c:pt>
                <c:pt idx="637702">
                  <c:v>0</c:v>
                </c:pt>
                <c:pt idx="637703">
                  <c:v>0</c:v>
                </c:pt>
                <c:pt idx="637704">
                  <c:v>0</c:v>
                </c:pt>
                <c:pt idx="637705">
                  <c:v>0</c:v>
                </c:pt>
                <c:pt idx="637706">
                  <c:v>0</c:v>
                </c:pt>
                <c:pt idx="637707">
                  <c:v>0</c:v>
                </c:pt>
                <c:pt idx="637708">
                  <c:v>0</c:v>
                </c:pt>
                <c:pt idx="637709">
                  <c:v>0</c:v>
                </c:pt>
                <c:pt idx="637710">
                  <c:v>0</c:v>
                </c:pt>
                <c:pt idx="637711">
                  <c:v>0</c:v>
                </c:pt>
                <c:pt idx="637712">
                  <c:v>0</c:v>
                </c:pt>
                <c:pt idx="637713">
                  <c:v>0</c:v>
                </c:pt>
                <c:pt idx="637714">
                  <c:v>0</c:v>
                </c:pt>
                <c:pt idx="637715">
                  <c:v>0</c:v>
                </c:pt>
                <c:pt idx="637716">
                  <c:v>0</c:v>
                </c:pt>
                <c:pt idx="637717">
                  <c:v>0</c:v>
                </c:pt>
                <c:pt idx="637718">
                  <c:v>0</c:v>
                </c:pt>
                <c:pt idx="637719">
                  <c:v>0</c:v>
                </c:pt>
                <c:pt idx="637720">
                  <c:v>0</c:v>
                </c:pt>
                <c:pt idx="637721">
                  <c:v>0</c:v>
                </c:pt>
                <c:pt idx="637722">
                  <c:v>0</c:v>
                </c:pt>
                <c:pt idx="637723">
                  <c:v>0</c:v>
                </c:pt>
                <c:pt idx="637724">
                  <c:v>0</c:v>
                </c:pt>
                <c:pt idx="637725">
                  <c:v>0</c:v>
                </c:pt>
                <c:pt idx="637726">
                  <c:v>0</c:v>
                </c:pt>
                <c:pt idx="637727">
                  <c:v>0</c:v>
                </c:pt>
                <c:pt idx="637728">
                  <c:v>0</c:v>
                </c:pt>
                <c:pt idx="637729">
                  <c:v>0</c:v>
                </c:pt>
                <c:pt idx="637730">
                  <c:v>0</c:v>
                </c:pt>
                <c:pt idx="637731">
                  <c:v>0</c:v>
                </c:pt>
                <c:pt idx="637732">
                  <c:v>0</c:v>
                </c:pt>
                <c:pt idx="637733">
                  <c:v>0</c:v>
                </c:pt>
                <c:pt idx="637734">
                  <c:v>0</c:v>
                </c:pt>
                <c:pt idx="637735">
                  <c:v>0</c:v>
                </c:pt>
                <c:pt idx="637736">
                  <c:v>0</c:v>
                </c:pt>
                <c:pt idx="637737">
                  <c:v>0</c:v>
                </c:pt>
                <c:pt idx="637738">
                  <c:v>0</c:v>
                </c:pt>
                <c:pt idx="637739">
                  <c:v>0</c:v>
                </c:pt>
                <c:pt idx="637740">
                  <c:v>0</c:v>
                </c:pt>
                <c:pt idx="637741">
                  <c:v>0</c:v>
                </c:pt>
                <c:pt idx="637742">
                  <c:v>0</c:v>
                </c:pt>
                <c:pt idx="637743">
                  <c:v>0</c:v>
                </c:pt>
                <c:pt idx="637744">
                  <c:v>0</c:v>
                </c:pt>
                <c:pt idx="637745">
                  <c:v>0</c:v>
                </c:pt>
                <c:pt idx="637746">
                  <c:v>0</c:v>
                </c:pt>
                <c:pt idx="637747">
                  <c:v>0</c:v>
                </c:pt>
                <c:pt idx="637748">
                  <c:v>0</c:v>
                </c:pt>
                <c:pt idx="637749">
                  <c:v>0</c:v>
                </c:pt>
                <c:pt idx="637750">
                  <c:v>0</c:v>
                </c:pt>
                <c:pt idx="637751">
                  <c:v>0</c:v>
                </c:pt>
                <c:pt idx="637752">
                  <c:v>0</c:v>
                </c:pt>
                <c:pt idx="637753">
                  <c:v>0</c:v>
                </c:pt>
                <c:pt idx="637754">
                  <c:v>0</c:v>
                </c:pt>
                <c:pt idx="637755">
                  <c:v>0</c:v>
                </c:pt>
                <c:pt idx="637756">
                  <c:v>0</c:v>
                </c:pt>
                <c:pt idx="637757">
                  <c:v>0</c:v>
                </c:pt>
                <c:pt idx="637758">
                  <c:v>0</c:v>
                </c:pt>
                <c:pt idx="637759">
                  <c:v>0</c:v>
                </c:pt>
                <c:pt idx="637760">
                  <c:v>0</c:v>
                </c:pt>
                <c:pt idx="637761">
                  <c:v>0</c:v>
                </c:pt>
                <c:pt idx="637762">
                  <c:v>0</c:v>
                </c:pt>
                <c:pt idx="637763">
                  <c:v>0</c:v>
                </c:pt>
                <c:pt idx="637764">
                  <c:v>0</c:v>
                </c:pt>
                <c:pt idx="637765">
                  <c:v>0</c:v>
                </c:pt>
                <c:pt idx="637766">
                  <c:v>0</c:v>
                </c:pt>
                <c:pt idx="637767">
                  <c:v>0</c:v>
                </c:pt>
                <c:pt idx="637768">
                  <c:v>0</c:v>
                </c:pt>
                <c:pt idx="637769">
                  <c:v>0</c:v>
                </c:pt>
                <c:pt idx="637770">
                  <c:v>0</c:v>
                </c:pt>
                <c:pt idx="637771">
                  <c:v>0</c:v>
                </c:pt>
                <c:pt idx="637772">
                  <c:v>0</c:v>
                </c:pt>
                <c:pt idx="637773">
                  <c:v>0</c:v>
                </c:pt>
                <c:pt idx="637774">
                  <c:v>0</c:v>
                </c:pt>
                <c:pt idx="637775">
                  <c:v>0</c:v>
                </c:pt>
                <c:pt idx="637776">
                  <c:v>0</c:v>
                </c:pt>
                <c:pt idx="637777">
                  <c:v>0</c:v>
                </c:pt>
                <c:pt idx="637778">
                  <c:v>0</c:v>
                </c:pt>
                <c:pt idx="637779">
                  <c:v>0</c:v>
                </c:pt>
                <c:pt idx="637780">
                  <c:v>0</c:v>
                </c:pt>
                <c:pt idx="637781">
                  <c:v>0</c:v>
                </c:pt>
                <c:pt idx="637782">
                  <c:v>0</c:v>
                </c:pt>
                <c:pt idx="637783">
                  <c:v>0</c:v>
                </c:pt>
                <c:pt idx="637784">
                  <c:v>0</c:v>
                </c:pt>
                <c:pt idx="637785">
                  <c:v>0</c:v>
                </c:pt>
                <c:pt idx="637786">
                  <c:v>0</c:v>
                </c:pt>
                <c:pt idx="637787">
                  <c:v>0</c:v>
                </c:pt>
                <c:pt idx="637788">
                  <c:v>0</c:v>
                </c:pt>
                <c:pt idx="637789">
                  <c:v>0</c:v>
                </c:pt>
                <c:pt idx="637790">
                  <c:v>0</c:v>
                </c:pt>
                <c:pt idx="637791">
                  <c:v>0</c:v>
                </c:pt>
                <c:pt idx="637792">
                  <c:v>0</c:v>
                </c:pt>
                <c:pt idx="637793">
                  <c:v>0</c:v>
                </c:pt>
                <c:pt idx="637794">
                  <c:v>0</c:v>
                </c:pt>
                <c:pt idx="637795">
                  <c:v>0</c:v>
                </c:pt>
                <c:pt idx="637796">
                  <c:v>0</c:v>
                </c:pt>
                <c:pt idx="637797">
                  <c:v>0</c:v>
                </c:pt>
                <c:pt idx="637798">
                  <c:v>0</c:v>
                </c:pt>
                <c:pt idx="637799">
                  <c:v>0</c:v>
                </c:pt>
                <c:pt idx="637800">
                  <c:v>0</c:v>
                </c:pt>
                <c:pt idx="637801">
                  <c:v>0</c:v>
                </c:pt>
                <c:pt idx="637802">
                  <c:v>0</c:v>
                </c:pt>
                <c:pt idx="637803">
                  <c:v>0</c:v>
                </c:pt>
                <c:pt idx="637804">
                  <c:v>0</c:v>
                </c:pt>
                <c:pt idx="637805">
                  <c:v>0</c:v>
                </c:pt>
                <c:pt idx="637806">
                  <c:v>0</c:v>
                </c:pt>
                <c:pt idx="637807">
                  <c:v>0</c:v>
                </c:pt>
                <c:pt idx="637808">
                  <c:v>0</c:v>
                </c:pt>
                <c:pt idx="637809">
                  <c:v>0</c:v>
                </c:pt>
                <c:pt idx="637810">
                  <c:v>0</c:v>
                </c:pt>
                <c:pt idx="637811">
                  <c:v>0</c:v>
                </c:pt>
                <c:pt idx="637812">
                  <c:v>0</c:v>
                </c:pt>
                <c:pt idx="637813">
                  <c:v>0</c:v>
                </c:pt>
                <c:pt idx="637814">
                  <c:v>0</c:v>
                </c:pt>
                <c:pt idx="637815">
                  <c:v>0</c:v>
                </c:pt>
                <c:pt idx="637816">
                  <c:v>0</c:v>
                </c:pt>
                <c:pt idx="637817">
                  <c:v>0</c:v>
                </c:pt>
                <c:pt idx="637818">
                  <c:v>0</c:v>
                </c:pt>
                <c:pt idx="637819">
                  <c:v>0</c:v>
                </c:pt>
                <c:pt idx="637820">
                  <c:v>0</c:v>
                </c:pt>
                <c:pt idx="637821">
                  <c:v>0</c:v>
                </c:pt>
                <c:pt idx="637822">
                  <c:v>0</c:v>
                </c:pt>
                <c:pt idx="637823">
                  <c:v>0</c:v>
                </c:pt>
                <c:pt idx="637824">
                  <c:v>0</c:v>
                </c:pt>
                <c:pt idx="637825">
                  <c:v>0</c:v>
                </c:pt>
                <c:pt idx="637826">
                  <c:v>0</c:v>
                </c:pt>
                <c:pt idx="637827">
                  <c:v>0</c:v>
                </c:pt>
                <c:pt idx="637828">
                  <c:v>0</c:v>
                </c:pt>
                <c:pt idx="637829">
                  <c:v>0</c:v>
                </c:pt>
                <c:pt idx="637830">
                  <c:v>0</c:v>
                </c:pt>
                <c:pt idx="637831">
                  <c:v>0</c:v>
                </c:pt>
                <c:pt idx="637832">
                  <c:v>0</c:v>
                </c:pt>
                <c:pt idx="637833">
                  <c:v>0</c:v>
                </c:pt>
                <c:pt idx="637834">
                  <c:v>0</c:v>
                </c:pt>
                <c:pt idx="637835">
                  <c:v>0</c:v>
                </c:pt>
                <c:pt idx="637836">
                  <c:v>0</c:v>
                </c:pt>
                <c:pt idx="637837">
                  <c:v>0</c:v>
                </c:pt>
                <c:pt idx="637838">
                  <c:v>0</c:v>
                </c:pt>
                <c:pt idx="637839">
                  <c:v>0</c:v>
                </c:pt>
                <c:pt idx="637840">
                  <c:v>0</c:v>
                </c:pt>
                <c:pt idx="637841">
                  <c:v>0</c:v>
                </c:pt>
                <c:pt idx="637842">
                  <c:v>0</c:v>
                </c:pt>
                <c:pt idx="637843">
                  <c:v>0</c:v>
                </c:pt>
                <c:pt idx="637844">
                  <c:v>0</c:v>
                </c:pt>
                <c:pt idx="637845">
                  <c:v>0</c:v>
                </c:pt>
                <c:pt idx="637846">
                  <c:v>0</c:v>
                </c:pt>
                <c:pt idx="637847">
                  <c:v>0</c:v>
                </c:pt>
                <c:pt idx="637848">
                  <c:v>0</c:v>
                </c:pt>
                <c:pt idx="637849">
                  <c:v>0</c:v>
                </c:pt>
                <c:pt idx="637850">
                  <c:v>0</c:v>
                </c:pt>
                <c:pt idx="637851">
                  <c:v>0</c:v>
                </c:pt>
                <c:pt idx="637852">
                  <c:v>0</c:v>
                </c:pt>
                <c:pt idx="637853">
                  <c:v>0</c:v>
                </c:pt>
                <c:pt idx="637854">
                  <c:v>0</c:v>
                </c:pt>
                <c:pt idx="637855">
                  <c:v>0</c:v>
                </c:pt>
                <c:pt idx="637856">
                  <c:v>0</c:v>
                </c:pt>
                <c:pt idx="637857">
                  <c:v>0</c:v>
                </c:pt>
                <c:pt idx="637858">
                  <c:v>0</c:v>
                </c:pt>
                <c:pt idx="637859">
                  <c:v>0</c:v>
                </c:pt>
                <c:pt idx="637860">
                  <c:v>0</c:v>
                </c:pt>
                <c:pt idx="637861">
                  <c:v>0</c:v>
                </c:pt>
                <c:pt idx="637862">
                  <c:v>0</c:v>
                </c:pt>
                <c:pt idx="637863">
                  <c:v>0</c:v>
                </c:pt>
                <c:pt idx="637864">
                  <c:v>0</c:v>
                </c:pt>
                <c:pt idx="637865">
                  <c:v>0</c:v>
                </c:pt>
                <c:pt idx="637866">
                  <c:v>0</c:v>
                </c:pt>
                <c:pt idx="637867">
                  <c:v>0</c:v>
                </c:pt>
                <c:pt idx="637868">
                  <c:v>0</c:v>
                </c:pt>
                <c:pt idx="637869">
                  <c:v>0</c:v>
                </c:pt>
                <c:pt idx="637870">
                  <c:v>0</c:v>
                </c:pt>
                <c:pt idx="637871">
                  <c:v>0</c:v>
                </c:pt>
                <c:pt idx="637872">
                  <c:v>0</c:v>
                </c:pt>
                <c:pt idx="637873">
                  <c:v>0</c:v>
                </c:pt>
                <c:pt idx="637874">
                  <c:v>0</c:v>
                </c:pt>
                <c:pt idx="637875">
                  <c:v>0</c:v>
                </c:pt>
                <c:pt idx="637876">
                  <c:v>0</c:v>
                </c:pt>
                <c:pt idx="637877">
                  <c:v>0</c:v>
                </c:pt>
                <c:pt idx="637878">
                  <c:v>0</c:v>
                </c:pt>
                <c:pt idx="637879">
                  <c:v>0</c:v>
                </c:pt>
                <c:pt idx="637880">
                  <c:v>0</c:v>
                </c:pt>
                <c:pt idx="637881">
                  <c:v>0</c:v>
                </c:pt>
                <c:pt idx="637882">
                  <c:v>0</c:v>
                </c:pt>
                <c:pt idx="637883">
                  <c:v>0</c:v>
                </c:pt>
                <c:pt idx="637884">
                  <c:v>0</c:v>
                </c:pt>
                <c:pt idx="637885">
                  <c:v>0</c:v>
                </c:pt>
                <c:pt idx="637886">
                  <c:v>0</c:v>
                </c:pt>
                <c:pt idx="637887">
                  <c:v>0</c:v>
                </c:pt>
                <c:pt idx="637888">
                  <c:v>0</c:v>
                </c:pt>
                <c:pt idx="637889">
                  <c:v>0</c:v>
                </c:pt>
                <c:pt idx="637890">
                  <c:v>0</c:v>
                </c:pt>
                <c:pt idx="637891">
                  <c:v>0</c:v>
                </c:pt>
                <c:pt idx="637892">
                  <c:v>0</c:v>
                </c:pt>
                <c:pt idx="637893">
                  <c:v>0</c:v>
                </c:pt>
                <c:pt idx="637894">
                  <c:v>0</c:v>
                </c:pt>
                <c:pt idx="637895">
                  <c:v>0</c:v>
                </c:pt>
                <c:pt idx="637896">
                  <c:v>0</c:v>
                </c:pt>
                <c:pt idx="637897">
                  <c:v>0</c:v>
                </c:pt>
                <c:pt idx="637898">
                  <c:v>0</c:v>
                </c:pt>
                <c:pt idx="637899">
                  <c:v>0</c:v>
                </c:pt>
                <c:pt idx="637900">
                  <c:v>0</c:v>
                </c:pt>
                <c:pt idx="637901">
                  <c:v>0</c:v>
                </c:pt>
                <c:pt idx="637902">
                  <c:v>0</c:v>
                </c:pt>
                <c:pt idx="637903">
                  <c:v>0</c:v>
                </c:pt>
                <c:pt idx="637904">
                  <c:v>0</c:v>
                </c:pt>
                <c:pt idx="637905">
                  <c:v>0</c:v>
                </c:pt>
                <c:pt idx="637906">
                  <c:v>0</c:v>
                </c:pt>
                <c:pt idx="637907">
                  <c:v>0</c:v>
                </c:pt>
                <c:pt idx="637908">
                  <c:v>0</c:v>
                </c:pt>
                <c:pt idx="637909">
                  <c:v>0</c:v>
                </c:pt>
                <c:pt idx="637910">
                  <c:v>0</c:v>
                </c:pt>
                <c:pt idx="637911">
                  <c:v>0</c:v>
                </c:pt>
                <c:pt idx="637912">
                  <c:v>0</c:v>
                </c:pt>
                <c:pt idx="637913">
                  <c:v>0</c:v>
                </c:pt>
                <c:pt idx="637914">
                  <c:v>0</c:v>
                </c:pt>
                <c:pt idx="637915">
                  <c:v>0</c:v>
                </c:pt>
                <c:pt idx="637916">
                  <c:v>0</c:v>
                </c:pt>
                <c:pt idx="637917">
                  <c:v>0</c:v>
                </c:pt>
                <c:pt idx="637918">
                  <c:v>0</c:v>
                </c:pt>
                <c:pt idx="637919">
                  <c:v>0</c:v>
                </c:pt>
                <c:pt idx="637920">
                  <c:v>0</c:v>
                </c:pt>
                <c:pt idx="637921">
                  <c:v>0</c:v>
                </c:pt>
                <c:pt idx="637922">
                  <c:v>0</c:v>
                </c:pt>
                <c:pt idx="637923">
                  <c:v>0</c:v>
                </c:pt>
                <c:pt idx="637924">
                  <c:v>0</c:v>
                </c:pt>
                <c:pt idx="637925">
                  <c:v>0</c:v>
                </c:pt>
                <c:pt idx="637926">
                  <c:v>0</c:v>
                </c:pt>
                <c:pt idx="637927">
                  <c:v>0</c:v>
                </c:pt>
                <c:pt idx="637928">
                  <c:v>0</c:v>
                </c:pt>
                <c:pt idx="637929">
                  <c:v>0</c:v>
                </c:pt>
                <c:pt idx="637930">
                  <c:v>0</c:v>
                </c:pt>
                <c:pt idx="637931">
                  <c:v>0</c:v>
                </c:pt>
                <c:pt idx="637932">
                  <c:v>0</c:v>
                </c:pt>
                <c:pt idx="637933">
                  <c:v>0</c:v>
                </c:pt>
                <c:pt idx="637934">
                  <c:v>0</c:v>
                </c:pt>
                <c:pt idx="637935">
                  <c:v>0</c:v>
                </c:pt>
                <c:pt idx="637936">
                  <c:v>0</c:v>
                </c:pt>
                <c:pt idx="637937">
                  <c:v>0</c:v>
                </c:pt>
                <c:pt idx="637938">
                  <c:v>0</c:v>
                </c:pt>
                <c:pt idx="637939">
                  <c:v>0</c:v>
                </c:pt>
                <c:pt idx="637940">
                  <c:v>0</c:v>
                </c:pt>
                <c:pt idx="637941">
                  <c:v>0</c:v>
                </c:pt>
                <c:pt idx="637942">
                  <c:v>0</c:v>
                </c:pt>
                <c:pt idx="637943">
                  <c:v>0</c:v>
                </c:pt>
                <c:pt idx="637944">
                  <c:v>0</c:v>
                </c:pt>
                <c:pt idx="637945">
                  <c:v>0</c:v>
                </c:pt>
                <c:pt idx="637946">
                  <c:v>0</c:v>
                </c:pt>
                <c:pt idx="637947">
                  <c:v>0</c:v>
                </c:pt>
                <c:pt idx="637948">
                  <c:v>0</c:v>
                </c:pt>
                <c:pt idx="637949">
                  <c:v>0</c:v>
                </c:pt>
                <c:pt idx="637950">
                  <c:v>0</c:v>
                </c:pt>
                <c:pt idx="637951">
                  <c:v>0</c:v>
                </c:pt>
                <c:pt idx="637952">
                  <c:v>0</c:v>
                </c:pt>
                <c:pt idx="637953">
                  <c:v>0</c:v>
                </c:pt>
                <c:pt idx="637954">
                  <c:v>0</c:v>
                </c:pt>
                <c:pt idx="637955">
                  <c:v>0</c:v>
                </c:pt>
                <c:pt idx="637956">
                  <c:v>0</c:v>
                </c:pt>
                <c:pt idx="637957">
                  <c:v>0</c:v>
                </c:pt>
                <c:pt idx="637958">
                  <c:v>0</c:v>
                </c:pt>
                <c:pt idx="637959">
                  <c:v>0</c:v>
                </c:pt>
                <c:pt idx="637960">
                  <c:v>0</c:v>
                </c:pt>
                <c:pt idx="637961">
                  <c:v>0</c:v>
                </c:pt>
                <c:pt idx="637962">
                  <c:v>0</c:v>
                </c:pt>
                <c:pt idx="637963">
                  <c:v>0</c:v>
                </c:pt>
                <c:pt idx="637964">
                  <c:v>0</c:v>
                </c:pt>
                <c:pt idx="637965">
                  <c:v>0</c:v>
                </c:pt>
                <c:pt idx="637966">
                  <c:v>0</c:v>
                </c:pt>
                <c:pt idx="637967">
                  <c:v>0</c:v>
                </c:pt>
                <c:pt idx="637968">
                  <c:v>0</c:v>
                </c:pt>
                <c:pt idx="637969">
                  <c:v>0</c:v>
                </c:pt>
                <c:pt idx="637970">
                  <c:v>0</c:v>
                </c:pt>
                <c:pt idx="637971">
                  <c:v>0</c:v>
                </c:pt>
                <c:pt idx="637972">
                  <c:v>0</c:v>
                </c:pt>
                <c:pt idx="637973">
                  <c:v>0</c:v>
                </c:pt>
                <c:pt idx="637974">
                  <c:v>0</c:v>
                </c:pt>
                <c:pt idx="637975">
                  <c:v>0</c:v>
                </c:pt>
                <c:pt idx="637976">
                  <c:v>0</c:v>
                </c:pt>
                <c:pt idx="637977">
                  <c:v>0</c:v>
                </c:pt>
                <c:pt idx="637978">
                  <c:v>0</c:v>
                </c:pt>
                <c:pt idx="637979">
                  <c:v>0</c:v>
                </c:pt>
                <c:pt idx="637980">
                  <c:v>0</c:v>
                </c:pt>
                <c:pt idx="637981">
                  <c:v>0</c:v>
                </c:pt>
                <c:pt idx="637982">
                  <c:v>0</c:v>
                </c:pt>
                <c:pt idx="637983">
                  <c:v>0</c:v>
                </c:pt>
                <c:pt idx="637984">
                  <c:v>0</c:v>
                </c:pt>
                <c:pt idx="637985">
                  <c:v>0</c:v>
                </c:pt>
                <c:pt idx="637986">
                  <c:v>0</c:v>
                </c:pt>
                <c:pt idx="637987">
                  <c:v>0</c:v>
                </c:pt>
                <c:pt idx="637988">
                  <c:v>0</c:v>
                </c:pt>
                <c:pt idx="637989">
                  <c:v>0</c:v>
                </c:pt>
                <c:pt idx="637990">
                  <c:v>0</c:v>
                </c:pt>
                <c:pt idx="637991">
                  <c:v>0</c:v>
                </c:pt>
                <c:pt idx="637992">
                  <c:v>0</c:v>
                </c:pt>
                <c:pt idx="637993">
                  <c:v>0</c:v>
                </c:pt>
                <c:pt idx="637994">
                  <c:v>0</c:v>
                </c:pt>
                <c:pt idx="637995">
                  <c:v>0</c:v>
                </c:pt>
                <c:pt idx="637996">
                  <c:v>0</c:v>
                </c:pt>
                <c:pt idx="637997">
                  <c:v>0</c:v>
                </c:pt>
                <c:pt idx="637998">
                  <c:v>0</c:v>
                </c:pt>
                <c:pt idx="637999">
                  <c:v>0</c:v>
                </c:pt>
                <c:pt idx="638000">
                  <c:v>0</c:v>
                </c:pt>
                <c:pt idx="638001">
                  <c:v>0</c:v>
                </c:pt>
                <c:pt idx="638002">
                  <c:v>0</c:v>
                </c:pt>
                <c:pt idx="638003">
                  <c:v>0</c:v>
                </c:pt>
                <c:pt idx="638004">
                  <c:v>0</c:v>
                </c:pt>
                <c:pt idx="638005">
                  <c:v>0</c:v>
                </c:pt>
                <c:pt idx="638006">
                  <c:v>0</c:v>
                </c:pt>
                <c:pt idx="638007">
                  <c:v>0</c:v>
                </c:pt>
                <c:pt idx="638008">
                  <c:v>0</c:v>
                </c:pt>
                <c:pt idx="638009">
                  <c:v>0</c:v>
                </c:pt>
                <c:pt idx="638010">
                  <c:v>0</c:v>
                </c:pt>
                <c:pt idx="638011">
                  <c:v>0</c:v>
                </c:pt>
                <c:pt idx="638012">
                  <c:v>0</c:v>
                </c:pt>
                <c:pt idx="638013">
                  <c:v>0</c:v>
                </c:pt>
                <c:pt idx="638014">
                  <c:v>0</c:v>
                </c:pt>
                <c:pt idx="638015">
                  <c:v>0</c:v>
                </c:pt>
                <c:pt idx="638016">
                  <c:v>0</c:v>
                </c:pt>
                <c:pt idx="638017">
                  <c:v>0</c:v>
                </c:pt>
                <c:pt idx="638018">
                  <c:v>0</c:v>
                </c:pt>
                <c:pt idx="638019">
                  <c:v>0</c:v>
                </c:pt>
                <c:pt idx="638020">
                  <c:v>0</c:v>
                </c:pt>
                <c:pt idx="638021">
                  <c:v>0</c:v>
                </c:pt>
                <c:pt idx="638022">
                  <c:v>0</c:v>
                </c:pt>
                <c:pt idx="638023">
                  <c:v>0</c:v>
                </c:pt>
                <c:pt idx="638024">
                  <c:v>0</c:v>
                </c:pt>
                <c:pt idx="638025">
                  <c:v>0</c:v>
                </c:pt>
                <c:pt idx="638026">
                  <c:v>0</c:v>
                </c:pt>
                <c:pt idx="638027">
                  <c:v>0</c:v>
                </c:pt>
                <c:pt idx="638028">
                  <c:v>0</c:v>
                </c:pt>
                <c:pt idx="638029">
                  <c:v>0</c:v>
                </c:pt>
                <c:pt idx="638030">
                  <c:v>0</c:v>
                </c:pt>
                <c:pt idx="638031">
                  <c:v>0</c:v>
                </c:pt>
                <c:pt idx="638032">
                  <c:v>0</c:v>
                </c:pt>
                <c:pt idx="638033">
                  <c:v>0</c:v>
                </c:pt>
                <c:pt idx="638034">
                  <c:v>0</c:v>
                </c:pt>
                <c:pt idx="638035">
                  <c:v>0</c:v>
                </c:pt>
                <c:pt idx="638036">
                  <c:v>0</c:v>
                </c:pt>
                <c:pt idx="638037">
                  <c:v>0</c:v>
                </c:pt>
                <c:pt idx="638038">
                  <c:v>0</c:v>
                </c:pt>
                <c:pt idx="638039">
                  <c:v>0</c:v>
                </c:pt>
                <c:pt idx="638040">
                  <c:v>0</c:v>
                </c:pt>
                <c:pt idx="638041">
                  <c:v>0</c:v>
                </c:pt>
                <c:pt idx="638042">
                  <c:v>0</c:v>
                </c:pt>
                <c:pt idx="638043">
                  <c:v>0</c:v>
                </c:pt>
                <c:pt idx="638044">
                  <c:v>0</c:v>
                </c:pt>
                <c:pt idx="638045">
                  <c:v>0</c:v>
                </c:pt>
                <c:pt idx="638046">
                  <c:v>0</c:v>
                </c:pt>
                <c:pt idx="638047">
                  <c:v>0</c:v>
                </c:pt>
                <c:pt idx="638048">
                  <c:v>0</c:v>
                </c:pt>
                <c:pt idx="638049">
                  <c:v>0</c:v>
                </c:pt>
                <c:pt idx="638050">
                  <c:v>0</c:v>
                </c:pt>
                <c:pt idx="638051">
                  <c:v>0</c:v>
                </c:pt>
                <c:pt idx="638052">
                  <c:v>0</c:v>
                </c:pt>
                <c:pt idx="638053">
                  <c:v>0</c:v>
                </c:pt>
                <c:pt idx="638054">
                  <c:v>0</c:v>
                </c:pt>
                <c:pt idx="638055">
                  <c:v>0</c:v>
                </c:pt>
                <c:pt idx="638056">
                  <c:v>0</c:v>
                </c:pt>
                <c:pt idx="638057">
                  <c:v>0</c:v>
                </c:pt>
                <c:pt idx="638058">
                  <c:v>0</c:v>
                </c:pt>
                <c:pt idx="638059">
                  <c:v>0</c:v>
                </c:pt>
                <c:pt idx="638060">
                  <c:v>0</c:v>
                </c:pt>
                <c:pt idx="638061">
                  <c:v>0</c:v>
                </c:pt>
                <c:pt idx="638062">
                  <c:v>0</c:v>
                </c:pt>
                <c:pt idx="638063">
                  <c:v>0</c:v>
                </c:pt>
                <c:pt idx="638064">
                  <c:v>0</c:v>
                </c:pt>
                <c:pt idx="638065">
                  <c:v>0</c:v>
                </c:pt>
                <c:pt idx="638066">
                  <c:v>0</c:v>
                </c:pt>
                <c:pt idx="638067">
                  <c:v>0</c:v>
                </c:pt>
                <c:pt idx="638068">
                  <c:v>0</c:v>
                </c:pt>
                <c:pt idx="638069">
                  <c:v>0</c:v>
                </c:pt>
                <c:pt idx="638070">
                  <c:v>0</c:v>
                </c:pt>
                <c:pt idx="638071">
                  <c:v>0</c:v>
                </c:pt>
                <c:pt idx="638072">
                  <c:v>0</c:v>
                </c:pt>
                <c:pt idx="638073">
                  <c:v>0</c:v>
                </c:pt>
                <c:pt idx="638074">
                  <c:v>0</c:v>
                </c:pt>
                <c:pt idx="638075">
                  <c:v>0</c:v>
                </c:pt>
                <c:pt idx="638076">
                  <c:v>0</c:v>
                </c:pt>
                <c:pt idx="638077">
                  <c:v>0</c:v>
                </c:pt>
                <c:pt idx="638078">
                  <c:v>0</c:v>
                </c:pt>
                <c:pt idx="638079">
                  <c:v>0</c:v>
                </c:pt>
                <c:pt idx="638080">
                  <c:v>0</c:v>
                </c:pt>
                <c:pt idx="638081">
                  <c:v>0</c:v>
                </c:pt>
                <c:pt idx="638082">
                  <c:v>0</c:v>
                </c:pt>
                <c:pt idx="638083">
                  <c:v>0</c:v>
                </c:pt>
                <c:pt idx="638084">
                  <c:v>0</c:v>
                </c:pt>
                <c:pt idx="638085">
                  <c:v>0</c:v>
                </c:pt>
                <c:pt idx="638086">
                  <c:v>0</c:v>
                </c:pt>
                <c:pt idx="638087">
                  <c:v>0</c:v>
                </c:pt>
                <c:pt idx="638088">
                  <c:v>0</c:v>
                </c:pt>
                <c:pt idx="638089">
                  <c:v>0</c:v>
                </c:pt>
                <c:pt idx="638090">
                  <c:v>0</c:v>
                </c:pt>
                <c:pt idx="638091">
                  <c:v>0</c:v>
                </c:pt>
                <c:pt idx="638092">
                  <c:v>0</c:v>
                </c:pt>
                <c:pt idx="638093">
                  <c:v>0</c:v>
                </c:pt>
                <c:pt idx="638094">
                  <c:v>0</c:v>
                </c:pt>
                <c:pt idx="638095">
                  <c:v>0</c:v>
                </c:pt>
                <c:pt idx="638096">
                  <c:v>0</c:v>
                </c:pt>
                <c:pt idx="638097">
                  <c:v>0</c:v>
                </c:pt>
                <c:pt idx="638098">
                  <c:v>0</c:v>
                </c:pt>
                <c:pt idx="638099">
                  <c:v>0</c:v>
                </c:pt>
                <c:pt idx="638100">
                  <c:v>0</c:v>
                </c:pt>
                <c:pt idx="638101">
                  <c:v>0</c:v>
                </c:pt>
                <c:pt idx="638102">
                  <c:v>0</c:v>
                </c:pt>
                <c:pt idx="638103">
                  <c:v>0</c:v>
                </c:pt>
                <c:pt idx="638104">
                  <c:v>0</c:v>
                </c:pt>
                <c:pt idx="638105">
                  <c:v>0</c:v>
                </c:pt>
                <c:pt idx="638106">
                  <c:v>0</c:v>
                </c:pt>
                <c:pt idx="638107">
                  <c:v>0</c:v>
                </c:pt>
                <c:pt idx="638108">
                  <c:v>0</c:v>
                </c:pt>
                <c:pt idx="638109">
                  <c:v>0</c:v>
                </c:pt>
                <c:pt idx="638110">
                  <c:v>0</c:v>
                </c:pt>
                <c:pt idx="638111">
                  <c:v>0</c:v>
                </c:pt>
                <c:pt idx="638112">
                  <c:v>0</c:v>
                </c:pt>
                <c:pt idx="638113">
                  <c:v>0</c:v>
                </c:pt>
                <c:pt idx="638114">
                  <c:v>0</c:v>
                </c:pt>
                <c:pt idx="638115">
                  <c:v>0</c:v>
                </c:pt>
                <c:pt idx="638116">
                  <c:v>0</c:v>
                </c:pt>
                <c:pt idx="638117">
                  <c:v>0</c:v>
                </c:pt>
                <c:pt idx="638118">
                  <c:v>0</c:v>
                </c:pt>
                <c:pt idx="638119">
                  <c:v>0</c:v>
                </c:pt>
                <c:pt idx="638120">
                  <c:v>0</c:v>
                </c:pt>
                <c:pt idx="638121">
                  <c:v>0</c:v>
                </c:pt>
                <c:pt idx="638122">
                  <c:v>0</c:v>
                </c:pt>
                <c:pt idx="638123">
                  <c:v>0</c:v>
                </c:pt>
                <c:pt idx="638124">
                  <c:v>0</c:v>
                </c:pt>
                <c:pt idx="638125">
                  <c:v>0</c:v>
                </c:pt>
                <c:pt idx="638126">
                  <c:v>0</c:v>
                </c:pt>
                <c:pt idx="638127">
                  <c:v>0</c:v>
                </c:pt>
                <c:pt idx="638128">
                  <c:v>0</c:v>
                </c:pt>
                <c:pt idx="638129">
                  <c:v>0</c:v>
                </c:pt>
                <c:pt idx="638130">
                  <c:v>0</c:v>
                </c:pt>
                <c:pt idx="638131">
                  <c:v>0</c:v>
                </c:pt>
                <c:pt idx="638132">
                  <c:v>0</c:v>
                </c:pt>
                <c:pt idx="638133">
                  <c:v>0</c:v>
                </c:pt>
                <c:pt idx="638134">
                  <c:v>0</c:v>
                </c:pt>
                <c:pt idx="638135">
                  <c:v>0</c:v>
                </c:pt>
                <c:pt idx="638136">
                  <c:v>0</c:v>
                </c:pt>
                <c:pt idx="638137">
                  <c:v>0</c:v>
                </c:pt>
                <c:pt idx="638138">
                  <c:v>0</c:v>
                </c:pt>
                <c:pt idx="638139">
                  <c:v>0</c:v>
                </c:pt>
                <c:pt idx="638140">
                  <c:v>0</c:v>
                </c:pt>
                <c:pt idx="638141">
                  <c:v>0</c:v>
                </c:pt>
                <c:pt idx="638142">
                  <c:v>0</c:v>
                </c:pt>
                <c:pt idx="638143">
                  <c:v>0</c:v>
                </c:pt>
                <c:pt idx="638144">
                  <c:v>0</c:v>
                </c:pt>
                <c:pt idx="638145">
                  <c:v>0</c:v>
                </c:pt>
                <c:pt idx="638146">
                  <c:v>0</c:v>
                </c:pt>
                <c:pt idx="638147">
                  <c:v>0</c:v>
                </c:pt>
                <c:pt idx="638148">
                  <c:v>0</c:v>
                </c:pt>
                <c:pt idx="638149">
                  <c:v>0</c:v>
                </c:pt>
                <c:pt idx="638150">
                  <c:v>0</c:v>
                </c:pt>
                <c:pt idx="638151">
                  <c:v>0</c:v>
                </c:pt>
                <c:pt idx="638152">
                  <c:v>0</c:v>
                </c:pt>
                <c:pt idx="638153">
                  <c:v>0</c:v>
                </c:pt>
                <c:pt idx="638154">
                  <c:v>0</c:v>
                </c:pt>
                <c:pt idx="638155">
                  <c:v>0</c:v>
                </c:pt>
                <c:pt idx="638156">
                  <c:v>0</c:v>
                </c:pt>
                <c:pt idx="638157">
                  <c:v>0</c:v>
                </c:pt>
                <c:pt idx="638158">
                  <c:v>0</c:v>
                </c:pt>
                <c:pt idx="638159">
                  <c:v>0</c:v>
                </c:pt>
                <c:pt idx="638160">
                  <c:v>0</c:v>
                </c:pt>
                <c:pt idx="638161">
                  <c:v>0</c:v>
                </c:pt>
                <c:pt idx="638162">
                  <c:v>0</c:v>
                </c:pt>
                <c:pt idx="638163">
                  <c:v>0</c:v>
                </c:pt>
                <c:pt idx="638164">
                  <c:v>0</c:v>
                </c:pt>
                <c:pt idx="638165">
                  <c:v>0</c:v>
                </c:pt>
                <c:pt idx="638166">
                  <c:v>0</c:v>
                </c:pt>
                <c:pt idx="638167">
                  <c:v>0</c:v>
                </c:pt>
                <c:pt idx="638168">
                  <c:v>0</c:v>
                </c:pt>
                <c:pt idx="638169">
                  <c:v>0</c:v>
                </c:pt>
                <c:pt idx="638170">
                  <c:v>0</c:v>
                </c:pt>
                <c:pt idx="638171">
                  <c:v>0</c:v>
                </c:pt>
                <c:pt idx="638172">
                  <c:v>0</c:v>
                </c:pt>
                <c:pt idx="638173">
                  <c:v>0</c:v>
                </c:pt>
                <c:pt idx="638174">
                  <c:v>0</c:v>
                </c:pt>
                <c:pt idx="638175">
                  <c:v>0</c:v>
                </c:pt>
                <c:pt idx="638176">
                  <c:v>0</c:v>
                </c:pt>
                <c:pt idx="638177">
                  <c:v>0</c:v>
                </c:pt>
                <c:pt idx="638178">
                  <c:v>0</c:v>
                </c:pt>
                <c:pt idx="638179">
                  <c:v>0</c:v>
                </c:pt>
                <c:pt idx="638180">
                  <c:v>0</c:v>
                </c:pt>
                <c:pt idx="638181">
                  <c:v>0</c:v>
                </c:pt>
                <c:pt idx="638182">
                  <c:v>0</c:v>
                </c:pt>
                <c:pt idx="638183">
                  <c:v>0</c:v>
                </c:pt>
                <c:pt idx="638184">
                  <c:v>0</c:v>
                </c:pt>
                <c:pt idx="638185">
                  <c:v>0</c:v>
                </c:pt>
                <c:pt idx="638186">
                  <c:v>0</c:v>
                </c:pt>
                <c:pt idx="638187">
                  <c:v>0</c:v>
                </c:pt>
                <c:pt idx="638188">
                  <c:v>0</c:v>
                </c:pt>
                <c:pt idx="638189">
                  <c:v>0</c:v>
                </c:pt>
                <c:pt idx="638190">
                  <c:v>0</c:v>
                </c:pt>
                <c:pt idx="638191">
                  <c:v>0</c:v>
                </c:pt>
                <c:pt idx="638192">
                  <c:v>0</c:v>
                </c:pt>
                <c:pt idx="638193">
                  <c:v>0</c:v>
                </c:pt>
                <c:pt idx="638194">
                  <c:v>0</c:v>
                </c:pt>
                <c:pt idx="638195">
                  <c:v>0</c:v>
                </c:pt>
                <c:pt idx="638196">
                  <c:v>0</c:v>
                </c:pt>
                <c:pt idx="638197">
                  <c:v>0</c:v>
                </c:pt>
                <c:pt idx="638198">
                  <c:v>0</c:v>
                </c:pt>
                <c:pt idx="638199">
                  <c:v>0</c:v>
                </c:pt>
                <c:pt idx="638200">
                  <c:v>0</c:v>
                </c:pt>
                <c:pt idx="638201">
                  <c:v>0</c:v>
                </c:pt>
                <c:pt idx="638202">
                  <c:v>0</c:v>
                </c:pt>
                <c:pt idx="638203">
                  <c:v>0</c:v>
                </c:pt>
                <c:pt idx="638204">
                  <c:v>0</c:v>
                </c:pt>
                <c:pt idx="638205">
                  <c:v>0</c:v>
                </c:pt>
                <c:pt idx="638206">
                  <c:v>0</c:v>
                </c:pt>
                <c:pt idx="638207">
                  <c:v>0</c:v>
                </c:pt>
                <c:pt idx="638208">
                  <c:v>0</c:v>
                </c:pt>
                <c:pt idx="638209">
                  <c:v>0</c:v>
                </c:pt>
                <c:pt idx="638210">
                  <c:v>0</c:v>
                </c:pt>
                <c:pt idx="638211">
                  <c:v>0</c:v>
                </c:pt>
                <c:pt idx="638212">
                  <c:v>0</c:v>
                </c:pt>
                <c:pt idx="638213">
                  <c:v>0</c:v>
                </c:pt>
                <c:pt idx="638214">
                  <c:v>0</c:v>
                </c:pt>
                <c:pt idx="638215">
                  <c:v>0</c:v>
                </c:pt>
                <c:pt idx="638216">
                  <c:v>0</c:v>
                </c:pt>
                <c:pt idx="638217">
                  <c:v>0</c:v>
                </c:pt>
                <c:pt idx="638218">
                  <c:v>0</c:v>
                </c:pt>
                <c:pt idx="638219">
                  <c:v>0</c:v>
                </c:pt>
                <c:pt idx="638220">
                  <c:v>0</c:v>
                </c:pt>
                <c:pt idx="638221">
                  <c:v>0</c:v>
                </c:pt>
                <c:pt idx="638222">
                  <c:v>0</c:v>
                </c:pt>
                <c:pt idx="638223">
                  <c:v>0</c:v>
                </c:pt>
                <c:pt idx="638224">
                  <c:v>0</c:v>
                </c:pt>
                <c:pt idx="638225">
                  <c:v>0</c:v>
                </c:pt>
                <c:pt idx="638226">
                  <c:v>0</c:v>
                </c:pt>
                <c:pt idx="638227">
                  <c:v>0</c:v>
                </c:pt>
                <c:pt idx="638228">
                  <c:v>0</c:v>
                </c:pt>
                <c:pt idx="638229">
                  <c:v>0</c:v>
                </c:pt>
                <c:pt idx="638230">
                  <c:v>0</c:v>
                </c:pt>
                <c:pt idx="638231">
                  <c:v>0</c:v>
                </c:pt>
                <c:pt idx="638232">
                  <c:v>0</c:v>
                </c:pt>
                <c:pt idx="638233">
                  <c:v>0</c:v>
                </c:pt>
                <c:pt idx="638234">
                  <c:v>0</c:v>
                </c:pt>
                <c:pt idx="638235">
                  <c:v>0</c:v>
                </c:pt>
                <c:pt idx="638236">
                  <c:v>0</c:v>
                </c:pt>
                <c:pt idx="638237">
                  <c:v>0</c:v>
                </c:pt>
                <c:pt idx="638238">
                  <c:v>0</c:v>
                </c:pt>
                <c:pt idx="638239">
                  <c:v>0</c:v>
                </c:pt>
                <c:pt idx="638240">
                  <c:v>0</c:v>
                </c:pt>
                <c:pt idx="638241">
                  <c:v>0</c:v>
                </c:pt>
                <c:pt idx="638242">
                  <c:v>0</c:v>
                </c:pt>
                <c:pt idx="638243">
                  <c:v>0</c:v>
                </c:pt>
                <c:pt idx="638244">
                  <c:v>0</c:v>
                </c:pt>
                <c:pt idx="638245">
                  <c:v>0</c:v>
                </c:pt>
                <c:pt idx="638246">
                  <c:v>0</c:v>
                </c:pt>
                <c:pt idx="638247">
                  <c:v>0</c:v>
                </c:pt>
                <c:pt idx="638248">
                  <c:v>0</c:v>
                </c:pt>
                <c:pt idx="638249">
                  <c:v>0</c:v>
                </c:pt>
                <c:pt idx="638250">
                  <c:v>0</c:v>
                </c:pt>
                <c:pt idx="638251">
                  <c:v>0</c:v>
                </c:pt>
                <c:pt idx="638252">
                  <c:v>0</c:v>
                </c:pt>
                <c:pt idx="638253">
                  <c:v>0</c:v>
                </c:pt>
                <c:pt idx="638254">
                  <c:v>0</c:v>
                </c:pt>
                <c:pt idx="638255">
                  <c:v>0</c:v>
                </c:pt>
                <c:pt idx="638256">
                  <c:v>0</c:v>
                </c:pt>
                <c:pt idx="638257">
                  <c:v>0</c:v>
                </c:pt>
                <c:pt idx="638258">
                  <c:v>0</c:v>
                </c:pt>
                <c:pt idx="638259">
                  <c:v>0</c:v>
                </c:pt>
                <c:pt idx="638260">
                  <c:v>0</c:v>
                </c:pt>
                <c:pt idx="638261">
                  <c:v>0</c:v>
                </c:pt>
                <c:pt idx="638262">
                  <c:v>0</c:v>
                </c:pt>
                <c:pt idx="638263">
                  <c:v>0</c:v>
                </c:pt>
                <c:pt idx="638264">
                  <c:v>0</c:v>
                </c:pt>
                <c:pt idx="638265">
                  <c:v>0</c:v>
                </c:pt>
                <c:pt idx="638266">
                  <c:v>0</c:v>
                </c:pt>
                <c:pt idx="638267">
                  <c:v>0</c:v>
                </c:pt>
                <c:pt idx="638268">
                  <c:v>0</c:v>
                </c:pt>
                <c:pt idx="638269">
                  <c:v>0</c:v>
                </c:pt>
                <c:pt idx="638270">
                  <c:v>0</c:v>
                </c:pt>
                <c:pt idx="638271">
                  <c:v>0</c:v>
                </c:pt>
                <c:pt idx="638272">
                  <c:v>0</c:v>
                </c:pt>
                <c:pt idx="638273">
                  <c:v>0</c:v>
                </c:pt>
                <c:pt idx="638274">
                  <c:v>0</c:v>
                </c:pt>
                <c:pt idx="638275">
                  <c:v>0</c:v>
                </c:pt>
                <c:pt idx="638276">
                  <c:v>0</c:v>
                </c:pt>
                <c:pt idx="638277">
                  <c:v>0</c:v>
                </c:pt>
                <c:pt idx="638278">
                  <c:v>0</c:v>
                </c:pt>
                <c:pt idx="638279">
                  <c:v>0</c:v>
                </c:pt>
                <c:pt idx="638280">
                  <c:v>0</c:v>
                </c:pt>
                <c:pt idx="638281">
                  <c:v>0</c:v>
                </c:pt>
                <c:pt idx="638282">
                  <c:v>0</c:v>
                </c:pt>
                <c:pt idx="638283">
                  <c:v>0</c:v>
                </c:pt>
                <c:pt idx="638284">
                  <c:v>0</c:v>
                </c:pt>
                <c:pt idx="638285">
                  <c:v>0</c:v>
                </c:pt>
                <c:pt idx="638286">
                  <c:v>0</c:v>
                </c:pt>
                <c:pt idx="638287">
                  <c:v>0</c:v>
                </c:pt>
                <c:pt idx="638288">
                  <c:v>0</c:v>
                </c:pt>
                <c:pt idx="638289">
                  <c:v>0</c:v>
                </c:pt>
                <c:pt idx="638290">
                  <c:v>0</c:v>
                </c:pt>
                <c:pt idx="638291">
                  <c:v>0</c:v>
                </c:pt>
                <c:pt idx="638292">
                  <c:v>0</c:v>
                </c:pt>
                <c:pt idx="638293">
                  <c:v>0</c:v>
                </c:pt>
                <c:pt idx="638294">
                  <c:v>0</c:v>
                </c:pt>
                <c:pt idx="638295">
                  <c:v>0</c:v>
                </c:pt>
                <c:pt idx="638296">
                  <c:v>0</c:v>
                </c:pt>
                <c:pt idx="638297">
                  <c:v>0</c:v>
                </c:pt>
                <c:pt idx="638298">
                  <c:v>0</c:v>
                </c:pt>
                <c:pt idx="638299">
                  <c:v>0</c:v>
                </c:pt>
                <c:pt idx="638300">
                  <c:v>0</c:v>
                </c:pt>
                <c:pt idx="638301">
                  <c:v>0</c:v>
                </c:pt>
                <c:pt idx="638302">
                  <c:v>0</c:v>
                </c:pt>
                <c:pt idx="638303">
                  <c:v>0</c:v>
                </c:pt>
                <c:pt idx="638304">
                  <c:v>0</c:v>
                </c:pt>
                <c:pt idx="638305">
                  <c:v>0</c:v>
                </c:pt>
                <c:pt idx="638306">
                  <c:v>0</c:v>
                </c:pt>
                <c:pt idx="638307">
                  <c:v>0</c:v>
                </c:pt>
                <c:pt idx="638308">
                  <c:v>0</c:v>
                </c:pt>
                <c:pt idx="638309">
                  <c:v>0</c:v>
                </c:pt>
                <c:pt idx="638310">
                  <c:v>0</c:v>
                </c:pt>
                <c:pt idx="638311">
                  <c:v>0</c:v>
                </c:pt>
                <c:pt idx="638312">
                  <c:v>0</c:v>
                </c:pt>
                <c:pt idx="638313">
                  <c:v>0</c:v>
                </c:pt>
                <c:pt idx="638314">
                  <c:v>0</c:v>
                </c:pt>
                <c:pt idx="638315">
                  <c:v>0</c:v>
                </c:pt>
                <c:pt idx="638316">
                  <c:v>0</c:v>
                </c:pt>
                <c:pt idx="638317">
                  <c:v>0</c:v>
                </c:pt>
                <c:pt idx="638318">
                  <c:v>0</c:v>
                </c:pt>
                <c:pt idx="638319">
                  <c:v>0</c:v>
                </c:pt>
                <c:pt idx="638320">
                  <c:v>0</c:v>
                </c:pt>
                <c:pt idx="638321">
                  <c:v>0</c:v>
                </c:pt>
                <c:pt idx="638322">
                  <c:v>0</c:v>
                </c:pt>
                <c:pt idx="638323">
                  <c:v>0</c:v>
                </c:pt>
                <c:pt idx="638324">
                  <c:v>0</c:v>
                </c:pt>
                <c:pt idx="638325">
                  <c:v>0</c:v>
                </c:pt>
                <c:pt idx="638326">
                  <c:v>0</c:v>
                </c:pt>
                <c:pt idx="638327">
                  <c:v>0</c:v>
                </c:pt>
                <c:pt idx="638328">
                  <c:v>0</c:v>
                </c:pt>
                <c:pt idx="638329">
                  <c:v>0</c:v>
                </c:pt>
                <c:pt idx="638330">
                  <c:v>0</c:v>
                </c:pt>
                <c:pt idx="638331">
                  <c:v>0</c:v>
                </c:pt>
                <c:pt idx="638332">
                  <c:v>0</c:v>
                </c:pt>
                <c:pt idx="638333">
                  <c:v>0</c:v>
                </c:pt>
                <c:pt idx="638334">
                  <c:v>0</c:v>
                </c:pt>
                <c:pt idx="638335">
                  <c:v>0</c:v>
                </c:pt>
                <c:pt idx="638336">
                  <c:v>0</c:v>
                </c:pt>
                <c:pt idx="638337">
                  <c:v>0</c:v>
                </c:pt>
                <c:pt idx="638338">
                  <c:v>0</c:v>
                </c:pt>
                <c:pt idx="638339">
                  <c:v>0</c:v>
                </c:pt>
                <c:pt idx="638340">
                  <c:v>0</c:v>
                </c:pt>
                <c:pt idx="638341">
                  <c:v>0</c:v>
                </c:pt>
                <c:pt idx="638342">
                  <c:v>0</c:v>
                </c:pt>
                <c:pt idx="638343">
                  <c:v>0</c:v>
                </c:pt>
                <c:pt idx="638344">
                  <c:v>0</c:v>
                </c:pt>
                <c:pt idx="638345">
                  <c:v>0</c:v>
                </c:pt>
                <c:pt idx="638346">
                  <c:v>0</c:v>
                </c:pt>
                <c:pt idx="638347">
                  <c:v>0</c:v>
                </c:pt>
                <c:pt idx="638348">
                  <c:v>0</c:v>
                </c:pt>
                <c:pt idx="638349">
                  <c:v>0</c:v>
                </c:pt>
                <c:pt idx="638350">
                  <c:v>0</c:v>
                </c:pt>
                <c:pt idx="638351">
                  <c:v>0</c:v>
                </c:pt>
                <c:pt idx="638352">
                  <c:v>0</c:v>
                </c:pt>
                <c:pt idx="638353">
                  <c:v>0</c:v>
                </c:pt>
                <c:pt idx="638354">
                  <c:v>0</c:v>
                </c:pt>
                <c:pt idx="638355">
                  <c:v>0</c:v>
                </c:pt>
                <c:pt idx="638356">
                  <c:v>0</c:v>
                </c:pt>
                <c:pt idx="638357">
                  <c:v>0</c:v>
                </c:pt>
                <c:pt idx="638358">
                  <c:v>0</c:v>
                </c:pt>
                <c:pt idx="638359">
                  <c:v>0</c:v>
                </c:pt>
                <c:pt idx="638360">
                  <c:v>0</c:v>
                </c:pt>
                <c:pt idx="638361">
                  <c:v>0</c:v>
                </c:pt>
                <c:pt idx="638362">
                  <c:v>0</c:v>
                </c:pt>
                <c:pt idx="638363">
                  <c:v>0</c:v>
                </c:pt>
                <c:pt idx="638364">
                  <c:v>0</c:v>
                </c:pt>
                <c:pt idx="638365">
                  <c:v>0</c:v>
                </c:pt>
                <c:pt idx="638366">
                  <c:v>0</c:v>
                </c:pt>
                <c:pt idx="638367">
                  <c:v>0</c:v>
                </c:pt>
                <c:pt idx="638368">
                  <c:v>0</c:v>
                </c:pt>
                <c:pt idx="638369">
                  <c:v>0</c:v>
                </c:pt>
                <c:pt idx="638370">
                  <c:v>0</c:v>
                </c:pt>
                <c:pt idx="638371">
                  <c:v>0</c:v>
                </c:pt>
                <c:pt idx="638372">
                  <c:v>0</c:v>
                </c:pt>
                <c:pt idx="638373">
                  <c:v>0</c:v>
                </c:pt>
                <c:pt idx="638374">
                  <c:v>0</c:v>
                </c:pt>
                <c:pt idx="638375">
                  <c:v>0</c:v>
                </c:pt>
                <c:pt idx="638376">
                  <c:v>0</c:v>
                </c:pt>
                <c:pt idx="638377">
                  <c:v>0</c:v>
                </c:pt>
                <c:pt idx="638378">
                  <c:v>0</c:v>
                </c:pt>
                <c:pt idx="638379">
                  <c:v>0</c:v>
                </c:pt>
                <c:pt idx="638380">
                  <c:v>0</c:v>
                </c:pt>
                <c:pt idx="638381">
                  <c:v>0</c:v>
                </c:pt>
                <c:pt idx="638382">
                  <c:v>0</c:v>
                </c:pt>
                <c:pt idx="638383">
                  <c:v>0</c:v>
                </c:pt>
                <c:pt idx="638384">
                  <c:v>0</c:v>
                </c:pt>
                <c:pt idx="638385">
                  <c:v>0</c:v>
                </c:pt>
                <c:pt idx="638386">
                  <c:v>0</c:v>
                </c:pt>
                <c:pt idx="638387">
                  <c:v>0</c:v>
                </c:pt>
                <c:pt idx="638388">
                  <c:v>0</c:v>
                </c:pt>
                <c:pt idx="638389">
                  <c:v>0</c:v>
                </c:pt>
                <c:pt idx="638390">
                  <c:v>0</c:v>
                </c:pt>
                <c:pt idx="638391">
                  <c:v>0</c:v>
                </c:pt>
                <c:pt idx="638392">
                  <c:v>0</c:v>
                </c:pt>
                <c:pt idx="638393">
                  <c:v>0</c:v>
                </c:pt>
                <c:pt idx="638394">
                  <c:v>0</c:v>
                </c:pt>
                <c:pt idx="638395">
                  <c:v>0</c:v>
                </c:pt>
                <c:pt idx="638396">
                  <c:v>0</c:v>
                </c:pt>
                <c:pt idx="638397">
                  <c:v>0</c:v>
                </c:pt>
                <c:pt idx="638398">
                  <c:v>0</c:v>
                </c:pt>
                <c:pt idx="638399">
                  <c:v>0</c:v>
                </c:pt>
                <c:pt idx="638400">
                  <c:v>0</c:v>
                </c:pt>
                <c:pt idx="638401">
                  <c:v>0</c:v>
                </c:pt>
                <c:pt idx="638402">
                  <c:v>0</c:v>
                </c:pt>
                <c:pt idx="638403">
                  <c:v>0</c:v>
                </c:pt>
                <c:pt idx="638404">
                  <c:v>0</c:v>
                </c:pt>
                <c:pt idx="638405">
                  <c:v>0</c:v>
                </c:pt>
                <c:pt idx="638406">
                  <c:v>0</c:v>
                </c:pt>
                <c:pt idx="638407">
                  <c:v>0</c:v>
                </c:pt>
                <c:pt idx="638408">
                  <c:v>0</c:v>
                </c:pt>
                <c:pt idx="638409">
                  <c:v>0</c:v>
                </c:pt>
                <c:pt idx="638410">
                  <c:v>0</c:v>
                </c:pt>
                <c:pt idx="638411">
                  <c:v>0</c:v>
                </c:pt>
                <c:pt idx="638412">
                  <c:v>0</c:v>
                </c:pt>
                <c:pt idx="638413">
                  <c:v>0</c:v>
                </c:pt>
                <c:pt idx="638414">
                  <c:v>0</c:v>
                </c:pt>
                <c:pt idx="638415">
                  <c:v>0</c:v>
                </c:pt>
                <c:pt idx="638416">
                  <c:v>0</c:v>
                </c:pt>
                <c:pt idx="638417">
                  <c:v>0</c:v>
                </c:pt>
                <c:pt idx="638418">
                  <c:v>0</c:v>
                </c:pt>
                <c:pt idx="638419">
                  <c:v>0</c:v>
                </c:pt>
                <c:pt idx="638420">
                  <c:v>0</c:v>
                </c:pt>
                <c:pt idx="638421">
                  <c:v>0</c:v>
                </c:pt>
                <c:pt idx="638422">
                  <c:v>0</c:v>
                </c:pt>
                <c:pt idx="638423">
                  <c:v>0</c:v>
                </c:pt>
                <c:pt idx="638424">
                  <c:v>0</c:v>
                </c:pt>
                <c:pt idx="638425">
                  <c:v>0</c:v>
                </c:pt>
                <c:pt idx="638426">
                  <c:v>0</c:v>
                </c:pt>
                <c:pt idx="638427">
                  <c:v>0</c:v>
                </c:pt>
                <c:pt idx="638428">
                  <c:v>0</c:v>
                </c:pt>
                <c:pt idx="638429">
                  <c:v>0</c:v>
                </c:pt>
                <c:pt idx="638430">
                  <c:v>0</c:v>
                </c:pt>
                <c:pt idx="638431">
                  <c:v>0</c:v>
                </c:pt>
                <c:pt idx="638432">
                  <c:v>0</c:v>
                </c:pt>
                <c:pt idx="638433">
                  <c:v>0</c:v>
                </c:pt>
                <c:pt idx="638434">
                  <c:v>0</c:v>
                </c:pt>
                <c:pt idx="638435">
                  <c:v>0</c:v>
                </c:pt>
                <c:pt idx="638436">
                  <c:v>0</c:v>
                </c:pt>
                <c:pt idx="638437">
                  <c:v>0</c:v>
                </c:pt>
                <c:pt idx="638438">
                  <c:v>0</c:v>
                </c:pt>
                <c:pt idx="638439">
                  <c:v>0</c:v>
                </c:pt>
                <c:pt idx="638440">
                  <c:v>0</c:v>
                </c:pt>
                <c:pt idx="638441">
                  <c:v>0</c:v>
                </c:pt>
                <c:pt idx="638442">
                  <c:v>0</c:v>
                </c:pt>
                <c:pt idx="638443">
                  <c:v>0</c:v>
                </c:pt>
                <c:pt idx="638444">
                  <c:v>0</c:v>
                </c:pt>
                <c:pt idx="638445">
                  <c:v>0</c:v>
                </c:pt>
                <c:pt idx="638446">
                  <c:v>0</c:v>
                </c:pt>
                <c:pt idx="638447">
                  <c:v>0</c:v>
                </c:pt>
                <c:pt idx="638448">
                  <c:v>0</c:v>
                </c:pt>
                <c:pt idx="638449">
                  <c:v>0</c:v>
                </c:pt>
                <c:pt idx="638450">
                  <c:v>0</c:v>
                </c:pt>
                <c:pt idx="638451">
                  <c:v>0</c:v>
                </c:pt>
                <c:pt idx="638452">
                  <c:v>0</c:v>
                </c:pt>
                <c:pt idx="638453">
                  <c:v>0</c:v>
                </c:pt>
                <c:pt idx="638454">
                  <c:v>0</c:v>
                </c:pt>
                <c:pt idx="638455">
                  <c:v>0</c:v>
                </c:pt>
                <c:pt idx="638456">
                  <c:v>0</c:v>
                </c:pt>
                <c:pt idx="638457">
                  <c:v>0</c:v>
                </c:pt>
                <c:pt idx="638458">
                  <c:v>0</c:v>
                </c:pt>
                <c:pt idx="638459">
                  <c:v>0</c:v>
                </c:pt>
                <c:pt idx="638460">
                  <c:v>0</c:v>
                </c:pt>
                <c:pt idx="638461">
                  <c:v>0</c:v>
                </c:pt>
                <c:pt idx="638462">
                  <c:v>0</c:v>
                </c:pt>
                <c:pt idx="638463">
                  <c:v>0</c:v>
                </c:pt>
                <c:pt idx="638464">
                  <c:v>0</c:v>
                </c:pt>
                <c:pt idx="638465">
                  <c:v>0</c:v>
                </c:pt>
                <c:pt idx="638466">
                  <c:v>0</c:v>
                </c:pt>
                <c:pt idx="638467">
                  <c:v>0</c:v>
                </c:pt>
                <c:pt idx="638468">
                  <c:v>0</c:v>
                </c:pt>
                <c:pt idx="638469">
                  <c:v>0</c:v>
                </c:pt>
                <c:pt idx="638470">
                  <c:v>0</c:v>
                </c:pt>
                <c:pt idx="638471">
                  <c:v>0</c:v>
                </c:pt>
                <c:pt idx="638472">
                  <c:v>0</c:v>
                </c:pt>
                <c:pt idx="638473">
                  <c:v>0</c:v>
                </c:pt>
                <c:pt idx="638474">
                  <c:v>0</c:v>
                </c:pt>
                <c:pt idx="638475">
                  <c:v>0</c:v>
                </c:pt>
                <c:pt idx="638476">
                  <c:v>0</c:v>
                </c:pt>
                <c:pt idx="638477">
                  <c:v>0</c:v>
                </c:pt>
                <c:pt idx="638478">
                  <c:v>0</c:v>
                </c:pt>
                <c:pt idx="638479">
                  <c:v>0</c:v>
                </c:pt>
                <c:pt idx="638480">
                  <c:v>0</c:v>
                </c:pt>
                <c:pt idx="638481">
                  <c:v>0</c:v>
                </c:pt>
                <c:pt idx="638482">
                  <c:v>0</c:v>
                </c:pt>
                <c:pt idx="638483">
                  <c:v>0</c:v>
                </c:pt>
                <c:pt idx="638484">
                  <c:v>0</c:v>
                </c:pt>
                <c:pt idx="638485">
                  <c:v>0</c:v>
                </c:pt>
                <c:pt idx="638486">
                  <c:v>0</c:v>
                </c:pt>
                <c:pt idx="638487">
                  <c:v>0</c:v>
                </c:pt>
                <c:pt idx="638488">
                  <c:v>0</c:v>
                </c:pt>
                <c:pt idx="638489">
                  <c:v>0</c:v>
                </c:pt>
                <c:pt idx="638490">
                  <c:v>0</c:v>
                </c:pt>
                <c:pt idx="638491">
                  <c:v>0</c:v>
                </c:pt>
                <c:pt idx="638492">
                  <c:v>0</c:v>
                </c:pt>
                <c:pt idx="638493">
                  <c:v>0</c:v>
                </c:pt>
                <c:pt idx="638494">
                  <c:v>0</c:v>
                </c:pt>
                <c:pt idx="638495">
                  <c:v>0</c:v>
                </c:pt>
                <c:pt idx="638496">
                  <c:v>0</c:v>
                </c:pt>
                <c:pt idx="638497">
                  <c:v>0</c:v>
                </c:pt>
                <c:pt idx="638498">
                  <c:v>0</c:v>
                </c:pt>
                <c:pt idx="638499">
                  <c:v>0</c:v>
                </c:pt>
                <c:pt idx="638500">
                  <c:v>0</c:v>
                </c:pt>
                <c:pt idx="638501">
                  <c:v>0</c:v>
                </c:pt>
                <c:pt idx="638502">
                  <c:v>0</c:v>
                </c:pt>
                <c:pt idx="638503">
                  <c:v>0</c:v>
                </c:pt>
                <c:pt idx="638504">
                  <c:v>0</c:v>
                </c:pt>
                <c:pt idx="638505">
                  <c:v>0</c:v>
                </c:pt>
                <c:pt idx="638506">
                  <c:v>0</c:v>
                </c:pt>
                <c:pt idx="638507">
                  <c:v>0</c:v>
                </c:pt>
                <c:pt idx="638508">
                  <c:v>0</c:v>
                </c:pt>
                <c:pt idx="638509">
                  <c:v>0</c:v>
                </c:pt>
                <c:pt idx="638510">
                  <c:v>0</c:v>
                </c:pt>
                <c:pt idx="638511">
                  <c:v>0</c:v>
                </c:pt>
                <c:pt idx="638512">
                  <c:v>0</c:v>
                </c:pt>
                <c:pt idx="638513">
                  <c:v>0</c:v>
                </c:pt>
                <c:pt idx="638514">
                  <c:v>0</c:v>
                </c:pt>
                <c:pt idx="638515">
                  <c:v>0</c:v>
                </c:pt>
                <c:pt idx="638516">
                  <c:v>0</c:v>
                </c:pt>
                <c:pt idx="638517">
                  <c:v>0</c:v>
                </c:pt>
                <c:pt idx="638518">
                  <c:v>0</c:v>
                </c:pt>
                <c:pt idx="638519">
                  <c:v>0</c:v>
                </c:pt>
                <c:pt idx="638520">
                  <c:v>0</c:v>
                </c:pt>
                <c:pt idx="638521">
                  <c:v>0</c:v>
                </c:pt>
                <c:pt idx="638522">
                  <c:v>0</c:v>
                </c:pt>
                <c:pt idx="638523">
                  <c:v>0</c:v>
                </c:pt>
                <c:pt idx="638524">
                  <c:v>0</c:v>
                </c:pt>
                <c:pt idx="638525">
                  <c:v>0</c:v>
                </c:pt>
                <c:pt idx="638526">
                  <c:v>0</c:v>
                </c:pt>
                <c:pt idx="638527">
                  <c:v>0</c:v>
                </c:pt>
                <c:pt idx="638528">
                  <c:v>0</c:v>
                </c:pt>
                <c:pt idx="638529">
                  <c:v>0</c:v>
                </c:pt>
                <c:pt idx="638530">
                  <c:v>0</c:v>
                </c:pt>
                <c:pt idx="638531">
                  <c:v>0</c:v>
                </c:pt>
                <c:pt idx="638532">
                  <c:v>0</c:v>
                </c:pt>
                <c:pt idx="638533">
                  <c:v>0</c:v>
                </c:pt>
                <c:pt idx="638534">
                  <c:v>0</c:v>
                </c:pt>
                <c:pt idx="638535">
                  <c:v>0</c:v>
                </c:pt>
                <c:pt idx="638536">
                  <c:v>0</c:v>
                </c:pt>
                <c:pt idx="638537">
                  <c:v>0</c:v>
                </c:pt>
                <c:pt idx="638538">
                  <c:v>0</c:v>
                </c:pt>
                <c:pt idx="638539">
                  <c:v>0</c:v>
                </c:pt>
                <c:pt idx="638540">
                  <c:v>0</c:v>
                </c:pt>
                <c:pt idx="638541">
                  <c:v>0</c:v>
                </c:pt>
                <c:pt idx="638542">
                  <c:v>0</c:v>
                </c:pt>
                <c:pt idx="638543">
                  <c:v>0</c:v>
                </c:pt>
                <c:pt idx="638544">
                  <c:v>0</c:v>
                </c:pt>
                <c:pt idx="638545">
                  <c:v>0</c:v>
                </c:pt>
                <c:pt idx="638546">
                  <c:v>0</c:v>
                </c:pt>
                <c:pt idx="638547">
                  <c:v>0</c:v>
                </c:pt>
                <c:pt idx="638548">
                  <c:v>0</c:v>
                </c:pt>
                <c:pt idx="638549">
                  <c:v>0</c:v>
                </c:pt>
                <c:pt idx="638550">
                  <c:v>0</c:v>
                </c:pt>
                <c:pt idx="638551">
                  <c:v>0</c:v>
                </c:pt>
                <c:pt idx="638552">
                  <c:v>0</c:v>
                </c:pt>
                <c:pt idx="638553">
                  <c:v>0</c:v>
                </c:pt>
                <c:pt idx="638554">
                  <c:v>0</c:v>
                </c:pt>
                <c:pt idx="638555">
                  <c:v>0</c:v>
                </c:pt>
                <c:pt idx="638556">
                  <c:v>0</c:v>
                </c:pt>
                <c:pt idx="638557">
                  <c:v>0</c:v>
                </c:pt>
                <c:pt idx="638558">
                  <c:v>0</c:v>
                </c:pt>
                <c:pt idx="638559">
                  <c:v>0</c:v>
                </c:pt>
                <c:pt idx="638560">
                  <c:v>0</c:v>
                </c:pt>
                <c:pt idx="638561">
                  <c:v>0</c:v>
                </c:pt>
                <c:pt idx="638562">
                  <c:v>0</c:v>
                </c:pt>
                <c:pt idx="638563">
                  <c:v>0</c:v>
                </c:pt>
                <c:pt idx="638564">
                  <c:v>0</c:v>
                </c:pt>
                <c:pt idx="638565">
                  <c:v>0</c:v>
                </c:pt>
                <c:pt idx="638566">
                  <c:v>0</c:v>
                </c:pt>
                <c:pt idx="638567">
                  <c:v>0</c:v>
                </c:pt>
                <c:pt idx="638568">
                  <c:v>0</c:v>
                </c:pt>
                <c:pt idx="638569">
                  <c:v>0</c:v>
                </c:pt>
                <c:pt idx="638570">
                  <c:v>0</c:v>
                </c:pt>
                <c:pt idx="638571">
                  <c:v>0</c:v>
                </c:pt>
                <c:pt idx="638572">
                  <c:v>0</c:v>
                </c:pt>
                <c:pt idx="638573">
                  <c:v>0</c:v>
                </c:pt>
                <c:pt idx="638574">
                  <c:v>0</c:v>
                </c:pt>
                <c:pt idx="638575">
                  <c:v>0</c:v>
                </c:pt>
                <c:pt idx="638576">
                  <c:v>0</c:v>
                </c:pt>
                <c:pt idx="638577">
                  <c:v>0</c:v>
                </c:pt>
                <c:pt idx="638578">
                  <c:v>0</c:v>
                </c:pt>
                <c:pt idx="638579">
                  <c:v>0</c:v>
                </c:pt>
                <c:pt idx="638580">
                  <c:v>0</c:v>
                </c:pt>
                <c:pt idx="638581">
                  <c:v>0</c:v>
                </c:pt>
                <c:pt idx="638582">
                  <c:v>0</c:v>
                </c:pt>
                <c:pt idx="638583">
                  <c:v>0</c:v>
                </c:pt>
                <c:pt idx="638584">
                  <c:v>0</c:v>
                </c:pt>
                <c:pt idx="638585">
                  <c:v>0</c:v>
                </c:pt>
                <c:pt idx="638586">
                  <c:v>0</c:v>
                </c:pt>
                <c:pt idx="638587">
                  <c:v>0</c:v>
                </c:pt>
                <c:pt idx="638588">
                  <c:v>0</c:v>
                </c:pt>
                <c:pt idx="638589">
                  <c:v>0</c:v>
                </c:pt>
                <c:pt idx="638590">
                  <c:v>0</c:v>
                </c:pt>
                <c:pt idx="638591">
                  <c:v>0</c:v>
                </c:pt>
                <c:pt idx="638592">
                  <c:v>0</c:v>
                </c:pt>
                <c:pt idx="638593">
                  <c:v>0</c:v>
                </c:pt>
                <c:pt idx="638594">
                  <c:v>0</c:v>
                </c:pt>
                <c:pt idx="638595">
                  <c:v>0</c:v>
                </c:pt>
                <c:pt idx="638596">
                  <c:v>0</c:v>
                </c:pt>
                <c:pt idx="638597">
                  <c:v>0</c:v>
                </c:pt>
                <c:pt idx="638598">
                  <c:v>0</c:v>
                </c:pt>
                <c:pt idx="638599">
                  <c:v>0</c:v>
                </c:pt>
                <c:pt idx="638600">
                  <c:v>0</c:v>
                </c:pt>
                <c:pt idx="638601">
                  <c:v>0</c:v>
                </c:pt>
                <c:pt idx="638602">
                  <c:v>0</c:v>
                </c:pt>
                <c:pt idx="638603">
                  <c:v>0</c:v>
                </c:pt>
                <c:pt idx="638604">
                  <c:v>0</c:v>
                </c:pt>
                <c:pt idx="638605">
                  <c:v>0</c:v>
                </c:pt>
                <c:pt idx="638606">
                  <c:v>0</c:v>
                </c:pt>
                <c:pt idx="638607">
                  <c:v>0</c:v>
                </c:pt>
                <c:pt idx="638608">
                  <c:v>0</c:v>
                </c:pt>
                <c:pt idx="638609">
                  <c:v>0</c:v>
                </c:pt>
                <c:pt idx="638610">
                  <c:v>0</c:v>
                </c:pt>
                <c:pt idx="638611">
                  <c:v>0</c:v>
                </c:pt>
                <c:pt idx="638612">
                  <c:v>0</c:v>
                </c:pt>
                <c:pt idx="638613">
                  <c:v>0</c:v>
                </c:pt>
                <c:pt idx="638614">
                  <c:v>0</c:v>
                </c:pt>
                <c:pt idx="638615">
                  <c:v>0</c:v>
                </c:pt>
                <c:pt idx="638616">
                  <c:v>0</c:v>
                </c:pt>
                <c:pt idx="638617">
                  <c:v>0</c:v>
                </c:pt>
                <c:pt idx="638618">
                  <c:v>0</c:v>
                </c:pt>
                <c:pt idx="638619">
                  <c:v>0</c:v>
                </c:pt>
                <c:pt idx="638620">
                  <c:v>0</c:v>
                </c:pt>
                <c:pt idx="638621">
                  <c:v>0</c:v>
                </c:pt>
                <c:pt idx="638622">
                  <c:v>0</c:v>
                </c:pt>
                <c:pt idx="638623">
                  <c:v>0</c:v>
                </c:pt>
                <c:pt idx="638624">
                  <c:v>0</c:v>
                </c:pt>
                <c:pt idx="638625">
                  <c:v>0</c:v>
                </c:pt>
                <c:pt idx="638626">
                  <c:v>0</c:v>
                </c:pt>
                <c:pt idx="638627">
                  <c:v>0</c:v>
                </c:pt>
                <c:pt idx="638628">
                  <c:v>0</c:v>
                </c:pt>
                <c:pt idx="638629">
                  <c:v>0</c:v>
                </c:pt>
                <c:pt idx="638630">
                  <c:v>0</c:v>
                </c:pt>
                <c:pt idx="638631">
                  <c:v>0</c:v>
                </c:pt>
                <c:pt idx="638632">
                  <c:v>0</c:v>
                </c:pt>
                <c:pt idx="638633">
                  <c:v>0</c:v>
                </c:pt>
                <c:pt idx="638634">
                  <c:v>0</c:v>
                </c:pt>
                <c:pt idx="638635">
                  <c:v>0</c:v>
                </c:pt>
                <c:pt idx="638636">
                  <c:v>0</c:v>
                </c:pt>
                <c:pt idx="638637">
                  <c:v>0</c:v>
                </c:pt>
                <c:pt idx="638638">
                  <c:v>0</c:v>
                </c:pt>
                <c:pt idx="638639">
                  <c:v>0</c:v>
                </c:pt>
                <c:pt idx="638640">
                  <c:v>0</c:v>
                </c:pt>
                <c:pt idx="638641">
                  <c:v>0</c:v>
                </c:pt>
                <c:pt idx="638642">
                  <c:v>0</c:v>
                </c:pt>
                <c:pt idx="638643">
                  <c:v>0</c:v>
                </c:pt>
                <c:pt idx="638644">
                  <c:v>0</c:v>
                </c:pt>
                <c:pt idx="638645">
                  <c:v>0</c:v>
                </c:pt>
                <c:pt idx="638646">
                  <c:v>0</c:v>
                </c:pt>
                <c:pt idx="638647">
                  <c:v>0</c:v>
                </c:pt>
                <c:pt idx="638648">
                  <c:v>0</c:v>
                </c:pt>
                <c:pt idx="638649">
                  <c:v>0</c:v>
                </c:pt>
                <c:pt idx="638650">
                  <c:v>0</c:v>
                </c:pt>
                <c:pt idx="638651">
                  <c:v>0</c:v>
                </c:pt>
                <c:pt idx="638652">
                  <c:v>0</c:v>
                </c:pt>
                <c:pt idx="638653">
                  <c:v>0</c:v>
                </c:pt>
                <c:pt idx="638654">
                  <c:v>0</c:v>
                </c:pt>
                <c:pt idx="638655">
                  <c:v>0</c:v>
                </c:pt>
                <c:pt idx="638656">
                  <c:v>0</c:v>
                </c:pt>
                <c:pt idx="638657">
                  <c:v>0</c:v>
                </c:pt>
                <c:pt idx="638658">
                  <c:v>0</c:v>
                </c:pt>
                <c:pt idx="638659">
                  <c:v>0</c:v>
                </c:pt>
                <c:pt idx="638660">
                  <c:v>0</c:v>
                </c:pt>
                <c:pt idx="638661">
                  <c:v>0</c:v>
                </c:pt>
                <c:pt idx="638662">
                  <c:v>0</c:v>
                </c:pt>
                <c:pt idx="638663">
                  <c:v>0</c:v>
                </c:pt>
                <c:pt idx="638664">
                  <c:v>0</c:v>
                </c:pt>
                <c:pt idx="638665">
                  <c:v>0</c:v>
                </c:pt>
                <c:pt idx="638666">
                  <c:v>0</c:v>
                </c:pt>
                <c:pt idx="638667">
                  <c:v>0</c:v>
                </c:pt>
                <c:pt idx="638668">
                  <c:v>0</c:v>
                </c:pt>
                <c:pt idx="638669">
                  <c:v>0</c:v>
                </c:pt>
                <c:pt idx="638670">
                  <c:v>0</c:v>
                </c:pt>
                <c:pt idx="638671">
                  <c:v>0</c:v>
                </c:pt>
                <c:pt idx="638672">
                  <c:v>0</c:v>
                </c:pt>
                <c:pt idx="638673">
                  <c:v>0</c:v>
                </c:pt>
                <c:pt idx="638674">
                  <c:v>0</c:v>
                </c:pt>
                <c:pt idx="638675">
                  <c:v>0</c:v>
                </c:pt>
                <c:pt idx="638676">
                  <c:v>0</c:v>
                </c:pt>
                <c:pt idx="638677">
                  <c:v>0</c:v>
                </c:pt>
                <c:pt idx="638678">
                  <c:v>0</c:v>
                </c:pt>
                <c:pt idx="638679">
                  <c:v>0</c:v>
                </c:pt>
                <c:pt idx="638680">
                  <c:v>0</c:v>
                </c:pt>
                <c:pt idx="638681">
                  <c:v>0</c:v>
                </c:pt>
                <c:pt idx="638682">
                  <c:v>0</c:v>
                </c:pt>
                <c:pt idx="638683">
                  <c:v>0</c:v>
                </c:pt>
                <c:pt idx="638684">
                  <c:v>0</c:v>
                </c:pt>
                <c:pt idx="638685">
                  <c:v>0</c:v>
                </c:pt>
                <c:pt idx="638686">
                  <c:v>0</c:v>
                </c:pt>
                <c:pt idx="638687">
                  <c:v>0</c:v>
                </c:pt>
                <c:pt idx="638688">
                  <c:v>0</c:v>
                </c:pt>
                <c:pt idx="638689">
                  <c:v>0</c:v>
                </c:pt>
                <c:pt idx="638690">
                  <c:v>0</c:v>
                </c:pt>
                <c:pt idx="638691">
                  <c:v>0</c:v>
                </c:pt>
                <c:pt idx="638692">
                  <c:v>0</c:v>
                </c:pt>
                <c:pt idx="638693">
                  <c:v>0</c:v>
                </c:pt>
                <c:pt idx="638694">
                  <c:v>0</c:v>
                </c:pt>
                <c:pt idx="638695">
                  <c:v>0</c:v>
                </c:pt>
                <c:pt idx="638696">
                  <c:v>0</c:v>
                </c:pt>
                <c:pt idx="638697">
                  <c:v>0</c:v>
                </c:pt>
                <c:pt idx="638698">
                  <c:v>0</c:v>
                </c:pt>
                <c:pt idx="638699">
                  <c:v>0</c:v>
                </c:pt>
                <c:pt idx="638700">
                  <c:v>0</c:v>
                </c:pt>
                <c:pt idx="638701">
                  <c:v>0</c:v>
                </c:pt>
                <c:pt idx="638702">
                  <c:v>0</c:v>
                </c:pt>
                <c:pt idx="638703">
                  <c:v>0</c:v>
                </c:pt>
                <c:pt idx="638704">
                  <c:v>0</c:v>
                </c:pt>
                <c:pt idx="638705">
                  <c:v>0</c:v>
                </c:pt>
                <c:pt idx="638706">
                  <c:v>0</c:v>
                </c:pt>
                <c:pt idx="638707">
                  <c:v>0</c:v>
                </c:pt>
                <c:pt idx="638708">
                  <c:v>0</c:v>
                </c:pt>
                <c:pt idx="638709">
                  <c:v>0</c:v>
                </c:pt>
                <c:pt idx="638710">
                  <c:v>0</c:v>
                </c:pt>
                <c:pt idx="638711">
                  <c:v>0</c:v>
                </c:pt>
                <c:pt idx="638712">
                  <c:v>0</c:v>
                </c:pt>
                <c:pt idx="638713">
                  <c:v>0</c:v>
                </c:pt>
                <c:pt idx="638714">
                  <c:v>0</c:v>
                </c:pt>
                <c:pt idx="638715">
                  <c:v>0</c:v>
                </c:pt>
                <c:pt idx="638716">
                  <c:v>0</c:v>
                </c:pt>
                <c:pt idx="638717">
                  <c:v>0</c:v>
                </c:pt>
                <c:pt idx="638718">
                  <c:v>0</c:v>
                </c:pt>
                <c:pt idx="638719">
                  <c:v>0</c:v>
                </c:pt>
                <c:pt idx="638720">
                  <c:v>0</c:v>
                </c:pt>
                <c:pt idx="638721">
                  <c:v>0</c:v>
                </c:pt>
                <c:pt idx="638722">
                  <c:v>0</c:v>
                </c:pt>
                <c:pt idx="638723">
                  <c:v>0</c:v>
                </c:pt>
                <c:pt idx="638724">
                  <c:v>0</c:v>
                </c:pt>
                <c:pt idx="638725">
                  <c:v>0</c:v>
                </c:pt>
                <c:pt idx="638726">
                  <c:v>0</c:v>
                </c:pt>
                <c:pt idx="638727">
                  <c:v>0</c:v>
                </c:pt>
                <c:pt idx="638728">
                  <c:v>0</c:v>
                </c:pt>
                <c:pt idx="638729">
                  <c:v>0</c:v>
                </c:pt>
                <c:pt idx="638730">
                  <c:v>0</c:v>
                </c:pt>
                <c:pt idx="638731">
                  <c:v>0</c:v>
                </c:pt>
                <c:pt idx="638732">
                  <c:v>0</c:v>
                </c:pt>
                <c:pt idx="638733">
                  <c:v>0</c:v>
                </c:pt>
                <c:pt idx="638734">
                  <c:v>0</c:v>
                </c:pt>
                <c:pt idx="638735">
                  <c:v>0</c:v>
                </c:pt>
                <c:pt idx="638736">
                  <c:v>0</c:v>
                </c:pt>
                <c:pt idx="638737">
                  <c:v>0</c:v>
                </c:pt>
                <c:pt idx="638738">
                  <c:v>0</c:v>
                </c:pt>
                <c:pt idx="638739">
                  <c:v>0</c:v>
                </c:pt>
                <c:pt idx="638740">
                  <c:v>0</c:v>
                </c:pt>
                <c:pt idx="638741">
                  <c:v>0</c:v>
                </c:pt>
                <c:pt idx="638742">
                  <c:v>0</c:v>
                </c:pt>
                <c:pt idx="638743">
                  <c:v>0</c:v>
                </c:pt>
                <c:pt idx="638744">
                  <c:v>0</c:v>
                </c:pt>
                <c:pt idx="638745">
                  <c:v>0</c:v>
                </c:pt>
                <c:pt idx="638746">
                  <c:v>0</c:v>
                </c:pt>
                <c:pt idx="638747">
                  <c:v>0</c:v>
                </c:pt>
                <c:pt idx="638748">
                  <c:v>0</c:v>
                </c:pt>
                <c:pt idx="638749">
                  <c:v>0</c:v>
                </c:pt>
                <c:pt idx="638750">
                  <c:v>0</c:v>
                </c:pt>
                <c:pt idx="638751">
                  <c:v>0</c:v>
                </c:pt>
                <c:pt idx="638752">
                  <c:v>0</c:v>
                </c:pt>
                <c:pt idx="638753">
                  <c:v>0</c:v>
                </c:pt>
                <c:pt idx="638754">
                  <c:v>0</c:v>
                </c:pt>
                <c:pt idx="638755">
                  <c:v>0</c:v>
                </c:pt>
                <c:pt idx="638756">
                  <c:v>0</c:v>
                </c:pt>
                <c:pt idx="638757">
                  <c:v>0</c:v>
                </c:pt>
                <c:pt idx="638758">
                  <c:v>0</c:v>
                </c:pt>
                <c:pt idx="638759">
                  <c:v>0</c:v>
                </c:pt>
                <c:pt idx="638760">
                  <c:v>0</c:v>
                </c:pt>
                <c:pt idx="638761">
                  <c:v>0</c:v>
                </c:pt>
                <c:pt idx="638762">
                  <c:v>0</c:v>
                </c:pt>
                <c:pt idx="638763">
                  <c:v>0</c:v>
                </c:pt>
                <c:pt idx="638764">
                  <c:v>0</c:v>
                </c:pt>
                <c:pt idx="638765">
                  <c:v>0</c:v>
                </c:pt>
                <c:pt idx="638766">
                  <c:v>0</c:v>
                </c:pt>
                <c:pt idx="638767">
                  <c:v>0</c:v>
                </c:pt>
                <c:pt idx="638768">
                  <c:v>0</c:v>
                </c:pt>
                <c:pt idx="638769">
                  <c:v>0</c:v>
                </c:pt>
                <c:pt idx="638770">
                  <c:v>0</c:v>
                </c:pt>
                <c:pt idx="638771">
                  <c:v>0</c:v>
                </c:pt>
                <c:pt idx="638772">
                  <c:v>0</c:v>
                </c:pt>
                <c:pt idx="638773">
                  <c:v>0</c:v>
                </c:pt>
                <c:pt idx="638774">
                  <c:v>0</c:v>
                </c:pt>
                <c:pt idx="638775">
                  <c:v>0</c:v>
                </c:pt>
                <c:pt idx="638776">
                  <c:v>0</c:v>
                </c:pt>
                <c:pt idx="638777">
                  <c:v>0</c:v>
                </c:pt>
                <c:pt idx="638778">
                  <c:v>0</c:v>
                </c:pt>
                <c:pt idx="638779">
                  <c:v>0</c:v>
                </c:pt>
                <c:pt idx="638780">
                  <c:v>0</c:v>
                </c:pt>
                <c:pt idx="638781">
                  <c:v>0</c:v>
                </c:pt>
                <c:pt idx="638782">
                  <c:v>0</c:v>
                </c:pt>
                <c:pt idx="638783">
                  <c:v>0</c:v>
                </c:pt>
                <c:pt idx="638784">
                  <c:v>0</c:v>
                </c:pt>
                <c:pt idx="638785">
                  <c:v>0</c:v>
                </c:pt>
                <c:pt idx="638786">
                  <c:v>0</c:v>
                </c:pt>
                <c:pt idx="638787">
                  <c:v>0</c:v>
                </c:pt>
                <c:pt idx="638788">
                  <c:v>0</c:v>
                </c:pt>
                <c:pt idx="638789">
                  <c:v>0</c:v>
                </c:pt>
                <c:pt idx="638790">
                  <c:v>0</c:v>
                </c:pt>
                <c:pt idx="638791">
                  <c:v>0</c:v>
                </c:pt>
                <c:pt idx="638792">
                  <c:v>0</c:v>
                </c:pt>
                <c:pt idx="638793">
                  <c:v>0</c:v>
                </c:pt>
                <c:pt idx="638794">
                  <c:v>0</c:v>
                </c:pt>
                <c:pt idx="638795">
                  <c:v>0</c:v>
                </c:pt>
                <c:pt idx="638796">
                  <c:v>0</c:v>
                </c:pt>
                <c:pt idx="638797">
                  <c:v>0</c:v>
                </c:pt>
                <c:pt idx="638798">
                  <c:v>0</c:v>
                </c:pt>
                <c:pt idx="638799">
                  <c:v>0</c:v>
                </c:pt>
                <c:pt idx="638800">
                  <c:v>0</c:v>
                </c:pt>
                <c:pt idx="638801">
                  <c:v>0</c:v>
                </c:pt>
                <c:pt idx="638802">
                  <c:v>0</c:v>
                </c:pt>
                <c:pt idx="638803">
                  <c:v>0</c:v>
                </c:pt>
                <c:pt idx="638804">
                  <c:v>0</c:v>
                </c:pt>
                <c:pt idx="638805">
                  <c:v>0</c:v>
                </c:pt>
                <c:pt idx="638806">
                  <c:v>0</c:v>
                </c:pt>
                <c:pt idx="638807">
                  <c:v>0</c:v>
                </c:pt>
                <c:pt idx="638808">
                  <c:v>0</c:v>
                </c:pt>
                <c:pt idx="638809">
                  <c:v>0</c:v>
                </c:pt>
                <c:pt idx="638810">
                  <c:v>0</c:v>
                </c:pt>
                <c:pt idx="638811">
                  <c:v>0</c:v>
                </c:pt>
                <c:pt idx="638812">
                  <c:v>0</c:v>
                </c:pt>
                <c:pt idx="638813">
                  <c:v>0</c:v>
                </c:pt>
                <c:pt idx="638814">
                  <c:v>0</c:v>
                </c:pt>
                <c:pt idx="638815">
                  <c:v>0</c:v>
                </c:pt>
                <c:pt idx="638816">
                  <c:v>0</c:v>
                </c:pt>
                <c:pt idx="638817">
                  <c:v>0</c:v>
                </c:pt>
                <c:pt idx="638818">
                  <c:v>0</c:v>
                </c:pt>
                <c:pt idx="638819">
                  <c:v>0</c:v>
                </c:pt>
                <c:pt idx="638820">
                  <c:v>0</c:v>
                </c:pt>
                <c:pt idx="638821">
                  <c:v>0</c:v>
                </c:pt>
                <c:pt idx="638822">
                  <c:v>0</c:v>
                </c:pt>
                <c:pt idx="638823">
                  <c:v>0</c:v>
                </c:pt>
                <c:pt idx="638824">
                  <c:v>0</c:v>
                </c:pt>
                <c:pt idx="638825">
                  <c:v>0</c:v>
                </c:pt>
                <c:pt idx="638826">
                  <c:v>0</c:v>
                </c:pt>
                <c:pt idx="638827">
                  <c:v>0</c:v>
                </c:pt>
                <c:pt idx="638828">
                  <c:v>0</c:v>
                </c:pt>
                <c:pt idx="638829">
                  <c:v>0</c:v>
                </c:pt>
                <c:pt idx="638830">
                  <c:v>0</c:v>
                </c:pt>
                <c:pt idx="638831">
                  <c:v>0</c:v>
                </c:pt>
                <c:pt idx="638832">
                  <c:v>0</c:v>
                </c:pt>
                <c:pt idx="638833">
                  <c:v>0</c:v>
                </c:pt>
                <c:pt idx="638834">
                  <c:v>0</c:v>
                </c:pt>
                <c:pt idx="638835">
                  <c:v>0</c:v>
                </c:pt>
                <c:pt idx="638836">
                  <c:v>0</c:v>
                </c:pt>
                <c:pt idx="638837">
                  <c:v>0</c:v>
                </c:pt>
                <c:pt idx="638838">
                  <c:v>0</c:v>
                </c:pt>
                <c:pt idx="638839">
                  <c:v>0</c:v>
                </c:pt>
                <c:pt idx="638840">
                  <c:v>0</c:v>
                </c:pt>
                <c:pt idx="638841">
                  <c:v>0</c:v>
                </c:pt>
                <c:pt idx="638842">
                  <c:v>0</c:v>
                </c:pt>
                <c:pt idx="638843">
                  <c:v>0</c:v>
                </c:pt>
                <c:pt idx="638844">
                  <c:v>0</c:v>
                </c:pt>
                <c:pt idx="638845">
                  <c:v>0</c:v>
                </c:pt>
                <c:pt idx="638846">
                  <c:v>0</c:v>
                </c:pt>
                <c:pt idx="638847">
                  <c:v>0</c:v>
                </c:pt>
                <c:pt idx="638848">
                  <c:v>0</c:v>
                </c:pt>
                <c:pt idx="638849">
                  <c:v>0</c:v>
                </c:pt>
                <c:pt idx="638850">
                  <c:v>0</c:v>
                </c:pt>
                <c:pt idx="638851">
                  <c:v>0</c:v>
                </c:pt>
                <c:pt idx="638852">
                  <c:v>0</c:v>
                </c:pt>
                <c:pt idx="638853">
                  <c:v>0</c:v>
                </c:pt>
                <c:pt idx="638854">
                  <c:v>0</c:v>
                </c:pt>
                <c:pt idx="638855">
                  <c:v>0</c:v>
                </c:pt>
                <c:pt idx="638856">
                  <c:v>0</c:v>
                </c:pt>
                <c:pt idx="638857">
                  <c:v>0</c:v>
                </c:pt>
                <c:pt idx="638858">
                  <c:v>0</c:v>
                </c:pt>
                <c:pt idx="638859">
                  <c:v>0</c:v>
                </c:pt>
                <c:pt idx="638860">
                  <c:v>0</c:v>
                </c:pt>
                <c:pt idx="638861">
                  <c:v>0</c:v>
                </c:pt>
                <c:pt idx="638862">
                  <c:v>0</c:v>
                </c:pt>
                <c:pt idx="638863">
                  <c:v>0</c:v>
                </c:pt>
                <c:pt idx="638864">
                  <c:v>0</c:v>
                </c:pt>
                <c:pt idx="638865">
                  <c:v>0</c:v>
                </c:pt>
                <c:pt idx="638866">
                  <c:v>0</c:v>
                </c:pt>
                <c:pt idx="638867">
                  <c:v>0</c:v>
                </c:pt>
                <c:pt idx="638868">
                  <c:v>0</c:v>
                </c:pt>
                <c:pt idx="638869">
                  <c:v>0</c:v>
                </c:pt>
                <c:pt idx="638870">
                  <c:v>0</c:v>
                </c:pt>
                <c:pt idx="638871">
                  <c:v>0</c:v>
                </c:pt>
                <c:pt idx="638872">
                  <c:v>0</c:v>
                </c:pt>
                <c:pt idx="638873">
                  <c:v>0</c:v>
                </c:pt>
                <c:pt idx="638874">
                  <c:v>0</c:v>
                </c:pt>
                <c:pt idx="638875">
                  <c:v>0</c:v>
                </c:pt>
                <c:pt idx="638876">
                  <c:v>0</c:v>
                </c:pt>
                <c:pt idx="638877">
                  <c:v>0</c:v>
                </c:pt>
                <c:pt idx="638878">
                  <c:v>0</c:v>
                </c:pt>
                <c:pt idx="638879">
                  <c:v>0</c:v>
                </c:pt>
                <c:pt idx="638880">
                  <c:v>0</c:v>
                </c:pt>
                <c:pt idx="638881">
                  <c:v>0</c:v>
                </c:pt>
                <c:pt idx="638882">
                  <c:v>0</c:v>
                </c:pt>
                <c:pt idx="638883">
                  <c:v>0</c:v>
                </c:pt>
                <c:pt idx="638884">
                  <c:v>0</c:v>
                </c:pt>
                <c:pt idx="638885">
                  <c:v>0</c:v>
                </c:pt>
                <c:pt idx="638886">
                  <c:v>0</c:v>
                </c:pt>
                <c:pt idx="638887">
                  <c:v>0</c:v>
                </c:pt>
                <c:pt idx="638888">
                  <c:v>0</c:v>
                </c:pt>
                <c:pt idx="638889">
                  <c:v>0</c:v>
                </c:pt>
                <c:pt idx="638890">
                  <c:v>0</c:v>
                </c:pt>
                <c:pt idx="638891">
                  <c:v>0</c:v>
                </c:pt>
                <c:pt idx="638892">
                  <c:v>0</c:v>
                </c:pt>
                <c:pt idx="638893">
                  <c:v>0</c:v>
                </c:pt>
                <c:pt idx="638894">
                  <c:v>0</c:v>
                </c:pt>
                <c:pt idx="638895">
                  <c:v>0</c:v>
                </c:pt>
                <c:pt idx="638896">
                  <c:v>0</c:v>
                </c:pt>
                <c:pt idx="638897">
                  <c:v>0</c:v>
                </c:pt>
                <c:pt idx="638898">
                  <c:v>0</c:v>
                </c:pt>
                <c:pt idx="638899">
                  <c:v>0</c:v>
                </c:pt>
                <c:pt idx="638900">
                  <c:v>0</c:v>
                </c:pt>
                <c:pt idx="638901">
                  <c:v>0</c:v>
                </c:pt>
                <c:pt idx="638902">
                  <c:v>0</c:v>
                </c:pt>
                <c:pt idx="638903">
                  <c:v>0</c:v>
                </c:pt>
                <c:pt idx="638904">
                  <c:v>0</c:v>
                </c:pt>
                <c:pt idx="638905">
                  <c:v>0</c:v>
                </c:pt>
                <c:pt idx="638906">
                  <c:v>0</c:v>
                </c:pt>
                <c:pt idx="638907">
                  <c:v>0</c:v>
                </c:pt>
                <c:pt idx="638908">
                  <c:v>0</c:v>
                </c:pt>
                <c:pt idx="638909">
                  <c:v>0</c:v>
                </c:pt>
                <c:pt idx="638910">
                  <c:v>0</c:v>
                </c:pt>
                <c:pt idx="638911">
                  <c:v>0</c:v>
                </c:pt>
                <c:pt idx="638912">
                  <c:v>0</c:v>
                </c:pt>
                <c:pt idx="638913">
                  <c:v>0</c:v>
                </c:pt>
                <c:pt idx="638914">
                  <c:v>0</c:v>
                </c:pt>
                <c:pt idx="638915">
                  <c:v>0</c:v>
                </c:pt>
                <c:pt idx="638916">
                  <c:v>0</c:v>
                </c:pt>
                <c:pt idx="638917">
                  <c:v>0</c:v>
                </c:pt>
                <c:pt idx="638918">
                  <c:v>0</c:v>
                </c:pt>
                <c:pt idx="638919">
                  <c:v>0</c:v>
                </c:pt>
                <c:pt idx="638920">
                  <c:v>0</c:v>
                </c:pt>
                <c:pt idx="638921">
                  <c:v>0</c:v>
                </c:pt>
                <c:pt idx="638922">
                  <c:v>0</c:v>
                </c:pt>
                <c:pt idx="638923">
                  <c:v>0</c:v>
                </c:pt>
                <c:pt idx="638924">
                  <c:v>0</c:v>
                </c:pt>
                <c:pt idx="638925">
                  <c:v>0</c:v>
                </c:pt>
                <c:pt idx="638926">
                  <c:v>0</c:v>
                </c:pt>
                <c:pt idx="638927">
                  <c:v>0</c:v>
                </c:pt>
                <c:pt idx="638928">
                  <c:v>0</c:v>
                </c:pt>
                <c:pt idx="638929">
                  <c:v>0</c:v>
                </c:pt>
                <c:pt idx="638930">
                  <c:v>0</c:v>
                </c:pt>
                <c:pt idx="638931">
                  <c:v>0</c:v>
                </c:pt>
                <c:pt idx="638932">
                  <c:v>0</c:v>
                </c:pt>
                <c:pt idx="638933">
                  <c:v>0</c:v>
                </c:pt>
                <c:pt idx="638934">
                  <c:v>0</c:v>
                </c:pt>
                <c:pt idx="638935">
                  <c:v>0</c:v>
                </c:pt>
                <c:pt idx="638936">
                  <c:v>0</c:v>
                </c:pt>
                <c:pt idx="638937">
                  <c:v>0</c:v>
                </c:pt>
                <c:pt idx="638938">
                  <c:v>0</c:v>
                </c:pt>
                <c:pt idx="638939">
                  <c:v>0</c:v>
                </c:pt>
                <c:pt idx="638940">
                  <c:v>0</c:v>
                </c:pt>
                <c:pt idx="638941">
                  <c:v>0</c:v>
                </c:pt>
                <c:pt idx="638942">
                  <c:v>0</c:v>
                </c:pt>
                <c:pt idx="638943">
                  <c:v>0</c:v>
                </c:pt>
                <c:pt idx="638944">
                  <c:v>0</c:v>
                </c:pt>
                <c:pt idx="638945">
                  <c:v>0</c:v>
                </c:pt>
                <c:pt idx="638946">
                  <c:v>0</c:v>
                </c:pt>
                <c:pt idx="638947">
                  <c:v>0</c:v>
                </c:pt>
                <c:pt idx="638948">
                  <c:v>0</c:v>
                </c:pt>
                <c:pt idx="638949">
                  <c:v>0</c:v>
                </c:pt>
                <c:pt idx="638950">
                  <c:v>0</c:v>
                </c:pt>
                <c:pt idx="638951">
                  <c:v>0</c:v>
                </c:pt>
                <c:pt idx="638952">
                  <c:v>0</c:v>
                </c:pt>
                <c:pt idx="638953">
                  <c:v>0</c:v>
                </c:pt>
                <c:pt idx="638954">
                  <c:v>0</c:v>
                </c:pt>
                <c:pt idx="638955">
                  <c:v>0</c:v>
                </c:pt>
                <c:pt idx="638956">
                  <c:v>0</c:v>
                </c:pt>
                <c:pt idx="638957">
                  <c:v>0</c:v>
                </c:pt>
                <c:pt idx="638958">
                  <c:v>0</c:v>
                </c:pt>
                <c:pt idx="638959">
                  <c:v>0</c:v>
                </c:pt>
                <c:pt idx="638960">
                  <c:v>0</c:v>
                </c:pt>
                <c:pt idx="638961">
                  <c:v>0</c:v>
                </c:pt>
                <c:pt idx="638962">
                  <c:v>0</c:v>
                </c:pt>
                <c:pt idx="638963">
                  <c:v>0</c:v>
                </c:pt>
                <c:pt idx="638964">
                  <c:v>0</c:v>
                </c:pt>
                <c:pt idx="638965">
                  <c:v>0</c:v>
                </c:pt>
                <c:pt idx="638966">
                  <c:v>0</c:v>
                </c:pt>
                <c:pt idx="638967">
                  <c:v>0</c:v>
                </c:pt>
                <c:pt idx="638968">
                  <c:v>0</c:v>
                </c:pt>
                <c:pt idx="638969">
                  <c:v>0</c:v>
                </c:pt>
                <c:pt idx="638970">
                  <c:v>0</c:v>
                </c:pt>
                <c:pt idx="638971">
                  <c:v>0</c:v>
                </c:pt>
                <c:pt idx="638972">
                  <c:v>0</c:v>
                </c:pt>
                <c:pt idx="638973">
                  <c:v>0</c:v>
                </c:pt>
                <c:pt idx="638974">
                  <c:v>0</c:v>
                </c:pt>
                <c:pt idx="638975">
                  <c:v>0</c:v>
                </c:pt>
                <c:pt idx="638976">
                  <c:v>0</c:v>
                </c:pt>
                <c:pt idx="638977">
                  <c:v>0</c:v>
                </c:pt>
                <c:pt idx="638978">
                  <c:v>0</c:v>
                </c:pt>
                <c:pt idx="638979">
                  <c:v>0</c:v>
                </c:pt>
                <c:pt idx="638980">
                  <c:v>0</c:v>
                </c:pt>
                <c:pt idx="638981">
                  <c:v>0</c:v>
                </c:pt>
                <c:pt idx="638982">
                  <c:v>0</c:v>
                </c:pt>
                <c:pt idx="638983">
                  <c:v>0</c:v>
                </c:pt>
                <c:pt idx="638984">
                  <c:v>0</c:v>
                </c:pt>
                <c:pt idx="638985">
                  <c:v>0</c:v>
                </c:pt>
                <c:pt idx="638986">
                  <c:v>0</c:v>
                </c:pt>
                <c:pt idx="638987">
                  <c:v>0</c:v>
                </c:pt>
                <c:pt idx="638988">
                  <c:v>0</c:v>
                </c:pt>
                <c:pt idx="638989">
                  <c:v>0</c:v>
                </c:pt>
                <c:pt idx="638990">
                  <c:v>0</c:v>
                </c:pt>
                <c:pt idx="638991">
                  <c:v>0</c:v>
                </c:pt>
                <c:pt idx="638992">
                  <c:v>0</c:v>
                </c:pt>
                <c:pt idx="638993">
                  <c:v>0</c:v>
                </c:pt>
                <c:pt idx="638994">
                  <c:v>0</c:v>
                </c:pt>
                <c:pt idx="638995">
                  <c:v>0</c:v>
                </c:pt>
                <c:pt idx="638996">
                  <c:v>0</c:v>
                </c:pt>
                <c:pt idx="638997">
                  <c:v>0</c:v>
                </c:pt>
                <c:pt idx="638998">
                  <c:v>0</c:v>
                </c:pt>
                <c:pt idx="638999">
                  <c:v>0</c:v>
                </c:pt>
                <c:pt idx="639000">
                  <c:v>0</c:v>
                </c:pt>
                <c:pt idx="639001">
                  <c:v>0</c:v>
                </c:pt>
                <c:pt idx="639002">
                  <c:v>0</c:v>
                </c:pt>
                <c:pt idx="639003">
                  <c:v>0</c:v>
                </c:pt>
                <c:pt idx="639004">
                  <c:v>0</c:v>
                </c:pt>
                <c:pt idx="639005">
                  <c:v>0</c:v>
                </c:pt>
                <c:pt idx="639006">
                  <c:v>0</c:v>
                </c:pt>
                <c:pt idx="639007">
                  <c:v>0</c:v>
                </c:pt>
                <c:pt idx="639008">
                  <c:v>0</c:v>
                </c:pt>
                <c:pt idx="639009">
                  <c:v>0</c:v>
                </c:pt>
                <c:pt idx="639010">
                  <c:v>0</c:v>
                </c:pt>
                <c:pt idx="639011">
                  <c:v>0</c:v>
                </c:pt>
                <c:pt idx="639012">
                  <c:v>0</c:v>
                </c:pt>
                <c:pt idx="639013">
                  <c:v>0</c:v>
                </c:pt>
                <c:pt idx="639014">
                  <c:v>0</c:v>
                </c:pt>
                <c:pt idx="639015">
                  <c:v>0</c:v>
                </c:pt>
                <c:pt idx="639016">
                  <c:v>0</c:v>
                </c:pt>
                <c:pt idx="639017">
                  <c:v>0</c:v>
                </c:pt>
                <c:pt idx="639018">
                  <c:v>0</c:v>
                </c:pt>
                <c:pt idx="639019">
                  <c:v>0</c:v>
                </c:pt>
                <c:pt idx="639020">
                  <c:v>0</c:v>
                </c:pt>
                <c:pt idx="639021">
                  <c:v>0</c:v>
                </c:pt>
                <c:pt idx="639022">
                  <c:v>0</c:v>
                </c:pt>
                <c:pt idx="639023">
                  <c:v>0</c:v>
                </c:pt>
                <c:pt idx="639024">
                  <c:v>0</c:v>
                </c:pt>
                <c:pt idx="639025">
                  <c:v>0</c:v>
                </c:pt>
                <c:pt idx="639026">
                  <c:v>0</c:v>
                </c:pt>
                <c:pt idx="639027">
                  <c:v>0</c:v>
                </c:pt>
                <c:pt idx="639028">
                  <c:v>0</c:v>
                </c:pt>
                <c:pt idx="639029">
                  <c:v>0</c:v>
                </c:pt>
                <c:pt idx="639030">
                  <c:v>0</c:v>
                </c:pt>
                <c:pt idx="639031">
                  <c:v>0</c:v>
                </c:pt>
                <c:pt idx="639032">
                  <c:v>0</c:v>
                </c:pt>
                <c:pt idx="639033">
                  <c:v>0</c:v>
                </c:pt>
                <c:pt idx="639034">
                  <c:v>0</c:v>
                </c:pt>
                <c:pt idx="639035">
                  <c:v>0</c:v>
                </c:pt>
                <c:pt idx="639036">
                  <c:v>0</c:v>
                </c:pt>
                <c:pt idx="639037">
                  <c:v>0</c:v>
                </c:pt>
                <c:pt idx="639038">
                  <c:v>0</c:v>
                </c:pt>
                <c:pt idx="639039">
                  <c:v>0</c:v>
                </c:pt>
                <c:pt idx="639040">
                  <c:v>0</c:v>
                </c:pt>
                <c:pt idx="639041">
                  <c:v>0</c:v>
                </c:pt>
                <c:pt idx="639042">
                  <c:v>0</c:v>
                </c:pt>
                <c:pt idx="639043">
                  <c:v>0</c:v>
                </c:pt>
                <c:pt idx="639044">
                  <c:v>0</c:v>
                </c:pt>
                <c:pt idx="639045">
                  <c:v>0</c:v>
                </c:pt>
                <c:pt idx="639046">
                  <c:v>0</c:v>
                </c:pt>
                <c:pt idx="639047">
                  <c:v>0</c:v>
                </c:pt>
                <c:pt idx="639048">
                  <c:v>0</c:v>
                </c:pt>
                <c:pt idx="639049">
                  <c:v>0</c:v>
                </c:pt>
                <c:pt idx="639050">
                  <c:v>0</c:v>
                </c:pt>
                <c:pt idx="639051">
                  <c:v>0</c:v>
                </c:pt>
                <c:pt idx="639052">
                  <c:v>0</c:v>
                </c:pt>
                <c:pt idx="639053">
                  <c:v>0</c:v>
                </c:pt>
                <c:pt idx="639054">
                  <c:v>0</c:v>
                </c:pt>
                <c:pt idx="639055">
                  <c:v>0</c:v>
                </c:pt>
                <c:pt idx="639056">
                  <c:v>0</c:v>
                </c:pt>
                <c:pt idx="639057">
                  <c:v>0</c:v>
                </c:pt>
                <c:pt idx="639058">
                  <c:v>0</c:v>
                </c:pt>
                <c:pt idx="639059">
                  <c:v>0</c:v>
                </c:pt>
                <c:pt idx="639060">
                  <c:v>0</c:v>
                </c:pt>
                <c:pt idx="639061">
                  <c:v>0</c:v>
                </c:pt>
                <c:pt idx="639062">
                  <c:v>0</c:v>
                </c:pt>
                <c:pt idx="639063">
                  <c:v>0</c:v>
                </c:pt>
                <c:pt idx="639064">
                  <c:v>0</c:v>
                </c:pt>
                <c:pt idx="639065">
                  <c:v>0</c:v>
                </c:pt>
                <c:pt idx="639066">
                  <c:v>0</c:v>
                </c:pt>
                <c:pt idx="639067">
                  <c:v>0</c:v>
                </c:pt>
                <c:pt idx="639068">
                  <c:v>0</c:v>
                </c:pt>
                <c:pt idx="639069">
                  <c:v>0</c:v>
                </c:pt>
                <c:pt idx="639070">
                  <c:v>0</c:v>
                </c:pt>
                <c:pt idx="639071">
                  <c:v>0</c:v>
                </c:pt>
                <c:pt idx="639072">
                  <c:v>0</c:v>
                </c:pt>
                <c:pt idx="639073">
                  <c:v>0</c:v>
                </c:pt>
                <c:pt idx="639074">
                  <c:v>0</c:v>
                </c:pt>
                <c:pt idx="639075">
                  <c:v>0</c:v>
                </c:pt>
                <c:pt idx="639076">
                  <c:v>0</c:v>
                </c:pt>
                <c:pt idx="639077">
                  <c:v>0</c:v>
                </c:pt>
                <c:pt idx="639078">
                  <c:v>0</c:v>
                </c:pt>
                <c:pt idx="639079">
                  <c:v>0</c:v>
                </c:pt>
                <c:pt idx="639080">
                  <c:v>0</c:v>
                </c:pt>
                <c:pt idx="639081">
                  <c:v>0</c:v>
                </c:pt>
                <c:pt idx="639082">
                  <c:v>0</c:v>
                </c:pt>
                <c:pt idx="639083">
                  <c:v>0</c:v>
                </c:pt>
                <c:pt idx="639084">
                  <c:v>0</c:v>
                </c:pt>
                <c:pt idx="639085">
                  <c:v>0</c:v>
                </c:pt>
                <c:pt idx="639086">
                  <c:v>0</c:v>
                </c:pt>
                <c:pt idx="639087">
                  <c:v>0</c:v>
                </c:pt>
                <c:pt idx="639088">
                  <c:v>0</c:v>
                </c:pt>
                <c:pt idx="639089">
                  <c:v>0</c:v>
                </c:pt>
                <c:pt idx="639090">
                  <c:v>0</c:v>
                </c:pt>
                <c:pt idx="639091">
                  <c:v>0</c:v>
                </c:pt>
                <c:pt idx="639092">
                  <c:v>0</c:v>
                </c:pt>
                <c:pt idx="639093">
                  <c:v>0</c:v>
                </c:pt>
                <c:pt idx="639094">
                  <c:v>0</c:v>
                </c:pt>
                <c:pt idx="639095">
                  <c:v>0</c:v>
                </c:pt>
                <c:pt idx="639096">
                  <c:v>0</c:v>
                </c:pt>
                <c:pt idx="639097">
                  <c:v>0</c:v>
                </c:pt>
                <c:pt idx="639098">
                  <c:v>0</c:v>
                </c:pt>
                <c:pt idx="639099">
                  <c:v>0</c:v>
                </c:pt>
                <c:pt idx="639100">
                  <c:v>0</c:v>
                </c:pt>
                <c:pt idx="639101">
                  <c:v>0</c:v>
                </c:pt>
                <c:pt idx="639102">
                  <c:v>0</c:v>
                </c:pt>
                <c:pt idx="639103">
                  <c:v>0</c:v>
                </c:pt>
                <c:pt idx="639104">
                  <c:v>0</c:v>
                </c:pt>
                <c:pt idx="639105">
                  <c:v>0</c:v>
                </c:pt>
                <c:pt idx="639106">
                  <c:v>0</c:v>
                </c:pt>
                <c:pt idx="639107">
                  <c:v>0</c:v>
                </c:pt>
                <c:pt idx="639108">
                  <c:v>0</c:v>
                </c:pt>
                <c:pt idx="639109">
                  <c:v>0</c:v>
                </c:pt>
                <c:pt idx="639110">
                  <c:v>0</c:v>
                </c:pt>
                <c:pt idx="639111">
                  <c:v>0</c:v>
                </c:pt>
                <c:pt idx="639112">
                  <c:v>0</c:v>
                </c:pt>
                <c:pt idx="639113">
                  <c:v>0</c:v>
                </c:pt>
                <c:pt idx="639114">
                  <c:v>0</c:v>
                </c:pt>
                <c:pt idx="639115">
                  <c:v>0</c:v>
                </c:pt>
                <c:pt idx="639116">
                  <c:v>0</c:v>
                </c:pt>
                <c:pt idx="639117">
                  <c:v>0</c:v>
                </c:pt>
                <c:pt idx="639118">
                  <c:v>0</c:v>
                </c:pt>
                <c:pt idx="639119">
                  <c:v>0</c:v>
                </c:pt>
                <c:pt idx="639120">
                  <c:v>0</c:v>
                </c:pt>
                <c:pt idx="639121">
                  <c:v>0</c:v>
                </c:pt>
                <c:pt idx="639122">
                  <c:v>0</c:v>
                </c:pt>
                <c:pt idx="639123">
                  <c:v>0</c:v>
                </c:pt>
                <c:pt idx="639124">
                  <c:v>0</c:v>
                </c:pt>
                <c:pt idx="639125">
                  <c:v>0</c:v>
                </c:pt>
                <c:pt idx="639126">
                  <c:v>0</c:v>
                </c:pt>
                <c:pt idx="639127">
                  <c:v>0</c:v>
                </c:pt>
                <c:pt idx="639128">
                  <c:v>0</c:v>
                </c:pt>
                <c:pt idx="639129">
                  <c:v>0</c:v>
                </c:pt>
                <c:pt idx="639130">
                  <c:v>0</c:v>
                </c:pt>
                <c:pt idx="639131">
                  <c:v>0</c:v>
                </c:pt>
                <c:pt idx="639132">
                  <c:v>0</c:v>
                </c:pt>
                <c:pt idx="639133">
                  <c:v>0</c:v>
                </c:pt>
                <c:pt idx="639134">
                  <c:v>0</c:v>
                </c:pt>
                <c:pt idx="639135">
                  <c:v>0</c:v>
                </c:pt>
                <c:pt idx="639136">
                  <c:v>0</c:v>
                </c:pt>
                <c:pt idx="639137">
                  <c:v>0</c:v>
                </c:pt>
                <c:pt idx="639138">
                  <c:v>0</c:v>
                </c:pt>
                <c:pt idx="639139">
                  <c:v>0</c:v>
                </c:pt>
                <c:pt idx="639140">
                  <c:v>0</c:v>
                </c:pt>
                <c:pt idx="639141">
                  <c:v>0</c:v>
                </c:pt>
                <c:pt idx="639142">
                  <c:v>0</c:v>
                </c:pt>
                <c:pt idx="639143">
                  <c:v>0</c:v>
                </c:pt>
                <c:pt idx="639144">
                  <c:v>0</c:v>
                </c:pt>
                <c:pt idx="639145">
                  <c:v>0</c:v>
                </c:pt>
                <c:pt idx="639146">
                  <c:v>0</c:v>
                </c:pt>
                <c:pt idx="639147">
                  <c:v>0</c:v>
                </c:pt>
                <c:pt idx="639148">
                  <c:v>0</c:v>
                </c:pt>
                <c:pt idx="639149">
                  <c:v>0</c:v>
                </c:pt>
                <c:pt idx="639150">
                  <c:v>0</c:v>
                </c:pt>
                <c:pt idx="639151">
                  <c:v>0</c:v>
                </c:pt>
                <c:pt idx="639152">
                  <c:v>0</c:v>
                </c:pt>
                <c:pt idx="639153">
                  <c:v>0</c:v>
                </c:pt>
                <c:pt idx="639154">
                  <c:v>0</c:v>
                </c:pt>
                <c:pt idx="639155">
                  <c:v>0</c:v>
                </c:pt>
                <c:pt idx="639156">
                  <c:v>0</c:v>
                </c:pt>
                <c:pt idx="639157">
                  <c:v>0</c:v>
                </c:pt>
                <c:pt idx="639158">
                  <c:v>0</c:v>
                </c:pt>
                <c:pt idx="639159">
                  <c:v>0</c:v>
                </c:pt>
                <c:pt idx="639160">
                  <c:v>0</c:v>
                </c:pt>
                <c:pt idx="639161">
                  <c:v>0</c:v>
                </c:pt>
                <c:pt idx="639162">
                  <c:v>0</c:v>
                </c:pt>
                <c:pt idx="639163">
                  <c:v>0</c:v>
                </c:pt>
                <c:pt idx="639164">
                  <c:v>0</c:v>
                </c:pt>
                <c:pt idx="639165">
                  <c:v>0</c:v>
                </c:pt>
                <c:pt idx="639166">
                  <c:v>0</c:v>
                </c:pt>
                <c:pt idx="639167">
                  <c:v>0</c:v>
                </c:pt>
                <c:pt idx="639168">
                  <c:v>0</c:v>
                </c:pt>
                <c:pt idx="639169">
                  <c:v>0</c:v>
                </c:pt>
                <c:pt idx="639170">
                  <c:v>0</c:v>
                </c:pt>
                <c:pt idx="639171">
                  <c:v>0</c:v>
                </c:pt>
                <c:pt idx="639172">
                  <c:v>0</c:v>
                </c:pt>
                <c:pt idx="639173">
                  <c:v>0</c:v>
                </c:pt>
                <c:pt idx="639174">
                  <c:v>0</c:v>
                </c:pt>
                <c:pt idx="639175">
                  <c:v>0</c:v>
                </c:pt>
                <c:pt idx="639176">
                  <c:v>0</c:v>
                </c:pt>
                <c:pt idx="639177">
                  <c:v>0</c:v>
                </c:pt>
                <c:pt idx="639178">
                  <c:v>0</c:v>
                </c:pt>
                <c:pt idx="639179">
                  <c:v>0</c:v>
                </c:pt>
                <c:pt idx="639180">
                  <c:v>0</c:v>
                </c:pt>
                <c:pt idx="639181">
                  <c:v>0</c:v>
                </c:pt>
                <c:pt idx="639182">
                  <c:v>0</c:v>
                </c:pt>
                <c:pt idx="639183">
                  <c:v>0</c:v>
                </c:pt>
                <c:pt idx="639184">
                  <c:v>0</c:v>
                </c:pt>
                <c:pt idx="639185">
                  <c:v>0</c:v>
                </c:pt>
                <c:pt idx="639186">
                  <c:v>0</c:v>
                </c:pt>
                <c:pt idx="639187">
                  <c:v>0</c:v>
                </c:pt>
                <c:pt idx="639188">
                  <c:v>0</c:v>
                </c:pt>
                <c:pt idx="639189">
                  <c:v>0</c:v>
                </c:pt>
                <c:pt idx="639190">
                  <c:v>0</c:v>
                </c:pt>
                <c:pt idx="639191">
                  <c:v>0</c:v>
                </c:pt>
                <c:pt idx="639192">
                  <c:v>0</c:v>
                </c:pt>
                <c:pt idx="639193">
                  <c:v>0</c:v>
                </c:pt>
                <c:pt idx="639194">
                  <c:v>0</c:v>
                </c:pt>
                <c:pt idx="639195">
                  <c:v>0</c:v>
                </c:pt>
                <c:pt idx="639196">
                  <c:v>0</c:v>
                </c:pt>
                <c:pt idx="639197">
                  <c:v>0</c:v>
                </c:pt>
                <c:pt idx="639198">
                  <c:v>0</c:v>
                </c:pt>
                <c:pt idx="639199">
                  <c:v>0</c:v>
                </c:pt>
                <c:pt idx="639200">
                  <c:v>0</c:v>
                </c:pt>
                <c:pt idx="639201">
                  <c:v>0</c:v>
                </c:pt>
                <c:pt idx="639202">
                  <c:v>0</c:v>
                </c:pt>
                <c:pt idx="639203">
                  <c:v>0</c:v>
                </c:pt>
                <c:pt idx="639204">
                  <c:v>0</c:v>
                </c:pt>
                <c:pt idx="639205">
                  <c:v>0</c:v>
                </c:pt>
                <c:pt idx="639206">
                  <c:v>0</c:v>
                </c:pt>
                <c:pt idx="639207">
                  <c:v>0</c:v>
                </c:pt>
                <c:pt idx="639208">
                  <c:v>0</c:v>
                </c:pt>
                <c:pt idx="639209">
                  <c:v>0</c:v>
                </c:pt>
                <c:pt idx="639210">
                  <c:v>0</c:v>
                </c:pt>
                <c:pt idx="639211">
                  <c:v>0</c:v>
                </c:pt>
                <c:pt idx="639212">
                  <c:v>0</c:v>
                </c:pt>
                <c:pt idx="639213">
                  <c:v>0</c:v>
                </c:pt>
                <c:pt idx="639214">
                  <c:v>0</c:v>
                </c:pt>
                <c:pt idx="639215">
                  <c:v>0</c:v>
                </c:pt>
                <c:pt idx="639216">
                  <c:v>0</c:v>
                </c:pt>
                <c:pt idx="639217">
                  <c:v>0</c:v>
                </c:pt>
                <c:pt idx="639218">
                  <c:v>0</c:v>
                </c:pt>
                <c:pt idx="639219">
                  <c:v>0</c:v>
                </c:pt>
                <c:pt idx="639220">
                  <c:v>0</c:v>
                </c:pt>
                <c:pt idx="639221">
                  <c:v>0</c:v>
                </c:pt>
                <c:pt idx="639222">
                  <c:v>0</c:v>
                </c:pt>
                <c:pt idx="639223">
                  <c:v>0</c:v>
                </c:pt>
                <c:pt idx="639224">
                  <c:v>0</c:v>
                </c:pt>
                <c:pt idx="639225">
                  <c:v>0</c:v>
                </c:pt>
                <c:pt idx="639226">
                  <c:v>0</c:v>
                </c:pt>
                <c:pt idx="639227">
                  <c:v>0</c:v>
                </c:pt>
                <c:pt idx="639228">
                  <c:v>0</c:v>
                </c:pt>
                <c:pt idx="639229">
                  <c:v>0</c:v>
                </c:pt>
                <c:pt idx="639230">
                  <c:v>0</c:v>
                </c:pt>
                <c:pt idx="639231">
                  <c:v>0</c:v>
                </c:pt>
                <c:pt idx="639232">
                  <c:v>0</c:v>
                </c:pt>
                <c:pt idx="639233">
                  <c:v>0</c:v>
                </c:pt>
                <c:pt idx="639234">
                  <c:v>0</c:v>
                </c:pt>
                <c:pt idx="639235">
                  <c:v>0</c:v>
                </c:pt>
                <c:pt idx="639236">
                  <c:v>0</c:v>
                </c:pt>
                <c:pt idx="639237">
                  <c:v>0</c:v>
                </c:pt>
                <c:pt idx="639238">
                  <c:v>0</c:v>
                </c:pt>
                <c:pt idx="639239">
                  <c:v>0</c:v>
                </c:pt>
                <c:pt idx="639240">
                  <c:v>0</c:v>
                </c:pt>
                <c:pt idx="639241">
                  <c:v>0</c:v>
                </c:pt>
                <c:pt idx="639242">
                  <c:v>0</c:v>
                </c:pt>
                <c:pt idx="639243">
                  <c:v>0</c:v>
                </c:pt>
                <c:pt idx="639244">
                  <c:v>0</c:v>
                </c:pt>
                <c:pt idx="639245">
                  <c:v>0</c:v>
                </c:pt>
                <c:pt idx="639246">
                  <c:v>0</c:v>
                </c:pt>
                <c:pt idx="639247">
                  <c:v>0</c:v>
                </c:pt>
                <c:pt idx="639248">
                  <c:v>0</c:v>
                </c:pt>
                <c:pt idx="639249">
                  <c:v>0</c:v>
                </c:pt>
                <c:pt idx="639250">
                  <c:v>0</c:v>
                </c:pt>
                <c:pt idx="639251">
                  <c:v>0</c:v>
                </c:pt>
                <c:pt idx="639252">
                  <c:v>0</c:v>
                </c:pt>
                <c:pt idx="639253">
                  <c:v>0</c:v>
                </c:pt>
                <c:pt idx="639254">
                  <c:v>0</c:v>
                </c:pt>
                <c:pt idx="639255">
                  <c:v>0</c:v>
                </c:pt>
                <c:pt idx="639256">
                  <c:v>0</c:v>
                </c:pt>
                <c:pt idx="639257">
                  <c:v>0</c:v>
                </c:pt>
                <c:pt idx="639258">
                  <c:v>0</c:v>
                </c:pt>
                <c:pt idx="639259">
                  <c:v>0</c:v>
                </c:pt>
                <c:pt idx="639260">
                  <c:v>0</c:v>
                </c:pt>
                <c:pt idx="639261">
                  <c:v>0</c:v>
                </c:pt>
                <c:pt idx="639262">
                  <c:v>0</c:v>
                </c:pt>
                <c:pt idx="639263">
                  <c:v>0</c:v>
                </c:pt>
                <c:pt idx="639264">
                  <c:v>0</c:v>
                </c:pt>
                <c:pt idx="639265">
                  <c:v>0</c:v>
                </c:pt>
                <c:pt idx="639266">
                  <c:v>0</c:v>
                </c:pt>
                <c:pt idx="639267">
                  <c:v>0</c:v>
                </c:pt>
                <c:pt idx="639268">
                  <c:v>0</c:v>
                </c:pt>
                <c:pt idx="639269">
                  <c:v>0</c:v>
                </c:pt>
                <c:pt idx="639270">
                  <c:v>0</c:v>
                </c:pt>
                <c:pt idx="639271">
                  <c:v>0</c:v>
                </c:pt>
                <c:pt idx="639272">
                  <c:v>0</c:v>
                </c:pt>
                <c:pt idx="639273">
                  <c:v>0</c:v>
                </c:pt>
                <c:pt idx="639274">
                  <c:v>0</c:v>
                </c:pt>
                <c:pt idx="639275">
                  <c:v>0</c:v>
                </c:pt>
                <c:pt idx="639276">
                  <c:v>0</c:v>
                </c:pt>
                <c:pt idx="639277">
                  <c:v>0</c:v>
                </c:pt>
                <c:pt idx="639278">
                  <c:v>0</c:v>
                </c:pt>
                <c:pt idx="639279">
                  <c:v>0</c:v>
                </c:pt>
                <c:pt idx="639280">
                  <c:v>0</c:v>
                </c:pt>
                <c:pt idx="639281">
                  <c:v>0</c:v>
                </c:pt>
                <c:pt idx="639282">
                  <c:v>0</c:v>
                </c:pt>
                <c:pt idx="639283">
                  <c:v>0</c:v>
                </c:pt>
                <c:pt idx="639284">
                  <c:v>0</c:v>
                </c:pt>
                <c:pt idx="639285">
                  <c:v>0</c:v>
                </c:pt>
                <c:pt idx="639286">
                  <c:v>0</c:v>
                </c:pt>
                <c:pt idx="639287">
                  <c:v>0</c:v>
                </c:pt>
                <c:pt idx="639288">
                  <c:v>0</c:v>
                </c:pt>
                <c:pt idx="639289">
                  <c:v>0</c:v>
                </c:pt>
                <c:pt idx="639290">
                  <c:v>0</c:v>
                </c:pt>
                <c:pt idx="639291">
                  <c:v>0</c:v>
                </c:pt>
                <c:pt idx="639292">
                  <c:v>0</c:v>
                </c:pt>
                <c:pt idx="639293">
                  <c:v>0</c:v>
                </c:pt>
                <c:pt idx="639294">
                  <c:v>0</c:v>
                </c:pt>
                <c:pt idx="639295">
                  <c:v>0</c:v>
                </c:pt>
                <c:pt idx="639296">
                  <c:v>0</c:v>
                </c:pt>
                <c:pt idx="639297">
                  <c:v>0</c:v>
                </c:pt>
                <c:pt idx="639298">
                  <c:v>0</c:v>
                </c:pt>
                <c:pt idx="639299">
                  <c:v>0</c:v>
                </c:pt>
                <c:pt idx="639300">
                  <c:v>0</c:v>
                </c:pt>
                <c:pt idx="639301">
                  <c:v>0</c:v>
                </c:pt>
                <c:pt idx="639302">
                  <c:v>0</c:v>
                </c:pt>
                <c:pt idx="639303">
                  <c:v>0</c:v>
                </c:pt>
                <c:pt idx="639304">
                  <c:v>0</c:v>
                </c:pt>
                <c:pt idx="639305">
                  <c:v>0</c:v>
                </c:pt>
                <c:pt idx="639306">
                  <c:v>0</c:v>
                </c:pt>
                <c:pt idx="639307">
                  <c:v>0</c:v>
                </c:pt>
                <c:pt idx="639308">
                  <c:v>0</c:v>
                </c:pt>
                <c:pt idx="639309">
                  <c:v>0</c:v>
                </c:pt>
                <c:pt idx="639310">
                  <c:v>0</c:v>
                </c:pt>
                <c:pt idx="639311">
                  <c:v>0</c:v>
                </c:pt>
                <c:pt idx="639312">
                  <c:v>0</c:v>
                </c:pt>
                <c:pt idx="639313">
                  <c:v>0</c:v>
                </c:pt>
                <c:pt idx="639314">
                  <c:v>0</c:v>
                </c:pt>
                <c:pt idx="639315">
                  <c:v>0</c:v>
                </c:pt>
                <c:pt idx="639316">
                  <c:v>0</c:v>
                </c:pt>
                <c:pt idx="639317">
                  <c:v>0</c:v>
                </c:pt>
                <c:pt idx="639318">
                  <c:v>0</c:v>
                </c:pt>
                <c:pt idx="639319">
                  <c:v>0</c:v>
                </c:pt>
                <c:pt idx="639320">
                  <c:v>0</c:v>
                </c:pt>
                <c:pt idx="639321">
                  <c:v>0</c:v>
                </c:pt>
                <c:pt idx="639322">
                  <c:v>0</c:v>
                </c:pt>
                <c:pt idx="639323">
                  <c:v>0</c:v>
                </c:pt>
                <c:pt idx="639324">
                  <c:v>0</c:v>
                </c:pt>
                <c:pt idx="639325">
                  <c:v>0</c:v>
                </c:pt>
                <c:pt idx="639326">
                  <c:v>0</c:v>
                </c:pt>
                <c:pt idx="639327">
                  <c:v>0</c:v>
                </c:pt>
                <c:pt idx="639328">
                  <c:v>0</c:v>
                </c:pt>
                <c:pt idx="639329">
                  <c:v>0</c:v>
                </c:pt>
                <c:pt idx="639330">
                  <c:v>0</c:v>
                </c:pt>
                <c:pt idx="639331">
                  <c:v>0</c:v>
                </c:pt>
                <c:pt idx="639332">
                  <c:v>0</c:v>
                </c:pt>
                <c:pt idx="639333">
                  <c:v>0</c:v>
                </c:pt>
                <c:pt idx="639334">
                  <c:v>0</c:v>
                </c:pt>
                <c:pt idx="639335">
                  <c:v>0</c:v>
                </c:pt>
                <c:pt idx="639336">
                  <c:v>0</c:v>
                </c:pt>
                <c:pt idx="639337">
                  <c:v>0</c:v>
                </c:pt>
                <c:pt idx="639338">
                  <c:v>0</c:v>
                </c:pt>
                <c:pt idx="639339">
                  <c:v>0</c:v>
                </c:pt>
                <c:pt idx="639340">
                  <c:v>0</c:v>
                </c:pt>
                <c:pt idx="639341">
                  <c:v>0</c:v>
                </c:pt>
                <c:pt idx="639342">
                  <c:v>0</c:v>
                </c:pt>
                <c:pt idx="639343">
                  <c:v>0</c:v>
                </c:pt>
                <c:pt idx="639344">
                  <c:v>0</c:v>
                </c:pt>
                <c:pt idx="639345">
                  <c:v>0</c:v>
                </c:pt>
                <c:pt idx="639346">
                  <c:v>0</c:v>
                </c:pt>
                <c:pt idx="639347">
                  <c:v>0</c:v>
                </c:pt>
                <c:pt idx="639348">
                  <c:v>0</c:v>
                </c:pt>
                <c:pt idx="639349">
                  <c:v>0</c:v>
                </c:pt>
                <c:pt idx="639350">
                  <c:v>0</c:v>
                </c:pt>
                <c:pt idx="639351">
                  <c:v>0</c:v>
                </c:pt>
                <c:pt idx="639352">
                  <c:v>0</c:v>
                </c:pt>
                <c:pt idx="639353">
                  <c:v>0</c:v>
                </c:pt>
                <c:pt idx="639354">
                  <c:v>0</c:v>
                </c:pt>
                <c:pt idx="639355">
                  <c:v>0</c:v>
                </c:pt>
                <c:pt idx="639356">
                  <c:v>0</c:v>
                </c:pt>
                <c:pt idx="639357">
                  <c:v>0</c:v>
                </c:pt>
                <c:pt idx="639358">
                  <c:v>0</c:v>
                </c:pt>
                <c:pt idx="639359">
                  <c:v>0</c:v>
                </c:pt>
                <c:pt idx="639360">
                  <c:v>0</c:v>
                </c:pt>
                <c:pt idx="639361">
                  <c:v>0</c:v>
                </c:pt>
                <c:pt idx="639362">
                  <c:v>0</c:v>
                </c:pt>
                <c:pt idx="639363">
                  <c:v>0</c:v>
                </c:pt>
                <c:pt idx="639364">
                  <c:v>0</c:v>
                </c:pt>
                <c:pt idx="639365">
                  <c:v>0</c:v>
                </c:pt>
                <c:pt idx="639366">
                  <c:v>0</c:v>
                </c:pt>
                <c:pt idx="639367">
                  <c:v>0</c:v>
                </c:pt>
                <c:pt idx="639368">
                  <c:v>0</c:v>
                </c:pt>
                <c:pt idx="639369">
                  <c:v>0</c:v>
                </c:pt>
                <c:pt idx="639370">
                  <c:v>0</c:v>
                </c:pt>
                <c:pt idx="639371">
                  <c:v>0</c:v>
                </c:pt>
                <c:pt idx="639372">
                  <c:v>0</c:v>
                </c:pt>
                <c:pt idx="639373">
                  <c:v>0</c:v>
                </c:pt>
                <c:pt idx="639374">
                  <c:v>0</c:v>
                </c:pt>
                <c:pt idx="639375">
                  <c:v>0</c:v>
                </c:pt>
                <c:pt idx="639376">
                  <c:v>0</c:v>
                </c:pt>
                <c:pt idx="639377">
                  <c:v>0</c:v>
                </c:pt>
                <c:pt idx="639378">
                  <c:v>0</c:v>
                </c:pt>
                <c:pt idx="639379">
                  <c:v>0</c:v>
                </c:pt>
                <c:pt idx="639380">
                  <c:v>0</c:v>
                </c:pt>
                <c:pt idx="639381">
                  <c:v>0</c:v>
                </c:pt>
                <c:pt idx="639382">
                  <c:v>0</c:v>
                </c:pt>
                <c:pt idx="639383">
                  <c:v>0</c:v>
                </c:pt>
                <c:pt idx="639384">
                  <c:v>0</c:v>
                </c:pt>
                <c:pt idx="639385">
                  <c:v>0</c:v>
                </c:pt>
                <c:pt idx="639386">
                  <c:v>0</c:v>
                </c:pt>
                <c:pt idx="639387">
                  <c:v>0</c:v>
                </c:pt>
                <c:pt idx="639388">
                  <c:v>0</c:v>
                </c:pt>
                <c:pt idx="639389">
                  <c:v>0</c:v>
                </c:pt>
                <c:pt idx="639390">
                  <c:v>0</c:v>
                </c:pt>
                <c:pt idx="639391">
                  <c:v>0</c:v>
                </c:pt>
                <c:pt idx="639392">
                  <c:v>0</c:v>
                </c:pt>
                <c:pt idx="639393">
                  <c:v>0</c:v>
                </c:pt>
                <c:pt idx="639394">
                  <c:v>0</c:v>
                </c:pt>
                <c:pt idx="639395">
                  <c:v>0</c:v>
                </c:pt>
                <c:pt idx="639396">
                  <c:v>0</c:v>
                </c:pt>
                <c:pt idx="639397">
                  <c:v>0</c:v>
                </c:pt>
                <c:pt idx="639398">
                  <c:v>0</c:v>
                </c:pt>
                <c:pt idx="639399">
                  <c:v>0</c:v>
                </c:pt>
                <c:pt idx="639400">
                  <c:v>0</c:v>
                </c:pt>
                <c:pt idx="639401">
                  <c:v>0</c:v>
                </c:pt>
                <c:pt idx="639402">
                  <c:v>0</c:v>
                </c:pt>
                <c:pt idx="639403">
                  <c:v>0</c:v>
                </c:pt>
                <c:pt idx="639404">
                  <c:v>0</c:v>
                </c:pt>
                <c:pt idx="639405">
                  <c:v>0</c:v>
                </c:pt>
                <c:pt idx="639406">
                  <c:v>0</c:v>
                </c:pt>
                <c:pt idx="639407">
                  <c:v>0</c:v>
                </c:pt>
                <c:pt idx="639408">
                  <c:v>0</c:v>
                </c:pt>
                <c:pt idx="639409">
                  <c:v>0</c:v>
                </c:pt>
                <c:pt idx="639410">
                  <c:v>0</c:v>
                </c:pt>
                <c:pt idx="639411">
                  <c:v>0</c:v>
                </c:pt>
                <c:pt idx="639412">
                  <c:v>0</c:v>
                </c:pt>
                <c:pt idx="639413">
                  <c:v>0</c:v>
                </c:pt>
                <c:pt idx="639414">
                  <c:v>0</c:v>
                </c:pt>
                <c:pt idx="639415">
                  <c:v>0</c:v>
                </c:pt>
                <c:pt idx="639416">
                  <c:v>0</c:v>
                </c:pt>
                <c:pt idx="639417">
                  <c:v>0</c:v>
                </c:pt>
                <c:pt idx="639418">
                  <c:v>0</c:v>
                </c:pt>
                <c:pt idx="639419">
                  <c:v>0</c:v>
                </c:pt>
                <c:pt idx="639420">
                  <c:v>0</c:v>
                </c:pt>
                <c:pt idx="639421">
                  <c:v>0</c:v>
                </c:pt>
                <c:pt idx="639422">
                  <c:v>0</c:v>
                </c:pt>
                <c:pt idx="639423">
                  <c:v>0</c:v>
                </c:pt>
                <c:pt idx="639424">
                  <c:v>0</c:v>
                </c:pt>
                <c:pt idx="639425">
                  <c:v>0</c:v>
                </c:pt>
                <c:pt idx="639426">
                  <c:v>0</c:v>
                </c:pt>
                <c:pt idx="639427">
                  <c:v>0</c:v>
                </c:pt>
                <c:pt idx="639428">
                  <c:v>0</c:v>
                </c:pt>
                <c:pt idx="639429">
                  <c:v>0</c:v>
                </c:pt>
                <c:pt idx="639430">
                  <c:v>0</c:v>
                </c:pt>
                <c:pt idx="639431">
                  <c:v>0</c:v>
                </c:pt>
                <c:pt idx="639432">
                  <c:v>0</c:v>
                </c:pt>
                <c:pt idx="639433">
                  <c:v>0</c:v>
                </c:pt>
                <c:pt idx="639434">
                  <c:v>0</c:v>
                </c:pt>
                <c:pt idx="639435">
                  <c:v>0</c:v>
                </c:pt>
                <c:pt idx="639436">
                  <c:v>0</c:v>
                </c:pt>
                <c:pt idx="639437">
                  <c:v>0</c:v>
                </c:pt>
                <c:pt idx="639438">
                  <c:v>0</c:v>
                </c:pt>
                <c:pt idx="639439">
                  <c:v>0</c:v>
                </c:pt>
                <c:pt idx="639440">
                  <c:v>0</c:v>
                </c:pt>
                <c:pt idx="639441">
                  <c:v>0</c:v>
                </c:pt>
                <c:pt idx="639442">
                  <c:v>0</c:v>
                </c:pt>
                <c:pt idx="639443">
                  <c:v>0</c:v>
                </c:pt>
                <c:pt idx="639444">
                  <c:v>0</c:v>
                </c:pt>
                <c:pt idx="639445">
                  <c:v>0</c:v>
                </c:pt>
                <c:pt idx="639446">
                  <c:v>0</c:v>
                </c:pt>
                <c:pt idx="639447">
                  <c:v>0</c:v>
                </c:pt>
                <c:pt idx="639448">
                  <c:v>0</c:v>
                </c:pt>
                <c:pt idx="639449">
                  <c:v>0</c:v>
                </c:pt>
                <c:pt idx="639450">
                  <c:v>0</c:v>
                </c:pt>
                <c:pt idx="639451">
                  <c:v>0</c:v>
                </c:pt>
                <c:pt idx="639452">
                  <c:v>0</c:v>
                </c:pt>
                <c:pt idx="639453">
                  <c:v>0</c:v>
                </c:pt>
                <c:pt idx="639454">
                  <c:v>0</c:v>
                </c:pt>
                <c:pt idx="639455">
                  <c:v>0</c:v>
                </c:pt>
                <c:pt idx="639456">
                  <c:v>0</c:v>
                </c:pt>
                <c:pt idx="639457">
                  <c:v>0</c:v>
                </c:pt>
                <c:pt idx="639458">
                  <c:v>0</c:v>
                </c:pt>
                <c:pt idx="639459">
                  <c:v>0</c:v>
                </c:pt>
                <c:pt idx="639460">
                  <c:v>0</c:v>
                </c:pt>
                <c:pt idx="639461">
                  <c:v>0</c:v>
                </c:pt>
                <c:pt idx="639462">
                  <c:v>0</c:v>
                </c:pt>
                <c:pt idx="639463">
                  <c:v>0</c:v>
                </c:pt>
                <c:pt idx="639464">
                  <c:v>0</c:v>
                </c:pt>
                <c:pt idx="639465">
                  <c:v>0</c:v>
                </c:pt>
                <c:pt idx="639466">
                  <c:v>0</c:v>
                </c:pt>
                <c:pt idx="639467">
                  <c:v>0</c:v>
                </c:pt>
                <c:pt idx="639468">
                  <c:v>0</c:v>
                </c:pt>
                <c:pt idx="639469">
                  <c:v>0</c:v>
                </c:pt>
                <c:pt idx="639470">
                  <c:v>0</c:v>
                </c:pt>
                <c:pt idx="639471">
                  <c:v>0</c:v>
                </c:pt>
                <c:pt idx="639472">
                  <c:v>0</c:v>
                </c:pt>
                <c:pt idx="639473">
                  <c:v>0</c:v>
                </c:pt>
                <c:pt idx="639474">
                  <c:v>0</c:v>
                </c:pt>
                <c:pt idx="639475">
                  <c:v>0</c:v>
                </c:pt>
                <c:pt idx="639476">
                  <c:v>0</c:v>
                </c:pt>
                <c:pt idx="639477">
                  <c:v>0</c:v>
                </c:pt>
                <c:pt idx="639478">
                  <c:v>0</c:v>
                </c:pt>
                <c:pt idx="639479">
                  <c:v>0</c:v>
                </c:pt>
                <c:pt idx="639480">
                  <c:v>0</c:v>
                </c:pt>
                <c:pt idx="639481">
                  <c:v>0</c:v>
                </c:pt>
                <c:pt idx="639482">
                  <c:v>0</c:v>
                </c:pt>
                <c:pt idx="639483">
                  <c:v>0</c:v>
                </c:pt>
                <c:pt idx="639484">
                  <c:v>0</c:v>
                </c:pt>
                <c:pt idx="639485">
                  <c:v>0</c:v>
                </c:pt>
                <c:pt idx="639486">
                  <c:v>0</c:v>
                </c:pt>
                <c:pt idx="639487">
                  <c:v>0</c:v>
                </c:pt>
                <c:pt idx="639488">
                  <c:v>0</c:v>
                </c:pt>
                <c:pt idx="639489">
                  <c:v>0</c:v>
                </c:pt>
                <c:pt idx="639490">
                  <c:v>0</c:v>
                </c:pt>
                <c:pt idx="639491">
                  <c:v>0</c:v>
                </c:pt>
                <c:pt idx="639492">
                  <c:v>0</c:v>
                </c:pt>
                <c:pt idx="639493">
                  <c:v>0</c:v>
                </c:pt>
                <c:pt idx="639494">
                  <c:v>0</c:v>
                </c:pt>
                <c:pt idx="639495">
                  <c:v>0</c:v>
                </c:pt>
                <c:pt idx="639496">
                  <c:v>0</c:v>
                </c:pt>
                <c:pt idx="639497">
                  <c:v>0</c:v>
                </c:pt>
                <c:pt idx="639498">
                  <c:v>0</c:v>
                </c:pt>
                <c:pt idx="639499">
                  <c:v>0</c:v>
                </c:pt>
                <c:pt idx="639500">
                  <c:v>0</c:v>
                </c:pt>
                <c:pt idx="639501">
                  <c:v>0</c:v>
                </c:pt>
                <c:pt idx="639502">
                  <c:v>0</c:v>
                </c:pt>
                <c:pt idx="639503">
                  <c:v>0</c:v>
                </c:pt>
                <c:pt idx="639504">
                  <c:v>0</c:v>
                </c:pt>
                <c:pt idx="639505">
                  <c:v>0</c:v>
                </c:pt>
                <c:pt idx="639506">
                  <c:v>0</c:v>
                </c:pt>
                <c:pt idx="639507">
                  <c:v>0</c:v>
                </c:pt>
                <c:pt idx="639508">
                  <c:v>0</c:v>
                </c:pt>
                <c:pt idx="639509">
                  <c:v>0</c:v>
                </c:pt>
                <c:pt idx="639510">
                  <c:v>0</c:v>
                </c:pt>
                <c:pt idx="639511">
                  <c:v>0</c:v>
                </c:pt>
                <c:pt idx="639512">
                  <c:v>0</c:v>
                </c:pt>
                <c:pt idx="639513">
                  <c:v>0</c:v>
                </c:pt>
                <c:pt idx="639514">
                  <c:v>0</c:v>
                </c:pt>
                <c:pt idx="639515">
                  <c:v>0</c:v>
                </c:pt>
                <c:pt idx="639516">
                  <c:v>0</c:v>
                </c:pt>
                <c:pt idx="639517">
                  <c:v>0</c:v>
                </c:pt>
                <c:pt idx="639518">
                  <c:v>0</c:v>
                </c:pt>
                <c:pt idx="639519">
                  <c:v>0</c:v>
                </c:pt>
                <c:pt idx="639520">
                  <c:v>0</c:v>
                </c:pt>
                <c:pt idx="639521">
                  <c:v>0</c:v>
                </c:pt>
                <c:pt idx="639522">
                  <c:v>0</c:v>
                </c:pt>
                <c:pt idx="639523">
                  <c:v>0</c:v>
                </c:pt>
                <c:pt idx="639524">
                  <c:v>0</c:v>
                </c:pt>
                <c:pt idx="639525">
                  <c:v>0</c:v>
                </c:pt>
                <c:pt idx="639526">
                  <c:v>0</c:v>
                </c:pt>
                <c:pt idx="639527">
                  <c:v>0</c:v>
                </c:pt>
                <c:pt idx="639528">
                  <c:v>0</c:v>
                </c:pt>
                <c:pt idx="639529">
                  <c:v>0</c:v>
                </c:pt>
                <c:pt idx="639530">
                  <c:v>0</c:v>
                </c:pt>
                <c:pt idx="639531">
                  <c:v>0</c:v>
                </c:pt>
                <c:pt idx="639532">
                  <c:v>0</c:v>
                </c:pt>
                <c:pt idx="639533">
                  <c:v>0</c:v>
                </c:pt>
                <c:pt idx="639534">
                  <c:v>0</c:v>
                </c:pt>
                <c:pt idx="639535">
                  <c:v>0</c:v>
                </c:pt>
                <c:pt idx="639536">
                  <c:v>0</c:v>
                </c:pt>
                <c:pt idx="639537">
                  <c:v>0</c:v>
                </c:pt>
                <c:pt idx="639538">
                  <c:v>0</c:v>
                </c:pt>
                <c:pt idx="639539">
                  <c:v>0</c:v>
                </c:pt>
                <c:pt idx="639540">
                  <c:v>0</c:v>
                </c:pt>
                <c:pt idx="639541">
                  <c:v>0</c:v>
                </c:pt>
                <c:pt idx="639542">
                  <c:v>0</c:v>
                </c:pt>
                <c:pt idx="639543">
                  <c:v>0</c:v>
                </c:pt>
                <c:pt idx="639544">
                  <c:v>0</c:v>
                </c:pt>
                <c:pt idx="639545">
                  <c:v>0</c:v>
                </c:pt>
                <c:pt idx="639546">
                  <c:v>0</c:v>
                </c:pt>
                <c:pt idx="639547">
                  <c:v>0</c:v>
                </c:pt>
                <c:pt idx="639548">
                  <c:v>0</c:v>
                </c:pt>
                <c:pt idx="639549">
                  <c:v>0</c:v>
                </c:pt>
                <c:pt idx="639550">
                  <c:v>0</c:v>
                </c:pt>
                <c:pt idx="639551">
                  <c:v>0</c:v>
                </c:pt>
                <c:pt idx="639552">
                  <c:v>0</c:v>
                </c:pt>
                <c:pt idx="639553">
                  <c:v>0</c:v>
                </c:pt>
                <c:pt idx="639554">
                  <c:v>0</c:v>
                </c:pt>
                <c:pt idx="639555">
                  <c:v>0</c:v>
                </c:pt>
                <c:pt idx="639556">
                  <c:v>0</c:v>
                </c:pt>
                <c:pt idx="639557">
                  <c:v>0</c:v>
                </c:pt>
                <c:pt idx="639558">
                  <c:v>0</c:v>
                </c:pt>
                <c:pt idx="639559">
                  <c:v>0</c:v>
                </c:pt>
                <c:pt idx="639560">
                  <c:v>0</c:v>
                </c:pt>
                <c:pt idx="639561">
                  <c:v>0</c:v>
                </c:pt>
                <c:pt idx="639562">
                  <c:v>0</c:v>
                </c:pt>
                <c:pt idx="639563">
                  <c:v>0</c:v>
                </c:pt>
                <c:pt idx="639564">
                  <c:v>0</c:v>
                </c:pt>
                <c:pt idx="639565">
                  <c:v>0</c:v>
                </c:pt>
                <c:pt idx="639566">
                  <c:v>0</c:v>
                </c:pt>
                <c:pt idx="639567">
                  <c:v>0</c:v>
                </c:pt>
                <c:pt idx="639568">
                  <c:v>0</c:v>
                </c:pt>
                <c:pt idx="639569">
                  <c:v>0</c:v>
                </c:pt>
                <c:pt idx="639570">
                  <c:v>0</c:v>
                </c:pt>
                <c:pt idx="639571">
                  <c:v>0</c:v>
                </c:pt>
                <c:pt idx="639572">
                  <c:v>0</c:v>
                </c:pt>
                <c:pt idx="639573">
                  <c:v>0</c:v>
                </c:pt>
                <c:pt idx="639574">
                  <c:v>0</c:v>
                </c:pt>
                <c:pt idx="639575">
                  <c:v>0</c:v>
                </c:pt>
                <c:pt idx="639576">
                  <c:v>0</c:v>
                </c:pt>
                <c:pt idx="639577">
                  <c:v>0</c:v>
                </c:pt>
                <c:pt idx="639578">
                  <c:v>0</c:v>
                </c:pt>
                <c:pt idx="639579">
                  <c:v>0</c:v>
                </c:pt>
                <c:pt idx="639580">
                  <c:v>0</c:v>
                </c:pt>
                <c:pt idx="639581">
                  <c:v>0</c:v>
                </c:pt>
                <c:pt idx="639582">
                  <c:v>0</c:v>
                </c:pt>
                <c:pt idx="639583">
                  <c:v>0</c:v>
                </c:pt>
                <c:pt idx="639584">
                  <c:v>0</c:v>
                </c:pt>
                <c:pt idx="639585">
                  <c:v>0</c:v>
                </c:pt>
                <c:pt idx="639586">
                  <c:v>0</c:v>
                </c:pt>
                <c:pt idx="639587">
                  <c:v>0</c:v>
                </c:pt>
                <c:pt idx="639588">
                  <c:v>0</c:v>
                </c:pt>
                <c:pt idx="639589">
                  <c:v>0</c:v>
                </c:pt>
                <c:pt idx="639590">
                  <c:v>0</c:v>
                </c:pt>
                <c:pt idx="639591">
                  <c:v>0</c:v>
                </c:pt>
                <c:pt idx="639592">
                  <c:v>0</c:v>
                </c:pt>
                <c:pt idx="639593">
                  <c:v>0</c:v>
                </c:pt>
                <c:pt idx="639594">
                  <c:v>0</c:v>
                </c:pt>
                <c:pt idx="639595">
                  <c:v>0</c:v>
                </c:pt>
                <c:pt idx="639596">
                  <c:v>0</c:v>
                </c:pt>
                <c:pt idx="639597">
                  <c:v>0</c:v>
                </c:pt>
                <c:pt idx="639598">
                  <c:v>0</c:v>
                </c:pt>
                <c:pt idx="639599">
                  <c:v>0</c:v>
                </c:pt>
                <c:pt idx="639600">
                  <c:v>0</c:v>
                </c:pt>
                <c:pt idx="639601">
                  <c:v>0</c:v>
                </c:pt>
                <c:pt idx="639602">
                  <c:v>0</c:v>
                </c:pt>
                <c:pt idx="639603">
                  <c:v>0</c:v>
                </c:pt>
                <c:pt idx="639604">
                  <c:v>0</c:v>
                </c:pt>
                <c:pt idx="639605">
                  <c:v>0</c:v>
                </c:pt>
                <c:pt idx="639606">
                  <c:v>0</c:v>
                </c:pt>
                <c:pt idx="639607">
                  <c:v>0</c:v>
                </c:pt>
                <c:pt idx="639608">
                  <c:v>0</c:v>
                </c:pt>
                <c:pt idx="639609">
                  <c:v>0</c:v>
                </c:pt>
                <c:pt idx="639610">
                  <c:v>0</c:v>
                </c:pt>
                <c:pt idx="639611">
                  <c:v>0</c:v>
                </c:pt>
                <c:pt idx="639612">
                  <c:v>0</c:v>
                </c:pt>
                <c:pt idx="639613">
                  <c:v>0</c:v>
                </c:pt>
                <c:pt idx="639614">
                  <c:v>0</c:v>
                </c:pt>
                <c:pt idx="639615">
                  <c:v>0</c:v>
                </c:pt>
                <c:pt idx="639616">
                  <c:v>0</c:v>
                </c:pt>
                <c:pt idx="639617">
                  <c:v>0</c:v>
                </c:pt>
                <c:pt idx="639618">
                  <c:v>0</c:v>
                </c:pt>
                <c:pt idx="639619">
                  <c:v>0</c:v>
                </c:pt>
                <c:pt idx="639620">
                  <c:v>0</c:v>
                </c:pt>
                <c:pt idx="639621">
                  <c:v>0</c:v>
                </c:pt>
                <c:pt idx="639622">
                  <c:v>0</c:v>
                </c:pt>
                <c:pt idx="639623">
                  <c:v>0</c:v>
                </c:pt>
                <c:pt idx="639624">
                  <c:v>0</c:v>
                </c:pt>
                <c:pt idx="639625">
                  <c:v>0</c:v>
                </c:pt>
                <c:pt idx="639626">
                  <c:v>0</c:v>
                </c:pt>
                <c:pt idx="639627">
                  <c:v>0</c:v>
                </c:pt>
                <c:pt idx="639628">
                  <c:v>0</c:v>
                </c:pt>
                <c:pt idx="639629">
                  <c:v>0</c:v>
                </c:pt>
                <c:pt idx="639630">
                  <c:v>0</c:v>
                </c:pt>
                <c:pt idx="639631">
                  <c:v>0</c:v>
                </c:pt>
                <c:pt idx="639632">
                  <c:v>0</c:v>
                </c:pt>
                <c:pt idx="639633">
                  <c:v>0</c:v>
                </c:pt>
                <c:pt idx="639634">
                  <c:v>0</c:v>
                </c:pt>
                <c:pt idx="639635">
                  <c:v>0</c:v>
                </c:pt>
                <c:pt idx="639636">
                  <c:v>0</c:v>
                </c:pt>
                <c:pt idx="639637">
                  <c:v>0</c:v>
                </c:pt>
                <c:pt idx="639638">
                  <c:v>0</c:v>
                </c:pt>
                <c:pt idx="639639">
                  <c:v>0</c:v>
                </c:pt>
                <c:pt idx="639640">
                  <c:v>0</c:v>
                </c:pt>
                <c:pt idx="639641">
                  <c:v>0</c:v>
                </c:pt>
                <c:pt idx="639642">
                  <c:v>0</c:v>
                </c:pt>
                <c:pt idx="639643">
                  <c:v>0</c:v>
                </c:pt>
                <c:pt idx="639644">
                  <c:v>0</c:v>
                </c:pt>
                <c:pt idx="639645">
                  <c:v>0</c:v>
                </c:pt>
                <c:pt idx="639646">
                  <c:v>0</c:v>
                </c:pt>
                <c:pt idx="639647">
                  <c:v>0</c:v>
                </c:pt>
                <c:pt idx="639648">
                  <c:v>0</c:v>
                </c:pt>
                <c:pt idx="639649">
                  <c:v>0</c:v>
                </c:pt>
                <c:pt idx="639650">
                  <c:v>0</c:v>
                </c:pt>
                <c:pt idx="639651">
                  <c:v>0</c:v>
                </c:pt>
                <c:pt idx="639652">
                  <c:v>0</c:v>
                </c:pt>
                <c:pt idx="639653">
                  <c:v>0</c:v>
                </c:pt>
                <c:pt idx="639654">
                  <c:v>0</c:v>
                </c:pt>
                <c:pt idx="639655">
                  <c:v>0</c:v>
                </c:pt>
                <c:pt idx="639656">
                  <c:v>0</c:v>
                </c:pt>
                <c:pt idx="639657">
                  <c:v>0</c:v>
                </c:pt>
                <c:pt idx="639658">
                  <c:v>0</c:v>
                </c:pt>
                <c:pt idx="639659">
                  <c:v>0</c:v>
                </c:pt>
                <c:pt idx="639660">
                  <c:v>0</c:v>
                </c:pt>
                <c:pt idx="639661">
                  <c:v>0</c:v>
                </c:pt>
                <c:pt idx="639662">
                  <c:v>0</c:v>
                </c:pt>
                <c:pt idx="639663">
                  <c:v>0</c:v>
                </c:pt>
                <c:pt idx="639664">
                  <c:v>0</c:v>
                </c:pt>
                <c:pt idx="639665">
                  <c:v>0</c:v>
                </c:pt>
                <c:pt idx="639666">
                  <c:v>0</c:v>
                </c:pt>
                <c:pt idx="639667">
                  <c:v>0</c:v>
                </c:pt>
                <c:pt idx="639668">
                  <c:v>0</c:v>
                </c:pt>
                <c:pt idx="639669">
                  <c:v>0</c:v>
                </c:pt>
                <c:pt idx="639670">
                  <c:v>0</c:v>
                </c:pt>
                <c:pt idx="639671">
                  <c:v>0</c:v>
                </c:pt>
                <c:pt idx="639672">
                  <c:v>0</c:v>
                </c:pt>
                <c:pt idx="639673">
                  <c:v>0</c:v>
                </c:pt>
                <c:pt idx="639674">
                  <c:v>0</c:v>
                </c:pt>
                <c:pt idx="639675">
                  <c:v>0</c:v>
                </c:pt>
                <c:pt idx="639676">
                  <c:v>0</c:v>
                </c:pt>
                <c:pt idx="639677">
                  <c:v>0</c:v>
                </c:pt>
                <c:pt idx="639678">
                  <c:v>0</c:v>
                </c:pt>
                <c:pt idx="639679">
                  <c:v>0</c:v>
                </c:pt>
                <c:pt idx="639680">
                  <c:v>0</c:v>
                </c:pt>
                <c:pt idx="639681">
                  <c:v>0</c:v>
                </c:pt>
                <c:pt idx="639682">
                  <c:v>0</c:v>
                </c:pt>
                <c:pt idx="639683">
                  <c:v>0</c:v>
                </c:pt>
                <c:pt idx="639684">
                  <c:v>0</c:v>
                </c:pt>
                <c:pt idx="639685">
                  <c:v>0</c:v>
                </c:pt>
                <c:pt idx="639686">
                  <c:v>0</c:v>
                </c:pt>
                <c:pt idx="639687">
                  <c:v>0</c:v>
                </c:pt>
                <c:pt idx="639688">
                  <c:v>0</c:v>
                </c:pt>
                <c:pt idx="639689">
                  <c:v>0</c:v>
                </c:pt>
                <c:pt idx="639690">
                  <c:v>0</c:v>
                </c:pt>
                <c:pt idx="639691">
                  <c:v>0</c:v>
                </c:pt>
                <c:pt idx="639692">
                  <c:v>0</c:v>
                </c:pt>
                <c:pt idx="639693">
                  <c:v>0</c:v>
                </c:pt>
                <c:pt idx="639694">
                  <c:v>0</c:v>
                </c:pt>
                <c:pt idx="639695">
                  <c:v>0</c:v>
                </c:pt>
                <c:pt idx="639696">
                  <c:v>0</c:v>
                </c:pt>
                <c:pt idx="639697">
                  <c:v>0</c:v>
                </c:pt>
                <c:pt idx="639698">
                  <c:v>0</c:v>
                </c:pt>
                <c:pt idx="639699">
                  <c:v>0</c:v>
                </c:pt>
                <c:pt idx="639700">
                  <c:v>0</c:v>
                </c:pt>
                <c:pt idx="639701">
                  <c:v>0</c:v>
                </c:pt>
                <c:pt idx="639702">
                  <c:v>0</c:v>
                </c:pt>
                <c:pt idx="639703">
                  <c:v>0</c:v>
                </c:pt>
                <c:pt idx="639704">
                  <c:v>0</c:v>
                </c:pt>
                <c:pt idx="639705">
                  <c:v>0</c:v>
                </c:pt>
                <c:pt idx="639706">
                  <c:v>0</c:v>
                </c:pt>
                <c:pt idx="639707">
                  <c:v>0</c:v>
                </c:pt>
                <c:pt idx="639708">
                  <c:v>0</c:v>
                </c:pt>
                <c:pt idx="639709">
                  <c:v>0</c:v>
                </c:pt>
                <c:pt idx="639710">
                  <c:v>0</c:v>
                </c:pt>
                <c:pt idx="639711">
                  <c:v>0</c:v>
                </c:pt>
                <c:pt idx="639712">
                  <c:v>0</c:v>
                </c:pt>
                <c:pt idx="639713">
                  <c:v>0</c:v>
                </c:pt>
                <c:pt idx="639714">
                  <c:v>0</c:v>
                </c:pt>
                <c:pt idx="639715">
                  <c:v>0</c:v>
                </c:pt>
                <c:pt idx="639716">
                  <c:v>0</c:v>
                </c:pt>
                <c:pt idx="639717">
                  <c:v>0</c:v>
                </c:pt>
                <c:pt idx="639718">
                  <c:v>0</c:v>
                </c:pt>
                <c:pt idx="639719">
                  <c:v>0</c:v>
                </c:pt>
                <c:pt idx="639720">
                  <c:v>0</c:v>
                </c:pt>
                <c:pt idx="639721">
                  <c:v>0</c:v>
                </c:pt>
                <c:pt idx="639722">
                  <c:v>0</c:v>
                </c:pt>
                <c:pt idx="639723">
                  <c:v>0</c:v>
                </c:pt>
                <c:pt idx="639724">
                  <c:v>0</c:v>
                </c:pt>
                <c:pt idx="639725">
                  <c:v>0</c:v>
                </c:pt>
                <c:pt idx="639726">
                  <c:v>0</c:v>
                </c:pt>
                <c:pt idx="639727">
                  <c:v>0</c:v>
                </c:pt>
                <c:pt idx="639728">
                  <c:v>0</c:v>
                </c:pt>
                <c:pt idx="639729">
                  <c:v>0</c:v>
                </c:pt>
                <c:pt idx="639730">
                  <c:v>0</c:v>
                </c:pt>
                <c:pt idx="639731">
                  <c:v>0</c:v>
                </c:pt>
                <c:pt idx="639732">
                  <c:v>0</c:v>
                </c:pt>
                <c:pt idx="639733">
                  <c:v>0</c:v>
                </c:pt>
                <c:pt idx="639734">
                  <c:v>0</c:v>
                </c:pt>
                <c:pt idx="639735">
                  <c:v>0</c:v>
                </c:pt>
                <c:pt idx="639736">
                  <c:v>0</c:v>
                </c:pt>
                <c:pt idx="639737">
                  <c:v>0</c:v>
                </c:pt>
                <c:pt idx="639738">
                  <c:v>0</c:v>
                </c:pt>
                <c:pt idx="639739">
                  <c:v>0</c:v>
                </c:pt>
                <c:pt idx="639740">
                  <c:v>0</c:v>
                </c:pt>
                <c:pt idx="639741">
                  <c:v>0</c:v>
                </c:pt>
                <c:pt idx="639742">
                  <c:v>0</c:v>
                </c:pt>
                <c:pt idx="639743">
                  <c:v>0</c:v>
                </c:pt>
                <c:pt idx="639744">
                  <c:v>0</c:v>
                </c:pt>
                <c:pt idx="639745">
                  <c:v>0</c:v>
                </c:pt>
                <c:pt idx="639746">
                  <c:v>0</c:v>
                </c:pt>
                <c:pt idx="639747">
                  <c:v>0</c:v>
                </c:pt>
                <c:pt idx="639748">
                  <c:v>0</c:v>
                </c:pt>
                <c:pt idx="639749">
                  <c:v>0</c:v>
                </c:pt>
                <c:pt idx="639750">
                  <c:v>0</c:v>
                </c:pt>
                <c:pt idx="639751">
                  <c:v>0</c:v>
                </c:pt>
                <c:pt idx="639752">
                  <c:v>0</c:v>
                </c:pt>
                <c:pt idx="639753">
                  <c:v>0</c:v>
                </c:pt>
                <c:pt idx="639754">
                  <c:v>0</c:v>
                </c:pt>
                <c:pt idx="639755">
                  <c:v>0</c:v>
                </c:pt>
                <c:pt idx="639756">
                  <c:v>0</c:v>
                </c:pt>
                <c:pt idx="639757">
                  <c:v>0</c:v>
                </c:pt>
                <c:pt idx="639758">
                  <c:v>0</c:v>
                </c:pt>
                <c:pt idx="639759">
                  <c:v>0</c:v>
                </c:pt>
                <c:pt idx="639760">
                  <c:v>0</c:v>
                </c:pt>
                <c:pt idx="639761">
                  <c:v>0</c:v>
                </c:pt>
                <c:pt idx="639762">
                  <c:v>0</c:v>
                </c:pt>
                <c:pt idx="639763">
                  <c:v>0</c:v>
                </c:pt>
                <c:pt idx="639764">
                  <c:v>0</c:v>
                </c:pt>
                <c:pt idx="639765">
                  <c:v>0</c:v>
                </c:pt>
                <c:pt idx="639766">
                  <c:v>0</c:v>
                </c:pt>
                <c:pt idx="639767">
                  <c:v>0</c:v>
                </c:pt>
                <c:pt idx="639768">
                  <c:v>0</c:v>
                </c:pt>
                <c:pt idx="639769">
                  <c:v>0</c:v>
                </c:pt>
                <c:pt idx="639770">
                  <c:v>0</c:v>
                </c:pt>
                <c:pt idx="639771">
                  <c:v>0</c:v>
                </c:pt>
                <c:pt idx="639772">
                  <c:v>0</c:v>
                </c:pt>
                <c:pt idx="639773">
                  <c:v>0</c:v>
                </c:pt>
                <c:pt idx="639774">
                  <c:v>0</c:v>
                </c:pt>
                <c:pt idx="639775">
                  <c:v>0</c:v>
                </c:pt>
                <c:pt idx="639776">
                  <c:v>0</c:v>
                </c:pt>
                <c:pt idx="639777">
                  <c:v>0</c:v>
                </c:pt>
                <c:pt idx="639778">
                  <c:v>0</c:v>
                </c:pt>
                <c:pt idx="639779">
                  <c:v>0</c:v>
                </c:pt>
                <c:pt idx="639780">
                  <c:v>0</c:v>
                </c:pt>
                <c:pt idx="639781">
                  <c:v>0</c:v>
                </c:pt>
                <c:pt idx="639782">
                  <c:v>0</c:v>
                </c:pt>
                <c:pt idx="639783">
                  <c:v>0</c:v>
                </c:pt>
                <c:pt idx="639784">
                  <c:v>0</c:v>
                </c:pt>
                <c:pt idx="639785">
                  <c:v>0</c:v>
                </c:pt>
                <c:pt idx="639786">
                  <c:v>0</c:v>
                </c:pt>
                <c:pt idx="639787">
                  <c:v>0</c:v>
                </c:pt>
                <c:pt idx="639788">
                  <c:v>0</c:v>
                </c:pt>
                <c:pt idx="639789">
                  <c:v>0</c:v>
                </c:pt>
                <c:pt idx="639790">
                  <c:v>0</c:v>
                </c:pt>
                <c:pt idx="639791">
                  <c:v>0</c:v>
                </c:pt>
                <c:pt idx="639792">
                  <c:v>0</c:v>
                </c:pt>
                <c:pt idx="639793">
                  <c:v>0</c:v>
                </c:pt>
                <c:pt idx="639794">
                  <c:v>0</c:v>
                </c:pt>
                <c:pt idx="639795">
                  <c:v>0</c:v>
                </c:pt>
                <c:pt idx="639796">
                  <c:v>0</c:v>
                </c:pt>
                <c:pt idx="639797">
                  <c:v>0</c:v>
                </c:pt>
                <c:pt idx="639798">
                  <c:v>0</c:v>
                </c:pt>
                <c:pt idx="639799">
                  <c:v>0</c:v>
                </c:pt>
                <c:pt idx="639800">
                  <c:v>0</c:v>
                </c:pt>
                <c:pt idx="639801">
                  <c:v>0</c:v>
                </c:pt>
                <c:pt idx="639802">
                  <c:v>0</c:v>
                </c:pt>
                <c:pt idx="639803">
                  <c:v>0</c:v>
                </c:pt>
                <c:pt idx="639804">
                  <c:v>0</c:v>
                </c:pt>
                <c:pt idx="639805">
                  <c:v>0</c:v>
                </c:pt>
                <c:pt idx="639806">
                  <c:v>0</c:v>
                </c:pt>
                <c:pt idx="639807">
                  <c:v>0</c:v>
                </c:pt>
                <c:pt idx="639808">
                  <c:v>0</c:v>
                </c:pt>
                <c:pt idx="639809">
                  <c:v>0</c:v>
                </c:pt>
                <c:pt idx="639810">
                  <c:v>0</c:v>
                </c:pt>
                <c:pt idx="639811">
                  <c:v>0</c:v>
                </c:pt>
                <c:pt idx="639812">
                  <c:v>0</c:v>
                </c:pt>
                <c:pt idx="639813">
                  <c:v>0</c:v>
                </c:pt>
                <c:pt idx="639814">
                  <c:v>0</c:v>
                </c:pt>
                <c:pt idx="639815">
                  <c:v>0</c:v>
                </c:pt>
                <c:pt idx="639816">
                  <c:v>0</c:v>
                </c:pt>
                <c:pt idx="639817">
                  <c:v>0</c:v>
                </c:pt>
                <c:pt idx="639818">
                  <c:v>0</c:v>
                </c:pt>
                <c:pt idx="639819">
                  <c:v>0</c:v>
                </c:pt>
                <c:pt idx="639820">
                  <c:v>0</c:v>
                </c:pt>
                <c:pt idx="639821">
                  <c:v>0</c:v>
                </c:pt>
                <c:pt idx="639822">
                  <c:v>0</c:v>
                </c:pt>
                <c:pt idx="639823">
                  <c:v>0</c:v>
                </c:pt>
                <c:pt idx="639824">
                  <c:v>0</c:v>
                </c:pt>
                <c:pt idx="639825">
                  <c:v>0</c:v>
                </c:pt>
                <c:pt idx="639826">
                  <c:v>0</c:v>
                </c:pt>
                <c:pt idx="639827">
                  <c:v>0</c:v>
                </c:pt>
                <c:pt idx="639828">
                  <c:v>0</c:v>
                </c:pt>
                <c:pt idx="639829">
                  <c:v>0</c:v>
                </c:pt>
                <c:pt idx="639830">
                  <c:v>0</c:v>
                </c:pt>
                <c:pt idx="639831">
                  <c:v>0</c:v>
                </c:pt>
                <c:pt idx="639832">
                  <c:v>0</c:v>
                </c:pt>
                <c:pt idx="639833">
                  <c:v>0</c:v>
                </c:pt>
                <c:pt idx="639834">
                  <c:v>0</c:v>
                </c:pt>
                <c:pt idx="639835">
                  <c:v>0</c:v>
                </c:pt>
                <c:pt idx="639836">
                  <c:v>0</c:v>
                </c:pt>
                <c:pt idx="639837">
                  <c:v>0</c:v>
                </c:pt>
                <c:pt idx="639838">
                  <c:v>0</c:v>
                </c:pt>
                <c:pt idx="639839">
                  <c:v>0</c:v>
                </c:pt>
                <c:pt idx="639840">
                  <c:v>0</c:v>
                </c:pt>
                <c:pt idx="639841">
                  <c:v>0</c:v>
                </c:pt>
                <c:pt idx="639842">
                  <c:v>0</c:v>
                </c:pt>
                <c:pt idx="639843">
                  <c:v>0</c:v>
                </c:pt>
                <c:pt idx="639844">
                  <c:v>0</c:v>
                </c:pt>
                <c:pt idx="639845">
                  <c:v>0</c:v>
                </c:pt>
                <c:pt idx="639846">
                  <c:v>0</c:v>
                </c:pt>
                <c:pt idx="639847">
                  <c:v>0</c:v>
                </c:pt>
                <c:pt idx="639848">
                  <c:v>0</c:v>
                </c:pt>
                <c:pt idx="639849">
                  <c:v>0</c:v>
                </c:pt>
                <c:pt idx="639850">
                  <c:v>0</c:v>
                </c:pt>
                <c:pt idx="639851">
                  <c:v>0</c:v>
                </c:pt>
                <c:pt idx="639852">
                  <c:v>0</c:v>
                </c:pt>
                <c:pt idx="639853">
                  <c:v>0</c:v>
                </c:pt>
                <c:pt idx="639854">
                  <c:v>0</c:v>
                </c:pt>
                <c:pt idx="639855">
                  <c:v>0</c:v>
                </c:pt>
                <c:pt idx="639856">
                  <c:v>0</c:v>
                </c:pt>
                <c:pt idx="639857">
                  <c:v>0</c:v>
                </c:pt>
                <c:pt idx="639858">
                  <c:v>0</c:v>
                </c:pt>
                <c:pt idx="639859">
                  <c:v>0</c:v>
                </c:pt>
                <c:pt idx="639860">
                  <c:v>0</c:v>
                </c:pt>
                <c:pt idx="639861">
                  <c:v>0</c:v>
                </c:pt>
                <c:pt idx="639862">
                  <c:v>0</c:v>
                </c:pt>
                <c:pt idx="639863">
                  <c:v>0</c:v>
                </c:pt>
                <c:pt idx="639864">
                  <c:v>0</c:v>
                </c:pt>
                <c:pt idx="639865">
                  <c:v>0</c:v>
                </c:pt>
                <c:pt idx="639866">
                  <c:v>0</c:v>
                </c:pt>
                <c:pt idx="639867">
                  <c:v>0</c:v>
                </c:pt>
                <c:pt idx="639868">
                  <c:v>0</c:v>
                </c:pt>
                <c:pt idx="639869">
                  <c:v>0</c:v>
                </c:pt>
                <c:pt idx="639870">
                  <c:v>0</c:v>
                </c:pt>
                <c:pt idx="639871">
                  <c:v>0</c:v>
                </c:pt>
                <c:pt idx="639872">
                  <c:v>0</c:v>
                </c:pt>
                <c:pt idx="639873">
                  <c:v>0</c:v>
                </c:pt>
                <c:pt idx="639874">
                  <c:v>0</c:v>
                </c:pt>
                <c:pt idx="639875">
                  <c:v>0</c:v>
                </c:pt>
                <c:pt idx="639876">
                  <c:v>0</c:v>
                </c:pt>
                <c:pt idx="639877">
                  <c:v>0</c:v>
                </c:pt>
                <c:pt idx="639878">
                  <c:v>0</c:v>
                </c:pt>
                <c:pt idx="639879">
                  <c:v>0</c:v>
                </c:pt>
                <c:pt idx="639880">
                  <c:v>0</c:v>
                </c:pt>
                <c:pt idx="639881">
                  <c:v>0</c:v>
                </c:pt>
                <c:pt idx="639882">
                  <c:v>0</c:v>
                </c:pt>
                <c:pt idx="639883">
                  <c:v>0</c:v>
                </c:pt>
                <c:pt idx="639884">
                  <c:v>0</c:v>
                </c:pt>
                <c:pt idx="639885">
                  <c:v>0</c:v>
                </c:pt>
                <c:pt idx="639886">
                  <c:v>0</c:v>
                </c:pt>
                <c:pt idx="639887">
                  <c:v>0</c:v>
                </c:pt>
                <c:pt idx="639888">
                  <c:v>0</c:v>
                </c:pt>
                <c:pt idx="639889">
                  <c:v>0</c:v>
                </c:pt>
                <c:pt idx="639890">
                  <c:v>0</c:v>
                </c:pt>
                <c:pt idx="639891">
                  <c:v>0</c:v>
                </c:pt>
                <c:pt idx="639892">
                  <c:v>0</c:v>
                </c:pt>
                <c:pt idx="639893">
                  <c:v>0</c:v>
                </c:pt>
                <c:pt idx="639894">
                  <c:v>0</c:v>
                </c:pt>
                <c:pt idx="639895">
                  <c:v>0</c:v>
                </c:pt>
                <c:pt idx="639896">
                  <c:v>0</c:v>
                </c:pt>
                <c:pt idx="639897">
                  <c:v>0</c:v>
                </c:pt>
                <c:pt idx="639898">
                  <c:v>0</c:v>
                </c:pt>
                <c:pt idx="639899">
                  <c:v>0</c:v>
                </c:pt>
                <c:pt idx="639900">
                  <c:v>0</c:v>
                </c:pt>
                <c:pt idx="639901">
                  <c:v>0</c:v>
                </c:pt>
                <c:pt idx="639902">
                  <c:v>0</c:v>
                </c:pt>
                <c:pt idx="639903">
                  <c:v>0</c:v>
                </c:pt>
                <c:pt idx="639904">
                  <c:v>0</c:v>
                </c:pt>
                <c:pt idx="639905">
                  <c:v>0</c:v>
                </c:pt>
                <c:pt idx="639906">
                  <c:v>0</c:v>
                </c:pt>
                <c:pt idx="639907">
                  <c:v>0</c:v>
                </c:pt>
                <c:pt idx="639908">
                  <c:v>0</c:v>
                </c:pt>
                <c:pt idx="639909">
                  <c:v>0</c:v>
                </c:pt>
                <c:pt idx="639910">
                  <c:v>0</c:v>
                </c:pt>
                <c:pt idx="639911">
                  <c:v>0</c:v>
                </c:pt>
                <c:pt idx="639912">
                  <c:v>0</c:v>
                </c:pt>
                <c:pt idx="639913">
                  <c:v>0</c:v>
                </c:pt>
                <c:pt idx="639914">
                  <c:v>0</c:v>
                </c:pt>
                <c:pt idx="639915">
                  <c:v>0</c:v>
                </c:pt>
                <c:pt idx="639916">
                  <c:v>0</c:v>
                </c:pt>
                <c:pt idx="639917">
                  <c:v>0</c:v>
                </c:pt>
                <c:pt idx="639918">
                  <c:v>0</c:v>
                </c:pt>
                <c:pt idx="639919">
                  <c:v>0</c:v>
                </c:pt>
                <c:pt idx="639920">
                  <c:v>0</c:v>
                </c:pt>
                <c:pt idx="639921">
                  <c:v>0</c:v>
                </c:pt>
                <c:pt idx="639922">
                  <c:v>0</c:v>
                </c:pt>
                <c:pt idx="639923">
                  <c:v>0</c:v>
                </c:pt>
                <c:pt idx="639924">
                  <c:v>0</c:v>
                </c:pt>
                <c:pt idx="639925">
                  <c:v>0</c:v>
                </c:pt>
                <c:pt idx="639926">
                  <c:v>0</c:v>
                </c:pt>
                <c:pt idx="639927">
                  <c:v>0</c:v>
                </c:pt>
                <c:pt idx="639928">
                  <c:v>0</c:v>
                </c:pt>
                <c:pt idx="639929">
                  <c:v>0</c:v>
                </c:pt>
                <c:pt idx="639930">
                  <c:v>0</c:v>
                </c:pt>
                <c:pt idx="639931">
                  <c:v>0</c:v>
                </c:pt>
                <c:pt idx="639932">
                  <c:v>0</c:v>
                </c:pt>
                <c:pt idx="639933">
                  <c:v>0</c:v>
                </c:pt>
                <c:pt idx="639934">
                  <c:v>0</c:v>
                </c:pt>
                <c:pt idx="639935">
                  <c:v>0</c:v>
                </c:pt>
                <c:pt idx="639936">
                  <c:v>0</c:v>
                </c:pt>
                <c:pt idx="639937">
                  <c:v>0</c:v>
                </c:pt>
                <c:pt idx="639938">
                  <c:v>0</c:v>
                </c:pt>
                <c:pt idx="639939">
                  <c:v>0</c:v>
                </c:pt>
                <c:pt idx="639940">
                  <c:v>0</c:v>
                </c:pt>
                <c:pt idx="639941">
                  <c:v>0</c:v>
                </c:pt>
                <c:pt idx="639942">
                  <c:v>0</c:v>
                </c:pt>
                <c:pt idx="639943">
                  <c:v>0</c:v>
                </c:pt>
                <c:pt idx="639944">
                  <c:v>0</c:v>
                </c:pt>
                <c:pt idx="639945">
                  <c:v>0</c:v>
                </c:pt>
                <c:pt idx="639946">
                  <c:v>0</c:v>
                </c:pt>
                <c:pt idx="639947">
                  <c:v>0</c:v>
                </c:pt>
                <c:pt idx="639948">
                  <c:v>0</c:v>
                </c:pt>
                <c:pt idx="639949">
                  <c:v>0</c:v>
                </c:pt>
                <c:pt idx="639950">
                  <c:v>0</c:v>
                </c:pt>
                <c:pt idx="639951">
                  <c:v>0</c:v>
                </c:pt>
                <c:pt idx="639952">
                  <c:v>0</c:v>
                </c:pt>
                <c:pt idx="639953">
                  <c:v>0</c:v>
                </c:pt>
                <c:pt idx="639954">
                  <c:v>0</c:v>
                </c:pt>
                <c:pt idx="639955">
                  <c:v>0</c:v>
                </c:pt>
                <c:pt idx="639956">
                  <c:v>0</c:v>
                </c:pt>
                <c:pt idx="639957">
                  <c:v>0</c:v>
                </c:pt>
                <c:pt idx="639958">
                  <c:v>0</c:v>
                </c:pt>
                <c:pt idx="639959">
                  <c:v>0</c:v>
                </c:pt>
                <c:pt idx="639960">
                  <c:v>0</c:v>
                </c:pt>
                <c:pt idx="639961">
                  <c:v>0</c:v>
                </c:pt>
                <c:pt idx="639962">
                  <c:v>0</c:v>
                </c:pt>
                <c:pt idx="639963">
                  <c:v>0</c:v>
                </c:pt>
                <c:pt idx="639964">
                  <c:v>0</c:v>
                </c:pt>
                <c:pt idx="639965">
                  <c:v>0</c:v>
                </c:pt>
                <c:pt idx="639966">
                  <c:v>0</c:v>
                </c:pt>
                <c:pt idx="639967">
                  <c:v>0</c:v>
                </c:pt>
                <c:pt idx="639968">
                  <c:v>0</c:v>
                </c:pt>
                <c:pt idx="639969">
                  <c:v>0</c:v>
                </c:pt>
                <c:pt idx="639970">
                  <c:v>0</c:v>
                </c:pt>
                <c:pt idx="639971">
                  <c:v>0</c:v>
                </c:pt>
                <c:pt idx="639972">
                  <c:v>0</c:v>
                </c:pt>
                <c:pt idx="639973">
                  <c:v>0</c:v>
                </c:pt>
                <c:pt idx="639974">
                  <c:v>0</c:v>
                </c:pt>
                <c:pt idx="639975">
                  <c:v>0</c:v>
                </c:pt>
                <c:pt idx="639976">
                  <c:v>0</c:v>
                </c:pt>
                <c:pt idx="639977">
                  <c:v>0</c:v>
                </c:pt>
                <c:pt idx="639978">
                  <c:v>0</c:v>
                </c:pt>
                <c:pt idx="639979">
                  <c:v>0</c:v>
                </c:pt>
                <c:pt idx="639980">
                  <c:v>0</c:v>
                </c:pt>
                <c:pt idx="639981">
                  <c:v>0</c:v>
                </c:pt>
                <c:pt idx="639982">
                  <c:v>0</c:v>
                </c:pt>
                <c:pt idx="639983">
                  <c:v>0</c:v>
                </c:pt>
                <c:pt idx="639984">
                  <c:v>0</c:v>
                </c:pt>
                <c:pt idx="639985">
                  <c:v>0</c:v>
                </c:pt>
                <c:pt idx="639986">
                  <c:v>0</c:v>
                </c:pt>
                <c:pt idx="639987">
                  <c:v>0</c:v>
                </c:pt>
                <c:pt idx="639988">
                  <c:v>0</c:v>
                </c:pt>
                <c:pt idx="639989">
                  <c:v>0</c:v>
                </c:pt>
                <c:pt idx="639990">
                  <c:v>0</c:v>
                </c:pt>
                <c:pt idx="639991">
                  <c:v>0</c:v>
                </c:pt>
                <c:pt idx="639992">
                  <c:v>0</c:v>
                </c:pt>
                <c:pt idx="639993">
                  <c:v>0</c:v>
                </c:pt>
                <c:pt idx="639994">
                  <c:v>0</c:v>
                </c:pt>
                <c:pt idx="639995">
                  <c:v>0</c:v>
                </c:pt>
                <c:pt idx="639996">
                  <c:v>0</c:v>
                </c:pt>
                <c:pt idx="639997">
                  <c:v>0</c:v>
                </c:pt>
                <c:pt idx="639998">
                  <c:v>0</c:v>
                </c:pt>
                <c:pt idx="639999">
                  <c:v>0</c:v>
                </c:pt>
                <c:pt idx="640000">
                  <c:v>0</c:v>
                </c:pt>
                <c:pt idx="640001">
                  <c:v>0</c:v>
                </c:pt>
                <c:pt idx="640002">
                  <c:v>0</c:v>
                </c:pt>
                <c:pt idx="640003">
                  <c:v>0</c:v>
                </c:pt>
                <c:pt idx="640004">
                  <c:v>0</c:v>
                </c:pt>
                <c:pt idx="640005">
                  <c:v>0</c:v>
                </c:pt>
                <c:pt idx="640006">
                  <c:v>0</c:v>
                </c:pt>
                <c:pt idx="640007">
                  <c:v>0</c:v>
                </c:pt>
                <c:pt idx="640008">
                  <c:v>0</c:v>
                </c:pt>
                <c:pt idx="640009">
                  <c:v>0</c:v>
                </c:pt>
                <c:pt idx="640010">
                  <c:v>0</c:v>
                </c:pt>
                <c:pt idx="640011">
                  <c:v>0</c:v>
                </c:pt>
                <c:pt idx="640012">
                  <c:v>0</c:v>
                </c:pt>
                <c:pt idx="640013">
                  <c:v>0</c:v>
                </c:pt>
                <c:pt idx="640014">
                  <c:v>0</c:v>
                </c:pt>
                <c:pt idx="640015">
                  <c:v>0</c:v>
                </c:pt>
                <c:pt idx="640016">
                  <c:v>0</c:v>
                </c:pt>
                <c:pt idx="640017">
                  <c:v>0</c:v>
                </c:pt>
                <c:pt idx="640018">
                  <c:v>0</c:v>
                </c:pt>
                <c:pt idx="640019">
                  <c:v>0</c:v>
                </c:pt>
                <c:pt idx="640020">
                  <c:v>0</c:v>
                </c:pt>
                <c:pt idx="640021">
                  <c:v>0</c:v>
                </c:pt>
                <c:pt idx="640022">
                  <c:v>0</c:v>
                </c:pt>
                <c:pt idx="640023">
                  <c:v>0</c:v>
                </c:pt>
                <c:pt idx="640024">
                  <c:v>0</c:v>
                </c:pt>
                <c:pt idx="640025">
                  <c:v>0</c:v>
                </c:pt>
                <c:pt idx="640026">
                  <c:v>0</c:v>
                </c:pt>
                <c:pt idx="640027">
                  <c:v>0</c:v>
                </c:pt>
                <c:pt idx="640028">
                  <c:v>0</c:v>
                </c:pt>
                <c:pt idx="640029">
                  <c:v>0</c:v>
                </c:pt>
                <c:pt idx="640030">
                  <c:v>0</c:v>
                </c:pt>
                <c:pt idx="640031">
                  <c:v>0</c:v>
                </c:pt>
                <c:pt idx="640032">
                  <c:v>0</c:v>
                </c:pt>
                <c:pt idx="640033">
                  <c:v>0</c:v>
                </c:pt>
                <c:pt idx="640034">
                  <c:v>0</c:v>
                </c:pt>
                <c:pt idx="640035">
                  <c:v>0</c:v>
                </c:pt>
                <c:pt idx="640036">
                  <c:v>0</c:v>
                </c:pt>
                <c:pt idx="640037">
                  <c:v>0</c:v>
                </c:pt>
                <c:pt idx="640038">
                  <c:v>0</c:v>
                </c:pt>
                <c:pt idx="640039">
                  <c:v>0</c:v>
                </c:pt>
                <c:pt idx="640040">
                  <c:v>0</c:v>
                </c:pt>
                <c:pt idx="640041">
                  <c:v>0</c:v>
                </c:pt>
                <c:pt idx="640042">
                  <c:v>0</c:v>
                </c:pt>
                <c:pt idx="640043">
                  <c:v>0</c:v>
                </c:pt>
                <c:pt idx="640044">
                  <c:v>0</c:v>
                </c:pt>
                <c:pt idx="640045">
                  <c:v>0</c:v>
                </c:pt>
                <c:pt idx="640046">
                  <c:v>0</c:v>
                </c:pt>
                <c:pt idx="640047">
                  <c:v>0</c:v>
                </c:pt>
                <c:pt idx="640048">
                  <c:v>0</c:v>
                </c:pt>
                <c:pt idx="640049">
                  <c:v>0</c:v>
                </c:pt>
                <c:pt idx="640050">
                  <c:v>0</c:v>
                </c:pt>
                <c:pt idx="640051">
                  <c:v>0</c:v>
                </c:pt>
                <c:pt idx="640052">
                  <c:v>0</c:v>
                </c:pt>
                <c:pt idx="640053">
                  <c:v>0</c:v>
                </c:pt>
                <c:pt idx="640054">
                  <c:v>0</c:v>
                </c:pt>
                <c:pt idx="640055">
                  <c:v>0</c:v>
                </c:pt>
                <c:pt idx="640056">
                  <c:v>0</c:v>
                </c:pt>
                <c:pt idx="640057">
                  <c:v>0</c:v>
                </c:pt>
                <c:pt idx="640058">
                  <c:v>0</c:v>
                </c:pt>
                <c:pt idx="640059">
                  <c:v>0</c:v>
                </c:pt>
                <c:pt idx="640060">
                  <c:v>0</c:v>
                </c:pt>
                <c:pt idx="640061">
                  <c:v>0</c:v>
                </c:pt>
                <c:pt idx="640062">
                  <c:v>0</c:v>
                </c:pt>
                <c:pt idx="640063">
                  <c:v>0</c:v>
                </c:pt>
                <c:pt idx="640064">
                  <c:v>0</c:v>
                </c:pt>
                <c:pt idx="640065">
                  <c:v>0</c:v>
                </c:pt>
                <c:pt idx="640066">
                  <c:v>0</c:v>
                </c:pt>
                <c:pt idx="640067">
                  <c:v>0</c:v>
                </c:pt>
                <c:pt idx="640068">
                  <c:v>0</c:v>
                </c:pt>
                <c:pt idx="640069">
                  <c:v>0</c:v>
                </c:pt>
                <c:pt idx="640070">
                  <c:v>0</c:v>
                </c:pt>
                <c:pt idx="640071">
                  <c:v>0</c:v>
                </c:pt>
                <c:pt idx="640072">
                  <c:v>0</c:v>
                </c:pt>
                <c:pt idx="640073">
                  <c:v>0</c:v>
                </c:pt>
                <c:pt idx="640074">
                  <c:v>0</c:v>
                </c:pt>
                <c:pt idx="640075">
                  <c:v>0</c:v>
                </c:pt>
                <c:pt idx="640076">
                  <c:v>0</c:v>
                </c:pt>
                <c:pt idx="640077">
                  <c:v>0</c:v>
                </c:pt>
                <c:pt idx="640078">
                  <c:v>0</c:v>
                </c:pt>
                <c:pt idx="640079">
                  <c:v>0</c:v>
                </c:pt>
                <c:pt idx="640080">
                  <c:v>0</c:v>
                </c:pt>
                <c:pt idx="640081">
                  <c:v>0</c:v>
                </c:pt>
                <c:pt idx="640082">
                  <c:v>0</c:v>
                </c:pt>
                <c:pt idx="640083">
                  <c:v>0</c:v>
                </c:pt>
                <c:pt idx="640084">
                  <c:v>0</c:v>
                </c:pt>
                <c:pt idx="640085">
                  <c:v>0</c:v>
                </c:pt>
                <c:pt idx="640086">
                  <c:v>0</c:v>
                </c:pt>
                <c:pt idx="640087">
                  <c:v>0</c:v>
                </c:pt>
                <c:pt idx="640088">
                  <c:v>0</c:v>
                </c:pt>
                <c:pt idx="640089">
                  <c:v>0</c:v>
                </c:pt>
                <c:pt idx="640090">
                  <c:v>0</c:v>
                </c:pt>
                <c:pt idx="640091">
                  <c:v>0</c:v>
                </c:pt>
                <c:pt idx="640092">
                  <c:v>0</c:v>
                </c:pt>
                <c:pt idx="640093">
                  <c:v>0</c:v>
                </c:pt>
                <c:pt idx="640094">
                  <c:v>0</c:v>
                </c:pt>
                <c:pt idx="640095">
                  <c:v>0</c:v>
                </c:pt>
                <c:pt idx="640096">
                  <c:v>0</c:v>
                </c:pt>
                <c:pt idx="640097">
                  <c:v>0</c:v>
                </c:pt>
                <c:pt idx="640098">
                  <c:v>0</c:v>
                </c:pt>
                <c:pt idx="640099">
                  <c:v>0</c:v>
                </c:pt>
                <c:pt idx="640100">
                  <c:v>0</c:v>
                </c:pt>
                <c:pt idx="640101">
                  <c:v>0</c:v>
                </c:pt>
                <c:pt idx="640102">
                  <c:v>0</c:v>
                </c:pt>
                <c:pt idx="640103">
                  <c:v>0</c:v>
                </c:pt>
                <c:pt idx="640104">
                  <c:v>0</c:v>
                </c:pt>
                <c:pt idx="640105">
                  <c:v>0</c:v>
                </c:pt>
                <c:pt idx="640106">
                  <c:v>0</c:v>
                </c:pt>
                <c:pt idx="640107">
                  <c:v>0</c:v>
                </c:pt>
                <c:pt idx="640108">
                  <c:v>0</c:v>
                </c:pt>
                <c:pt idx="640109">
                  <c:v>0</c:v>
                </c:pt>
                <c:pt idx="640110">
                  <c:v>0</c:v>
                </c:pt>
                <c:pt idx="640111">
                  <c:v>0</c:v>
                </c:pt>
                <c:pt idx="640112">
                  <c:v>0</c:v>
                </c:pt>
                <c:pt idx="640113">
                  <c:v>0</c:v>
                </c:pt>
                <c:pt idx="640114">
                  <c:v>0</c:v>
                </c:pt>
                <c:pt idx="640115">
                  <c:v>0</c:v>
                </c:pt>
                <c:pt idx="640116">
                  <c:v>0</c:v>
                </c:pt>
                <c:pt idx="640117">
                  <c:v>0</c:v>
                </c:pt>
                <c:pt idx="640118">
                  <c:v>0</c:v>
                </c:pt>
                <c:pt idx="640119">
                  <c:v>0</c:v>
                </c:pt>
                <c:pt idx="640120">
                  <c:v>0</c:v>
                </c:pt>
                <c:pt idx="640121">
                  <c:v>0</c:v>
                </c:pt>
                <c:pt idx="640122">
                  <c:v>0</c:v>
                </c:pt>
                <c:pt idx="640123">
                  <c:v>0</c:v>
                </c:pt>
                <c:pt idx="640124">
                  <c:v>0</c:v>
                </c:pt>
                <c:pt idx="640125">
                  <c:v>0</c:v>
                </c:pt>
                <c:pt idx="640126">
                  <c:v>0</c:v>
                </c:pt>
                <c:pt idx="640127">
                  <c:v>0</c:v>
                </c:pt>
                <c:pt idx="640128">
                  <c:v>0</c:v>
                </c:pt>
                <c:pt idx="640129">
                  <c:v>0</c:v>
                </c:pt>
                <c:pt idx="640130">
                  <c:v>0</c:v>
                </c:pt>
                <c:pt idx="640131">
                  <c:v>0</c:v>
                </c:pt>
                <c:pt idx="640132">
                  <c:v>0</c:v>
                </c:pt>
                <c:pt idx="640133">
                  <c:v>0</c:v>
                </c:pt>
                <c:pt idx="640134">
                  <c:v>0</c:v>
                </c:pt>
                <c:pt idx="640135">
                  <c:v>0</c:v>
                </c:pt>
                <c:pt idx="640136">
                  <c:v>0</c:v>
                </c:pt>
                <c:pt idx="640137">
                  <c:v>0</c:v>
                </c:pt>
                <c:pt idx="640138">
                  <c:v>0</c:v>
                </c:pt>
                <c:pt idx="640139">
                  <c:v>0</c:v>
                </c:pt>
                <c:pt idx="640140">
                  <c:v>0</c:v>
                </c:pt>
                <c:pt idx="640141">
                  <c:v>0</c:v>
                </c:pt>
                <c:pt idx="640142">
                  <c:v>0</c:v>
                </c:pt>
                <c:pt idx="640143">
                  <c:v>0</c:v>
                </c:pt>
                <c:pt idx="640144">
                  <c:v>0</c:v>
                </c:pt>
                <c:pt idx="640145">
                  <c:v>0</c:v>
                </c:pt>
                <c:pt idx="640146">
                  <c:v>0</c:v>
                </c:pt>
                <c:pt idx="640147">
                  <c:v>0</c:v>
                </c:pt>
                <c:pt idx="640148">
                  <c:v>0</c:v>
                </c:pt>
                <c:pt idx="640149">
                  <c:v>0</c:v>
                </c:pt>
                <c:pt idx="640150">
                  <c:v>0</c:v>
                </c:pt>
                <c:pt idx="640151">
                  <c:v>0</c:v>
                </c:pt>
                <c:pt idx="640152">
                  <c:v>0</c:v>
                </c:pt>
                <c:pt idx="640153">
                  <c:v>0</c:v>
                </c:pt>
                <c:pt idx="640154">
                  <c:v>0</c:v>
                </c:pt>
                <c:pt idx="640155">
                  <c:v>0</c:v>
                </c:pt>
                <c:pt idx="640156">
                  <c:v>0</c:v>
                </c:pt>
                <c:pt idx="640157">
                  <c:v>0</c:v>
                </c:pt>
                <c:pt idx="640158">
                  <c:v>0</c:v>
                </c:pt>
                <c:pt idx="640159">
                  <c:v>0</c:v>
                </c:pt>
                <c:pt idx="640160">
                  <c:v>0</c:v>
                </c:pt>
                <c:pt idx="640161">
                  <c:v>0</c:v>
                </c:pt>
                <c:pt idx="640162">
                  <c:v>0</c:v>
                </c:pt>
                <c:pt idx="640163">
                  <c:v>0</c:v>
                </c:pt>
                <c:pt idx="640164">
                  <c:v>0</c:v>
                </c:pt>
                <c:pt idx="640165">
                  <c:v>0</c:v>
                </c:pt>
                <c:pt idx="640166">
                  <c:v>0</c:v>
                </c:pt>
                <c:pt idx="640167">
                  <c:v>0</c:v>
                </c:pt>
                <c:pt idx="640168">
                  <c:v>0</c:v>
                </c:pt>
                <c:pt idx="640169">
                  <c:v>0</c:v>
                </c:pt>
                <c:pt idx="640170">
                  <c:v>0</c:v>
                </c:pt>
                <c:pt idx="640171">
                  <c:v>0</c:v>
                </c:pt>
                <c:pt idx="640172">
                  <c:v>0</c:v>
                </c:pt>
                <c:pt idx="640173">
                  <c:v>0</c:v>
                </c:pt>
                <c:pt idx="640174">
                  <c:v>0</c:v>
                </c:pt>
                <c:pt idx="640175">
                  <c:v>0</c:v>
                </c:pt>
                <c:pt idx="640176">
                  <c:v>0</c:v>
                </c:pt>
                <c:pt idx="640177">
                  <c:v>0</c:v>
                </c:pt>
                <c:pt idx="640178">
                  <c:v>0</c:v>
                </c:pt>
                <c:pt idx="640179">
                  <c:v>0</c:v>
                </c:pt>
                <c:pt idx="640180">
                  <c:v>0</c:v>
                </c:pt>
                <c:pt idx="640181">
                  <c:v>0</c:v>
                </c:pt>
                <c:pt idx="640182">
                  <c:v>0</c:v>
                </c:pt>
                <c:pt idx="640183">
                  <c:v>0</c:v>
                </c:pt>
                <c:pt idx="640184">
                  <c:v>0</c:v>
                </c:pt>
                <c:pt idx="640185">
                  <c:v>0</c:v>
                </c:pt>
                <c:pt idx="640186">
                  <c:v>0</c:v>
                </c:pt>
                <c:pt idx="640187">
                  <c:v>0</c:v>
                </c:pt>
                <c:pt idx="640188">
                  <c:v>0</c:v>
                </c:pt>
                <c:pt idx="640189">
                  <c:v>0</c:v>
                </c:pt>
                <c:pt idx="640190">
                  <c:v>0</c:v>
                </c:pt>
                <c:pt idx="640191">
                  <c:v>0</c:v>
                </c:pt>
                <c:pt idx="640192">
                  <c:v>0</c:v>
                </c:pt>
                <c:pt idx="640193">
                  <c:v>0</c:v>
                </c:pt>
                <c:pt idx="640194">
                  <c:v>0</c:v>
                </c:pt>
                <c:pt idx="640195">
                  <c:v>0</c:v>
                </c:pt>
                <c:pt idx="640196">
                  <c:v>0</c:v>
                </c:pt>
                <c:pt idx="640197">
                  <c:v>0</c:v>
                </c:pt>
                <c:pt idx="640198">
                  <c:v>0</c:v>
                </c:pt>
                <c:pt idx="640199">
                  <c:v>0</c:v>
                </c:pt>
                <c:pt idx="640200">
                  <c:v>0</c:v>
                </c:pt>
                <c:pt idx="640201">
                  <c:v>0</c:v>
                </c:pt>
                <c:pt idx="640202">
                  <c:v>0</c:v>
                </c:pt>
                <c:pt idx="640203">
                  <c:v>0</c:v>
                </c:pt>
                <c:pt idx="640204">
                  <c:v>0</c:v>
                </c:pt>
                <c:pt idx="640205">
                  <c:v>0</c:v>
                </c:pt>
                <c:pt idx="640206">
                  <c:v>0</c:v>
                </c:pt>
                <c:pt idx="640207">
                  <c:v>0</c:v>
                </c:pt>
                <c:pt idx="640208">
                  <c:v>0</c:v>
                </c:pt>
                <c:pt idx="640209">
                  <c:v>0</c:v>
                </c:pt>
                <c:pt idx="640210">
                  <c:v>0</c:v>
                </c:pt>
                <c:pt idx="640211">
                  <c:v>0</c:v>
                </c:pt>
                <c:pt idx="640212">
                  <c:v>0</c:v>
                </c:pt>
                <c:pt idx="640213">
                  <c:v>0</c:v>
                </c:pt>
                <c:pt idx="640214">
                  <c:v>0</c:v>
                </c:pt>
                <c:pt idx="640215">
                  <c:v>0</c:v>
                </c:pt>
                <c:pt idx="640216">
                  <c:v>0</c:v>
                </c:pt>
                <c:pt idx="640217">
                  <c:v>0</c:v>
                </c:pt>
                <c:pt idx="640218">
                  <c:v>0</c:v>
                </c:pt>
                <c:pt idx="640219">
                  <c:v>0</c:v>
                </c:pt>
                <c:pt idx="640220">
                  <c:v>0</c:v>
                </c:pt>
                <c:pt idx="640221">
                  <c:v>0</c:v>
                </c:pt>
                <c:pt idx="640222">
                  <c:v>0</c:v>
                </c:pt>
                <c:pt idx="640223">
                  <c:v>0</c:v>
                </c:pt>
                <c:pt idx="640224">
                  <c:v>0</c:v>
                </c:pt>
                <c:pt idx="640225">
                  <c:v>0</c:v>
                </c:pt>
                <c:pt idx="640226">
                  <c:v>0</c:v>
                </c:pt>
                <c:pt idx="640227">
                  <c:v>0</c:v>
                </c:pt>
                <c:pt idx="640228">
                  <c:v>0</c:v>
                </c:pt>
                <c:pt idx="640229">
                  <c:v>0</c:v>
                </c:pt>
                <c:pt idx="640230">
                  <c:v>0</c:v>
                </c:pt>
                <c:pt idx="640231">
                  <c:v>0</c:v>
                </c:pt>
                <c:pt idx="640232">
                  <c:v>0</c:v>
                </c:pt>
                <c:pt idx="640233">
                  <c:v>0</c:v>
                </c:pt>
                <c:pt idx="640234">
                  <c:v>0</c:v>
                </c:pt>
                <c:pt idx="640235">
                  <c:v>0</c:v>
                </c:pt>
                <c:pt idx="640236">
                  <c:v>0</c:v>
                </c:pt>
                <c:pt idx="640237">
                  <c:v>0</c:v>
                </c:pt>
                <c:pt idx="640238">
                  <c:v>0</c:v>
                </c:pt>
                <c:pt idx="640239">
                  <c:v>0</c:v>
                </c:pt>
                <c:pt idx="640240">
                  <c:v>0</c:v>
                </c:pt>
                <c:pt idx="640241">
                  <c:v>0</c:v>
                </c:pt>
                <c:pt idx="640242">
                  <c:v>0</c:v>
                </c:pt>
                <c:pt idx="640243">
                  <c:v>0</c:v>
                </c:pt>
                <c:pt idx="640244">
                  <c:v>0</c:v>
                </c:pt>
                <c:pt idx="640245">
                  <c:v>0</c:v>
                </c:pt>
                <c:pt idx="640246">
                  <c:v>0</c:v>
                </c:pt>
                <c:pt idx="640247">
                  <c:v>0</c:v>
                </c:pt>
                <c:pt idx="640248">
                  <c:v>0</c:v>
                </c:pt>
                <c:pt idx="640249">
                  <c:v>0</c:v>
                </c:pt>
                <c:pt idx="640250">
                  <c:v>0</c:v>
                </c:pt>
                <c:pt idx="640251">
                  <c:v>0</c:v>
                </c:pt>
                <c:pt idx="640252">
                  <c:v>0</c:v>
                </c:pt>
                <c:pt idx="640253">
                  <c:v>0</c:v>
                </c:pt>
                <c:pt idx="640254">
                  <c:v>0</c:v>
                </c:pt>
                <c:pt idx="640255">
                  <c:v>0</c:v>
                </c:pt>
                <c:pt idx="640256">
                  <c:v>0</c:v>
                </c:pt>
                <c:pt idx="640257">
                  <c:v>0</c:v>
                </c:pt>
                <c:pt idx="640258">
                  <c:v>0</c:v>
                </c:pt>
                <c:pt idx="640259">
                  <c:v>0</c:v>
                </c:pt>
                <c:pt idx="640260">
                  <c:v>0</c:v>
                </c:pt>
                <c:pt idx="640261">
                  <c:v>0</c:v>
                </c:pt>
                <c:pt idx="640262">
                  <c:v>0</c:v>
                </c:pt>
                <c:pt idx="640263">
                  <c:v>0</c:v>
                </c:pt>
                <c:pt idx="640264">
                  <c:v>0</c:v>
                </c:pt>
                <c:pt idx="640265">
                  <c:v>0</c:v>
                </c:pt>
                <c:pt idx="640266">
                  <c:v>0</c:v>
                </c:pt>
                <c:pt idx="640267">
                  <c:v>0</c:v>
                </c:pt>
                <c:pt idx="640268">
                  <c:v>0</c:v>
                </c:pt>
                <c:pt idx="640269">
                  <c:v>0</c:v>
                </c:pt>
                <c:pt idx="640270">
                  <c:v>0</c:v>
                </c:pt>
                <c:pt idx="640271">
                  <c:v>0</c:v>
                </c:pt>
                <c:pt idx="640272">
                  <c:v>0</c:v>
                </c:pt>
                <c:pt idx="640273">
                  <c:v>0</c:v>
                </c:pt>
                <c:pt idx="640274">
                  <c:v>0</c:v>
                </c:pt>
                <c:pt idx="640275">
                  <c:v>0</c:v>
                </c:pt>
                <c:pt idx="640276">
                  <c:v>0</c:v>
                </c:pt>
                <c:pt idx="640277">
                  <c:v>0</c:v>
                </c:pt>
                <c:pt idx="640278">
                  <c:v>0</c:v>
                </c:pt>
                <c:pt idx="640279">
                  <c:v>0</c:v>
                </c:pt>
                <c:pt idx="640280">
                  <c:v>0</c:v>
                </c:pt>
                <c:pt idx="640281">
                  <c:v>0</c:v>
                </c:pt>
                <c:pt idx="640282">
                  <c:v>0</c:v>
                </c:pt>
                <c:pt idx="640283">
                  <c:v>0</c:v>
                </c:pt>
                <c:pt idx="640284">
                  <c:v>0</c:v>
                </c:pt>
                <c:pt idx="640285">
                  <c:v>0</c:v>
                </c:pt>
                <c:pt idx="640286">
                  <c:v>0</c:v>
                </c:pt>
                <c:pt idx="640287">
                  <c:v>0</c:v>
                </c:pt>
                <c:pt idx="640288">
                  <c:v>0</c:v>
                </c:pt>
                <c:pt idx="640289">
                  <c:v>0</c:v>
                </c:pt>
                <c:pt idx="640290">
                  <c:v>0</c:v>
                </c:pt>
                <c:pt idx="640291">
                  <c:v>0</c:v>
                </c:pt>
                <c:pt idx="640292">
                  <c:v>0</c:v>
                </c:pt>
                <c:pt idx="640293">
                  <c:v>0</c:v>
                </c:pt>
                <c:pt idx="640294">
                  <c:v>0</c:v>
                </c:pt>
                <c:pt idx="640295">
                  <c:v>0</c:v>
                </c:pt>
                <c:pt idx="640296">
                  <c:v>0</c:v>
                </c:pt>
                <c:pt idx="640297">
                  <c:v>0</c:v>
                </c:pt>
                <c:pt idx="640298">
                  <c:v>0</c:v>
                </c:pt>
                <c:pt idx="640299">
                  <c:v>0</c:v>
                </c:pt>
                <c:pt idx="640300">
                  <c:v>0</c:v>
                </c:pt>
                <c:pt idx="640301">
                  <c:v>0</c:v>
                </c:pt>
                <c:pt idx="640302">
                  <c:v>0</c:v>
                </c:pt>
                <c:pt idx="640303">
                  <c:v>0</c:v>
                </c:pt>
                <c:pt idx="640304">
                  <c:v>0</c:v>
                </c:pt>
                <c:pt idx="640305">
                  <c:v>0</c:v>
                </c:pt>
                <c:pt idx="640306">
                  <c:v>0</c:v>
                </c:pt>
                <c:pt idx="640307">
                  <c:v>0</c:v>
                </c:pt>
                <c:pt idx="640308">
                  <c:v>0</c:v>
                </c:pt>
                <c:pt idx="640309">
                  <c:v>0</c:v>
                </c:pt>
                <c:pt idx="640310">
                  <c:v>0</c:v>
                </c:pt>
                <c:pt idx="640311">
                  <c:v>0</c:v>
                </c:pt>
                <c:pt idx="640312">
                  <c:v>0</c:v>
                </c:pt>
                <c:pt idx="640313">
                  <c:v>0</c:v>
                </c:pt>
                <c:pt idx="640314">
                  <c:v>0</c:v>
                </c:pt>
                <c:pt idx="640315">
                  <c:v>0</c:v>
                </c:pt>
                <c:pt idx="640316">
                  <c:v>0</c:v>
                </c:pt>
                <c:pt idx="640317">
                  <c:v>0</c:v>
                </c:pt>
                <c:pt idx="640318">
                  <c:v>0</c:v>
                </c:pt>
                <c:pt idx="640319">
                  <c:v>0</c:v>
                </c:pt>
                <c:pt idx="640320">
                  <c:v>0</c:v>
                </c:pt>
                <c:pt idx="640321">
                  <c:v>0</c:v>
                </c:pt>
                <c:pt idx="640322">
                  <c:v>0</c:v>
                </c:pt>
                <c:pt idx="640323">
                  <c:v>0</c:v>
                </c:pt>
                <c:pt idx="640324">
                  <c:v>0</c:v>
                </c:pt>
                <c:pt idx="640325">
                  <c:v>0</c:v>
                </c:pt>
                <c:pt idx="640326">
                  <c:v>0</c:v>
                </c:pt>
                <c:pt idx="640327">
                  <c:v>0</c:v>
                </c:pt>
                <c:pt idx="640328">
                  <c:v>0</c:v>
                </c:pt>
                <c:pt idx="640329">
                  <c:v>0</c:v>
                </c:pt>
                <c:pt idx="640330">
                  <c:v>0</c:v>
                </c:pt>
                <c:pt idx="640331">
                  <c:v>0</c:v>
                </c:pt>
                <c:pt idx="640332">
                  <c:v>0</c:v>
                </c:pt>
                <c:pt idx="640333">
                  <c:v>0</c:v>
                </c:pt>
                <c:pt idx="640334">
                  <c:v>0</c:v>
                </c:pt>
                <c:pt idx="640335">
                  <c:v>0</c:v>
                </c:pt>
                <c:pt idx="640336">
                  <c:v>0</c:v>
                </c:pt>
                <c:pt idx="640337">
                  <c:v>0</c:v>
                </c:pt>
                <c:pt idx="640338">
                  <c:v>0</c:v>
                </c:pt>
                <c:pt idx="640339">
                  <c:v>0</c:v>
                </c:pt>
                <c:pt idx="640340">
                  <c:v>0</c:v>
                </c:pt>
                <c:pt idx="640341">
                  <c:v>0</c:v>
                </c:pt>
                <c:pt idx="640342">
                  <c:v>0</c:v>
                </c:pt>
                <c:pt idx="640343">
                  <c:v>0</c:v>
                </c:pt>
                <c:pt idx="640344">
                  <c:v>0</c:v>
                </c:pt>
                <c:pt idx="640345">
                  <c:v>0</c:v>
                </c:pt>
                <c:pt idx="640346">
                  <c:v>0</c:v>
                </c:pt>
                <c:pt idx="640347">
                  <c:v>0</c:v>
                </c:pt>
                <c:pt idx="640348">
                  <c:v>0</c:v>
                </c:pt>
                <c:pt idx="640349">
                  <c:v>0</c:v>
                </c:pt>
                <c:pt idx="640350">
                  <c:v>0</c:v>
                </c:pt>
                <c:pt idx="640351">
                  <c:v>0</c:v>
                </c:pt>
                <c:pt idx="640352">
                  <c:v>0</c:v>
                </c:pt>
                <c:pt idx="640353">
                  <c:v>0</c:v>
                </c:pt>
                <c:pt idx="640354">
                  <c:v>0</c:v>
                </c:pt>
                <c:pt idx="640355">
                  <c:v>0</c:v>
                </c:pt>
                <c:pt idx="640356">
                  <c:v>0</c:v>
                </c:pt>
                <c:pt idx="640357">
                  <c:v>0</c:v>
                </c:pt>
                <c:pt idx="640358">
                  <c:v>0</c:v>
                </c:pt>
                <c:pt idx="640359">
                  <c:v>0</c:v>
                </c:pt>
                <c:pt idx="640360">
                  <c:v>0</c:v>
                </c:pt>
                <c:pt idx="640361">
                  <c:v>0</c:v>
                </c:pt>
                <c:pt idx="640362">
                  <c:v>0</c:v>
                </c:pt>
                <c:pt idx="640363">
                  <c:v>0</c:v>
                </c:pt>
                <c:pt idx="640364">
                  <c:v>0</c:v>
                </c:pt>
                <c:pt idx="640365">
                  <c:v>0</c:v>
                </c:pt>
                <c:pt idx="640366">
                  <c:v>0</c:v>
                </c:pt>
                <c:pt idx="640367">
                  <c:v>0</c:v>
                </c:pt>
                <c:pt idx="640368">
                  <c:v>0</c:v>
                </c:pt>
                <c:pt idx="640369">
                  <c:v>0</c:v>
                </c:pt>
                <c:pt idx="640370">
                  <c:v>0</c:v>
                </c:pt>
                <c:pt idx="640371">
                  <c:v>0</c:v>
                </c:pt>
                <c:pt idx="640372">
                  <c:v>0</c:v>
                </c:pt>
                <c:pt idx="640373">
                  <c:v>0</c:v>
                </c:pt>
                <c:pt idx="640374">
                  <c:v>0</c:v>
                </c:pt>
                <c:pt idx="640375">
                  <c:v>0</c:v>
                </c:pt>
                <c:pt idx="640376">
                  <c:v>0</c:v>
                </c:pt>
                <c:pt idx="640377">
                  <c:v>0</c:v>
                </c:pt>
                <c:pt idx="640378">
                  <c:v>0</c:v>
                </c:pt>
                <c:pt idx="640379">
                  <c:v>0</c:v>
                </c:pt>
                <c:pt idx="640380">
                  <c:v>0</c:v>
                </c:pt>
                <c:pt idx="640381">
                  <c:v>0</c:v>
                </c:pt>
                <c:pt idx="640382">
                  <c:v>0</c:v>
                </c:pt>
                <c:pt idx="640383">
                  <c:v>0</c:v>
                </c:pt>
                <c:pt idx="640384">
                  <c:v>0</c:v>
                </c:pt>
                <c:pt idx="640385">
                  <c:v>0</c:v>
                </c:pt>
                <c:pt idx="640386">
                  <c:v>0</c:v>
                </c:pt>
                <c:pt idx="640387">
                  <c:v>0</c:v>
                </c:pt>
                <c:pt idx="640388">
                  <c:v>0</c:v>
                </c:pt>
                <c:pt idx="640389">
                  <c:v>0</c:v>
                </c:pt>
                <c:pt idx="640390">
                  <c:v>0</c:v>
                </c:pt>
                <c:pt idx="640391">
                  <c:v>0</c:v>
                </c:pt>
                <c:pt idx="640392">
                  <c:v>0</c:v>
                </c:pt>
                <c:pt idx="640393">
                  <c:v>0</c:v>
                </c:pt>
                <c:pt idx="640394">
                  <c:v>0</c:v>
                </c:pt>
                <c:pt idx="640395">
                  <c:v>0</c:v>
                </c:pt>
                <c:pt idx="640396">
                  <c:v>0</c:v>
                </c:pt>
                <c:pt idx="640397">
                  <c:v>0</c:v>
                </c:pt>
                <c:pt idx="640398">
                  <c:v>0</c:v>
                </c:pt>
                <c:pt idx="640399">
                  <c:v>0</c:v>
                </c:pt>
                <c:pt idx="640400">
                  <c:v>0</c:v>
                </c:pt>
                <c:pt idx="640401">
                  <c:v>0</c:v>
                </c:pt>
                <c:pt idx="640402">
                  <c:v>0</c:v>
                </c:pt>
                <c:pt idx="640403">
                  <c:v>0</c:v>
                </c:pt>
                <c:pt idx="640404">
                  <c:v>0</c:v>
                </c:pt>
                <c:pt idx="640405">
                  <c:v>0</c:v>
                </c:pt>
                <c:pt idx="640406">
                  <c:v>0</c:v>
                </c:pt>
                <c:pt idx="640407">
                  <c:v>0</c:v>
                </c:pt>
                <c:pt idx="640408">
                  <c:v>0</c:v>
                </c:pt>
                <c:pt idx="640409">
                  <c:v>0</c:v>
                </c:pt>
                <c:pt idx="640410">
                  <c:v>0</c:v>
                </c:pt>
                <c:pt idx="640411">
                  <c:v>0</c:v>
                </c:pt>
                <c:pt idx="640412">
                  <c:v>0</c:v>
                </c:pt>
                <c:pt idx="640413">
                  <c:v>0</c:v>
                </c:pt>
                <c:pt idx="640414">
                  <c:v>0</c:v>
                </c:pt>
                <c:pt idx="640415">
                  <c:v>0</c:v>
                </c:pt>
                <c:pt idx="640416">
                  <c:v>0</c:v>
                </c:pt>
                <c:pt idx="640417">
                  <c:v>0</c:v>
                </c:pt>
                <c:pt idx="640418">
                  <c:v>0</c:v>
                </c:pt>
                <c:pt idx="640419">
                  <c:v>0</c:v>
                </c:pt>
                <c:pt idx="640420">
                  <c:v>0</c:v>
                </c:pt>
                <c:pt idx="640421">
                  <c:v>0</c:v>
                </c:pt>
                <c:pt idx="640422">
                  <c:v>0</c:v>
                </c:pt>
                <c:pt idx="640423">
                  <c:v>0</c:v>
                </c:pt>
                <c:pt idx="640424">
                  <c:v>0</c:v>
                </c:pt>
                <c:pt idx="640425">
                  <c:v>0</c:v>
                </c:pt>
                <c:pt idx="640426">
                  <c:v>0</c:v>
                </c:pt>
                <c:pt idx="640427">
                  <c:v>0</c:v>
                </c:pt>
                <c:pt idx="640428">
                  <c:v>0</c:v>
                </c:pt>
                <c:pt idx="640429">
                  <c:v>0</c:v>
                </c:pt>
                <c:pt idx="640430">
                  <c:v>0</c:v>
                </c:pt>
                <c:pt idx="640431">
                  <c:v>0</c:v>
                </c:pt>
                <c:pt idx="640432">
                  <c:v>0</c:v>
                </c:pt>
                <c:pt idx="640433">
                  <c:v>0</c:v>
                </c:pt>
                <c:pt idx="640434">
                  <c:v>0</c:v>
                </c:pt>
                <c:pt idx="640435">
                  <c:v>0</c:v>
                </c:pt>
                <c:pt idx="640436">
                  <c:v>0</c:v>
                </c:pt>
                <c:pt idx="640437">
                  <c:v>0</c:v>
                </c:pt>
                <c:pt idx="640438">
                  <c:v>0</c:v>
                </c:pt>
                <c:pt idx="640439">
                  <c:v>0</c:v>
                </c:pt>
                <c:pt idx="640440">
                  <c:v>0</c:v>
                </c:pt>
                <c:pt idx="640441">
                  <c:v>0</c:v>
                </c:pt>
                <c:pt idx="640442">
                  <c:v>0</c:v>
                </c:pt>
                <c:pt idx="640443">
                  <c:v>0</c:v>
                </c:pt>
                <c:pt idx="640444">
                  <c:v>0</c:v>
                </c:pt>
                <c:pt idx="640445">
                  <c:v>0</c:v>
                </c:pt>
                <c:pt idx="640446">
                  <c:v>0</c:v>
                </c:pt>
                <c:pt idx="640447">
                  <c:v>0</c:v>
                </c:pt>
                <c:pt idx="640448">
                  <c:v>0</c:v>
                </c:pt>
                <c:pt idx="640449">
                  <c:v>0</c:v>
                </c:pt>
                <c:pt idx="640450">
                  <c:v>0</c:v>
                </c:pt>
                <c:pt idx="640451">
                  <c:v>0</c:v>
                </c:pt>
                <c:pt idx="640452">
                  <c:v>0</c:v>
                </c:pt>
                <c:pt idx="640453">
                  <c:v>0</c:v>
                </c:pt>
                <c:pt idx="640454">
                  <c:v>0</c:v>
                </c:pt>
                <c:pt idx="640455">
                  <c:v>0</c:v>
                </c:pt>
                <c:pt idx="640456">
                  <c:v>0</c:v>
                </c:pt>
                <c:pt idx="640457">
                  <c:v>0</c:v>
                </c:pt>
                <c:pt idx="640458">
                  <c:v>0</c:v>
                </c:pt>
                <c:pt idx="640459">
                  <c:v>0</c:v>
                </c:pt>
                <c:pt idx="640460">
                  <c:v>0</c:v>
                </c:pt>
                <c:pt idx="640461">
                  <c:v>0</c:v>
                </c:pt>
                <c:pt idx="640462">
                  <c:v>0</c:v>
                </c:pt>
                <c:pt idx="640463">
                  <c:v>0</c:v>
                </c:pt>
                <c:pt idx="640464">
                  <c:v>0</c:v>
                </c:pt>
                <c:pt idx="640465">
                  <c:v>0</c:v>
                </c:pt>
                <c:pt idx="640466">
                  <c:v>0</c:v>
                </c:pt>
                <c:pt idx="640467">
                  <c:v>0</c:v>
                </c:pt>
                <c:pt idx="640468">
                  <c:v>0</c:v>
                </c:pt>
                <c:pt idx="640469">
                  <c:v>0</c:v>
                </c:pt>
                <c:pt idx="640470">
                  <c:v>0</c:v>
                </c:pt>
                <c:pt idx="640471">
                  <c:v>0</c:v>
                </c:pt>
                <c:pt idx="640472">
                  <c:v>0</c:v>
                </c:pt>
                <c:pt idx="640473">
                  <c:v>0</c:v>
                </c:pt>
                <c:pt idx="640474">
                  <c:v>0</c:v>
                </c:pt>
                <c:pt idx="640475">
                  <c:v>0</c:v>
                </c:pt>
                <c:pt idx="640476">
                  <c:v>0</c:v>
                </c:pt>
                <c:pt idx="640477">
                  <c:v>0</c:v>
                </c:pt>
                <c:pt idx="640478">
                  <c:v>0</c:v>
                </c:pt>
                <c:pt idx="640479">
                  <c:v>0</c:v>
                </c:pt>
                <c:pt idx="640480">
                  <c:v>0</c:v>
                </c:pt>
                <c:pt idx="640481">
                  <c:v>0</c:v>
                </c:pt>
                <c:pt idx="640482">
                  <c:v>0</c:v>
                </c:pt>
                <c:pt idx="640483">
                  <c:v>0</c:v>
                </c:pt>
                <c:pt idx="640484">
                  <c:v>0</c:v>
                </c:pt>
                <c:pt idx="640485">
                  <c:v>0</c:v>
                </c:pt>
                <c:pt idx="640486">
                  <c:v>0</c:v>
                </c:pt>
                <c:pt idx="640487">
                  <c:v>0</c:v>
                </c:pt>
                <c:pt idx="640488">
                  <c:v>0</c:v>
                </c:pt>
                <c:pt idx="640489">
                  <c:v>0</c:v>
                </c:pt>
                <c:pt idx="640490">
                  <c:v>0</c:v>
                </c:pt>
                <c:pt idx="640491">
                  <c:v>0</c:v>
                </c:pt>
                <c:pt idx="640492">
                  <c:v>0</c:v>
                </c:pt>
                <c:pt idx="640493">
                  <c:v>0</c:v>
                </c:pt>
                <c:pt idx="640494">
                  <c:v>0</c:v>
                </c:pt>
                <c:pt idx="640495">
                  <c:v>0</c:v>
                </c:pt>
                <c:pt idx="640496">
                  <c:v>0</c:v>
                </c:pt>
                <c:pt idx="640497">
                  <c:v>0</c:v>
                </c:pt>
                <c:pt idx="640498">
                  <c:v>0</c:v>
                </c:pt>
                <c:pt idx="640499">
                  <c:v>0</c:v>
                </c:pt>
                <c:pt idx="640500">
                  <c:v>0</c:v>
                </c:pt>
                <c:pt idx="640501">
                  <c:v>0</c:v>
                </c:pt>
                <c:pt idx="640502">
                  <c:v>0</c:v>
                </c:pt>
                <c:pt idx="640503">
                  <c:v>0</c:v>
                </c:pt>
                <c:pt idx="640504">
                  <c:v>0</c:v>
                </c:pt>
                <c:pt idx="640505">
                  <c:v>0</c:v>
                </c:pt>
                <c:pt idx="640506">
                  <c:v>0</c:v>
                </c:pt>
                <c:pt idx="640507">
                  <c:v>0</c:v>
                </c:pt>
                <c:pt idx="640508">
                  <c:v>0</c:v>
                </c:pt>
                <c:pt idx="640509">
                  <c:v>0</c:v>
                </c:pt>
                <c:pt idx="640510">
                  <c:v>0</c:v>
                </c:pt>
                <c:pt idx="640511">
                  <c:v>0</c:v>
                </c:pt>
                <c:pt idx="640512">
                  <c:v>0</c:v>
                </c:pt>
                <c:pt idx="640513">
                  <c:v>0</c:v>
                </c:pt>
                <c:pt idx="640514">
                  <c:v>0</c:v>
                </c:pt>
                <c:pt idx="640515">
                  <c:v>0</c:v>
                </c:pt>
                <c:pt idx="640516">
                  <c:v>0</c:v>
                </c:pt>
                <c:pt idx="640517">
                  <c:v>0</c:v>
                </c:pt>
                <c:pt idx="640518">
                  <c:v>0</c:v>
                </c:pt>
                <c:pt idx="640519">
                  <c:v>0</c:v>
                </c:pt>
                <c:pt idx="640520">
                  <c:v>0</c:v>
                </c:pt>
                <c:pt idx="640521">
                  <c:v>0</c:v>
                </c:pt>
                <c:pt idx="640522">
                  <c:v>0</c:v>
                </c:pt>
                <c:pt idx="640523">
                  <c:v>0</c:v>
                </c:pt>
                <c:pt idx="640524">
                  <c:v>0</c:v>
                </c:pt>
                <c:pt idx="640525">
                  <c:v>0</c:v>
                </c:pt>
                <c:pt idx="640526">
                  <c:v>0</c:v>
                </c:pt>
                <c:pt idx="640527">
                  <c:v>0</c:v>
                </c:pt>
                <c:pt idx="640528">
                  <c:v>0</c:v>
                </c:pt>
                <c:pt idx="640529">
                  <c:v>0</c:v>
                </c:pt>
                <c:pt idx="640530">
                  <c:v>0</c:v>
                </c:pt>
                <c:pt idx="640531">
                  <c:v>0</c:v>
                </c:pt>
                <c:pt idx="640532">
                  <c:v>0</c:v>
                </c:pt>
                <c:pt idx="640533">
                  <c:v>0</c:v>
                </c:pt>
                <c:pt idx="640534">
                  <c:v>0</c:v>
                </c:pt>
                <c:pt idx="640535">
                  <c:v>0</c:v>
                </c:pt>
                <c:pt idx="640536">
                  <c:v>0</c:v>
                </c:pt>
                <c:pt idx="640537">
                  <c:v>0</c:v>
                </c:pt>
                <c:pt idx="640538">
                  <c:v>0</c:v>
                </c:pt>
                <c:pt idx="640539">
                  <c:v>0</c:v>
                </c:pt>
                <c:pt idx="640540">
                  <c:v>0</c:v>
                </c:pt>
                <c:pt idx="640541">
                  <c:v>0</c:v>
                </c:pt>
                <c:pt idx="640542">
                  <c:v>0</c:v>
                </c:pt>
                <c:pt idx="640543">
                  <c:v>0</c:v>
                </c:pt>
                <c:pt idx="640544">
                  <c:v>0</c:v>
                </c:pt>
                <c:pt idx="640545">
                  <c:v>0</c:v>
                </c:pt>
                <c:pt idx="640546">
                  <c:v>0</c:v>
                </c:pt>
                <c:pt idx="640547">
                  <c:v>0</c:v>
                </c:pt>
                <c:pt idx="640548">
                  <c:v>0</c:v>
                </c:pt>
                <c:pt idx="640549">
                  <c:v>0</c:v>
                </c:pt>
                <c:pt idx="640550">
                  <c:v>0</c:v>
                </c:pt>
                <c:pt idx="640551">
                  <c:v>0</c:v>
                </c:pt>
                <c:pt idx="640552">
                  <c:v>0</c:v>
                </c:pt>
                <c:pt idx="640553">
                  <c:v>0</c:v>
                </c:pt>
                <c:pt idx="640554">
                  <c:v>0</c:v>
                </c:pt>
                <c:pt idx="640555">
                  <c:v>0</c:v>
                </c:pt>
                <c:pt idx="640556">
                  <c:v>0</c:v>
                </c:pt>
                <c:pt idx="640557">
                  <c:v>0</c:v>
                </c:pt>
                <c:pt idx="640558">
                  <c:v>0</c:v>
                </c:pt>
                <c:pt idx="640559">
                  <c:v>0</c:v>
                </c:pt>
                <c:pt idx="640560">
                  <c:v>0</c:v>
                </c:pt>
                <c:pt idx="640561">
                  <c:v>0</c:v>
                </c:pt>
                <c:pt idx="640562">
                  <c:v>0</c:v>
                </c:pt>
                <c:pt idx="640563">
                  <c:v>0</c:v>
                </c:pt>
                <c:pt idx="640564">
                  <c:v>0</c:v>
                </c:pt>
                <c:pt idx="640565">
                  <c:v>0</c:v>
                </c:pt>
                <c:pt idx="640566">
                  <c:v>0</c:v>
                </c:pt>
                <c:pt idx="640567">
                  <c:v>0</c:v>
                </c:pt>
                <c:pt idx="640568">
                  <c:v>0</c:v>
                </c:pt>
                <c:pt idx="640569">
                  <c:v>0</c:v>
                </c:pt>
                <c:pt idx="640570">
                  <c:v>0</c:v>
                </c:pt>
                <c:pt idx="640571">
                  <c:v>0</c:v>
                </c:pt>
                <c:pt idx="640572">
                  <c:v>0</c:v>
                </c:pt>
                <c:pt idx="640573">
                  <c:v>0</c:v>
                </c:pt>
                <c:pt idx="640574">
                  <c:v>0</c:v>
                </c:pt>
                <c:pt idx="640575">
                  <c:v>0</c:v>
                </c:pt>
                <c:pt idx="640576">
                  <c:v>0</c:v>
                </c:pt>
                <c:pt idx="640577">
                  <c:v>0</c:v>
                </c:pt>
                <c:pt idx="640578">
                  <c:v>0</c:v>
                </c:pt>
                <c:pt idx="640579">
                  <c:v>0</c:v>
                </c:pt>
                <c:pt idx="640580">
                  <c:v>0</c:v>
                </c:pt>
                <c:pt idx="640581">
                  <c:v>0</c:v>
                </c:pt>
                <c:pt idx="640582">
                  <c:v>0</c:v>
                </c:pt>
                <c:pt idx="640583">
                  <c:v>0</c:v>
                </c:pt>
                <c:pt idx="640584">
                  <c:v>0</c:v>
                </c:pt>
                <c:pt idx="640585">
                  <c:v>0</c:v>
                </c:pt>
                <c:pt idx="640586">
                  <c:v>0</c:v>
                </c:pt>
                <c:pt idx="640587">
                  <c:v>0</c:v>
                </c:pt>
                <c:pt idx="640588">
                  <c:v>0</c:v>
                </c:pt>
                <c:pt idx="640589">
                  <c:v>0</c:v>
                </c:pt>
                <c:pt idx="640590">
                  <c:v>0</c:v>
                </c:pt>
                <c:pt idx="640591">
                  <c:v>0</c:v>
                </c:pt>
                <c:pt idx="640592">
                  <c:v>0</c:v>
                </c:pt>
                <c:pt idx="640593">
                  <c:v>0</c:v>
                </c:pt>
                <c:pt idx="640594">
                  <c:v>0</c:v>
                </c:pt>
                <c:pt idx="640595">
                  <c:v>0</c:v>
                </c:pt>
                <c:pt idx="640596">
                  <c:v>0</c:v>
                </c:pt>
                <c:pt idx="640597">
                  <c:v>0</c:v>
                </c:pt>
                <c:pt idx="640598">
                  <c:v>0</c:v>
                </c:pt>
                <c:pt idx="640599">
                  <c:v>0</c:v>
                </c:pt>
                <c:pt idx="640600">
                  <c:v>0</c:v>
                </c:pt>
                <c:pt idx="640601">
                  <c:v>0</c:v>
                </c:pt>
                <c:pt idx="640602">
                  <c:v>0</c:v>
                </c:pt>
                <c:pt idx="640603">
                  <c:v>0</c:v>
                </c:pt>
                <c:pt idx="640604">
                  <c:v>0</c:v>
                </c:pt>
                <c:pt idx="640605">
                  <c:v>0</c:v>
                </c:pt>
                <c:pt idx="640606">
                  <c:v>0</c:v>
                </c:pt>
                <c:pt idx="640607">
                  <c:v>0</c:v>
                </c:pt>
                <c:pt idx="640608">
                  <c:v>0</c:v>
                </c:pt>
                <c:pt idx="640609">
                  <c:v>0</c:v>
                </c:pt>
                <c:pt idx="640610">
                  <c:v>0</c:v>
                </c:pt>
                <c:pt idx="640611">
                  <c:v>0</c:v>
                </c:pt>
                <c:pt idx="640612">
                  <c:v>0</c:v>
                </c:pt>
                <c:pt idx="640613">
                  <c:v>0</c:v>
                </c:pt>
                <c:pt idx="640614">
                  <c:v>0</c:v>
                </c:pt>
                <c:pt idx="640615">
                  <c:v>0</c:v>
                </c:pt>
                <c:pt idx="640616">
                  <c:v>0</c:v>
                </c:pt>
                <c:pt idx="640617">
                  <c:v>0</c:v>
                </c:pt>
                <c:pt idx="640618">
                  <c:v>0</c:v>
                </c:pt>
                <c:pt idx="640619">
                  <c:v>0</c:v>
                </c:pt>
                <c:pt idx="640620">
                  <c:v>0</c:v>
                </c:pt>
                <c:pt idx="640621">
                  <c:v>0</c:v>
                </c:pt>
                <c:pt idx="640622">
                  <c:v>0</c:v>
                </c:pt>
                <c:pt idx="640623">
                  <c:v>0</c:v>
                </c:pt>
                <c:pt idx="640624">
                  <c:v>0</c:v>
                </c:pt>
                <c:pt idx="640625">
                  <c:v>0</c:v>
                </c:pt>
                <c:pt idx="640626">
                  <c:v>0</c:v>
                </c:pt>
                <c:pt idx="640627">
                  <c:v>0</c:v>
                </c:pt>
                <c:pt idx="640628">
                  <c:v>0</c:v>
                </c:pt>
                <c:pt idx="640629">
                  <c:v>0</c:v>
                </c:pt>
                <c:pt idx="640630">
                  <c:v>0</c:v>
                </c:pt>
                <c:pt idx="640631">
                  <c:v>0</c:v>
                </c:pt>
                <c:pt idx="640632">
                  <c:v>0</c:v>
                </c:pt>
                <c:pt idx="640633">
                  <c:v>0</c:v>
                </c:pt>
                <c:pt idx="640634">
                  <c:v>0</c:v>
                </c:pt>
                <c:pt idx="640635">
                  <c:v>0</c:v>
                </c:pt>
                <c:pt idx="640636">
                  <c:v>0</c:v>
                </c:pt>
                <c:pt idx="640637">
                  <c:v>0</c:v>
                </c:pt>
                <c:pt idx="640638">
                  <c:v>0</c:v>
                </c:pt>
                <c:pt idx="640639">
                  <c:v>0</c:v>
                </c:pt>
                <c:pt idx="640640">
                  <c:v>0</c:v>
                </c:pt>
                <c:pt idx="640641">
                  <c:v>0</c:v>
                </c:pt>
                <c:pt idx="640642">
                  <c:v>0</c:v>
                </c:pt>
                <c:pt idx="640643">
                  <c:v>0</c:v>
                </c:pt>
                <c:pt idx="640644">
                  <c:v>0</c:v>
                </c:pt>
                <c:pt idx="640645">
                  <c:v>0</c:v>
                </c:pt>
                <c:pt idx="640646">
                  <c:v>0</c:v>
                </c:pt>
                <c:pt idx="640647">
                  <c:v>0</c:v>
                </c:pt>
                <c:pt idx="640648">
                  <c:v>0</c:v>
                </c:pt>
                <c:pt idx="640649">
                  <c:v>0</c:v>
                </c:pt>
                <c:pt idx="640650">
                  <c:v>0</c:v>
                </c:pt>
                <c:pt idx="640651">
                  <c:v>0</c:v>
                </c:pt>
                <c:pt idx="640652">
                  <c:v>0</c:v>
                </c:pt>
                <c:pt idx="640653">
                  <c:v>0</c:v>
                </c:pt>
                <c:pt idx="640654">
                  <c:v>0</c:v>
                </c:pt>
                <c:pt idx="640655">
                  <c:v>0</c:v>
                </c:pt>
                <c:pt idx="640656">
                  <c:v>0</c:v>
                </c:pt>
                <c:pt idx="640657">
                  <c:v>0</c:v>
                </c:pt>
                <c:pt idx="640658">
                  <c:v>0</c:v>
                </c:pt>
                <c:pt idx="640659">
                  <c:v>0</c:v>
                </c:pt>
                <c:pt idx="640660">
                  <c:v>0</c:v>
                </c:pt>
                <c:pt idx="640661">
                  <c:v>0</c:v>
                </c:pt>
                <c:pt idx="640662">
                  <c:v>0</c:v>
                </c:pt>
                <c:pt idx="640663">
                  <c:v>0</c:v>
                </c:pt>
                <c:pt idx="640664">
                  <c:v>0</c:v>
                </c:pt>
                <c:pt idx="640665">
                  <c:v>0</c:v>
                </c:pt>
                <c:pt idx="640666">
                  <c:v>0</c:v>
                </c:pt>
                <c:pt idx="640667">
                  <c:v>0</c:v>
                </c:pt>
                <c:pt idx="640668">
                  <c:v>0</c:v>
                </c:pt>
                <c:pt idx="640669">
                  <c:v>0</c:v>
                </c:pt>
                <c:pt idx="640670">
                  <c:v>0</c:v>
                </c:pt>
                <c:pt idx="640671">
                  <c:v>0</c:v>
                </c:pt>
                <c:pt idx="640672">
                  <c:v>0</c:v>
                </c:pt>
                <c:pt idx="640673">
                  <c:v>0</c:v>
                </c:pt>
                <c:pt idx="640674">
                  <c:v>0</c:v>
                </c:pt>
                <c:pt idx="640675">
                  <c:v>0</c:v>
                </c:pt>
                <c:pt idx="640676">
                  <c:v>0</c:v>
                </c:pt>
                <c:pt idx="640677">
                  <c:v>0</c:v>
                </c:pt>
                <c:pt idx="640678">
                  <c:v>0</c:v>
                </c:pt>
                <c:pt idx="640679">
                  <c:v>0</c:v>
                </c:pt>
                <c:pt idx="640680">
                  <c:v>0</c:v>
                </c:pt>
                <c:pt idx="640681">
                  <c:v>0</c:v>
                </c:pt>
                <c:pt idx="640682">
                  <c:v>0</c:v>
                </c:pt>
                <c:pt idx="640683">
                  <c:v>0</c:v>
                </c:pt>
                <c:pt idx="640684">
                  <c:v>0</c:v>
                </c:pt>
                <c:pt idx="640685">
                  <c:v>0</c:v>
                </c:pt>
                <c:pt idx="640686">
                  <c:v>0</c:v>
                </c:pt>
                <c:pt idx="640687">
                  <c:v>0</c:v>
                </c:pt>
                <c:pt idx="640688">
                  <c:v>0</c:v>
                </c:pt>
                <c:pt idx="640689">
                  <c:v>0</c:v>
                </c:pt>
                <c:pt idx="640690">
                  <c:v>0</c:v>
                </c:pt>
                <c:pt idx="640691">
                  <c:v>0</c:v>
                </c:pt>
                <c:pt idx="640692">
                  <c:v>0</c:v>
                </c:pt>
                <c:pt idx="640693">
                  <c:v>0</c:v>
                </c:pt>
                <c:pt idx="640694">
                  <c:v>0</c:v>
                </c:pt>
                <c:pt idx="640695">
                  <c:v>0</c:v>
                </c:pt>
                <c:pt idx="640696">
                  <c:v>0</c:v>
                </c:pt>
                <c:pt idx="640697">
                  <c:v>0</c:v>
                </c:pt>
                <c:pt idx="640698">
                  <c:v>0</c:v>
                </c:pt>
                <c:pt idx="640699">
                  <c:v>0</c:v>
                </c:pt>
                <c:pt idx="640700">
                  <c:v>0</c:v>
                </c:pt>
                <c:pt idx="640701">
                  <c:v>0</c:v>
                </c:pt>
                <c:pt idx="640702">
                  <c:v>0</c:v>
                </c:pt>
                <c:pt idx="640703">
                  <c:v>0</c:v>
                </c:pt>
                <c:pt idx="640704">
                  <c:v>0</c:v>
                </c:pt>
                <c:pt idx="640705">
                  <c:v>0</c:v>
                </c:pt>
                <c:pt idx="640706">
                  <c:v>0</c:v>
                </c:pt>
                <c:pt idx="640707">
                  <c:v>0</c:v>
                </c:pt>
                <c:pt idx="640708">
                  <c:v>0</c:v>
                </c:pt>
                <c:pt idx="640709">
                  <c:v>0</c:v>
                </c:pt>
                <c:pt idx="640710">
                  <c:v>0</c:v>
                </c:pt>
                <c:pt idx="640711">
                  <c:v>0</c:v>
                </c:pt>
                <c:pt idx="640712">
                  <c:v>0</c:v>
                </c:pt>
                <c:pt idx="640713">
                  <c:v>0</c:v>
                </c:pt>
                <c:pt idx="640714">
                  <c:v>0</c:v>
                </c:pt>
                <c:pt idx="640715">
                  <c:v>0</c:v>
                </c:pt>
                <c:pt idx="640716">
                  <c:v>0</c:v>
                </c:pt>
                <c:pt idx="640717">
                  <c:v>0</c:v>
                </c:pt>
                <c:pt idx="640718">
                  <c:v>0</c:v>
                </c:pt>
                <c:pt idx="640719">
                  <c:v>0</c:v>
                </c:pt>
                <c:pt idx="640720">
                  <c:v>0</c:v>
                </c:pt>
                <c:pt idx="640721">
                  <c:v>0</c:v>
                </c:pt>
                <c:pt idx="640722">
                  <c:v>0</c:v>
                </c:pt>
                <c:pt idx="640723">
                  <c:v>0</c:v>
                </c:pt>
                <c:pt idx="640724">
                  <c:v>0</c:v>
                </c:pt>
                <c:pt idx="640725">
                  <c:v>0</c:v>
                </c:pt>
                <c:pt idx="640726">
                  <c:v>0</c:v>
                </c:pt>
                <c:pt idx="640727">
                  <c:v>0</c:v>
                </c:pt>
                <c:pt idx="640728">
                  <c:v>0</c:v>
                </c:pt>
                <c:pt idx="640729">
                  <c:v>0</c:v>
                </c:pt>
                <c:pt idx="640730">
                  <c:v>0</c:v>
                </c:pt>
                <c:pt idx="640731">
                  <c:v>0</c:v>
                </c:pt>
                <c:pt idx="640732">
                  <c:v>0</c:v>
                </c:pt>
                <c:pt idx="640733">
                  <c:v>0</c:v>
                </c:pt>
                <c:pt idx="640734">
                  <c:v>0</c:v>
                </c:pt>
                <c:pt idx="640735">
                  <c:v>0</c:v>
                </c:pt>
                <c:pt idx="640736">
                  <c:v>0</c:v>
                </c:pt>
                <c:pt idx="640737">
                  <c:v>0</c:v>
                </c:pt>
                <c:pt idx="640738">
                  <c:v>0</c:v>
                </c:pt>
                <c:pt idx="640739">
                  <c:v>0</c:v>
                </c:pt>
                <c:pt idx="640740">
                  <c:v>0</c:v>
                </c:pt>
                <c:pt idx="640741">
                  <c:v>0</c:v>
                </c:pt>
                <c:pt idx="640742">
                  <c:v>0</c:v>
                </c:pt>
                <c:pt idx="640743">
                  <c:v>0</c:v>
                </c:pt>
                <c:pt idx="640744">
                  <c:v>0</c:v>
                </c:pt>
                <c:pt idx="640745">
                  <c:v>0</c:v>
                </c:pt>
                <c:pt idx="640746">
                  <c:v>0</c:v>
                </c:pt>
                <c:pt idx="640747">
                  <c:v>0</c:v>
                </c:pt>
                <c:pt idx="640748">
                  <c:v>0</c:v>
                </c:pt>
                <c:pt idx="640749">
                  <c:v>0</c:v>
                </c:pt>
                <c:pt idx="640750">
                  <c:v>0</c:v>
                </c:pt>
                <c:pt idx="640751">
                  <c:v>0</c:v>
                </c:pt>
                <c:pt idx="640752">
                  <c:v>0</c:v>
                </c:pt>
                <c:pt idx="640753">
                  <c:v>0</c:v>
                </c:pt>
                <c:pt idx="640754">
                  <c:v>0</c:v>
                </c:pt>
                <c:pt idx="640755">
                  <c:v>0</c:v>
                </c:pt>
                <c:pt idx="640756">
                  <c:v>0</c:v>
                </c:pt>
                <c:pt idx="640757">
                  <c:v>0</c:v>
                </c:pt>
                <c:pt idx="640758">
                  <c:v>0</c:v>
                </c:pt>
                <c:pt idx="640759">
                  <c:v>0</c:v>
                </c:pt>
                <c:pt idx="640760">
                  <c:v>0</c:v>
                </c:pt>
                <c:pt idx="640761">
                  <c:v>0</c:v>
                </c:pt>
                <c:pt idx="640762">
                  <c:v>0</c:v>
                </c:pt>
                <c:pt idx="640763">
                  <c:v>0</c:v>
                </c:pt>
                <c:pt idx="640764">
                  <c:v>0</c:v>
                </c:pt>
                <c:pt idx="640765">
                  <c:v>0</c:v>
                </c:pt>
                <c:pt idx="640766">
                  <c:v>0</c:v>
                </c:pt>
                <c:pt idx="640767">
                  <c:v>0</c:v>
                </c:pt>
                <c:pt idx="640768">
                  <c:v>0</c:v>
                </c:pt>
                <c:pt idx="640769">
                  <c:v>0</c:v>
                </c:pt>
                <c:pt idx="640770">
                  <c:v>0</c:v>
                </c:pt>
                <c:pt idx="640771">
                  <c:v>0</c:v>
                </c:pt>
                <c:pt idx="640772">
                  <c:v>0</c:v>
                </c:pt>
                <c:pt idx="640773">
                  <c:v>0</c:v>
                </c:pt>
                <c:pt idx="640774">
                  <c:v>0</c:v>
                </c:pt>
                <c:pt idx="640775">
                  <c:v>0</c:v>
                </c:pt>
                <c:pt idx="640776">
                  <c:v>0</c:v>
                </c:pt>
                <c:pt idx="640777">
                  <c:v>0</c:v>
                </c:pt>
                <c:pt idx="640778">
                  <c:v>0</c:v>
                </c:pt>
                <c:pt idx="640779">
                  <c:v>0</c:v>
                </c:pt>
                <c:pt idx="640780">
                  <c:v>0</c:v>
                </c:pt>
                <c:pt idx="640781">
                  <c:v>0</c:v>
                </c:pt>
                <c:pt idx="640782">
                  <c:v>0</c:v>
                </c:pt>
                <c:pt idx="640783">
                  <c:v>0</c:v>
                </c:pt>
                <c:pt idx="640784">
                  <c:v>0</c:v>
                </c:pt>
                <c:pt idx="640785">
                  <c:v>0</c:v>
                </c:pt>
                <c:pt idx="640786">
                  <c:v>0</c:v>
                </c:pt>
                <c:pt idx="640787">
                  <c:v>0</c:v>
                </c:pt>
                <c:pt idx="640788">
                  <c:v>0</c:v>
                </c:pt>
                <c:pt idx="640789">
                  <c:v>0</c:v>
                </c:pt>
                <c:pt idx="640790">
                  <c:v>0</c:v>
                </c:pt>
                <c:pt idx="640791">
                  <c:v>0</c:v>
                </c:pt>
                <c:pt idx="640792">
                  <c:v>0</c:v>
                </c:pt>
                <c:pt idx="640793">
                  <c:v>0</c:v>
                </c:pt>
                <c:pt idx="640794">
                  <c:v>0</c:v>
                </c:pt>
                <c:pt idx="640795">
                  <c:v>0</c:v>
                </c:pt>
                <c:pt idx="640796">
                  <c:v>0</c:v>
                </c:pt>
                <c:pt idx="640797">
                  <c:v>0</c:v>
                </c:pt>
                <c:pt idx="640798">
                  <c:v>0</c:v>
                </c:pt>
                <c:pt idx="640799">
                  <c:v>0</c:v>
                </c:pt>
                <c:pt idx="640800">
                  <c:v>0</c:v>
                </c:pt>
                <c:pt idx="640801">
                  <c:v>0</c:v>
                </c:pt>
                <c:pt idx="640802">
                  <c:v>0</c:v>
                </c:pt>
                <c:pt idx="640803">
                  <c:v>0</c:v>
                </c:pt>
                <c:pt idx="640804">
                  <c:v>0</c:v>
                </c:pt>
                <c:pt idx="640805">
                  <c:v>0</c:v>
                </c:pt>
                <c:pt idx="640806">
                  <c:v>0</c:v>
                </c:pt>
                <c:pt idx="640807">
                  <c:v>0</c:v>
                </c:pt>
                <c:pt idx="640808">
                  <c:v>0</c:v>
                </c:pt>
                <c:pt idx="640809">
                  <c:v>0</c:v>
                </c:pt>
                <c:pt idx="640810">
                  <c:v>0</c:v>
                </c:pt>
                <c:pt idx="640811">
                  <c:v>0</c:v>
                </c:pt>
                <c:pt idx="640812">
                  <c:v>0</c:v>
                </c:pt>
                <c:pt idx="640813">
                  <c:v>0</c:v>
                </c:pt>
                <c:pt idx="640814">
                  <c:v>0</c:v>
                </c:pt>
                <c:pt idx="640815">
                  <c:v>0</c:v>
                </c:pt>
                <c:pt idx="640816">
                  <c:v>0</c:v>
                </c:pt>
                <c:pt idx="640817">
                  <c:v>0</c:v>
                </c:pt>
                <c:pt idx="640818">
                  <c:v>0</c:v>
                </c:pt>
                <c:pt idx="640819">
                  <c:v>0</c:v>
                </c:pt>
                <c:pt idx="640820">
                  <c:v>0</c:v>
                </c:pt>
                <c:pt idx="640821">
                  <c:v>0</c:v>
                </c:pt>
                <c:pt idx="640822">
                  <c:v>0</c:v>
                </c:pt>
                <c:pt idx="640823">
                  <c:v>0</c:v>
                </c:pt>
                <c:pt idx="640824">
                  <c:v>0</c:v>
                </c:pt>
                <c:pt idx="640825">
                  <c:v>0</c:v>
                </c:pt>
                <c:pt idx="640826">
                  <c:v>0</c:v>
                </c:pt>
                <c:pt idx="640827">
                  <c:v>0</c:v>
                </c:pt>
                <c:pt idx="640828">
                  <c:v>0</c:v>
                </c:pt>
                <c:pt idx="640829">
                  <c:v>0</c:v>
                </c:pt>
                <c:pt idx="640830">
                  <c:v>0</c:v>
                </c:pt>
                <c:pt idx="640831">
                  <c:v>0</c:v>
                </c:pt>
                <c:pt idx="640832">
                  <c:v>0</c:v>
                </c:pt>
                <c:pt idx="640833">
                  <c:v>0</c:v>
                </c:pt>
                <c:pt idx="640834">
                  <c:v>0</c:v>
                </c:pt>
                <c:pt idx="640835">
                  <c:v>0</c:v>
                </c:pt>
                <c:pt idx="640836">
                  <c:v>0</c:v>
                </c:pt>
                <c:pt idx="640837">
                  <c:v>0</c:v>
                </c:pt>
                <c:pt idx="640838">
                  <c:v>0</c:v>
                </c:pt>
                <c:pt idx="640839">
                  <c:v>0</c:v>
                </c:pt>
                <c:pt idx="640840">
                  <c:v>0</c:v>
                </c:pt>
                <c:pt idx="640841">
                  <c:v>0</c:v>
                </c:pt>
                <c:pt idx="640842">
                  <c:v>0</c:v>
                </c:pt>
                <c:pt idx="640843">
                  <c:v>0</c:v>
                </c:pt>
                <c:pt idx="640844">
                  <c:v>0</c:v>
                </c:pt>
                <c:pt idx="640845">
                  <c:v>0</c:v>
                </c:pt>
                <c:pt idx="640846">
                  <c:v>0</c:v>
                </c:pt>
                <c:pt idx="640847">
                  <c:v>0</c:v>
                </c:pt>
                <c:pt idx="640848">
                  <c:v>0</c:v>
                </c:pt>
                <c:pt idx="640849">
                  <c:v>0</c:v>
                </c:pt>
                <c:pt idx="640850">
                  <c:v>0</c:v>
                </c:pt>
                <c:pt idx="640851">
                  <c:v>0</c:v>
                </c:pt>
                <c:pt idx="640852">
                  <c:v>0</c:v>
                </c:pt>
                <c:pt idx="640853">
                  <c:v>0</c:v>
                </c:pt>
                <c:pt idx="640854">
                  <c:v>0</c:v>
                </c:pt>
                <c:pt idx="640855">
                  <c:v>0</c:v>
                </c:pt>
                <c:pt idx="640856">
                  <c:v>0</c:v>
                </c:pt>
                <c:pt idx="640857">
                  <c:v>0</c:v>
                </c:pt>
                <c:pt idx="640858">
                  <c:v>0</c:v>
                </c:pt>
                <c:pt idx="640859">
                  <c:v>0</c:v>
                </c:pt>
                <c:pt idx="640860">
                  <c:v>0</c:v>
                </c:pt>
                <c:pt idx="640861">
                  <c:v>0</c:v>
                </c:pt>
                <c:pt idx="640862">
                  <c:v>0</c:v>
                </c:pt>
                <c:pt idx="640863">
                  <c:v>0</c:v>
                </c:pt>
                <c:pt idx="640864">
                  <c:v>0</c:v>
                </c:pt>
                <c:pt idx="640865">
                  <c:v>0</c:v>
                </c:pt>
                <c:pt idx="640866">
                  <c:v>0</c:v>
                </c:pt>
                <c:pt idx="640867">
                  <c:v>0</c:v>
                </c:pt>
                <c:pt idx="640868">
                  <c:v>0</c:v>
                </c:pt>
                <c:pt idx="640869">
                  <c:v>0</c:v>
                </c:pt>
                <c:pt idx="640870">
                  <c:v>0</c:v>
                </c:pt>
                <c:pt idx="640871">
                  <c:v>0</c:v>
                </c:pt>
                <c:pt idx="640872">
                  <c:v>0</c:v>
                </c:pt>
                <c:pt idx="640873">
                  <c:v>0</c:v>
                </c:pt>
                <c:pt idx="640874">
                  <c:v>0</c:v>
                </c:pt>
                <c:pt idx="640875">
                  <c:v>0</c:v>
                </c:pt>
                <c:pt idx="640876">
                  <c:v>0</c:v>
                </c:pt>
                <c:pt idx="640877">
                  <c:v>0</c:v>
                </c:pt>
                <c:pt idx="640878">
                  <c:v>0</c:v>
                </c:pt>
                <c:pt idx="640879">
                  <c:v>0</c:v>
                </c:pt>
                <c:pt idx="640880">
                  <c:v>0</c:v>
                </c:pt>
                <c:pt idx="640881">
                  <c:v>0</c:v>
                </c:pt>
                <c:pt idx="640882">
                  <c:v>0</c:v>
                </c:pt>
                <c:pt idx="640883">
                  <c:v>0</c:v>
                </c:pt>
                <c:pt idx="640884">
                  <c:v>0</c:v>
                </c:pt>
                <c:pt idx="640885">
                  <c:v>0</c:v>
                </c:pt>
                <c:pt idx="640886">
                  <c:v>0</c:v>
                </c:pt>
                <c:pt idx="640887">
                  <c:v>0</c:v>
                </c:pt>
                <c:pt idx="640888">
                  <c:v>0</c:v>
                </c:pt>
                <c:pt idx="640889">
                  <c:v>0</c:v>
                </c:pt>
                <c:pt idx="640890">
                  <c:v>0</c:v>
                </c:pt>
                <c:pt idx="640891">
                  <c:v>0</c:v>
                </c:pt>
                <c:pt idx="640892">
                  <c:v>0</c:v>
                </c:pt>
                <c:pt idx="640893">
                  <c:v>0</c:v>
                </c:pt>
                <c:pt idx="640894">
                  <c:v>0</c:v>
                </c:pt>
                <c:pt idx="640895">
                  <c:v>0</c:v>
                </c:pt>
                <c:pt idx="640896">
                  <c:v>0</c:v>
                </c:pt>
                <c:pt idx="640897">
                  <c:v>0</c:v>
                </c:pt>
                <c:pt idx="640898">
                  <c:v>0</c:v>
                </c:pt>
                <c:pt idx="640899">
                  <c:v>0</c:v>
                </c:pt>
                <c:pt idx="640900">
                  <c:v>0</c:v>
                </c:pt>
                <c:pt idx="640901">
                  <c:v>0</c:v>
                </c:pt>
                <c:pt idx="640902">
                  <c:v>0</c:v>
                </c:pt>
                <c:pt idx="640903">
                  <c:v>0</c:v>
                </c:pt>
                <c:pt idx="640904">
                  <c:v>0</c:v>
                </c:pt>
                <c:pt idx="640905">
                  <c:v>0</c:v>
                </c:pt>
                <c:pt idx="640906">
                  <c:v>0</c:v>
                </c:pt>
                <c:pt idx="640907">
                  <c:v>0</c:v>
                </c:pt>
                <c:pt idx="640908">
                  <c:v>0</c:v>
                </c:pt>
                <c:pt idx="640909">
                  <c:v>0</c:v>
                </c:pt>
                <c:pt idx="640910">
                  <c:v>0</c:v>
                </c:pt>
                <c:pt idx="640911">
                  <c:v>0</c:v>
                </c:pt>
                <c:pt idx="640912">
                  <c:v>0</c:v>
                </c:pt>
                <c:pt idx="640913">
                  <c:v>0</c:v>
                </c:pt>
                <c:pt idx="640914">
                  <c:v>0</c:v>
                </c:pt>
                <c:pt idx="640915">
                  <c:v>0</c:v>
                </c:pt>
                <c:pt idx="640916">
                  <c:v>0</c:v>
                </c:pt>
                <c:pt idx="640917">
                  <c:v>0</c:v>
                </c:pt>
                <c:pt idx="640918">
                  <c:v>0</c:v>
                </c:pt>
                <c:pt idx="640919">
                  <c:v>0</c:v>
                </c:pt>
                <c:pt idx="640920">
                  <c:v>0</c:v>
                </c:pt>
                <c:pt idx="640921">
                  <c:v>0</c:v>
                </c:pt>
                <c:pt idx="640922">
                  <c:v>0</c:v>
                </c:pt>
                <c:pt idx="640923">
                  <c:v>0</c:v>
                </c:pt>
                <c:pt idx="640924">
                  <c:v>0</c:v>
                </c:pt>
                <c:pt idx="640925">
                  <c:v>0</c:v>
                </c:pt>
                <c:pt idx="640926">
                  <c:v>0</c:v>
                </c:pt>
                <c:pt idx="640927">
                  <c:v>0</c:v>
                </c:pt>
                <c:pt idx="640928">
                  <c:v>0</c:v>
                </c:pt>
                <c:pt idx="640929">
                  <c:v>0</c:v>
                </c:pt>
                <c:pt idx="640930">
                  <c:v>0</c:v>
                </c:pt>
                <c:pt idx="640931">
                  <c:v>0</c:v>
                </c:pt>
                <c:pt idx="640932">
                  <c:v>0</c:v>
                </c:pt>
                <c:pt idx="640933">
                  <c:v>0</c:v>
                </c:pt>
                <c:pt idx="640934">
                  <c:v>0</c:v>
                </c:pt>
                <c:pt idx="640935">
                  <c:v>0</c:v>
                </c:pt>
                <c:pt idx="640936">
                  <c:v>0</c:v>
                </c:pt>
                <c:pt idx="640937">
                  <c:v>0</c:v>
                </c:pt>
                <c:pt idx="640938">
                  <c:v>0</c:v>
                </c:pt>
                <c:pt idx="640939">
                  <c:v>0</c:v>
                </c:pt>
                <c:pt idx="640940">
                  <c:v>0</c:v>
                </c:pt>
                <c:pt idx="640941">
                  <c:v>0</c:v>
                </c:pt>
                <c:pt idx="640942">
                  <c:v>0</c:v>
                </c:pt>
                <c:pt idx="640943">
                  <c:v>0</c:v>
                </c:pt>
                <c:pt idx="640944">
                  <c:v>0</c:v>
                </c:pt>
                <c:pt idx="640945">
                  <c:v>0</c:v>
                </c:pt>
                <c:pt idx="640946">
                  <c:v>0</c:v>
                </c:pt>
                <c:pt idx="640947">
                  <c:v>0</c:v>
                </c:pt>
                <c:pt idx="640948">
                  <c:v>0</c:v>
                </c:pt>
                <c:pt idx="640949">
                  <c:v>0</c:v>
                </c:pt>
                <c:pt idx="640950">
                  <c:v>0</c:v>
                </c:pt>
                <c:pt idx="640951">
                  <c:v>0</c:v>
                </c:pt>
                <c:pt idx="640952">
                  <c:v>0</c:v>
                </c:pt>
                <c:pt idx="640953">
                  <c:v>0</c:v>
                </c:pt>
                <c:pt idx="640954">
                  <c:v>0</c:v>
                </c:pt>
                <c:pt idx="640955">
                  <c:v>0</c:v>
                </c:pt>
                <c:pt idx="640956">
                  <c:v>0</c:v>
                </c:pt>
                <c:pt idx="640957">
                  <c:v>0</c:v>
                </c:pt>
                <c:pt idx="640958">
                  <c:v>0</c:v>
                </c:pt>
                <c:pt idx="640959">
                  <c:v>0</c:v>
                </c:pt>
                <c:pt idx="640960">
                  <c:v>0</c:v>
                </c:pt>
                <c:pt idx="640961">
                  <c:v>0</c:v>
                </c:pt>
                <c:pt idx="640962">
                  <c:v>0</c:v>
                </c:pt>
                <c:pt idx="640963">
                  <c:v>0</c:v>
                </c:pt>
                <c:pt idx="640964">
                  <c:v>0</c:v>
                </c:pt>
                <c:pt idx="640965">
                  <c:v>0</c:v>
                </c:pt>
                <c:pt idx="640966">
                  <c:v>0</c:v>
                </c:pt>
                <c:pt idx="640967">
                  <c:v>0</c:v>
                </c:pt>
                <c:pt idx="640968">
                  <c:v>0</c:v>
                </c:pt>
                <c:pt idx="640969">
                  <c:v>0</c:v>
                </c:pt>
                <c:pt idx="640970">
                  <c:v>0</c:v>
                </c:pt>
                <c:pt idx="640971">
                  <c:v>0</c:v>
                </c:pt>
                <c:pt idx="640972">
                  <c:v>0</c:v>
                </c:pt>
                <c:pt idx="640973">
                  <c:v>0</c:v>
                </c:pt>
                <c:pt idx="640974">
                  <c:v>0</c:v>
                </c:pt>
                <c:pt idx="640975">
                  <c:v>0</c:v>
                </c:pt>
                <c:pt idx="640976">
                  <c:v>0</c:v>
                </c:pt>
                <c:pt idx="640977">
                  <c:v>0</c:v>
                </c:pt>
                <c:pt idx="640978">
                  <c:v>0</c:v>
                </c:pt>
                <c:pt idx="640979">
                  <c:v>0</c:v>
                </c:pt>
                <c:pt idx="640980">
                  <c:v>0</c:v>
                </c:pt>
                <c:pt idx="640981">
                  <c:v>0</c:v>
                </c:pt>
                <c:pt idx="640982">
                  <c:v>0</c:v>
                </c:pt>
                <c:pt idx="640983">
                  <c:v>0</c:v>
                </c:pt>
                <c:pt idx="640984">
                  <c:v>0</c:v>
                </c:pt>
                <c:pt idx="640985">
                  <c:v>0</c:v>
                </c:pt>
                <c:pt idx="640986">
                  <c:v>0</c:v>
                </c:pt>
                <c:pt idx="640987">
                  <c:v>0</c:v>
                </c:pt>
                <c:pt idx="640988">
                  <c:v>0</c:v>
                </c:pt>
                <c:pt idx="640989">
                  <c:v>0</c:v>
                </c:pt>
                <c:pt idx="640990">
                  <c:v>0</c:v>
                </c:pt>
                <c:pt idx="640991">
                  <c:v>0</c:v>
                </c:pt>
                <c:pt idx="640992">
                  <c:v>0</c:v>
                </c:pt>
                <c:pt idx="640993">
                  <c:v>0</c:v>
                </c:pt>
                <c:pt idx="640994">
                  <c:v>0</c:v>
                </c:pt>
                <c:pt idx="640995">
                  <c:v>0</c:v>
                </c:pt>
                <c:pt idx="640996">
                  <c:v>0</c:v>
                </c:pt>
                <c:pt idx="640997">
                  <c:v>0</c:v>
                </c:pt>
                <c:pt idx="640998">
                  <c:v>0</c:v>
                </c:pt>
                <c:pt idx="640999">
                  <c:v>0</c:v>
                </c:pt>
                <c:pt idx="641000">
                  <c:v>0</c:v>
                </c:pt>
                <c:pt idx="641001">
                  <c:v>0</c:v>
                </c:pt>
                <c:pt idx="641002">
                  <c:v>0</c:v>
                </c:pt>
                <c:pt idx="641003">
                  <c:v>0</c:v>
                </c:pt>
                <c:pt idx="641004">
                  <c:v>0</c:v>
                </c:pt>
                <c:pt idx="641005">
                  <c:v>0</c:v>
                </c:pt>
                <c:pt idx="641006">
                  <c:v>0</c:v>
                </c:pt>
                <c:pt idx="641007">
                  <c:v>0</c:v>
                </c:pt>
                <c:pt idx="641008">
                  <c:v>0</c:v>
                </c:pt>
                <c:pt idx="641009">
                  <c:v>0</c:v>
                </c:pt>
                <c:pt idx="641010">
                  <c:v>0</c:v>
                </c:pt>
                <c:pt idx="641011">
                  <c:v>0</c:v>
                </c:pt>
                <c:pt idx="641012">
                  <c:v>0</c:v>
                </c:pt>
                <c:pt idx="641013">
                  <c:v>0</c:v>
                </c:pt>
                <c:pt idx="641014">
                  <c:v>0</c:v>
                </c:pt>
                <c:pt idx="641015">
                  <c:v>0</c:v>
                </c:pt>
                <c:pt idx="641016">
                  <c:v>0</c:v>
                </c:pt>
                <c:pt idx="641017">
                  <c:v>0</c:v>
                </c:pt>
                <c:pt idx="641018">
                  <c:v>0</c:v>
                </c:pt>
                <c:pt idx="641019">
                  <c:v>0</c:v>
                </c:pt>
                <c:pt idx="641020">
                  <c:v>0</c:v>
                </c:pt>
                <c:pt idx="641021">
                  <c:v>0</c:v>
                </c:pt>
                <c:pt idx="641022">
                  <c:v>0</c:v>
                </c:pt>
                <c:pt idx="641023">
                  <c:v>0</c:v>
                </c:pt>
                <c:pt idx="641024">
                  <c:v>0</c:v>
                </c:pt>
                <c:pt idx="641025">
                  <c:v>0</c:v>
                </c:pt>
                <c:pt idx="641026">
                  <c:v>0</c:v>
                </c:pt>
                <c:pt idx="641027">
                  <c:v>0</c:v>
                </c:pt>
                <c:pt idx="641028">
                  <c:v>0</c:v>
                </c:pt>
                <c:pt idx="641029">
                  <c:v>0</c:v>
                </c:pt>
                <c:pt idx="641030">
                  <c:v>0</c:v>
                </c:pt>
                <c:pt idx="641031">
                  <c:v>0</c:v>
                </c:pt>
                <c:pt idx="641032">
                  <c:v>0</c:v>
                </c:pt>
                <c:pt idx="641033">
                  <c:v>0</c:v>
                </c:pt>
                <c:pt idx="641034">
                  <c:v>0</c:v>
                </c:pt>
                <c:pt idx="641035">
                  <c:v>0</c:v>
                </c:pt>
                <c:pt idx="641036">
                  <c:v>0</c:v>
                </c:pt>
                <c:pt idx="641037">
                  <c:v>0</c:v>
                </c:pt>
                <c:pt idx="641038">
                  <c:v>0</c:v>
                </c:pt>
                <c:pt idx="641039">
                  <c:v>0</c:v>
                </c:pt>
                <c:pt idx="641040">
                  <c:v>0</c:v>
                </c:pt>
                <c:pt idx="641041">
                  <c:v>0</c:v>
                </c:pt>
                <c:pt idx="641042">
                  <c:v>0</c:v>
                </c:pt>
                <c:pt idx="641043">
                  <c:v>0</c:v>
                </c:pt>
                <c:pt idx="641044">
                  <c:v>0</c:v>
                </c:pt>
                <c:pt idx="641045">
                  <c:v>0</c:v>
                </c:pt>
                <c:pt idx="641046">
                  <c:v>0</c:v>
                </c:pt>
                <c:pt idx="641047">
                  <c:v>0</c:v>
                </c:pt>
                <c:pt idx="641048">
                  <c:v>0</c:v>
                </c:pt>
                <c:pt idx="641049">
                  <c:v>0</c:v>
                </c:pt>
                <c:pt idx="641050">
                  <c:v>0</c:v>
                </c:pt>
                <c:pt idx="641051">
                  <c:v>0</c:v>
                </c:pt>
                <c:pt idx="641052">
                  <c:v>0</c:v>
                </c:pt>
                <c:pt idx="641053">
                  <c:v>0</c:v>
                </c:pt>
                <c:pt idx="641054">
                  <c:v>0</c:v>
                </c:pt>
                <c:pt idx="641055">
                  <c:v>0</c:v>
                </c:pt>
                <c:pt idx="641056">
                  <c:v>0</c:v>
                </c:pt>
                <c:pt idx="641057">
                  <c:v>0</c:v>
                </c:pt>
                <c:pt idx="641058">
                  <c:v>0</c:v>
                </c:pt>
                <c:pt idx="641059">
                  <c:v>0</c:v>
                </c:pt>
                <c:pt idx="641060">
                  <c:v>0</c:v>
                </c:pt>
                <c:pt idx="641061">
                  <c:v>0</c:v>
                </c:pt>
                <c:pt idx="641062">
                  <c:v>0</c:v>
                </c:pt>
                <c:pt idx="641063">
                  <c:v>0</c:v>
                </c:pt>
                <c:pt idx="641064">
                  <c:v>0</c:v>
                </c:pt>
                <c:pt idx="641065">
                  <c:v>0</c:v>
                </c:pt>
                <c:pt idx="641066">
                  <c:v>0</c:v>
                </c:pt>
                <c:pt idx="641067">
                  <c:v>0</c:v>
                </c:pt>
                <c:pt idx="641068">
                  <c:v>0</c:v>
                </c:pt>
                <c:pt idx="641069">
                  <c:v>0</c:v>
                </c:pt>
                <c:pt idx="641070">
                  <c:v>0</c:v>
                </c:pt>
                <c:pt idx="641071">
                  <c:v>0</c:v>
                </c:pt>
                <c:pt idx="641072">
                  <c:v>0</c:v>
                </c:pt>
                <c:pt idx="641073">
                  <c:v>0</c:v>
                </c:pt>
                <c:pt idx="641074">
                  <c:v>0</c:v>
                </c:pt>
                <c:pt idx="641075">
                  <c:v>0</c:v>
                </c:pt>
                <c:pt idx="641076">
                  <c:v>0</c:v>
                </c:pt>
                <c:pt idx="641077">
                  <c:v>0</c:v>
                </c:pt>
                <c:pt idx="641078">
                  <c:v>0</c:v>
                </c:pt>
                <c:pt idx="641079">
                  <c:v>0</c:v>
                </c:pt>
                <c:pt idx="641080">
                  <c:v>0</c:v>
                </c:pt>
                <c:pt idx="641081">
                  <c:v>0</c:v>
                </c:pt>
                <c:pt idx="641082">
                  <c:v>0</c:v>
                </c:pt>
                <c:pt idx="641083">
                  <c:v>0</c:v>
                </c:pt>
                <c:pt idx="641084">
                  <c:v>0</c:v>
                </c:pt>
                <c:pt idx="641085">
                  <c:v>0</c:v>
                </c:pt>
                <c:pt idx="641086">
                  <c:v>0</c:v>
                </c:pt>
                <c:pt idx="641087">
                  <c:v>0</c:v>
                </c:pt>
                <c:pt idx="641088">
                  <c:v>0</c:v>
                </c:pt>
                <c:pt idx="641089">
                  <c:v>0</c:v>
                </c:pt>
                <c:pt idx="641090">
                  <c:v>0</c:v>
                </c:pt>
                <c:pt idx="641091">
                  <c:v>0</c:v>
                </c:pt>
                <c:pt idx="641092">
                  <c:v>0</c:v>
                </c:pt>
                <c:pt idx="641093">
                  <c:v>0</c:v>
                </c:pt>
                <c:pt idx="641094">
                  <c:v>0</c:v>
                </c:pt>
                <c:pt idx="641095">
                  <c:v>0</c:v>
                </c:pt>
                <c:pt idx="641096">
                  <c:v>0</c:v>
                </c:pt>
                <c:pt idx="641097">
                  <c:v>0</c:v>
                </c:pt>
                <c:pt idx="641098">
                  <c:v>0</c:v>
                </c:pt>
                <c:pt idx="641099">
                  <c:v>0</c:v>
                </c:pt>
                <c:pt idx="641100">
                  <c:v>0</c:v>
                </c:pt>
                <c:pt idx="641101">
                  <c:v>0</c:v>
                </c:pt>
                <c:pt idx="641102">
                  <c:v>0</c:v>
                </c:pt>
                <c:pt idx="641103">
                  <c:v>0</c:v>
                </c:pt>
                <c:pt idx="641104">
                  <c:v>0</c:v>
                </c:pt>
                <c:pt idx="641105">
                  <c:v>0</c:v>
                </c:pt>
                <c:pt idx="641106">
                  <c:v>0</c:v>
                </c:pt>
                <c:pt idx="641107">
                  <c:v>0</c:v>
                </c:pt>
                <c:pt idx="641108">
                  <c:v>0</c:v>
                </c:pt>
                <c:pt idx="641109">
                  <c:v>0</c:v>
                </c:pt>
                <c:pt idx="641110">
                  <c:v>0</c:v>
                </c:pt>
                <c:pt idx="641111">
                  <c:v>0</c:v>
                </c:pt>
                <c:pt idx="641112">
                  <c:v>0</c:v>
                </c:pt>
                <c:pt idx="641113">
                  <c:v>0</c:v>
                </c:pt>
                <c:pt idx="641114">
                  <c:v>0</c:v>
                </c:pt>
                <c:pt idx="641115">
                  <c:v>0</c:v>
                </c:pt>
                <c:pt idx="641116">
                  <c:v>0</c:v>
                </c:pt>
                <c:pt idx="641117">
                  <c:v>0</c:v>
                </c:pt>
                <c:pt idx="641118">
                  <c:v>0</c:v>
                </c:pt>
                <c:pt idx="641119">
                  <c:v>0</c:v>
                </c:pt>
                <c:pt idx="641120">
                  <c:v>0</c:v>
                </c:pt>
                <c:pt idx="641121">
                  <c:v>0</c:v>
                </c:pt>
                <c:pt idx="641122">
                  <c:v>0</c:v>
                </c:pt>
                <c:pt idx="641123">
                  <c:v>0</c:v>
                </c:pt>
                <c:pt idx="641124">
                  <c:v>0</c:v>
                </c:pt>
                <c:pt idx="641125">
                  <c:v>0</c:v>
                </c:pt>
                <c:pt idx="641126">
                  <c:v>0</c:v>
                </c:pt>
                <c:pt idx="641127">
                  <c:v>0</c:v>
                </c:pt>
                <c:pt idx="641128">
                  <c:v>0</c:v>
                </c:pt>
                <c:pt idx="641129">
                  <c:v>0</c:v>
                </c:pt>
                <c:pt idx="641130">
                  <c:v>0</c:v>
                </c:pt>
                <c:pt idx="641131">
                  <c:v>0</c:v>
                </c:pt>
                <c:pt idx="641132">
                  <c:v>0</c:v>
                </c:pt>
                <c:pt idx="641133">
                  <c:v>0</c:v>
                </c:pt>
                <c:pt idx="641134">
                  <c:v>0</c:v>
                </c:pt>
                <c:pt idx="641135">
                  <c:v>0</c:v>
                </c:pt>
                <c:pt idx="641136">
                  <c:v>0</c:v>
                </c:pt>
                <c:pt idx="641137">
                  <c:v>0</c:v>
                </c:pt>
                <c:pt idx="641138">
                  <c:v>0</c:v>
                </c:pt>
                <c:pt idx="641139">
                  <c:v>0</c:v>
                </c:pt>
                <c:pt idx="641140">
                  <c:v>0</c:v>
                </c:pt>
                <c:pt idx="641141">
                  <c:v>0</c:v>
                </c:pt>
                <c:pt idx="641142">
                  <c:v>0</c:v>
                </c:pt>
                <c:pt idx="641143">
                  <c:v>0</c:v>
                </c:pt>
                <c:pt idx="641144">
                  <c:v>0</c:v>
                </c:pt>
                <c:pt idx="641145">
                  <c:v>0</c:v>
                </c:pt>
                <c:pt idx="641146">
                  <c:v>0</c:v>
                </c:pt>
                <c:pt idx="641147">
                  <c:v>0</c:v>
                </c:pt>
                <c:pt idx="641148">
                  <c:v>0</c:v>
                </c:pt>
                <c:pt idx="641149">
                  <c:v>0</c:v>
                </c:pt>
                <c:pt idx="641150">
                  <c:v>0</c:v>
                </c:pt>
                <c:pt idx="641151">
                  <c:v>0</c:v>
                </c:pt>
                <c:pt idx="641152">
                  <c:v>0</c:v>
                </c:pt>
                <c:pt idx="641153">
                  <c:v>0</c:v>
                </c:pt>
                <c:pt idx="641154">
                  <c:v>0</c:v>
                </c:pt>
                <c:pt idx="641155">
                  <c:v>0</c:v>
                </c:pt>
                <c:pt idx="641156">
                  <c:v>0</c:v>
                </c:pt>
                <c:pt idx="641157">
                  <c:v>0</c:v>
                </c:pt>
                <c:pt idx="641158">
                  <c:v>0</c:v>
                </c:pt>
                <c:pt idx="641159">
                  <c:v>0</c:v>
                </c:pt>
                <c:pt idx="641160">
                  <c:v>0</c:v>
                </c:pt>
                <c:pt idx="641161">
                  <c:v>0</c:v>
                </c:pt>
                <c:pt idx="641162">
                  <c:v>0</c:v>
                </c:pt>
                <c:pt idx="641163">
                  <c:v>0</c:v>
                </c:pt>
                <c:pt idx="641164">
                  <c:v>0</c:v>
                </c:pt>
                <c:pt idx="641165">
                  <c:v>0</c:v>
                </c:pt>
                <c:pt idx="641166">
                  <c:v>0</c:v>
                </c:pt>
                <c:pt idx="641167">
                  <c:v>0</c:v>
                </c:pt>
                <c:pt idx="641168">
                  <c:v>0</c:v>
                </c:pt>
                <c:pt idx="641169">
                  <c:v>0</c:v>
                </c:pt>
                <c:pt idx="641170">
                  <c:v>0</c:v>
                </c:pt>
                <c:pt idx="641171">
                  <c:v>0</c:v>
                </c:pt>
                <c:pt idx="641172">
                  <c:v>0</c:v>
                </c:pt>
                <c:pt idx="641173">
                  <c:v>0</c:v>
                </c:pt>
                <c:pt idx="641174">
                  <c:v>0</c:v>
                </c:pt>
                <c:pt idx="641175">
                  <c:v>0</c:v>
                </c:pt>
                <c:pt idx="641176">
                  <c:v>0</c:v>
                </c:pt>
                <c:pt idx="641177">
                  <c:v>0</c:v>
                </c:pt>
                <c:pt idx="641178">
                  <c:v>0</c:v>
                </c:pt>
                <c:pt idx="641179">
                  <c:v>0</c:v>
                </c:pt>
                <c:pt idx="641180">
                  <c:v>0</c:v>
                </c:pt>
                <c:pt idx="641181">
                  <c:v>0</c:v>
                </c:pt>
                <c:pt idx="641182">
                  <c:v>0</c:v>
                </c:pt>
                <c:pt idx="641183">
                  <c:v>0</c:v>
                </c:pt>
                <c:pt idx="641184">
                  <c:v>0</c:v>
                </c:pt>
                <c:pt idx="641185">
                  <c:v>0</c:v>
                </c:pt>
                <c:pt idx="641186">
                  <c:v>0</c:v>
                </c:pt>
                <c:pt idx="641187">
                  <c:v>0</c:v>
                </c:pt>
                <c:pt idx="641188">
                  <c:v>0</c:v>
                </c:pt>
                <c:pt idx="641189">
                  <c:v>0</c:v>
                </c:pt>
                <c:pt idx="641190">
                  <c:v>0</c:v>
                </c:pt>
                <c:pt idx="641191">
                  <c:v>0</c:v>
                </c:pt>
                <c:pt idx="641192">
                  <c:v>0</c:v>
                </c:pt>
                <c:pt idx="641193">
                  <c:v>0</c:v>
                </c:pt>
                <c:pt idx="641194">
                  <c:v>0</c:v>
                </c:pt>
                <c:pt idx="641195">
                  <c:v>0</c:v>
                </c:pt>
                <c:pt idx="641196">
                  <c:v>0</c:v>
                </c:pt>
                <c:pt idx="641197">
                  <c:v>0</c:v>
                </c:pt>
                <c:pt idx="641198">
                  <c:v>0</c:v>
                </c:pt>
                <c:pt idx="641199">
                  <c:v>0</c:v>
                </c:pt>
                <c:pt idx="641200">
                  <c:v>0</c:v>
                </c:pt>
                <c:pt idx="641201">
                  <c:v>0</c:v>
                </c:pt>
                <c:pt idx="641202">
                  <c:v>0</c:v>
                </c:pt>
                <c:pt idx="641203">
                  <c:v>0</c:v>
                </c:pt>
                <c:pt idx="641204">
                  <c:v>0</c:v>
                </c:pt>
                <c:pt idx="641205">
                  <c:v>0</c:v>
                </c:pt>
                <c:pt idx="641206">
                  <c:v>0</c:v>
                </c:pt>
                <c:pt idx="641207">
                  <c:v>0</c:v>
                </c:pt>
                <c:pt idx="641208">
                  <c:v>0</c:v>
                </c:pt>
                <c:pt idx="641209">
                  <c:v>0</c:v>
                </c:pt>
                <c:pt idx="641210">
                  <c:v>0</c:v>
                </c:pt>
                <c:pt idx="641211">
                  <c:v>0</c:v>
                </c:pt>
                <c:pt idx="641212">
                  <c:v>0</c:v>
                </c:pt>
                <c:pt idx="641213">
                  <c:v>0</c:v>
                </c:pt>
                <c:pt idx="641214">
                  <c:v>0</c:v>
                </c:pt>
                <c:pt idx="641215">
                  <c:v>0</c:v>
                </c:pt>
                <c:pt idx="641216">
                  <c:v>0</c:v>
                </c:pt>
                <c:pt idx="641217">
                  <c:v>0</c:v>
                </c:pt>
                <c:pt idx="641218">
                  <c:v>0</c:v>
                </c:pt>
                <c:pt idx="641219">
                  <c:v>0</c:v>
                </c:pt>
                <c:pt idx="641220">
                  <c:v>0</c:v>
                </c:pt>
                <c:pt idx="641221">
                  <c:v>0</c:v>
                </c:pt>
                <c:pt idx="641222">
                  <c:v>0</c:v>
                </c:pt>
                <c:pt idx="641223">
                  <c:v>0</c:v>
                </c:pt>
                <c:pt idx="641224">
                  <c:v>0</c:v>
                </c:pt>
                <c:pt idx="641225">
                  <c:v>0</c:v>
                </c:pt>
                <c:pt idx="641226">
                  <c:v>0</c:v>
                </c:pt>
                <c:pt idx="641227">
                  <c:v>0</c:v>
                </c:pt>
                <c:pt idx="641228">
                  <c:v>0</c:v>
                </c:pt>
                <c:pt idx="641229">
                  <c:v>0</c:v>
                </c:pt>
                <c:pt idx="641230">
                  <c:v>0</c:v>
                </c:pt>
                <c:pt idx="641231">
                  <c:v>0</c:v>
                </c:pt>
                <c:pt idx="641232">
                  <c:v>0</c:v>
                </c:pt>
                <c:pt idx="641233">
                  <c:v>0</c:v>
                </c:pt>
                <c:pt idx="641234">
                  <c:v>0</c:v>
                </c:pt>
                <c:pt idx="641235">
                  <c:v>0</c:v>
                </c:pt>
                <c:pt idx="641236">
                  <c:v>0</c:v>
                </c:pt>
                <c:pt idx="641237">
                  <c:v>0</c:v>
                </c:pt>
                <c:pt idx="641238">
                  <c:v>0</c:v>
                </c:pt>
                <c:pt idx="641239">
                  <c:v>0</c:v>
                </c:pt>
                <c:pt idx="641240">
                  <c:v>0</c:v>
                </c:pt>
                <c:pt idx="641241">
                  <c:v>0</c:v>
                </c:pt>
                <c:pt idx="641242">
                  <c:v>0</c:v>
                </c:pt>
                <c:pt idx="641243">
                  <c:v>0</c:v>
                </c:pt>
                <c:pt idx="641244">
                  <c:v>0</c:v>
                </c:pt>
                <c:pt idx="641245">
                  <c:v>0</c:v>
                </c:pt>
                <c:pt idx="641246">
                  <c:v>0</c:v>
                </c:pt>
                <c:pt idx="641247">
                  <c:v>0</c:v>
                </c:pt>
                <c:pt idx="641248">
                  <c:v>0</c:v>
                </c:pt>
                <c:pt idx="641249">
                  <c:v>0</c:v>
                </c:pt>
                <c:pt idx="641250">
                  <c:v>0</c:v>
                </c:pt>
                <c:pt idx="641251">
                  <c:v>0</c:v>
                </c:pt>
                <c:pt idx="641252">
                  <c:v>0</c:v>
                </c:pt>
                <c:pt idx="641253">
                  <c:v>0</c:v>
                </c:pt>
                <c:pt idx="641254">
                  <c:v>0</c:v>
                </c:pt>
                <c:pt idx="641255">
                  <c:v>0</c:v>
                </c:pt>
                <c:pt idx="641256">
                  <c:v>0</c:v>
                </c:pt>
                <c:pt idx="641257">
                  <c:v>0</c:v>
                </c:pt>
                <c:pt idx="641258">
                  <c:v>0</c:v>
                </c:pt>
                <c:pt idx="641259">
                  <c:v>0</c:v>
                </c:pt>
                <c:pt idx="641260">
                  <c:v>0</c:v>
                </c:pt>
                <c:pt idx="641261">
                  <c:v>0</c:v>
                </c:pt>
                <c:pt idx="641262">
                  <c:v>0</c:v>
                </c:pt>
                <c:pt idx="641263">
                  <c:v>0</c:v>
                </c:pt>
                <c:pt idx="641264">
                  <c:v>0</c:v>
                </c:pt>
                <c:pt idx="641265">
                  <c:v>0</c:v>
                </c:pt>
                <c:pt idx="641266">
                  <c:v>0</c:v>
                </c:pt>
                <c:pt idx="641267">
                  <c:v>0</c:v>
                </c:pt>
                <c:pt idx="641268">
                  <c:v>0</c:v>
                </c:pt>
                <c:pt idx="641269">
                  <c:v>0</c:v>
                </c:pt>
                <c:pt idx="641270">
                  <c:v>0</c:v>
                </c:pt>
                <c:pt idx="641271">
                  <c:v>0</c:v>
                </c:pt>
                <c:pt idx="641272">
                  <c:v>0</c:v>
                </c:pt>
                <c:pt idx="641273">
                  <c:v>0</c:v>
                </c:pt>
                <c:pt idx="641274">
                  <c:v>0</c:v>
                </c:pt>
                <c:pt idx="641275">
                  <c:v>0</c:v>
                </c:pt>
                <c:pt idx="641276">
                  <c:v>0</c:v>
                </c:pt>
                <c:pt idx="641277">
                  <c:v>0</c:v>
                </c:pt>
                <c:pt idx="641278">
                  <c:v>0</c:v>
                </c:pt>
                <c:pt idx="641279">
                  <c:v>0</c:v>
                </c:pt>
                <c:pt idx="641280">
                  <c:v>0</c:v>
                </c:pt>
                <c:pt idx="641281">
                  <c:v>0</c:v>
                </c:pt>
                <c:pt idx="641282">
                  <c:v>0</c:v>
                </c:pt>
                <c:pt idx="641283">
                  <c:v>0</c:v>
                </c:pt>
                <c:pt idx="641284">
                  <c:v>0</c:v>
                </c:pt>
                <c:pt idx="641285">
                  <c:v>0</c:v>
                </c:pt>
                <c:pt idx="641286">
                  <c:v>0</c:v>
                </c:pt>
                <c:pt idx="641287">
                  <c:v>0</c:v>
                </c:pt>
                <c:pt idx="641288">
                  <c:v>0</c:v>
                </c:pt>
                <c:pt idx="641289">
                  <c:v>0</c:v>
                </c:pt>
                <c:pt idx="641290">
                  <c:v>0</c:v>
                </c:pt>
                <c:pt idx="641291">
                  <c:v>0</c:v>
                </c:pt>
                <c:pt idx="641292">
                  <c:v>0</c:v>
                </c:pt>
                <c:pt idx="641293">
                  <c:v>0</c:v>
                </c:pt>
                <c:pt idx="641294">
                  <c:v>0</c:v>
                </c:pt>
                <c:pt idx="641295">
                  <c:v>0</c:v>
                </c:pt>
                <c:pt idx="641296">
                  <c:v>0</c:v>
                </c:pt>
                <c:pt idx="641297">
                  <c:v>0</c:v>
                </c:pt>
                <c:pt idx="641298">
                  <c:v>0</c:v>
                </c:pt>
                <c:pt idx="641299">
                  <c:v>0</c:v>
                </c:pt>
                <c:pt idx="641300">
                  <c:v>0</c:v>
                </c:pt>
                <c:pt idx="641301">
                  <c:v>0</c:v>
                </c:pt>
                <c:pt idx="641302">
                  <c:v>0</c:v>
                </c:pt>
                <c:pt idx="641303">
                  <c:v>0</c:v>
                </c:pt>
                <c:pt idx="641304">
                  <c:v>0</c:v>
                </c:pt>
                <c:pt idx="641305">
                  <c:v>0</c:v>
                </c:pt>
                <c:pt idx="641306">
                  <c:v>0</c:v>
                </c:pt>
                <c:pt idx="641307">
                  <c:v>0</c:v>
                </c:pt>
                <c:pt idx="641308">
                  <c:v>0</c:v>
                </c:pt>
                <c:pt idx="641309">
                  <c:v>0</c:v>
                </c:pt>
                <c:pt idx="641310">
                  <c:v>0</c:v>
                </c:pt>
                <c:pt idx="641311">
                  <c:v>0</c:v>
                </c:pt>
                <c:pt idx="641312">
                  <c:v>0</c:v>
                </c:pt>
                <c:pt idx="641313">
                  <c:v>0</c:v>
                </c:pt>
                <c:pt idx="641314">
                  <c:v>0</c:v>
                </c:pt>
                <c:pt idx="641315">
                  <c:v>0</c:v>
                </c:pt>
                <c:pt idx="641316">
                  <c:v>0</c:v>
                </c:pt>
                <c:pt idx="641317">
                  <c:v>0</c:v>
                </c:pt>
                <c:pt idx="641318">
                  <c:v>0</c:v>
                </c:pt>
                <c:pt idx="641319">
                  <c:v>0</c:v>
                </c:pt>
                <c:pt idx="641320">
                  <c:v>0</c:v>
                </c:pt>
                <c:pt idx="641321">
                  <c:v>0</c:v>
                </c:pt>
                <c:pt idx="641322">
                  <c:v>0</c:v>
                </c:pt>
                <c:pt idx="641323">
                  <c:v>0</c:v>
                </c:pt>
                <c:pt idx="641324">
                  <c:v>0</c:v>
                </c:pt>
                <c:pt idx="641325">
                  <c:v>0</c:v>
                </c:pt>
                <c:pt idx="641326">
                  <c:v>0</c:v>
                </c:pt>
                <c:pt idx="641327">
                  <c:v>0</c:v>
                </c:pt>
                <c:pt idx="641328">
                  <c:v>0</c:v>
                </c:pt>
                <c:pt idx="641329">
                  <c:v>0</c:v>
                </c:pt>
                <c:pt idx="641330">
                  <c:v>0</c:v>
                </c:pt>
                <c:pt idx="641331">
                  <c:v>0</c:v>
                </c:pt>
                <c:pt idx="641332">
                  <c:v>0</c:v>
                </c:pt>
                <c:pt idx="641333">
                  <c:v>0</c:v>
                </c:pt>
                <c:pt idx="641334">
                  <c:v>0</c:v>
                </c:pt>
                <c:pt idx="641335">
                  <c:v>0</c:v>
                </c:pt>
                <c:pt idx="641336">
                  <c:v>0</c:v>
                </c:pt>
                <c:pt idx="641337">
                  <c:v>0</c:v>
                </c:pt>
                <c:pt idx="641338">
                  <c:v>0</c:v>
                </c:pt>
                <c:pt idx="641339">
                  <c:v>0</c:v>
                </c:pt>
                <c:pt idx="641340">
                  <c:v>0</c:v>
                </c:pt>
                <c:pt idx="641341">
                  <c:v>0</c:v>
                </c:pt>
                <c:pt idx="641342">
                  <c:v>0</c:v>
                </c:pt>
                <c:pt idx="641343">
                  <c:v>0</c:v>
                </c:pt>
                <c:pt idx="641344">
                  <c:v>0</c:v>
                </c:pt>
                <c:pt idx="641345">
                  <c:v>0</c:v>
                </c:pt>
                <c:pt idx="641346">
                  <c:v>0</c:v>
                </c:pt>
                <c:pt idx="641347">
                  <c:v>0</c:v>
                </c:pt>
                <c:pt idx="641348">
                  <c:v>0</c:v>
                </c:pt>
                <c:pt idx="641349">
                  <c:v>0</c:v>
                </c:pt>
                <c:pt idx="641350">
                  <c:v>0</c:v>
                </c:pt>
                <c:pt idx="641351">
                  <c:v>0</c:v>
                </c:pt>
                <c:pt idx="641352">
                  <c:v>0</c:v>
                </c:pt>
                <c:pt idx="641353">
                  <c:v>0</c:v>
                </c:pt>
                <c:pt idx="641354">
                  <c:v>0</c:v>
                </c:pt>
                <c:pt idx="641355">
                  <c:v>0</c:v>
                </c:pt>
                <c:pt idx="641356">
                  <c:v>0</c:v>
                </c:pt>
                <c:pt idx="641357">
                  <c:v>0</c:v>
                </c:pt>
                <c:pt idx="641358">
                  <c:v>0</c:v>
                </c:pt>
                <c:pt idx="641359">
                  <c:v>0</c:v>
                </c:pt>
                <c:pt idx="641360">
                  <c:v>0</c:v>
                </c:pt>
                <c:pt idx="641361">
                  <c:v>0</c:v>
                </c:pt>
                <c:pt idx="641362">
                  <c:v>0</c:v>
                </c:pt>
                <c:pt idx="641363">
                  <c:v>0</c:v>
                </c:pt>
                <c:pt idx="641364">
                  <c:v>0</c:v>
                </c:pt>
                <c:pt idx="641365">
                  <c:v>0</c:v>
                </c:pt>
                <c:pt idx="641366">
                  <c:v>0</c:v>
                </c:pt>
                <c:pt idx="641367">
                  <c:v>0</c:v>
                </c:pt>
                <c:pt idx="641368">
                  <c:v>0</c:v>
                </c:pt>
                <c:pt idx="641369">
                  <c:v>0</c:v>
                </c:pt>
                <c:pt idx="641370">
                  <c:v>0</c:v>
                </c:pt>
                <c:pt idx="641371">
                  <c:v>0</c:v>
                </c:pt>
                <c:pt idx="641372">
                  <c:v>0</c:v>
                </c:pt>
                <c:pt idx="641373">
                  <c:v>0</c:v>
                </c:pt>
                <c:pt idx="641374">
                  <c:v>0</c:v>
                </c:pt>
                <c:pt idx="641375">
                  <c:v>0</c:v>
                </c:pt>
                <c:pt idx="641376">
                  <c:v>0</c:v>
                </c:pt>
                <c:pt idx="641377">
                  <c:v>0</c:v>
                </c:pt>
                <c:pt idx="641378">
                  <c:v>0</c:v>
                </c:pt>
                <c:pt idx="641379">
                  <c:v>0</c:v>
                </c:pt>
                <c:pt idx="641380">
                  <c:v>0</c:v>
                </c:pt>
                <c:pt idx="641381">
                  <c:v>0</c:v>
                </c:pt>
                <c:pt idx="641382">
                  <c:v>0</c:v>
                </c:pt>
                <c:pt idx="641383">
                  <c:v>0</c:v>
                </c:pt>
                <c:pt idx="641384">
                  <c:v>0</c:v>
                </c:pt>
                <c:pt idx="641385">
                  <c:v>0</c:v>
                </c:pt>
                <c:pt idx="641386">
                  <c:v>0</c:v>
                </c:pt>
                <c:pt idx="641387">
                  <c:v>0</c:v>
                </c:pt>
                <c:pt idx="641388">
                  <c:v>0</c:v>
                </c:pt>
                <c:pt idx="641389">
                  <c:v>0</c:v>
                </c:pt>
                <c:pt idx="641390">
                  <c:v>0</c:v>
                </c:pt>
                <c:pt idx="641391">
                  <c:v>0</c:v>
                </c:pt>
                <c:pt idx="641392">
                  <c:v>0</c:v>
                </c:pt>
                <c:pt idx="641393">
                  <c:v>0</c:v>
                </c:pt>
                <c:pt idx="641394">
                  <c:v>0</c:v>
                </c:pt>
                <c:pt idx="641395">
                  <c:v>0</c:v>
                </c:pt>
                <c:pt idx="641396">
                  <c:v>0</c:v>
                </c:pt>
                <c:pt idx="641397">
                  <c:v>0</c:v>
                </c:pt>
                <c:pt idx="641398">
                  <c:v>0</c:v>
                </c:pt>
                <c:pt idx="641399">
                  <c:v>0</c:v>
                </c:pt>
                <c:pt idx="641400">
                  <c:v>0</c:v>
                </c:pt>
                <c:pt idx="641401">
                  <c:v>0</c:v>
                </c:pt>
                <c:pt idx="641402">
                  <c:v>0</c:v>
                </c:pt>
                <c:pt idx="641403">
                  <c:v>0</c:v>
                </c:pt>
                <c:pt idx="641404">
                  <c:v>0</c:v>
                </c:pt>
                <c:pt idx="641405">
                  <c:v>0</c:v>
                </c:pt>
                <c:pt idx="641406">
                  <c:v>0</c:v>
                </c:pt>
                <c:pt idx="641407">
                  <c:v>0</c:v>
                </c:pt>
                <c:pt idx="641408">
                  <c:v>0</c:v>
                </c:pt>
                <c:pt idx="641409">
                  <c:v>0</c:v>
                </c:pt>
                <c:pt idx="641410">
                  <c:v>0</c:v>
                </c:pt>
                <c:pt idx="641411">
                  <c:v>0</c:v>
                </c:pt>
                <c:pt idx="641412">
                  <c:v>0</c:v>
                </c:pt>
                <c:pt idx="641413">
                  <c:v>0</c:v>
                </c:pt>
                <c:pt idx="641414">
                  <c:v>0</c:v>
                </c:pt>
                <c:pt idx="641415">
                  <c:v>0</c:v>
                </c:pt>
                <c:pt idx="641416">
                  <c:v>0</c:v>
                </c:pt>
                <c:pt idx="641417">
                  <c:v>0</c:v>
                </c:pt>
                <c:pt idx="641418">
                  <c:v>0</c:v>
                </c:pt>
                <c:pt idx="641419">
                  <c:v>0</c:v>
                </c:pt>
                <c:pt idx="641420">
                  <c:v>0</c:v>
                </c:pt>
                <c:pt idx="641421">
                  <c:v>0</c:v>
                </c:pt>
                <c:pt idx="641422">
                  <c:v>0</c:v>
                </c:pt>
                <c:pt idx="641423">
                  <c:v>0</c:v>
                </c:pt>
                <c:pt idx="641424">
                  <c:v>0</c:v>
                </c:pt>
                <c:pt idx="641425">
                  <c:v>0</c:v>
                </c:pt>
                <c:pt idx="641426">
                  <c:v>0</c:v>
                </c:pt>
                <c:pt idx="641427">
                  <c:v>0</c:v>
                </c:pt>
                <c:pt idx="641428">
                  <c:v>0</c:v>
                </c:pt>
                <c:pt idx="641429">
                  <c:v>0</c:v>
                </c:pt>
                <c:pt idx="641430">
                  <c:v>0</c:v>
                </c:pt>
                <c:pt idx="641431">
                  <c:v>0</c:v>
                </c:pt>
                <c:pt idx="641432">
                  <c:v>0</c:v>
                </c:pt>
                <c:pt idx="641433">
                  <c:v>0</c:v>
                </c:pt>
                <c:pt idx="641434">
                  <c:v>0</c:v>
                </c:pt>
                <c:pt idx="641435">
                  <c:v>0</c:v>
                </c:pt>
                <c:pt idx="641436">
                  <c:v>0</c:v>
                </c:pt>
                <c:pt idx="641437">
                  <c:v>0</c:v>
                </c:pt>
                <c:pt idx="641438">
                  <c:v>0</c:v>
                </c:pt>
                <c:pt idx="641439">
                  <c:v>0</c:v>
                </c:pt>
                <c:pt idx="641440">
                  <c:v>0</c:v>
                </c:pt>
                <c:pt idx="641441">
                  <c:v>0</c:v>
                </c:pt>
                <c:pt idx="641442">
                  <c:v>0</c:v>
                </c:pt>
                <c:pt idx="641443">
                  <c:v>0</c:v>
                </c:pt>
                <c:pt idx="641444">
                  <c:v>0</c:v>
                </c:pt>
                <c:pt idx="641445">
                  <c:v>0</c:v>
                </c:pt>
                <c:pt idx="641446">
                  <c:v>0</c:v>
                </c:pt>
                <c:pt idx="641447">
                  <c:v>0</c:v>
                </c:pt>
                <c:pt idx="641448">
                  <c:v>0</c:v>
                </c:pt>
                <c:pt idx="641449">
                  <c:v>0</c:v>
                </c:pt>
                <c:pt idx="641450">
                  <c:v>0</c:v>
                </c:pt>
                <c:pt idx="641451">
                  <c:v>0</c:v>
                </c:pt>
                <c:pt idx="641452">
                  <c:v>0</c:v>
                </c:pt>
                <c:pt idx="641453">
                  <c:v>0</c:v>
                </c:pt>
                <c:pt idx="641454">
                  <c:v>0</c:v>
                </c:pt>
                <c:pt idx="641455">
                  <c:v>0</c:v>
                </c:pt>
                <c:pt idx="641456">
                  <c:v>0</c:v>
                </c:pt>
                <c:pt idx="641457">
                  <c:v>0</c:v>
                </c:pt>
                <c:pt idx="641458">
                  <c:v>0</c:v>
                </c:pt>
                <c:pt idx="641459">
                  <c:v>0</c:v>
                </c:pt>
                <c:pt idx="641460">
                  <c:v>0</c:v>
                </c:pt>
                <c:pt idx="641461">
                  <c:v>0</c:v>
                </c:pt>
                <c:pt idx="641462">
                  <c:v>0</c:v>
                </c:pt>
                <c:pt idx="641463">
                  <c:v>0</c:v>
                </c:pt>
                <c:pt idx="641464">
                  <c:v>0</c:v>
                </c:pt>
                <c:pt idx="641465">
                  <c:v>0</c:v>
                </c:pt>
                <c:pt idx="641466">
                  <c:v>0</c:v>
                </c:pt>
                <c:pt idx="641467">
                  <c:v>0</c:v>
                </c:pt>
                <c:pt idx="641468">
                  <c:v>0</c:v>
                </c:pt>
                <c:pt idx="641469">
                  <c:v>0</c:v>
                </c:pt>
                <c:pt idx="641470">
                  <c:v>0</c:v>
                </c:pt>
                <c:pt idx="641471">
                  <c:v>0</c:v>
                </c:pt>
                <c:pt idx="641472">
                  <c:v>0</c:v>
                </c:pt>
                <c:pt idx="641473">
                  <c:v>0</c:v>
                </c:pt>
                <c:pt idx="641474">
                  <c:v>0</c:v>
                </c:pt>
                <c:pt idx="641475">
                  <c:v>0</c:v>
                </c:pt>
                <c:pt idx="641476">
                  <c:v>0</c:v>
                </c:pt>
                <c:pt idx="641477">
                  <c:v>0</c:v>
                </c:pt>
                <c:pt idx="641478">
                  <c:v>0</c:v>
                </c:pt>
                <c:pt idx="641479">
                  <c:v>0</c:v>
                </c:pt>
                <c:pt idx="641480">
                  <c:v>0</c:v>
                </c:pt>
                <c:pt idx="641481">
                  <c:v>0</c:v>
                </c:pt>
                <c:pt idx="641482">
                  <c:v>0</c:v>
                </c:pt>
                <c:pt idx="641483">
                  <c:v>0</c:v>
                </c:pt>
                <c:pt idx="641484">
                  <c:v>0</c:v>
                </c:pt>
                <c:pt idx="641485">
                  <c:v>0</c:v>
                </c:pt>
                <c:pt idx="641486">
                  <c:v>0</c:v>
                </c:pt>
                <c:pt idx="641487">
                  <c:v>0</c:v>
                </c:pt>
                <c:pt idx="641488">
                  <c:v>0</c:v>
                </c:pt>
                <c:pt idx="641489">
                  <c:v>0</c:v>
                </c:pt>
                <c:pt idx="641490">
                  <c:v>0</c:v>
                </c:pt>
                <c:pt idx="641491">
                  <c:v>0</c:v>
                </c:pt>
                <c:pt idx="641492">
                  <c:v>0</c:v>
                </c:pt>
                <c:pt idx="641493">
                  <c:v>0</c:v>
                </c:pt>
                <c:pt idx="641494">
                  <c:v>0</c:v>
                </c:pt>
                <c:pt idx="641495">
                  <c:v>0</c:v>
                </c:pt>
                <c:pt idx="641496">
                  <c:v>0</c:v>
                </c:pt>
                <c:pt idx="641497">
                  <c:v>0</c:v>
                </c:pt>
                <c:pt idx="641498">
                  <c:v>0</c:v>
                </c:pt>
                <c:pt idx="641499">
                  <c:v>0</c:v>
                </c:pt>
                <c:pt idx="641500">
                  <c:v>0</c:v>
                </c:pt>
                <c:pt idx="641501">
                  <c:v>0</c:v>
                </c:pt>
                <c:pt idx="641502">
                  <c:v>0</c:v>
                </c:pt>
                <c:pt idx="641503">
                  <c:v>0</c:v>
                </c:pt>
                <c:pt idx="641504">
                  <c:v>0</c:v>
                </c:pt>
                <c:pt idx="641505">
                  <c:v>0</c:v>
                </c:pt>
                <c:pt idx="641506">
                  <c:v>0</c:v>
                </c:pt>
                <c:pt idx="641507">
                  <c:v>0</c:v>
                </c:pt>
                <c:pt idx="641508">
                  <c:v>0</c:v>
                </c:pt>
                <c:pt idx="641509">
                  <c:v>0</c:v>
                </c:pt>
                <c:pt idx="641510">
                  <c:v>0</c:v>
                </c:pt>
                <c:pt idx="641511">
                  <c:v>0</c:v>
                </c:pt>
                <c:pt idx="641512">
                  <c:v>0</c:v>
                </c:pt>
                <c:pt idx="641513">
                  <c:v>0</c:v>
                </c:pt>
                <c:pt idx="641514">
                  <c:v>0</c:v>
                </c:pt>
                <c:pt idx="641515">
                  <c:v>0</c:v>
                </c:pt>
                <c:pt idx="641516">
                  <c:v>0</c:v>
                </c:pt>
                <c:pt idx="641517">
                  <c:v>0</c:v>
                </c:pt>
                <c:pt idx="641518">
                  <c:v>0</c:v>
                </c:pt>
                <c:pt idx="641519">
                  <c:v>0</c:v>
                </c:pt>
                <c:pt idx="641520">
                  <c:v>0</c:v>
                </c:pt>
                <c:pt idx="641521">
                  <c:v>0</c:v>
                </c:pt>
                <c:pt idx="641522">
                  <c:v>0</c:v>
                </c:pt>
                <c:pt idx="641523">
                  <c:v>0</c:v>
                </c:pt>
                <c:pt idx="641524">
                  <c:v>0</c:v>
                </c:pt>
                <c:pt idx="641525">
                  <c:v>0</c:v>
                </c:pt>
                <c:pt idx="641526">
                  <c:v>0</c:v>
                </c:pt>
                <c:pt idx="641527">
                  <c:v>0</c:v>
                </c:pt>
                <c:pt idx="641528">
                  <c:v>0</c:v>
                </c:pt>
                <c:pt idx="641529">
                  <c:v>0</c:v>
                </c:pt>
                <c:pt idx="641530">
                  <c:v>0</c:v>
                </c:pt>
                <c:pt idx="641531">
                  <c:v>0</c:v>
                </c:pt>
                <c:pt idx="641532">
                  <c:v>0</c:v>
                </c:pt>
                <c:pt idx="641533">
                  <c:v>0</c:v>
                </c:pt>
                <c:pt idx="641534">
                  <c:v>0</c:v>
                </c:pt>
                <c:pt idx="641535">
                  <c:v>0</c:v>
                </c:pt>
                <c:pt idx="641536">
                  <c:v>0</c:v>
                </c:pt>
                <c:pt idx="641537">
                  <c:v>0</c:v>
                </c:pt>
                <c:pt idx="641538">
                  <c:v>0</c:v>
                </c:pt>
                <c:pt idx="641539">
                  <c:v>0</c:v>
                </c:pt>
                <c:pt idx="641540">
                  <c:v>0</c:v>
                </c:pt>
                <c:pt idx="641541">
                  <c:v>0</c:v>
                </c:pt>
                <c:pt idx="641542">
                  <c:v>0</c:v>
                </c:pt>
                <c:pt idx="641543">
                  <c:v>0</c:v>
                </c:pt>
                <c:pt idx="641544">
                  <c:v>0</c:v>
                </c:pt>
                <c:pt idx="641545">
                  <c:v>0</c:v>
                </c:pt>
                <c:pt idx="641546">
                  <c:v>0</c:v>
                </c:pt>
                <c:pt idx="641547">
                  <c:v>0</c:v>
                </c:pt>
                <c:pt idx="641548">
                  <c:v>0</c:v>
                </c:pt>
                <c:pt idx="641549">
                  <c:v>0</c:v>
                </c:pt>
                <c:pt idx="641550">
                  <c:v>0</c:v>
                </c:pt>
                <c:pt idx="641551">
                  <c:v>0</c:v>
                </c:pt>
                <c:pt idx="641552">
                  <c:v>0</c:v>
                </c:pt>
                <c:pt idx="641553">
                  <c:v>0</c:v>
                </c:pt>
                <c:pt idx="641554">
                  <c:v>0</c:v>
                </c:pt>
                <c:pt idx="641555">
                  <c:v>0</c:v>
                </c:pt>
                <c:pt idx="641556">
                  <c:v>0</c:v>
                </c:pt>
                <c:pt idx="641557">
                  <c:v>0</c:v>
                </c:pt>
                <c:pt idx="641558">
                  <c:v>0</c:v>
                </c:pt>
                <c:pt idx="641559">
                  <c:v>0</c:v>
                </c:pt>
                <c:pt idx="641560">
                  <c:v>0</c:v>
                </c:pt>
                <c:pt idx="641561">
                  <c:v>0</c:v>
                </c:pt>
                <c:pt idx="641562">
                  <c:v>0</c:v>
                </c:pt>
                <c:pt idx="641563">
                  <c:v>0</c:v>
                </c:pt>
                <c:pt idx="641564">
                  <c:v>0</c:v>
                </c:pt>
                <c:pt idx="641565">
                  <c:v>0</c:v>
                </c:pt>
                <c:pt idx="641566">
                  <c:v>0</c:v>
                </c:pt>
                <c:pt idx="641567">
                  <c:v>0</c:v>
                </c:pt>
                <c:pt idx="641568">
                  <c:v>0</c:v>
                </c:pt>
                <c:pt idx="641569">
                  <c:v>0</c:v>
                </c:pt>
                <c:pt idx="641570">
                  <c:v>0</c:v>
                </c:pt>
                <c:pt idx="641571">
                  <c:v>0</c:v>
                </c:pt>
                <c:pt idx="641572">
                  <c:v>0</c:v>
                </c:pt>
                <c:pt idx="641573">
                  <c:v>0</c:v>
                </c:pt>
                <c:pt idx="641574">
                  <c:v>0</c:v>
                </c:pt>
                <c:pt idx="641575">
                  <c:v>0</c:v>
                </c:pt>
                <c:pt idx="641576">
                  <c:v>0</c:v>
                </c:pt>
                <c:pt idx="641577">
                  <c:v>0</c:v>
                </c:pt>
                <c:pt idx="641578">
                  <c:v>0</c:v>
                </c:pt>
                <c:pt idx="641579">
                  <c:v>0</c:v>
                </c:pt>
                <c:pt idx="641580">
                  <c:v>0</c:v>
                </c:pt>
                <c:pt idx="641581">
                  <c:v>0</c:v>
                </c:pt>
                <c:pt idx="641582">
                  <c:v>0</c:v>
                </c:pt>
                <c:pt idx="641583">
                  <c:v>0</c:v>
                </c:pt>
                <c:pt idx="641584">
                  <c:v>0</c:v>
                </c:pt>
                <c:pt idx="641585">
                  <c:v>0</c:v>
                </c:pt>
                <c:pt idx="641586">
                  <c:v>0</c:v>
                </c:pt>
                <c:pt idx="641587">
                  <c:v>0</c:v>
                </c:pt>
                <c:pt idx="641588">
                  <c:v>0</c:v>
                </c:pt>
                <c:pt idx="641589">
                  <c:v>0</c:v>
                </c:pt>
                <c:pt idx="641590">
                  <c:v>0</c:v>
                </c:pt>
                <c:pt idx="641591">
                  <c:v>0</c:v>
                </c:pt>
                <c:pt idx="641592">
                  <c:v>0</c:v>
                </c:pt>
                <c:pt idx="641593">
                  <c:v>0</c:v>
                </c:pt>
                <c:pt idx="641594">
                  <c:v>0</c:v>
                </c:pt>
                <c:pt idx="641595">
                  <c:v>0</c:v>
                </c:pt>
                <c:pt idx="641596">
                  <c:v>0</c:v>
                </c:pt>
                <c:pt idx="641597">
                  <c:v>0</c:v>
                </c:pt>
                <c:pt idx="641598">
                  <c:v>0</c:v>
                </c:pt>
                <c:pt idx="641599">
                  <c:v>0</c:v>
                </c:pt>
                <c:pt idx="641600">
                  <c:v>0</c:v>
                </c:pt>
                <c:pt idx="641601">
                  <c:v>0</c:v>
                </c:pt>
                <c:pt idx="641602">
                  <c:v>0</c:v>
                </c:pt>
                <c:pt idx="641603">
                  <c:v>0</c:v>
                </c:pt>
                <c:pt idx="641604">
                  <c:v>0</c:v>
                </c:pt>
                <c:pt idx="641605">
                  <c:v>0</c:v>
                </c:pt>
                <c:pt idx="641606">
                  <c:v>0</c:v>
                </c:pt>
                <c:pt idx="641607">
                  <c:v>0</c:v>
                </c:pt>
                <c:pt idx="641608">
                  <c:v>0</c:v>
                </c:pt>
                <c:pt idx="641609">
                  <c:v>0</c:v>
                </c:pt>
                <c:pt idx="641610">
                  <c:v>0</c:v>
                </c:pt>
                <c:pt idx="641611">
                  <c:v>0</c:v>
                </c:pt>
                <c:pt idx="641612">
                  <c:v>0</c:v>
                </c:pt>
                <c:pt idx="641613">
                  <c:v>0</c:v>
                </c:pt>
                <c:pt idx="641614">
                  <c:v>0</c:v>
                </c:pt>
                <c:pt idx="641615">
                  <c:v>0</c:v>
                </c:pt>
                <c:pt idx="641616">
                  <c:v>0</c:v>
                </c:pt>
                <c:pt idx="641617">
                  <c:v>0</c:v>
                </c:pt>
                <c:pt idx="641618">
                  <c:v>0</c:v>
                </c:pt>
                <c:pt idx="641619">
                  <c:v>0</c:v>
                </c:pt>
                <c:pt idx="641620">
                  <c:v>0</c:v>
                </c:pt>
                <c:pt idx="641621">
                  <c:v>0</c:v>
                </c:pt>
                <c:pt idx="641622">
                  <c:v>0</c:v>
                </c:pt>
                <c:pt idx="641623">
                  <c:v>0</c:v>
                </c:pt>
                <c:pt idx="641624">
                  <c:v>0</c:v>
                </c:pt>
                <c:pt idx="641625">
                  <c:v>0</c:v>
                </c:pt>
                <c:pt idx="641626">
                  <c:v>0</c:v>
                </c:pt>
                <c:pt idx="641627">
                  <c:v>0</c:v>
                </c:pt>
                <c:pt idx="641628">
                  <c:v>0</c:v>
                </c:pt>
                <c:pt idx="641629">
                  <c:v>0</c:v>
                </c:pt>
                <c:pt idx="641630">
                  <c:v>0</c:v>
                </c:pt>
                <c:pt idx="641631">
                  <c:v>0</c:v>
                </c:pt>
                <c:pt idx="641632">
                  <c:v>0</c:v>
                </c:pt>
                <c:pt idx="641633">
                  <c:v>0</c:v>
                </c:pt>
                <c:pt idx="641634">
                  <c:v>0</c:v>
                </c:pt>
                <c:pt idx="641635">
                  <c:v>0</c:v>
                </c:pt>
                <c:pt idx="641636">
                  <c:v>0</c:v>
                </c:pt>
                <c:pt idx="641637">
                  <c:v>0</c:v>
                </c:pt>
                <c:pt idx="641638">
                  <c:v>0</c:v>
                </c:pt>
                <c:pt idx="641639">
                  <c:v>0</c:v>
                </c:pt>
                <c:pt idx="641640">
                  <c:v>0</c:v>
                </c:pt>
                <c:pt idx="641641">
                  <c:v>0</c:v>
                </c:pt>
                <c:pt idx="641642">
                  <c:v>0</c:v>
                </c:pt>
                <c:pt idx="641643">
                  <c:v>0</c:v>
                </c:pt>
                <c:pt idx="641644">
                  <c:v>0</c:v>
                </c:pt>
                <c:pt idx="641645">
                  <c:v>0</c:v>
                </c:pt>
                <c:pt idx="641646">
                  <c:v>0</c:v>
                </c:pt>
                <c:pt idx="641647">
                  <c:v>0</c:v>
                </c:pt>
                <c:pt idx="641648">
                  <c:v>0</c:v>
                </c:pt>
                <c:pt idx="641649">
                  <c:v>0</c:v>
                </c:pt>
                <c:pt idx="641650">
                  <c:v>0</c:v>
                </c:pt>
                <c:pt idx="641651">
                  <c:v>0</c:v>
                </c:pt>
                <c:pt idx="641652">
                  <c:v>0</c:v>
                </c:pt>
                <c:pt idx="641653">
                  <c:v>0</c:v>
                </c:pt>
                <c:pt idx="641654">
                  <c:v>0</c:v>
                </c:pt>
                <c:pt idx="641655">
                  <c:v>0</c:v>
                </c:pt>
                <c:pt idx="641656">
                  <c:v>0</c:v>
                </c:pt>
                <c:pt idx="641657">
                  <c:v>0</c:v>
                </c:pt>
                <c:pt idx="641658">
                  <c:v>0</c:v>
                </c:pt>
                <c:pt idx="641659">
                  <c:v>0</c:v>
                </c:pt>
                <c:pt idx="641660">
                  <c:v>0</c:v>
                </c:pt>
                <c:pt idx="641661">
                  <c:v>0</c:v>
                </c:pt>
                <c:pt idx="641662">
                  <c:v>0</c:v>
                </c:pt>
                <c:pt idx="641663">
                  <c:v>0</c:v>
                </c:pt>
                <c:pt idx="641664">
                  <c:v>0</c:v>
                </c:pt>
                <c:pt idx="641665">
                  <c:v>0</c:v>
                </c:pt>
                <c:pt idx="641666">
                  <c:v>0</c:v>
                </c:pt>
                <c:pt idx="641667">
                  <c:v>0</c:v>
                </c:pt>
                <c:pt idx="641668">
                  <c:v>0</c:v>
                </c:pt>
                <c:pt idx="641669">
                  <c:v>0</c:v>
                </c:pt>
                <c:pt idx="641670">
                  <c:v>0</c:v>
                </c:pt>
                <c:pt idx="641671">
                  <c:v>0</c:v>
                </c:pt>
                <c:pt idx="641672">
                  <c:v>0</c:v>
                </c:pt>
                <c:pt idx="641673">
                  <c:v>0</c:v>
                </c:pt>
                <c:pt idx="641674">
                  <c:v>0</c:v>
                </c:pt>
                <c:pt idx="641675">
                  <c:v>0</c:v>
                </c:pt>
                <c:pt idx="641676">
                  <c:v>0</c:v>
                </c:pt>
                <c:pt idx="641677">
                  <c:v>0</c:v>
                </c:pt>
                <c:pt idx="641678">
                  <c:v>0</c:v>
                </c:pt>
                <c:pt idx="641679">
                  <c:v>0</c:v>
                </c:pt>
                <c:pt idx="641680">
                  <c:v>0</c:v>
                </c:pt>
                <c:pt idx="641681">
                  <c:v>0</c:v>
                </c:pt>
                <c:pt idx="641682">
                  <c:v>0</c:v>
                </c:pt>
                <c:pt idx="641683">
                  <c:v>0</c:v>
                </c:pt>
                <c:pt idx="641684">
                  <c:v>0</c:v>
                </c:pt>
                <c:pt idx="641685">
                  <c:v>0</c:v>
                </c:pt>
                <c:pt idx="641686">
                  <c:v>0</c:v>
                </c:pt>
                <c:pt idx="641687">
                  <c:v>0</c:v>
                </c:pt>
                <c:pt idx="641688">
                  <c:v>0</c:v>
                </c:pt>
                <c:pt idx="641689">
                  <c:v>0</c:v>
                </c:pt>
                <c:pt idx="641690">
                  <c:v>0</c:v>
                </c:pt>
                <c:pt idx="641691">
                  <c:v>0</c:v>
                </c:pt>
                <c:pt idx="641692">
                  <c:v>0</c:v>
                </c:pt>
                <c:pt idx="641693">
                  <c:v>0</c:v>
                </c:pt>
                <c:pt idx="641694">
                  <c:v>0</c:v>
                </c:pt>
                <c:pt idx="641695">
                  <c:v>0</c:v>
                </c:pt>
                <c:pt idx="641696">
                  <c:v>0</c:v>
                </c:pt>
                <c:pt idx="641697">
                  <c:v>0</c:v>
                </c:pt>
                <c:pt idx="641698">
                  <c:v>0</c:v>
                </c:pt>
                <c:pt idx="641699">
                  <c:v>0</c:v>
                </c:pt>
                <c:pt idx="641700">
                  <c:v>0</c:v>
                </c:pt>
                <c:pt idx="641701">
                  <c:v>0</c:v>
                </c:pt>
                <c:pt idx="641702">
                  <c:v>0</c:v>
                </c:pt>
                <c:pt idx="641703">
                  <c:v>0</c:v>
                </c:pt>
                <c:pt idx="641704">
                  <c:v>0</c:v>
                </c:pt>
                <c:pt idx="641705">
                  <c:v>0</c:v>
                </c:pt>
                <c:pt idx="641706">
                  <c:v>0</c:v>
                </c:pt>
                <c:pt idx="641707">
                  <c:v>0</c:v>
                </c:pt>
                <c:pt idx="641708">
                  <c:v>0</c:v>
                </c:pt>
                <c:pt idx="641709">
                  <c:v>0</c:v>
                </c:pt>
                <c:pt idx="641710">
                  <c:v>0</c:v>
                </c:pt>
                <c:pt idx="641711">
                  <c:v>0</c:v>
                </c:pt>
                <c:pt idx="641712">
                  <c:v>0</c:v>
                </c:pt>
                <c:pt idx="641713">
                  <c:v>0</c:v>
                </c:pt>
                <c:pt idx="641714">
                  <c:v>0</c:v>
                </c:pt>
                <c:pt idx="641715">
                  <c:v>0</c:v>
                </c:pt>
                <c:pt idx="641716">
                  <c:v>0</c:v>
                </c:pt>
                <c:pt idx="641717">
                  <c:v>0</c:v>
                </c:pt>
                <c:pt idx="641718">
                  <c:v>0</c:v>
                </c:pt>
                <c:pt idx="641719">
                  <c:v>0</c:v>
                </c:pt>
                <c:pt idx="641720">
                  <c:v>0</c:v>
                </c:pt>
                <c:pt idx="641721">
                  <c:v>0</c:v>
                </c:pt>
                <c:pt idx="641722">
                  <c:v>0</c:v>
                </c:pt>
                <c:pt idx="641723">
                  <c:v>0</c:v>
                </c:pt>
                <c:pt idx="641724">
                  <c:v>0</c:v>
                </c:pt>
                <c:pt idx="641725">
                  <c:v>0</c:v>
                </c:pt>
                <c:pt idx="641726">
                  <c:v>0</c:v>
                </c:pt>
                <c:pt idx="641727">
                  <c:v>0</c:v>
                </c:pt>
                <c:pt idx="641728">
                  <c:v>0</c:v>
                </c:pt>
                <c:pt idx="641729">
                  <c:v>0</c:v>
                </c:pt>
                <c:pt idx="641730">
                  <c:v>0</c:v>
                </c:pt>
                <c:pt idx="641731">
                  <c:v>0</c:v>
                </c:pt>
                <c:pt idx="641732">
                  <c:v>0</c:v>
                </c:pt>
                <c:pt idx="641733">
                  <c:v>0</c:v>
                </c:pt>
                <c:pt idx="641734">
                  <c:v>0</c:v>
                </c:pt>
                <c:pt idx="641735">
                  <c:v>0</c:v>
                </c:pt>
                <c:pt idx="641736">
                  <c:v>0</c:v>
                </c:pt>
                <c:pt idx="641737">
                  <c:v>0</c:v>
                </c:pt>
                <c:pt idx="641738">
                  <c:v>0</c:v>
                </c:pt>
                <c:pt idx="641739">
                  <c:v>0</c:v>
                </c:pt>
                <c:pt idx="641740">
                  <c:v>0</c:v>
                </c:pt>
                <c:pt idx="641741">
                  <c:v>0</c:v>
                </c:pt>
                <c:pt idx="641742">
                  <c:v>0</c:v>
                </c:pt>
                <c:pt idx="641743">
                  <c:v>0</c:v>
                </c:pt>
                <c:pt idx="641744">
                  <c:v>0</c:v>
                </c:pt>
                <c:pt idx="641745">
                  <c:v>0</c:v>
                </c:pt>
                <c:pt idx="641746">
                  <c:v>0</c:v>
                </c:pt>
                <c:pt idx="641747">
                  <c:v>0</c:v>
                </c:pt>
                <c:pt idx="641748">
                  <c:v>0</c:v>
                </c:pt>
                <c:pt idx="641749">
                  <c:v>0</c:v>
                </c:pt>
                <c:pt idx="641750">
                  <c:v>0</c:v>
                </c:pt>
                <c:pt idx="641751">
                  <c:v>0</c:v>
                </c:pt>
                <c:pt idx="641752">
                  <c:v>0</c:v>
                </c:pt>
                <c:pt idx="641753">
                  <c:v>0</c:v>
                </c:pt>
                <c:pt idx="641754">
                  <c:v>0</c:v>
                </c:pt>
                <c:pt idx="641755">
                  <c:v>0</c:v>
                </c:pt>
                <c:pt idx="641756">
                  <c:v>0</c:v>
                </c:pt>
                <c:pt idx="641757">
                  <c:v>0</c:v>
                </c:pt>
                <c:pt idx="641758">
                  <c:v>0</c:v>
                </c:pt>
                <c:pt idx="641759">
                  <c:v>0</c:v>
                </c:pt>
                <c:pt idx="641760">
                  <c:v>0</c:v>
                </c:pt>
                <c:pt idx="641761">
                  <c:v>0</c:v>
                </c:pt>
                <c:pt idx="641762">
                  <c:v>0</c:v>
                </c:pt>
                <c:pt idx="641763">
                  <c:v>0</c:v>
                </c:pt>
                <c:pt idx="641764">
                  <c:v>0</c:v>
                </c:pt>
                <c:pt idx="641765">
                  <c:v>0</c:v>
                </c:pt>
                <c:pt idx="641766">
                  <c:v>0</c:v>
                </c:pt>
                <c:pt idx="641767">
                  <c:v>0</c:v>
                </c:pt>
                <c:pt idx="641768">
                  <c:v>0</c:v>
                </c:pt>
                <c:pt idx="641769">
                  <c:v>0</c:v>
                </c:pt>
                <c:pt idx="641770">
                  <c:v>0</c:v>
                </c:pt>
                <c:pt idx="641771">
                  <c:v>0</c:v>
                </c:pt>
                <c:pt idx="641772">
                  <c:v>0</c:v>
                </c:pt>
                <c:pt idx="641773">
                  <c:v>0</c:v>
                </c:pt>
                <c:pt idx="641774">
                  <c:v>0</c:v>
                </c:pt>
                <c:pt idx="641775">
                  <c:v>0</c:v>
                </c:pt>
                <c:pt idx="641776">
                  <c:v>0</c:v>
                </c:pt>
                <c:pt idx="641777">
                  <c:v>0</c:v>
                </c:pt>
                <c:pt idx="641778">
                  <c:v>0</c:v>
                </c:pt>
                <c:pt idx="641779">
                  <c:v>0</c:v>
                </c:pt>
                <c:pt idx="641780">
                  <c:v>0</c:v>
                </c:pt>
                <c:pt idx="641781">
                  <c:v>0</c:v>
                </c:pt>
                <c:pt idx="641782">
                  <c:v>0</c:v>
                </c:pt>
                <c:pt idx="641783">
                  <c:v>0</c:v>
                </c:pt>
                <c:pt idx="641784">
                  <c:v>0</c:v>
                </c:pt>
                <c:pt idx="641785">
                  <c:v>0</c:v>
                </c:pt>
                <c:pt idx="641786">
                  <c:v>0</c:v>
                </c:pt>
                <c:pt idx="641787">
                  <c:v>0</c:v>
                </c:pt>
                <c:pt idx="641788">
                  <c:v>0</c:v>
                </c:pt>
                <c:pt idx="641789">
                  <c:v>0</c:v>
                </c:pt>
                <c:pt idx="641790">
                  <c:v>0</c:v>
                </c:pt>
                <c:pt idx="641791">
                  <c:v>0</c:v>
                </c:pt>
                <c:pt idx="641792">
                  <c:v>0</c:v>
                </c:pt>
                <c:pt idx="641793">
                  <c:v>0</c:v>
                </c:pt>
                <c:pt idx="641794">
                  <c:v>0</c:v>
                </c:pt>
                <c:pt idx="641795">
                  <c:v>0</c:v>
                </c:pt>
                <c:pt idx="641796">
                  <c:v>0</c:v>
                </c:pt>
                <c:pt idx="641797">
                  <c:v>0</c:v>
                </c:pt>
                <c:pt idx="641798">
                  <c:v>0</c:v>
                </c:pt>
                <c:pt idx="641799">
                  <c:v>0</c:v>
                </c:pt>
                <c:pt idx="641800">
                  <c:v>0</c:v>
                </c:pt>
                <c:pt idx="641801">
                  <c:v>0</c:v>
                </c:pt>
                <c:pt idx="641802">
                  <c:v>0</c:v>
                </c:pt>
                <c:pt idx="641803">
                  <c:v>0</c:v>
                </c:pt>
                <c:pt idx="641804">
                  <c:v>0</c:v>
                </c:pt>
                <c:pt idx="641805">
                  <c:v>0</c:v>
                </c:pt>
                <c:pt idx="641806">
                  <c:v>0</c:v>
                </c:pt>
                <c:pt idx="641807">
                  <c:v>0</c:v>
                </c:pt>
                <c:pt idx="641808">
                  <c:v>0</c:v>
                </c:pt>
                <c:pt idx="641809">
                  <c:v>0</c:v>
                </c:pt>
                <c:pt idx="641810">
                  <c:v>0</c:v>
                </c:pt>
                <c:pt idx="641811">
                  <c:v>0</c:v>
                </c:pt>
                <c:pt idx="641812">
                  <c:v>0</c:v>
                </c:pt>
                <c:pt idx="641813">
                  <c:v>0</c:v>
                </c:pt>
                <c:pt idx="641814">
                  <c:v>0</c:v>
                </c:pt>
                <c:pt idx="641815">
                  <c:v>0</c:v>
                </c:pt>
                <c:pt idx="641816">
                  <c:v>0</c:v>
                </c:pt>
                <c:pt idx="641817">
                  <c:v>0</c:v>
                </c:pt>
                <c:pt idx="641818">
                  <c:v>0</c:v>
                </c:pt>
                <c:pt idx="641819">
                  <c:v>0</c:v>
                </c:pt>
                <c:pt idx="641820">
                  <c:v>0</c:v>
                </c:pt>
                <c:pt idx="641821">
                  <c:v>0</c:v>
                </c:pt>
                <c:pt idx="641822">
                  <c:v>0</c:v>
                </c:pt>
                <c:pt idx="641823">
                  <c:v>0</c:v>
                </c:pt>
                <c:pt idx="641824">
                  <c:v>0</c:v>
                </c:pt>
                <c:pt idx="641825">
                  <c:v>0</c:v>
                </c:pt>
                <c:pt idx="641826">
                  <c:v>0</c:v>
                </c:pt>
                <c:pt idx="641827">
                  <c:v>0</c:v>
                </c:pt>
                <c:pt idx="641828">
                  <c:v>0</c:v>
                </c:pt>
                <c:pt idx="641829">
                  <c:v>0</c:v>
                </c:pt>
                <c:pt idx="641830">
                  <c:v>0</c:v>
                </c:pt>
                <c:pt idx="641831">
                  <c:v>0</c:v>
                </c:pt>
                <c:pt idx="641832">
                  <c:v>0</c:v>
                </c:pt>
                <c:pt idx="641833">
                  <c:v>0</c:v>
                </c:pt>
                <c:pt idx="641834">
                  <c:v>0</c:v>
                </c:pt>
                <c:pt idx="641835">
                  <c:v>0</c:v>
                </c:pt>
                <c:pt idx="641836">
                  <c:v>0</c:v>
                </c:pt>
                <c:pt idx="641837">
                  <c:v>0</c:v>
                </c:pt>
                <c:pt idx="641838">
                  <c:v>0</c:v>
                </c:pt>
                <c:pt idx="641839">
                  <c:v>0</c:v>
                </c:pt>
                <c:pt idx="641840">
                  <c:v>0</c:v>
                </c:pt>
                <c:pt idx="641841">
                  <c:v>0</c:v>
                </c:pt>
                <c:pt idx="641842">
                  <c:v>0</c:v>
                </c:pt>
                <c:pt idx="641843">
                  <c:v>0</c:v>
                </c:pt>
                <c:pt idx="641844">
                  <c:v>0</c:v>
                </c:pt>
                <c:pt idx="641845">
                  <c:v>0</c:v>
                </c:pt>
                <c:pt idx="641846">
                  <c:v>0</c:v>
                </c:pt>
                <c:pt idx="641847">
                  <c:v>0</c:v>
                </c:pt>
                <c:pt idx="641848">
                  <c:v>0</c:v>
                </c:pt>
                <c:pt idx="641849">
                  <c:v>0</c:v>
                </c:pt>
                <c:pt idx="641850">
                  <c:v>0</c:v>
                </c:pt>
                <c:pt idx="641851">
                  <c:v>0</c:v>
                </c:pt>
                <c:pt idx="641852">
                  <c:v>0</c:v>
                </c:pt>
                <c:pt idx="641853">
                  <c:v>0</c:v>
                </c:pt>
                <c:pt idx="641854">
                  <c:v>0</c:v>
                </c:pt>
                <c:pt idx="641855">
                  <c:v>0</c:v>
                </c:pt>
                <c:pt idx="641856">
                  <c:v>0</c:v>
                </c:pt>
                <c:pt idx="641857">
                  <c:v>0</c:v>
                </c:pt>
                <c:pt idx="641858">
                  <c:v>0</c:v>
                </c:pt>
                <c:pt idx="641859">
                  <c:v>0</c:v>
                </c:pt>
                <c:pt idx="641860">
                  <c:v>0</c:v>
                </c:pt>
                <c:pt idx="641861">
                  <c:v>0</c:v>
                </c:pt>
                <c:pt idx="641862">
                  <c:v>0</c:v>
                </c:pt>
                <c:pt idx="641863">
                  <c:v>0</c:v>
                </c:pt>
                <c:pt idx="641864">
                  <c:v>0</c:v>
                </c:pt>
                <c:pt idx="641865">
                  <c:v>0</c:v>
                </c:pt>
                <c:pt idx="641866">
                  <c:v>0</c:v>
                </c:pt>
                <c:pt idx="641867">
                  <c:v>0</c:v>
                </c:pt>
                <c:pt idx="641868">
                  <c:v>0</c:v>
                </c:pt>
                <c:pt idx="641869">
                  <c:v>0</c:v>
                </c:pt>
                <c:pt idx="641870">
                  <c:v>0</c:v>
                </c:pt>
                <c:pt idx="641871">
                  <c:v>0</c:v>
                </c:pt>
                <c:pt idx="641872">
                  <c:v>0</c:v>
                </c:pt>
                <c:pt idx="641873">
                  <c:v>0</c:v>
                </c:pt>
                <c:pt idx="641874">
                  <c:v>0</c:v>
                </c:pt>
                <c:pt idx="641875">
                  <c:v>0</c:v>
                </c:pt>
                <c:pt idx="641876">
                  <c:v>0</c:v>
                </c:pt>
                <c:pt idx="641877">
                  <c:v>0</c:v>
                </c:pt>
                <c:pt idx="641878">
                  <c:v>0</c:v>
                </c:pt>
                <c:pt idx="641879">
                  <c:v>0</c:v>
                </c:pt>
                <c:pt idx="641880">
                  <c:v>0</c:v>
                </c:pt>
                <c:pt idx="641881">
                  <c:v>0</c:v>
                </c:pt>
                <c:pt idx="641882">
                  <c:v>0</c:v>
                </c:pt>
                <c:pt idx="641883">
                  <c:v>0</c:v>
                </c:pt>
                <c:pt idx="641884">
                  <c:v>0</c:v>
                </c:pt>
                <c:pt idx="641885">
                  <c:v>0</c:v>
                </c:pt>
                <c:pt idx="641886">
                  <c:v>0</c:v>
                </c:pt>
                <c:pt idx="641887">
                  <c:v>0</c:v>
                </c:pt>
                <c:pt idx="641888">
                  <c:v>0</c:v>
                </c:pt>
                <c:pt idx="641889">
                  <c:v>0</c:v>
                </c:pt>
                <c:pt idx="641890">
                  <c:v>0</c:v>
                </c:pt>
                <c:pt idx="641891">
                  <c:v>0</c:v>
                </c:pt>
                <c:pt idx="641892">
                  <c:v>0</c:v>
                </c:pt>
                <c:pt idx="641893">
                  <c:v>0</c:v>
                </c:pt>
                <c:pt idx="641894">
                  <c:v>0</c:v>
                </c:pt>
                <c:pt idx="641895">
                  <c:v>0</c:v>
                </c:pt>
                <c:pt idx="641896">
                  <c:v>0</c:v>
                </c:pt>
                <c:pt idx="641897">
                  <c:v>0</c:v>
                </c:pt>
                <c:pt idx="641898">
                  <c:v>0</c:v>
                </c:pt>
                <c:pt idx="641899">
                  <c:v>0</c:v>
                </c:pt>
                <c:pt idx="641900">
                  <c:v>0</c:v>
                </c:pt>
                <c:pt idx="641901">
                  <c:v>0</c:v>
                </c:pt>
                <c:pt idx="641902">
                  <c:v>0</c:v>
                </c:pt>
                <c:pt idx="641903">
                  <c:v>0</c:v>
                </c:pt>
                <c:pt idx="641904">
                  <c:v>0</c:v>
                </c:pt>
                <c:pt idx="641905">
                  <c:v>0</c:v>
                </c:pt>
                <c:pt idx="641906">
                  <c:v>0</c:v>
                </c:pt>
                <c:pt idx="641907">
                  <c:v>0</c:v>
                </c:pt>
                <c:pt idx="641908">
                  <c:v>0</c:v>
                </c:pt>
                <c:pt idx="641909">
                  <c:v>0</c:v>
                </c:pt>
                <c:pt idx="641910">
                  <c:v>0</c:v>
                </c:pt>
                <c:pt idx="641911">
                  <c:v>0</c:v>
                </c:pt>
                <c:pt idx="641912">
                  <c:v>0</c:v>
                </c:pt>
                <c:pt idx="641913">
                  <c:v>0</c:v>
                </c:pt>
                <c:pt idx="641914">
                  <c:v>0</c:v>
                </c:pt>
                <c:pt idx="641915">
                  <c:v>0</c:v>
                </c:pt>
                <c:pt idx="641916">
                  <c:v>0</c:v>
                </c:pt>
                <c:pt idx="641917">
                  <c:v>0</c:v>
                </c:pt>
                <c:pt idx="641918">
                  <c:v>0</c:v>
                </c:pt>
                <c:pt idx="641919">
                  <c:v>0</c:v>
                </c:pt>
                <c:pt idx="641920">
                  <c:v>0</c:v>
                </c:pt>
                <c:pt idx="641921">
                  <c:v>0</c:v>
                </c:pt>
                <c:pt idx="641922">
                  <c:v>0</c:v>
                </c:pt>
                <c:pt idx="641923">
                  <c:v>0</c:v>
                </c:pt>
                <c:pt idx="641924">
                  <c:v>0</c:v>
                </c:pt>
                <c:pt idx="641925">
                  <c:v>0</c:v>
                </c:pt>
                <c:pt idx="641926">
                  <c:v>0</c:v>
                </c:pt>
                <c:pt idx="641927">
                  <c:v>0</c:v>
                </c:pt>
                <c:pt idx="641928">
                  <c:v>0</c:v>
                </c:pt>
                <c:pt idx="641929">
                  <c:v>0</c:v>
                </c:pt>
                <c:pt idx="641930">
                  <c:v>0</c:v>
                </c:pt>
                <c:pt idx="641931">
                  <c:v>0</c:v>
                </c:pt>
                <c:pt idx="641932">
                  <c:v>0</c:v>
                </c:pt>
                <c:pt idx="641933">
                  <c:v>0</c:v>
                </c:pt>
                <c:pt idx="641934">
                  <c:v>0</c:v>
                </c:pt>
                <c:pt idx="641935">
                  <c:v>0</c:v>
                </c:pt>
                <c:pt idx="641936">
                  <c:v>0</c:v>
                </c:pt>
                <c:pt idx="641937">
                  <c:v>0</c:v>
                </c:pt>
                <c:pt idx="641938">
                  <c:v>0</c:v>
                </c:pt>
                <c:pt idx="641939">
                  <c:v>0</c:v>
                </c:pt>
                <c:pt idx="641940">
                  <c:v>0</c:v>
                </c:pt>
                <c:pt idx="641941">
                  <c:v>0</c:v>
                </c:pt>
                <c:pt idx="641942">
                  <c:v>0</c:v>
                </c:pt>
                <c:pt idx="641943">
                  <c:v>0</c:v>
                </c:pt>
                <c:pt idx="641944">
                  <c:v>0</c:v>
                </c:pt>
                <c:pt idx="641945">
                  <c:v>0</c:v>
                </c:pt>
                <c:pt idx="641946">
                  <c:v>0</c:v>
                </c:pt>
                <c:pt idx="641947">
                  <c:v>0</c:v>
                </c:pt>
                <c:pt idx="641948">
                  <c:v>0</c:v>
                </c:pt>
                <c:pt idx="641949">
                  <c:v>0</c:v>
                </c:pt>
                <c:pt idx="641950">
                  <c:v>0</c:v>
                </c:pt>
                <c:pt idx="641951">
                  <c:v>0</c:v>
                </c:pt>
                <c:pt idx="641952">
                  <c:v>0</c:v>
                </c:pt>
                <c:pt idx="641953">
                  <c:v>0</c:v>
                </c:pt>
                <c:pt idx="641954">
                  <c:v>0</c:v>
                </c:pt>
                <c:pt idx="641955">
                  <c:v>0</c:v>
                </c:pt>
                <c:pt idx="641956">
                  <c:v>0</c:v>
                </c:pt>
                <c:pt idx="641957">
                  <c:v>0</c:v>
                </c:pt>
                <c:pt idx="641958">
                  <c:v>0</c:v>
                </c:pt>
                <c:pt idx="641959">
                  <c:v>0</c:v>
                </c:pt>
                <c:pt idx="641960">
                  <c:v>0</c:v>
                </c:pt>
                <c:pt idx="641961">
                  <c:v>0</c:v>
                </c:pt>
                <c:pt idx="641962">
                  <c:v>0</c:v>
                </c:pt>
                <c:pt idx="641963">
                  <c:v>0</c:v>
                </c:pt>
                <c:pt idx="641964">
                  <c:v>0</c:v>
                </c:pt>
                <c:pt idx="641965">
                  <c:v>0</c:v>
                </c:pt>
                <c:pt idx="641966">
                  <c:v>0</c:v>
                </c:pt>
                <c:pt idx="641967">
                  <c:v>0</c:v>
                </c:pt>
                <c:pt idx="641968">
                  <c:v>0</c:v>
                </c:pt>
                <c:pt idx="641969">
                  <c:v>0</c:v>
                </c:pt>
                <c:pt idx="641970">
                  <c:v>0</c:v>
                </c:pt>
                <c:pt idx="641971">
                  <c:v>0</c:v>
                </c:pt>
                <c:pt idx="641972">
                  <c:v>0</c:v>
                </c:pt>
                <c:pt idx="641973">
                  <c:v>0</c:v>
                </c:pt>
                <c:pt idx="641974">
                  <c:v>0</c:v>
                </c:pt>
                <c:pt idx="641975">
                  <c:v>0</c:v>
                </c:pt>
                <c:pt idx="641976">
                  <c:v>0</c:v>
                </c:pt>
                <c:pt idx="641977">
                  <c:v>0</c:v>
                </c:pt>
                <c:pt idx="641978">
                  <c:v>0</c:v>
                </c:pt>
                <c:pt idx="641979">
                  <c:v>0</c:v>
                </c:pt>
                <c:pt idx="641980">
                  <c:v>0</c:v>
                </c:pt>
                <c:pt idx="641981">
                  <c:v>0</c:v>
                </c:pt>
                <c:pt idx="641982">
                  <c:v>0</c:v>
                </c:pt>
                <c:pt idx="641983">
                  <c:v>0</c:v>
                </c:pt>
                <c:pt idx="641984">
                  <c:v>0</c:v>
                </c:pt>
                <c:pt idx="641985">
                  <c:v>0</c:v>
                </c:pt>
                <c:pt idx="641986">
                  <c:v>0</c:v>
                </c:pt>
                <c:pt idx="641987">
                  <c:v>0</c:v>
                </c:pt>
                <c:pt idx="641988">
                  <c:v>0</c:v>
                </c:pt>
                <c:pt idx="641989">
                  <c:v>0</c:v>
                </c:pt>
                <c:pt idx="641990">
                  <c:v>0</c:v>
                </c:pt>
                <c:pt idx="641991">
                  <c:v>0</c:v>
                </c:pt>
                <c:pt idx="641992">
                  <c:v>0</c:v>
                </c:pt>
                <c:pt idx="641993">
                  <c:v>0</c:v>
                </c:pt>
                <c:pt idx="641994">
                  <c:v>0</c:v>
                </c:pt>
                <c:pt idx="641995">
                  <c:v>0</c:v>
                </c:pt>
                <c:pt idx="641996">
                  <c:v>0</c:v>
                </c:pt>
                <c:pt idx="641997">
                  <c:v>0</c:v>
                </c:pt>
                <c:pt idx="641998">
                  <c:v>0</c:v>
                </c:pt>
                <c:pt idx="641999">
                  <c:v>0</c:v>
                </c:pt>
                <c:pt idx="642000">
                  <c:v>0</c:v>
                </c:pt>
                <c:pt idx="642001">
                  <c:v>0</c:v>
                </c:pt>
                <c:pt idx="642002">
                  <c:v>0</c:v>
                </c:pt>
                <c:pt idx="642003">
                  <c:v>0</c:v>
                </c:pt>
                <c:pt idx="642004">
                  <c:v>0</c:v>
                </c:pt>
                <c:pt idx="642005">
                  <c:v>0</c:v>
                </c:pt>
                <c:pt idx="642006">
                  <c:v>0</c:v>
                </c:pt>
                <c:pt idx="642007">
                  <c:v>0</c:v>
                </c:pt>
                <c:pt idx="642008">
                  <c:v>0</c:v>
                </c:pt>
                <c:pt idx="642009">
                  <c:v>0</c:v>
                </c:pt>
                <c:pt idx="642010">
                  <c:v>0</c:v>
                </c:pt>
                <c:pt idx="642011">
                  <c:v>0</c:v>
                </c:pt>
                <c:pt idx="642012">
                  <c:v>0</c:v>
                </c:pt>
                <c:pt idx="642013">
                  <c:v>0</c:v>
                </c:pt>
                <c:pt idx="642014">
                  <c:v>0</c:v>
                </c:pt>
                <c:pt idx="642015">
                  <c:v>0</c:v>
                </c:pt>
                <c:pt idx="642016">
                  <c:v>0</c:v>
                </c:pt>
                <c:pt idx="642017">
                  <c:v>0</c:v>
                </c:pt>
                <c:pt idx="642018">
                  <c:v>0</c:v>
                </c:pt>
                <c:pt idx="642019">
                  <c:v>0</c:v>
                </c:pt>
                <c:pt idx="642020">
                  <c:v>0</c:v>
                </c:pt>
                <c:pt idx="642021">
                  <c:v>0</c:v>
                </c:pt>
                <c:pt idx="642022">
                  <c:v>0</c:v>
                </c:pt>
                <c:pt idx="642023">
                  <c:v>0</c:v>
                </c:pt>
                <c:pt idx="642024">
                  <c:v>0</c:v>
                </c:pt>
                <c:pt idx="642025">
                  <c:v>0</c:v>
                </c:pt>
                <c:pt idx="642026">
                  <c:v>0</c:v>
                </c:pt>
                <c:pt idx="642027">
                  <c:v>0</c:v>
                </c:pt>
                <c:pt idx="642028">
                  <c:v>0</c:v>
                </c:pt>
                <c:pt idx="642029">
                  <c:v>0</c:v>
                </c:pt>
                <c:pt idx="642030">
                  <c:v>0</c:v>
                </c:pt>
                <c:pt idx="642031">
                  <c:v>0</c:v>
                </c:pt>
                <c:pt idx="642032">
                  <c:v>0</c:v>
                </c:pt>
                <c:pt idx="642033">
                  <c:v>0</c:v>
                </c:pt>
                <c:pt idx="642034">
                  <c:v>0</c:v>
                </c:pt>
                <c:pt idx="642035">
                  <c:v>0</c:v>
                </c:pt>
                <c:pt idx="642036">
                  <c:v>0</c:v>
                </c:pt>
                <c:pt idx="642037">
                  <c:v>0</c:v>
                </c:pt>
                <c:pt idx="642038">
                  <c:v>0</c:v>
                </c:pt>
                <c:pt idx="642039">
                  <c:v>0</c:v>
                </c:pt>
                <c:pt idx="642040">
                  <c:v>0</c:v>
                </c:pt>
                <c:pt idx="642041">
                  <c:v>0</c:v>
                </c:pt>
                <c:pt idx="642042">
                  <c:v>0</c:v>
                </c:pt>
                <c:pt idx="642043">
                  <c:v>0</c:v>
                </c:pt>
                <c:pt idx="642044">
                  <c:v>0</c:v>
                </c:pt>
                <c:pt idx="642045">
                  <c:v>0</c:v>
                </c:pt>
                <c:pt idx="642046">
                  <c:v>0</c:v>
                </c:pt>
                <c:pt idx="642047">
                  <c:v>0</c:v>
                </c:pt>
                <c:pt idx="642048">
                  <c:v>0</c:v>
                </c:pt>
                <c:pt idx="642049">
                  <c:v>0</c:v>
                </c:pt>
                <c:pt idx="642050">
                  <c:v>0</c:v>
                </c:pt>
                <c:pt idx="642051">
                  <c:v>0</c:v>
                </c:pt>
                <c:pt idx="642052">
                  <c:v>0</c:v>
                </c:pt>
                <c:pt idx="642053">
                  <c:v>0</c:v>
                </c:pt>
                <c:pt idx="642054">
                  <c:v>0</c:v>
                </c:pt>
                <c:pt idx="642055">
                  <c:v>0</c:v>
                </c:pt>
                <c:pt idx="642056">
                  <c:v>0</c:v>
                </c:pt>
                <c:pt idx="642057">
                  <c:v>0</c:v>
                </c:pt>
                <c:pt idx="642058">
                  <c:v>0</c:v>
                </c:pt>
                <c:pt idx="642059">
                  <c:v>0</c:v>
                </c:pt>
                <c:pt idx="642060">
                  <c:v>0</c:v>
                </c:pt>
                <c:pt idx="642061">
                  <c:v>0</c:v>
                </c:pt>
                <c:pt idx="642062">
                  <c:v>0</c:v>
                </c:pt>
                <c:pt idx="642063">
                  <c:v>0</c:v>
                </c:pt>
                <c:pt idx="642064">
                  <c:v>0</c:v>
                </c:pt>
                <c:pt idx="642065">
                  <c:v>0</c:v>
                </c:pt>
                <c:pt idx="642066">
                  <c:v>0</c:v>
                </c:pt>
                <c:pt idx="642067">
                  <c:v>0</c:v>
                </c:pt>
                <c:pt idx="642068">
                  <c:v>0</c:v>
                </c:pt>
                <c:pt idx="642069">
                  <c:v>0</c:v>
                </c:pt>
                <c:pt idx="642070">
                  <c:v>0</c:v>
                </c:pt>
                <c:pt idx="642071">
                  <c:v>0</c:v>
                </c:pt>
                <c:pt idx="642072">
                  <c:v>0</c:v>
                </c:pt>
                <c:pt idx="642073">
                  <c:v>0</c:v>
                </c:pt>
                <c:pt idx="642074">
                  <c:v>0</c:v>
                </c:pt>
                <c:pt idx="642075">
                  <c:v>0</c:v>
                </c:pt>
                <c:pt idx="642076">
                  <c:v>0</c:v>
                </c:pt>
                <c:pt idx="642077">
                  <c:v>0</c:v>
                </c:pt>
                <c:pt idx="642078">
                  <c:v>0</c:v>
                </c:pt>
                <c:pt idx="642079">
                  <c:v>0</c:v>
                </c:pt>
                <c:pt idx="642080">
                  <c:v>0</c:v>
                </c:pt>
                <c:pt idx="642081">
                  <c:v>0</c:v>
                </c:pt>
                <c:pt idx="642082">
                  <c:v>0</c:v>
                </c:pt>
                <c:pt idx="642083">
                  <c:v>0</c:v>
                </c:pt>
                <c:pt idx="642084">
                  <c:v>0</c:v>
                </c:pt>
                <c:pt idx="642085">
                  <c:v>0</c:v>
                </c:pt>
                <c:pt idx="642086">
                  <c:v>0</c:v>
                </c:pt>
                <c:pt idx="642087">
                  <c:v>0</c:v>
                </c:pt>
                <c:pt idx="642088">
                  <c:v>0</c:v>
                </c:pt>
                <c:pt idx="642089">
                  <c:v>0</c:v>
                </c:pt>
                <c:pt idx="642090">
                  <c:v>0</c:v>
                </c:pt>
                <c:pt idx="642091">
                  <c:v>0</c:v>
                </c:pt>
                <c:pt idx="642092">
                  <c:v>0</c:v>
                </c:pt>
                <c:pt idx="642093">
                  <c:v>0</c:v>
                </c:pt>
                <c:pt idx="642094">
                  <c:v>0</c:v>
                </c:pt>
                <c:pt idx="642095">
                  <c:v>0</c:v>
                </c:pt>
                <c:pt idx="642096">
                  <c:v>0</c:v>
                </c:pt>
                <c:pt idx="642097">
                  <c:v>0</c:v>
                </c:pt>
                <c:pt idx="642098">
                  <c:v>0</c:v>
                </c:pt>
                <c:pt idx="642099">
                  <c:v>0</c:v>
                </c:pt>
                <c:pt idx="642100">
                  <c:v>0</c:v>
                </c:pt>
                <c:pt idx="642101">
                  <c:v>0</c:v>
                </c:pt>
                <c:pt idx="642102">
                  <c:v>0</c:v>
                </c:pt>
                <c:pt idx="642103">
                  <c:v>0</c:v>
                </c:pt>
                <c:pt idx="642104">
                  <c:v>0</c:v>
                </c:pt>
                <c:pt idx="642105">
                  <c:v>0</c:v>
                </c:pt>
                <c:pt idx="642106">
                  <c:v>0</c:v>
                </c:pt>
                <c:pt idx="642107">
                  <c:v>0</c:v>
                </c:pt>
                <c:pt idx="642108">
                  <c:v>0</c:v>
                </c:pt>
                <c:pt idx="642109">
                  <c:v>0</c:v>
                </c:pt>
                <c:pt idx="642110">
                  <c:v>0</c:v>
                </c:pt>
                <c:pt idx="642111">
                  <c:v>0</c:v>
                </c:pt>
                <c:pt idx="642112">
                  <c:v>0</c:v>
                </c:pt>
                <c:pt idx="642113">
                  <c:v>0</c:v>
                </c:pt>
                <c:pt idx="642114">
                  <c:v>0</c:v>
                </c:pt>
                <c:pt idx="642115">
                  <c:v>0</c:v>
                </c:pt>
                <c:pt idx="642116">
                  <c:v>0</c:v>
                </c:pt>
                <c:pt idx="642117">
                  <c:v>0</c:v>
                </c:pt>
                <c:pt idx="642118">
                  <c:v>0</c:v>
                </c:pt>
                <c:pt idx="642119">
                  <c:v>0</c:v>
                </c:pt>
                <c:pt idx="642120">
                  <c:v>0</c:v>
                </c:pt>
                <c:pt idx="642121">
                  <c:v>0</c:v>
                </c:pt>
                <c:pt idx="642122">
                  <c:v>0</c:v>
                </c:pt>
                <c:pt idx="642123">
                  <c:v>0</c:v>
                </c:pt>
                <c:pt idx="642124">
                  <c:v>0</c:v>
                </c:pt>
                <c:pt idx="642125">
                  <c:v>0</c:v>
                </c:pt>
                <c:pt idx="642126">
                  <c:v>0</c:v>
                </c:pt>
                <c:pt idx="642127">
                  <c:v>0</c:v>
                </c:pt>
                <c:pt idx="642128">
                  <c:v>0</c:v>
                </c:pt>
                <c:pt idx="642129">
                  <c:v>0</c:v>
                </c:pt>
                <c:pt idx="642130">
                  <c:v>0</c:v>
                </c:pt>
                <c:pt idx="642131">
                  <c:v>0</c:v>
                </c:pt>
                <c:pt idx="642132">
                  <c:v>0</c:v>
                </c:pt>
                <c:pt idx="642133">
                  <c:v>0</c:v>
                </c:pt>
                <c:pt idx="642134">
                  <c:v>0</c:v>
                </c:pt>
                <c:pt idx="642135">
                  <c:v>0</c:v>
                </c:pt>
                <c:pt idx="642136">
                  <c:v>0</c:v>
                </c:pt>
                <c:pt idx="642137">
                  <c:v>0</c:v>
                </c:pt>
                <c:pt idx="642138">
                  <c:v>0</c:v>
                </c:pt>
                <c:pt idx="642139">
                  <c:v>0</c:v>
                </c:pt>
                <c:pt idx="642140">
                  <c:v>0</c:v>
                </c:pt>
                <c:pt idx="642141">
                  <c:v>0</c:v>
                </c:pt>
                <c:pt idx="642142">
                  <c:v>0</c:v>
                </c:pt>
                <c:pt idx="642143">
                  <c:v>0</c:v>
                </c:pt>
                <c:pt idx="642144">
                  <c:v>0</c:v>
                </c:pt>
                <c:pt idx="642145">
                  <c:v>0</c:v>
                </c:pt>
                <c:pt idx="642146">
                  <c:v>0</c:v>
                </c:pt>
                <c:pt idx="642147">
                  <c:v>0</c:v>
                </c:pt>
                <c:pt idx="642148">
                  <c:v>0</c:v>
                </c:pt>
                <c:pt idx="642149">
                  <c:v>0</c:v>
                </c:pt>
                <c:pt idx="642150">
                  <c:v>0</c:v>
                </c:pt>
                <c:pt idx="642151">
                  <c:v>0</c:v>
                </c:pt>
                <c:pt idx="642152">
                  <c:v>0</c:v>
                </c:pt>
                <c:pt idx="642153">
                  <c:v>0</c:v>
                </c:pt>
                <c:pt idx="642154">
                  <c:v>0</c:v>
                </c:pt>
                <c:pt idx="642155">
                  <c:v>0</c:v>
                </c:pt>
                <c:pt idx="642156">
                  <c:v>0</c:v>
                </c:pt>
                <c:pt idx="642157">
                  <c:v>0</c:v>
                </c:pt>
                <c:pt idx="642158">
                  <c:v>0</c:v>
                </c:pt>
                <c:pt idx="642159">
                  <c:v>0</c:v>
                </c:pt>
                <c:pt idx="642160">
                  <c:v>0</c:v>
                </c:pt>
                <c:pt idx="642161">
                  <c:v>0</c:v>
                </c:pt>
                <c:pt idx="642162">
                  <c:v>0</c:v>
                </c:pt>
                <c:pt idx="642163">
                  <c:v>0</c:v>
                </c:pt>
                <c:pt idx="642164">
                  <c:v>0</c:v>
                </c:pt>
                <c:pt idx="642165">
                  <c:v>0</c:v>
                </c:pt>
                <c:pt idx="642166">
                  <c:v>0</c:v>
                </c:pt>
                <c:pt idx="642167">
                  <c:v>0</c:v>
                </c:pt>
                <c:pt idx="642168">
                  <c:v>0</c:v>
                </c:pt>
                <c:pt idx="642169">
                  <c:v>0</c:v>
                </c:pt>
                <c:pt idx="642170">
                  <c:v>0</c:v>
                </c:pt>
                <c:pt idx="642171">
                  <c:v>0</c:v>
                </c:pt>
                <c:pt idx="642172">
                  <c:v>0</c:v>
                </c:pt>
                <c:pt idx="642173">
                  <c:v>0</c:v>
                </c:pt>
                <c:pt idx="642174">
                  <c:v>0</c:v>
                </c:pt>
                <c:pt idx="642175">
                  <c:v>0</c:v>
                </c:pt>
                <c:pt idx="642176">
                  <c:v>0</c:v>
                </c:pt>
                <c:pt idx="642177">
                  <c:v>0</c:v>
                </c:pt>
                <c:pt idx="642178">
                  <c:v>0</c:v>
                </c:pt>
                <c:pt idx="642179">
                  <c:v>0</c:v>
                </c:pt>
                <c:pt idx="642180">
                  <c:v>0</c:v>
                </c:pt>
                <c:pt idx="642181">
                  <c:v>0</c:v>
                </c:pt>
                <c:pt idx="642182">
                  <c:v>0</c:v>
                </c:pt>
                <c:pt idx="642183">
                  <c:v>0</c:v>
                </c:pt>
                <c:pt idx="642184">
                  <c:v>0</c:v>
                </c:pt>
                <c:pt idx="642185">
                  <c:v>0</c:v>
                </c:pt>
                <c:pt idx="642186">
                  <c:v>0</c:v>
                </c:pt>
                <c:pt idx="642187">
                  <c:v>0</c:v>
                </c:pt>
                <c:pt idx="642188">
                  <c:v>0</c:v>
                </c:pt>
                <c:pt idx="642189">
                  <c:v>0</c:v>
                </c:pt>
                <c:pt idx="642190">
                  <c:v>0</c:v>
                </c:pt>
                <c:pt idx="642191">
                  <c:v>0</c:v>
                </c:pt>
                <c:pt idx="642192">
                  <c:v>0</c:v>
                </c:pt>
                <c:pt idx="642193">
                  <c:v>0</c:v>
                </c:pt>
                <c:pt idx="642194">
                  <c:v>0</c:v>
                </c:pt>
                <c:pt idx="642195">
                  <c:v>0</c:v>
                </c:pt>
                <c:pt idx="642196">
                  <c:v>0</c:v>
                </c:pt>
                <c:pt idx="642197">
                  <c:v>0</c:v>
                </c:pt>
                <c:pt idx="642198">
                  <c:v>0</c:v>
                </c:pt>
                <c:pt idx="642199">
                  <c:v>0</c:v>
                </c:pt>
                <c:pt idx="642200">
                  <c:v>0</c:v>
                </c:pt>
                <c:pt idx="642201">
                  <c:v>0</c:v>
                </c:pt>
                <c:pt idx="642202">
                  <c:v>0</c:v>
                </c:pt>
                <c:pt idx="642203">
                  <c:v>0</c:v>
                </c:pt>
                <c:pt idx="642204">
                  <c:v>0</c:v>
                </c:pt>
                <c:pt idx="642205">
                  <c:v>0</c:v>
                </c:pt>
                <c:pt idx="642206">
                  <c:v>0</c:v>
                </c:pt>
                <c:pt idx="642207">
                  <c:v>0</c:v>
                </c:pt>
                <c:pt idx="642208">
                  <c:v>0</c:v>
                </c:pt>
                <c:pt idx="642209">
                  <c:v>0</c:v>
                </c:pt>
                <c:pt idx="642210">
                  <c:v>0</c:v>
                </c:pt>
                <c:pt idx="642211">
                  <c:v>0</c:v>
                </c:pt>
                <c:pt idx="642212">
                  <c:v>0</c:v>
                </c:pt>
                <c:pt idx="642213">
                  <c:v>0</c:v>
                </c:pt>
                <c:pt idx="642214">
                  <c:v>0</c:v>
                </c:pt>
                <c:pt idx="642215">
                  <c:v>0</c:v>
                </c:pt>
                <c:pt idx="642216">
                  <c:v>0</c:v>
                </c:pt>
                <c:pt idx="642217">
                  <c:v>0</c:v>
                </c:pt>
                <c:pt idx="642218">
                  <c:v>0</c:v>
                </c:pt>
                <c:pt idx="642219">
                  <c:v>0</c:v>
                </c:pt>
                <c:pt idx="642220">
                  <c:v>0</c:v>
                </c:pt>
                <c:pt idx="642221">
                  <c:v>0</c:v>
                </c:pt>
                <c:pt idx="642222">
                  <c:v>0</c:v>
                </c:pt>
                <c:pt idx="642223">
                  <c:v>0</c:v>
                </c:pt>
                <c:pt idx="642224">
                  <c:v>0</c:v>
                </c:pt>
                <c:pt idx="642225">
                  <c:v>0</c:v>
                </c:pt>
                <c:pt idx="642226">
                  <c:v>0</c:v>
                </c:pt>
                <c:pt idx="642227">
                  <c:v>0</c:v>
                </c:pt>
                <c:pt idx="642228">
                  <c:v>0</c:v>
                </c:pt>
                <c:pt idx="642229">
                  <c:v>0</c:v>
                </c:pt>
                <c:pt idx="642230">
                  <c:v>0</c:v>
                </c:pt>
                <c:pt idx="642231">
                  <c:v>0</c:v>
                </c:pt>
                <c:pt idx="642232">
                  <c:v>0</c:v>
                </c:pt>
                <c:pt idx="642233">
                  <c:v>0</c:v>
                </c:pt>
                <c:pt idx="642234">
                  <c:v>0</c:v>
                </c:pt>
                <c:pt idx="642235">
                  <c:v>0</c:v>
                </c:pt>
                <c:pt idx="642236">
                  <c:v>0</c:v>
                </c:pt>
                <c:pt idx="642237">
                  <c:v>0</c:v>
                </c:pt>
                <c:pt idx="642238">
                  <c:v>0</c:v>
                </c:pt>
                <c:pt idx="642239">
                  <c:v>0</c:v>
                </c:pt>
                <c:pt idx="642240">
                  <c:v>0</c:v>
                </c:pt>
                <c:pt idx="642241">
                  <c:v>0</c:v>
                </c:pt>
                <c:pt idx="642242">
                  <c:v>0</c:v>
                </c:pt>
                <c:pt idx="642243">
                  <c:v>0</c:v>
                </c:pt>
                <c:pt idx="642244">
                  <c:v>0</c:v>
                </c:pt>
                <c:pt idx="642245">
                  <c:v>0</c:v>
                </c:pt>
                <c:pt idx="642246">
                  <c:v>0</c:v>
                </c:pt>
                <c:pt idx="642247">
                  <c:v>0</c:v>
                </c:pt>
                <c:pt idx="642248">
                  <c:v>0</c:v>
                </c:pt>
                <c:pt idx="642249">
                  <c:v>0</c:v>
                </c:pt>
                <c:pt idx="642250">
                  <c:v>0</c:v>
                </c:pt>
                <c:pt idx="642251">
                  <c:v>0</c:v>
                </c:pt>
                <c:pt idx="642252">
                  <c:v>0</c:v>
                </c:pt>
                <c:pt idx="642253">
                  <c:v>0</c:v>
                </c:pt>
                <c:pt idx="642254">
                  <c:v>0</c:v>
                </c:pt>
                <c:pt idx="642255">
                  <c:v>0</c:v>
                </c:pt>
                <c:pt idx="642256">
                  <c:v>0</c:v>
                </c:pt>
                <c:pt idx="642257">
                  <c:v>0</c:v>
                </c:pt>
                <c:pt idx="642258">
                  <c:v>0</c:v>
                </c:pt>
                <c:pt idx="642259">
                  <c:v>0</c:v>
                </c:pt>
                <c:pt idx="642260">
                  <c:v>0</c:v>
                </c:pt>
                <c:pt idx="642261">
                  <c:v>0</c:v>
                </c:pt>
                <c:pt idx="642262">
                  <c:v>0</c:v>
                </c:pt>
                <c:pt idx="642263">
                  <c:v>0</c:v>
                </c:pt>
                <c:pt idx="642264">
                  <c:v>0</c:v>
                </c:pt>
                <c:pt idx="642265">
                  <c:v>0</c:v>
                </c:pt>
                <c:pt idx="642266">
                  <c:v>0</c:v>
                </c:pt>
                <c:pt idx="642267">
                  <c:v>0</c:v>
                </c:pt>
                <c:pt idx="642268">
                  <c:v>0</c:v>
                </c:pt>
                <c:pt idx="642269">
                  <c:v>0</c:v>
                </c:pt>
                <c:pt idx="642270">
                  <c:v>0</c:v>
                </c:pt>
                <c:pt idx="642271">
                  <c:v>0</c:v>
                </c:pt>
                <c:pt idx="642272">
                  <c:v>0</c:v>
                </c:pt>
                <c:pt idx="642273">
                  <c:v>0</c:v>
                </c:pt>
                <c:pt idx="642274">
                  <c:v>0</c:v>
                </c:pt>
                <c:pt idx="642275">
                  <c:v>0</c:v>
                </c:pt>
                <c:pt idx="642276">
                  <c:v>0</c:v>
                </c:pt>
                <c:pt idx="642277">
                  <c:v>0</c:v>
                </c:pt>
                <c:pt idx="642278">
                  <c:v>0</c:v>
                </c:pt>
                <c:pt idx="642279">
                  <c:v>0</c:v>
                </c:pt>
                <c:pt idx="642280">
                  <c:v>0</c:v>
                </c:pt>
                <c:pt idx="642281">
                  <c:v>0</c:v>
                </c:pt>
                <c:pt idx="642282">
                  <c:v>0</c:v>
                </c:pt>
                <c:pt idx="642283">
                  <c:v>0</c:v>
                </c:pt>
                <c:pt idx="642284">
                  <c:v>0</c:v>
                </c:pt>
                <c:pt idx="642285">
                  <c:v>0</c:v>
                </c:pt>
                <c:pt idx="642286">
                  <c:v>0</c:v>
                </c:pt>
                <c:pt idx="642287">
                  <c:v>0</c:v>
                </c:pt>
                <c:pt idx="642288">
                  <c:v>0</c:v>
                </c:pt>
                <c:pt idx="642289">
                  <c:v>0</c:v>
                </c:pt>
                <c:pt idx="642290">
                  <c:v>0</c:v>
                </c:pt>
                <c:pt idx="642291">
                  <c:v>0</c:v>
                </c:pt>
                <c:pt idx="642292">
                  <c:v>0</c:v>
                </c:pt>
                <c:pt idx="642293">
                  <c:v>0</c:v>
                </c:pt>
                <c:pt idx="642294">
                  <c:v>0</c:v>
                </c:pt>
                <c:pt idx="642295">
                  <c:v>0</c:v>
                </c:pt>
                <c:pt idx="642296">
                  <c:v>0</c:v>
                </c:pt>
                <c:pt idx="642297">
                  <c:v>0</c:v>
                </c:pt>
                <c:pt idx="642298">
                  <c:v>0</c:v>
                </c:pt>
                <c:pt idx="642299">
                  <c:v>0</c:v>
                </c:pt>
                <c:pt idx="642300">
                  <c:v>0</c:v>
                </c:pt>
                <c:pt idx="642301">
                  <c:v>0</c:v>
                </c:pt>
                <c:pt idx="642302">
                  <c:v>0</c:v>
                </c:pt>
                <c:pt idx="642303">
                  <c:v>0</c:v>
                </c:pt>
                <c:pt idx="642304">
                  <c:v>0</c:v>
                </c:pt>
                <c:pt idx="642305">
                  <c:v>0</c:v>
                </c:pt>
                <c:pt idx="642306">
                  <c:v>0</c:v>
                </c:pt>
                <c:pt idx="642307">
                  <c:v>0</c:v>
                </c:pt>
                <c:pt idx="642308">
                  <c:v>0</c:v>
                </c:pt>
                <c:pt idx="642309">
                  <c:v>0</c:v>
                </c:pt>
                <c:pt idx="642310">
                  <c:v>0</c:v>
                </c:pt>
                <c:pt idx="642311">
                  <c:v>0</c:v>
                </c:pt>
                <c:pt idx="642312">
                  <c:v>0</c:v>
                </c:pt>
                <c:pt idx="642313">
                  <c:v>0</c:v>
                </c:pt>
                <c:pt idx="642314">
                  <c:v>0</c:v>
                </c:pt>
                <c:pt idx="642315">
                  <c:v>0</c:v>
                </c:pt>
                <c:pt idx="642316">
                  <c:v>0</c:v>
                </c:pt>
                <c:pt idx="642317">
                  <c:v>0</c:v>
                </c:pt>
                <c:pt idx="642318">
                  <c:v>0</c:v>
                </c:pt>
                <c:pt idx="642319">
                  <c:v>0</c:v>
                </c:pt>
                <c:pt idx="642320">
                  <c:v>0</c:v>
                </c:pt>
                <c:pt idx="642321">
                  <c:v>0</c:v>
                </c:pt>
                <c:pt idx="642322">
                  <c:v>0</c:v>
                </c:pt>
                <c:pt idx="642323">
                  <c:v>0</c:v>
                </c:pt>
                <c:pt idx="642324">
                  <c:v>0</c:v>
                </c:pt>
                <c:pt idx="642325">
                  <c:v>0</c:v>
                </c:pt>
                <c:pt idx="642326">
                  <c:v>0</c:v>
                </c:pt>
                <c:pt idx="642327">
                  <c:v>0</c:v>
                </c:pt>
                <c:pt idx="642328">
                  <c:v>0</c:v>
                </c:pt>
                <c:pt idx="642329">
                  <c:v>0</c:v>
                </c:pt>
                <c:pt idx="642330">
                  <c:v>0</c:v>
                </c:pt>
                <c:pt idx="642331">
                  <c:v>0</c:v>
                </c:pt>
                <c:pt idx="642332">
                  <c:v>0</c:v>
                </c:pt>
                <c:pt idx="642333">
                  <c:v>0</c:v>
                </c:pt>
                <c:pt idx="642334">
                  <c:v>0</c:v>
                </c:pt>
                <c:pt idx="642335">
                  <c:v>0</c:v>
                </c:pt>
                <c:pt idx="642336">
                  <c:v>0</c:v>
                </c:pt>
                <c:pt idx="642337">
                  <c:v>0</c:v>
                </c:pt>
                <c:pt idx="642338">
                  <c:v>0</c:v>
                </c:pt>
                <c:pt idx="642339">
                  <c:v>0</c:v>
                </c:pt>
                <c:pt idx="642340">
                  <c:v>0</c:v>
                </c:pt>
                <c:pt idx="642341">
                  <c:v>0</c:v>
                </c:pt>
                <c:pt idx="642342">
                  <c:v>0</c:v>
                </c:pt>
                <c:pt idx="642343">
                  <c:v>0</c:v>
                </c:pt>
                <c:pt idx="642344">
                  <c:v>0</c:v>
                </c:pt>
                <c:pt idx="642345">
                  <c:v>0</c:v>
                </c:pt>
                <c:pt idx="642346">
                  <c:v>0</c:v>
                </c:pt>
                <c:pt idx="642347">
                  <c:v>0</c:v>
                </c:pt>
                <c:pt idx="642348">
                  <c:v>0</c:v>
                </c:pt>
                <c:pt idx="642349">
                  <c:v>0</c:v>
                </c:pt>
                <c:pt idx="642350">
                  <c:v>0</c:v>
                </c:pt>
                <c:pt idx="642351">
                  <c:v>0</c:v>
                </c:pt>
                <c:pt idx="642352">
                  <c:v>0</c:v>
                </c:pt>
                <c:pt idx="642353">
                  <c:v>0</c:v>
                </c:pt>
                <c:pt idx="642354">
                  <c:v>0</c:v>
                </c:pt>
                <c:pt idx="642355">
                  <c:v>0</c:v>
                </c:pt>
                <c:pt idx="642356">
                  <c:v>0</c:v>
                </c:pt>
                <c:pt idx="642357">
                  <c:v>0</c:v>
                </c:pt>
                <c:pt idx="642358">
                  <c:v>0</c:v>
                </c:pt>
                <c:pt idx="642359">
                  <c:v>0</c:v>
                </c:pt>
                <c:pt idx="642360">
                  <c:v>0</c:v>
                </c:pt>
                <c:pt idx="642361">
                  <c:v>0</c:v>
                </c:pt>
                <c:pt idx="642362">
                  <c:v>0</c:v>
                </c:pt>
                <c:pt idx="642363">
                  <c:v>0</c:v>
                </c:pt>
                <c:pt idx="642364">
                  <c:v>0</c:v>
                </c:pt>
                <c:pt idx="642365">
                  <c:v>0</c:v>
                </c:pt>
                <c:pt idx="642366">
                  <c:v>0</c:v>
                </c:pt>
                <c:pt idx="642367">
                  <c:v>0</c:v>
                </c:pt>
                <c:pt idx="642368">
                  <c:v>0</c:v>
                </c:pt>
                <c:pt idx="642369">
                  <c:v>0</c:v>
                </c:pt>
                <c:pt idx="642370">
                  <c:v>0</c:v>
                </c:pt>
                <c:pt idx="642371">
                  <c:v>0</c:v>
                </c:pt>
                <c:pt idx="642372">
                  <c:v>0</c:v>
                </c:pt>
                <c:pt idx="642373">
                  <c:v>0</c:v>
                </c:pt>
                <c:pt idx="642374">
                  <c:v>0</c:v>
                </c:pt>
                <c:pt idx="642375">
                  <c:v>0</c:v>
                </c:pt>
                <c:pt idx="642376">
                  <c:v>0</c:v>
                </c:pt>
                <c:pt idx="642377">
                  <c:v>0</c:v>
                </c:pt>
                <c:pt idx="642378">
                  <c:v>0</c:v>
                </c:pt>
                <c:pt idx="642379">
                  <c:v>0</c:v>
                </c:pt>
                <c:pt idx="642380">
                  <c:v>0</c:v>
                </c:pt>
                <c:pt idx="642381">
                  <c:v>0</c:v>
                </c:pt>
                <c:pt idx="642382">
                  <c:v>0</c:v>
                </c:pt>
                <c:pt idx="642383">
                  <c:v>0</c:v>
                </c:pt>
                <c:pt idx="642384">
                  <c:v>0</c:v>
                </c:pt>
                <c:pt idx="642385">
                  <c:v>0</c:v>
                </c:pt>
                <c:pt idx="642386">
                  <c:v>0</c:v>
                </c:pt>
                <c:pt idx="642387">
                  <c:v>0</c:v>
                </c:pt>
                <c:pt idx="642388">
                  <c:v>0</c:v>
                </c:pt>
                <c:pt idx="642389">
                  <c:v>0</c:v>
                </c:pt>
                <c:pt idx="642390">
                  <c:v>0</c:v>
                </c:pt>
                <c:pt idx="642391">
                  <c:v>0</c:v>
                </c:pt>
                <c:pt idx="642392">
                  <c:v>0</c:v>
                </c:pt>
                <c:pt idx="642393">
                  <c:v>0</c:v>
                </c:pt>
                <c:pt idx="642394">
                  <c:v>0</c:v>
                </c:pt>
                <c:pt idx="642395">
                  <c:v>0</c:v>
                </c:pt>
                <c:pt idx="642396">
                  <c:v>0</c:v>
                </c:pt>
                <c:pt idx="642397">
                  <c:v>0</c:v>
                </c:pt>
                <c:pt idx="642398">
                  <c:v>0</c:v>
                </c:pt>
                <c:pt idx="642399">
                  <c:v>0</c:v>
                </c:pt>
                <c:pt idx="642400">
                  <c:v>0</c:v>
                </c:pt>
                <c:pt idx="642401">
                  <c:v>0</c:v>
                </c:pt>
                <c:pt idx="642402">
                  <c:v>0</c:v>
                </c:pt>
                <c:pt idx="642403">
                  <c:v>0</c:v>
                </c:pt>
                <c:pt idx="642404">
                  <c:v>0</c:v>
                </c:pt>
                <c:pt idx="642405">
                  <c:v>0</c:v>
                </c:pt>
                <c:pt idx="642406">
                  <c:v>0</c:v>
                </c:pt>
                <c:pt idx="642407">
                  <c:v>0</c:v>
                </c:pt>
                <c:pt idx="642408">
                  <c:v>0</c:v>
                </c:pt>
                <c:pt idx="642409">
                  <c:v>0</c:v>
                </c:pt>
                <c:pt idx="642410">
                  <c:v>0</c:v>
                </c:pt>
                <c:pt idx="642411">
                  <c:v>0</c:v>
                </c:pt>
                <c:pt idx="642412">
                  <c:v>0</c:v>
                </c:pt>
                <c:pt idx="642413">
                  <c:v>0</c:v>
                </c:pt>
                <c:pt idx="642414">
                  <c:v>0</c:v>
                </c:pt>
                <c:pt idx="642415">
                  <c:v>0</c:v>
                </c:pt>
                <c:pt idx="642416">
                  <c:v>0</c:v>
                </c:pt>
                <c:pt idx="642417">
                  <c:v>0</c:v>
                </c:pt>
                <c:pt idx="642418">
                  <c:v>0</c:v>
                </c:pt>
                <c:pt idx="642419">
                  <c:v>0</c:v>
                </c:pt>
                <c:pt idx="642420">
                  <c:v>0</c:v>
                </c:pt>
                <c:pt idx="642421">
                  <c:v>0</c:v>
                </c:pt>
                <c:pt idx="642422">
                  <c:v>0</c:v>
                </c:pt>
                <c:pt idx="642423">
                  <c:v>0</c:v>
                </c:pt>
                <c:pt idx="642424">
                  <c:v>0</c:v>
                </c:pt>
                <c:pt idx="642425">
                  <c:v>0</c:v>
                </c:pt>
                <c:pt idx="642426">
                  <c:v>0</c:v>
                </c:pt>
                <c:pt idx="642427">
                  <c:v>0</c:v>
                </c:pt>
                <c:pt idx="642428">
                  <c:v>0</c:v>
                </c:pt>
                <c:pt idx="642429">
                  <c:v>0</c:v>
                </c:pt>
                <c:pt idx="642430">
                  <c:v>0</c:v>
                </c:pt>
                <c:pt idx="642431">
                  <c:v>0</c:v>
                </c:pt>
                <c:pt idx="642432">
                  <c:v>0</c:v>
                </c:pt>
                <c:pt idx="642433">
                  <c:v>0</c:v>
                </c:pt>
                <c:pt idx="642434">
                  <c:v>0</c:v>
                </c:pt>
                <c:pt idx="642435">
                  <c:v>0</c:v>
                </c:pt>
                <c:pt idx="642436">
                  <c:v>0</c:v>
                </c:pt>
                <c:pt idx="642437">
                  <c:v>0</c:v>
                </c:pt>
                <c:pt idx="642438">
                  <c:v>0</c:v>
                </c:pt>
                <c:pt idx="642439">
                  <c:v>0</c:v>
                </c:pt>
                <c:pt idx="642440">
                  <c:v>0</c:v>
                </c:pt>
                <c:pt idx="642441">
                  <c:v>0</c:v>
                </c:pt>
                <c:pt idx="642442">
                  <c:v>0</c:v>
                </c:pt>
                <c:pt idx="642443">
                  <c:v>0</c:v>
                </c:pt>
                <c:pt idx="642444">
                  <c:v>0</c:v>
                </c:pt>
                <c:pt idx="642445">
                  <c:v>0</c:v>
                </c:pt>
                <c:pt idx="642446">
                  <c:v>0</c:v>
                </c:pt>
                <c:pt idx="642447">
                  <c:v>0</c:v>
                </c:pt>
                <c:pt idx="642448">
                  <c:v>0</c:v>
                </c:pt>
                <c:pt idx="642449">
                  <c:v>0</c:v>
                </c:pt>
                <c:pt idx="642450">
                  <c:v>0</c:v>
                </c:pt>
                <c:pt idx="642451">
                  <c:v>0</c:v>
                </c:pt>
                <c:pt idx="642452">
                  <c:v>0</c:v>
                </c:pt>
                <c:pt idx="642453">
                  <c:v>0</c:v>
                </c:pt>
                <c:pt idx="642454">
                  <c:v>0</c:v>
                </c:pt>
                <c:pt idx="642455">
                  <c:v>0</c:v>
                </c:pt>
                <c:pt idx="642456">
                  <c:v>0</c:v>
                </c:pt>
                <c:pt idx="642457">
                  <c:v>0</c:v>
                </c:pt>
                <c:pt idx="642458">
                  <c:v>0</c:v>
                </c:pt>
                <c:pt idx="642459">
                  <c:v>0</c:v>
                </c:pt>
                <c:pt idx="642460">
                  <c:v>0</c:v>
                </c:pt>
                <c:pt idx="642461">
                  <c:v>0</c:v>
                </c:pt>
                <c:pt idx="642462">
                  <c:v>0</c:v>
                </c:pt>
                <c:pt idx="642463">
                  <c:v>0</c:v>
                </c:pt>
                <c:pt idx="642464">
                  <c:v>0</c:v>
                </c:pt>
                <c:pt idx="642465">
                  <c:v>0</c:v>
                </c:pt>
                <c:pt idx="642466">
                  <c:v>0</c:v>
                </c:pt>
                <c:pt idx="642467">
                  <c:v>0</c:v>
                </c:pt>
                <c:pt idx="642468">
                  <c:v>0</c:v>
                </c:pt>
                <c:pt idx="642469">
                  <c:v>0</c:v>
                </c:pt>
                <c:pt idx="642470">
                  <c:v>0</c:v>
                </c:pt>
                <c:pt idx="642471">
                  <c:v>0</c:v>
                </c:pt>
                <c:pt idx="642472">
                  <c:v>0</c:v>
                </c:pt>
                <c:pt idx="642473">
                  <c:v>0</c:v>
                </c:pt>
                <c:pt idx="642474">
                  <c:v>0</c:v>
                </c:pt>
                <c:pt idx="642475">
                  <c:v>0</c:v>
                </c:pt>
                <c:pt idx="642476">
                  <c:v>0</c:v>
                </c:pt>
                <c:pt idx="642477">
                  <c:v>0</c:v>
                </c:pt>
                <c:pt idx="642478">
                  <c:v>0</c:v>
                </c:pt>
                <c:pt idx="642479">
                  <c:v>0</c:v>
                </c:pt>
                <c:pt idx="642480">
                  <c:v>0</c:v>
                </c:pt>
                <c:pt idx="642481">
                  <c:v>0</c:v>
                </c:pt>
                <c:pt idx="642482">
                  <c:v>0</c:v>
                </c:pt>
                <c:pt idx="642483">
                  <c:v>0</c:v>
                </c:pt>
                <c:pt idx="642484">
                  <c:v>0</c:v>
                </c:pt>
                <c:pt idx="642485">
                  <c:v>0</c:v>
                </c:pt>
                <c:pt idx="642486">
                  <c:v>0</c:v>
                </c:pt>
                <c:pt idx="642487">
                  <c:v>0</c:v>
                </c:pt>
                <c:pt idx="642488">
                  <c:v>0</c:v>
                </c:pt>
                <c:pt idx="642489">
                  <c:v>0</c:v>
                </c:pt>
                <c:pt idx="642490">
                  <c:v>0</c:v>
                </c:pt>
                <c:pt idx="642491">
                  <c:v>0</c:v>
                </c:pt>
                <c:pt idx="642492">
                  <c:v>0</c:v>
                </c:pt>
                <c:pt idx="642493">
                  <c:v>0</c:v>
                </c:pt>
                <c:pt idx="642494">
                  <c:v>0</c:v>
                </c:pt>
                <c:pt idx="642495">
                  <c:v>0</c:v>
                </c:pt>
                <c:pt idx="642496">
                  <c:v>0</c:v>
                </c:pt>
                <c:pt idx="642497">
                  <c:v>0</c:v>
                </c:pt>
                <c:pt idx="642498">
                  <c:v>0</c:v>
                </c:pt>
                <c:pt idx="642499">
                  <c:v>0</c:v>
                </c:pt>
                <c:pt idx="642500">
                  <c:v>0</c:v>
                </c:pt>
                <c:pt idx="642501">
                  <c:v>0</c:v>
                </c:pt>
                <c:pt idx="642502">
                  <c:v>0</c:v>
                </c:pt>
                <c:pt idx="642503">
                  <c:v>0</c:v>
                </c:pt>
                <c:pt idx="642504">
                  <c:v>0</c:v>
                </c:pt>
                <c:pt idx="642505">
                  <c:v>0</c:v>
                </c:pt>
                <c:pt idx="642506">
                  <c:v>0</c:v>
                </c:pt>
                <c:pt idx="642507">
                  <c:v>0</c:v>
                </c:pt>
                <c:pt idx="642508">
                  <c:v>0</c:v>
                </c:pt>
                <c:pt idx="642509">
                  <c:v>0</c:v>
                </c:pt>
                <c:pt idx="642510">
                  <c:v>0</c:v>
                </c:pt>
                <c:pt idx="642511">
                  <c:v>0</c:v>
                </c:pt>
                <c:pt idx="642512">
                  <c:v>0</c:v>
                </c:pt>
                <c:pt idx="642513">
                  <c:v>0</c:v>
                </c:pt>
                <c:pt idx="642514">
                  <c:v>0</c:v>
                </c:pt>
                <c:pt idx="642515">
                  <c:v>0</c:v>
                </c:pt>
                <c:pt idx="642516">
                  <c:v>0</c:v>
                </c:pt>
                <c:pt idx="642517">
                  <c:v>0</c:v>
                </c:pt>
                <c:pt idx="642518">
                  <c:v>0</c:v>
                </c:pt>
                <c:pt idx="642519">
                  <c:v>0</c:v>
                </c:pt>
                <c:pt idx="642520">
                  <c:v>0</c:v>
                </c:pt>
                <c:pt idx="642521">
                  <c:v>0</c:v>
                </c:pt>
                <c:pt idx="642522">
                  <c:v>0</c:v>
                </c:pt>
                <c:pt idx="642523">
                  <c:v>0</c:v>
                </c:pt>
                <c:pt idx="642524">
                  <c:v>0</c:v>
                </c:pt>
                <c:pt idx="642525">
                  <c:v>0</c:v>
                </c:pt>
                <c:pt idx="642526">
                  <c:v>0</c:v>
                </c:pt>
                <c:pt idx="642527">
                  <c:v>0</c:v>
                </c:pt>
                <c:pt idx="642528">
                  <c:v>0</c:v>
                </c:pt>
                <c:pt idx="642529">
                  <c:v>0</c:v>
                </c:pt>
                <c:pt idx="642530">
                  <c:v>0</c:v>
                </c:pt>
                <c:pt idx="642531">
                  <c:v>0</c:v>
                </c:pt>
                <c:pt idx="642532">
                  <c:v>0</c:v>
                </c:pt>
                <c:pt idx="642533">
                  <c:v>0</c:v>
                </c:pt>
                <c:pt idx="642534">
                  <c:v>0</c:v>
                </c:pt>
                <c:pt idx="642535">
                  <c:v>0</c:v>
                </c:pt>
                <c:pt idx="642536">
                  <c:v>0</c:v>
                </c:pt>
                <c:pt idx="642537">
                  <c:v>0</c:v>
                </c:pt>
                <c:pt idx="642538">
                  <c:v>0</c:v>
                </c:pt>
                <c:pt idx="642539">
                  <c:v>0</c:v>
                </c:pt>
                <c:pt idx="642540">
                  <c:v>0</c:v>
                </c:pt>
                <c:pt idx="642541">
                  <c:v>0</c:v>
                </c:pt>
                <c:pt idx="642542">
                  <c:v>0</c:v>
                </c:pt>
                <c:pt idx="642543">
                  <c:v>0</c:v>
                </c:pt>
                <c:pt idx="642544">
                  <c:v>0</c:v>
                </c:pt>
                <c:pt idx="642545">
                  <c:v>0</c:v>
                </c:pt>
                <c:pt idx="642546">
                  <c:v>0</c:v>
                </c:pt>
                <c:pt idx="642547">
                  <c:v>0</c:v>
                </c:pt>
                <c:pt idx="642548">
                  <c:v>0</c:v>
                </c:pt>
                <c:pt idx="642549">
                  <c:v>0</c:v>
                </c:pt>
                <c:pt idx="642550">
                  <c:v>0</c:v>
                </c:pt>
                <c:pt idx="642551">
                  <c:v>0</c:v>
                </c:pt>
                <c:pt idx="642552">
                  <c:v>0</c:v>
                </c:pt>
                <c:pt idx="642553">
                  <c:v>0</c:v>
                </c:pt>
                <c:pt idx="642554">
                  <c:v>0</c:v>
                </c:pt>
                <c:pt idx="642555">
                  <c:v>0</c:v>
                </c:pt>
                <c:pt idx="642556">
                  <c:v>0</c:v>
                </c:pt>
                <c:pt idx="642557">
                  <c:v>0</c:v>
                </c:pt>
                <c:pt idx="642558">
                  <c:v>0</c:v>
                </c:pt>
                <c:pt idx="642559">
                  <c:v>0</c:v>
                </c:pt>
                <c:pt idx="642560">
                  <c:v>0</c:v>
                </c:pt>
                <c:pt idx="642561">
                  <c:v>0</c:v>
                </c:pt>
                <c:pt idx="642562">
                  <c:v>0</c:v>
                </c:pt>
                <c:pt idx="642563">
                  <c:v>0</c:v>
                </c:pt>
                <c:pt idx="642564">
                  <c:v>0</c:v>
                </c:pt>
                <c:pt idx="642565">
                  <c:v>0</c:v>
                </c:pt>
                <c:pt idx="642566">
                  <c:v>0</c:v>
                </c:pt>
                <c:pt idx="642567">
                  <c:v>0</c:v>
                </c:pt>
                <c:pt idx="642568">
                  <c:v>0</c:v>
                </c:pt>
                <c:pt idx="642569">
                  <c:v>0</c:v>
                </c:pt>
                <c:pt idx="642570">
                  <c:v>0</c:v>
                </c:pt>
                <c:pt idx="642571">
                  <c:v>0</c:v>
                </c:pt>
                <c:pt idx="642572">
                  <c:v>0</c:v>
                </c:pt>
                <c:pt idx="642573">
                  <c:v>0</c:v>
                </c:pt>
                <c:pt idx="642574">
                  <c:v>0</c:v>
                </c:pt>
                <c:pt idx="642575">
                  <c:v>0</c:v>
                </c:pt>
                <c:pt idx="642576">
                  <c:v>0</c:v>
                </c:pt>
                <c:pt idx="642577">
                  <c:v>0</c:v>
                </c:pt>
                <c:pt idx="642578">
                  <c:v>0</c:v>
                </c:pt>
                <c:pt idx="642579">
                  <c:v>0</c:v>
                </c:pt>
                <c:pt idx="642580">
                  <c:v>0</c:v>
                </c:pt>
                <c:pt idx="642581">
                  <c:v>0</c:v>
                </c:pt>
                <c:pt idx="642582">
                  <c:v>0</c:v>
                </c:pt>
                <c:pt idx="642583">
                  <c:v>0</c:v>
                </c:pt>
                <c:pt idx="642584">
                  <c:v>0</c:v>
                </c:pt>
                <c:pt idx="642585">
                  <c:v>0</c:v>
                </c:pt>
                <c:pt idx="642586">
                  <c:v>0</c:v>
                </c:pt>
                <c:pt idx="642587">
                  <c:v>0</c:v>
                </c:pt>
                <c:pt idx="642588">
                  <c:v>0</c:v>
                </c:pt>
                <c:pt idx="642589">
                  <c:v>0</c:v>
                </c:pt>
                <c:pt idx="642590">
                  <c:v>0</c:v>
                </c:pt>
                <c:pt idx="642591">
                  <c:v>0</c:v>
                </c:pt>
                <c:pt idx="642592">
                  <c:v>0</c:v>
                </c:pt>
                <c:pt idx="642593">
                  <c:v>0</c:v>
                </c:pt>
                <c:pt idx="642594">
                  <c:v>0</c:v>
                </c:pt>
                <c:pt idx="642595">
                  <c:v>0</c:v>
                </c:pt>
                <c:pt idx="642596">
                  <c:v>0</c:v>
                </c:pt>
                <c:pt idx="642597">
                  <c:v>0</c:v>
                </c:pt>
                <c:pt idx="642598">
                  <c:v>0</c:v>
                </c:pt>
                <c:pt idx="642599">
                  <c:v>0</c:v>
                </c:pt>
                <c:pt idx="642600">
                  <c:v>0</c:v>
                </c:pt>
                <c:pt idx="642601">
                  <c:v>0</c:v>
                </c:pt>
                <c:pt idx="642602">
                  <c:v>0</c:v>
                </c:pt>
                <c:pt idx="642603">
                  <c:v>0</c:v>
                </c:pt>
                <c:pt idx="642604">
                  <c:v>0</c:v>
                </c:pt>
                <c:pt idx="642605">
                  <c:v>0</c:v>
                </c:pt>
                <c:pt idx="642606">
                  <c:v>0</c:v>
                </c:pt>
                <c:pt idx="642607">
                  <c:v>0</c:v>
                </c:pt>
                <c:pt idx="642608">
                  <c:v>0</c:v>
                </c:pt>
                <c:pt idx="642609">
                  <c:v>0</c:v>
                </c:pt>
                <c:pt idx="642610">
                  <c:v>0</c:v>
                </c:pt>
                <c:pt idx="642611">
                  <c:v>0</c:v>
                </c:pt>
                <c:pt idx="642612">
                  <c:v>0</c:v>
                </c:pt>
                <c:pt idx="642613">
                  <c:v>0</c:v>
                </c:pt>
                <c:pt idx="642614">
                  <c:v>0</c:v>
                </c:pt>
                <c:pt idx="642615">
                  <c:v>0</c:v>
                </c:pt>
                <c:pt idx="642616">
                  <c:v>0</c:v>
                </c:pt>
                <c:pt idx="642617">
                  <c:v>0</c:v>
                </c:pt>
                <c:pt idx="642618">
                  <c:v>0</c:v>
                </c:pt>
                <c:pt idx="642619">
                  <c:v>0</c:v>
                </c:pt>
                <c:pt idx="642620">
                  <c:v>0</c:v>
                </c:pt>
                <c:pt idx="642621">
                  <c:v>0</c:v>
                </c:pt>
                <c:pt idx="642622">
                  <c:v>0</c:v>
                </c:pt>
                <c:pt idx="642623">
                  <c:v>0</c:v>
                </c:pt>
                <c:pt idx="642624">
                  <c:v>0</c:v>
                </c:pt>
                <c:pt idx="642625">
                  <c:v>0</c:v>
                </c:pt>
                <c:pt idx="642626">
                  <c:v>0</c:v>
                </c:pt>
                <c:pt idx="642627">
                  <c:v>0</c:v>
                </c:pt>
                <c:pt idx="642628">
                  <c:v>0</c:v>
                </c:pt>
                <c:pt idx="642629">
                  <c:v>0</c:v>
                </c:pt>
                <c:pt idx="642630">
                  <c:v>0</c:v>
                </c:pt>
                <c:pt idx="642631">
                  <c:v>0</c:v>
                </c:pt>
                <c:pt idx="642632">
                  <c:v>0</c:v>
                </c:pt>
                <c:pt idx="642633">
                  <c:v>0</c:v>
                </c:pt>
                <c:pt idx="642634">
                  <c:v>0</c:v>
                </c:pt>
                <c:pt idx="642635">
                  <c:v>0</c:v>
                </c:pt>
                <c:pt idx="642636">
                  <c:v>0</c:v>
                </c:pt>
                <c:pt idx="642637">
                  <c:v>0</c:v>
                </c:pt>
                <c:pt idx="642638">
                  <c:v>0</c:v>
                </c:pt>
                <c:pt idx="642639">
                  <c:v>0</c:v>
                </c:pt>
                <c:pt idx="642640">
                  <c:v>0</c:v>
                </c:pt>
                <c:pt idx="642641">
                  <c:v>0</c:v>
                </c:pt>
                <c:pt idx="642642">
                  <c:v>0</c:v>
                </c:pt>
                <c:pt idx="642643">
                  <c:v>0</c:v>
                </c:pt>
                <c:pt idx="642644">
                  <c:v>0</c:v>
                </c:pt>
                <c:pt idx="642645">
                  <c:v>0</c:v>
                </c:pt>
                <c:pt idx="642646">
                  <c:v>0</c:v>
                </c:pt>
                <c:pt idx="642647">
                  <c:v>0</c:v>
                </c:pt>
                <c:pt idx="642648">
                  <c:v>0</c:v>
                </c:pt>
                <c:pt idx="642649">
                  <c:v>0</c:v>
                </c:pt>
                <c:pt idx="642650">
                  <c:v>0</c:v>
                </c:pt>
                <c:pt idx="642651">
                  <c:v>0</c:v>
                </c:pt>
                <c:pt idx="642652">
                  <c:v>0</c:v>
                </c:pt>
                <c:pt idx="642653">
                  <c:v>0</c:v>
                </c:pt>
                <c:pt idx="642654">
                  <c:v>0</c:v>
                </c:pt>
                <c:pt idx="642655">
                  <c:v>0</c:v>
                </c:pt>
                <c:pt idx="642656">
                  <c:v>0</c:v>
                </c:pt>
                <c:pt idx="642657">
                  <c:v>0</c:v>
                </c:pt>
                <c:pt idx="642658">
                  <c:v>0</c:v>
                </c:pt>
                <c:pt idx="642659">
                  <c:v>0</c:v>
                </c:pt>
                <c:pt idx="642660">
                  <c:v>0</c:v>
                </c:pt>
                <c:pt idx="642661">
                  <c:v>0</c:v>
                </c:pt>
                <c:pt idx="642662">
                  <c:v>0</c:v>
                </c:pt>
                <c:pt idx="642663">
                  <c:v>0</c:v>
                </c:pt>
                <c:pt idx="642664">
                  <c:v>0</c:v>
                </c:pt>
                <c:pt idx="642665">
                  <c:v>0</c:v>
                </c:pt>
                <c:pt idx="642666">
                  <c:v>0</c:v>
                </c:pt>
                <c:pt idx="642667">
                  <c:v>0</c:v>
                </c:pt>
                <c:pt idx="642668">
                  <c:v>0</c:v>
                </c:pt>
                <c:pt idx="642669">
                  <c:v>0</c:v>
                </c:pt>
                <c:pt idx="642670">
                  <c:v>0</c:v>
                </c:pt>
                <c:pt idx="642671">
                  <c:v>0</c:v>
                </c:pt>
                <c:pt idx="642672">
                  <c:v>0</c:v>
                </c:pt>
                <c:pt idx="642673">
                  <c:v>0</c:v>
                </c:pt>
                <c:pt idx="642674">
                  <c:v>0</c:v>
                </c:pt>
                <c:pt idx="642675">
                  <c:v>0</c:v>
                </c:pt>
                <c:pt idx="642676">
                  <c:v>0</c:v>
                </c:pt>
                <c:pt idx="642677">
                  <c:v>0</c:v>
                </c:pt>
                <c:pt idx="642678">
                  <c:v>0</c:v>
                </c:pt>
                <c:pt idx="642679">
                  <c:v>0</c:v>
                </c:pt>
                <c:pt idx="642680">
                  <c:v>0</c:v>
                </c:pt>
                <c:pt idx="642681">
                  <c:v>0</c:v>
                </c:pt>
                <c:pt idx="642682">
                  <c:v>0</c:v>
                </c:pt>
                <c:pt idx="642683">
                  <c:v>0</c:v>
                </c:pt>
                <c:pt idx="642684">
                  <c:v>0</c:v>
                </c:pt>
                <c:pt idx="642685">
                  <c:v>0</c:v>
                </c:pt>
                <c:pt idx="642686">
                  <c:v>0</c:v>
                </c:pt>
                <c:pt idx="642687">
                  <c:v>0</c:v>
                </c:pt>
                <c:pt idx="642688">
                  <c:v>0</c:v>
                </c:pt>
                <c:pt idx="642689">
                  <c:v>0</c:v>
                </c:pt>
                <c:pt idx="642690">
                  <c:v>0</c:v>
                </c:pt>
                <c:pt idx="642691">
                  <c:v>0</c:v>
                </c:pt>
                <c:pt idx="642692">
                  <c:v>0</c:v>
                </c:pt>
                <c:pt idx="642693">
                  <c:v>0</c:v>
                </c:pt>
                <c:pt idx="642694">
                  <c:v>0</c:v>
                </c:pt>
                <c:pt idx="642695">
                  <c:v>0</c:v>
                </c:pt>
                <c:pt idx="642696">
                  <c:v>0</c:v>
                </c:pt>
                <c:pt idx="642697">
                  <c:v>0</c:v>
                </c:pt>
                <c:pt idx="642698">
                  <c:v>0</c:v>
                </c:pt>
                <c:pt idx="642699">
                  <c:v>0</c:v>
                </c:pt>
                <c:pt idx="642700">
                  <c:v>0</c:v>
                </c:pt>
                <c:pt idx="642701">
                  <c:v>0</c:v>
                </c:pt>
                <c:pt idx="642702">
                  <c:v>0</c:v>
                </c:pt>
                <c:pt idx="642703">
                  <c:v>0</c:v>
                </c:pt>
                <c:pt idx="642704">
                  <c:v>0</c:v>
                </c:pt>
                <c:pt idx="642705">
                  <c:v>0</c:v>
                </c:pt>
                <c:pt idx="642706">
                  <c:v>0</c:v>
                </c:pt>
                <c:pt idx="642707">
                  <c:v>0</c:v>
                </c:pt>
                <c:pt idx="642708">
                  <c:v>0</c:v>
                </c:pt>
                <c:pt idx="642709">
                  <c:v>0</c:v>
                </c:pt>
                <c:pt idx="642710">
                  <c:v>0</c:v>
                </c:pt>
                <c:pt idx="642711">
                  <c:v>0</c:v>
                </c:pt>
                <c:pt idx="642712">
                  <c:v>0</c:v>
                </c:pt>
                <c:pt idx="642713">
                  <c:v>0</c:v>
                </c:pt>
                <c:pt idx="642714">
                  <c:v>0</c:v>
                </c:pt>
                <c:pt idx="642715">
                  <c:v>0</c:v>
                </c:pt>
                <c:pt idx="642716">
                  <c:v>0</c:v>
                </c:pt>
                <c:pt idx="642717">
                  <c:v>0</c:v>
                </c:pt>
                <c:pt idx="642718">
                  <c:v>0</c:v>
                </c:pt>
                <c:pt idx="642719">
                  <c:v>0</c:v>
                </c:pt>
                <c:pt idx="642720">
                  <c:v>0</c:v>
                </c:pt>
                <c:pt idx="642721">
                  <c:v>0</c:v>
                </c:pt>
                <c:pt idx="642722">
                  <c:v>0</c:v>
                </c:pt>
                <c:pt idx="642723">
                  <c:v>0</c:v>
                </c:pt>
                <c:pt idx="642724">
                  <c:v>0</c:v>
                </c:pt>
                <c:pt idx="642725">
                  <c:v>0</c:v>
                </c:pt>
                <c:pt idx="642726">
                  <c:v>0</c:v>
                </c:pt>
                <c:pt idx="642727">
                  <c:v>0</c:v>
                </c:pt>
                <c:pt idx="642728">
                  <c:v>0</c:v>
                </c:pt>
                <c:pt idx="642729">
                  <c:v>0</c:v>
                </c:pt>
                <c:pt idx="642730">
                  <c:v>0</c:v>
                </c:pt>
                <c:pt idx="642731">
                  <c:v>0</c:v>
                </c:pt>
                <c:pt idx="642732">
                  <c:v>0</c:v>
                </c:pt>
                <c:pt idx="642733">
                  <c:v>0</c:v>
                </c:pt>
                <c:pt idx="642734">
                  <c:v>0</c:v>
                </c:pt>
                <c:pt idx="642735">
                  <c:v>0</c:v>
                </c:pt>
                <c:pt idx="642736">
                  <c:v>0</c:v>
                </c:pt>
                <c:pt idx="642737">
                  <c:v>0</c:v>
                </c:pt>
                <c:pt idx="642738">
                  <c:v>0</c:v>
                </c:pt>
                <c:pt idx="642739">
                  <c:v>0</c:v>
                </c:pt>
                <c:pt idx="642740">
                  <c:v>0</c:v>
                </c:pt>
                <c:pt idx="642741">
                  <c:v>0</c:v>
                </c:pt>
                <c:pt idx="642742">
                  <c:v>0</c:v>
                </c:pt>
                <c:pt idx="642743">
                  <c:v>0</c:v>
                </c:pt>
                <c:pt idx="642744">
                  <c:v>0</c:v>
                </c:pt>
                <c:pt idx="642745">
                  <c:v>0</c:v>
                </c:pt>
                <c:pt idx="642746">
                  <c:v>0</c:v>
                </c:pt>
                <c:pt idx="642747">
                  <c:v>0</c:v>
                </c:pt>
                <c:pt idx="642748">
                  <c:v>0</c:v>
                </c:pt>
                <c:pt idx="642749">
                  <c:v>0</c:v>
                </c:pt>
                <c:pt idx="642750">
                  <c:v>0</c:v>
                </c:pt>
                <c:pt idx="642751">
                  <c:v>0</c:v>
                </c:pt>
                <c:pt idx="642752">
                  <c:v>0</c:v>
                </c:pt>
                <c:pt idx="642753">
                  <c:v>0</c:v>
                </c:pt>
                <c:pt idx="642754">
                  <c:v>0</c:v>
                </c:pt>
                <c:pt idx="642755">
                  <c:v>0</c:v>
                </c:pt>
                <c:pt idx="642756">
                  <c:v>0</c:v>
                </c:pt>
                <c:pt idx="642757">
                  <c:v>0</c:v>
                </c:pt>
                <c:pt idx="642758">
                  <c:v>0</c:v>
                </c:pt>
                <c:pt idx="642759">
                  <c:v>0</c:v>
                </c:pt>
                <c:pt idx="642760">
                  <c:v>0</c:v>
                </c:pt>
                <c:pt idx="642761">
                  <c:v>0</c:v>
                </c:pt>
                <c:pt idx="642762">
                  <c:v>0</c:v>
                </c:pt>
                <c:pt idx="642763">
                  <c:v>0</c:v>
                </c:pt>
                <c:pt idx="642764">
                  <c:v>0</c:v>
                </c:pt>
                <c:pt idx="642765">
                  <c:v>0</c:v>
                </c:pt>
                <c:pt idx="642766">
                  <c:v>0</c:v>
                </c:pt>
                <c:pt idx="642767">
                  <c:v>0</c:v>
                </c:pt>
                <c:pt idx="642768">
                  <c:v>0</c:v>
                </c:pt>
                <c:pt idx="642769">
                  <c:v>0</c:v>
                </c:pt>
                <c:pt idx="642770">
                  <c:v>0</c:v>
                </c:pt>
                <c:pt idx="642771">
                  <c:v>0</c:v>
                </c:pt>
                <c:pt idx="642772">
                  <c:v>0</c:v>
                </c:pt>
                <c:pt idx="642773">
                  <c:v>0</c:v>
                </c:pt>
                <c:pt idx="642774">
                  <c:v>0</c:v>
                </c:pt>
                <c:pt idx="642775">
                  <c:v>0</c:v>
                </c:pt>
                <c:pt idx="642776">
                  <c:v>0</c:v>
                </c:pt>
                <c:pt idx="642777">
                  <c:v>0</c:v>
                </c:pt>
                <c:pt idx="642778">
                  <c:v>0</c:v>
                </c:pt>
                <c:pt idx="642779">
                  <c:v>0</c:v>
                </c:pt>
                <c:pt idx="642780">
                  <c:v>0</c:v>
                </c:pt>
                <c:pt idx="642781">
                  <c:v>0</c:v>
                </c:pt>
                <c:pt idx="642782">
                  <c:v>0</c:v>
                </c:pt>
                <c:pt idx="642783">
                  <c:v>0</c:v>
                </c:pt>
                <c:pt idx="642784">
                  <c:v>0</c:v>
                </c:pt>
                <c:pt idx="642785">
                  <c:v>0</c:v>
                </c:pt>
                <c:pt idx="642786">
                  <c:v>0</c:v>
                </c:pt>
                <c:pt idx="642787">
                  <c:v>0</c:v>
                </c:pt>
                <c:pt idx="642788">
                  <c:v>0</c:v>
                </c:pt>
                <c:pt idx="642789">
                  <c:v>0</c:v>
                </c:pt>
                <c:pt idx="642790">
                  <c:v>0</c:v>
                </c:pt>
                <c:pt idx="642791">
                  <c:v>0</c:v>
                </c:pt>
                <c:pt idx="642792">
                  <c:v>0</c:v>
                </c:pt>
                <c:pt idx="642793">
                  <c:v>0</c:v>
                </c:pt>
                <c:pt idx="642794">
                  <c:v>0</c:v>
                </c:pt>
                <c:pt idx="642795">
                  <c:v>0</c:v>
                </c:pt>
                <c:pt idx="642796">
                  <c:v>0</c:v>
                </c:pt>
                <c:pt idx="642797">
                  <c:v>0</c:v>
                </c:pt>
                <c:pt idx="642798">
                  <c:v>0</c:v>
                </c:pt>
                <c:pt idx="642799">
                  <c:v>0</c:v>
                </c:pt>
                <c:pt idx="642800">
                  <c:v>0</c:v>
                </c:pt>
                <c:pt idx="642801">
                  <c:v>0</c:v>
                </c:pt>
                <c:pt idx="642802">
                  <c:v>0</c:v>
                </c:pt>
                <c:pt idx="642803">
                  <c:v>0</c:v>
                </c:pt>
                <c:pt idx="642804">
                  <c:v>0</c:v>
                </c:pt>
                <c:pt idx="642805">
                  <c:v>0</c:v>
                </c:pt>
                <c:pt idx="642806">
                  <c:v>0</c:v>
                </c:pt>
                <c:pt idx="642807">
                  <c:v>0</c:v>
                </c:pt>
                <c:pt idx="642808">
                  <c:v>0</c:v>
                </c:pt>
                <c:pt idx="642809">
                  <c:v>0</c:v>
                </c:pt>
                <c:pt idx="642810">
                  <c:v>0</c:v>
                </c:pt>
                <c:pt idx="642811">
                  <c:v>0</c:v>
                </c:pt>
                <c:pt idx="642812">
                  <c:v>0</c:v>
                </c:pt>
                <c:pt idx="642813">
                  <c:v>0</c:v>
                </c:pt>
                <c:pt idx="642814">
                  <c:v>0</c:v>
                </c:pt>
                <c:pt idx="642815">
                  <c:v>0</c:v>
                </c:pt>
                <c:pt idx="642816">
                  <c:v>0</c:v>
                </c:pt>
                <c:pt idx="642817">
                  <c:v>0</c:v>
                </c:pt>
                <c:pt idx="642818">
                  <c:v>0</c:v>
                </c:pt>
                <c:pt idx="642819">
                  <c:v>0</c:v>
                </c:pt>
                <c:pt idx="642820">
                  <c:v>0</c:v>
                </c:pt>
                <c:pt idx="642821">
                  <c:v>0</c:v>
                </c:pt>
                <c:pt idx="642822">
                  <c:v>0</c:v>
                </c:pt>
                <c:pt idx="642823">
                  <c:v>0</c:v>
                </c:pt>
                <c:pt idx="642824">
                  <c:v>0</c:v>
                </c:pt>
                <c:pt idx="642825">
                  <c:v>0</c:v>
                </c:pt>
                <c:pt idx="642826">
                  <c:v>0</c:v>
                </c:pt>
                <c:pt idx="642827">
                  <c:v>0</c:v>
                </c:pt>
                <c:pt idx="642828">
                  <c:v>0</c:v>
                </c:pt>
                <c:pt idx="642829">
                  <c:v>0</c:v>
                </c:pt>
                <c:pt idx="642830">
                  <c:v>0</c:v>
                </c:pt>
                <c:pt idx="642831">
                  <c:v>0</c:v>
                </c:pt>
                <c:pt idx="642832">
                  <c:v>0</c:v>
                </c:pt>
                <c:pt idx="642833">
                  <c:v>0</c:v>
                </c:pt>
                <c:pt idx="642834">
                  <c:v>0</c:v>
                </c:pt>
                <c:pt idx="642835">
                  <c:v>0</c:v>
                </c:pt>
                <c:pt idx="642836">
                  <c:v>0</c:v>
                </c:pt>
                <c:pt idx="642837">
                  <c:v>0</c:v>
                </c:pt>
                <c:pt idx="642838">
                  <c:v>0</c:v>
                </c:pt>
                <c:pt idx="642839">
                  <c:v>0</c:v>
                </c:pt>
                <c:pt idx="642840">
                  <c:v>0</c:v>
                </c:pt>
                <c:pt idx="642841">
                  <c:v>0</c:v>
                </c:pt>
                <c:pt idx="642842">
                  <c:v>0</c:v>
                </c:pt>
                <c:pt idx="642843">
                  <c:v>0</c:v>
                </c:pt>
                <c:pt idx="642844">
                  <c:v>0</c:v>
                </c:pt>
                <c:pt idx="642845">
                  <c:v>0</c:v>
                </c:pt>
                <c:pt idx="642846">
                  <c:v>0</c:v>
                </c:pt>
                <c:pt idx="642847">
                  <c:v>0</c:v>
                </c:pt>
                <c:pt idx="642848">
                  <c:v>0</c:v>
                </c:pt>
                <c:pt idx="642849">
                  <c:v>0</c:v>
                </c:pt>
                <c:pt idx="642850">
                  <c:v>0</c:v>
                </c:pt>
                <c:pt idx="642851">
                  <c:v>0</c:v>
                </c:pt>
                <c:pt idx="642852">
                  <c:v>0</c:v>
                </c:pt>
                <c:pt idx="642853">
                  <c:v>0</c:v>
                </c:pt>
                <c:pt idx="642854">
                  <c:v>0</c:v>
                </c:pt>
                <c:pt idx="642855">
                  <c:v>0</c:v>
                </c:pt>
                <c:pt idx="642856">
                  <c:v>0</c:v>
                </c:pt>
                <c:pt idx="642857">
                  <c:v>0</c:v>
                </c:pt>
                <c:pt idx="642858">
                  <c:v>0</c:v>
                </c:pt>
                <c:pt idx="642859">
                  <c:v>0</c:v>
                </c:pt>
                <c:pt idx="642860">
                  <c:v>0</c:v>
                </c:pt>
                <c:pt idx="642861">
                  <c:v>0</c:v>
                </c:pt>
                <c:pt idx="642862">
                  <c:v>0</c:v>
                </c:pt>
                <c:pt idx="642863">
                  <c:v>0</c:v>
                </c:pt>
                <c:pt idx="642864">
                  <c:v>0</c:v>
                </c:pt>
                <c:pt idx="642865">
                  <c:v>0</c:v>
                </c:pt>
                <c:pt idx="642866">
                  <c:v>0</c:v>
                </c:pt>
                <c:pt idx="642867">
                  <c:v>0</c:v>
                </c:pt>
                <c:pt idx="642868">
                  <c:v>0</c:v>
                </c:pt>
                <c:pt idx="642869">
                  <c:v>0</c:v>
                </c:pt>
                <c:pt idx="642870">
                  <c:v>0</c:v>
                </c:pt>
                <c:pt idx="642871">
                  <c:v>0</c:v>
                </c:pt>
                <c:pt idx="642872">
                  <c:v>0</c:v>
                </c:pt>
                <c:pt idx="642873">
                  <c:v>0</c:v>
                </c:pt>
                <c:pt idx="642874">
                  <c:v>0</c:v>
                </c:pt>
                <c:pt idx="642875">
                  <c:v>0</c:v>
                </c:pt>
                <c:pt idx="642876">
                  <c:v>0</c:v>
                </c:pt>
                <c:pt idx="642877">
                  <c:v>0</c:v>
                </c:pt>
                <c:pt idx="642878">
                  <c:v>0</c:v>
                </c:pt>
                <c:pt idx="642879">
                  <c:v>0</c:v>
                </c:pt>
                <c:pt idx="642880">
                  <c:v>0</c:v>
                </c:pt>
                <c:pt idx="642881">
                  <c:v>0</c:v>
                </c:pt>
                <c:pt idx="642882">
                  <c:v>0</c:v>
                </c:pt>
                <c:pt idx="642883">
                  <c:v>0</c:v>
                </c:pt>
                <c:pt idx="642884">
                  <c:v>0</c:v>
                </c:pt>
                <c:pt idx="642885">
                  <c:v>0</c:v>
                </c:pt>
                <c:pt idx="642886">
                  <c:v>0</c:v>
                </c:pt>
                <c:pt idx="642887">
                  <c:v>0</c:v>
                </c:pt>
                <c:pt idx="642888">
                  <c:v>0</c:v>
                </c:pt>
                <c:pt idx="642889">
                  <c:v>0</c:v>
                </c:pt>
                <c:pt idx="642890">
                  <c:v>0</c:v>
                </c:pt>
                <c:pt idx="642891">
                  <c:v>0</c:v>
                </c:pt>
                <c:pt idx="642892">
                  <c:v>0</c:v>
                </c:pt>
                <c:pt idx="642893">
                  <c:v>0</c:v>
                </c:pt>
                <c:pt idx="642894">
                  <c:v>0</c:v>
                </c:pt>
                <c:pt idx="642895">
                  <c:v>0</c:v>
                </c:pt>
                <c:pt idx="642896">
                  <c:v>0</c:v>
                </c:pt>
                <c:pt idx="642897">
                  <c:v>0</c:v>
                </c:pt>
                <c:pt idx="642898">
                  <c:v>0</c:v>
                </c:pt>
                <c:pt idx="642899">
                  <c:v>0</c:v>
                </c:pt>
                <c:pt idx="642900">
                  <c:v>0</c:v>
                </c:pt>
                <c:pt idx="642901">
                  <c:v>0</c:v>
                </c:pt>
                <c:pt idx="642902">
                  <c:v>0</c:v>
                </c:pt>
                <c:pt idx="642903">
                  <c:v>0</c:v>
                </c:pt>
                <c:pt idx="642904">
                  <c:v>0</c:v>
                </c:pt>
                <c:pt idx="642905">
                  <c:v>0</c:v>
                </c:pt>
                <c:pt idx="642906">
                  <c:v>0</c:v>
                </c:pt>
                <c:pt idx="642907">
                  <c:v>0</c:v>
                </c:pt>
                <c:pt idx="642908">
                  <c:v>0</c:v>
                </c:pt>
                <c:pt idx="642909">
                  <c:v>0</c:v>
                </c:pt>
                <c:pt idx="642910">
                  <c:v>0</c:v>
                </c:pt>
                <c:pt idx="642911">
                  <c:v>0</c:v>
                </c:pt>
                <c:pt idx="642912">
                  <c:v>0</c:v>
                </c:pt>
                <c:pt idx="642913">
                  <c:v>0</c:v>
                </c:pt>
                <c:pt idx="642914">
                  <c:v>0</c:v>
                </c:pt>
                <c:pt idx="642915">
                  <c:v>0</c:v>
                </c:pt>
                <c:pt idx="642916">
                  <c:v>0</c:v>
                </c:pt>
                <c:pt idx="642917">
                  <c:v>0</c:v>
                </c:pt>
                <c:pt idx="642918">
                  <c:v>0</c:v>
                </c:pt>
                <c:pt idx="642919">
                  <c:v>0</c:v>
                </c:pt>
                <c:pt idx="642920">
                  <c:v>0</c:v>
                </c:pt>
                <c:pt idx="642921">
                  <c:v>0</c:v>
                </c:pt>
                <c:pt idx="642922">
                  <c:v>0</c:v>
                </c:pt>
                <c:pt idx="642923">
                  <c:v>0</c:v>
                </c:pt>
                <c:pt idx="642924">
                  <c:v>0</c:v>
                </c:pt>
                <c:pt idx="642925">
                  <c:v>0</c:v>
                </c:pt>
                <c:pt idx="642926">
                  <c:v>0</c:v>
                </c:pt>
                <c:pt idx="642927">
                  <c:v>0</c:v>
                </c:pt>
                <c:pt idx="642928">
                  <c:v>0</c:v>
                </c:pt>
                <c:pt idx="642929">
                  <c:v>0</c:v>
                </c:pt>
                <c:pt idx="642930">
                  <c:v>0</c:v>
                </c:pt>
                <c:pt idx="642931">
                  <c:v>0</c:v>
                </c:pt>
                <c:pt idx="642932">
                  <c:v>0</c:v>
                </c:pt>
                <c:pt idx="642933">
                  <c:v>0</c:v>
                </c:pt>
                <c:pt idx="642934">
                  <c:v>0</c:v>
                </c:pt>
                <c:pt idx="642935">
                  <c:v>0</c:v>
                </c:pt>
                <c:pt idx="642936">
                  <c:v>0</c:v>
                </c:pt>
                <c:pt idx="642937">
                  <c:v>0</c:v>
                </c:pt>
                <c:pt idx="642938">
                  <c:v>0</c:v>
                </c:pt>
                <c:pt idx="642939">
                  <c:v>0</c:v>
                </c:pt>
                <c:pt idx="642940">
                  <c:v>0</c:v>
                </c:pt>
                <c:pt idx="642941">
                  <c:v>0</c:v>
                </c:pt>
                <c:pt idx="642942">
                  <c:v>0</c:v>
                </c:pt>
                <c:pt idx="642943">
                  <c:v>0</c:v>
                </c:pt>
                <c:pt idx="642944">
                  <c:v>0</c:v>
                </c:pt>
                <c:pt idx="642945">
                  <c:v>0</c:v>
                </c:pt>
                <c:pt idx="642946">
                  <c:v>0</c:v>
                </c:pt>
                <c:pt idx="642947">
                  <c:v>0</c:v>
                </c:pt>
                <c:pt idx="642948">
                  <c:v>0</c:v>
                </c:pt>
                <c:pt idx="642949">
                  <c:v>0</c:v>
                </c:pt>
                <c:pt idx="642950">
                  <c:v>0</c:v>
                </c:pt>
                <c:pt idx="642951">
                  <c:v>0</c:v>
                </c:pt>
                <c:pt idx="642952">
                  <c:v>0</c:v>
                </c:pt>
                <c:pt idx="642953">
                  <c:v>0</c:v>
                </c:pt>
                <c:pt idx="642954">
                  <c:v>0</c:v>
                </c:pt>
                <c:pt idx="642955">
                  <c:v>0</c:v>
                </c:pt>
                <c:pt idx="642956">
                  <c:v>0</c:v>
                </c:pt>
                <c:pt idx="642957">
                  <c:v>0</c:v>
                </c:pt>
                <c:pt idx="642958">
                  <c:v>0</c:v>
                </c:pt>
                <c:pt idx="642959">
                  <c:v>0</c:v>
                </c:pt>
                <c:pt idx="642960">
                  <c:v>0</c:v>
                </c:pt>
                <c:pt idx="642961">
                  <c:v>0</c:v>
                </c:pt>
                <c:pt idx="642962">
                  <c:v>0</c:v>
                </c:pt>
                <c:pt idx="642963">
                  <c:v>0</c:v>
                </c:pt>
                <c:pt idx="642964">
                  <c:v>0</c:v>
                </c:pt>
                <c:pt idx="642965">
                  <c:v>0</c:v>
                </c:pt>
                <c:pt idx="642966">
                  <c:v>0</c:v>
                </c:pt>
                <c:pt idx="642967">
                  <c:v>0</c:v>
                </c:pt>
                <c:pt idx="642968">
                  <c:v>0</c:v>
                </c:pt>
                <c:pt idx="642969">
                  <c:v>0</c:v>
                </c:pt>
                <c:pt idx="642970">
                  <c:v>0</c:v>
                </c:pt>
                <c:pt idx="642971">
                  <c:v>0</c:v>
                </c:pt>
                <c:pt idx="642972">
                  <c:v>0</c:v>
                </c:pt>
                <c:pt idx="642973">
                  <c:v>0</c:v>
                </c:pt>
                <c:pt idx="642974">
                  <c:v>0</c:v>
                </c:pt>
                <c:pt idx="642975">
                  <c:v>0</c:v>
                </c:pt>
                <c:pt idx="642976">
                  <c:v>0</c:v>
                </c:pt>
                <c:pt idx="642977">
                  <c:v>0</c:v>
                </c:pt>
                <c:pt idx="642978">
                  <c:v>0</c:v>
                </c:pt>
                <c:pt idx="642979">
                  <c:v>0</c:v>
                </c:pt>
                <c:pt idx="642980">
                  <c:v>0</c:v>
                </c:pt>
                <c:pt idx="642981">
                  <c:v>0</c:v>
                </c:pt>
                <c:pt idx="642982">
                  <c:v>0</c:v>
                </c:pt>
                <c:pt idx="642983">
                  <c:v>0</c:v>
                </c:pt>
                <c:pt idx="642984">
                  <c:v>0</c:v>
                </c:pt>
                <c:pt idx="642985">
                  <c:v>0</c:v>
                </c:pt>
                <c:pt idx="642986">
                  <c:v>0</c:v>
                </c:pt>
                <c:pt idx="642987">
                  <c:v>0</c:v>
                </c:pt>
                <c:pt idx="642988">
                  <c:v>0</c:v>
                </c:pt>
                <c:pt idx="642989">
                  <c:v>0</c:v>
                </c:pt>
                <c:pt idx="642990">
                  <c:v>0</c:v>
                </c:pt>
                <c:pt idx="642991">
                  <c:v>0</c:v>
                </c:pt>
                <c:pt idx="642992">
                  <c:v>0</c:v>
                </c:pt>
                <c:pt idx="642993">
                  <c:v>0</c:v>
                </c:pt>
                <c:pt idx="642994">
                  <c:v>0</c:v>
                </c:pt>
                <c:pt idx="642995">
                  <c:v>0</c:v>
                </c:pt>
                <c:pt idx="642996">
                  <c:v>0</c:v>
                </c:pt>
                <c:pt idx="642997">
                  <c:v>0</c:v>
                </c:pt>
                <c:pt idx="642998">
                  <c:v>0</c:v>
                </c:pt>
                <c:pt idx="642999">
                  <c:v>0</c:v>
                </c:pt>
                <c:pt idx="643000">
                  <c:v>0</c:v>
                </c:pt>
                <c:pt idx="643001">
                  <c:v>0</c:v>
                </c:pt>
                <c:pt idx="643002">
                  <c:v>0</c:v>
                </c:pt>
                <c:pt idx="643003">
                  <c:v>0</c:v>
                </c:pt>
                <c:pt idx="643004">
                  <c:v>0</c:v>
                </c:pt>
                <c:pt idx="643005">
                  <c:v>0</c:v>
                </c:pt>
                <c:pt idx="643006">
                  <c:v>0</c:v>
                </c:pt>
                <c:pt idx="643007">
                  <c:v>0</c:v>
                </c:pt>
                <c:pt idx="643008">
                  <c:v>0</c:v>
                </c:pt>
                <c:pt idx="643009">
                  <c:v>0</c:v>
                </c:pt>
                <c:pt idx="643010">
                  <c:v>0</c:v>
                </c:pt>
                <c:pt idx="643011">
                  <c:v>0</c:v>
                </c:pt>
                <c:pt idx="643012">
                  <c:v>0</c:v>
                </c:pt>
                <c:pt idx="643013">
                  <c:v>0</c:v>
                </c:pt>
                <c:pt idx="643014">
                  <c:v>0</c:v>
                </c:pt>
                <c:pt idx="643015">
                  <c:v>0</c:v>
                </c:pt>
                <c:pt idx="643016">
                  <c:v>0</c:v>
                </c:pt>
                <c:pt idx="643017">
                  <c:v>0</c:v>
                </c:pt>
                <c:pt idx="643018">
                  <c:v>0</c:v>
                </c:pt>
                <c:pt idx="643019">
                  <c:v>0</c:v>
                </c:pt>
                <c:pt idx="643020">
                  <c:v>0</c:v>
                </c:pt>
                <c:pt idx="643021">
                  <c:v>0</c:v>
                </c:pt>
                <c:pt idx="643022">
                  <c:v>0</c:v>
                </c:pt>
                <c:pt idx="643023">
                  <c:v>0</c:v>
                </c:pt>
                <c:pt idx="643024">
                  <c:v>0</c:v>
                </c:pt>
                <c:pt idx="643025">
                  <c:v>0</c:v>
                </c:pt>
                <c:pt idx="643026">
                  <c:v>0</c:v>
                </c:pt>
                <c:pt idx="643027">
                  <c:v>0</c:v>
                </c:pt>
                <c:pt idx="643028">
                  <c:v>0</c:v>
                </c:pt>
                <c:pt idx="643029">
                  <c:v>0</c:v>
                </c:pt>
                <c:pt idx="643030">
                  <c:v>0</c:v>
                </c:pt>
                <c:pt idx="643031">
                  <c:v>0</c:v>
                </c:pt>
                <c:pt idx="643032">
                  <c:v>0</c:v>
                </c:pt>
                <c:pt idx="643033">
                  <c:v>0</c:v>
                </c:pt>
                <c:pt idx="643034">
                  <c:v>0</c:v>
                </c:pt>
                <c:pt idx="643035">
                  <c:v>0</c:v>
                </c:pt>
                <c:pt idx="643036">
                  <c:v>0</c:v>
                </c:pt>
                <c:pt idx="643037">
                  <c:v>0</c:v>
                </c:pt>
                <c:pt idx="643038">
                  <c:v>0</c:v>
                </c:pt>
                <c:pt idx="643039">
                  <c:v>0</c:v>
                </c:pt>
                <c:pt idx="643040">
                  <c:v>0</c:v>
                </c:pt>
                <c:pt idx="643041">
                  <c:v>0</c:v>
                </c:pt>
                <c:pt idx="643042">
                  <c:v>0</c:v>
                </c:pt>
                <c:pt idx="643043">
                  <c:v>0</c:v>
                </c:pt>
                <c:pt idx="643044">
                  <c:v>0</c:v>
                </c:pt>
                <c:pt idx="643045">
                  <c:v>0</c:v>
                </c:pt>
                <c:pt idx="643046">
                  <c:v>0</c:v>
                </c:pt>
                <c:pt idx="643047">
                  <c:v>0</c:v>
                </c:pt>
                <c:pt idx="643048">
                  <c:v>0</c:v>
                </c:pt>
                <c:pt idx="643049">
                  <c:v>0</c:v>
                </c:pt>
                <c:pt idx="643050">
                  <c:v>0</c:v>
                </c:pt>
                <c:pt idx="643051">
                  <c:v>0</c:v>
                </c:pt>
                <c:pt idx="643052">
                  <c:v>0</c:v>
                </c:pt>
                <c:pt idx="643053">
                  <c:v>0</c:v>
                </c:pt>
                <c:pt idx="643054">
                  <c:v>0</c:v>
                </c:pt>
                <c:pt idx="643055">
                  <c:v>0</c:v>
                </c:pt>
                <c:pt idx="643056">
                  <c:v>0</c:v>
                </c:pt>
                <c:pt idx="643057">
                  <c:v>0</c:v>
                </c:pt>
                <c:pt idx="643058">
                  <c:v>0</c:v>
                </c:pt>
                <c:pt idx="643059">
                  <c:v>0</c:v>
                </c:pt>
                <c:pt idx="643060">
                  <c:v>0</c:v>
                </c:pt>
                <c:pt idx="643061">
                  <c:v>0</c:v>
                </c:pt>
                <c:pt idx="643062">
                  <c:v>0</c:v>
                </c:pt>
                <c:pt idx="643063">
                  <c:v>0</c:v>
                </c:pt>
                <c:pt idx="643064">
                  <c:v>0</c:v>
                </c:pt>
                <c:pt idx="643065">
                  <c:v>0</c:v>
                </c:pt>
                <c:pt idx="643066">
                  <c:v>0</c:v>
                </c:pt>
                <c:pt idx="643067">
                  <c:v>0</c:v>
                </c:pt>
                <c:pt idx="643068">
                  <c:v>0</c:v>
                </c:pt>
                <c:pt idx="643069">
                  <c:v>0</c:v>
                </c:pt>
                <c:pt idx="643070">
                  <c:v>0</c:v>
                </c:pt>
                <c:pt idx="643071">
                  <c:v>0</c:v>
                </c:pt>
                <c:pt idx="643072">
                  <c:v>0</c:v>
                </c:pt>
                <c:pt idx="643073">
                  <c:v>0</c:v>
                </c:pt>
                <c:pt idx="643074">
                  <c:v>0</c:v>
                </c:pt>
                <c:pt idx="643075">
                  <c:v>0</c:v>
                </c:pt>
                <c:pt idx="643076">
                  <c:v>0</c:v>
                </c:pt>
                <c:pt idx="643077">
                  <c:v>0</c:v>
                </c:pt>
                <c:pt idx="643078">
                  <c:v>0</c:v>
                </c:pt>
                <c:pt idx="643079">
                  <c:v>0</c:v>
                </c:pt>
                <c:pt idx="643080">
                  <c:v>0</c:v>
                </c:pt>
                <c:pt idx="643081">
                  <c:v>0</c:v>
                </c:pt>
                <c:pt idx="643082">
                  <c:v>0</c:v>
                </c:pt>
                <c:pt idx="643083">
                  <c:v>0</c:v>
                </c:pt>
                <c:pt idx="643084">
                  <c:v>0</c:v>
                </c:pt>
                <c:pt idx="643085">
                  <c:v>0</c:v>
                </c:pt>
                <c:pt idx="643086">
                  <c:v>0</c:v>
                </c:pt>
                <c:pt idx="643087">
                  <c:v>0</c:v>
                </c:pt>
                <c:pt idx="643088">
                  <c:v>0</c:v>
                </c:pt>
                <c:pt idx="643089">
                  <c:v>0</c:v>
                </c:pt>
                <c:pt idx="643090">
                  <c:v>0</c:v>
                </c:pt>
                <c:pt idx="643091">
                  <c:v>0</c:v>
                </c:pt>
                <c:pt idx="643092">
                  <c:v>0</c:v>
                </c:pt>
                <c:pt idx="643093">
                  <c:v>0</c:v>
                </c:pt>
                <c:pt idx="643094">
                  <c:v>0</c:v>
                </c:pt>
                <c:pt idx="643095">
                  <c:v>0</c:v>
                </c:pt>
                <c:pt idx="643096">
                  <c:v>0</c:v>
                </c:pt>
                <c:pt idx="643097">
                  <c:v>0</c:v>
                </c:pt>
                <c:pt idx="643098">
                  <c:v>0</c:v>
                </c:pt>
                <c:pt idx="643099">
                  <c:v>0</c:v>
                </c:pt>
                <c:pt idx="643100">
                  <c:v>0</c:v>
                </c:pt>
                <c:pt idx="643101">
                  <c:v>0</c:v>
                </c:pt>
                <c:pt idx="643102">
                  <c:v>0</c:v>
                </c:pt>
                <c:pt idx="643103">
                  <c:v>0</c:v>
                </c:pt>
                <c:pt idx="643104">
                  <c:v>0</c:v>
                </c:pt>
                <c:pt idx="643105">
                  <c:v>0</c:v>
                </c:pt>
                <c:pt idx="643106">
                  <c:v>0</c:v>
                </c:pt>
                <c:pt idx="643107">
                  <c:v>0</c:v>
                </c:pt>
                <c:pt idx="643108">
                  <c:v>0</c:v>
                </c:pt>
                <c:pt idx="643109">
                  <c:v>0</c:v>
                </c:pt>
                <c:pt idx="643110">
                  <c:v>0</c:v>
                </c:pt>
                <c:pt idx="643111">
                  <c:v>0</c:v>
                </c:pt>
                <c:pt idx="643112">
                  <c:v>0</c:v>
                </c:pt>
                <c:pt idx="643113">
                  <c:v>0</c:v>
                </c:pt>
                <c:pt idx="643114">
                  <c:v>0</c:v>
                </c:pt>
                <c:pt idx="643115">
                  <c:v>0</c:v>
                </c:pt>
                <c:pt idx="643116">
                  <c:v>0</c:v>
                </c:pt>
                <c:pt idx="643117">
                  <c:v>0</c:v>
                </c:pt>
                <c:pt idx="643118">
                  <c:v>0</c:v>
                </c:pt>
                <c:pt idx="643119">
                  <c:v>0</c:v>
                </c:pt>
                <c:pt idx="643120">
                  <c:v>0</c:v>
                </c:pt>
                <c:pt idx="643121">
                  <c:v>0</c:v>
                </c:pt>
                <c:pt idx="643122">
                  <c:v>0</c:v>
                </c:pt>
                <c:pt idx="643123">
                  <c:v>0</c:v>
                </c:pt>
                <c:pt idx="643124">
                  <c:v>0</c:v>
                </c:pt>
                <c:pt idx="643125">
                  <c:v>0</c:v>
                </c:pt>
                <c:pt idx="643126">
                  <c:v>0</c:v>
                </c:pt>
                <c:pt idx="643127">
                  <c:v>0</c:v>
                </c:pt>
                <c:pt idx="643128">
                  <c:v>0</c:v>
                </c:pt>
                <c:pt idx="643129">
                  <c:v>0</c:v>
                </c:pt>
                <c:pt idx="643130">
                  <c:v>0</c:v>
                </c:pt>
                <c:pt idx="643131">
                  <c:v>0</c:v>
                </c:pt>
                <c:pt idx="643132">
                  <c:v>0</c:v>
                </c:pt>
                <c:pt idx="643133">
                  <c:v>0</c:v>
                </c:pt>
                <c:pt idx="643134">
                  <c:v>0</c:v>
                </c:pt>
                <c:pt idx="643135">
                  <c:v>0</c:v>
                </c:pt>
                <c:pt idx="643136">
                  <c:v>0</c:v>
                </c:pt>
                <c:pt idx="643137">
                  <c:v>0</c:v>
                </c:pt>
                <c:pt idx="643138">
                  <c:v>0</c:v>
                </c:pt>
                <c:pt idx="643139">
                  <c:v>0</c:v>
                </c:pt>
                <c:pt idx="643140">
                  <c:v>0</c:v>
                </c:pt>
                <c:pt idx="643141">
                  <c:v>0</c:v>
                </c:pt>
                <c:pt idx="643142">
                  <c:v>0</c:v>
                </c:pt>
                <c:pt idx="643143">
                  <c:v>0</c:v>
                </c:pt>
                <c:pt idx="643144">
                  <c:v>0</c:v>
                </c:pt>
                <c:pt idx="643145">
                  <c:v>0</c:v>
                </c:pt>
                <c:pt idx="643146">
                  <c:v>0</c:v>
                </c:pt>
                <c:pt idx="643147">
                  <c:v>0</c:v>
                </c:pt>
                <c:pt idx="643148">
                  <c:v>0</c:v>
                </c:pt>
                <c:pt idx="643149">
                  <c:v>0</c:v>
                </c:pt>
                <c:pt idx="643150">
                  <c:v>0</c:v>
                </c:pt>
                <c:pt idx="643151">
                  <c:v>0</c:v>
                </c:pt>
                <c:pt idx="643152">
                  <c:v>0</c:v>
                </c:pt>
                <c:pt idx="643153">
                  <c:v>0</c:v>
                </c:pt>
                <c:pt idx="643154">
                  <c:v>0</c:v>
                </c:pt>
                <c:pt idx="643155">
                  <c:v>0</c:v>
                </c:pt>
                <c:pt idx="643156">
                  <c:v>0</c:v>
                </c:pt>
                <c:pt idx="643157">
                  <c:v>0</c:v>
                </c:pt>
                <c:pt idx="643158">
                  <c:v>0</c:v>
                </c:pt>
                <c:pt idx="643159">
                  <c:v>0</c:v>
                </c:pt>
                <c:pt idx="643160">
                  <c:v>0</c:v>
                </c:pt>
                <c:pt idx="643161">
                  <c:v>0</c:v>
                </c:pt>
                <c:pt idx="643162">
                  <c:v>0</c:v>
                </c:pt>
                <c:pt idx="643163">
                  <c:v>0</c:v>
                </c:pt>
                <c:pt idx="643164">
                  <c:v>0</c:v>
                </c:pt>
                <c:pt idx="643165">
                  <c:v>0</c:v>
                </c:pt>
                <c:pt idx="643166">
                  <c:v>0</c:v>
                </c:pt>
                <c:pt idx="643167">
                  <c:v>0</c:v>
                </c:pt>
                <c:pt idx="643168">
                  <c:v>0</c:v>
                </c:pt>
                <c:pt idx="643169">
                  <c:v>0</c:v>
                </c:pt>
                <c:pt idx="643170">
                  <c:v>0</c:v>
                </c:pt>
                <c:pt idx="643171">
                  <c:v>0</c:v>
                </c:pt>
                <c:pt idx="643172">
                  <c:v>0</c:v>
                </c:pt>
                <c:pt idx="643173">
                  <c:v>0</c:v>
                </c:pt>
                <c:pt idx="643174">
                  <c:v>0</c:v>
                </c:pt>
                <c:pt idx="643175">
                  <c:v>0</c:v>
                </c:pt>
                <c:pt idx="643176">
                  <c:v>0</c:v>
                </c:pt>
                <c:pt idx="643177">
                  <c:v>0</c:v>
                </c:pt>
                <c:pt idx="643178">
                  <c:v>0</c:v>
                </c:pt>
                <c:pt idx="643179">
                  <c:v>0</c:v>
                </c:pt>
                <c:pt idx="643180">
                  <c:v>0</c:v>
                </c:pt>
                <c:pt idx="643181">
                  <c:v>0</c:v>
                </c:pt>
                <c:pt idx="643182">
                  <c:v>0</c:v>
                </c:pt>
                <c:pt idx="643183">
                  <c:v>0</c:v>
                </c:pt>
                <c:pt idx="643184">
                  <c:v>0</c:v>
                </c:pt>
                <c:pt idx="643185">
                  <c:v>0</c:v>
                </c:pt>
                <c:pt idx="643186">
                  <c:v>0</c:v>
                </c:pt>
                <c:pt idx="643187">
                  <c:v>0</c:v>
                </c:pt>
                <c:pt idx="643188">
                  <c:v>0</c:v>
                </c:pt>
                <c:pt idx="643189">
                  <c:v>0</c:v>
                </c:pt>
                <c:pt idx="643190">
                  <c:v>0</c:v>
                </c:pt>
                <c:pt idx="643191">
                  <c:v>0</c:v>
                </c:pt>
                <c:pt idx="643192">
                  <c:v>0</c:v>
                </c:pt>
                <c:pt idx="643193">
                  <c:v>0</c:v>
                </c:pt>
                <c:pt idx="643194">
                  <c:v>0</c:v>
                </c:pt>
                <c:pt idx="643195">
                  <c:v>0</c:v>
                </c:pt>
                <c:pt idx="643196">
                  <c:v>0</c:v>
                </c:pt>
                <c:pt idx="643197">
                  <c:v>0</c:v>
                </c:pt>
                <c:pt idx="643198">
                  <c:v>0</c:v>
                </c:pt>
                <c:pt idx="643199">
                  <c:v>0</c:v>
                </c:pt>
                <c:pt idx="643200">
                  <c:v>0</c:v>
                </c:pt>
                <c:pt idx="643201">
                  <c:v>0</c:v>
                </c:pt>
                <c:pt idx="643202">
                  <c:v>0</c:v>
                </c:pt>
                <c:pt idx="643203">
                  <c:v>0</c:v>
                </c:pt>
                <c:pt idx="643204">
                  <c:v>0</c:v>
                </c:pt>
                <c:pt idx="643205">
                  <c:v>0</c:v>
                </c:pt>
                <c:pt idx="643206">
                  <c:v>0</c:v>
                </c:pt>
                <c:pt idx="643207">
                  <c:v>0</c:v>
                </c:pt>
                <c:pt idx="643208">
                  <c:v>0</c:v>
                </c:pt>
                <c:pt idx="643209">
                  <c:v>0</c:v>
                </c:pt>
                <c:pt idx="643210">
                  <c:v>0</c:v>
                </c:pt>
                <c:pt idx="643211">
                  <c:v>0</c:v>
                </c:pt>
                <c:pt idx="643212">
                  <c:v>0</c:v>
                </c:pt>
                <c:pt idx="643213">
                  <c:v>0</c:v>
                </c:pt>
                <c:pt idx="643214">
                  <c:v>0</c:v>
                </c:pt>
                <c:pt idx="643215">
                  <c:v>0</c:v>
                </c:pt>
                <c:pt idx="643216">
                  <c:v>0</c:v>
                </c:pt>
                <c:pt idx="643217">
                  <c:v>0</c:v>
                </c:pt>
                <c:pt idx="643218">
                  <c:v>0</c:v>
                </c:pt>
                <c:pt idx="643219">
                  <c:v>0</c:v>
                </c:pt>
                <c:pt idx="643220">
                  <c:v>0</c:v>
                </c:pt>
                <c:pt idx="643221">
                  <c:v>0</c:v>
                </c:pt>
                <c:pt idx="643222">
                  <c:v>0</c:v>
                </c:pt>
                <c:pt idx="643223">
                  <c:v>0</c:v>
                </c:pt>
                <c:pt idx="643224">
                  <c:v>0</c:v>
                </c:pt>
                <c:pt idx="643225">
                  <c:v>0</c:v>
                </c:pt>
                <c:pt idx="643226">
                  <c:v>0</c:v>
                </c:pt>
                <c:pt idx="643227">
                  <c:v>0</c:v>
                </c:pt>
                <c:pt idx="643228">
                  <c:v>0</c:v>
                </c:pt>
                <c:pt idx="643229">
                  <c:v>0</c:v>
                </c:pt>
                <c:pt idx="643230">
                  <c:v>0</c:v>
                </c:pt>
                <c:pt idx="643231">
                  <c:v>0</c:v>
                </c:pt>
                <c:pt idx="643232">
                  <c:v>0</c:v>
                </c:pt>
                <c:pt idx="643233">
                  <c:v>0</c:v>
                </c:pt>
                <c:pt idx="643234">
                  <c:v>0</c:v>
                </c:pt>
                <c:pt idx="643235">
                  <c:v>0</c:v>
                </c:pt>
                <c:pt idx="643236">
                  <c:v>0</c:v>
                </c:pt>
                <c:pt idx="643237">
                  <c:v>0</c:v>
                </c:pt>
                <c:pt idx="643238">
                  <c:v>0</c:v>
                </c:pt>
                <c:pt idx="643239">
                  <c:v>0</c:v>
                </c:pt>
                <c:pt idx="643240">
                  <c:v>0</c:v>
                </c:pt>
                <c:pt idx="643241">
                  <c:v>0</c:v>
                </c:pt>
                <c:pt idx="643242">
                  <c:v>0</c:v>
                </c:pt>
                <c:pt idx="643243">
                  <c:v>0</c:v>
                </c:pt>
                <c:pt idx="643244">
                  <c:v>0</c:v>
                </c:pt>
                <c:pt idx="643245">
                  <c:v>0</c:v>
                </c:pt>
                <c:pt idx="643246">
                  <c:v>0</c:v>
                </c:pt>
                <c:pt idx="643247">
                  <c:v>0</c:v>
                </c:pt>
                <c:pt idx="643248">
                  <c:v>0</c:v>
                </c:pt>
                <c:pt idx="643249">
                  <c:v>0</c:v>
                </c:pt>
                <c:pt idx="643250">
                  <c:v>0</c:v>
                </c:pt>
                <c:pt idx="643251">
                  <c:v>0</c:v>
                </c:pt>
                <c:pt idx="643252">
                  <c:v>0</c:v>
                </c:pt>
                <c:pt idx="643253">
                  <c:v>0</c:v>
                </c:pt>
                <c:pt idx="643254">
                  <c:v>0</c:v>
                </c:pt>
                <c:pt idx="643255">
                  <c:v>0</c:v>
                </c:pt>
                <c:pt idx="643256">
                  <c:v>0</c:v>
                </c:pt>
                <c:pt idx="643257">
                  <c:v>0</c:v>
                </c:pt>
                <c:pt idx="643258">
                  <c:v>0</c:v>
                </c:pt>
                <c:pt idx="643259">
                  <c:v>0</c:v>
                </c:pt>
                <c:pt idx="643260">
                  <c:v>0</c:v>
                </c:pt>
                <c:pt idx="643261">
                  <c:v>0</c:v>
                </c:pt>
                <c:pt idx="643262">
                  <c:v>0</c:v>
                </c:pt>
                <c:pt idx="643263">
                  <c:v>0</c:v>
                </c:pt>
                <c:pt idx="643264">
                  <c:v>0</c:v>
                </c:pt>
                <c:pt idx="643265">
                  <c:v>0</c:v>
                </c:pt>
                <c:pt idx="643266">
                  <c:v>0</c:v>
                </c:pt>
                <c:pt idx="643267">
                  <c:v>0</c:v>
                </c:pt>
                <c:pt idx="643268">
                  <c:v>0</c:v>
                </c:pt>
                <c:pt idx="643269">
                  <c:v>0</c:v>
                </c:pt>
                <c:pt idx="643270">
                  <c:v>0</c:v>
                </c:pt>
                <c:pt idx="643271">
                  <c:v>0</c:v>
                </c:pt>
                <c:pt idx="643272">
                  <c:v>0</c:v>
                </c:pt>
                <c:pt idx="643273">
                  <c:v>0</c:v>
                </c:pt>
                <c:pt idx="643274">
                  <c:v>0</c:v>
                </c:pt>
                <c:pt idx="643275">
                  <c:v>0</c:v>
                </c:pt>
                <c:pt idx="643276">
                  <c:v>0</c:v>
                </c:pt>
                <c:pt idx="643277">
                  <c:v>0</c:v>
                </c:pt>
                <c:pt idx="643278">
                  <c:v>0</c:v>
                </c:pt>
                <c:pt idx="643279">
                  <c:v>0</c:v>
                </c:pt>
                <c:pt idx="643280">
                  <c:v>0</c:v>
                </c:pt>
                <c:pt idx="643281">
                  <c:v>0</c:v>
                </c:pt>
                <c:pt idx="643282">
                  <c:v>0</c:v>
                </c:pt>
                <c:pt idx="643283">
                  <c:v>0</c:v>
                </c:pt>
                <c:pt idx="643284">
                  <c:v>0</c:v>
                </c:pt>
                <c:pt idx="643285">
                  <c:v>0</c:v>
                </c:pt>
                <c:pt idx="643286">
                  <c:v>0</c:v>
                </c:pt>
                <c:pt idx="643287">
                  <c:v>0</c:v>
                </c:pt>
                <c:pt idx="643288">
                  <c:v>0</c:v>
                </c:pt>
                <c:pt idx="643289">
                  <c:v>0</c:v>
                </c:pt>
                <c:pt idx="643290">
                  <c:v>0</c:v>
                </c:pt>
                <c:pt idx="643291">
                  <c:v>0</c:v>
                </c:pt>
                <c:pt idx="643292">
                  <c:v>0</c:v>
                </c:pt>
                <c:pt idx="643293">
                  <c:v>0</c:v>
                </c:pt>
                <c:pt idx="643294">
                  <c:v>0</c:v>
                </c:pt>
                <c:pt idx="643295">
                  <c:v>0</c:v>
                </c:pt>
                <c:pt idx="643296">
                  <c:v>0</c:v>
                </c:pt>
                <c:pt idx="643297">
                  <c:v>0</c:v>
                </c:pt>
                <c:pt idx="643298">
                  <c:v>0</c:v>
                </c:pt>
                <c:pt idx="643299">
                  <c:v>0</c:v>
                </c:pt>
                <c:pt idx="643300">
                  <c:v>0</c:v>
                </c:pt>
                <c:pt idx="643301">
                  <c:v>0</c:v>
                </c:pt>
                <c:pt idx="643302">
                  <c:v>0</c:v>
                </c:pt>
                <c:pt idx="643303">
                  <c:v>0</c:v>
                </c:pt>
                <c:pt idx="643304">
                  <c:v>0</c:v>
                </c:pt>
                <c:pt idx="643305">
                  <c:v>0</c:v>
                </c:pt>
                <c:pt idx="643306">
                  <c:v>0</c:v>
                </c:pt>
                <c:pt idx="643307">
                  <c:v>0</c:v>
                </c:pt>
                <c:pt idx="643308">
                  <c:v>0</c:v>
                </c:pt>
                <c:pt idx="643309">
                  <c:v>0</c:v>
                </c:pt>
                <c:pt idx="643310">
                  <c:v>0</c:v>
                </c:pt>
                <c:pt idx="643311">
                  <c:v>0</c:v>
                </c:pt>
                <c:pt idx="643312">
                  <c:v>0</c:v>
                </c:pt>
                <c:pt idx="643313">
                  <c:v>0</c:v>
                </c:pt>
                <c:pt idx="643314">
                  <c:v>0</c:v>
                </c:pt>
                <c:pt idx="643315">
                  <c:v>0</c:v>
                </c:pt>
                <c:pt idx="643316">
                  <c:v>0</c:v>
                </c:pt>
                <c:pt idx="643317">
                  <c:v>0</c:v>
                </c:pt>
                <c:pt idx="643318">
                  <c:v>0</c:v>
                </c:pt>
                <c:pt idx="643319">
                  <c:v>0</c:v>
                </c:pt>
                <c:pt idx="643320">
                  <c:v>0</c:v>
                </c:pt>
                <c:pt idx="643321">
                  <c:v>0</c:v>
                </c:pt>
                <c:pt idx="643322">
                  <c:v>0</c:v>
                </c:pt>
                <c:pt idx="643323">
                  <c:v>0</c:v>
                </c:pt>
                <c:pt idx="643324">
                  <c:v>0</c:v>
                </c:pt>
                <c:pt idx="643325">
                  <c:v>0</c:v>
                </c:pt>
                <c:pt idx="643326">
                  <c:v>0</c:v>
                </c:pt>
                <c:pt idx="643327">
                  <c:v>0</c:v>
                </c:pt>
                <c:pt idx="643328">
                  <c:v>0</c:v>
                </c:pt>
                <c:pt idx="643329">
                  <c:v>0</c:v>
                </c:pt>
                <c:pt idx="643330">
                  <c:v>0</c:v>
                </c:pt>
                <c:pt idx="643331">
                  <c:v>0</c:v>
                </c:pt>
                <c:pt idx="643332">
                  <c:v>0</c:v>
                </c:pt>
                <c:pt idx="643333">
                  <c:v>0</c:v>
                </c:pt>
                <c:pt idx="643334">
                  <c:v>0</c:v>
                </c:pt>
                <c:pt idx="643335">
                  <c:v>0</c:v>
                </c:pt>
                <c:pt idx="643336">
                  <c:v>0</c:v>
                </c:pt>
                <c:pt idx="643337">
                  <c:v>0</c:v>
                </c:pt>
                <c:pt idx="643338">
                  <c:v>0</c:v>
                </c:pt>
                <c:pt idx="643339">
                  <c:v>0</c:v>
                </c:pt>
                <c:pt idx="643340">
                  <c:v>0</c:v>
                </c:pt>
                <c:pt idx="643341">
                  <c:v>0</c:v>
                </c:pt>
                <c:pt idx="643342">
                  <c:v>0</c:v>
                </c:pt>
                <c:pt idx="643343">
                  <c:v>0</c:v>
                </c:pt>
                <c:pt idx="643344">
                  <c:v>0</c:v>
                </c:pt>
                <c:pt idx="643345">
                  <c:v>0</c:v>
                </c:pt>
                <c:pt idx="643346">
                  <c:v>0</c:v>
                </c:pt>
                <c:pt idx="643347">
                  <c:v>0</c:v>
                </c:pt>
                <c:pt idx="643348">
                  <c:v>0</c:v>
                </c:pt>
                <c:pt idx="643349">
                  <c:v>0</c:v>
                </c:pt>
                <c:pt idx="643350">
                  <c:v>0</c:v>
                </c:pt>
                <c:pt idx="643351">
                  <c:v>0</c:v>
                </c:pt>
                <c:pt idx="643352">
                  <c:v>0</c:v>
                </c:pt>
                <c:pt idx="643353">
                  <c:v>0</c:v>
                </c:pt>
                <c:pt idx="643354">
                  <c:v>0</c:v>
                </c:pt>
                <c:pt idx="643355">
                  <c:v>0</c:v>
                </c:pt>
                <c:pt idx="643356">
                  <c:v>0</c:v>
                </c:pt>
                <c:pt idx="643357">
                  <c:v>0</c:v>
                </c:pt>
                <c:pt idx="643358">
                  <c:v>0</c:v>
                </c:pt>
                <c:pt idx="643359">
                  <c:v>0</c:v>
                </c:pt>
                <c:pt idx="643360">
                  <c:v>0</c:v>
                </c:pt>
                <c:pt idx="643361">
                  <c:v>0</c:v>
                </c:pt>
                <c:pt idx="643362">
                  <c:v>0</c:v>
                </c:pt>
                <c:pt idx="643363">
                  <c:v>0</c:v>
                </c:pt>
                <c:pt idx="643364">
                  <c:v>0</c:v>
                </c:pt>
                <c:pt idx="643365">
                  <c:v>0</c:v>
                </c:pt>
                <c:pt idx="643366">
                  <c:v>0</c:v>
                </c:pt>
                <c:pt idx="643367">
                  <c:v>0</c:v>
                </c:pt>
                <c:pt idx="643368">
                  <c:v>0</c:v>
                </c:pt>
                <c:pt idx="643369">
                  <c:v>0</c:v>
                </c:pt>
                <c:pt idx="643370">
                  <c:v>0</c:v>
                </c:pt>
                <c:pt idx="643371">
                  <c:v>0</c:v>
                </c:pt>
                <c:pt idx="643372">
                  <c:v>0</c:v>
                </c:pt>
                <c:pt idx="643373">
                  <c:v>0</c:v>
                </c:pt>
                <c:pt idx="643374">
                  <c:v>0</c:v>
                </c:pt>
                <c:pt idx="643375">
                  <c:v>0</c:v>
                </c:pt>
                <c:pt idx="643376">
                  <c:v>0</c:v>
                </c:pt>
                <c:pt idx="643377">
                  <c:v>0</c:v>
                </c:pt>
                <c:pt idx="643378">
                  <c:v>0</c:v>
                </c:pt>
                <c:pt idx="643379">
                  <c:v>0</c:v>
                </c:pt>
                <c:pt idx="643380">
                  <c:v>0</c:v>
                </c:pt>
                <c:pt idx="643381">
                  <c:v>0</c:v>
                </c:pt>
                <c:pt idx="643382">
                  <c:v>0</c:v>
                </c:pt>
                <c:pt idx="643383">
                  <c:v>0</c:v>
                </c:pt>
                <c:pt idx="643384">
                  <c:v>0</c:v>
                </c:pt>
                <c:pt idx="643385">
                  <c:v>0</c:v>
                </c:pt>
                <c:pt idx="643386">
                  <c:v>0</c:v>
                </c:pt>
                <c:pt idx="643387">
                  <c:v>0</c:v>
                </c:pt>
                <c:pt idx="643388">
                  <c:v>0</c:v>
                </c:pt>
                <c:pt idx="643389">
                  <c:v>0</c:v>
                </c:pt>
                <c:pt idx="643390">
                  <c:v>0</c:v>
                </c:pt>
                <c:pt idx="643391">
                  <c:v>0</c:v>
                </c:pt>
                <c:pt idx="643392">
                  <c:v>0</c:v>
                </c:pt>
                <c:pt idx="643393">
                  <c:v>0</c:v>
                </c:pt>
                <c:pt idx="643394">
                  <c:v>0</c:v>
                </c:pt>
                <c:pt idx="643395">
                  <c:v>0</c:v>
                </c:pt>
                <c:pt idx="643396">
                  <c:v>0</c:v>
                </c:pt>
                <c:pt idx="643397">
                  <c:v>0</c:v>
                </c:pt>
                <c:pt idx="643398">
                  <c:v>0</c:v>
                </c:pt>
                <c:pt idx="643399">
                  <c:v>0</c:v>
                </c:pt>
                <c:pt idx="643400">
                  <c:v>0</c:v>
                </c:pt>
                <c:pt idx="643401">
                  <c:v>0</c:v>
                </c:pt>
                <c:pt idx="643402">
                  <c:v>0</c:v>
                </c:pt>
                <c:pt idx="643403">
                  <c:v>0</c:v>
                </c:pt>
                <c:pt idx="643404">
                  <c:v>0</c:v>
                </c:pt>
                <c:pt idx="643405">
                  <c:v>0</c:v>
                </c:pt>
                <c:pt idx="643406">
                  <c:v>0</c:v>
                </c:pt>
                <c:pt idx="643407">
                  <c:v>0</c:v>
                </c:pt>
                <c:pt idx="643408">
                  <c:v>0</c:v>
                </c:pt>
                <c:pt idx="643409">
                  <c:v>0</c:v>
                </c:pt>
                <c:pt idx="643410">
                  <c:v>0</c:v>
                </c:pt>
                <c:pt idx="643411">
                  <c:v>0</c:v>
                </c:pt>
                <c:pt idx="643412">
                  <c:v>0</c:v>
                </c:pt>
                <c:pt idx="643413">
                  <c:v>0</c:v>
                </c:pt>
                <c:pt idx="643414">
                  <c:v>0</c:v>
                </c:pt>
                <c:pt idx="643415">
                  <c:v>0</c:v>
                </c:pt>
                <c:pt idx="643416">
                  <c:v>0</c:v>
                </c:pt>
                <c:pt idx="643417">
                  <c:v>0</c:v>
                </c:pt>
                <c:pt idx="643418">
                  <c:v>0</c:v>
                </c:pt>
                <c:pt idx="643419">
                  <c:v>0</c:v>
                </c:pt>
                <c:pt idx="643420">
                  <c:v>0</c:v>
                </c:pt>
                <c:pt idx="643421">
                  <c:v>0</c:v>
                </c:pt>
                <c:pt idx="643422">
                  <c:v>0</c:v>
                </c:pt>
                <c:pt idx="643423">
                  <c:v>0</c:v>
                </c:pt>
                <c:pt idx="643424">
                  <c:v>0</c:v>
                </c:pt>
                <c:pt idx="643425">
                  <c:v>0</c:v>
                </c:pt>
                <c:pt idx="643426">
                  <c:v>0</c:v>
                </c:pt>
                <c:pt idx="643427">
                  <c:v>0</c:v>
                </c:pt>
                <c:pt idx="643428">
                  <c:v>0</c:v>
                </c:pt>
                <c:pt idx="643429">
                  <c:v>0</c:v>
                </c:pt>
                <c:pt idx="643430">
                  <c:v>0</c:v>
                </c:pt>
                <c:pt idx="643431">
                  <c:v>0</c:v>
                </c:pt>
                <c:pt idx="643432">
                  <c:v>0</c:v>
                </c:pt>
                <c:pt idx="643433">
                  <c:v>0</c:v>
                </c:pt>
                <c:pt idx="643434">
                  <c:v>0</c:v>
                </c:pt>
                <c:pt idx="643435">
                  <c:v>0</c:v>
                </c:pt>
                <c:pt idx="643436">
                  <c:v>0</c:v>
                </c:pt>
                <c:pt idx="643437">
                  <c:v>0</c:v>
                </c:pt>
                <c:pt idx="643438">
                  <c:v>0</c:v>
                </c:pt>
                <c:pt idx="643439">
                  <c:v>0</c:v>
                </c:pt>
                <c:pt idx="643440">
                  <c:v>0</c:v>
                </c:pt>
                <c:pt idx="643441">
                  <c:v>0</c:v>
                </c:pt>
                <c:pt idx="643442">
                  <c:v>0</c:v>
                </c:pt>
                <c:pt idx="643443">
                  <c:v>0</c:v>
                </c:pt>
                <c:pt idx="643444">
                  <c:v>0</c:v>
                </c:pt>
                <c:pt idx="643445">
                  <c:v>0</c:v>
                </c:pt>
                <c:pt idx="643446">
                  <c:v>0</c:v>
                </c:pt>
                <c:pt idx="643447">
                  <c:v>0</c:v>
                </c:pt>
                <c:pt idx="643448">
                  <c:v>0</c:v>
                </c:pt>
                <c:pt idx="643449">
                  <c:v>0</c:v>
                </c:pt>
                <c:pt idx="643450">
                  <c:v>0</c:v>
                </c:pt>
                <c:pt idx="643451">
                  <c:v>0</c:v>
                </c:pt>
                <c:pt idx="643452">
                  <c:v>0</c:v>
                </c:pt>
                <c:pt idx="643453">
                  <c:v>0</c:v>
                </c:pt>
                <c:pt idx="643454">
                  <c:v>0</c:v>
                </c:pt>
                <c:pt idx="643455">
                  <c:v>0</c:v>
                </c:pt>
                <c:pt idx="643456">
                  <c:v>0</c:v>
                </c:pt>
                <c:pt idx="643457">
                  <c:v>0</c:v>
                </c:pt>
                <c:pt idx="643458">
                  <c:v>0</c:v>
                </c:pt>
                <c:pt idx="643459">
                  <c:v>0</c:v>
                </c:pt>
                <c:pt idx="643460">
                  <c:v>0</c:v>
                </c:pt>
                <c:pt idx="643461">
                  <c:v>0</c:v>
                </c:pt>
                <c:pt idx="643462">
                  <c:v>0</c:v>
                </c:pt>
                <c:pt idx="643463">
                  <c:v>0</c:v>
                </c:pt>
                <c:pt idx="643464">
                  <c:v>0</c:v>
                </c:pt>
                <c:pt idx="643465">
                  <c:v>0</c:v>
                </c:pt>
                <c:pt idx="643466">
                  <c:v>0</c:v>
                </c:pt>
                <c:pt idx="643467">
                  <c:v>0</c:v>
                </c:pt>
                <c:pt idx="643468">
                  <c:v>0</c:v>
                </c:pt>
                <c:pt idx="643469">
                  <c:v>0</c:v>
                </c:pt>
                <c:pt idx="643470">
                  <c:v>0</c:v>
                </c:pt>
                <c:pt idx="643471">
                  <c:v>0</c:v>
                </c:pt>
                <c:pt idx="643472">
                  <c:v>0</c:v>
                </c:pt>
                <c:pt idx="643473">
                  <c:v>0</c:v>
                </c:pt>
                <c:pt idx="643474">
                  <c:v>0</c:v>
                </c:pt>
                <c:pt idx="643475">
                  <c:v>0</c:v>
                </c:pt>
                <c:pt idx="643476">
                  <c:v>0</c:v>
                </c:pt>
                <c:pt idx="643477">
                  <c:v>0</c:v>
                </c:pt>
                <c:pt idx="643478">
                  <c:v>0</c:v>
                </c:pt>
                <c:pt idx="643479">
                  <c:v>0</c:v>
                </c:pt>
                <c:pt idx="643480">
                  <c:v>0</c:v>
                </c:pt>
                <c:pt idx="643481">
                  <c:v>0</c:v>
                </c:pt>
                <c:pt idx="643482">
                  <c:v>0</c:v>
                </c:pt>
                <c:pt idx="643483">
                  <c:v>0</c:v>
                </c:pt>
                <c:pt idx="643484">
                  <c:v>0</c:v>
                </c:pt>
                <c:pt idx="643485">
                  <c:v>0</c:v>
                </c:pt>
                <c:pt idx="643486">
                  <c:v>0</c:v>
                </c:pt>
                <c:pt idx="643487">
                  <c:v>0</c:v>
                </c:pt>
                <c:pt idx="643488">
                  <c:v>0</c:v>
                </c:pt>
                <c:pt idx="643489">
                  <c:v>0</c:v>
                </c:pt>
                <c:pt idx="643490">
                  <c:v>0</c:v>
                </c:pt>
                <c:pt idx="643491">
                  <c:v>0</c:v>
                </c:pt>
                <c:pt idx="643492">
                  <c:v>0</c:v>
                </c:pt>
                <c:pt idx="643493">
                  <c:v>0</c:v>
                </c:pt>
                <c:pt idx="643494">
                  <c:v>0</c:v>
                </c:pt>
                <c:pt idx="643495">
                  <c:v>0</c:v>
                </c:pt>
                <c:pt idx="643496">
                  <c:v>0</c:v>
                </c:pt>
                <c:pt idx="643497">
                  <c:v>0</c:v>
                </c:pt>
                <c:pt idx="643498">
                  <c:v>0</c:v>
                </c:pt>
                <c:pt idx="643499">
                  <c:v>0</c:v>
                </c:pt>
                <c:pt idx="643500">
                  <c:v>0</c:v>
                </c:pt>
                <c:pt idx="643501">
                  <c:v>0</c:v>
                </c:pt>
                <c:pt idx="643502">
                  <c:v>0</c:v>
                </c:pt>
                <c:pt idx="643503">
                  <c:v>0</c:v>
                </c:pt>
                <c:pt idx="643504">
                  <c:v>0</c:v>
                </c:pt>
                <c:pt idx="643505">
                  <c:v>0</c:v>
                </c:pt>
                <c:pt idx="643506">
                  <c:v>0</c:v>
                </c:pt>
                <c:pt idx="643507">
                  <c:v>0</c:v>
                </c:pt>
                <c:pt idx="643508">
                  <c:v>0</c:v>
                </c:pt>
                <c:pt idx="643509">
                  <c:v>0</c:v>
                </c:pt>
                <c:pt idx="643510">
                  <c:v>0</c:v>
                </c:pt>
                <c:pt idx="643511">
                  <c:v>0</c:v>
                </c:pt>
                <c:pt idx="643512">
                  <c:v>0</c:v>
                </c:pt>
                <c:pt idx="643513">
                  <c:v>0</c:v>
                </c:pt>
                <c:pt idx="643514">
                  <c:v>0</c:v>
                </c:pt>
                <c:pt idx="643515">
                  <c:v>0</c:v>
                </c:pt>
                <c:pt idx="643516">
                  <c:v>0</c:v>
                </c:pt>
                <c:pt idx="643517">
                  <c:v>0</c:v>
                </c:pt>
                <c:pt idx="643518">
                  <c:v>0</c:v>
                </c:pt>
                <c:pt idx="643519">
                  <c:v>0</c:v>
                </c:pt>
                <c:pt idx="643520">
                  <c:v>0</c:v>
                </c:pt>
                <c:pt idx="643521">
                  <c:v>0</c:v>
                </c:pt>
                <c:pt idx="643522">
                  <c:v>0</c:v>
                </c:pt>
                <c:pt idx="643523">
                  <c:v>0</c:v>
                </c:pt>
                <c:pt idx="643524">
                  <c:v>0</c:v>
                </c:pt>
                <c:pt idx="643525">
                  <c:v>0</c:v>
                </c:pt>
                <c:pt idx="643526">
                  <c:v>0</c:v>
                </c:pt>
                <c:pt idx="643527">
                  <c:v>0</c:v>
                </c:pt>
                <c:pt idx="643528">
                  <c:v>0</c:v>
                </c:pt>
                <c:pt idx="643529">
                  <c:v>0</c:v>
                </c:pt>
                <c:pt idx="643530">
                  <c:v>0</c:v>
                </c:pt>
                <c:pt idx="643531">
                  <c:v>0</c:v>
                </c:pt>
                <c:pt idx="643532">
                  <c:v>0</c:v>
                </c:pt>
                <c:pt idx="643533">
                  <c:v>0</c:v>
                </c:pt>
                <c:pt idx="643534">
                  <c:v>0</c:v>
                </c:pt>
                <c:pt idx="643535">
                  <c:v>0</c:v>
                </c:pt>
                <c:pt idx="643536">
                  <c:v>0</c:v>
                </c:pt>
                <c:pt idx="643537">
                  <c:v>0</c:v>
                </c:pt>
                <c:pt idx="643538">
                  <c:v>0</c:v>
                </c:pt>
                <c:pt idx="643539">
                  <c:v>0</c:v>
                </c:pt>
                <c:pt idx="643540">
                  <c:v>0</c:v>
                </c:pt>
                <c:pt idx="643541">
                  <c:v>0</c:v>
                </c:pt>
                <c:pt idx="643542">
                  <c:v>0</c:v>
                </c:pt>
                <c:pt idx="643543">
                  <c:v>0</c:v>
                </c:pt>
                <c:pt idx="643544">
                  <c:v>0</c:v>
                </c:pt>
                <c:pt idx="643545">
                  <c:v>0</c:v>
                </c:pt>
                <c:pt idx="643546">
                  <c:v>0</c:v>
                </c:pt>
                <c:pt idx="643547">
                  <c:v>0</c:v>
                </c:pt>
                <c:pt idx="643548">
                  <c:v>0</c:v>
                </c:pt>
                <c:pt idx="643549">
                  <c:v>0</c:v>
                </c:pt>
                <c:pt idx="643550">
                  <c:v>0</c:v>
                </c:pt>
                <c:pt idx="643551">
                  <c:v>0</c:v>
                </c:pt>
                <c:pt idx="643552">
                  <c:v>0</c:v>
                </c:pt>
                <c:pt idx="643553">
                  <c:v>0</c:v>
                </c:pt>
                <c:pt idx="643554">
                  <c:v>0</c:v>
                </c:pt>
                <c:pt idx="643555">
                  <c:v>0</c:v>
                </c:pt>
                <c:pt idx="643556">
                  <c:v>0</c:v>
                </c:pt>
                <c:pt idx="643557">
                  <c:v>0</c:v>
                </c:pt>
                <c:pt idx="643558">
                  <c:v>0</c:v>
                </c:pt>
                <c:pt idx="643559">
                  <c:v>0</c:v>
                </c:pt>
                <c:pt idx="643560">
                  <c:v>0</c:v>
                </c:pt>
                <c:pt idx="643561">
                  <c:v>0</c:v>
                </c:pt>
                <c:pt idx="643562">
                  <c:v>0</c:v>
                </c:pt>
                <c:pt idx="643563">
                  <c:v>0</c:v>
                </c:pt>
                <c:pt idx="643564">
                  <c:v>0</c:v>
                </c:pt>
                <c:pt idx="643565">
                  <c:v>0</c:v>
                </c:pt>
                <c:pt idx="643566">
                  <c:v>0</c:v>
                </c:pt>
                <c:pt idx="643567">
                  <c:v>0</c:v>
                </c:pt>
                <c:pt idx="643568">
                  <c:v>0</c:v>
                </c:pt>
                <c:pt idx="643569">
                  <c:v>0</c:v>
                </c:pt>
                <c:pt idx="643570">
                  <c:v>0</c:v>
                </c:pt>
                <c:pt idx="643571">
                  <c:v>0</c:v>
                </c:pt>
                <c:pt idx="643572">
                  <c:v>0</c:v>
                </c:pt>
                <c:pt idx="643573">
                  <c:v>0</c:v>
                </c:pt>
                <c:pt idx="643574">
                  <c:v>0</c:v>
                </c:pt>
                <c:pt idx="643575">
                  <c:v>0</c:v>
                </c:pt>
                <c:pt idx="643576">
                  <c:v>0</c:v>
                </c:pt>
                <c:pt idx="643577">
                  <c:v>0</c:v>
                </c:pt>
                <c:pt idx="643578">
                  <c:v>0</c:v>
                </c:pt>
                <c:pt idx="643579">
                  <c:v>0</c:v>
                </c:pt>
                <c:pt idx="643580">
                  <c:v>0</c:v>
                </c:pt>
                <c:pt idx="643581">
                  <c:v>0</c:v>
                </c:pt>
                <c:pt idx="643582">
                  <c:v>0</c:v>
                </c:pt>
                <c:pt idx="643583">
                  <c:v>0</c:v>
                </c:pt>
                <c:pt idx="643584">
                  <c:v>0</c:v>
                </c:pt>
                <c:pt idx="643585">
                  <c:v>0</c:v>
                </c:pt>
                <c:pt idx="643586">
                  <c:v>0</c:v>
                </c:pt>
                <c:pt idx="643587">
                  <c:v>0</c:v>
                </c:pt>
                <c:pt idx="643588">
                  <c:v>0</c:v>
                </c:pt>
                <c:pt idx="643589">
                  <c:v>0</c:v>
                </c:pt>
                <c:pt idx="643590">
                  <c:v>0</c:v>
                </c:pt>
                <c:pt idx="643591">
                  <c:v>0</c:v>
                </c:pt>
                <c:pt idx="643592">
                  <c:v>0</c:v>
                </c:pt>
                <c:pt idx="643593">
                  <c:v>0</c:v>
                </c:pt>
                <c:pt idx="643594">
                  <c:v>0</c:v>
                </c:pt>
                <c:pt idx="643595">
                  <c:v>0</c:v>
                </c:pt>
                <c:pt idx="643596">
                  <c:v>0</c:v>
                </c:pt>
                <c:pt idx="643597">
                  <c:v>0</c:v>
                </c:pt>
                <c:pt idx="643598">
                  <c:v>0</c:v>
                </c:pt>
                <c:pt idx="643599">
                  <c:v>0</c:v>
                </c:pt>
                <c:pt idx="643600">
                  <c:v>0</c:v>
                </c:pt>
                <c:pt idx="643601">
                  <c:v>0</c:v>
                </c:pt>
                <c:pt idx="643602">
                  <c:v>0</c:v>
                </c:pt>
                <c:pt idx="643603">
                  <c:v>0</c:v>
                </c:pt>
                <c:pt idx="643604">
                  <c:v>0</c:v>
                </c:pt>
                <c:pt idx="643605">
                  <c:v>0</c:v>
                </c:pt>
                <c:pt idx="643606">
                  <c:v>0</c:v>
                </c:pt>
                <c:pt idx="643607">
                  <c:v>0</c:v>
                </c:pt>
                <c:pt idx="643608">
                  <c:v>0</c:v>
                </c:pt>
                <c:pt idx="643609">
                  <c:v>0</c:v>
                </c:pt>
                <c:pt idx="643610">
                  <c:v>0</c:v>
                </c:pt>
                <c:pt idx="643611">
                  <c:v>0</c:v>
                </c:pt>
                <c:pt idx="643612">
                  <c:v>0</c:v>
                </c:pt>
                <c:pt idx="643613">
                  <c:v>0</c:v>
                </c:pt>
                <c:pt idx="643614">
                  <c:v>0</c:v>
                </c:pt>
                <c:pt idx="643615">
                  <c:v>0</c:v>
                </c:pt>
                <c:pt idx="643616">
                  <c:v>0</c:v>
                </c:pt>
                <c:pt idx="643617">
                  <c:v>0</c:v>
                </c:pt>
                <c:pt idx="643618">
                  <c:v>0</c:v>
                </c:pt>
                <c:pt idx="643619">
                  <c:v>0</c:v>
                </c:pt>
                <c:pt idx="643620">
                  <c:v>0</c:v>
                </c:pt>
                <c:pt idx="643621">
                  <c:v>0</c:v>
                </c:pt>
                <c:pt idx="643622">
                  <c:v>0</c:v>
                </c:pt>
                <c:pt idx="643623">
                  <c:v>0</c:v>
                </c:pt>
                <c:pt idx="643624">
                  <c:v>0</c:v>
                </c:pt>
                <c:pt idx="643625">
                  <c:v>0</c:v>
                </c:pt>
                <c:pt idx="643626">
                  <c:v>0</c:v>
                </c:pt>
                <c:pt idx="643627">
                  <c:v>0</c:v>
                </c:pt>
                <c:pt idx="643628">
                  <c:v>0</c:v>
                </c:pt>
                <c:pt idx="643629">
                  <c:v>0</c:v>
                </c:pt>
                <c:pt idx="643630">
                  <c:v>0</c:v>
                </c:pt>
                <c:pt idx="643631">
                  <c:v>0</c:v>
                </c:pt>
                <c:pt idx="643632">
                  <c:v>0</c:v>
                </c:pt>
                <c:pt idx="643633">
                  <c:v>0</c:v>
                </c:pt>
                <c:pt idx="643634">
                  <c:v>0</c:v>
                </c:pt>
                <c:pt idx="643635">
                  <c:v>0</c:v>
                </c:pt>
                <c:pt idx="643636">
                  <c:v>0</c:v>
                </c:pt>
                <c:pt idx="643637">
                  <c:v>0</c:v>
                </c:pt>
                <c:pt idx="643638">
                  <c:v>0</c:v>
                </c:pt>
                <c:pt idx="643639">
                  <c:v>0</c:v>
                </c:pt>
                <c:pt idx="643640">
                  <c:v>0</c:v>
                </c:pt>
                <c:pt idx="643641">
                  <c:v>0</c:v>
                </c:pt>
                <c:pt idx="643642">
                  <c:v>0</c:v>
                </c:pt>
                <c:pt idx="643643">
                  <c:v>0</c:v>
                </c:pt>
                <c:pt idx="643644">
                  <c:v>0</c:v>
                </c:pt>
                <c:pt idx="643645">
                  <c:v>0</c:v>
                </c:pt>
                <c:pt idx="643646">
                  <c:v>0</c:v>
                </c:pt>
                <c:pt idx="643647">
                  <c:v>0</c:v>
                </c:pt>
                <c:pt idx="643648">
                  <c:v>0</c:v>
                </c:pt>
                <c:pt idx="643649">
                  <c:v>0</c:v>
                </c:pt>
                <c:pt idx="643650">
                  <c:v>0</c:v>
                </c:pt>
                <c:pt idx="643651">
                  <c:v>0</c:v>
                </c:pt>
                <c:pt idx="643652">
                  <c:v>0</c:v>
                </c:pt>
                <c:pt idx="643653">
                  <c:v>0</c:v>
                </c:pt>
                <c:pt idx="643654">
                  <c:v>0</c:v>
                </c:pt>
                <c:pt idx="643655">
                  <c:v>0</c:v>
                </c:pt>
                <c:pt idx="643656">
                  <c:v>0</c:v>
                </c:pt>
                <c:pt idx="643657">
                  <c:v>0</c:v>
                </c:pt>
                <c:pt idx="643658">
                  <c:v>0</c:v>
                </c:pt>
                <c:pt idx="643659">
                  <c:v>0</c:v>
                </c:pt>
                <c:pt idx="643660">
                  <c:v>0</c:v>
                </c:pt>
                <c:pt idx="643661">
                  <c:v>0</c:v>
                </c:pt>
                <c:pt idx="643662">
                  <c:v>0</c:v>
                </c:pt>
                <c:pt idx="643663">
                  <c:v>0</c:v>
                </c:pt>
                <c:pt idx="643664">
                  <c:v>0</c:v>
                </c:pt>
                <c:pt idx="643665">
                  <c:v>0</c:v>
                </c:pt>
                <c:pt idx="643666">
                  <c:v>0</c:v>
                </c:pt>
                <c:pt idx="643667">
                  <c:v>0</c:v>
                </c:pt>
                <c:pt idx="643668">
                  <c:v>0</c:v>
                </c:pt>
                <c:pt idx="643669">
                  <c:v>0</c:v>
                </c:pt>
                <c:pt idx="643670">
                  <c:v>0</c:v>
                </c:pt>
                <c:pt idx="643671">
                  <c:v>0</c:v>
                </c:pt>
                <c:pt idx="643672">
                  <c:v>0</c:v>
                </c:pt>
                <c:pt idx="643673">
                  <c:v>0</c:v>
                </c:pt>
                <c:pt idx="643674">
                  <c:v>0</c:v>
                </c:pt>
                <c:pt idx="643675">
                  <c:v>0</c:v>
                </c:pt>
                <c:pt idx="643676">
                  <c:v>0</c:v>
                </c:pt>
                <c:pt idx="643677">
                  <c:v>0</c:v>
                </c:pt>
                <c:pt idx="643678">
                  <c:v>0</c:v>
                </c:pt>
                <c:pt idx="643679">
                  <c:v>0</c:v>
                </c:pt>
                <c:pt idx="643680">
                  <c:v>0</c:v>
                </c:pt>
                <c:pt idx="643681">
                  <c:v>0</c:v>
                </c:pt>
                <c:pt idx="643682">
                  <c:v>0</c:v>
                </c:pt>
                <c:pt idx="643683">
                  <c:v>0</c:v>
                </c:pt>
                <c:pt idx="643684">
                  <c:v>0</c:v>
                </c:pt>
                <c:pt idx="643685">
                  <c:v>0</c:v>
                </c:pt>
                <c:pt idx="643686">
                  <c:v>0</c:v>
                </c:pt>
                <c:pt idx="643687">
                  <c:v>0</c:v>
                </c:pt>
                <c:pt idx="643688">
                  <c:v>0</c:v>
                </c:pt>
                <c:pt idx="643689">
                  <c:v>0</c:v>
                </c:pt>
                <c:pt idx="643690">
                  <c:v>0</c:v>
                </c:pt>
                <c:pt idx="643691">
                  <c:v>0</c:v>
                </c:pt>
                <c:pt idx="643692">
                  <c:v>0</c:v>
                </c:pt>
                <c:pt idx="643693">
                  <c:v>0</c:v>
                </c:pt>
                <c:pt idx="643694">
                  <c:v>0</c:v>
                </c:pt>
                <c:pt idx="643695">
                  <c:v>0</c:v>
                </c:pt>
                <c:pt idx="643696">
                  <c:v>0</c:v>
                </c:pt>
                <c:pt idx="643697">
                  <c:v>0</c:v>
                </c:pt>
                <c:pt idx="643698">
                  <c:v>0</c:v>
                </c:pt>
                <c:pt idx="643699">
                  <c:v>0</c:v>
                </c:pt>
                <c:pt idx="643700">
                  <c:v>0</c:v>
                </c:pt>
                <c:pt idx="643701">
                  <c:v>0</c:v>
                </c:pt>
                <c:pt idx="643702">
                  <c:v>0</c:v>
                </c:pt>
                <c:pt idx="643703">
                  <c:v>0</c:v>
                </c:pt>
                <c:pt idx="643704">
                  <c:v>0</c:v>
                </c:pt>
                <c:pt idx="643705">
                  <c:v>0</c:v>
                </c:pt>
                <c:pt idx="643706">
                  <c:v>0</c:v>
                </c:pt>
                <c:pt idx="643707">
                  <c:v>0</c:v>
                </c:pt>
                <c:pt idx="643708">
                  <c:v>0</c:v>
                </c:pt>
                <c:pt idx="643709">
                  <c:v>0</c:v>
                </c:pt>
                <c:pt idx="643710">
                  <c:v>0</c:v>
                </c:pt>
                <c:pt idx="643711">
                  <c:v>0</c:v>
                </c:pt>
                <c:pt idx="643712">
                  <c:v>0</c:v>
                </c:pt>
                <c:pt idx="643713">
                  <c:v>0</c:v>
                </c:pt>
                <c:pt idx="643714">
                  <c:v>0</c:v>
                </c:pt>
                <c:pt idx="643715">
                  <c:v>0</c:v>
                </c:pt>
                <c:pt idx="643716">
                  <c:v>0</c:v>
                </c:pt>
                <c:pt idx="643717">
                  <c:v>0</c:v>
                </c:pt>
                <c:pt idx="643718">
                  <c:v>0</c:v>
                </c:pt>
                <c:pt idx="643719">
                  <c:v>0</c:v>
                </c:pt>
                <c:pt idx="643720">
                  <c:v>0</c:v>
                </c:pt>
                <c:pt idx="643721">
                  <c:v>0</c:v>
                </c:pt>
                <c:pt idx="643722">
                  <c:v>0</c:v>
                </c:pt>
                <c:pt idx="643723">
                  <c:v>0</c:v>
                </c:pt>
                <c:pt idx="643724">
                  <c:v>0</c:v>
                </c:pt>
                <c:pt idx="643725">
                  <c:v>0</c:v>
                </c:pt>
                <c:pt idx="643726">
                  <c:v>0</c:v>
                </c:pt>
                <c:pt idx="643727">
                  <c:v>0</c:v>
                </c:pt>
                <c:pt idx="643728">
                  <c:v>0</c:v>
                </c:pt>
                <c:pt idx="643729">
                  <c:v>0</c:v>
                </c:pt>
                <c:pt idx="643730">
                  <c:v>0</c:v>
                </c:pt>
                <c:pt idx="643731">
                  <c:v>0</c:v>
                </c:pt>
                <c:pt idx="643732">
                  <c:v>0</c:v>
                </c:pt>
                <c:pt idx="643733">
                  <c:v>0</c:v>
                </c:pt>
                <c:pt idx="643734">
                  <c:v>0</c:v>
                </c:pt>
                <c:pt idx="643735">
                  <c:v>0</c:v>
                </c:pt>
                <c:pt idx="643736">
                  <c:v>0</c:v>
                </c:pt>
                <c:pt idx="643737">
                  <c:v>0</c:v>
                </c:pt>
                <c:pt idx="643738">
                  <c:v>0</c:v>
                </c:pt>
                <c:pt idx="643739">
                  <c:v>0</c:v>
                </c:pt>
                <c:pt idx="643740">
                  <c:v>0</c:v>
                </c:pt>
                <c:pt idx="643741">
                  <c:v>0</c:v>
                </c:pt>
                <c:pt idx="643742">
                  <c:v>0</c:v>
                </c:pt>
                <c:pt idx="643743">
                  <c:v>0</c:v>
                </c:pt>
                <c:pt idx="643744">
                  <c:v>0</c:v>
                </c:pt>
                <c:pt idx="643745">
                  <c:v>0</c:v>
                </c:pt>
                <c:pt idx="643746">
                  <c:v>0</c:v>
                </c:pt>
                <c:pt idx="643747">
                  <c:v>0</c:v>
                </c:pt>
                <c:pt idx="643748">
                  <c:v>0</c:v>
                </c:pt>
                <c:pt idx="643749">
                  <c:v>0</c:v>
                </c:pt>
                <c:pt idx="643750">
                  <c:v>0</c:v>
                </c:pt>
                <c:pt idx="643751">
                  <c:v>0</c:v>
                </c:pt>
                <c:pt idx="643752">
                  <c:v>0</c:v>
                </c:pt>
                <c:pt idx="643753">
                  <c:v>0</c:v>
                </c:pt>
                <c:pt idx="643754">
                  <c:v>0</c:v>
                </c:pt>
                <c:pt idx="643755">
                  <c:v>0</c:v>
                </c:pt>
                <c:pt idx="643756">
                  <c:v>0</c:v>
                </c:pt>
                <c:pt idx="643757">
                  <c:v>0</c:v>
                </c:pt>
                <c:pt idx="643758">
                  <c:v>0</c:v>
                </c:pt>
                <c:pt idx="643759">
                  <c:v>0</c:v>
                </c:pt>
                <c:pt idx="643760">
                  <c:v>0</c:v>
                </c:pt>
                <c:pt idx="643761">
                  <c:v>0</c:v>
                </c:pt>
                <c:pt idx="643762">
                  <c:v>0</c:v>
                </c:pt>
                <c:pt idx="643763">
                  <c:v>0</c:v>
                </c:pt>
                <c:pt idx="643764">
                  <c:v>0</c:v>
                </c:pt>
                <c:pt idx="643765">
                  <c:v>0</c:v>
                </c:pt>
                <c:pt idx="643766">
                  <c:v>0</c:v>
                </c:pt>
                <c:pt idx="643767">
                  <c:v>0</c:v>
                </c:pt>
                <c:pt idx="643768">
                  <c:v>0</c:v>
                </c:pt>
                <c:pt idx="643769">
                  <c:v>0</c:v>
                </c:pt>
                <c:pt idx="643770">
                  <c:v>0</c:v>
                </c:pt>
                <c:pt idx="643771">
                  <c:v>0</c:v>
                </c:pt>
                <c:pt idx="643772">
                  <c:v>0</c:v>
                </c:pt>
                <c:pt idx="643773">
                  <c:v>0</c:v>
                </c:pt>
                <c:pt idx="643774">
                  <c:v>0</c:v>
                </c:pt>
                <c:pt idx="643775">
                  <c:v>0</c:v>
                </c:pt>
                <c:pt idx="643776">
                  <c:v>0</c:v>
                </c:pt>
                <c:pt idx="643777">
                  <c:v>0</c:v>
                </c:pt>
                <c:pt idx="643778">
                  <c:v>0</c:v>
                </c:pt>
                <c:pt idx="643779">
                  <c:v>0</c:v>
                </c:pt>
                <c:pt idx="643780">
                  <c:v>0</c:v>
                </c:pt>
                <c:pt idx="643781">
                  <c:v>0</c:v>
                </c:pt>
                <c:pt idx="643782">
                  <c:v>0</c:v>
                </c:pt>
                <c:pt idx="643783">
                  <c:v>0</c:v>
                </c:pt>
                <c:pt idx="643784">
                  <c:v>0</c:v>
                </c:pt>
                <c:pt idx="643785">
                  <c:v>0</c:v>
                </c:pt>
                <c:pt idx="643786">
                  <c:v>0</c:v>
                </c:pt>
                <c:pt idx="643787">
                  <c:v>0</c:v>
                </c:pt>
                <c:pt idx="643788">
                  <c:v>0</c:v>
                </c:pt>
                <c:pt idx="643789">
                  <c:v>0</c:v>
                </c:pt>
                <c:pt idx="643790">
                  <c:v>0</c:v>
                </c:pt>
                <c:pt idx="643791">
                  <c:v>0</c:v>
                </c:pt>
                <c:pt idx="643792">
                  <c:v>0</c:v>
                </c:pt>
                <c:pt idx="643793">
                  <c:v>0</c:v>
                </c:pt>
                <c:pt idx="643794">
                  <c:v>0</c:v>
                </c:pt>
                <c:pt idx="643795">
                  <c:v>0</c:v>
                </c:pt>
                <c:pt idx="643796">
                  <c:v>0</c:v>
                </c:pt>
                <c:pt idx="643797">
                  <c:v>0</c:v>
                </c:pt>
                <c:pt idx="643798">
                  <c:v>0</c:v>
                </c:pt>
                <c:pt idx="643799">
                  <c:v>0</c:v>
                </c:pt>
                <c:pt idx="643800">
                  <c:v>0</c:v>
                </c:pt>
                <c:pt idx="643801">
                  <c:v>0</c:v>
                </c:pt>
                <c:pt idx="643802">
                  <c:v>0</c:v>
                </c:pt>
                <c:pt idx="643803">
                  <c:v>0</c:v>
                </c:pt>
                <c:pt idx="643804">
                  <c:v>0</c:v>
                </c:pt>
                <c:pt idx="643805">
                  <c:v>0</c:v>
                </c:pt>
                <c:pt idx="643806">
                  <c:v>0</c:v>
                </c:pt>
                <c:pt idx="643807">
                  <c:v>0</c:v>
                </c:pt>
                <c:pt idx="643808">
                  <c:v>0</c:v>
                </c:pt>
                <c:pt idx="643809">
                  <c:v>0</c:v>
                </c:pt>
                <c:pt idx="643810">
                  <c:v>0</c:v>
                </c:pt>
                <c:pt idx="643811">
                  <c:v>0</c:v>
                </c:pt>
                <c:pt idx="643812">
                  <c:v>0</c:v>
                </c:pt>
                <c:pt idx="643813">
                  <c:v>0</c:v>
                </c:pt>
                <c:pt idx="643814">
                  <c:v>0</c:v>
                </c:pt>
                <c:pt idx="643815">
                  <c:v>0</c:v>
                </c:pt>
                <c:pt idx="643816">
                  <c:v>0</c:v>
                </c:pt>
                <c:pt idx="643817">
                  <c:v>0</c:v>
                </c:pt>
                <c:pt idx="643818">
                  <c:v>0</c:v>
                </c:pt>
                <c:pt idx="643819">
                  <c:v>0</c:v>
                </c:pt>
                <c:pt idx="643820">
                  <c:v>0</c:v>
                </c:pt>
                <c:pt idx="643821">
                  <c:v>0</c:v>
                </c:pt>
                <c:pt idx="643822">
                  <c:v>0</c:v>
                </c:pt>
                <c:pt idx="643823">
                  <c:v>0</c:v>
                </c:pt>
                <c:pt idx="643824">
                  <c:v>0</c:v>
                </c:pt>
                <c:pt idx="643825">
                  <c:v>0</c:v>
                </c:pt>
                <c:pt idx="643826">
                  <c:v>0</c:v>
                </c:pt>
                <c:pt idx="643827">
                  <c:v>0</c:v>
                </c:pt>
                <c:pt idx="643828">
                  <c:v>0</c:v>
                </c:pt>
                <c:pt idx="643829">
                  <c:v>0</c:v>
                </c:pt>
                <c:pt idx="643830">
                  <c:v>0</c:v>
                </c:pt>
                <c:pt idx="643831">
                  <c:v>0</c:v>
                </c:pt>
                <c:pt idx="643832">
                  <c:v>0</c:v>
                </c:pt>
                <c:pt idx="643833">
                  <c:v>0</c:v>
                </c:pt>
                <c:pt idx="643834">
                  <c:v>0</c:v>
                </c:pt>
                <c:pt idx="643835">
                  <c:v>0</c:v>
                </c:pt>
                <c:pt idx="643836">
                  <c:v>0</c:v>
                </c:pt>
                <c:pt idx="643837">
                  <c:v>0</c:v>
                </c:pt>
                <c:pt idx="643838">
                  <c:v>0</c:v>
                </c:pt>
                <c:pt idx="643839">
                  <c:v>0</c:v>
                </c:pt>
                <c:pt idx="643840">
                  <c:v>0</c:v>
                </c:pt>
                <c:pt idx="643841">
                  <c:v>0</c:v>
                </c:pt>
                <c:pt idx="643842">
                  <c:v>0</c:v>
                </c:pt>
                <c:pt idx="643843">
                  <c:v>0</c:v>
                </c:pt>
                <c:pt idx="643844">
                  <c:v>0</c:v>
                </c:pt>
                <c:pt idx="643845">
                  <c:v>0</c:v>
                </c:pt>
                <c:pt idx="643846">
                  <c:v>0</c:v>
                </c:pt>
                <c:pt idx="643847">
                  <c:v>0</c:v>
                </c:pt>
                <c:pt idx="643848">
                  <c:v>0</c:v>
                </c:pt>
                <c:pt idx="643849">
                  <c:v>0</c:v>
                </c:pt>
                <c:pt idx="643850">
                  <c:v>0</c:v>
                </c:pt>
                <c:pt idx="643851">
                  <c:v>0</c:v>
                </c:pt>
                <c:pt idx="643852">
                  <c:v>0</c:v>
                </c:pt>
                <c:pt idx="643853">
                  <c:v>0</c:v>
                </c:pt>
                <c:pt idx="643854">
                  <c:v>0</c:v>
                </c:pt>
                <c:pt idx="643855">
                  <c:v>0</c:v>
                </c:pt>
                <c:pt idx="643856">
                  <c:v>0</c:v>
                </c:pt>
                <c:pt idx="643857">
                  <c:v>0</c:v>
                </c:pt>
                <c:pt idx="643858">
                  <c:v>0</c:v>
                </c:pt>
                <c:pt idx="643859">
                  <c:v>0</c:v>
                </c:pt>
                <c:pt idx="643860">
                  <c:v>0</c:v>
                </c:pt>
                <c:pt idx="643861">
                  <c:v>0</c:v>
                </c:pt>
                <c:pt idx="643862">
                  <c:v>0</c:v>
                </c:pt>
                <c:pt idx="643863">
                  <c:v>0</c:v>
                </c:pt>
                <c:pt idx="643864">
                  <c:v>0</c:v>
                </c:pt>
                <c:pt idx="643865">
                  <c:v>0</c:v>
                </c:pt>
                <c:pt idx="643866">
                  <c:v>0</c:v>
                </c:pt>
                <c:pt idx="643867">
                  <c:v>0</c:v>
                </c:pt>
                <c:pt idx="643868">
                  <c:v>0</c:v>
                </c:pt>
                <c:pt idx="643869">
                  <c:v>0</c:v>
                </c:pt>
                <c:pt idx="643870">
                  <c:v>0</c:v>
                </c:pt>
                <c:pt idx="643871">
                  <c:v>0</c:v>
                </c:pt>
                <c:pt idx="643872">
                  <c:v>0</c:v>
                </c:pt>
                <c:pt idx="643873">
                  <c:v>0</c:v>
                </c:pt>
                <c:pt idx="643874">
                  <c:v>0</c:v>
                </c:pt>
                <c:pt idx="643875">
                  <c:v>0</c:v>
                </c:pt>
                <c:pt idx="643876">
                  <c:v>0</c:v>
                </c:pt>
                <c:pt idx="643877">
                  <c:v>0</c:v>
                </c:pt>
                <c:pt idx="643878">
                  <c:v>0</c:v>
                </c:pt>
                <c:pt idx="643879">
                  <c:v>0</c:v>
                </c:pt>
                <c:pt idx="643880">
                  <c:v>0</c:v>
                </c:pt>
                <c:pt idx="643881">
                  <c:v>0</c:v>
                </c:pt>
                <c:pt idx="643882">
                  <c:v>0</c:v>
                </c:pt>
                <c:pt idx="643883">
                  <c:v>0</c:v>
                </c:pt>
                <c:pt idx="643884">
                  <c:v>0</c:v>
                </c:pt>
                <c:pt idx="643885">
                  <c:v>0</c:v>
                </c:pt>
                <c:pt idx="643886">
                  <c:v>0</c:v>
                </c:pt>
                <c:pt idx="643887">
                  <c:v>0</c:v>
                </c:pt>
                <c:pt idx="643888">
                  <c:v>0</c:v>
                </c:pt>
                <c:pt idx="643889">
                  <c:v>0</c:v>
                </c:pt>
                <c:pt idx="643890">
                  <c:v>0</c:v>
                </c:pt>
                <c:pt idx="643891">
                  <c:v>0</c:v>
                </c:pt>
                <c:pt idx="643892">
                  <c:v>0</c:v>
                </c:pt>
                <c:pt idx="643893">
                  <c:v>0</c:v>
                </c:pt>
                <c:pt idx="643894">
                  <c:v>0</c:v>
                </c:pt>
                <c:pt idx="643895">
                  <c:v>0</c:v>
                </c:pt>
                <c:pt idx="643896">
                  <c:v>0</c:v>
                </c:pt>
                <c:pt idx="643897">
                  <c:v>0</c:v>
                </c:pt>
                <c:pt idx="643898">
                  <c:v>0</c:v>
                </c:pt>
                <c:pt idx="643899">
                  <c:v>0</c:v>
                </c:pt>
                <c:pt idx="643900">
                  <c:v>0</c:v>
                </c:pt>
                <c:pt idx="643901">
                  <c:v>0</c:v>
                </c:pt>
                <c:pt idx="643902">
                  <c:v>0</c:v>
                </c:pt>
                <c:pt idx="643903">
                  <c:v>0</c:v>
                </c:pt>
                <c:pt idx="643904">
                  <c:v>0</c:v>
                </c:pt>
                <c:pt idx="643905">
                  <c:v>0</c:v>
                </c:pt>
                <c:pt idx="643906">
                  <c:v>0</c:v>
                </c:pt>
                <c:pt idx="643907">
                  <c:v>0</c:v>
                </c:pt>
                <c:pt idx="643908">
                  <c:v>0</c:v>
                </c:pt>
                <c:pt idx="643909">
                  <c:v>0</c:v>
                </c:pt>
                <c:pt idx="643910">
                  <c:v>0</c:v>
                </c:pt>
                <c:pt idx="643911">
                  <c:v>0</c:v>
                </c:pt>
                <c:pt idx="643912">
                  <c:v>0</c:v>
                </c:pt>
                <c:pt idx="643913">
                  <c:v>0</c:v>
                </c:pt>
                <c:pt idx="643914">
                  <c:v>0</c:v>
                </c:pt>
                <c:pt idx="643915">
                  <c:v>0</c:v>
                </c:pt>
                <c:pt idx="643916">
                  <c:v>0</c:v>
                </c:pt>
                <c:pt idx="643917">
                  <c:v>0</c:v>
                </c:pt>
                <c:pt idx="643918">
                  <c:v>0</c:v>
                </c:pt>
                <c:pt idx="643919">
                  <c:v>0</c:v>
                </c:pt>
                <c:pt idx="643920">
                  <c:v>0</c:v>
                </c:pt>
                <c:pt idx="643921">
                  <c:v>0</c:v>
                </c:pt>
                <c:pt idx="643922">
                  <c:v>0</c:v>
                </c:pt>
                <c:pt idx="643923">
                  <c:v>0</c:v>
                </c:pt>
                <c:pt idx="643924">
                  <c:v>0</c:v>
                </c:pt>
                <c:pt idx="643925">
                  <c:v>0</c:v>
                </c:pt>
                <c:pt idx="643926">
                  <c:v>0</c:v>
                </c:pt>
                <c:pt idx="643927">
                  <c:v>0</c:v>
                </c:pt>
                <c:pt idx="643928">
                  <c:v>0</c:v>
                </c:pt>
                <c:pt idx="643929">
                  <c:v>0</c:v>
                </c:pt>
                <c:pt idx="643930">
                  <c:v>0</c:v>
                </c:pt>
                <c:pt idx="643931">
                  <c:v>0</c:v>
                </c:pt>
                <c:pt idx="643932">
                  <c:v>0</c:v>
                </c:pt>
                <c:pt idx="643933">
                  <c:v>0</c:v>
                </c:pt>
                <c:pt idx="643934">
                  <c:v>0</c:v>
                </c:pt>
                <c:pt idx="643935">
                  <c:v>0</c:v>
                </c:pt>
                <c:pt idx="643936">
                  <c:v>0</c:v>
                </c:pt>
                <c:pt idx="643937">
                  <c:v>0</c:v>
                </c:pt>
                <c:pt idx="643938">
                  <c:v>0</c:v>
                </c:pt>
                <c:pt idx="643939">
                  <c:v>0</c:v>
                </c:pt>
                <c:pt idx="643940">
                  <c:v>0</c:v>
                </c:pt>
                <c:pt idx="643941">
                  <c:v>0</c:v>
                </c:pt>
                <c:pt idx="643942">
                  <c:v>0</c:v>
                </c:pt>
                <c:pt idx="643943">
                  <c:v>0</c:v>
                </c:pt>
                <c:pt idx="643944">
                  <c:v>0</c:v>
                </c:pt>
                <c:pt idx="643945">
                  <c:v>0</c:v>
                </c:pt>
                <c:pt idx="643946">
                  <c:v>0</c:v>
                </c:pt>
                <c:pt idx="643947">
                  <c:v>0</c:v>
                </c:pt>
                <c:pt idx="643948">
                  <c:v>0</c:v>
                </c:pt>
                <c:pt idx="643949">
                  <c:v>0</c:v>
                </c:pt>
                <c:pt idx="643950">
                  <c:v>0</c:v>
                </c:pt>
                <c:pt idx="643951">
                  <c:v>0</c:v>
                </c:pt>
                <c:pt idx="643952">
                  <c:v>0</c:v>
                </c:pt>
                <c:pt idx="643953">
                  <c:v>0</c:v>
                </c:pt>
                <c:pt idx="643954">
                  <c:v>0</c:v>
                </c:pt>
                <c:pt idx="643955">
                  <c:v>0</c:v>
                </c:pt>
                <c:pt idx="643956">
                  <c:v>0</c:v>
                </c:pt>
                <c:pt idx="643957">
                  <c:v>0</c:v>
                </c:pt>
                <c:pt idx="643958">
                  <c:v>0</c:v>
                </c:pt>
                <c:pt idx="643959">
                  <c:v>0</c:v>
                </c:pt>
                <c:pt idx="643960">
                  <c:v>0</c:v>
                </c:pt>
                <c:pt idx="643961">
                  <c:v>0</c:v>
                </c:pt>
                <c:pt idx="643962">
                  <c:v>0</c:v>
                </c:pt>
                <c:pt idx="643963">
                  <c:v>0</c:v>
                </c:pt>
                <c:pt idx="643964">
                  <c:v>0</c:v>
                </c:pt>
                <c:pt idx="643965">
                  <c:v>0</c:v>
                </c:pt>
                <c:pt idx="643966">
                  <c:v>0</c:v>
                </c:pt>
                <c:pt idx="643967">
                  <c:v>0</c:v>
                </c:pt>
                <c:pt idx="643968">
                  <c:v>0</c:v>
                </c:pt>
                <c:pt idx="643969">
                  <c:v>0</c:v>
                </c:pt>
                <c:pt idx="643970">
                  <c:v>0</c:v>
                </c:pt>
                <c:pt idx="643971">
                  <c:v>0</c:v>
                </c:pt>
                <c:pt idx="643972">
                  <c:v>0</c:v>
                </c:pt>
                <c:pt idx="643973">
                  <c:v>0</c:v>
                </c:pt>
                <c:pt idx="643974">
                  <c:v>0</c:v>
                </c:pt>
                <c:pt idx="643975">
                  <c:v>0</c:v>
                </c:pt>
                <c:pt idx="643976">
                  <c:v>0</c:v>
                </c:pt>
                <c:pt idx="643977">
                  <c:v>0</c:v>
                </c:pt>
                <c:pt idx="643978">
                  <c:v>0</c:v>
                </c:pt>
                <c:pt idx="643979">
                  <c:v>0</c:v>
                </c:pt>
                <c:pt idx="643980">
                  <c:v>0</c:v>
                </c:pt>
                <c:pt idx="643981">
                  <c:v>0</c:v>
                </c:pt>
                <c:pt idx="643982">
                  <c:v>0</c:v>
                </c:pt>
                <c:pt idx="643983">
                  <c:v>0</c:v>
                </c:pt>
                <c:pt idx="643984">
                  <c:v>0</c:v>
                </c:pt>
                <c:pt idx="643985">
                  <c:v>0</c:v>
                </c:pt>
                <c:pt idx="643986">
                  <c:v>0</c:v>
                </c:pt>
                <c:pt idx="643987">
                  <c:v>0</c:v>
                </c:pt>
                <c:pt idx="643988">
                  <c:v>0</c:v>
                </c:pt>
                <c:pt idx="643989">
                  <c:v>0</c:v>
                </c:pt>
                <c:pt idx="643990">
                  <c:v>0</c:v>
                </c:pt>
                <c:pt idx="643991">
                  <c:v>0</c:v>
                </c:pt>
                <c:pt idx="643992">
                  <c:v>0</c:v>
                </c:pt>
                <c:pt idx="643993">
                  <c:v>0</c:v>
                </c:pt>
                <c:pt idx="643994">
                  <c:v>0</c:v>
                </c:pt>
                <c:pt idx="643995">
                  <c:v>0</c:v>
                </c:pt>
                <c:pt idx="643996">
                  <c:v>0</c:v>
                </c:pt>
                <c:pt idx="643997">
                  <c:v>0</c:v>
                </c:pt>
                <c:pt idx="643998">
                  <c:v>0</c:v>
                </c:pt>
                <c:pt idx="643999">
                  <c:v>0</c:v>
                </c:pt>
                <c:pt idx="644000">
                  <c:v>0</c:v>
                </c:pt>
                <c:pt idx="644001">
                  <c:v>0</c:v>
                </c:pt>
                <c:pt idx="644002">
                  <c:v>0</c:v>
                </c:pt>
                <c:pt idx="644003">
                  <c:v>0</c:v>
                </c:pt>
                <c:pt idx="644004">
                  <c:v>0</c:v>
                </c:pt>
                <c:pt idx="644005">
                  <c:v>0</c:v>
                </c:pt>
                <c:pt idx="644006">
                  <c:v>0</c:v>
                </c:pt>
                <c:pt idx="644007">
                  <c:v>0</c:v>
                </c:pt>
                <c:pt idx="644008">
                  <c:v>0</c:v>
                </c:pt>
                <c:pt idx="644009">
                  <c:v>0</c:v>
                </c:pt>
                <c:pt idx="644010">
                  <c:v>0</c:v>
                </c:pt>
                <c:pt idx="644011">
                  <c:v>0</c:v>
                </c:pt>
                <c:pt idx="644012">
                  <c:v>0</c:v>
                </c:pt>
                <c:pt idx="644013">
                  <c:v>0</c:v>
                </c:pt>
                <c:pt idx="644014">
                  <c:v>0</c:v>
                </c:pt>
                <c:pt idx="644015">
                  <c:v>0</c:v>
                </c:pt>
                <c:pt idx="644016">
                  <c:v>0</c:v>
                </c:pt>
                <c:pt idx="644017">
                  <c:v>0</c:v>
                </c:pt>
                <c:pt idx="644018">
                  <c:v>0</c:v>
                </c:pt>
                <c:pt idx="644019">
                  <c:v>0</c:v>
                </c:pt>
                <c:pt idx="644020">
                  <c:v>0</c:v>
                </c:pt>
                <c:pt idx="644021">
                  <c:v>0</c:v>
                </c:pt>
                <c:pt idx="644022">
                  <c:v>0</c:v>
                </c:pt>
                <c:pt idx="644023">
                  <c:v>0</c:v>
                </c:pt>
                <c:pt idx="644024">
                  <c:v>0</c:v>
                </c:pt>
                <c:pt idx="644025">
                  <c:v>0</c:v>
                </c:pt>
                <c:pt idx="644026">
                  <c:v>0</c:v>
                </c:pt>
                <c:pt idx="644027">
                  <c:v>0</c:v>
                </c:pt>
                <c:pt idx="644028">
                  <c:v>0</c:v>
                </c:pt>
                <c:pt idx="644029">
                  <c:v>0</c:v>
                </c:pt>
                <c:pt idx="644030">
                  <c:v>0</c:v>
                </c:pt>
                <c:pt idx="644031">
                  <c:v>0</c:v>
                </c:pt>
                <c:pt idx="644032">
                  <c:v>0</c:v>
                </c:pt>
                <c:pt idx="644033">
                  <c:v>0</c:v>
                </c:pt>
                <c:pt idx="644034">
                  <c:v>0</c:v>
                </c:pt>
                <c:pt idx="644035">
                  <c:v>0</c:v>
                </c:pt>
                <c:pt idx="644036">
                  <c:v>0</c:v>
                </c:pt>
                <c:pt idx="644037">
                  <c:v>0</c:v>
                </c:pt>
                <c:pt idx="644038">
                  <c:v>0</c:v>
                </c:pt>
                <c:pt idx="644039">
                  <c:v>0</c:v>
                </c:pt>
                <c:pt idx="644040">
                  <c:v>0</c:v>
                </c:pt>
                <c:pt idx="644041">
                  <c:v>0</c:v>
                </c:pt>
                <c:pt idx="644042">
                  <c:v>0</c:v>
                </c:pt>
                <c:pt idx="644043">
                  <c:v>0</c:v>
                </c:pt>
                <c:pt idx="644044">
                  <c:v>0</c:v>
                </c:pt>
                <c:pt idx="644045">
                  <c:v>0</c:v>
                </c:pt>
                <c:pt idx="644046">
                  <c:v>0</c:v>
                </c:pt>
                <c:pt idx="644047">
                  <c:v>0</c:v>
                </c:pt>
                <c:pt idx="644048">
                  <c:v>0</c:v>
                </c:pt>
                <c:pt idx="644049">
                  <c:v>0</c:v>
                </c:pt>
                <c:pt idx="644050">
                  <c:v>0</c:v>
                </c:pt>
                <c:pt idx="644051">
                  <c:v>0</c:v>
                </c:pt>
                <c:pt idx="644052">
                  <c:v>0</c:v>
                </c:pt>
                <c:pt idx="644053">
                  <c:v>0</c:v>
                </c:pt>
                <c:pt idx="644054">
                  <c:v>0</c:v>
                </c:pt>
                <c:pt idx="644055">
                  <c:v>0</c:v>
                </c:pt>
                <c:pt idx="644056">
                  <c:v>0</c:v>
                </c:pt>
                <c:pt idx="644057">
                  <c:v>0</c:v>
                </c:pt>
                <c:pt idx="644058">
                  <c:v>0</c:v>
                </c:pt>
                <c:pt idx="644059">
                  <c:v>0</c:v>
                </c:pt>
                <c:pt idx="644060">
                  <c:v>0</c:v>
                </c:pt>
                <c:pt idx="644061">
                  <c:v>0</c:v>
                </c:pt>
                <c:pt idx="644062">
                  <c:v>0</c:v>
                </c:pt>
                <c:pt idx="644063">
                  <c:v>0</c:v>
                </c:pt>
                <c:pt idx="644064">
                  <c:v>0</c:v>
                </c:pt>
                <c:pt idx="644065">
                  <c:v>0</c:v>
                </c:pt>
                <c:pt idx="644066">
                  <c:v>0</c:v>
                </c:pt>
                <c:pt idx="644067">
                  <c:v>0</c:v>
                </c:pt>
                <c:pt idx="644068">
                  <c:v>0</c:v>
                </c:pt>
                <c:pt idx="644069">
                  <c:v>0</c:v>
                </c:pt>
                <c:pt idx="644070">
                  <c:v>0</c:v>
                </c:pt>
                <c:pt idx="644071">
                  <c:v>0</c:v>
                </c:pt>
                <c:pt idx="644072">
                  <c:v>0</c:v>
                </c:pt>
                <c:pt idx="644073">
                  <c:v>0</c:v>
                </c:pt>
                <c:pt idx="644074">
                  <c:v>0</c:v>
                </c:pt>
                <c:pt idx="644075">
                  <c:v>0</c:v>
                </c:pt>
                <c:pt idx="644076">
                  <c:v>0</c:v>
                </c:pt>
                <c:pt idx="644077">
                  <c:v>0</c:v>
                </c:pt>
                <c:pt idx="644078">
                  <c:v>0</c:v>
                </c:pt>
                <c:pt idx="644079">
                  <c:v>0</c:v>
                </c:pt>
                <c:pt idx="644080">
                  <c:v>0</c:v>
                </c:pt>
                <c:pt idx="644081">
                  <c:v>0</c:v>
                </c:pt>
                <c:pt idx="644082">
                  <c:v>0</c:v>
                </c:pt>
                <c:pt idx="644083">
                  <c:v>0</c:v>
                </c:pt>
                <c:pt idx="644084">
                  <c:v>0</c:v>
                </c:pt>
                <c:pt idx="644085">
                  <c:v>0</c:v>
                </c:pt>
                <c:pt idx="644086">
                  <c:v>0</c:v>
                </c:pt>
                <c:pt idx="644087">
                  <c:v>0</c:v>
                </c:pt>
                <c:pt idx="644088">
                  <c:v>0</c:v>
                </c:pt>
                <c:pt idx="644089">
                  <c:v>0</c:v>
                </c:pt>
                <c:pt idx="644090">
                  <c:v>0</c:v>
                </c:pt>
                <c:pt idx="644091">
                  <c:v>0</c:v>
                </c:pt>
                <c:pt idx="644092">
                  <c:v>0</c:v>
                </c:pt>
                <c:pt idx="644093">
                  <c:v>0</c:v>
                </c:pt>
                <c:pt idx="644094">
                  <c:v>0</c:v>
                </c:pt>
                <c:pt idx="644095">
                  <c:v>0</c:v>
                </c:pt>
                <c:pt idx="644096">
                  <c:v>0</c:v>
                </c:pt>
                <c:pt idx="644097">
                  <c:v>0</c:v>
                </c:pt>
                <c:pt idx="644098">
                  <c:v>0</c:v>
                </c:pt>
                <c:pt idx="644099">
                  <c:v>0</c:v>
                </c:pt>
                <c:pt idx="644100">
                  <c:v>0</c:v>
                </c:pt>
                <c:pt idx="644101">
                  <c:v>0</c:v>
                </c:pt>
                <c:pt idx="644102">
                  <c:v>0</c:v>
                </c:pt>
                <c:pt idx="644103">
                  <c:v>0</c:v>
                </c:pt>
                <c:pt idx="644104">
                  <c:v>0</c:v>
                </c:pt>
                <c:pt idx="644105">
                  <c:v>0</c:v>
                </c:pt>
                <c:pt idx="644106">
                  <c:v>0</c:v>
                </c:pt>
                <c:pt idx="644107">
                  <c:v>0</c:v>
                </c:pt>
                <c:pt idx="644108">
                  <c:v>0</c:v>
                </c:pt>
                <c:pt idx="644109">
                  <c:v>0</c:v>
                </c:pt>
                <c:pt idx="644110">
                  <c:v>0</c:v>
                </c:pt>
                <c:pt idx="644111">
                  <c:v>0</c:v>
                </c:pt>
                <c:pt idx="644112">
                  <c:v>0</c:v>
                </c:pt>
                <c:pt idx="644113">
                  <c:v>0</c:v>
                </c:pt>
                <c:pt idx="644114">
                  <c:v>0</c:v>
                </c:pt>
                <c:pt idx="644115">
                  <c:v>0</c:v>
                </c:pt>
                <c:pt idx="644116">
                  <c:v>0</c:v>
                </c:pt>
                <c:pt idx="644117">
                  <c:v>0</c:v>
                </c:pt>
                <c:pt idx="644118">
                  <c:v>0</c:v>
                </c:pt>
                <c:pt idx="644119">
                  <c:v>0</c:v>
                </c:pt>
                <c:pt idx="644120">
                  <c:v>0</c:v>
                </c:pt>
                <c:pt idx="644121">
                  <c:v>0</c:v>
                </c:pt>
                <c:pt idx="644122">
                  <c:v>0</c:v>
                </c:pt>
                <c:pt idx="644123">
                  <c:v>0</c:v>
                </c:pt>
                <c:pt idx="644124">
                  <c:v>0</c:v>
                </c:pt>
                <c:pt idx="644125">
                  <c:v>0</c:v>
                </c:pt>
                <c:pt idx="644126">
                  <c:v>0</c:v>
                </c:pt>
                <c:pt idx="644127">
                  <c:v>0</c:v>
                </c:pt>
                <c:pt idx="644128">
                  <c:v>0</c:v>
                </c:pt>
                <c:pt idx="644129">
                  <c:v>0</c:v>
                </c:pt>
                <c:pt idx="644130">
                  <c:v>0</c:v>
                </c:pt>
                <c:pt idx="644131">
                  <c:v>0</c:v>
                </c:pt>
                <c:pt idx="644132">
                  <c:v>0</c:v>
                </c:pt>
                <c:pt idx="644133">
                  <c:v>0</c:v>
                </c:pt>
                <c:pt idx="644134">
                  <c:v>0</c:v>
                </c:pt>
                <c:pt idx="644135">
                  <c:v>0</c:v>
                </c:pt>
                <c:pt idx="644136">
                  <c:v>0</c:v>
                </c:pt>
                <c:pt idx="644137">
                  <c:v>0</c:v>
                </c:pt>
                <c:pt idx="644138">
                  <c:v>0</c:v>
                </c:pt>
                <c:pt idx="644139">
                  <c:v>0</c:v>
                </c:pt>
                <c:pt idx="644140">
                  <c:v>0</c:v>
                </c:pt>
                <c:pt idx="644141">
                  <c:v>0</c:v>
                </c:pt>
                <c:pt idx="644142">
                  <c:v>0</c:v>
                </c:pt>
                <c:pt idx="644143">
                  <c:v>0</c:v>
                </c:pt>
                <c:pt idx="644144">
                  <c:v>0</c:v>
                </c:pt>
                <c:pt idx="644145">
                  <c:v>0</c:v>
                </c:pt>
                <c:pt idx="644146">
                  <c:v>0</c:v>
                </c:pt>
                <c:pt idx="644147">
                  <c:v>0</c:v>
                </c:pt>
                <c:pt idx="644148">
                  <c:v>0</c:v>
                </c:pt>
                <c:pt idx="644149">
                  <c:v>0</c:v>
                </c:pt>
                <c:pt idx="644150">
                  <c:v>0</c:v>
                </c:pt>
                <c:pt idx="644151">
                  <c:v>0</c:v>
                </c:pt>
                <c:pt idx="644152">
                  <c:v>0</c:v>
                </c:pt>
                <c:pt idx="644153">
                  <c:v>0</c:v>
                </c:pt>
                <c:pt idx="644154">
                  <c:v>0</c:v>
                </c:pt>
                <c:pt idx="644155">
                  <c:v>0</c:v>
                </c:pt>
                <c:pt idx="644156">
                  <c:v>0</c:v>
                </c:pt>
                <c:pt idx="644157">
                  <c:v>0</c:v>
                </c:pt>
                <c:pt idx="644158">
                  <c:v>0</c:v>
                </c:pt>
                <c:pt idx="644159">
                  <c:v>0</c:v>
                </c:pt>
                <c:pt idx="644160">
                  <c:v>0</c:v>
                </c:pt>
                <c:pt idx="644161">
                  <c:v>0</c:v>
                </c:pt>
                <c:pt idx="644162">
                  <c:v>0</c:v>
                </c:pt>
                <c:pt idx="644163">
                  <c:v>0</c:v>
                </c:pt>
                <c:pt idx="644164">
                  <c:v>0</c:v>
                </c:pt>
                <c:pt idx="644165">
                  <c:v>0</c:v>
                </c:pt>
                <c:pt idx="644166">
                  <c:v>0</c:v>
                </c:pt>
                <c:pt idx="644167">
                  <c:v>0</c:v>
                </c:pt>
                <c:pt idx="644168">
                  <c:v>0</c:v>
                </c:pt>
                <c:pt idx="644169">
                  <c:v>0</c:v>
                </c:pt>
                <c:pt idx="644170">
                  <c:v>0</c:v>
                </c:pt>
                <c:pt idx="644171">
                  <c:v>0</c:v>
                </c:pt>
                <c:pt idx="644172">
                  <c:v>0</c:v>
                </c:pt>
                <c:pt idx="644173">
                  <c:v>0</c:v>
                </c:pt>
                <c:pt idx="644174">
                  <c:v>0</c:v>
                </c:pt>
                <c:pt idx="644175">
                  <c:v>0</c:v>
                </c:pt>
                <c:pt idx="644176">
                  <c:v>0</c:v>
                </c:pt>
                <c:pt idx="644177">
                  <c:v>0</c:v>
                </c:pt>
                <c:pt idx="644178">
                  <c:v>0</c:v>
                </c:pt>
                <c:pt idx="644179">
                  <c:v>0</c:v>
                </c:pt>
                <c:pt idx="644180">
                  <c:v>0</c:v>
                </c:pt>
                <c:pt idx="644181">
                  <c:v>0</c:v>
                </c:pt>
                <c:pt idx="644182">
                  <c:v>0</c:v>
                </c:pt>
                <c:pt idx="644183">
                  <c:v>0</c:v>
                </c:pt>
                <c:pt idx="644184">
                  <c:v>0</c:v>
                </c:pt>
                <c:pt idx="644185">
                  <c:v>0</c:v>
                </c:pt>
                <c:pt idx="644186">
                  <c:v>0</c:v>
                </c:pt>
                <c:pt idx="644187">
                  <c:v>0</c:v>
                </c:pt>
                <c:pt idx="644188">
                  <c:v>0</c:v>
                </c:pt>
                <c:pt idx="644189">
                  <c:v>0</c:v>
                </c:pt>
                <c:pt idx="644190">
                  <c:v>0</c:v>
                </c:pt>
                <c:pt idx="644191">
                  <c:v>0</c:v>
                </c:pt>
                <c:pt idx="644192">
                  <c:v>0</c:v>
                </c:pt>
                <c:pt idx="644193">
                  <c:v>0</c:v>
                </c:pt>
                <c:pt idx="644194">
                  <c:v>0</c:v>
                </c:pt>
                <c:pt idx="644195">
                  <c:v>0</c:v>
                </c:pt>
                <c:pt idx="644196">
                  <c:v>0</c:v>
                </c:pt>
                <c:pt idx="644197">
                  <c:v>0</c:v>
                </c:pt>
                <c:pt idx="644198">
                  <c:v>0</c:v>
                </c:pt>
                <c:pt idx="644199">
                  <c:v>0</c:v>
                </c:pt>
                <c:pt idx="644200">
                  <c:v>0</c:v>
                </c:pt>
                <c:pt idx="644201">
                  <c:v>0</c:v>
                </c:pt>
                <c:pt idx="644202">
                  <c:v>0</c:v>
                </c:pt>
                <c:pt idx="644203">
                  <c:v>0</c:v>
                </c:pt>
                <c:pt idx="644204">
                  <c:v>0</c:v>
                </c:pt>
                <c:pt idx="644205">
                  <c:v>0</c:v>
                </c:pt>
                <c:pt idx="644206">
                  <c:v>0</c:v>
                </c:pt>
                <c:pt idx="644207">
                  <c:v>0</c:v>
                </c:pt>
                <c:pt idx="644208">
                  <c:v>0</c:v>
                </c:pt>
                <c:pt idx="644209">
                  <c:v>0</c:v>
                </c:pt>
                <c:pt idx="644210">
                  <c:v>0</c:v>
                </c:pt>
                <c:pt idx="644211">
                  <c:v>0</c:v>
                </c:pt>
                <c:pt idx="644212">
                  <c:v>0</c:v>
                </c:pt>
                <c:pt idx="644213">
                  <c:v>0</c:v>
                </c:pt>
                <c:pt idx="644214">
                  <c:v>0</c:v>
                </c:pt>
                <c:pt idx="644215">
                  <c:v>0</c:v>
                </c:pt>
                <c:pt idx="644216">
                  <c:v>0</c:v>
                </c:pt>
                <c:pt idx="644217">
                  <c:v>0</c:v>
                </c:pt>
                <c:pt idx="644218">
                  <c:v>0</c:v>
                </c:pt>
                <c:pt idx="644219">
                  <c:v>0</c:v>
                </c:pt>
                <c:pt idx="644220">
                  <c:v>0</c:v>
                </c:pt>
                <c:pt idx="644221">
                  <c:v>0</c:v>
                </c:pt>
                <c:pt idx="644222">
                  <c:v>0</c:v>
                </c:pt>
                <c:pt idx="644223">
                  <c:v>0</c:v>
                </c:pt>
                <c:pt idx="644224">
                  <c:v>0</c:v>
                </c:pt>
                <c:pt idx="644225">
                  <c:v>0</c:v>
                </c:pt>
                <c:pt idx="644226">
                  <c:v>0</c:v>
                </c:pt>
                <c:pt idx="644227">
                  <c:v>0</c:v>
                </c:pt>
                <c:pt idx="644228">
                  <c:v>0</c:v>
                </c:pt>
                <c:pt idx="644229">
                  <c:v>0</c:v>
                </c:pt>
                <c:pt idx="644230">
                  <c:v>0</c:v>
                </c:pt>
                <c:pt idx="644231">
                  <c:v>0</c:v>
                </c:pt>
                <c:pt idx="644232">
                  <c:v>0</c:v>
                </c:pt>
                <c:pt idx="644233">
                  <c:v>0</c:v>
                </c:pt>
                <c:pt idx="644234">
                  <c:v>0</c:v>
                </c:pt>
                <c:pt idx="644235">
                  <c:v>0</c:v>
                </c:pt>
                <c:pt idx="644236">
                  <c:v>0</c:v>
                </c:pt>
                <c:pt idx="644237">
                  <c:v>0</c:v>
                </c:pt>
                <c:pt idx="644238">
                  <c:v>0</c:v>
                </c:pt>
                <c:pt idx="644239">
                  <c:v>0</c:v>
                </c:pt>
                <c:pt idx="644240">
                  <c:v>0</c:v>
                </c:pt>
                <c:pt idx="644241">
                  <c:v>0</c:v>
                </c:pt>
                <c:pt idx="644242">
                  <c:v>0</c:v>
                </c:pt>
                <c:pt idx="644243">
                  <c:v>0</c:v>
                </c:pt>
                <c:pt idx="644244">
                  <c:v>0</c:v>
                </c:pt>
                <c:pt idx="644245">
                  <c:v>0</c:v>
                </c:pt>
                <c:pt idx="644246">
                  <c:v>0</c:v>
                </c:pt>
                <c:pt idx="644247">
                  <c:v>0</c:v>
                </c:pt>
                <c:pt idx="644248">
                  <c:v>0</c:v>
                </c:pt>
                <c:pt idx="644249">
                  <c:v>0</c:v>
                </c:pt>
                <c:pt idx="644250">
                  <c:v>0</c:v>
                </c:pt>
                <c:pt idx="644251">
                  <c:v>0</c:v>
                </c:pt>
                <c:pt idx="644252">
                  <c:v>0</c:v>
                </c:pt>
                <c:pt idx="644253">
                  <c:v>0</c:v>
                </c:pt>
                <c:pt idx="644254">
                  <c:v>0</c:v>
                </c:pt>
                <c:pt idx="644255">
                  <c:v>0</c:v>
                </c:pt>
                <c:pt idx="644256">
                  <c:v>0</c:v>
                </c:pt>
                <c:pt idx="644257">
                  <c:v>0</c:v>
                </c:pt>
                <c:pt idx="644258">
                  <c:v>0</c:v>
                </c:pt>
                <c:pt idx="644259">
                  <c:v>0</c:v>
                </c:pt>
                <c:pt idx="644260">
                  <c:v>0</c:v>
                </c:pt>
                <c:pt idx="644261">
                  <c:v>0</c:v>
                </c:pt>
                <c:pt idx="644262">
                  <c:v>0</c:v>
                </c:pt>
                <c:pt idx="644263">
                  <c:v>0</c:v>
                </c:pt>
                <c:pt idx="644264">
                  <c:v>0</c:v>
                </c:pt>
                <c:pt idx="644265">
                  <c:v>0</c:v>
                </c:pt>
                <c:pt idx="644266">
                  <c:v>0</c:v>
                </c:pt>
                <c:pt idx="644267">
                  <c:v>0</c:v>
                </c:pt>
                <c:pt idx="644268">
                  <c:v>0</c:v>
                </c:pt>
                <c:pt idx="644269">
                  <c:v>0</c:v>
                </c:pt>
                <c:pt idx="644270">
                  <c:v>0</c:v>
                </c:pt>
                <c:pt idx="644271">
                  <c:v>0</c:v>
                </c:pt>
                <c:pt idx="644272">
                  <c:v>0</c:v>
                </c:pt>
                <c:pt idx="644273">
                  <c:v>0</c:v>
                </c:pt>
                <c:pt idx="644274">
                  <c:v>0</c:v>
                </c:pt>
                <c:pt idx="644275">
                  <c:v>0</c:v>
                </c:pt>
                <c:pt idx="644276">
                  <c:v>0</c:v>
                </c:pt>
                <c:pt idx="644277">
                  <c:v>0</c:v>
                </c:pt>
                <c:pt idx="644278">
                  <c:v>0</c:v>
                </c:pt>
                <c:pt idx="644279">
                  <c:v>0</c:v>
                </c:pt>
                <c:pt idx="644280">
                  <c:v>0</c:v>
                </c:pt>
                <c:pt idx="644281">
                  <c:v>0</c:v>
                </c:pt>
                <c:pt idx="644282">
                  <c:v>0</c:v>
                </c:pt>
                <c:pt idx="644283">
                  <c:v>0</c:v>
                </c:pt>
                <c:pt idx="644284">
                  <c:v>0</c:v>
                </c:pt>
                <c:pt idx="644285">
                  <c:v>0</c:v>
                </c:pt>
                <c:pt idx="644286">
                  <c:v>0</c:v>
                </c:pt>
                <c:pt idx="644287">
                  <c:v>0</c:v>
                </c:pt>
                <c:pt idx="644288">
                  <c:v>0</c:v>
                </c:pt>
                <c:pt idx="644289">
                  <c:v>0</c:v>
                </c:pt>
                <c:pt idx="644290">
                  <c:v>0</c:v>
                </c:pt>
                <c:pt idx="644291">
                  <c:v>0</c:v>
                </c:pt>
                <c:pt idx="644292">
                  <c:v>0</c:v>
                </c:pt>
                <c:pt idx="644293">
                  <c:v>0</c:v>
                </c:pt>
                <c:pt idx="644294">
                  <c:v>0</c:v>
                </c:pt>
                <c:pt idx="644295">
                  <c:v>0</c:v>
                </c:pt>
                <c:pt idx="644296">
                  <c:v>0</c:v>
                </c:pt>
                <c:pt idx="644297">
                  <c:v>0</c:v>
                </c:pt>
                <c:pt idx="644298">
                  <c:v>0</c:v>
                </c:pt>
                <c:pt idx="644299">
                  <c:v>0</c:v>
                </c:pt>
                <c:pt idx="644300">
                  <c:v>0</c:v>
                </c:pt>
                <c:pt idx="644301">
                  <c:v>0</c:v>
                </c:pt>
                <c:pt idx="644302">
                  <c:v>0</c:v>
                </c:pt>
                <c:pt idx="644303">
                  <c:v>0</c:v>
                </c:pt>
                <c:pt idx="644304">
                  <c:v>0</c:v>
                </c:pt>
                <c:pt idx="644305">
                  <c:v>0</c:v>
                </c:pt>
                <c:pt idx="644306">
                  <c:v>0</c:v>
                </c:pt>
                <c:pt idx="644307">
                  <c:v>0</c:v>
                </c:pt>
                <c:pt idx="644308">
                  <c:v>0</c:v>
                </c:pt>
                <c:pt idx="644309">
                  <c:v>0</c:v>
                </c:pt>
                <c:pt idx="644310">
                  <c:v>0</c:v>
                </c:pt>
                <c:pt idx="644311">
                  <c:v>0</c:v>
                </c:pt>
                <c:pt idx="644312">
                  <c:v>0</c:v>
                </c:pt>
                <c:pt idx="644313">
                  <c:v>0</c:v>
                </c:pt>
                <c:pt idx="644314">
                  <c:v>0</c:v>
                </c:pt>
                <c:pt idx="644315">
                  <c:v>0</c:v>
                </c:pt>
                <c:pt idx="644316">
                  <c:v>0</c:v>
                </c:pt>
                <c:pt idx="644317">
                  <c:v>0</c:v>
                </c:pt>
                <c:pt idx="644318">
                  <c:v>0</c:v>
                </c:pt>
                <c:pt idx="644319">
                  <c:v>0</c:v>
                </c:pt>
                <c:pt idx="644320">
                  <c:v>0</c:v>
                </c:pt>
                <c:pt idx="644321">
                  <c:v>0</c:v>
                </c:pt>
                <c:pt idx="644322">
                  <c:v>0</c:v>
                </c:pt>
                <c:pt idx="644323">
                  <c:v>0</c:v>
                </c:pt>
                <c:pt idx="644324">
                  <c:v>0</c:v>
                </c:pt>
                <c:pt idx="644325">
                  <c:v>0</c:v>
                </c:pt>
                <c:pt idx="644326">
                  <c:v>0</c:v>
                </c:pt>
                <c:pt idx="644327">
                  <c:v>0</c:v>
                </c:pt>
                <c:pt idx="644328">
                  <c:v>0</c:v>
                </c:pt>
                <c:pt idx="644329">
                  <c:v>0</c:v>
                </c:pt>
                <c:pt idx="644330">
                  <c:v>0</c:v>
                </c:pt>
                <c:pt idx="644331">
                  <c:v>0</c:v>
                </c:pt>
                <c:pt idx="644332">
                  <c:v>0</c:v>
                </c:pt>
                <c:pt idx="644333">
                  <c:v>0</c:v>
                </c:pt>
                <c:pt idx="644334">
                  <c:v>0</c:v>
                </c:pt>
                <c:pt idx="644335">
                  <c:v>0</c:v>
                </c:pt>
                <c:pt idx="644336">
                  <c:v>0</c:v>
                </c:pt>
                <c:pt idx="644337">
                  <c:v>0</c:v>
                </c:pt>
                <c:pt idx="644338">
                  <c:v>0</c:v>
                </c:pt>
                <c:pt idx="644339">
                  <c:v>0</c:v>
                </c:pt>
                <c:pt idx="644340">
                  <c:v>0</c:v>
                </c:pt>
                <c:pt idx="644341">
                  <c:v>0</c:v>
                </c:pt>
                <c:pt idx="644342">
                  <c:v>0</c:v>
                </c:pt>
                <c:pt idx="644343">
                  <c:v>0</c:v>
                </c:pt>
                <c:pt idx="644344">
                  <c:v>0</c:v>
                </c:pt>
                <c:pt idx="644345">
                  <c:v>0</c:v>
                </c:pt>
                <c:pt idx="644346">
                  <c:v>0</c:v>
                </c:pt>
                <c:pt idx="644347">
                  <c:v>0</c:v>
                </c:pt>
                <c:pt idx="644348">
                  <c:v>0</c:v>
                </c:pt>
                <c:pt idx="644349">
                  <c:v>0</c:v>
                </c:pt>
                <c:pt idx="644350">
                  <c:v>0</c:v>
                </c:pt>
                <c:pt idx="644351">
                  <c:v>0</c:v>
                </c:pt>
                <c:pt idx="644352">
                  <c:v>0</c:v>
                </c:pt>
                <c:pt idx="644353">
                  <c:v>0</c:v>
                </c:pt>
                <c:pt idx="644354">
                  <c:v>0</c:v>
                </c:pt>
                <c:pt idx="644355">
                  <c:v>0</c:v>
                </c:pt>
                <c:pt idx="644356">
                  <c:v>0</c:v>
                </c:pt>
                <c:pt idx="644357">
                  <c:v>0</c:v>
                </c:pt>
                <c:pt idx="644358">
                  <c:v>0</c:v>
                </c:pt>
                <c:pt idx="644359">
                  <c:v>0</c:v>
                </c:pt>
                <c:pt idx="644360">
                  <c:v>0</c:v>
                </c:pt>
                <c:pt idx="644361">
                  <c:v>0</c:v>
                </c:pt>
                <c:pt idx="644362">
                  <c:v>0</c:v>
                </c:pt>
                <c:pt idx="644363">
                  <c:v>0</c:v>
                </c:pt>
                <c:pt idx="644364">
                  <c:v>0</c:v>
                </c:pt>
                <c:pt idx="644365">
                  <c:v>0</c:v>
                </c:pt>
                <c:pt idx="644366">
                  <c:v>0</c:v>
                </c:pt>
                <c:pt idx="644367">
                  <c:v>0</c:v>
                </c:pt>
                <c:pt idx="644368">
                  <c:v>0</c:v>
                </c:pt>
                <c:pt idx="644369">
                  <c:v>0</c:v>
                </c:pt>
                <c:pt idx="644370">
                  <c:v>0</c:v>
                </c:pt>
                <c:pt idx="644371">
                  <c:v>0</c:v>
                </c:pt>
                <c:pt idx="644372">
                  <c:v>0</c:v>
                </c:pt>
                <c:pt idx="644373">
                  <c:v>0</c:v>
                </c:pt>
                <c:pt idx="644374">
                  <c:v>0</c:v>
                </c:pt>
                <c:pt idx="644375">
                  <c:v>0</c:v>
                </c:pt>
                <c:pt idx="644376">
                  <c:v>0</c:v>
                </c:pt>
                <c:pt idx="644377">
                  <c:v>0</c:v>
                </c:pt>
                <c:pt idx="644378">
                  <c:v>0</c:v>
                </c:pt>
                <c:pt idx="644379">
                  <c:v>0</c:v>
                </c:pt>
                <c:pt idx="644380">
                  <c:v>0</c:v>
                </c:pt>
                <c:pt idx="644381">
                  <c:v>0</c:v>
                </c:pt>
                <c:pt idx="644382">
                  <c:v>0</c:v>
                </c:pt>
                <c:pt idx="644383">
                  <c:v>0</c:v>
                </c:pt>
                <c:pt idx="644384">
                  <c:v>0</c:v>
                </c:pt>
                <c:pt idx="644385">
                  <c:v>0</c:v>
                </c:pt>
                <c:pt idx="644386">
                  <c:v>0</c:v>
                </c:pt>
                <c:pt idx="644387">
                  <c:v>0</c:v>
                </c:pt>
                <c:pt idx="644388">
                  <c:v>0</c:v>
                </c:pt>
                <c:pt idx="644389">
                  <c:v>0</c:v>
                </c:pt>
                <c:pt idx="644390">
                  <c:v>0</c:v>
                </c:pt>
                <c:pt idx="644391">
                  <c:v>0</c:v>
                </c:pt>
                <c:pt idx="644392">
                  <c:v>0</c:v>
                </c:pt>
                <c:pt idx="644393">
                  <c:v>0</c:v>
                </c:pt>
                <c:pt idx="644394">
                  <c:v>0</c:v>
                </c:pt>
                <c:pt idx="644395">
                  <c:v>0</c:v>
                </c:pt>
                <c:pt idx="644396">
                  <c:v>0</c:v>
                </c:pt>
                <c:pt idx="644397">
                  <c:v>0</c:v>
                </c:pt>
                <c:pt idx="644398">
                  <c:v>0</c:v>
                </c:pt>
                <c:pt idx="644399">
                  <c:v>0</c:v>
                </c:pt>
                <c:pt idx="644400">
                  <c:v>0</c:v>
                </c:pt>
                <c:pt idx="644401">
                  <c:v>0</c:v>
                </c:pt>
                <c:pt idx="644402">
                  <c:v>0</c:v>
                </c:pt>
                <c:pt idx="644403">
                  <c:v>0</c:v>
                </c:pt>
                <c:pt idx="644404">
                  <c:v>0</c:v>
                </c:pt>
                <c:pt idx="644405">
                  <c:v>0</c:v>
                </c:pt>
                <c:pt idx="644406">
                  <c:v>0</c:v>
                </c:pt>
                <c:pt idx="644407">
                  <c:v>0</c:v>
                </c:pt>
                <c:pt idx="644408">
                  <c:v>0</c:v>
                </c:pt>
                <c:pt idx="644409">
                  <c:v>0</c:v>
                </c:pt>
                <c:pt idx="644410">
                  <c:v>0</c:v>
                </c:pt>
                <c:pt idx="644411">
                  <c:v>0</c:v>
                </c:pt>
                <c:pt idx="644412">
                  <c:v>0</c:v>
                </c:pt>
                <c:pt idx="644413">
                  <c:v>0</c:v>
                </c:pt>
                <c:pt idx="644414">
                  <c:v>0</c:v>
                </c:pt>
                <c:pt idx="644415">
                  <c:v>0</c:v>
                </c:pt>
                <c:pt idx="644416">
                  <c:v>0</c:v>
                </c:pt>
                <c:pt idx="644417">
                  <c:v>0</c:v>
                </c:pt>
                <c:pt idx="644418">
                  <c:v>0</c:v>
                </c:pt>
                <c:pt idx="644419">
                  <c:v>0</c:v>
                </c:pt>
                <c:pt idx="644420">
                  <c:v>0</c:v>
                </c:pt>
                <c:pt idx="644421">
                  <c:v>0</c:v>
                </c:pt>
                <c:pt idx="644422">
                  <c:v>0</c:v>
                </c:pt>
                <c:pt idx="644423">
                  <c:v>0</c:v>
                </c:pt>
                <c:pt idx="644424">
                  <c:v>0</c:v>
                </c:pt>
                <c:pt idx="644425">
                  <c:v>0</c:v>
                </c:pt>
                <c:pt idx="644426">
                  <c:v>0</c:v>
                </c:pt>
                <c:pt idx="644427">
                  <c:v>0</c:v>
                </c:pt>
                <c:pt idx="644428">
                  <c:v>0</c:v>
                </c:pt>
                <c:pt idx="644429">
                  <c:v>0</c:v>
                </c:pt>
                <c:pt idx="644430">
                  <c:v>0</c:v>
                </c:pt>
                <c:pt idx="644431">
                  <c:v>0</c:v>
                </c:pt>
                <c:pt idx="644432">
                  <c:v>0</c:v>
                </c:pt>
                <c:pt idx="644433">
                  <c:v>0</c:v>
                </c:pt>
                <c:pt idx="644434">
                  <c:v>0</c:v>
                </c:pt>
                <c:pt idx="644435">
                  <c:v>0</c:v>
                </c:pt>
                <c:pt idx="644436">
                  <c:v>0</c:v>
                </c:pt>
                <c:pt idx="644437">
                  <c:v>0</c:v>
                </c:pt>
                <c:pt idx="644438">
                  <c:v>0</c:v>
                </c:pt>
                <c:pt idx="644439">
                  <c:v>0</c:v>
                </c:pt>
                <c:pt idx="644440">
                  <c:v>0</c:v>
                </c:pt>
                <c:pt idx="644441">
                  <c:v>0</c:v>
                </c:pt>
                <c:pt idx="644442">
                  <c:v>0</c:v>
                </c:pt>
                <c:pt idx="644443">
                  <c:v>0</c:v>
                </c:pt>
                <c:pt idx="644444">
                  <c:v>0</c:v>
                </c:pt>
                <c:pt idx="644445">
                  <c:v>0</c:v>
                </c:pt>
                <c:pt idx="644446">
                  <c:v>0</c:v>
                </c:pt>
                <c:pt idx="644447">
                  <c:v>0</c:v>
                </c:pt>
                <c:pt idx="644448">
                  <c:v>0</c:v>
                </c:pt>
                <c:pt idx="644449">
                  <c:v>0</c:v>
                </c:pt>
                <c:pt idx="644450">
                  <c:v>0</c:v>
                </c:pt>
                <c:pt idx="644451">
                  <c:v>0</c:v>
                </c:pt>
                <c:pt idx="644452">
                  <c:v>0</c:v>
                </c:pt>
                <c:pt idx="644453">
                  <c:v>0</c:v>
                </c:pt>
                <c:pt idx="644454">
                  <c:v>0</c:v>
                </c:pt>
                <c:pt idx="644455">
                  <c:v>0</c:v>
                </c:pt>
                <c:pt idx="644456">
                  <c:v>0</c:v>
                </c:pt>
                <c:pt idx="644457">
                  <c:v>0</c:v>
                </c:pt>
                <c:pt idx="644458">
                  <c:v>0</c:v>
                </c:pt>
                <c:pt idx="644459">
                  <c:v>0</c:v>
                </c:pt>
                <c:pt idx="644460">
                  <c:v>0</c:v>
                </c:pt>
                <c:pt idx="644461">
                  <c:v>0</c:v>
                </c:pt>
                <c:pt idx="644462">
                  <c:v>0</c:v>
                </c:pt>
                <c:pt idx="644463">
                  <c:v>0</c:v>
                </c:pt>
                <c:pt idx="644464">
                  <c:v>0</c:v>
                </c:pt>
                <c:pt idx="644465">
                  <c:v>0</c:v>
                </c:pt>
                <c:pt idx="644466">
                  <c:v>0</c:v>
                </c:pt>
                <c:pt idx="644467">
                  <c:v>0</c:v>
                </c:pt>
                <c:pt idx="644468">
                  <c:v>0</c:v>
                </c:pt>
                <c:pt idx="644469">
                  <c:v>0</c:v>
                </c:pt>
                <c:pt idx="644470">
                  <c:v>0</c:v>
                </c:pt>
                <c:pt idx="644471">
                  <c:v>0</c:v>
                </c:pt>
                <c:pt idx="644472">
                  <c:v>0</c:v>
                </c:pt>
                <c:pt idx="644473">
                  <c:v>0</c:v>
                </c:pt>
                <c:pt idx="644474">
                  <c:v>0</c:v>
                </c:pt>
                <c:pt idx="644475">
                  <c:v>0</c:v>
                </c:pt>
                <c:pt idx="644476">
                  <c:v>0</c:v>
                </c:pt>
                <c:pt idx="644477">
                  <c:v>0</c:v>
                </c:pt>
                <c:pt idx="644478">
                  <c:v>0</c:v>
                </c:pt>
                <c:pt idx="644479">
                  <c:v>0</c:v>
                </c:pt>
                <c:pt idx="644480">
                  <c:v>0</c:v>
                </c:pt>
                <c:pt idx="644481">
                  <c:v>0</c:v>
                </c:pt>
                <c:pt idx="644482">
                  <c:v>0</c:v>
                </c:pt>
                <c:pt idx="644483">
                  <c:v>0</c:v>
                </c:pt>
                <c:pt idx="644484">
                  <c:v>0</c:v>
                </c:pt>
                <c:pt idx="644485">
                  <c:v>0</c:v>
                </c:pt>
                <c:pt idx="644486">
                  <c:v>0</c:v>
                </c:pt>
                <c:pt idx="644487">
                  <c:v>0</c:v>
                </c:pt>
                <c:pt idx="644488">
                  <c:v>0</c:v>
                </c:pt>
                <c:pt idx="644489">
                  <c:v>0</c:v>
                </c:pt>
                <c:pt idx="644490">
                  <c:v>0</c:v>
                </c:pt>
                <c:pt idx="644491">
                  <c:v>0</c:v>
                </c:pt>
                <c:pt idx="644492">
                  <c:v>0</c:v>
                </c:pt>
                <c:pt idx="644493">
                  <c:v>0</c:v>
                </c:pt>
                <c:pt idx="644494">
                  <c:v>0</c:v>
                </c:pt>
                <c:pt idx="644495">
                  <c:v>0</c:v>
                </c:pt>
                <c:pt idx="644496">
                  <c:v>0</c:v>
                </c:pt>
                <c:pt idx="644497">
                  <c:v>0</c:v>
                </c:pt>
                <c:pt idx="644498">
                  <c:v>0</c:v>
                </c:pt>
                <c:pt idx="644499">
                  <c:v>0</c:v>
                </c:pt>
                <c:pt idx="644500">
                  <c:v>0</c:v>
                </c:pt>
                <c:pt idx="644501">
                  <c:v>0</c:v>
                </c:pt>
                <c:pt idx="644502">
                  <c:v>0</c:v>
                </c:pt>
                <c:pt idx="644503">
                  <c:v>0</c:v>
                </c:pt>
                <c:pt idx="644504">
                  <c:v>0</c:v>
                </c:pt>
                <c:pt idx="644505">
                  <c:v>0</c:v>
                </c:pt>
                <c:pt idx="644506">
                  <c:v>0</c:v>
                </c:pt>
                <c:pt idx="644507">
                  <c:v>0</c:v>
                </c:pt>
                <c:pt idx="644508">
                  <c:v>0</c:v>
                </c:pt>
                <c:pt idx="644509">
                  <c:v>0</c:v>
                </c:pt>
                <c:pt idx="644510">
                  <c:v>0</c:v>
                </c:pt>
                <c:pt idx="644511">
                  <c:v>0</c:v>
                </c:pt>
                <c:pt idx="644512">
                  <c:v>0</c:v>
                </c:pt>
                <c:pt idx="644513">
                  <c:v>0</c:v>
                </c:pt>
                <c:pt idx="644514">
                  <c:v>0</c:v>
                </c:pt>
                <c:pt idx="644515">
                  <c:v>0</c:v>
                </c:pt>
                <c:pt idx="644516">
                  <c:v>0</c:v>
                </c:pt>
                <c:pt idx="644517">
                  <c:v>0</c:v>
                </c:pt>
                <c:pt idx="644518">
                  <c:v>0</c:v>
                </c:pt>
                <c:pt idx="644519">
                  <c:v>0</c:v>
                </c:pt>
                <c:pt idx="644520">
                  <c:v>0</c:v>
                </c:pt>
                <c:pt idx="644521">
                  <c:v>0</c:v>
                </c:pt>
                <c:pt idx="644522">
                  <c:v>0</c:v>
                </c:pt>
                <c:pt idx="644523">
                  <c:v>0</c:v>
                </c:pt>
                <c:pt idx="644524">
                  <c:v>0</c:v>
                </c:pt>
                <c:pt idx="644525">
                  <c:v>0</c:v>
                </c:pt>
                <c:pt idx="644526">
                  <c:v>0</c:v>
                </c:pt>
                <c:pt idx="644527">
                  <c:v>0</c:v>
                </c:pt>
                <c:pt idx="644528">
                  <c:v>0</c:v>
                </c:pt>
                <c:pt idx="644529">
                  <c:v>0</c:v>
                </c:pt>
                <c:pt idx="644530">
                  <c:v>0</c:v>
                </c:pt>
                <c:pt idx="644531">
                  <c:v>0</c:v>
                </c:pt>
                <c:pt idx="644532">
                  <c:v>0</c:v>
                </c:pt>
                <c:pt idx="644533">
                  <c:v>0</c:v>
                </c:pt>
                <c:pt idx="644534">
                  <c:v>0</c:v>
                </c:pt>
                <c:pt idx="644535">
                  <c:v>0</c:v>
                </c:pt>
                <c:pt idx="644536">
                  <c:v>0</c:v>
                </c:pt>
                <c:pt idx="644537">
                  <c:v>0</c:v>
                </c:pt>
                <c:pt idx="644538">
                  <c:v>0</c:v>
                </c:pt>
                <c:pt idx="644539">
                  <c:v>0</c:v>
                </c:pt>
                <c:pt idx="644540">
                  <c:v>0</c:v>
                </c:pt>
                <c:pt idx="644541">
                  <c:v>0</c:v>
                </c:pt>
                <c:pt idx="644542">
                  <c:v>0</c:v>
                </c:pt>
                <c:pt idx="644543">
                  <c:v>0</c:v>
                </c:pt>
                <c:pt idx="644544">
                  <c:v>0</c:v>
                </c:pt>
                <c:pt idx="644545">
                  <c:v>0</c:v>
                </c:pt>
                <c:pt idx="644546">
                  <c:v>0</c:v>
                </c:pt>
                <c:pt idx="644547">
                  <c:v>0</c:v>
                </c:pt>
                <c:pt idx="644548">
                  <c:v>0</c:v>
                </c:pt>
                <c:pt idx="644549">
                  <c:v>0</c:v>
                </c:pt>
                <c:pt idx="644550">
                  <c:v>0</c:v>
                </c:pt>
                <c:pt idx="644551">
                  <c:v>0</c:v>
                </c:pt>
                <c:pt idx="644552">
                  <c:v>0</c:v>
                </c:pt>
                <c:pt idx="644553">
                  <c:v>0</c:v>
                </c:pt>
                <c:pt idx="644554">
                  <c:v>0</c:v>
                </c:pt>
                <c:pt idx="644555">
                  <c:v>0</c:v>
                </c:pt>
                <c:pt idx="644556">
                  <c:v>0</c:v>
                </c:pt>
                <c:pt idx="644557">
                  <c:v>0</c:v>
                </c:pt>
                <c:pt idx="644558">
                  <c:v>0</c:v>
                </c:pt>
                <c:pt idx="644559">
                  <c:v>0</c:v>
                </c:pt>
                <c:pt idx="644560">
                  <c:v>0</c:v>
                </c:pt>
                <c:pt idx="644561">
                  <c:v>0</c:v>
                </c:pt>
                <c:pt idx="644562">
                  <c:v>0</c:v>
                </c:pt>
                <c:pt idx="644563">
                  <c:v>0</c:v>
                </c:pt>
                <c:pt idx="644564">
                  <c:v>0</c:v>
                </c:pt>
                <c:pt idx="644565">
                  <c:v>0</c:v>
                </c:pt>
                <c:pt idx="644566">
                  <c:v>0</c:v>
                </c:pt>
                <c:pt idx="644567">
                  <c:v>0</c:v>
                </c:pt>
                <c:pt idx="644568">
                  <c:v>0</c:v>
                </c:pt>
                <c:pt idx="644569">
                  <c:v>0</c:v>
                </c:pt>
                <c:pt idx="644570">
                  <c:v>0</c:v>
                </c:pt>
                <c:pt idx="644571">
                  <c:v>0</c:v>
                </c:pt>
                <c:pt idx="644572">
                  <c:v>0</c:v>
                </c:pt>
                <c:pt idx="644573">
                  <c:v>0</c:v>
                </c:pt>
                <c:pt idx="644574">
                  <c:v>0</c:v>
                </c:pt>
                <c:pt idx="644575">
                  <c:v>0</c:v>
                </c:pt>
                <c:pt idx="644576">
                  <c:v>0</c:v>
                </c:pt>
                <c:pt idx="644577">
                  <c:v>0</c:v>
                </c:pt>
                <c:pt idx="644578">
                  <c:v>0</c:v>
                </c:pt>
                <c:pt idx="644579">
                  <c:v>0</c:v>
                </c:pt>
                <c:pt idx="644580">
                  <c:v>0</c:v>
                </c:pt>
                <c:pt idx="644581">
                  <c:v>0</c:v>
                </c:pt>
                <c:pt idx="644582">
                  <c:v>0</c:v>
                </c:pt>
                <c:pt idx="644583">
                  <c:v>0</c:v>
                </c:pt>
                <c:pt idx="644584">
                  <c:v>0</c:v>
                </c:pt>
                <c:pt idx="644585">
                  <c:v>0</c:v>
                </c:pt>
                <c:pt idx="644586">
                  <c:v>0</c:v>
                </c:pt>
                <c:pt idx="644587">
                  <c:v>0</c:v>
                </c:pt>
                <c:pt idx="644588">
                  <c:v>0</c:v>
                </c:pt>
                <c:pt idx="644589">
                  <c:v>0</c:v>
                </c:pt>
                <c:pt idx="644590">
                  <c:v>0</c:v>
                </c:pt>
                <c:pt idx="644591">
                  <c:v>0</c:v>
                </c:pt>
                <c:pt idx="644592">
                  <c:v>0</c:v>
                </c:pt>
                <c:pt idx="644593">
                  <c:v>0</c:v>
                </c:pt>
                <c:pt idx="644594">
                  <c:v>0</c:v>
                </c:pt>
                <c:pt idx="644595">
                  <c:v>0</c:v>
                </c:pt>
                <c:pt idx="644596">
                  <c:v>0</c:v>
                </c:pt>
                <c:pt idx="644597">
                  <c:v>0</c:v>
                </c:pt>
                <c:pt idx="644598">
                  <c:v>0</c:v>
                </c:pt>
                <c:pt idx="644599">
                  <c:v>0</c:v>
                </c:pt>
                <c:pt idx="644600">
                  <c:v>0</c:v>
                </c:pt>
                <c:pt idx="644601">
                  <c:v>0</c:v>
                </c:pt>
                <c:pt idx="644602">
                  <c:v>0</c:v>
                </c:pt>
                <c:pt idx="644603">
                  <c:v>0</c:v>
                </c:pt>
                <c:pt idx="644604">
                  <c:v>0</c:v>
                </c:pt>
                <c:pt idx="644605">
                  <c:v>0</c:v>
                </c:pt>
                <c:pt idx="644606">
                  <c:v>0</c:v>
                </c:pt>
                <c:pt idx="644607">
                  <c:v>0</c:v>
                </c:pt>
                <c:pt idx="644608">
                  <c:v>0</c:v>
                </c:pt>
                <c:pt idx="644609">
                  <c:v>0</c:v>
                </c:pt>
                <c:pt idx="644610">
                  <c:v>0</c:v>
                </c:pt>
                <c:pt idx="644611">
                  <c:v>0</c:v>
                </c:pt>
                <c:pt idx="644612">
                  <c:v>0</c:v>
                </c:pt>
                <c:pt idx="644613">
                  <c:v>0</c:v>
                </c:pt>
                <c:pt idx="644614">
                  <c:v>0</c:v>
                </c:pt>
                <c:pt idx="644615">
                  <c:v>0</c:v>
                </c:pt>
                <c:pt idx="644616">
                  <c:v>0</c:v>
                </c:pt>
                <c:pt idx="644617">
                  <c:v>0</c:v>
                </c:pt>
                <c:pt idx="644618">
                  <c:v>0</c:v>
                </c:pt>
                <c:pt idx="644619">
                  <c:v>0</c:v>
                </c:pt>
                <c:pt idx="644620">
                  <c:v>0</c:v>
                </c:pt>
                <c:pt idx="644621">
                  <c:v>0</c:v>
                </c:pt>
                <c:pt idx="644622">
                  <c:v>0</c:v>
                </c:pt>
                <c:pt idx="644623">
                  <c:v>0</c:v>
                </c:pt>
                <c:pt idx="644624">
                  <c:v>0</c:v>
                </c:pt>
                <c:pt idx="644625">
                  <c:v>0</c:v>
                </c:pt>
                <c:pt idx="644626">
                  <c:v>0</c:v>
                </c:pt>
                <c:pt idx="644627">
                  <c:v>0</c:v>
                </c:pt>
                <c:pt idx="644628">
                  <c:v>0</c:v>
                </c:pt>
                <c:pt idx="644629">
                  <c:v>0</c:v>
                </c:pt>
                <c:pt idx="644630">
                  <c:v>0</c:v>
                </c:pt>
                <c:pt idx="644631">
                  <c:v>0</c:v>
                </c:pt>
                <c:pt idx="644632">
                  <c:v>0</c:v>
                </c:pt>
                <c:pt idx="644633">
                  <c:v>0</c:v>
                </c:pt>
                <c:pt idx="644634">
                  <c:v>0</c:v>
                </c:pt>
                <c:pt idx="644635">
                  <c:v>0</c:v>
                </c:pt>
                <c:pt idx="644636">
                  <c:v>0</c:v>
                </c:pt>
                <c:pt idx="644637">
                  <c:v>0</c:v>
                </c:pt>
                <c:pt idx="644638">
                  <c:v>0</c:v>
                </c:pt>
                <c:pt idx="644639">
                  <c:v>0</c:v>
                </c:pt>
                <c:pt idx="644640">
                  <c:v>0</c:v>
                </c:pt>
                <c:pt idx="644641">
                  <c:v>0</c:v>
                </c:pt>
                <c:pt idx="644642">
                  <c:v>0</c:v>
                </c:pt>
                <c:pt idx="644643">
                  <c:v>0</c:v>
                </c:pt>
                <c:pt idx="644644">
                  <c:v>0</c:v>
                </c:pt>
                <c:pt idx="644645">
                  <c:v>0</c:v>
                </c:pt>
                <c:pt idx="644646">
                  <c:v>0</c:v>
                </c:pt>
                <c:pt idx="644647">
                  <c:v>0</c:v>
                </c:pt>
                <c:pt idx="644648">
                  <c:v>0</c:v>
                </c:pt>
                <c:pt idx="644649">
                  <c:v>0</c:v>
                </c:pt>
                <c:pt idx="644650">
                  <c:v>0</c:v>
                </c:pt>
                <c:pt idx="644651">
                  <c:v>0</c:v>
                </c:pt>
                <c:pt idx="644652">
                  <c:v>0</c:v>
                </c:pt>
                <c:pt idx="644653">
                  <c:v>0</c:v>
                </c:pt>
                <c:pt idx="644654">
                  <c:v>0</c:v>
                </c:pt>
                <c:pt idx="644655">
                  <c:v>0</c:v>
                </c:pt>
                <c:pt idx="644656">
                  <c:v>0</c:v>
                </c:pt>
                <c:pt idx="644657">
                  <c:v>0</c:v>
                </c:pt>
                <c:pt idx="644658">
                  <c:v>0</c:v>
                </c:pt>
                <c:pt idx="644659">
                  <c:v>0</c:v>
                </c:pt>
                <c:pt idx="644660">
                  <c:v>0</c:v>
                </c:pt>
                <c:pt idx="644661">
                  <c:v>0</c:v>
                </c:pt>
                <c:pt idx="644662">
                  <c:v>0</c:v>
                </c:pt>
                <c:pt idx="644663">
                  <c:v>0</c:v>
                </c:pt>
                <c:pt idx="644664">
                  <c:v>0</c:v>
                </c:pt>
                <c:pt idx="644665">
                  <c:v>0</c:v>
                </c:pt>
                <c:pt idx="644666">
                  <c:v>0</c:v>
                </c:pt>
                <c:pt idx="644667">
                  <c:v>0</c:v>
                </c:pt>
                <c:pt idx="644668">
                  <c:v>0</c:v>
                </c:pt>
                <c:pt idx="644669">
                  <c:v>0</c:v>
                </c:pt>
                <c:pt idx="644670">
                  <c:v>0</c:v>
                </c:pt>
                <c:pt idx="644671">
                  <c:v>0</c:v>
                </c:pt>
                <c:pt idx="644672">
                  <c:v>0</c:v>
                </c:pt>
                <c:pt idx="644673">
                  <c:v>0</c:v>
                </c:pt>
                <c:pt idx="644674">
                  <c:v>0</c:v>
                </c:pt>
                <c:pt idx="644675">
                  <c:v>0</c:v>
                </c:pt>
                <c:pt idx="644676">
                  <c:v>0</c:v>
                </c:pt>
                <c:pt idx="644677">
                  <c:v>0</c:v>
                </c:pt>
                <c:pt idx="644678">
                  <c:v>0</c:v>
                </c:pt>
                <c:pt idx="644679">
                  <c:v>0</c:v>
                </c:pt>
                <c:pt idx="644680">
                  <c:v>0</c:v>
                </c:pt>
                <c:pt idx="644681">
                  <c:v>0</c:v>
                </c:pt>
                <c:pt idx="644682">
                  <c:v>0</c:v>
                </c:pt>
                <c:pt idx="644683">
                  <c:v>0</c:v>
                </c:pt>
                <c:pt idx="644684">
                  <c:v>0</c:v>
                </c:pt>
                <c:pt idx="644685">
                  <c:v>0</c:v>
                </c:pt>
                <c:pt idx="644686">
                  <c:v>0</c:v>
                </c:pt>
                <c:pt idx="644687">
                  <c:v>0</c:v>
                </c:pt>
                <c:pt idx="644688">
                  <c:v>0</c:v>
                </c:pt>
                <c:pt idx="644689">
                  <c:v>0</c:v>
                </c:pt>
                <c:pt idx="644690">
                  <c:v>0</c:v>
                </c:pt>
                <c:pt idx="644691">
                  <c:v>0</c:v>
                </c:pt>
                <c:pt idx="644692">
                  <c:v>0</c:v>
                </c:pt>
                <c:pt idx="644693">
                  <c:v>0</c:v>
                </c:pt>
                <c:pt idx="644694">
                  <c:v>0</c:v>
                </c:pt>
                <c:pt idx="644695">
                  <c:v>0</c:v>
                </c:pt>
                <c:pt idx="644696">
                  <c:v>0</c:v>
                </c:pt>
                <c:pt idx="644697">
                  <c:v>0</c:v>
                </c:pt>
                <c:pt idx="644698">
                  <c:v>0</c:v>
                </c:pt>
                <c:pt idx="644699">
                  <c:v>0</c:v>
                </c:pt>
                <c:pt idx="644700">
                  <c:v>0</c:v>
                </c:pt>
                <c:pt idx="644701">
                  <c:v>0</c:v>
                </c:pt>
                <c:pt idx="644702">
                  <c:v>0</c:v>
                </c:pt>
                <c:pt idx="644703">
                  <c:v>0</c:v>
                </c:pt>
                <c:pt idx="644704">
                  <c:v>0</c:v>
                </c:pt>
                <c:pt idx="644705">
                  <c:v>0</c:v>
                </c:pt>
                <c:pt idx="644706">
                  <c:v>0</c:v>
                </c:pt>
                <c:pt idx="644707">
                  <c:v>0</c:v>
                </c:pt>
                <c:pt idx="644708">
                  <c:v>0</c:v>
                </c:pt>
                <c:pt idx="644709">
                  <c:v>0</c:v>
                </c:pt>
                <c:pt idx="644710">
                  <c:v>0</c:v>
                </c:pt>
                <c:pt idx="644711">
                  <c:v>0</c:v>
                </c:pt>
                <c:pt idx="644712">
                  <c:v>0</c:v>
                </c:pt>
                <c:pt idx="644713">
                  <c:v>0</c:v>
                </c:pt>
                <c:pt idx="644714">
                  <c:v>0</c:v>
                </c:pt>
                <c:pt idx="644715">
                  <c:v>0</c:v>
                </c:pt>
                <c:pt idx="644716">
                  <c:v>0</c:v>
                </c:pt>
                <c:pt idx="644717">
                  <c:v>0</c:v>
                </c:pt>
                <c:pt idx="644718">
                  <c:v>0</c:v>
                </c:pt>
                <c:pt idx="644719">
                  <c:v>0</c:v>
                </c:pt>
                <c:pt idx="644720">
                  <c:v>0</c:v>
                </c:pt>
                <c:pt idx="644721">
                  <c:v>0</c:v>
                </c:pt>
                <c:pt idx="644722">
                  <c:v>0</c:v>
                </c:pt>
                <c:pt idx="644723">
                  <c:v>0</c:v>
                </c:pt>
                <c:pt idx="644724">
                  <c:v>0</c:v>
                </c:pt>
                <c:pt idx="644725">
                  <c:v>0</c:v>
                </c:pt>
                <c:pt idx="644726">
                  <c:v>0</c:v>
                </c:pt>
                <c:pt idx="644727">
                  <c:v>0</c:v>
                </c:pt>
                <c:pt idx="644728">
                  <c:v>0</c:v>
                </c:pt>
                <c:pt idx="644729">
                  <c:v>0</c:v>
                </c:pt>
                <c:pt idx="644730">
                  <c:v>0</c:v>
                </c:pt>
                <c:pt idx="644731">
                  <c:v>0</c:v>
                </c:pt>
                <c:pt idx="644732">
                  <c:v>0</c:v>
                </c:pt>
                <c:pt idx="644733">
                  <c:v>0</c:v>
                </c:pt>
                <c:pt idx="644734">
                  <c:v>0</c:v>
                </c:pt>
                <c:pt idx="644735">
                  <c:v>0</c:v>
                </c:pt>
                <c:pt idx="644736">
                  <c:v>0</c:v>
                </c:pt>
                <c:pt idx="644737">
                  <c:v>0</c:v>
                </c:pt>
                <c:pt idx="644738">
                  <c:v>0</c:v>
                </c:pt>
                <c:pt idx="644739">
                  <c:v>0</c:v>
                </c:pt>
                <c:pt idx="644740">
                  <c:v>0</c:v>
                </c:pt>
                <c:pt idx="644741">
                  <c:v>0</c:v>
                </c:pt>
                <c:pt idx="644742">
                  <c:v>0</c:v>
                </c:pt>
                <c:pt idx="644743">
                  <c:v>0</c:v>
                </c:pt>
                <c:pt idx="644744">
                  <c:v>0</c:v>
                </c:pt>
                <c:pt idx="644745">
                  <c:v>0</c:v>
                </c:pt>
                <c:pt idx="644746">
                  <c:v>0</c:v>
                </c:pt>
                <c:pt idx="644747">
                  <c:v>0</c:v>
                </c:pt>
                <c:pt idx="644748">
                  <c:v>0</c:v>
                </c:pt>
                <c:pt idx="644749">
                  <c:v>0</c:v>
                </c:pt>
                <c:pt idx="644750">
                  <c:v>0</c:v>
                </c:pt>
                <c:pt idx="644751">
                  <c:v>0</c:v>
                </c:pt>
                <c:pt idx="644752">
                  <c:v>0</c:v>
                </c:pt>
                <c:pt idx="644753">
                  <c:v>0</c:v>
                </c:pt>
                <c:pt idx="644754">
                  <c:v>0</c:v>
                </c:pt>
                <c:pt idx="644755">
                  <c:v>0</c:v>
                </c:pt>
                <c:pt idx="644756">
                  <c:v>0</c:v>
                </c:pt>
                <c:pt idx="644757">
                  <c:v>0</c:v>
                </c:pt>
                <c:pt idx="644758">
                  <c:v>0</c:v>
                </c:pt>
                <c:pt idx="644759">
                  <c:v>0</c:v>
                </c:pt>
                <c:pt idx="644760">
                  <c:v>0</c:v>
                </c:pt>
                <c:pt idx="644761">
                  <c:v>0</c:v>
                </c:pt>
                <c:pt idx="644762">
                  <c:v>0</c:v>
                </c:pt>
                <c:pt idx="644763">
                  <c:v>0</c:v>
                </c:pt>
                <c:pt idx="644764">
                  <c:v>0</c:v>
                </c:pt>
                <c:pt idx="644765">
                  <c:v>0</c:v>
                </c:pt>
                <c:pt idx="644766">
                  <c:v>0</c:v>
                </c:pt>
                <c:pt idx="644767">
                  <c:v>0</c:v>
                </c:pt>
                <c:pt idx="644768">
                  <c:v>0</c:v>
                </c:pt>
                <c:pt idx="644769">
                  <c:v>0</c:v>
                </c:pt>
                <c:pt idx="644770">
                  <c:v>0</c:v>
                </c:pt>
                <c:pt idx="644771">
                  <c:v>0</c:v>
                </c:pt>
                <c:pt idx="644772">
                  <c:v>0</c:v>
                </c:pt>
                <c:pt idx="644773">
                  <c:v>0</c:v>
                </c:pt>
                <c:pt idx="644774">
                  <c:v>0</c:v>
                </c:pt>
                <c:pt idx="644775">
                  <c:v>0</c:v>
                </c:pt>
                <c:pt idx="644776">
                  <c:v>0</c:v>
                </c:pt>
                <c:pt idx="644777">
                  <c:v>0</c:v>
                </c:pt>
                <c:pt idx="644778">
                  <c:v>0</c:v>
                </c:pt>
                <c:pt idx="644779">
                  <c:v>0</c:v>
                </c:pt>
                <c:pt idx="644780">
                  <c:v>0</c:v>
                </c:pt>
                <c:pt idx="644781">
                  <c:v>0</c:v>
                </c:pt>
                <c:pt idx="644782">
                  <c:v>0</c:v>
                </c:pt>
                <c:pt idx="644783">
                  <c:v>0</c:v>
                </c:pt>
                <c:pt idx="644784">
                  <c:v>0</c:v>
                </c:pt>
                <c:pt idx="644785">
                  <c:v>0</c:v>
                </c:pt>
                <c:pt idx="644786">
                  <c:v>0</c:v>
                </c:pt>
                <c:pt idx="644787">
                  <c:v>0</c:v>
                </c:pt>
                <c:pt idx="644788">
                  <c:v>0</c:v>
                </c:pt>
                <c:pt idx="644789">
                  <c:v>0</c:v>
                </c:pt>
                <c:pt idx="644790">
                  <c:v>0</c:v>
                </c:pt>
                <c:pt idx="644791">
                  <c:v>0</c:v>
                </c:pt>
                <c:pt idx="644792">
                  <c:v>0</c:v>
                </c:pt>
                <c:pt idx="644793">
                  <c:v>0</c:v>
                </c:pt>
                <c:pt idx="644794">
                  <c:v>0</c:v>
                </c:pt>
                <c:pt idx="644795">
                  <c:v>0</c:v>
                </c:pt>
                <c:pt idx="644796">
                  <c:v>0</c:v>
                </c:pt>
                <c:pt idx="644797">
                  <c:v>0</c:v>
                </c:pt>
                <c:pt idx="644798">
                  <c:v>0</c:v>
                </c:pt>
                <c:pt idx="644799">
                  <c:v>0</c:v>
                </c:pt>
                <c:pt idx="644800">
                  <c:v>0</c:v>
                </c:pt>
                <c:pt idx="644801">
                  <c:v>0</c:v>
                </c:pt>
                <c:pt idx="644802">
                  <c:v>0</c:v>
                </c:pt>
                <c:pt idx="644803">
                  <c:v>0</c:v>
                </c:pt>
                <c:pt idx="644804">
                  <c:v>0</c:v>
                </c:pt>
                <c:pt idx="644805">
                  <c:v>0</c:v>
                </c:pt>
                <c:pt idx="644806">
                  <c:v>0</c:v>
                </c:pt>
                <c:pt idx="644807">
                  <c:v>0</c:v>
                </c:pt>
                <c:pt idx="644808">
                  <c:v>0</c:v>
                </c:pt>
                <c:pt idx="644809">
                  <c:v>0</c:v>
                </c:pt>
                <c:pt idx="644810">
                  <c:v>0</c:v>
                </c:pt>
                <c:pt idx="644811">
                  <c:v>0</c:v>
                </c:pt>
                <c:pt idx="644812">
                  <c:v>0</c:v>
                </c:pt>
                <c:pt idx="644813">
                  <c:v>0</c:v>
                </c:pt>
                <c:pt idx="644814">
                  <c:v>0</c:v>
                </c:pt>
                <c:pt idx="644815">
                  <c:v>0</c:v>
                </c:pt>
                <c:pt idx="644816">
                  <c:v>0</c:v>
                </c:pt>
                <c:pt idx="644817">
                  <c:v>0</c:v>
                </c:pt>
                <c:pt idx="644818">
                  <c:v>0</c:v>
                </c:pt>
                <c:pt idx="644819">
                  <c:v>0</c:v>
                </c:pt>
                <c:pt idx="644820">
                  <c:v>0</c:v>
                </c:pt>
                <c:pt idx="644821">
                  <c:v>0</c:v>
                </c:pt>
                <c:pt idx="644822">
                  <c:v>0</c:v>
                </c:pt>
                <c:pt idx="644823">
                  <c:v>0</c:v>
                </c:pt>
                <c:pt idx="644824">
                  <c:v>0</c:v>
                </c:pt>
                <c:pt idx="644825">
                  <c:v>0</c:v>
                </c:pt>
                <c:pt idx="644826">
                  <c:v>0</c:v>
                </c:pt>
                <c:pt idx="644827">
                  <c:v>0</c:v>
                </c:pt>
                <c:pt idx="644828">
                  <c:v>0</c:v>
                </c:pt>
                <c:pt idx="644829">
                  <c:v>0</c:v>
                </c:pt>
                <c:pt idx="644830">
                  <c:v>0</c:v>
                </c:pt>
                <c:pt idx="644831">
                  <c:v>0</c:v>
                </c:pt>
                <c:pt idx="644832">
                  <c:v>0</c:v>
                </c:pt>
                <c:pt idx="644833">
                  <c:v>0</c:v>
                </c:pt>
                <c:pt idx="644834">
                  <c:v>0</c:v>
                </c:pt>
                <c:pt idx="644835">
                  <c:v>0</c:v>
                </c:pt>
                <c:pt idx="644836">
                  <c:v>0</c:v>
                </c:pt>
                <c:pt idx="644837">
                  <c:v>0</c:v>
                </c:pt>
                <c:pt idx="644838">
                  <c:v>0</c:v>
                </c:pt>
                <c:pt idx="644839">
                  <c:v>0</c:v>
                </c:pt>
                <c:pt idx="644840">
                  <c:v>0</c:v>
                </c:pt>
                <c:pt idx="644841">
                  <c:v>0</c:v>
                </c:pt>
                <c:pt idx="644842">
                  <c:v>0</c:v>
                </c:pt>
                <c:pt idx="644843">
                  <c:v>0</c:v>
                </c:pt>
                <c:pt idx="644844">
                  <c:v>0</c:v>
                </c:pt>
                <c:pt idx="644845">
                  <c:v>0</c:v>
                </c:pt>
                <c:pt idx="644846">
                  <c:v>0</c:v>
                </c:pt>
                <c:pt idx="644847">
                  <c:v>0</c:v>
                </c:pt>
                <c:pt idx="644848">
                  <c:v>0</c:v>
                </c:pt>
                <c:pt idx="644849">
                  <c:v>0</c:v>
                </c:pt>
                <c:pt idx="644850">
                  <c:v>0</c:v>
                </c:pt>
                <c:pt idx="644851">
                  <c:v>0</c:v>
                </c:pt>
                <c:pt idx="644852">
                  <c:v>0</c:v>
                </c:pt>
                <c:pt idx="644853">
                  <c:v>0</c:v>
                </c:pt>
                <c:pt idx="644854">
                  <c:v>0</c:v>
                </c:pt>
                <c:pt idx="644855">
                  <c:v>0</c:v>
                </c:pt>
                <c:pt idx="644856">
                  <c:v>0</c:v>
                </c:pt>
                <c:pt idx="644857">
                  <c:v>0</c:v>
                </c:pt>
                <c:pt idx="644858">
                  <c:v>0</c:v>
                </c:pt>
                <c:pt idx="644859">
                  <c:v>0</c:v>
                </c:pt>
                <c:pt idx="644860">
                  <c:v>0</c:v>
                </c:pt>
                <c:pt idx="644861">
                  <c:v>0</c:v>
                </c:pt>
                <c:pt idx="644862">
                  <c:v>0</c:v>
                </c:pt>
                <c:pt idx="644863">
                  <c:v>0</c:v>
                </c:pt>
                <c:pt idx="644864">
                  <c:v>0</c:v>
                </c:pt>
                <c:pt idx="644865">
                  <c:v>0</c:v>
                </c:pt>
                <c:pt idx="644866">
                  <c:v>0</c:v>
                </c:pt>
                <c:pt idx="644867">
                  <c:v>0</c:v>
                </c:pt>
                <c:pt idx="644868">
                  <c:v>0</c:v>
                </c:pt>
                <c:pt idx="644869">
                  <c:v>0</c:v>
                </c:pt>
                <c:pt idx="644870">
                  <c:v>0</c:v>
                </c:pt>
                <c:pt idx="644871">
                  <c:v>0</c:v>
                </c:pt>
                <c:pt idx="644872">
                  <c:v>0</c:v>
                </c:pt>
                <c:pt idx="644873">
                  <c:v>0</c:v>
                </c:pt>
                <c:pt idx="644874">
                  <c:v>0</c:v>
                </c:pt>
                <c:pt idx="644875">
                  <c:v>0</c:v>
                </c:pt>
                <c:pt idx="644876">
                  <c:v>0</c:v>
                </c:pt>
                <c:pt idx="644877">
                  <c:v>0</c:v>
                </c:pt>
                <c:pt idx="644878">
                  <c:v>0</c:v>
                </c:pt>
                <c:pt idx="644879">
                  <c:v>0</c:v>
                </c:pt>
                <c:pt idx="644880">
                  <c:v>0</c:v>
                </c:pt>
                <c:pt idx="644881">
                  <c:v>0</c:v>
                </c:pt>
                <c:pt idx="644882">
                  <c:v>0</c:v>
                </c:pt>
                <c:pt idx="644883">
                  <c:v>0</c:v>
                </c:pt>
                <c:pt idx="644884">
                  <c:v>0</c:v>
                </c:pt>
                <c:pt idx="644885">
                  <c:v>0</c:v>
                </c:pt>
                <c:pt idx="644886">
                  <c:v>0</c:v>
                </c:pt>
                <c:pt idx="644887">
                  <c:v>0</c:v>
                </c:pt>
                <c:pt idx="644888">
                  <c:v>0</c:v>
                </c:pt>
                <c:pt idx="644889">
                  <c:v>0</c:v>
                </c:pt>
                <c:pt idx="644890">
                  <c:v>0</c:v>
                </c:pt>
                <c:pt idx="644891">
                  <c:v>0</c:v>
                </c:pt>
                <c:pt idx="644892">
                  <c:v>0</c:v>
                </c:pt>
                <c:pt idx="644893">
                  <c:v>0</c:v>
                </c:pt>
                <c:pt idx="644894">
                  <c:v>0</c:v>
                </c:pt>
                <c:pt idx="644895">
                  <c:v>0</c:v>
                </c:pt>
                <c:pt idx="644896">
                  <c:v>0</c:v>
                </c:pt>
                <c:pt idx="644897">
                  <c:v>0</c:v>
                </c:pt>
                <c:pt idx="644898">
                  <c:v>0</c:v>
                </c:pt>
                <c:pt idx="644899">
                  <c:v>0</c:v>
                </c:pt>
                <c:pt idx="644900">
                  <c:v>0</c:v>
                </c:pt>
                <c:pt idx="644901">
                  <c:v>0</c:v>
                </c:pt>
                <c:pt idx="644902">
                  <c:v>0</c:v>
                </c:pt>
                <c:pt idx="644903">
                  <c:v>0</c:v>
                </c:pt>
                <c:pt idx="644904">
                  <c:v>0</c:v>
                </c:pt>
                <c:pt idx="644905">
                  <c:v>0</c:v>
                </c:pt>
                <c:pt idx="644906">
                  <c:v>0</c:v>
                </c:pt>
                <c:pt idx="644907">
                  <c:v>0</c:v>
                </c:pt>
                <c:pt idx="644908">
                  <c:v>0</c:v>
                </c:pt>
                <c:pt idx="644909">
                  <c:v>0</c:v>
                </c:pt>
                <c:pt idx="644910">
                  <c:v>0</c:v>
                </c:pt>
                <c:pt idx="644911">
                  <c:v>0</c:v>
                </c:pt>
                <c:pt idx="644912">
                  <c:v>0</c:v>
                </c:pt>
                <c:pt idx="644913">
                  <c:v>0</c:v>
                </c:pt>
                <c:pt idx="644914">
                  <c:v>0</c:v>
                </c:pt>
                <c:pt idx="644915">
                  <c:v>0</c:v>
                </c:pt>
                <c:pt idx="644916">
                  <c:v>0</c:v>
                </c:pt>
                <c:pt idx="644917">
                  <c:v>0</c:v>
                </c:pt>
                <c:pt idx="644918">
                  <c:v>0</c:v>
                </c:pt>
                <c:pt idx="644919">
                  <c:v>0</c:v>
                </c:pt>
                <c:pt idx="644920">
                  <c:v>0</c:v>
                </c:pt>
                <c:pt idx="644921">
                  <c:v>0</c:v>
                </c:pt>
                <c:pt idx="644922">
                  <c:v>0</c:v>
                </c:pt>
                <c:pt idx="644923">
                  <c:v>0</c:v>
                </c:pt>
                <c:pt idx="644924">
                  <c:v>0</c:v>
                </c:pt>
                <c:pt idx="644925">
                  <c:v>0</c:v>
                </c:pt>
                <c:pt idx="644926">
                  <c:v>0</c:v>
                </c:pt>
                <c:pt idx="644927">
                  <c:v>0</c:v>
                </c:pt>
                <c:pt idx="644928">
                  <c:v>0</c:v>
                </c:pt>
                <c:pt idx="644929">
                  <c:v>0</c:v>
                </c:pt>
                <c:pt idx="644930">
                  <c:v>0</c:v>
                </c:pt>
                <c:pt idx="644931">
                  <c:v>0</c:v>
                </c:pt>
                <c:pt idx="644932">
                  <c:v>0</c:v>
                </c:pt>
                <c:pt idx="644933">
                  <c:v>0</c:v>
                </c:pt>
                <c:pt idx="644934">
                  <c:v>0</c:v>
                </c:pt>
                <c:pt idx="644935">
                  <c:v>0</c:v>
                </c:pt>
                <c:pt idx="644936">
                  <c:v>0</c:v>
                </c:pt>
                <c:pt idx="644937">
                  <c:v>0</c:v>
                </c:pt>
                <c:pt idx="644938">
                  <c:v>0</c:v>
                </c:pt>
                <c:pt idx="644939">
                  <c:v>0</c:v>
                </c:pt>
                <c:pt idx="644940">
                  <c:v>0</c:v>
                </c:pt>
                <c:pt idx="644941">
                  <c:v>0</c:v>
                </c:pt>
                <c:pt idx="644942">
                  <c:v>0</c:v>
                </c:pt>
                <c:pt idx="644943">
                  <c:v>0</c:v>
                </c:pt>
                <c:pt idx="644944">
                  <c:v>0</c:v>
                </c:pt>
                <c:pt idx="644945">
                  <c:v>0</c:v>
                </c:pt>
                <c:pt idx="644946">
                  <c:v>0</c:v>
                </c:pt>
                <c:pt idx="644947">
                  <c:v>0</c:v>
                </c:pt>
                <c:pt idx="644948">
                  <c:v>0</c:v>
                </c:pt>
                <c:pt idx="644949">
                  <c:v>0</c:v>
                </c:pt>
                <c:pt idx="644950">
                  <c:v>0</c:v>
                </c:pt>
                <c:pt idx="644951">
                  <c:v>0</c:v>
                </c:pt>
                <c:pt idx="644952">
                  <c:v>0</c:v>
                </c:pt>
                <c:pt idx="644953">
                  <c:v>0</c:v>
                </c:pt>
                <c:pt idx="644954">
                  <c:v>0</c:v>
                </c:pt>
                <c:pt idx="644955">
                  <c:v>0</c:v>
                </c:pt>
                <c:pt idx="644956">
                  <c:v>0</c:v>
                </c:pt>
                <c:pt idx="644957">
                  <c:v>0</c:v>
                </c:pt>
                <c:pt idx="644958">
                  <c:v>0</c:v>
                </c:pt>
                <c:pt idx="644959">
                  <c:v>0</c:v>
                </c:pt>
                <c:pt idx="644960">
                  <c:v>0</c:v>
                </c:pt>
                <c:pt idx="644961">
                  <c:v>0</c:v>
                </c:pt>
                <c:pt idx="644962">
                  <c:v>0</c:v>
                </c:pt>
                <c:pt idx="644963">
                  <c:v>0</c:v>
                </c:pt>
                <c:pt idx="644964">
                  <c:v>0</c:v>
                </c:pt>
                <c:pt idx="644965">
                  <c:v>0</c:v>
                </c:pt>
                <c:pt idx="644966">
                  <c:v>0</c:v>
                </c:pt>
                <c:pt idx="644967">
                  <c:v>0</c:v>
                </c:pt>
                <c:pt idx="644968">
                  <c:v>0</c:v>
                </c:pt>
                <c:pt idx="644969">
                  <c:v>0</c:v>
                </c:pt>
                <c:pt idx="644970">
                  <c:v>0</c:v>
                </c:pt>
                <c:pt idx="644971">
                  <c:v>0</c:v>
                </c:pt>
                <c:pt idx="644972">
                  <c:v>0</c:v>
                </c:pt>
                <c:pt idx="644973">
                  <c:v>0</c:v>
                </c:pt>
                <c:pt idx="644974">
                  <c:v>0</c:v>
                </c:pt>
                <c:pt idx="644975">
                  <c:v>0</c:v>
                </c:pt>
                <c:pt idx="644976">
                  <c:v>0</c:v>
                </c:pt>
                <c:pt idx="644977">
                  <c:v>0</c:v>
                </c:pt>
                <c:pt idx="644978">
                  <c:v>0</c:v>
                </c:pt>
                <c:pt idx="644979">
                  <c:v>0</c:v>
                </c:pt>
                <c:pt idx="644980">
                  <c:v>0</c:v>
                </c:pt>
                <c:pt idx="644981">
                  <c:v>0</c:v>
                </c:pt>
                <c:pt idx="644982">
                  <c:v>0</c:v>
                </c:pt>
                <c:pt idx="644983">
                  <c:v>0</c:v>
                </c:pt>
                <c:pt idx="644984">
                  <c:v>0</c:v>
                </c:pt>
                <c:pt idx="644985">
                  <c:v>0</c:v>
                </c:pt>
                <c:pt idx="644986">
                  <c:v>0</c:v>
                </c:pt>
                <c:pt idx="644987">
                  <c:v>0</c:v>
                </c:pt>
                <c:pt idx="644988">
                  <c:v>0</c:v>
                </c:pt>
                <c:pt idx="644989">
                  <c:v>0</c:v>
                </c:pt>
                <c:pt idx="644990">
                  <c:v>0</c:v>
                </c:pt>
                <c:pt idx="644991">
                  <c:v>0</c:v>
                </c:pt>
                <c:pt idx="644992">
                  <c:v>0</c:v>
                </c:pt>
                <c:pt idx="644993">
                  <c:v>0</c:v>
                </c:pt>
                <c:pt idx="644994">
                  <c:v>0</c:v>
                </c:pt>
                <c:pt idx="644995">
                  <c:v>0</c:v>
                </c:pt>
                <c:pt idx="644996">
                  <c:v>0</c:v>
                </c:pt>
                <c:pt idx="644997">
                  <c:v>0</c:v>
                </c:pt>
                <c:pt idx="644998">
                  <c:v>0</c:v>
                </c:pt>
                <c:pt idx="644999">
                  <c:v>0</c:v>
                </c:pt>
                <c:pt idx="645000">
                  <c:v>0</c:v>
                </c:pt>
                <c:pt idx="645001">
                  <c:v>0</c:v>
                </c:pt>
                <c:pt idx="645002">
                  <c:v>0</c:v>
                </c:pt>
                <c:pt idx="645003">
                  <c:v>0</c:v>
                </c:pt>
                <c:pt idx="645004">
                  <c:v>0</c:v>
                </c:pt>
                <c:pt idx="645005">
                  <c:v>0</c:v>
                </c:pt>
                <c:pt idx="645006">
                  <c:v>0</c:v>
                </c:pt>
                <c:pt idx="645007">
                  <c:v>0</c:v>
                </c:pt>
                <c:pt idx="645008">
                  <c:v>0</c:v>
                </c:pt>
                <c:pt idx="645009">
                  <c:v>0</c:v>
                </c:pt>
                <c:pt idx="645010">
                  <c:v>0</c:v>
                </c:pt>
                <c:pt idx="645011">
                  <c:v>0</c:v>
                </c:pt>
                <c:pt idx="645012">
                  <c:v>0</c:v>
                </c:pt>
                <c:pt idx="645013">
                  <c:v>0</c:v>
                </c:pt>
                <c:pt idx="645014">
                  <c:v>0</c:v>
                </c:pt>
                <c:pt idx="645015">
                  <c:v>0</c:v>
                </c:pt>
                <c:pt idx="645016">
                  <c:v>0</c:v>
                </c:pt>
                <c:pt idx="645017">
                  <c:v>0</c:v>
                </c:pt>
                <c:pt idx="645018">
                  <c:v>0</c:v>
                </c:pt>
                <c:pt idx="645019">
                  <c:v>0</c:v>
                </c:pt>
                <c:pt idx="645020">
                  <c:v>0</c:v>
                </c:pt>
                <c:pt idx="645021">
                  <c:v>0</c:v>
                </c:pt>
                <c:pt idx="645022">
                  <c:v>0</c:v>
                </c:pt>
                <c:pt idx="645023">
                  <c:v>0</c:v>
                </c:pt>
                <c:pt idx="645024">
                  <c:v>0</c:v>
                </c:pt>
                <c:pt idx="645025">
                  <c:v>0</c:v>
                </c:pt>
                <c:pt idx="645026">
                  <c:v>0</c:v>
                </c:pt>
                <c:pt idx="645027">
                  <c:v>0</c:v>
                </c:pt>
                <c:pt idx="645028">
                  <c:v>0</c:v>
                </c:pt>
                <c:pt idx="645029">
                  <c:v>0</c:v>
                </c:pt>
                <c:pt idx="645030">
                  <c:v>0</c:v>
                </c:pt>
                <c:pt idx="645031">
                  <c:v>0</c:v>
                </c:pt>
                <c:pt idx="645032">
                  <c:v>0</c:v>
                </c:pt>
                <c:pt idx="645033">
                  <c:v>0</c:v>
                </c:pt>
                <c:pt idx="645034">
                  <c:v>0</c:v>
                </c:pt>
                <c:pt idx="645035">
                  <c:v>0</c:v>
                </c:pt>
                <c:pt idx="645036">
                  <c:v>0</c:v>
                </c:pt>
                <c:pt idx="645037">
                  <c:v>0</c:v>
                </c:pt>
                <c:pt idx="645038">
                  <c:v>0</c:v>
                </c:pt>
                <c:pt idx="645039">
                  <c:v>0</c:v>
                </c:pt>
                <c:pt idx="645040">
                  <c:v>0</c:v>
                </c:pt>
                <c:pt idx="645041">
                  <c:v>0</c:v>
                </c:pt>
                <c:pt idx="645042">
                  <c:v>0</c:v>
                </c:pt>
                <c:pt idx="645043">
                  <c:v>0</c:v>
                </c:pt>
                <c:pt idx="645044">
                  <c:v>0</c:v>
                </c:pt>
                <c:pt idx="645045">
                  <c:v>0</c:v>
                </c:pt>
                <c:pt idx="645046">
                  <c:v>0</c:v>
                </c:pt>
                <c:pt idx="645047">
                  <c:v>0</c:v>
                </c:pt>
                <c:pt idx="645048">
                  <c:v>0</c:v>
                </c:pt>
                <c:pt idx="645049">
                  <c:v>0</c:v>
                </c:pt>
                <c:pt idx="645050">
                  <c:v>0</c:v>
                </c:pt>
                <c:pt idx="645051">
                  <c:v>0</c:v>
                </c:pt>
                <c:pt idx="645052">
                  <c:v>0</c:v>
                </c:pt>
                <c:pt idx="645053">
                  <c:v>0</c:v>
                </c:pt>
                <c:pt idx="645054">
                  <c:v>0</c:v>
                </c:pt>
                <c:pt idx="645055">
                  <c:v>0</c:v>
                </c:pt>
                <c:pt idx="645056">
                  <c:v>0</c:v>
                </c:pt>
                <c:pt idx="645057">
                  <c:v>0</c:v>
                </c:pt>
                <c:pt idx="645058">
                  <c:v>0</c:v>
                </c:pt>
                <c:pt idx="645059">
                  <c:v>0</c:v>
                </c:pt>
                <c:pt idx="645060">
                  <c:v>0</c:v>
                </c:pt>
                <c:pt idx="645061">
                  <c:v>0</c:v>
                </c:pt>
                <c:pt idx="645062">
                  <c:v>0</c:v>
                </c:pt>
                <c:pt idx="645063">
                  <c:v>0</c:v>
                </c:pt>
                <c:pt idx="645064">
                  <c:v>0</c:v>
                </c:pt>
                <c:pt idx="645065">
                  <c:v>0</c:v>
                </c:pt>
                <c:pt idx="645066">
                  <c:v>0</c:v>
                </c:pt>
                <c:pt idx="645067">
                  <c:v>0</c:v>
                </c:pt>
                <c:pt idx="645068">
                  <c:v>0</c:v>
                </c:pt>
                <c:pt idx="645069">
                  <c:v>0</c:v>
                </c:pt>
                <c:pt idx="645070">
                  <c:v>0</c:v>
                </c:pt>
                <c:pt idx="645071">
                  <c:v>0</c:v>
                </c:pt>
                <c:pt idx="645072">
                  <c:v>0</c:v>
                </c:pt>
                <c:pt idx="645073">
                  <c:v>0</c:v>
                </c:pt>
                <c:pt idx="645074">
                  <c:v>0</c:v>
                </c:pt>
                <c:pt idx="645075">
                  <c:v>0</c:v>
                </c:pt>
                <c:pt idx="645076">
                  <c:v>0</c:v>
                </c:pt>
                <c:pt idx="645077">
                  <c:v>0</c:v>
                </c:pt>
                <c:pt idx="645078">
                  <c:v>0</c:v>
                </c:pt>
                <c:pt idx="645079">
                  <c:v>0</c:v>
                </c:pt>
                <c:pt idx="645080">
                  <c:v>0</c:v>
                </c:pt>
                <c:pt idx="645081">
                  <c:v>0</c:v>
                </c:pt>
                <c:pt idx="645082">
                  <c:v>0</c:v>
                </c:pt>
                <c:pt idx="645083">
                  <c:v>0</c:v>
                </c:pt>
                <c:pt idx="645084">
                  <c:v>0</c:v>
                </c:pt>
                <c:pt idx="645085">
                  <c:v>0</c:v>
                </c:pt>
                <c:pt idx="645086">
                  <c:v>0</c:v>
                </c:pt>
                <c:pt idx="645087">
                  <c:v>0</c:v>
                </c:pt>
                <c:pt idx="645088">
                  <c:v>0</c:v>
                </c:pt>
                <c:pt idx="645089">
                  <c:v>0</c:v>
                </c:pt>
                <c:pt idx="645090">
                  <c:v>0</c:v>
                </c:pt>
                <c:pt idx="645091">
                  <c:v>0</c:v>
                </c:pt>
                <c:pt idx="645092">
                  <c:v>0</c:v>
                </c:pt>
                <c:pt idx="645093">
                  <c:v>0</c:v>
                </c:pt>
                <c:pt idx="645094">
                  <c:v>0</c:v>
                </c:pt>
                <c:pt idx="645095">
                  <c:v>0</c:v>
                </c:pt>
                <c:pt idx="645096">
                  <c:v>0</c:v>
                </c:pt>
                <c:pt idx="645097">
                  <c:v>0</c:v>
                </c:pt>
                <c:pt idx="645098">
                  <c:v>0</c:v>
                </c:pt>
                <c:pt idx="645099">
                  <c:v>0</c:v>
                </c:pt>
                <c:pt idx="645100">
                  <c:v>0</c:v>
                </c:pt>
                <c:pt idx="645101">
                  <c:v>0</c:v>
                </c:pt>
                <c:pt idx="645102">
                  <c:v>0</c:v>
                </c:pt>
                <c:pt idx="645103">
                  <c:v>0</c:v>
                </c:pt>
                <c:pt idx="645104">
                  <c:v>0</c:v>
                </c:pt>
                <c:pt idx="645105">
                  <c:v>0</c:v>
                </c:pt>
                <c:pt idx="645106">
                  <c:v>0</c:v>
                </c:pt>
                <c:pt idx="645107">
                  <c:v>0</c:v>
                </c:pt>
                <c:pt idx="645108">
                  <c:v>0</c:v>
                </c:pt>
                <c:pt idx="645109">
                  <c:v>0</c:v>
                </c:pt>
                <c:pt idx="645110">
                  <c:v>0</c:v>
                </c:pt>
                <c:pt idx="645111">
                  <c:v>0</c:v>
                </c:pt>
                <c:pt idx="645112">
                  <c:v>0</c:v>
                </c:pt>
                <c:pt idx="645113">
                  <c:v>0</c:v>
                </c:pt>
                <c:pt idx="645114">
                  <c:v>0</c:v>
                </c:pt>
                <c:pt idx="645115">
                  <c:v>0</c:v>
                </c:pt>
                <c:pt idx="645116">
                  <c:v>0</c:v>
                </c:pt>
                <c:pt idx="645117">
                  <c:v>0</c:v>
                </c:pt>
                <c:pt idx="645118">
                  <c:v>0</c:v>
                </c:pt>
                <c:pt idx="645119">
                  <c:v>0</c:v>
                </c:pt>
                <c:pt idx="645120">
                  <c:v>0</c:v>
                </c:pt>
                <c:pt idx="645121">
                  <c:v>0</c:v>
                </c:pt>
                <c:pt idx="645122">
                  <c:v>0</c:v>
                </c:pt>
                <c:pt idx="645123">
                  <c:v>0</c:v>
                </c:pt>
                <c:pt idx="645124">
                  <c:v>0</c:v>
                </c:pt>
                <c:pt idx="645125">
                  <c:v>0</c:v>
                </c:pt>
                <c:pt idx="645126">
                  <c:v>0</c:v>
                </c:pt>
                <c:pt idx="645127">
                  <c:v>0</c:v>
                </c:pt>
                <c:pt idx="645128">
                  <c:v>0</c:v>
                </c:pt>
                <c:pt idx="645129">
                  <c:v>0</c:v>
                </c:pt>
                <c:pt idx="645130">
                  <c:v>0</c:v>
                </c:pt>
                <c:pt idx="645131">
                  <c:v>0</c:v>
                </c:pt>
                <c:pt idx="645132">
                  <c:v>0</c:v>
                </c:pt>
                <c:pt idx="645133">
                  <c:v>0</c:v>
                </c:pt>
                <c:pt idx="645134">
                  <c:v>0</c:v>
                </c:pt>
                <c:pt idx="645135">
                  <c:v>0</c:v>
                </c:pt>
                <c:pt idx="645136">
                  <c:v>0</c:v>
                </c:pt>
                <c:pt idx="645137">
                  <c:v>0</c:v>
                </c:pt>
                <c:pt idx="645138">
                  <c:v>0</c:v>
                </c:pt>
                <c:pt idx="645139">
                  <c:v>0</c:v>
                </c:pt>
                <c:pt idx="645140">
                  <c:v>0</c:v>
                </c:pt>
                <c:pt idx="645141">
                  <c:v>0</c:v>
                </c:pt>
                <c:pt idx="645142">
                  <c:v>0</c:v>
                </c:pt>
                <c:pt idx="645143">
                  <c:v>0</c:v>
                </c:pt>
                <c:pt idx="645144">
                  <c:v>0</c:v>
                </c:pt>
                <c:pt idx="645145">
                  <c:v>0</c:v>
                </c:pt>
                <c:pt idx="645146">
                  <c:v>0</c:v>
                </c:pt>
                <c:pt idx="645147">
                  <c:v>0</c:v>
                </c:pt>
                <c:pt idx="645148">
                  <c:v>0</c:v>
                </c:pt>
                <c:pt idx="645149">
                  <c:v>0</c:v>
                </c:pt>
                <c:pt idx="645150">
                  <c:v>0</c:v>
                </c:pt>
                <c:pt idx="645151">
                  <c:v>0</c:v>
                </c:pt>
                <c:pt idx="645152">
                  <c:v>0</c:v>
                </c:pt>
                <c:pt idx="645153">
                  <c:v>0</c:v>
                </c:pt>
                <c:pt idx="645154">
                  <c:v>0</c:v>
                </c:pt>
                <c:pt idx="645155">
                  <c:v>0</c:v>
                </c:pt>
                <c:pt idx="645156">
                  <c:v>0</c:v>
                </c:pt>
                <c:pt idx="645157">
                  <c:v>0</c:v>
                </c:pt>
                <c:pt idx="645158">
                  <c:v>0</c:v>
                </c:pt>
                <c:pt idx="645159">
                  <c:v>0</c:v>
                </c:pt>
                <c:pt idx="645160">
                  <c:v>0</c:v>
                </c:pt>
                <c:pt idx="645161">
                  <c:v>0</c:v>
                </c:pt>
                <c:pt idx="645162">
                  <c:v>0</c:v>
                </c:pt>
                <c:pt idx="645163">
                  <c:v>0</c:v>
                </c:pt>
                <c:pt idx="645164">
                  <c:v>0</c:v>
                </c:pt>
                <c:pt idx="645165">
                  <c:v>0</c:v>
                </c:pt>
                <c:pt idx="645166">
                  <c:v>0</c:v>
                </c:pt>
                <c:pt idx="645167">
                  <c:v>0</c:v>
                </c:pt>
                <c:pt idx="645168">
                  <c:v>0</c:v>
                </c:pt>
                <c:pt idx="645169">
                  <c:v>0</c:v>
                </c:pt>
                <c:pt idx="645170">
                  <c:v>0</c:v>
                </c:pt>
                <c:pt idx="645171">
                  <c:v>0</c:v>
                </c:pt>
                <c:pt idx="645172">
                  <c:v>0</c:v>
                </c:pt>
                <c:pt idx="645173">
                  <c:v>0</c:v>
                </c:pt>
                <c:pt idx="645174">
                  <c:v>0</c:v>
                </c:pt>
                <c:pt idx="645175">
                  <c:v>0</c:v>
                </c:pt>
                <c:pt idx="645176">
                  <c:v>0</c:v>
                </c:pt>
                <c:pt idx="645177">
                  <c:v>0</c:v>
                </c:pt>
                <c:pt idx="645178">
                  <c:v>0</c:v>
                </c:pt>
                <c:pt idx="645179">
                  <c:v>0</c:v>
                </c:pt>
                <c:pt idx="645180">
                  <c:v>0</c:v>
                </c:pt>
                <c:pt idx="645181">
                  <c:v>0</c:v>
                </c:pt>
                <c:pt idx="645182">
                  <c:v>0</c:v>
                </c:pt>
                <c:pt idx="645183">
                  <c:v>0</c:v>
                </c:pt>
                <c:pt idx="645184">
                  <c:v>0</c:v>
                </c:pt>
                <c:pt idx="645185">
                  <c:v>0</c:v>
                </c:pt>
                <c:pt idx="645186">
                  <c:v>0</c:v>
                </c:pt>
                <c:pt idx="645187">
                  <c:v>0</c:v>
                </c:pt>
                <c:pt idx="645188">
                  <c:v>0</c:v>
                </c:pt>
                <c:pt idx="645189">
                  <c:v>0</c:v>
                </c:pt>
                <c:pt idx="645190">
                  <c:v>0</c:v>
                </c:pt>
                <c:pt idx="645191">
                  <c:v>0</c:v>
                </c:pt>
                <c:pt idx="645192">
                  <c:v>0</c:v>
                </c:pt>
                <c:pt idx="645193">
                  <c:v>0</c:v>
                </c:pt>
                <c:pt idx="645194">
                  <c:v>0</c:v>
                </c:pt>
                <c:pt idx="645195">
                  <c:v>0</c:v>
                </c:pt>
                <c:pt idx="645196">
                  <c:v>0</c:v>
                </c:pt>
                <c:pt idx="645197">
                  <c:v>0</c:v>
                </c:pt>
                <c:pt idx="645198">
                  <c:v>0</c:v>
                </c:pt>
                <c:pt idx="645199">
                  <c:v>0</c:v>
                </c:pt>
                <c:pt idx="645200">
                  <c:v>0</c:v>
                </c:pt>
                <c:pt idx="645201">
                  <c:v>0</c:v>
                </c:pt>
                <c:pt idx="645202">
                  <c:v>0</c:v>
                </c:pt>
                <c:pt idx="645203">
                  <c:v>0</c:v>
                </c:pt>
                <c:pt idx="645204">
                  <c:v>0</c:v>
                </c:pt>
                <c:pt idx="645205">
                  <c:v>0</c:v>
                </c:pt>
                <c:pt idx="645206">
                  <c:v>0</c:v>
                </c:pt>
                <c:pt idx="645207">
                  <c:v>0</c:v>
                </c:pt>
                <c:pt idx="645208">
                  <c:v>0</c:v>
                </c:pt>
                <c:pt idx="645209">
                  <c:v>0</c:v>
                </c:pt>
                <c:pt idx="645210">
                  <c:v>0</c:v>
                </c:pt>
                <c:pt idx="645211">
                  <c:v>0</c:v>
                </c:pt>
                <c:pt idx="645212">
                  <c:v>0</c:v>
                </c:pt>
                <c:pt idx="645213">
                  <c:v>0</c:v>
                </c:pt>
                <c:pt idx="645214">
                  <c:v>0</c:v>
                </c:pt>
                <c:pt idx="645215">
                  <c:v>0</c:v>
                </c:pt>
                <c:pt idx="645216">
                  <c:v>0</c:v>
                </c:pt>
                <c:pt idx="645217">
                  <c:v>0</c:v>
                </c:pt>
                <c:pt idx="645218">
                  <c:v>0</c:v>
                </c:pt>
                <c:pt idx="645219">
                  <c:v>0</c:v>
                </c:pt>
                <c:pt idx="645220">
                  <c:v>0</c:v>
                </c:pt>
                <c:pt idx="645221">
                  <c:v>0</c:v>
                </c:pt>
                <c:pt idx="645222">
                  <c:v>0</c:v>
                </c:pt>
                <c:pt idx="645223">
                  <c:v>0</c:v>
                </c:pt>
                <c:pt idx="645224">
                  <c:v>0</c:v>
                </c:pt>
                <c:pt idx="645225">
                  <c:v>0</c:v>
                </c:pt>
                <c:pt idx="645226">
                  <c:v>0</c:v>
                </c:pt>
                <c:pt idx="645227">
                  <c:v>0</c:v>
                </c:pt>
                <c:pt idx="645228">
                  <c:v>0</c:v>
                </c:pt>
                <c:pt idx="645229">
                  <c:v>0</c:v>
                </c:pt>
                <c:pt idx="645230">
                  <c:v>0</c:v>
                </c:pt>
                <c:pt idx="645231">
                  <c:v>0</c:v>
                </c:pt>
                <c:pt idx="645232">
                  <c:v>0</c:v>
                </c:pt>
                <c:pt idx="645233">
                  <c:v>0</c:v>
                </c:pt>
                <c:pt idx="645234">
                  <c:v>0</c:v>
                </c:pt>
                <c:pt idx="645235">
                  <c:v>0</c:v>
                </c:pt>
                <c:pt idx="645236">
                  <c:v>0</c:v>
                </c:pt>
                <c:pt idx="645237">
                  <c:v>0</c:v>
                </c:pt>
                <c:pt idx="645238">
                  <c:v>0</c:v>
                </c:pt>
                <c:pt idx="645239">
                  <c:v>0</c:v>
                </c:pt>
                <c:pt idx="645240">
                  <c:v>0</c:v>
                </c:pt>
                <c:pt idx="645241">
                  <c:v>0</c:v>
                </c:pt>
                <c:pt idx="645242">
                  <c:v>0</c:v>
                </c:pt>
                <c:pt idx="645243">
                  <c:v>0</c:v>
                </c:pt>
                <c:pt idx="645244">
                  <c:v>0</c:v>
                </c:pt>
                <c:pt idx="645245">
                  <c:v>0</c:v>
                </c:pt>
                <c:pt idx="645246">
                  <c:v>0</c:v>
                </c:pt>
                <c:pt idx="645247">
                  <c:v>0</c:v>
                </c:pt>
                <c:pt idx="645248">
                  <c:v>0</c:v>
                </c:pt>
                <c:pt idx="645249">
                  <c:v>0</c:v>
                </c:pt>
                <c:pt idx="645250">
                  <c:v>0</c:v>
                </c:pt>
                <c:pt idx="645251">
                  <c:v>0</c:v>
                </c:pt>
                <c:pt idx="645252">
                  <c:v>0</c:v>
                </c:pt>
                <c:pt idx="645253">
                  <c:v>0</c:v>
                </c:pt>
                <c:pt idx="645254">
                  <c:v>0</c:v>
                </c:pt>
                <c:pt idx="645255">
                  <c:v>0</c:v>
                </c:pt>
                <c:pt idx="645256">
                  <c:v>0</c:v>
                </c:pt>
                <c:pt idx="645257">
                  <c:v>0</c:v>
                </c:pt>
                <c:pt idx="645258">
                  <c:v>0</c:v>
                </c:pt>
                <c:pt idx="645259">
                  <c:v>0</c:v>
                </c:pt>
                <c:pt idx="645260">
                  <c:v>0</c:v>
                </c:pt>
                <c:pt idx="645261">
                  <c:v>0</c:v>
                </c:pt>
                <c:pt idx="645262">
                  <c:v>0</c:v>
                </c:pt>
                <c:pt idx="645263">
                  <c:v>0</c:v>
                </c:pt>
                <c:pt idx="645264">
                  <c:v>0</c:v>
                </c:pt>
                <c:pt idx="645265">
                  <c:v>0</c:v>
                </c:pt>
                <c:pt idx="645266">
                  <c:v>0</c:v>
                </c:pt>
                <c:pt idx="645267">
                  <c:v>0</c:v>
                </c:pt>
                <c:pt idx="645268">
                  <c:v>0</c:v>
                </c:pt>
                <c:pt idx="645269">
                  <c:v>0</c:v>
                </c:pt>
                <c:pt idx="645270">
                  <c:v>0</c:v>
                </c:pt>
                <c:pt idx="645271">
                  <c:v>0</c:v>
                </c:pt>
                <c:pt idx="645272">
                  <c:v>0</c:v>
                </c:pt>
                <c:pt idx="645273">
                  <c:v>0</c:v>
                </c:pt>
                <c:pt idx="645274">
                  <c:v>0</c:v>
                </c:pt>
                <c:pt idx="645275">
                  <c:v>0</c:v>
                </c:pt>
                <c:pt idx="645276">
                  <c:v>0</c:v>
                </c:pt>
                <c:pt idx="645277">
                  <c:v>0</c:v>
                </c:pt>
                <c:pt idx="645278">
                  <c:v>0</c:v>
                </c:pt>
                <c:pt idx="645279">
                  <c:v>0</c:v>
                </c:pt>
                <c:pt idx="645280">
                  <c:v>0</c:v>
                </c:pt>
                <c:pt idx="645281">
                  <c:v>0</c:v>
                </c:pt>
                <c:pt idx="645282">
                  <c:v>0</c:v>
                </c:pt>
                <c:pt idx="645283">
                  <c:v>0</c:v>
                </c:pt>
                <c:pt idx="645284">
                  <c:v>0</c:v>
                </c:pt>
                <c:pt idx="645285">
                  <c:v>0</c:v>
                </c:pt>
                <c:pt idx="645286">
                  <c:v>0</c:v>
                </c:pt>
                <c:pt idx="645287">
                  <c:v>0</c:v>
                </c:pt>
                <c:pt idx="645288">
                  <c:v>0</c:v>
                </c:pt>
                <c:pt idx="645289">
                  <c:v>0</c:v>
                </c:pt>
                <c:pt idx="645290">
                  <c:v>0</c:v>
                </c:pt>
                <c:pt idx="645291">
                  <c:v>0</c:v>
                </c:pt>
                <c:pt idx="645292">
                  <c:v>0</c:v>
                </c:pt>
                <c:pt idx="645293">
                  <c:v>0</c:v>
                </c:pt>
                <c:pt idx="645294">
                  <c:v>0</c:v>
                </c:pt>
                <c:pt idx="645295">
                  <c:v>0</c:v>
                </c:pt>
                <c:pt idx="645296">
                  <c:v>0</c:v>
                </c:pt>
                <c:pt idx="645297">
                  <c:v>0</c:v>
                </c:pt>
                <c:pt idx="645298">
                  <c:v>0</c:v>
                </c:pt>
                <c:pt idx="645299">
                  <c:v>0</c:v>
                </c:pt>
                <c:pt idx="645300">
                  <c:v>0</c:v>
                </c:pt>
                <c:pt idx="645301">
                  <c:v>0</c:v>
                </c:pt>
                <c:pt idx="645302">
                  <c:v>0</c:v>
                </c:pt>
                <c:pt idx="645303">
                  <c:v>0</c:v>
                </c:pt>
                <c:pt idx="645304">
                  <c:v>0</c:v>
                </c:pt>
                <c:pt idx="645305">
                  <c:v>0</c:v>
                </c:pt>
                <c:pt idx="645306">
                  <c:v>0</c:v>
                </c:pt>
                <c:pt idx="645307">
                  <c:v>0</c:v>
                </c:pt>
                <c:pt idx="645308">
                  <c:v>0</c:v>
                </c:pt>
                <c:pt idx="645309">
                  <c:v>0</c:v>
                </c:pt>
                <c:pt idx="645310">
                  <c:v>0</c:v>
                </c:pt>
                <c:pt idx="645311">
                  <c:v>0</c:v>
                </c:pt>
                <c:pt idx="645312">
                  <c:v>0</c:v>
                </c:pt>
                <c:pt idx="645313">
                  <c:v>0</c:v>
                </c:pt>
                <c:pt idx="645314">
                  <c:v>0</c:v>
                </c:pt>
                <c:pt idx="645315">
                  <c:v>0</c:v>
                </c:pt>
                <c:pt idx="645316">
                  <c:v>0</c:v>
                </c:pt>
                <c:pt idx="645317">
                  <c:v>0</c:v>
                </c:pt>
                <c:pt idx="645318">
                  <c:v>0</c:v>
                </c:pt>
                <c:pt idx="645319">
                  <c:v>0</c:v>
                </c:pt>
                <c:pt idx="645320">
                  <c:v>0</c:v>
                </c:pt>
                <c:pt idx="645321">
                  <c:v>0</c:v>
                </c:pt>
                <c:pt idx="645322">
                  <c:v>0</c:v>
                </c:pt>
                <c:pt idx="645323">
                  <c:v>0</c:v>
                </c:pt>
                <c:pt idx="645324">
                  <c:v>0</c:v>
                </c:pt>
                <c:pt idx="645325">
                  <c:v>0</c:v>
                </c:pt>
                <c:pt idx="645326">
                  <c:v>0</c:v>
                </c:pt>
                <c:pt idx="645327">
                  <c:v>0</c:v>
                </c:pt>
                <c:pt idx="645328">
                  <c:v>0</c:v>
                </c:pt>
                <c:pt idx="645329">
                  <c:v>0</c:v>
                </c:pt>
                <c:pt idx="645330">
                  <c:v>0</c:v>
                </c:pt>
                <c:pt idx="645331">
                  <c:v>0</c:v>
                </c:pt>
                <c:pt idx="645332">
                  <c:v>0</c:v>
                </c:pt>
                <c:pt idx="645333">
                  <c:v>0</c:v>
                </c:pt>
                <c:pt idx="645334">
                  <c:v>0</c:v>
                </c:pt>
                <c:pt idx="645335">
                  <c:v>0</c:v>
                </c:pt>
                <c:pt idx="645336">
                  <c:v>0</c:v>
                </c:pt>
                <c:pt idx="645337">
                  <c:v>0</c:v>
                </c:pt>
                <c:pt idx="645338">
                  <c:v>0</c:v>
                </c:pt>
                <c:pt idx="645339">
                  <c:v>0</c:v>
                </c:pt>
                <c:pt idx="645340">
                  <c:v>0</c:v>
                </c:pt>
                <c:pt idx="645341">
                  <c:v>0</c:v>
                </c:pt>
                <c:pt idx="645342">
                  <c:v>0</c:v>
                </c:pt>
                <c:pt idx="645343">
                  <c:v>0</c:v>
                </c:pt>
                <c:pt idx="645344">
                  <c:v>0</c:v>
                </c:pt>
                <c:pt idx="645345">
                  <c:v>0</c:v>
                </c:pt>
                <c:pt idx="645346">
                  <c:v>0</c:v>
                </c:pt>
                <c:pt idx="645347">
                  <c:v>0</c:v>
                </c:pt>
                <c:pt idx="645348">
                  <c:v>0</c:v>
                </c:pt>
                <c:pt idx="645349">
                  <c:v>0</c:v>
                </c:pt>
                <c:pt idx="645350">
                  <c:v>0</c:v>
                </c:pt>
                <c:pt idx="645351">
                  <c:v>0</c:v>
                </c:pt>
                <c:pt idx="645352">
                  <c:v>0</c:v>
                </c:pt>
                <c:pt idx="645353">
                  <c:v>0</c:v>
                </c:pt>
                <c:pt idx="645354">
                  <c:v>0</c:v>
                </c:pt>
                <c:pt idx="645355">
                  <c:v>0</c:v>
                </c:pt>
                <c:pt idx="645356">
                  <c:v>0</c:v>
                </c:pt>
                <c:pt idx="645357">
                  <c:v>0</c:v>
                </c:pt>
                <c:pt idx="645358">
                  <c:v>0</c:v>
                </c:pt>
                <c:pt idx="645359">
                  <c:v>0</c:v>
                </c:pt>
                <c:pt idx="645360">
                  <c:v>0</c:v>
                </c:pt>
                <c:pt idx="645361">
                  <c:v>0</c:v>
                </c:pt>
                <c:pt idx="645362">
                  <c:v>0</c:v>
                </c:pt>
                <c:pt idx="645363">
                  <c:v>0</c:v>
                </c:pt>
                <c:pt idx="645364">
                  <c:v>0</c:v>
                </c:pt>
                <c:pt idx="645365">
                  <c:v>0</c:v>
                </c:pt>
                <c:pt idx="645366">
                  <c:v>0</c:v>
                </c:pt>
                <c:pt idx="645367">
                  <c:v>0</c:v>
                </c:pt>
                <c:pt idx="645368">
                  <c:v>0</c:v>
                </c:pt>
                <c:pt idx="645369">
                  <c:v>0</c:v>
                </c:pt>
                <c:pt idx="645370">
                  <c:v>0</c:v>
                </c:pt>
                <c:pt idx="645371">
                  <c:v>0</c:v>
                </c:pt>
                <c:pt idx="645372">
                  <c:v>0</c:v>
                </c:pt>
                <c:pt idx="645373">
                  <c:v>0</c:v>
                </c:pt>
                <c:pt idx="645374">
                  <c:v>0</c:v>
                </c:pt>
                <c:pt idx="645375">
                  <c:v>0</c:v>
                </c:pt>
                <c:pt idx="645376">
                  <c:v>0</c:v>
                </c:pt>
                <c:pt idx="645377">
                  <c:v>0</c:v>
                </c:pt>
                <c:pt idx="645378">
                  <c:v>0</c:v>
                </c:pt>
                <c:pt idx="645379">
                  <c:v>0</c:v>
                </c:pt>
                <c:pt idx="645380">
                  <c:v>0</c:v>
                </c:pt>
                <c:pt idx="645381">
                  <c:v>0</c:v>
                </c:pt>
                <c:pt idx="645382">
                  <c:v>0</c:v>
                </c:pt>
                <c:pt idx="645383">
                  <c:v>0</c:v>
                </c:pt>
                <c:pt idx="645384">
                  <c:v>0</c:v>
                </c:pt>
                <c:pt idx="645385">
                  <c:v>0</c:v>
                </c:pt>
                <c:pt idx="645386">
                  <c:v>0</c:v>
                </c:pt>
                <c:pt idx="645387">
                  <c:v>0</c:v>
                </c:pt>
                <c:pt idx="645388">
                  <c:v>0</c:v>
                </c:pt>
                <c:pt idx="645389">
                  <c:v>0</c:v>
                </c:pt>
                <c:pt idx="645390">
                  <c:v>0</c:v>
                </c:pt>
                <c:pt idx="645391">
                  <c:v>0</c:v>
                </c:pt>
                <c:pt idx="645392">
                  <c:v>0</c:v>
                </c:pt>
                <c:pt idx="645393">
                  <c:v>0</c:v>
                </c:pt>
                <c:pt idx="645394">
                  <c:v>0</c:v>
                </c:pt>
                <c:pt idx="645395">
                  <c:v>0</c:v>
                </c:pt>
                <c:pt idx="645396">
                  <c:v>0</c:v>
                </c:pt>
                <c:pt idx="645397">
                  <c:v>0</c:v>
                </c:pt>
                <c:pt idx="645398">
                  <c:v>0</c:v>
                </c:pt>
                <c:pt idx="645399">
                  <c:v>0</c:v>
                </c:pt>
                <c:pt idx="645400">
                  <c:v>0</c:v>
                </c:pt>
                <c:pt idx="645401">
                  <c:v>0</c:v>
                </c:pt>
                <c:pt idx="645402">
                  <c:v>0</c:v>
                </c:pt>
                <c:pt idx="645403">
                  <c:v>0</c:v>
                </c:pt>
                <c:pt idx="645404">
                  <c:v>0</c:v>
                </c:pt>
                <c:pt idx="645405">
                  <c:v>0</c:v>
                </c:pt>
                <c:pt idx="645406">
                  <c:v>0</c:v>
                </c:pt>
                <c:pt idx="645407">
                  <c:v>0</c:v>
                </c:pt>
                <c:pt idx="645408">
                  <c:v>0</c:v>
                </c:pt>
                <c:pt idx="645409">
                  <c:v>0</c:v>
                </c:pt>
                <c:pt idx="645410">
                  <c:v>0</c:v>
                </c:pt>
                <c:pt idx="645411">
                  <c:v>0</c:v>
                </c:pt>
                <c:pt idx="645412">
                  <c:v>0</c:v>
                </c:pt>
                <c:pt idx="645413">
                  <c:v>0</c:v>
                </c:pt>
                <c:pt idx="645414">
                  <c:v>0</c:v>
                </c:pt>
                <c:pt idx="645415">
                  <c:v>0</c:v>
                </c:pt>
                <c:pt idx="645416">
                  <c:v>0</c:v>
                </c:pt>
                <c:pt idx="645417">
                  <c:v>0</c:v>
                </c:pt>
                <c:pt idx="645418">
                  <c:v>0</c:v>
                </c:pt>
                <c:pt idx="645419">
                  <c:v>0</c:v>
                </c:pt>
                <c:pt idx="645420">
                  <c:v>0</c:v>
                </c:pt>
                <c:pt idx="645421">
                  <c:v>0</c:v>
                </c:pt>
                <c:pt idx="645422">
                  <c:v>0</c:v>
                </c:pt>
                <c:pt idx="645423">
                  <c:v>0</c:v>
                </c:pt>
                <c:pt idx="645424">
                  <c:v>0</c:v>
                </c:pt>
                <c:pt idx="645425">
                  <c:v>0</c:v>
                </c:pt>
                <c:pt idx="645426">
                  <c:v>0</c:v>
                </c:pt>
                <c:pt idx="645427">
                  <c:v>0</c:v>
                </c:pt>
                <c:pt idx="645428">
                  <c:v>0</c:v>
                </c:pt>
                <c:pt idx="645429">
                  <c:v>0</c:v>
                </c:pt>
                <c:pt idx="645430">
                  <c:v>0</c:v>
                </c:pt>
                <c:pt idx="645431">
                  <c:v>0</c:v>
                </c:pt>
                <c:pt idx="645432">
                  <c:v>0</c:v>
                </c:pt>
                <c:pt idx="645433">
                  <c:v>0</c:v>
                </c:pt>
                <c:pt idx="645434">
                  <c:v>0</c:v>
                </c:pt>
                <c:pt idx="645435">
                  <c:v>0</c:v>
                </c:pt>
                <c:pt idx="645436">
                  <c:v>0</c:v>
                </c:pt>
                <c:pt idx="645437">
                  <c:v>0</c:v>
                </c:pt>
                <c:pt idx="645438">
                  <c:v>0</c:v>
                </c:pt>
                <c:pt idx="645439">
                  <c:v>0</c:v>
                </c:pt>
                <c:pt idx="645440">
                  <c:v>0</c:v>
                </c:pt>
                <c:pt idx="645441">
                  <c:v>0</c:v>
                </c:pt>
                <c:pt idx="645442">
                  <c:v>0</c:v>
                </c:pt>
                <c:pt idx="645443">
                  <c:v>0</c:v>
                </c:pt>
                <c:pt idx="645444">
                  <c:v>0</c:v>
                </c:pt>
                <c:pt idx="645445">
                  <c:v>0</c:v>
                </c:pt>
                <c:pt idx="645446">
                  <c:v>0</c:v>
                </c:pt>
                <c:pt idx="645447">
                  <c:v>0</c:v>
                </c:pt>
                <c:pt idx="645448">
                  <c:v>0</c:v>
                </c:pt>
                <c:pt idx="645449">
                  <c:v>0</c:v>
                </c:pt>
                <c:pt idx="645450">
                  <c:v>0</c:v>
                </c:pt>
                <c:pt idx="645451">
                  <c:v>0</c:v>
                </c:pt>
                <c:pt idx="645452">
                  <c:v>0</c:v>
                </c:pt>
                <c:pt idx="645453">
                  <c:v>0</c:v>
                </c:pt>
                <c:pt idx="645454">
                  <c:v>0</c:v>
                </c:pt>
                <c:pt idx="645455">
                  <c:v>0</c:v>
                </c:pt>
                <c:pt idx="645456">
                  <c:v>0</c:v>
                </c:pt>
                <c:pt idx="645457">
                  <c:v>0</c:v>
                </c:pt>
                <c:pt idx="645458">
                  <c:v>0</c:v>
                </c:pt>
                <c:pt idx="645459">
                  <c:v>0</c:v>
                </c:pt>
                <c:pt idx="645460">
                  <c:v>0</c:v>
                </c:pt>
                <c:pt idx="645461">
                  <c:v>0</c:v>
                </c:pt>
                <c:pt idx="645462">
                  <c:v>0</c:v>
                </c:pt>
                <c:pt idx="645463">
                  <c:v>0</c:v>
                </c:pt>
                <c:pt idx="645464">
                  <c:v>0</c:v>
                </c:pt>
                <c:pt idx="645465">
                  <c:v>0</c:v>
                </c:pt>
                <c:pt idx="645466">
                  <c:v>0</c:v>
                </c:pt>
                <c:pt idx="645467">
                  <c:v>0</c:v>
                </c:pt>
                <c:pt idx="645468">
                  <c:v>0</c:v>
                </c:pt>
                <c:pt idx="645469">
                  <c:v>0</c:v>
                </c:pt>
                <c:pt idx="645470">
                  <c:v>0</c:v>
                </c:pt>
                <c:pt idx="645471">
                  <c:v>0</c:v>
                </c:pt>
                <c:pt idx="645472">
                  <c:v>0</c:v>
                </c:pt>
                <c:pt idx="645473">
                  <c:v>0</c:v>
                </c:pt>
                <c:pt idx="645474">
                  <c:v>0</c:v>
                </c:pt>
                <c:pt idx="645475">
                  <c:v>0</c:v>
                </c:pt>
                <c:pt idx="645476">
                  <c:v>0</c:v>
                </c:pt>
                <c:pt idx="645477">
                  <c:v>0</c:v>
                </c:pt>
                <c:pt idx="645478">
                  <c:v>0</c:v>
                </c:pt>
                <c:pt idx="645479">
                  <c:v>0</c:v>
                </c:pt>
                <c:pt idx="645480">
                  <c:v>0</c:v>
                </c:pt>
                <c:pt idx="645481">
                  <c:v>0</c:v>
                </c:pt>
                <c:pt idx="645482">
                  <c:v>0</c:v>
                </c:pt>
                <c:pt idx="645483">
                  <c:v>0</c:v>
                </c:pt>
                <c:pt idx="645484">
                  <c:v>0</c:v>
                </c:pt>
                <c:pt idx="645485">
                  <c:v>0</c:v>
                </c:pt>
                <c:pt idx="645486">
                  <c:v>0</c:v>
                </c:pt>
                <c:pt idx="645487">
                  <c:v>0</c:v>
                </c:pt>
                <c:pt idx="645488">
                  <c:v>0</c:v>
                </c:pt>
                <c:pt idx="645489">
                  <c:v>0</c:v>
                </c:pt>
                <c:pt idx="645490">
                  <c:v>0</c:v>
                </c:pt>
                <c:pt idx="645491">
                  <c:v>0</c:v>
                </c:pt>
                <c:pt idx="645492">
                  <c:v>0</c:v>
                </c:pt>
                <c:pt idx="645493">
                  <c:v>0</c:v>
                </c:pt>
                <c:pt idx="645494">
                  <c:v>0</c:v>
                </c:pt>
                <c:pt idx="645495">
                  <c:v>0</c:v>
                </c:pt>
                <c:pt idx="645496">
                  <c:v>0</c:v>
                </c:pt>
                <c:pt idx="645497">
                  <c:v>0</c:v>
                </c:pt>
                <c:pt idx="645498">
                  <c:v>0</c:v>
                </c:pt>
                <c:pt idx="645499">
                  <c:v>0</c:v>
                </c:pt>
                <c:pt idx="645500">
                  <c:v>0</c:v>
                </c:pt>
                <c:pt idx="645501">
                  <c:v>0</c:v>
                </c:pt>
                <c:pt idx="645502">
                  <c:v>0</c:v>
                </c:pt>
                <c:pt idx="645503">
                  <c:v>0</c:v>
                </c:pt>
                <c:pt idx="645504">
                  <c:v>0</c:v>
                </c:pt>
                <c:pt idx="645505">
                  <c:v>0</c:v>
                </c:pt>
                <c:pt idx="645506">
                  <c:v>0</c:v>
                </c:pt>
                <c:pt idx="645507">
                  <c:v>0</c:v>
                </c:pt>
                <c:pt idx="645508">
                  <c:v>0</c:v>
                </c:pt>
                <c:pt idx="645509">
                  <c:v>0</c:v>
                </c:pt>
                <c:pt idx="645510">
                  <c:v>0</c:v>
                </c:pt>
                <c:pt idx="645511">
                  <c:v>0</c:v>
                </c:pt>
                <c:pt idx="645512">
                  <c:v>0</c:v>
                </c:pt>
                <c:pt idx="645513">
                  <c:v>0</c:v>
                </c:pt>
                <c:pt idx="645514">
                  <c:v>0</c:v>
                </c:pt>
                <c:pt idx="645515">
                  <c:v>0</c:v>
                </c:pt>
                <c:pt idx="645516">
                  <c:v>0</c:v>
                </c:pt>
                <c:pt idx="645517">
                  <c:v>0</c:v>
                </c:pt>
                <c:pt idx="645518">
                  <c:v>0</c:v>
                </c:pt>
                <c:pt idx="645519">
                  <c:v>0</c:v>
                </c:pt>
                <c:pt idx="645520">
                  <c:v>0</c:v>
                </c:pt>
                <c:pt idx="645521">
                  <c:v>0</c:v>
                </c:pt>
                <c:pt idx="645522">
                  <c:v>0</c:v>
                </c:pt>
                <c:pt idx="645523">
                  <c:v>0</c:v>
                </c:pt>
                <c:pt idx="645524">
                  <c:v>0</c:v>
                </c:pt>
                <c:pt idx="645525">
                  <c:v>0</c:v>
                </c:pt>
                <c:pt idx="645526">
                  <c:v>0</c:v>
                </c:pt>
                <c:pt idx="645527">
                  <c:v>0</c:v>
                </c:pt>
                <c:pt idx="645528">
                  <c:v>0</c:v>
                </c:pt>
                <c:pt idx="645529">
                  <c:v>0</c:v>
                </c:pt>
                <c:pt idx="645530">
                  <c:v>0</c:v>
                </c:pt>
                <c:pt idx="645531">
                  <c:v>0</c:v>
                </c:pt>
                <c:pt idx="645532">
                  <c:v>0</c:v>
                </c:pt>
                <c:pt idx="645533">
                  <c:v>0</c:v>
                </c:pt>
                <c:pt idx="645534">
                  <c:v>0</c:v>
                </c:pt>
                <c:pt idx="645535">
                  <c:v>0</c:v>
                </c:pt>
                <c:pt idx="645536">
                  <c:v>0</c:v>
                </c:pt>
                <c:pt idx="645537">
                  <c:v>0</c:v>
                </c:pt>
                <c:pt idx="645538">
                  <c:v>0</c:v>
                </c:pt>
                <c:pt idx="645539">
                  <c:v>0</c:v>
                </c:pt>
                <c:pt idx="645540">
                  <c:v>0</c:v>
                </c:pt>
                <c:pt idx="645541">
                  <c:v>0</c:v>
                </c:pt>
                <c:pt idx="645542">
                  <c:v>0</c:v>
                </c:pt>
                <c:pt idx="645543">
                  <c:v>0</c:v>
                </c:pt>
                <c:pt idx="645544">
                  <c:v>0</c:v>
                </c:pt>
                <c:pt idx="645545">
                  <c:v>0</c:v>
                </c:pt>
                <c:pt idx="645546">
                  <c:v>0</c:v>
                </c:pt>
                <c:pt idx="645547">
                  <c:v>0</c:v>
                </c:pt>
                <c:pt idx="645548">
                  <c:v>0</c:v>
                </c:pt>
                <c:pt idx="645549">
                  <c:v>0</c:v>
                </c:pt>
                <c:pt idx="645550">
                  <c:v>0</c:v>
                </c:pt>
                <c:pt idx="645551">
                  <c:v>0</c:v>
                </c:pt>
                <c:pt idx="645552">
                  <c:v>0</c:v>
                </c:pt>
                <c:pt idx="645553">
                  <c:v>0</c:v>
                </c:pt>
                <c:pt idx="645554">
                  <c:v>0</c:v>
                </c:pt>
                <c:pt idx="645555">
                  <c:v>0</c:v>
                </c:pt>
                <c:pt idx="645556">
                  <c:v>0</c:v>
                </c:pt>
                <c:pt idx="645557">
                  <c:v>0</c:v>
                </c:pt>
                <c:pt idx="645558">
                  <c:v>0</c:v>
                </c:pt>
                <c:pt idx="645559">
                  <c:v>0</c:v>
                </c:pt>
                <c:pt idx="645560">
                  <c:v>0</c:v>
                </c:pt>
                <c:pt idx="645561">
                  <c:v>0</c:v>
                </c:pt>
                <c:pt idx="645562">
                  <c:v>0</c:v>
                </c:pt>
                <c:pt idx="645563">
                  <c:v>0</c:v>
                </c:pt>
                <c:pt idx="645564">
                  <c:v>0</c:v>
                </c:pt>
                <c:pt idx="645565">
                  <c:v>0</c:v>
                </c:pt>
                <c:pt idx="645566">
                  <c:v>0</c:v>
                </c:pt>
                <c:pt idx="645567">
                  <c:v>0</c:v>
                </c:pt>
                <c:pt idx="645568">
                  <c:v>0</c:v>
                </c:pt>
                <c:pt idx="645569">
                  <c:v>0</c:v>
                </c:pt>
                <c:pt idx="645570">
                  <c:v>0</c:v>
                </c:pt>
                <c:pt idx="645571">
                  <c:v>0</c:v>
                </c:pt>
                <c:pt idx="645572">
                  <c:v>0</c:v>
                </c:pt>
                <c:pt idx="645573">
                  <c:v>0</c:v>
                </c:pt>
                <c:pt idx="645574">
                  <c:v>0</c:v>
                </c:pt>
                <c:pt idx="645575">
                  <c:v>0</c:v>
                </c:pt>
                <c:pt idx="645576">
                  <c:v>0</c:v>
                </c:pt>
                <c:pt idx="645577">
                  <c:v>0</c:v>
                </c:pt>
                <c:pt idx="645578">
                  <c:v>0</c:v>
                </c:pt>
                <c:pt idx="645579">
                  <c:v>0</c:v>
                </c:pt>
                <c:pt idx="645580">
                  <c:v>0</c:v>
                </c:pt>
                <c:pt idx="645581">
                  <c:v>0</c:v>
                </c:pt>
                <c:pt idx="645582">
                  <c:v>0</c:v>
                </c:pt>
                <c:pt idx="645583">
                  <c:v>0</c:v>
                </c:pt>
                <c:pt idx="645584">
                  <c:v>0</c:v>
                </c:pt>
                <c:pt idx="645585">
                  <c:v>0</c:v>
                </c:pt>
                <c:pt idx="645586">
                  <c:v>0</c:v>
                </c:pt>
                <c:pt idx="645587">
                  <c:v>0</c:v>
                </c:pt>
                <c:pt idx="645588">
                  <c:v>0</c:v>
                </c:pt>
                <c:pt idx="645589">
                  <c:v>0</c:v>
                </c:pt>
                <c:pt idx="645590">
                  <c:v>0</c:v>
                </c:pt>
                <c:pt idx="645591">
                  <c:v>0</c:v>
                </c:pt>
                <c:pt idx="645592">
                  <c:v>0</c:v>
                </c:pt>
                <c:pt idx="645593">
                  <c:v>0</c:v>
                </c:pt>
                <c:pt idx="645594">
                  <c:v>0</c:v>
                </c:pt>
                <c:pt idx="645595">
                  <c:v>0</c:v>
                </c:pt>
                <c:pt idx="645596">
                  <c:v>0</c:v>
                </c:pt>
                <c:pt idx="645597">
                  <c:v>0</c:v>
                </c:pt>
                <c:pt idx="645598">
                  <c:v>0</c:v>
                </c:pt>
                <c:pt idx="645599">
                  <c:v>0</c:v>
                </c:pt>
                <c:pt idx="645600">
                  <c:v>0</c:v>
                </c:pt>
                <c:pt idx="645601">
                  <c:v>0</c:v>
                </c:pt>
                <c:pt idx="645602">
                  <c:v>0</c:v>
                </c:pt>
                <c:pt idx="645603">
                  <c:v>0</c:v>
                </c:pt>
                <c:pt idx="645604">
                  <c:v>0</c:v>
                </c:pt>
                <c:pt idx="645605">
                  <c:v>0</c:v>
                </c:pt>
                <c:pt idx="645606">
                  <c:v>0</c:v>
                </c:pt>
                <c:pt idx="645607">
                  <c:v>0</c:v>
                </c:pt>
                <c:pt idx="645608">
                  <c:v>0</c:v>
                </c:pt>
                <c:pt idx="645609">
                  <c:v>0</c:v>
                </c:pt>
                <c:pt idx="645610">
                  <c:v>0</c:v>
                </c:pt>
                <c:pt idx="645611">
                  <c:v>0</c:v>
                </c:pt>
                <c:pt idx="645612">
                  <c:v>0</c:v>
                </c:pt>
                <c:pt idx="645613">
                  <c:v>0</c:v>
                </c:pt>
                <c:pt idx="645614">
                  <c:v>0</c:v>
                </c:pt>
                <c:pt idx="645615">
                  <c:v>0</c:v>
                </c:pt>
                <c:pt idx="645616">
                  <c:v>0</c:v>
                </c:pt>
                <c:pt idx="645617">
                  <c:v>0</c:v>
                </c:pt>
                <c:pt idx="645618">
                  <c:v>0</c:v>
                </c:pt>
                <c:pt idx="645619">
                  <c:v>0</c:v>
                </c:pt>
                <c:pt idx="645620">
                  <c:v>0</c:v>
                </c:pt>
                <c:pt idx="645621">
                  <c:v>0</c:v>
                </c:pt>
                <c:pt idx="645622">
                  <c:v>0</c:v>
                </c:pt>
                <c:pt idx="645623">
                  <c:v>0</c:v>
                </c:pt>
                <c:pt idx="645624">
                  <c:v>0</c:v>
                </c:pt>
                <c:pt idx="645625">
                  <c:v>0</c:v>
                </c:pt>
                <c:pt idx="645626">
                  <c:v>0</c:v>
                </c:pt>
                <c:pt idx="645627">
                  <c:v>0</c:v>
                </c:pt>
                <c:pt idx="645628">
                  <c:v>0</c:v>
                </c:pt>
                <c:pt idx="645629">
                  <c:v>0</c:v>
                </c:pt>
                <c:pt idx="645630">
                  <c:v>0</c:v>
                </c:pt>
                <c:pt idx="645631">
                  <c:v>0</c:v>
                </c:pt>
                <c:pt idx="645632">
                  <c:v>0</c:v>
                </c:pt>
                <c:pt idx="645633">
                  <c:v>0</c:v>
                </c:pt>
                <c:pt idx="645634">
                  <c:v>0</c:v>
                </c:pt>
                <c:pt idx="645635">
                  <c:v>0</c:v>
                </c:pt>
                <c:pt idx="645636">
                  <c:v>0</c:v>
                </c:pt>
                <c:pt idx="645637">
                  <c:v>0</c:v>
                </c:pt>
                <c:pt idx="645638">
                  <c:v>0</c:v>
                </c:pt>
                <c:pt idx="645639">
                  <c:v>0</c:v>
                </c:pt>
                <c:pt idx="645640">
                  <c:v>0</c:v>
                </c:pt>
                <c:pt idx="645641">
                  <c:v>0</c:v>
                </c:pt>
                <c:pt idx="645642">
                  <c:v>0</c:v>
                </c:pt>
                <c:pt idx="645643">
                  <c:v>0</c:v>
                </c:pt>
                <c:pt idx="645644">
                  <c:v>0</c:v>
                </c:pt>
                <c:pt idx="645645">
                  <c:v>0</c:v>
                </c:pt>
                <c:pt idx="645646">
                  <c:v>0</c:v>
                </c:pt>
                <c:pt idx="645647">
                  <c:v>0</c:v>
                </c:pt>
                <c:pt idx="645648">
                  <c:v>0</c:v>
                </c:pt>
                <c:pt idx="645649">
                  <c:v>0</c:v>
                </c:pt>
                <c:pt idx="645650">
                  <c:v>0</c:v>
                </c:pt>
                <c:pt idx="645651">
                  <c:v>0</c:v>
                </c:pt>
                <c:pt idx="645652">
                  <c:v>0</c:v>
                </c:pt>
                <c:pt idx="645653">
                  <c:v>0</c:v>
                </c:pt>
                <c:pt idx="645654">
                  <c:v>0</c:v>
                </c:pt>
                <c:pt idx="645655">
                  <c:v>0</c:v>
                </c:pt>
                <c:pt idx="645656">
                  <c:v>0</c:v>
                </c:pt>
                <c:pt idx="645657">
                  <c:v>0</c:v>
                </c:pt>
                <c:pt idx="645658">
                  <c:v>0</c:v>
                </c:pt>
                <c:pt idx="645659">
                  <c:v>0</c:v>
                </c:pt>
                <c:pt idx="645660">
                  <c:v>0</c:v>
                </c:pt>
                <c:pt idx="645661">
                  <c:v>0</c:v>
                </c:pt>
                <c:pt idx="645662">
                  <c:v>0</c:v>
                </c:pt>
                <c:pt idx="645663">
                  <c:v>0</c:v>
                </c:pt>
                <c:pt idx="645664">
                  <c:v>0</c:v>
                </c:pt>
                <c:pt idx="645665">
                  <c:v>0</c:v>
                </c:pt>
                <c:pt idx="645666">
                  <c:v>0</c:v>
                </c:pt>
                <c:pt idx="645667">
                  <c:v>0</c:v>
                </c:pt>
                <c:pt idx="645668">
                  <c:v>0</c:v>
                </c:pt>
                <c:pt idx="645669">
                  <c:v>0</c:v>
                </c:pt>
                <c:pt idx="645670">
                  <c:v>0</c:v>
                </c:pt>
                <c:pt idx="645671">
                  <c:v>0</c:v>
                </c:pt>
                <c:pt idx="645672">
                  <c:v>0</c:v>
                </c:pt>
                <c:pt idx="645673">
                  <c:v>0</c:v>
                </c:pt>
                <c:pt idx="645674">
                  <c:v>0</c:v>
                </c:pt>
                <c:pt idx="645675">
                  <c:v>0</c:v>
                </c:pt>
                <c:pt idx="645676">
                  <c:v>0</c:v>
                </c:pt>
                <c:pt idx="645677">
                  <c:v>0</c:v>
                </c:pt>
                <c:pt idx="645678">
                  <c:v>0</c:v>
                </c:pt>
                <c:pt idx="645679">
                  <c:v>0</c:v>
                </c:pt>
                <c:pt idx="645680">
                  <c:v>0</c:v>
                </c:pt>
                <c:pt idx="645681">
                  <c:v>0</c:v>
                </c:pt>
                <c:pt idx="645682">
                  <c:v>0</c:v>
                </c:pt>
                <c:pt idx="645683">
                  <c:v>0</c:v>
                </c:pt>
                <c:pt idx="645684">
                  <c:v>0</c:v>
                </c:pt>
                <c:pt idx="645685">
                  <c:v>0</c:v>
                </c:pt>
                <c:pt idx="645686">
                  <c:v>0</c:v>
                </c:pt>
                <c:pt idx="645687">
                  <c:v>0</c:v>
                </c:pt>
                <c:pt idx="645688">
                  <c:v>0</c:v>
                </c:pt>
                <c:pt idx="645689">
                  <c:v>0</c:v>
                </c:pt>
                <c:pt idx="645690">
                  <c:v>0</c:v>
                </c:pt>
                <c:pt idx="645691">
                  <c:v>0</c:v>
                </c:pt>
                <c:pt idx="645692">
                  <c:v>0</c:v>
                </c:pt>
                <c:pt idx="645693">
                  <c:v>0</c:v>
                </c:pt>
                <c:pt idx="645694">
                  <c:v>0</c:v>
                </c:pt>
                <c:pt idx="645695">
                  <c:v>0</c:v>
                </c:pt>
                <c:pt idx="645696">
                  <c:v>0</c:v>
                </c:pt>
                <c:pt idx="645697">
                  <c:v>0</c:v>
                </c:pt>
                <c:pt idx="645698">
                  <c:v>0</c:v>
                </c:pt>
                <c:pt idx="645699">
                  <c:v>0</c:v>
                </c:pt>
                <c:pt idx="645700">
                  <c:v>0</c:v>
                </c:pt>
                <c:pt idx="645701">
                  <c:v>0</c:v>
                </c:pt>
                <c:pt idx="645702">
                  <c:v>0</c:v>
                </c:pt>
                <c:pt idx="645703">
                  <c:v>0</c:v>
                </c:pt>
                <c:pt idx="645704">
                  <c:v>0</c:v>
                </c:pt>
                <c:pt idx="645705">
                  <c:v>0</c:v>
                </c:pt>
                <c:pt idx="645706">
                  <c:v>0</c:v>
                </c:pt>
                <c:pt idx="645707">
                  <c:v>0</c:v>
                </c:pt>
                <c:pt idx="645708">
                  <c:v>0</c:v>
                </c:pt>
                <c:pt idx="645709">
                  <c:v>0</c:v>
                </c:pt>
                <c:pt idx="645710">
                  <c:v>0</c:v>
                </c:pt>
                <c:pt idx="645711">
                  <c:v>0</c:v>
                </c:pt>
                <c:pt idx="645712">
                  <c:v>0</c:v>
                </c:pt>
                <c:pt idx="645713">
                  <c:v>0</c:v>
                </c:pt>
                <c:pt idx="645714">
                  <c:v>0</c:v>
                </c:pt>
                <c:pt idx="645715">
                  <c:v>0</c:v>
                </c:pt>
                <c:pt idx="645716">
                  <c:v>0</c:v>
                </c:pt>
                <c:pt idx="645717">
                  <c:v>0</c:v>
                </c:pt>
                <c:pt idx="645718">
                  <c:v>0</c:v>
                </c:pt>
                <c:pt idx="645719">
                  <c:v>0</c:v>
                </c:pt>
                <c:pt idx="645720">
                  <c:v>0</c:v>
                </c:pt>
                <c:pt idx="645721">
                  <c:v>0</c:v>
                </c:pt>
                <c:pt idx="645722">
                  <c:v>0</c:v>
                </c:pt>
                <c:pt idx="645723">
                  <c:v>0</c:v>
                </c:pt>
                <c:pt idx="645724">
                  <c:v>0</c:v>
                </c:pt>
                <c:pt idx="645725">
                  <c:v>0</c:v>
                </c:pt>
                <c:pt idx="645726">
                  <c:v>0</c:v>
                </c:pt>
                <c:pt idx="645727">
                  <c:v>0</c:v>
                </c:pt>
                <c:pt idx="645728">
                  <c:v>0</c:v>
                </c:pt>
                <c:pt idx="645729">
                  <c:v>0</c:v>
                </c:pt>
                <c:pt idx="645730">
                  <c:v>0</c:v>
                </c:pt>
                <c:pt idx="645731">
                  <c:v>0</c:v>
                </c:pt>
                <c:pt idx="645732">
                  <c:v>0</c:v>
                </c:pt>
                <c:pt idx="645733">
                  <c:v>0</c:v>
                </c:pt>
                <c:pt idx="645734">
                  <c:v>0</c:v>
                </c:pt>
                <c:pt idx="645735">
                  <c:v>0</c:v>
                </c:pt>
                <c:pt idx="645736">
                  <c:v>0</c:v>
                </c:pt>
                <c:pt idx="645737">
                  <c:v>0</c:v>
                </c:pt>
                <c:pt idx="645738">
                  <c:v>0</c:v>
                </c:pt>
                <c:pt idx="645739">
                  <c:v>0</c:v>
                </c:pt>
                <c:pt idx="645740">
                  <c:v>0</c:v>
                </c:pt>
                <c:pt idx="645741">
                  <c:v>0</c:v>
                </c:pt>
                <c:pt idx="645742">
                  <c:v>0</c:v>
                </c:pt>
                <c:pt idx="645743">
                  <c:v>0</c:v>
                </c:pt>
                <c:pt idx="645744">
                  <c:v>0</c:v>
                </c:pt>
                <c:pt idx="645745">
                  <c:v>0</c:v>
                </c:pt>
                <c:pt idx="645746">
                  <c:v>0</c:v>
                </c:pt>
                <c:pt idx="645747">
                  <c:v>0</c:v>
                </c:pt>
                <c:pt idx="645748">
                  <c:v>0</c:v>
                </c:pt>
                <c:pt idx="645749">
                  <c:v>0</c:v>
                </c:pt>
                <c:pt idx="645750">
                  <c:v>0</c:v>
                </c:pt>
                <c:pt idx="645751">
                  <c:v>0</c:v>
                </c:pt>
                <c:pt idx="645752">
                  <c:v>0</c:v>
                </c:pt>
                <c:pt idx="645753">
                  <c:v>0</c:v>
                </c:pt>
                <c:pt idx="645754">
                  <c:v>0</c:v>
                </c:pt>
                <c:pt idx="645755">
                  <c:v>0</c:v>
                </c:pt>
                <c:pt idx="645756">
                  <c:v>0</c:v>
                </c:pt>
                <c:pt idx="645757">
                  <c:v>0</c:v>
                </c:pt>
                <c:pt idx="645758">
                  <c:v>0</c:v>
                </c:pt>
                <c:pt idx="645759">
                  <c:v>0</c:v>
                </c:pt>
                <c:pt idx="645760">
                  <c:v>0</c:v>
                </c:pt>
                <c:pt idx="645761">
                  <c:v>0</c:v>
                </c:pt>
                <c:pt idx="645762">
                  <c:v>0</c:v>
                </c:pt>
                <c:pt idx="645763">
                  <c:v>0</c:v>
                </c:pt>
                <c:pt idx="645764">
                  <c:v>0</c:v>
                </c:pt>
                <c:pt idx="645765">
                  <c:v>0</c:v>
                </c:pt>
                <c:pt idx="645766">
                  <c:v>0</c:v>
                </c:pt>
                <c:pt idx="645767">
                  <c:v>0</c:v>
                </c:pt>
                <c:pt idx="645768">
                  <c:v>0</c:v>
                </c:pt>
                <c:pt idx="645769">
                  <c:v>0</c:v>
                </c:pt>
                <c:pt idx="645770">
                  <c:v>0</c:v>
                </c:pt>
                <c:pt idx="645771">
                  <c:v>0</c:v>
                </c:pt>
                <c:pt idx="645772">
                  <c:v>0</c:v>
                </c:pt>
                <c:pt idx="645773">
                  <c:v>0</c:v>
                </c:pt>
                <c:pt idx="645774">
                  <c:v>0</c:v>
                </c:pt>
                <c:pt idx="645775">
                  <c:v>0</c:v>
                </c:pt>
                <c:pt idx="645776">
                  <c:v>0</c:v>
                </c:pt>
                <c:pt idx="645777">
                  <c:v>0</c:v>
                </c:pt>
                <c:pt idx="645778">
                  <c:v>0</c:v>
                </c:pt>
                <c:pt idx="645779">
                  <c:v>0</c:v>
                </c:pt>
                <c:pt idx="645780">
                  <c:v>0</c:v>
                </c:pt>
                <c:pt idx="645781">
                  <c:v>0</c:v>
                </c:pt>
                <c:pt idx="645782">
                  <c:v>0</c:v>
                </c:pt>
                <c:pt idx="645783">
                  <c:v>0</c:v>
                </c:pt>
                <c:pt idx="645784">
                  <c:v>0</c:v>
                </c:pt>
                <c:pt idx="645785">
                  <c:v>0</c:v>
                </c:pt>
                <c:pt idx="645786">
                  <c:v>0</c:v>
                </c:pt>
                <c:pt idx="645787">
                  <c:v>0</c:v>
                </c:pt>
                <c:pt idx="645788">
                  <c:v>0</c:v>
                </c:pt>
                <c:pt idx="645789">
                  <c:v>0</c:v>
                </c:pt>
                <c:pt idx="645790">
                  <c:v>0</c:v>
                </c:pt>
                <c:pt idx="645791">
                  <c:v>0</c:v>
                </c:pt>
                <c:pt idx="645792">
                  <c:v>0</c:v>
                </c:pt>
                <c:pt idx="645793">
                  <c:v>0</c:v>
                </c:pt>
                <c:pt idx="645794">
                  <c:v>0</c:v>
                </c:pt>
                <c:pt idx="645795">
                  <c:v>0</c:v>
                </c:pt>
                <c:pt idx="645796">
                  <c:v>0</c:v>
                </c:pt>
                <c:pt idx="645797">
                  <c:v>0</c:v>
                </c:pt>
                <c:pt idx="645798">
                  <c:v>0</c:v>
                </c:pt>
                <c:pt idx="645799">
                  <c:v>0</c:v>
                </c:pt>
                <c:pt idx="645800">
                  <c:v>0</c:v>
                </c:pt>
                <c:pt idx="645801">
                  <c:v>0</c:v>
                </c:pt>
                <c:pt idx="645802">
                  <c:v>0</c:v>
                </c:pt>
                <c:pt idx="645803">
                  <c:v>0</c:v>
                </c:pt>
                <c:pt idx="645804">
                  <c:v>0</c:v>
                </c:pt>
                <c:pt idx="645805">
                  <c:v>0</c:v>
                </c:pt>
                <c:pt idx="645806">
                  <c:v>0</c:v>
                </c:pt>
                <c:pt idx="645807">
                  <c:v>0</c:v>
                </c:pt>
                <c:pt idx="645808">
                  <c:v>0</c:v>
                </c:pt>
                <c:pt idx="645809">
                  <c:v>0</c:v>
                </c:pt>
                <c:pt idx="645810">
                  <c:v>0</c:v>
                </c:pt>
                <c:pt idx="645811">
                  <c:v>0</c:v>
                </c:pt>
                <c:pt idx="645812">
                  <c:v>0</c:v>
                </c:pt>
                <c:pt idx="645813">
                  <c:v>0</c:v>
                </c:pt>
                <c:pt idx="645814">
                  <c:v>0</c:v>
                </c:pt>
                <c:pt idx="645815">
                  <c:v>0</c:v>
                </c:pt>
                <c:pt idx="645816">
                  <c:v>0</c:v>
                </c:pt>
                <c:pt idx="645817">
                  <c:v>0</c:v>
                </c:pt>
                <c:pt idx="645818">
                  <c:v>0</c:v>
                </c:pt>
                <c:pt idx="645819">
                  <c:v>0</c:v>
                </c:pt>
                <c:pt idx="645820">
                  <c:v>0</c:v>
                </c:pt>
                <c:pt idx="645821">
                  <c:v>0</c:v>
                </c:pt>
                <c:pt idx="645822">
                  <c:v>0</c:v>
                </c:pt>
                <c:pt idx="645823">
                  <c:v>0</c:v>
                </c:pt>
                <c:pt idx="645824">
                  <c:v>0</c:v>
                </c:pt>
                <c:pt idx="645825">
                  <c:v>0</c:v>
                </c:pt>
                <c:pt idx="645826">
                  <c:v>0</c:v>
                </c:pt>
                <c:pt idx="645827">
                  <c:v>0</c:v>
                </c:pt>
                <c:pt idx="645828">
                  <c:v>0</c:v>
                </c:pt>
                <c:pt idx="645829">
                  <c:v>0</c:v>
                </c:pt>
                <c:pt idx="645830">
                  <c:v>0</c:v>
                </c:pt>
                <c:pt idx="645831">
                  <c:v>0</c:v>
                </c:pt>
                <c:pt idx="645832">
                  <c:v>0</c:v>
                </c:pt>
                <c:pt idx="645833">
                  <c:v>0</c:v>
                </c:pt>
                <c:pt idx="645834">
                  <c:v>0</c:v>
                </c:pt>
                <c:pt idx="645835">
                  <c:v>0</c:v>
                </c:pt>
                <c:pt idx="645836">
                  <c:v>0</c:v>
                </c:pt>
                <c:pt idx="645837">
                  <c:v>0</c:v>
                </c:pt>
                <c:pt idx="645838">
                  <c:v>0</c:v>
                </c:pt>
                <c:pt idx="645839">
                  <c:v>0</c:v>
                </c:pt>
                <c:pt idx="645840">
                  <c:v>0</c:v>
                </c:pt>
                <c:pt idx="645841">
                  <c:v>0</c:v>
                </c:pt>
                <c:pt idx="645842">
                  <c:v>0</c:v>
                </c:pt>
                <c:pt idx="645843">
                  <c:v>0</c:v>
                </c:pt>
                <c:pt idx="645844">
                  <c:v>0</c:v>
                </c:pt>
                <c:pt idx="645845">
                  <c:v>0</c:v>
                </c:pt>
                <c:pt idx="645846">
                  <c:v>0</c:v>
                </c:pt>
                <c:pt idx="645847">
                  <c:v>0</c:v>
                </c:pt>
                <c:pt idx="645848">
                  <c:v>0</c:v>
                </c:pt>
                <c:pt idx="645849">
                  <c:v>0</c:v>
                </c:pt>
                <c:pt idx="645850">
                  <c:v>0</c:v>
                </c:pt>
                <c:pt idx="645851">
                  <c:v>0</c:v>
                </c:pt>
                <c:pt idx="645852">
                  <c:v>0</c:v>
                </c:pt>
                <c:pt idx="645853">
                  <c:v>0</c:v>
                </c:pt>
                <c:pt idx="645854">
                  <c:v>0</c:v>
                </c:pt>
                <c:pt idx="645855">
                  <c:v>0</c:v>
                </c:pt>
                <c:pt idx="645856">
                  <c:v>0</c:v>
                </c:pt>
                <c:pt idx="645857">
                  <c:v>0</c:v>
                </c:pt>
                <c:pt idx="645858">
                  <c:v>0</c:v>
                </c:pt>
                <c:pt idx="645859">
                  <c:v>0</c:v>
                </c:pt>
                <c:pt idx="645860">
                  <c:v>0</c:v>
                </c:pt>
                <c:pt idx="645861">
                  <c:v>0</c:v>
                </c:pt>
                <c:pt idx="645862">
                  <c:v>0</c:v>
                </c:pt>
                <c:pt idx="645863">
                  <c:v>0</c:v>
                </c:pt>
                <c:pt idx="645864">
                  <c:v>0</c:v>
                </c:pt>
                <c:pt idx="645865">
                  <c:v>0</c:v>
                </c:pt>
                <c:pt idx="645866">
                  <c:v>0</c:v>
                </c:pt>
                <c:pt idx="645867">
                  <c:v>0</c:v>
                </c:pt>
                <c:pt idx="645868">
                  <c:v>0</c:v>
                </c:pt>
                <c:pt idx="645869">
                  <c:v>0</c:v>
                </c:pt>
                <c:pt idx="645870">
                  <c:v>0</c:v>
                </c:pt>
                <c:pt idx="645871">
                  <c:v>0</c:v>
                </c:pt>
                <c:pt idx="645872">
                  <c:v>0</c:v>
                </c:pt>
                <c:pt idx="645873">
                  <c:v>0</c:v>
                </c:pt>
                <c:pt idx="645874">
                  <c:v>0</c:v>
                </c:pt>
                <c:pt idx="645875">
                  <c:v>0</c:v>
                </c:pt>
                <c:pt idx="645876">
                  <c:v>0</c:v>
                </c:pt>
                <c:pt idx="645877">
                  <c:v>0</c:v>
                </c:pt>
                <c:pt idx="645878">
                  <c:v>0</c:v>
                </c:pt>
                <c:pt idx="645879">
                  <c:v>0</c:v>
                </c:pt>
                <c:pt idx="645880">
                  <c:v>0</c:v>
                </c:pt>
                <c:pt idx="645881">
                  <c:v>0</c:v>
                </c:pt>
                <c:pt idx="645882">
                  <c:v>0</c:v>
                </c:pt>
                <c:pt idx="645883">
                  <c:v>0</c:v>
                </c:pt>
                <c:pt idx="645884">
                  <c:v>0</c:v>
                </c:pt>
                <c:pt idx="645885">
                  <c:v>0</c:v>
                </c:pt>
                <c:pt idx="645886">
                  <c:v>0</c:v>
                </c:pt>
                <c:pt idx="645887">
                  <c:v>0</c:v>
                </c:pt>
                <c:pt idx="645888">
                  <c:v>0</c:v>
                </c:pt>
                <c:pt idx="645889">
                  <c:v>0</c:v>
                </c:pt>
                <c:pt idx="645890">
                  <c:v>0</c:v>
                </c:pt>
                <c:pt idx="645891">
                  <c:v>0</c:v>
                </c:pt>
                <c:pt idx="645892">
                  <c:v>0</c:v>
                </c:pt>
                <c:pt idx="645893">
                  <c:v>0</c:v>
                </c:pt>
                <c:pt idx="645894">
                  <c:v>0</c:v>
                </c:pt>
                <c:pt idx="645895">
                  <c:v>0</c:v>
                </c:pt>
                <c:pt idx="645896">
                  <c:v>0</c:v>
                </c:pt>
                <c:pt idx="645897">
                  <c:v>0</c:v>
                </c:pt>
                <c:pt idx="645898">
                  <c:v>0</c:v>
                </c:pt>
                <c:pt idx="645899">
                  <c:v>0</c:v>
                </c:pt>
                <c:pt idx="645900">
                  <c:v>0</c:v>
                </c:pt>
                <c:pt idx="645901">
                  <c:v>0</c:v>
                </c:pt>
                <c:pt idx="645902">
                  <c:v>0</c:v>
                </c:pt>
                <c:pt idx="645903">
                  <c:v>0</c:v>
                </c:pt>
                <c:pt idx="645904">
                  <c:v>0</c:v>
                </c:pt>
                <c:pt idx="645905">
                  <c:v>0</c:v>
                </c:pt>
                <c:pt idx="645906">
                  <c:v>0</c:v>
                </c:pt>
                <c:pt idx="645907">
                  <c:v>0</c:v>
                </c:pt>
                <c:pt idx="645908">
                  <c:v>0</c:v>
                </c:pt>
                <c:pt idx="645909">
                  <c:v>0</c:v>
                </c:pt>
                <c:pt idx="645910">
                  <c:v>0</c:v>
                </c:pt>
                <c:pt idx="645911">
                  <c:v>0</c:v>
                </c:pt>
                <c:pt idx="645912">
                  <c:v>0</c:v>
                </c:pt>
                <c:pt idx="645913">
                  <c:v>0</c:v>
                </c:pt>
                <c:pt idx="645914">
                  <c:v>0</c:v>
                </c:pt>
                <c:pt idx="645915">
                  <c:v>0</c:v>
                </c:pt>
                <c:pt idx="645916">
                  <c:v>0</c:v>
                </c:pt>
                <c:pt idx="645917">
                  <c:v>0</c:v>
                </c:pt>
                <c:pt idx="645918">
                  <c:v>0</c:v>
                </c:pt>
                <c:pt idx="645919">
                  <c:v>0</c:v>
                </c:pt>
                <c:pt idx="645920">
                  <c:v>0</c:v>
                </c:pt>
                <c:pt idx="645921">
                  <c:v>0</c:v>
                </c:pt>
                <c:pt idx="645922">
                  <c:v>0</c:v>
                </c:pt>
                <c:pt idx="645923">
                  <c:v>0</c:v>
                </c:pt>
                <c:pt idx="645924">
                  <c:v>0</c:v>
                </c:pt>
                <c:pt idx="645925">
                  <c:v>0</c:v>
                </c:pt>
                <c:pt idx="645926">
                  <c:v>0</c:v>
                </c:pt>
                <c:pt idx="645927">
                  <c:v>0</c:v>
                </c:pt>
                <c:pt idx="645928">
                  <c:v>0</c:v>
                </c:pt>
                <c:pt idx="645929">
                  <c:v>0</c:v>
                </c:pt>
                <c:pt idx="645930">
                  <c:v>0</c:v>
                </c:pt>
                <c:pt idx="645931">
                  <c:v>0</c:v>
                </c:pt>
                <c:pt idx="645932">
                  <c:v>0</c:v>
                </c:pt>
                <c:pt idx="645933">
                  <c:v>0</c:v>
                </c:pt>
                <c:pt idx="645934">
                  <c:v>0</c:v>
                </c:pt>
                <c:pt idx="645935">
                  <c:v>0</c:v>
                </c:pt>
                <c:pt idx="645936">
                  <c:v>0</c:v>
                </c:pt>
                <c:pt idx="645937">
                  <c:v>0</c:v>
                </c:pt>
                <c:pt idx="645938">
                  <c:v>0</c:v>
                </c:pt>
                <c:pt idx="645939">
                  <c:v>0</c:v>
                </c:pt>
                <c:pt idx="645940">
                  <c:v>0</c:v>
                </c:pt>
                <c:pt idx="645941">
                  <c:v>0</c:v>
                </c:pt>
                <c:pt idx="645942">
                  <c:v>0</c:v>
                </c:pt>
                <c:pt idx="645943">
                  <c:v>0</c:v>
                </c:pt>
                <c:pt idx="645944">
                  <c:v>0</c:v>
                </c:pt>
                <c:pt idx="645945">
                  <c:v>0</c:v>
                </c:pt>
                <c:pt idx="645946">
                  <c:v>0</c:v>
                </c:pt>
                <c:pt idx="645947">
                  <c:v>0</c:v>
                </c:pt>
                <c:pt idx="645948">
                  <c:v>0</c:v>
                </c:pt>
                <c:pt idx="645949">
                  <c:v>0</c:v>
                </c:pt>
                <c:pt idx="645950">
                  <c:v>0</c:v>
                </c:pt>
                <c:pt idx="645951">
                  <c:v>0</c:v>
                </c:pt>
                <c:pt idx="645952">
                  <c:v>0</c:v>
                </c:pt>
                <c:pt idx="645953">
                  <c:v>0</c:v>
                </c:pt>
                <c:pt idx="645954">
                  <c:v>0</c:v>
                </c:pt>
                <c:pt idx="645955">
                  <c:v>0</c:v>
                </c:pt>
                <c:pt idx="645956">
                  <c:v>0</c:v>
                </c:pt>
                <c:pt idx="645957">
                  <c:v>0</c:v>
                </c:pt>
                <c:pt idx="645958">
                  <c:v>0</c:v>
                </c:pt>
                <c:pt idx="645959">
                  <c:v>0</c:v>
                </c:pt>
                <c:pt idx="645960">
                  <c:v>0</c:v>
                </c:pt>
                <c:pt idx="645961">
                  <c:v>0</c:v>
                </c:pt>
                <c:pt idx="645962">
                  <c:v>0</c:v>
                </c:pt>
                <c:pt idx="645963">
                  <c:v>0</c:v>
                </c:pt>
                <c:pt idx="645964">
                  <c:v>0</c:v>
                </c:pt>
                <c:pt idx="645965">
                  <c:v>0</c:v>
                </c:pt>
                <c:pt idx="645966">
                  <c:v>0</c:v>
                </c:pt>
                <c:pt idx="645967">
                  <c:v>0</c:v>
                </c:pt>
                <c:pt idx="645968">
                  <c:v>0</c:v>
                </c:pt>
                <c:pt idx="645969">
                  <c:v>0</c:v>
                </c:pt>
                <c:pt idx="645970">
                  <c:v>0</c:v>
                </c:pt>
                <c:pt idx="645971">
                  <c:v>0</c:v>
                </c:pt>
                <c:pt idx="645972">
                  <c:v>0</c:v>
                </c:pt>
                <c:pt idx="645973">
                  <c:v>0</c:v>
                </c:pt>
                <c:pt idx="645974">
                  <c:v>0</c:v>
                </c:pt>
                <c:pt idx="645975">
                  <c:v>0</c:v>
                </c:pt>
                <c:pt idx="645976">
                  <c:v>0</c:v>
                </c:pt>
                <c:pt idx="645977">
                  <c:v>0</c:v>
                </c:pt>
                <c:pt idx="645978">
                  <c:v>0</c:v>
                </c:pt>
                <c:pt idx="645979">
                  <c:v>0</c:v>
                </c:pt>
                <c:pt idx="645980">
                  <c:v>0</c:v>
                </c:pt>
                <c:pt idx="645981">
                  <c:v>0</c:v>
                </c:pt>
                <c:pt idx="645982">
                  <c:v>0</c:v>
                </c:pt>
                <c:pt idx="645983">
                  <c:v>0</c:v>
                </c:pt>
                <c:pt idx="645984">
                  <c:v>0</c:v>
                </c:pt>
                <c:pt idx="645985">
                  <c:v>0</c:v>
                </c:pt>
                <c:pt idx="645986">
                  <c:v>0</c:v>
                </c:pt>
                <c:pt idx="645987">
                  <c:v>0</c:v>
                </c:pt>
                <c:pt idx="645988">
                  <c:v>0</c:v>
                </c:pt>
                <c:pt idx="645989">
                  <c:v>0</c:v>
                </c:pt>
                <c:pt idx="645990">
                  <c:v>0</c:v>
                </c:pt>
                <c:pt idx="645991">
                  <c:v>0</c:v>
                </c:pt>
                <c:pt idx="645992">
                  <c:v>0</c:v>
                </c:pt>
                <c:pt idx="645993">
                  <c:v>0</c:v>
                </c:pt>
                <c:pt idx="645994">
                  <c:v>0</c:v>
                </c:pt>
                <c:pt idx="645995">
                  <c:v>0</c:v>
                </c:pt>
                <c:pt idx="645996">
                  <c:v>0</c:v>
                </c:pt>
                <c:pt idx="645997">
                  <c:v>0</c:v>
                </c:pt>
                <c:pt idx="645998">
                  <c:v>0</c:v>
                </c:pt>
                <c:pt idx="645999">
                  <c:v>0</c:v>
                </c:pt>
                <c:pt idx="646000">
                  <c:v>0</c:v>
                </c:pt>
                <c:pt idx="646001">
                  <c:v>0</c:v>
                </c:pt>
                <c:pt idx="646002">
                  <c:v>0</c:v>
                </c:pt>
                <c:pt idx="646003">
                  <c:v>0</c:v>
                </c:pt>
                <c:pt idx="646004">
                  <c:v>0</c:v>
                </c:pt>
                <c:pt idx="646005">
                  <c:v>0</c:v>
                </c:pt>
                <c:pt idx="646006">
                  <c:v>0</c:v>
                </c:pt>
                <c:pt idx="646007">
                  <c:v>0</c:v>
                </c:pt>
                <c:pt idx="646008">
                  <c:v>0</c:v>
                </c:pt>
                <c:pt idx="646009">
                  <c:v>0</c:v>
                </c:pt>
                <c:pt idx="646010">
                  <c:v>0</c:v>
                </c:pt>
                <c:pt idx="646011">
                  <c:v>0</c:v>
                </c:pt>
                <c:pt idx="646012">
                  <c:v>0</c:v>
                </c:pt>
                <c:pt idx="646013">
                  <c:v>0</c:v>
                </c:pt>
                <c:pt idx="646014">
                  <c:v>0</c:v>
                </c:pt>
                <c:pt idx="646015">
                  <c:v>0</c:v>
                </c:pt>
                <c:pt idx="646016">
                  <c:v>0</c:v>
                </c:pt>
                <c:pt idx="646017">
                  <c:v>0</c:v>
                </c:pt>
                <c:pt idx="646018">
                  <c:v>0</c:v>
                </c:pt>
                <c:pt idx="646019">
                  <c:v>0</c:v>
                </c:pt>
                <c:pt idx="646020">
                  <c:v>0</c:v>
                </c:pt>
                <c:pt idx="646021">
                  <c:v>0</c:v>
                </c:pt>
                <c:pt idx="646022">
                  <c:v>0</c:v>
                </c:pt>
                <c:pt idx="646023">
                  <c:v>0</c:v>
                </c:pt>
                <c:pt idx="646024">
                  <c:v>0</c:v>
                </c:pt>
                <c:pt idx="646025">
                  <c:v>0</c:v>
                </c:pt>
                <c:pt idx="646026">
                  <c:v>0</c:v>
                </c:pt>
                <c:pt idx="646027">
                  <c:v>0</c:v>
                </c:pt>
                <c:pt idx="646028">
                  <c:v>0</c:v>
                </c:pt>
                <c:pt idx="646029">
                  <c:v>0</c:v>
                </c:pt>
                <c:pt idx="646030">
                  <c:v>0</c:v>
                </c:pt>
                <c:pt idx="646031">
                  <c:v>0</c:v>
                </c:pt>
                <c:pt idx="646032">
                  <c:v>0</c:v>
                </c:pt>
                <c:pt idx="646033">
                  <c:v>0</c:v>
                </c:pt>
                <c:pt idx="646034">
                  <c:v>0</c:v>
                </c:pt>
                <c:pt idx="646035">
                  <c:v>0</c:v>
                </c:pt>
                <c:pt idx="646036">
                  <c:v>0</c:v>
                </c:pt>
                <c:pt idx="646037">
                  <c:v>0</c:v>
                </c:pt>
                <c:pt idx="646038">
                  <c:v>0</c:v>
                </c:pt>
                <c:pt idx="646039">
                  <c:v>0</c:v>
                </c:pt>
                <c:pt idx="646040">
                  <c:v>0</c:v>
                </c:pt>
                <c:pt idx="646041">
                  <c:v>0</c:v>
                </c:pt>
                <c:pt idx="646042">
                  <c:v>0</c:v>
                </c:pt>
                <c:pt idx="646043">
                  <c:v>0</c:v>
                </c:pt>
                <c:pt idx="646044">
                  <c:v>0</c:v>
                </c:pt>
                <c:pt idx="646045">
                  <c:v>0</c:v>
                </c:pt>
                <c:pt idx="646046">
                  <c:v>0</c:v>
                </c:pt>
                <c:pt idx="646047">
                  <c:v>0</c:v>
                </c:pt>
                <c:pt idx="646048">
                  <c:v>0</c:v>
                </c:pt>
                <c:pt idx="646049">
                  <c:v>0</c:v>
                </c:pt>
                <c:pt idx="646050">
                  <c:v>0</c:v>
                </c:pt>
                <c:pt idx="646051">
                  <c:v>0</c:v>
                </c:pt>
                <c:pt idx="646052">
                  <c:v>0</c:v>
                </c:pt>
                <c:pt idx="646053">
                  <c:v>0</c:v>
                </c:pt>
                <c:pt idx="646054">
                  <c:v>0</c:v>
                </c:pt>
                <c:pt idx="646055">
                  <c:v>0</c:v>
                </c:pt>
                <c:pt idx="646056">
                  <c:v>0</c:v>
                </c:pt>
                <c:pt idx="646057">
                  <c:v>0</c:v>
                </c:pt>
                <c:pt idx="646058">
                  <c:v>0</c:v>
                </c:pt>
                <c:pt idx="646059">
                  <c:v>0</c:v>
                </c:pt>
                <c:pt idx="646060">
                  <c:v>0</c:v>
                </c:pt>
                <c:pt idx="646061">
                  <c:v>0</c:v>
                </c:pt>
                <c:pt idx="646062">
                  <c:v>0</c:v>
                </c:pt>
                <c:pt idx="646063">
                  <c:v>0</c:v>
                </c:pt>
                <c:pt idx="646064">
                  <c:v>0</c:v>
                </c:pt>
                <c:pt idx="646065">
                  <c:v>0</c:v>
                </c:pt>
                <c:pt idx="646066">
                  <c:v>0</c:v>
                </c:pt>
                <c:pt idx="646067">
                  <c:v>0</c:v>
                </c:pt>
                <c:pt idx="646068">
                  <c:v>0</c:v>
                </c:pt>
                <c:pt idx="646069">
                  <c:v>0</c:v>
                </c:pt>
                <c:pt idx="646070">
                  <c:v>0</c:v>
                </c:pt>
                <c:pt idx="646071">
                  <c:v>0</c:v>
                </c:pt>
                <c:pt idx="646072">
                  <c:v>0</c:v>
                </c:pt>
                <c:pt idx="646073">
                  <c:v>0</c:v>
                </c:pt>
                <c:pt idx="646074">
                  <c:v>0</c:v>
                </c:pt>
                <c:pt idx="646075">
                  <c:v>0</c:v>
                </c:pt>
                <c:pt idx="646076">
                  <c:v>0</c:v>
                </c:pt>
                <c:pt idx="646077">
                  <c:v>0</c:v>
                </c:pt>
                <c:pt idx="646078">
                  <c:v>0</c:v>
                </c:pt>
                <c:pt idx="646079">
                  <c:v>0</c:v>
                </c:pt>
                <c:pt idx="646080">
                  <c:v>0</c:v>
                </c:pt>
                <c:pt idx="646081">
                  <c:v>0</c:v>
                </c:pt>
                <c:pt idx="646082">
                  <c:v>0</c:v>
                </c:pt>
                <c:pt idx="646083">
                  <c:v>0</c:v>
                </c:pt>
                <c:pt idx="646084">
                  <c:v>0</c:v>
                </c:pt>
                <c:pt idx="646085">
                  <c:v>0</c:v>
                </c:pt>
                <c:pt idx="646086">
                  <c:v>0</c:v>
                </c:pt>
                <c:pt idx="646087">
                  <c:v>0</c:v>
                </c:pt>
                <c:pt idx="646088">
                  <c:v>0</c:v>
                </c:pt>
                <c:pt idx="646089">
                  <c:v>0</c:v>
                </c:pt>
                <c:pt idx="646090">
                  <c:v>0</c:v>
                </c:pt>
                <c:pt idx="646091">
                  <c:v>0</c:v>
                </c:pt>
                <c:pt idx="646092">
                  <c:v>0</c:v>
                </c:pt>
                <c:pt idx="646093">
                  <c:v>0</c:v>
                </c:pt>
                <c:pt idx="646094">
                  <c:v>0</c:v>
                </c:pt>
                <c:pt idx="646095">
                  <c:v>0</c:v>
                </c:pt>
                <c:pt idx="646096">
                  <c:v>0</c:v>
                </c:pt>
                <c:pt idx="646097">
                  <c:v>0</c:v>
                </c:pt>
                <c:pt idx="646098">
                  <c:v>0</c:v>
                </c:pt>
                <c:pt idx="646099">
                  <c:v>0</c:v>
                </c:pt>
                <c:pt idx="646100">
                  <c:v>0</c:v>
                </c:pt>
                <c:pt idx="646101">
                  <c:v>0</c:v>
                </c:pt>
                <c:pt idx="646102">
                  <c:v>0</c:v>
                </c:pt>
                <c:pt idx="646103">
                  <c:v>0</c:v>
                </c:pt>
                <c:pt idx="646104">
                  <c:v>0</c:v>
                </c:pt>
                <c:pt idx="646105">
                  <c:v>0</c:v>
                </c:pt>
                <c:pt idx="646106">
                  <c:v>0</c:v>
                </c:pt>
                <c:pt idx="646107">
                  <c:v>0</c:v>
                </c:pt>
                <c:pt idx="646108">
                  <c:v>0</c:v>
                </c:pt>
                <c:pt idx="646109">
                  <c:v>0</c:v>
                </c:pt>
                <c:pt idx="646110">
                  <c:v>0</c:v>
                </c:pt>
                <c:pt idx="646111">
                  <c:v>0</c:v>
                </c:pt>
                <c:pt idx="646112">
                  <c:v>0</c:v>
                </c:pt>
                <c:pt idx="646113">
                  <c:v>0</c:v>
                </c:pt>
                <c:pt idx="646114">
                  <c:v>0</c:v>
                </c:pt>
                <c:pt idx="646115">
                  <c:v>0</c:v>
                </c:pt>
                <c:pt idx="646116">
                  <c:v>0</c:v>
                </c:pt>
                <c:pt idx="646117">
                  <c:v>0</c:v>
                </c:pt>
                <c:pt idx="646118">
                  <c:v>0</c:v>
                </c:pt>
                <c:pt idx="646119">
                  <c:v>0</c:v>
                </c:pt>
                <c:pt idx="646120">
                  <c:v>0</c:v>
                </c:pt>
                <c:pt idx="646121">
                  <c:v>0</c:v>
                </c:pt>
                <c:pt idx="646122">
                  <c:v>0</c:v>
                </c:pt>
                <c:pt idx="646123">
                  <c:v>0</c:v>
                </c:pt>
                <c:pt idx="646124">
                  <c:v>0</c:v>
                </c:pt>
                <c:pt idx="646125">
                  <c:v>0</c:v>
                </c:pt>
                <c:pt idx="646126">
                  <c:v>0</c:v>
                </c:pt>
                <c:pt idx="646127">
                  <c:v>0</c:v>
                </c:pt>
                <c:pt idx="646128">
                  <c:v>0</c:v>
                </c:pt>
                <c:pt idx="646129">
                  <c:v>0</c:v>
                </c:pt>
                <c:pt idx="646130">
                  <c:v>0</c:v>
                </c:pt>
                <c:pt idx="646131">
                  <c:v>0</c:v>
                </c:pt>
                <c:pt idx="646132">
                  <c:v>0</c:v>
                </c:pt>
                <c:pt idx="646133">
                  <c:v>0</c:v>
                </c:pt>
                <c:pt idx="646134">
                  <c:v>0</c:v>
                </c:pt>
                <c:pt idx="646135">
                  <c:v>0</c:v>
                </c:pt>
                <c:pt idx="646136">
                  <c:v>0</c:v>
                </c:pt>
                <c:pt idx="646137">
                  <c:v>0</c:v>
                </c:pt>
                <c:pt idx="646138">
                  <c:v>0</c:v>
                </c:pt>
                <c:pt idx="646139">
                  <c:v>0</c:v>
                </c:pt>
                <c:pt idx="646140">
                  <c:v>0</c:v>
                </c:pt>
                <c:pt idx="646141">
                  <c:v>0</c:v>
                </c:pt>
                <c:pt idx="646142">
                  <c:v>0</c:v>
                </c:pt>
                <c:pt idx="646143">
                  <c:v>0</c:v>
                </c:pt>
                <c:pt idx="646144">
                  <c:v>0</c:v>
                </c:pt>
                <c:pt idx="646145">
                  <c:v>0</c:v>
                </c:pt>
                <c:pt idx="646146">
                  <c:v>0</c:v>
                </c:pt>
                <c:pt idx="646147">
                  <c:v>0</c:v>
                </c:pt>
                <c:pt idx="646148">
                  <c:v>0</c:v>
                </c:pt>
                <c:pt idx="646149">
                  <c:v>0</c:v>
                </c:pt>
                <c:pt idx="646150">
                  <c:v>0</c:v>
                </c:pt>
                <c:pt idx="646151">
                  <c:v>0</c:v>
                </c:pt>
                <c:pt idx="646152">
                  <c:v>0</c:v>
                </c:pt>
                <c:pt idx="646153">
                  <c:v>0</c:v>
                </c:pt>
                <c:pt idx="646154">
                  <c:v>0</c:v>
                </c:pt>
                <c:pt idx="646155">
                  <c:v>0</c:v>
                </c:pt>
                <c:pt idx="646156">
                  <c:v>0</c:v>
                </c:pt>
                <c:pt idx="646157">
                  <c:v>0</c:v>
                </c:pt>
                <c:pt idx="646158">
                  <c:v>0</c:v>
                </c:pt>
                <c:pt idx="646159">
                  <c:v>0</c:v>
                </c:pt>
                <c:pt idx="646160">
                  <c:v>0</c:v>
                </c:pt>
                <c:pt idx="646161">
                  <c:v>0</c:v>
                </c:pt>
                <c:pt idx="646162">
                  <c:v>0</c:v>
                </c:pt>
                <c:pt idx="646163">
                  <c:v>0</c:v>
                </c:pt>
                <c:pt idx="646164">
                  <c:v>0</c:v>
                </c:pt>
                <c:pt idx="646165">
                  <c:v>0</c:v>
                </c:pt>
                <c:pt idx="646166">
                  <c:v>0</c:v>
                </c:pt>
                <c:pt idx="646167">
                  <c:v>0</c:v>
                </c:pt>
                <c:pt idx="646168">
                  <c:v>0</c:v>
                </c:pt>
                <c:pt idx="646169">
                  <c:v>0</c:v>
                </c:pt>
                <c:pt idx="646170">
                  <c:v>0</c:v>
                </c:pt>
                <c:pt idx="646171">
                  <c:v>0</c:v>
                </c:pt>
                <c:pt idx="646172">
                  <c:v>0</c:v>
                </c:pt>
                <c:pt idx="646173">
                  <c:v>0</c:v>
                </c:pt>
                <c:pt idx="646174">
                  <c:v>0</c:v>
                </c:pt>
                <c:pt idx="646175">
                  <c:v>0</c:v>
                </c:pt>
                <c:pt idx="646176">
                  <c:v>0</c:v>
                </c:pt>
                <c:pt idx="646177">
                  <c:v>0</c:v>
                </c:pt>
                <c:pt idx="646178">
                  <c:v>0</c:v>
                </c:pt>
                <c:pt idx="646179">
                  <c:v>0</c:v>
                </c:pt>
                <c:pt idx="646180">
                  <c:v>0</c:v>
                </c:pt>
                <c:pt idx="646181">
                  <c:v>0</c:v>
                </c:pt>
                <c:pt idx="646182">
                  <c:v>0</c:v>
                </c:pt>
                <c:pt idx="646183">
                  <c:v>0</c:v>
                </c:pt>
                <c:pt idx="646184">
                  <c:v>0</c:v>
                </c:pt>
                <c:pt idx="646185">
                  <c:v>0</c:v>
                </c:pt>
                <c:pt idx="646186">
                  <c:v>0</c:v>
                </c:pt>
                <c:pt idx="646187">
                  <c:v>0</c:v>
                </c:pt>
                <c:pt idx="646188">
                  <c:v>0</c:v>
                </c:pt>
                <c:pt idx="646189">
                  <c:v>0</c:v>
                </c:pt>
                <c:pt idx="646190">
                  <c:v>0</c:v>
                </c:pt>
                <c:pt idx="646191">
                  <c:v>0</c:v>
                </c:pt>
                <c:pt idx="646192">
                  <c:v>0</c:v>
                </c:pt>
                <c:pt idx="646193">
                  <c:v>0</c:v>
                </c:pt>
                <c:pt idx="646194">
                  <c:v>0</c:v>
                </c:pt>
                <c:pt idx="646195">
                  <c:v>0</c:v>
                </c:pt>
                <c:pt idx="646196">
                  <c:v>0</c:v>
                </c:pt>
                <c:pt idx="646197">
                  <c:v>0</c:v>
                </c:pt>
                <c:pt idx="646198">
                  <c:v>0</c:v>
                </c:pt>
                <c:pt idx="646199">
                  <c:v>0</c:v>
                </c:pt>
                <c:pt idx="646200">
                  <c:v>0</c:v>
                </c:pt>
                <c:pt idx="646201">
                  <c:v>0</c:v>
                </c:pt>
                <c:pt idx="646202">
                  <c:v>0</c:v>
                </c:pt>
                <c:pt idx="646203">
                  <c:v>0</c:v>
                </c:pt>
                <c:pt idx="646204">
                  <c:v>0</c:v>
                </c:pt>
                <c:pt idx="646205">
                  <c:v>0</c:v>
                </c:pt>
                <c:pt idx="646206">
                  <c:v>0</c:v>
                </c:pt>
                <c:pt idx="646207">
                  <c:v>0</c:v>
                </c:pt>
                <c:pt idx="646208">
                  <c:v>0</c:v>
                </c:pt>
                <c:pt idx="646209">
                  <c:v>0</c:v>
                </c:pt>
                <c:pt idx="646210">
                  <c:v>0</c:v>
                </c:pt>
                <c:pt idx="646211">
                  <c:v>0</c:v>
                </c:pt>
                <c:pt idx="646212">
                  <c:v>0</c:v>
                </c:pt>
                <c:pt idx="646213">
                  <c:v>0</c:v>
                </c:pt>
                <c:pt idx="646214">
                  <c:v>0</c:v>
                </c:pt>
                <c:pt idx="646215">
                  <c:v>0</c:v>
                </c:pt>
                <c:pt idx="646216">
                  <c:v>0</c:v>
                </c:pt>
                <c:pt idx="646217">
                  <c:v>0</c:v>
                </c:pt>
                <c:pt idx="646218">
                  <c:v>0</c:v>
                </c:pt>
                <c:pt idx="646219">
                  <c:v>0</c:v>
                </c:pt>
                <c:pt idx="646220">
                  <c:v>0</c:v>
                </c:pt>
                <c:pt idx="646221">
                  <c:v>0</c:v>
                </c:pt>
                <c:pt idx="646222">
                  <c:v>0</c:v>
                </c:pt>
                <c:pt idx="646223">
                  <c:v>0</c:v>
                </c:pt>
                <c:pt idx="646224">
                  <c:v>0</c:v>
                </c:pt>
                <c:pt idx="646225">
                  <c:v>0</c:v>
                </c:pt>
                <c:pt idx="646226">
                  <c:v>0</c:v>
                </c:pt>
                <c:pt idx="646227">
                  <c:v>0</c:v>
                </c:pt>
                <c:pt idx="646228">
                  <c:v>0</c:v>
                </c:pt>
                <c:pt idx="646229">
                  <c:v>0</c:v>
                </c:pt>
                <c:pt idx="646230">
                  <c:v>0</c:v>
                </c:pt>
                <c:pt idx="646231">
                  <c:v>0</c:v>
                </c:pt>
                <c:pt idx="646232">
                  <c:v>0</c:v>
                </c:pt>
                <c:pt idx="646233">
                  <c:v>0</c:v>
                </c:pt>
                <c:pt idx="646234">
                  <c:v>0</c:v>
                </c:pt>
                <c:pt idx="646235">
                  <c:v>0</c:v>
                </c:pt>
                <c:pt idx="646236">
                  <c:v>0</c:v>
                </c:pt>
                <c:pt idx="646237">
                  <c:v>0</c:v>
                </c:pt>
                <c:pt idx="646238">
                  <c:v>0</c:v>
                </c:pt>
                <c:pt idx="646239">
                  <c:v>0</c:v>
                </c:pt>
                <c:pt idx="646240">
                  <c:v>0</c:v>
                </c:pt>
                <c:pt idx="646241">
                  <c:v>0</c:v>
                </c:pt>
                <c:pt idx="646242">
                  <c:v>0</c:v>
                </c:pt>
                <c:pt idx="646243">
                  <c:v>0</c:v>
                </c:pt>
                <c:pt idx="646244">
                  <c:v>0</c:v>
                </c:pt>
                <c:pt idx="646245">
                  <c:v>0</c:v>
                </c:pt>
                <c:pt idx="646246">
                  <c:v>0</c:v>
                </c:pt>
                <c:pt idx="646247">
                  <c:v>0</c:v>
                </c:pt>
                <c:pt idx="646248">
                  <c:v>0</c:v>
                </c:pt>
                <c:pt idx="646249">
                  <c:v>0</c:v>
                </c:pt>
                <c:pt idx="646250">
                  <c:v>0</c:v>
                </c:pt>
                <c:pt idx="646251">
                  <c:v>0</c:v>
                </c:pt>
                <c:pt idx="646252">
                  <c:v>0</c:v>
                </c:pt>
                <c:pt idx="646253">
                  <c:v>0</c:v>
                </c:pt>
                <c:pt idx="646254">
                  <c:v>0</c:v>
                </c:pt>
                <c:pt idx="646255">
                  <c:v>0</c:v>
                </c:pt>
                <c:pt idx="646256">
                  <c:v>0</c:v>
                </c:pt>
                <c:pt idx="646257">
                  <c:v>0</c:v>
                </c:pt>
                <c:pt idx="646258">
                  <c:v>0</c:v>
                </c:pt>
                <c:pt idx="646259">
                  <c:v>0</c:v>
                </c:pt>
                <c:pt idx="646260">
                  <c:v>0</c:v>
                </c:pt>
                <c:pt idx="646261">
                  <c:v>0</c:v>
                </c:pt>
                <c:pt idx="646262">
                  <c:v>0</c:v>
                </c:pt>
                <c:pt idx="646263">
                  <c:v>0</c:v>
                </c:pt>
                <c:pt idx="646264">
                  <c:v>0</c:v>
                </c:pt>
                <c:pt idx="646265">
                  <c:v>0</c:v>
                </c:pt>
                <c:pt idx="646266">
                  <c:v>0</c:v>
                </c:pt>
                <c:pt idx="646267">
                  <c:v>0</c:v>
                </c:pt>
                <c:pt idx="646268">
                  <c:v>0</c:v>
                </c:pt>
                <c:pt idx="646269">
                  <c:v>0</c:v>
                </c:pt>
                <c:pt idx="646270">
                  <c:v>0</c:v>
                </c:pt>
                <c:pt idx="646271">
                  <c:v>0</c:v>
                </c:pt>
                <c:pt idx="646272">
                  <c:v>0</c:v>
                </c:pt>
                <c:pt idx="646273">
                  <c:v>0</c:v>
                </c:pt>
                <c:pt idx="646274">
                  <c:v>0</c:v>
                </c:pt>
                <c:pt idx="646275">
                  <c:v>0</c:v>
                </c:pt>
                <c:pt idx="646276">
                  <c:v>0</c:v>
                </c:pt>
                <c:pt idx="646277">
                  <c:v>0</c:v>
                </c:pt>
                <c:pt idx="646278">
                  <c:v>0</c:v>
                </c:pt>
                <c:pt idx="646279">
                  <c:v>0</c:v>
                </c:pt>
                <c:pt idx="646280">
                  <c:v>0</c:v>
                </c:pt>
                <c:pt idx="646281">
                  <c:v>0</c:v>
                </c:pt>
                <c:pt idx="646282">
                  <c:v>0</c:v>
                </c:pt>
                <c:pt idx="646283">
                  <c:v>0</c:v>
                </c:pt>
                <c:pt idx="646284">
                  <c:v>0</c:v>
                </c:pt>
                <c:pt idx="646285">
                  <c:v>0</c:v>
                </c:pt>
                <c:pt idx="646286">
                  <c:v>0</c:v>
                </c:pt>
                <c:pt idx="646287">
                  <c:v>0</c:v>
                </c:pt>
                <c:pt idx="646288">
                  <c:v>0</c:v>
                </c:pt>
                <c:pt idx="646289">
                  <c:v>0</c:v>
                </c:pt>
                <c:pt idx="646290">
                  <c:v>0</c:v>
                </c:pt>
                <c:pt idx="646291">
                  <c:v>0</c:v>
                </c:pt>
                <c:pt idx="646292">
                  <c:v>0</c:v>
                </c:pt>
                <c:pt idx="646293">
                  <c:v>0</c:v>
                </c:pt>
                <c:pt idx="646294">
                  <c:v>0</c:v>
                </c:pt>
                <c:pt idx="646295">
                  <c:v>0</c:v>
                </c:pt>
                <c:pt idx="646296">
                  <c:v>0</c:v>
                </c:pt>
                <c:pt idx="646297">
                  <c:v>0</c:v>
                </c:pt>
                <c:pt idx="646298">
                  <c:v>0</c:v>
                </c:pt>
                <c:pt idx="646299">
                  <c:v>0</c:v>
                </c:pt>
                <c:pt idx="646300">
                  <c:v>0</c:v>
                </c:pt>
                <c:pt idx="646301">
                  <c:v>0</c:v>
                </c:pt>
                <c:pt idx="646302">
                  <c:v>0</c:v>
                </c:pt>
                <c:pt idx="646303">
                  <c:v>0</c:v>
                </c:pt>
                <c:pt idx="646304">
                  <c:v>0</c:v>
                </c:pt>
                <c:pt idx="646305">
                  <c:v>0</c:v>
                </c:pt>
                <c:pt idx="646306">
                  <c:v>0</c:v>
                </c:pt>
                <c:pt idx="646307">
                  <c:v>0</c:v>
                </c:pt>
                <c:pt idx="646308">
                  <c:v>0</c:v>
                </c:pt>
                <c:pt idx="646309">
                  <c:v>0</c:v>
                </c:pt>
                <c:pt idx="646310">
                  <c:v>0</c:v>
                </c:pt>
                <c:pt idx="646311">
                  <c:v>0</c:v>
                </c:pt>
                <c:pt idx="646312">
                  <c:v>0</c:v>
                </c:pt>
                <c:pt idx="646313">
                  <c:v>0</c:v>
                </c:pt>
                <c:pt idx="646314">
                  <c:v>0</c:v>
                </c:pt>
                <c:pt idx="646315">
                  <c:v>0</c:v>
                </c:pt>
                <c:pt idx="646316">
                  <c:v>0</c:v>
                </c:pt>
                <c:pt idx="646317">
                  <c:v>0</c:v>
                </c:pt>
                <c:pt idx="646318">
                  <c:v>0</c:v>
                </c:pt>
                <c:pt idx="646319">
                  <c:v>0</c:v>
                </c:pt>
                <c:pt idx="646320">
                  <c:v>0</c:v>
                </c:pt>
                <c:pt idx="646321">
                  <c:v>0</c:v>
                </c:pt>
                <c:pt idx="646322">
                  <c:v>0</c:v>
                </c:pt>
                <c:pt idx="646323">
                  <c:v>0</c:v>
                </c:pt>
                <c:pt idx="646324">
                  <c:v>0</c:v>
                </c:pt>
                <c:pt idx="646325">
                  <c:v>0</c:v>
                </c:pt>
                <c:pt idx="646326">
                  <c:v>0</c:v>
                </c:pt>
                <c:pt idx="646327">
                  <c:v>0</c:v>
                </c:pt>
                <c:pt idx="646328">
                  <c:v>0</c:v>
                </c:pt>
                <c:pt idx="646329">
                  <c:v>0</c:v>
                </c:pt>
                <c:pt idx="646330">
                  <c:v>0</c:v>
                </c:pt>
                <c:pt idx="646331">
                  <c:v>0</c:v>
                </c:pt>
                <c:pt idx="646332">
                  <c:v>0</c:v>
                </c:pt>
                <c:pt idx="646333">
                  <c:v>0</c:v>
                </c:pt>
                <c:pt idx="646334">
                  <c:v>0</c:v>
                </c:pt>
                <c:pt idx="646335">
                  <c:v>0</c:v>
                </c:pt>
                <c:pt idx="646336">
                  <c:v>0</c:v>
                </c:pt>
                <c:pt idx="646337">
                  <c:v>0</c:v>
                </c:pt>
                <c:pt idx="646338">
                  <c:v>0</c:v>
                </c:pt>
                <c:pt idx="646339">
                  <c:v>0</c:v>
                </c:pt>
                <c:pt idx="646340">
                  <c:v>0</c:v>
                </c:pt>
                <c:pt idx="646341">
                  <c:v>0</c:v>
                </c:pt>
                <c:pt idx="646342">
                  <c:v>0</c:v>
                </c:pt>
                <c:pt idx="646343">
                  <c:v>0</c:v>
                </c:pt>
                <c:pt idx="646344">
                  <c:v>0</c:v>
                </c:pt>
                <c:pt idx="646345">
                  <c:v>0</c:v>
                </c:pt>
                <c:pt idx="646346">
                  <c:v>0</c:v>
                </c:pt>
                <c:pt idx="646347">
                  <c:v>0</c:v>
                </c:pt>
                <c:pt idx="646348">
                  <c:v>0</c:v>
                </c:pt>
                <c:pt idx="646349">
                  <c:v>0</c:v>
                </c:pt>
                <c:pt idx="646350">
                  <c:v>0</c:v>
                </c:pt>
                <c:pt idx="646351">
                  <c:v>0</c:v>
                </c:pt>
                <c:pt idx="646352">
                  <c:v>0</c:v>
                </c:pt>
                <c:pt idx="646353">
                  <c:v>0</c:v>
                </c:pt>
                <c:pt idx="646354">
                  <c:v>0</c:v>
                </c:pt>
                <c:pt idx="646355">
                  <c:v>0</c:v>
                </c:pt>
                <c:pt idx="646356">
                  <c:v>0</c:v>
                </c:pt>
                <c:pt idx="646357">
                  <c:v>0</c:v>
                </c:pt>
                <c:pt idx="646358">
                  <c:v>0</c:v>
                </c:pt>
                <c:pt idx="646359">
                  <c:v>0</c:v>
                </c:pt>
                <c:pt idx="646360">
                  <c:v>0</c:v>
                </c:pt>
                <c:pt idx="646361">
                  <c:v>0</c:v>
                </c:pt>
                <c:pt idx="646362">
                  <c:v>0</c:v>
                </c:pt>
                <c:pt idx="646363">
                  <c:v>0</c:v>
                </c:pt>
                <c:pt idx="646364">
                  <c:v>0</c:v>
                </c:pt>
                <c:pt idx="646365">
                  <c:v>0</c:v>
                </c:pt>
                <c:pt idx="646366">
                  <c:v>0</c:v>
                </c:pt>
                <c:pt idx="646367">
                  <c:v>0</c:v>
                </c:pt>
                <c:pt idx="646368">
                  <c:v>0</c:v>
                </c:pt>
                <c:pt idx="646369">
                  <c:v>0</c:v>
                </c:pt>
                <c:pt idx="646370">
                  <c:v>0</c:v>
                </c:pt>
                <c:pt idx="646371">
                  <c:v>0</c:v>
                </c:pt>
                <c:pt idx="646372">
                  <c:v>0</c:v>
                </c:pt>
                <c:pt idx="646373">
                  <c:v>0</c:v>
                </c:pt>
                <c:pt idx="646374">
                  <c:v>0</c:v>
                </c:pt>
                <c:pt idx="646375">
                  <c:v>0</c:v>
                </c:pt>
                <c:pt idx="646376">
                  <c:v>0</c:v>
                </c:pt>
                <c:pt idx="646377">
                  <c:v>0</c:v>
                </c:pt>
                <c:pt idx="646378">
                  <c:v>0</c:v>
                </c:pt>
                <c:pt idx="646379">
                  <c:v>0</c:v>
                </c:pt>
                <c:pt idx="646380">
                  <c:v>0</c:v>
                </c:pt>
                <c:pt idx="646381">
                  <c:v>0</c:v>
                </c:pt>
                <c:pt idx="646382">
                  <c:v>0</c:v>
                </c:pt>
                <c:pt idx="646383">
                  <c:v>0</c:v>
                </c:pt>
                <c:pt idx="646384">
                  <c:v>0</c:v>
                </c:pt>
                <c:pt idx="646385">
                  <c:v>0</c:v>
                </c:pt>
                <c:pt idx="646386">
                  <c:v>0</c:v>
                </c:pt>
                <c:pt idx="646387">
                  <c:v>0</c:v>
                </c:pt>
                <c:pt idx="646388">
                  <c:v>0</c:v>
                </c:pt>
                <c:pt idx="646389">
                  <c:v>0</c:v>
                </c:pt>
                <c:pt idx="646390">
                  <c:v>0</c:v>
                </c:pt>
                <c:pt idx="646391">
                  <c:v>0</c:v>
                </c:pt>
                <c:pt idx="646392">
                  <c:v>0</c:v>
                </c:pt>
                <c:pt idx="646393">
                  <c:v>0</c:v>
                </c:pt>
                <c:pt idx="646394">
                  <c:v>0</c:v>
                </c:pt>
                <c:pt idx="646395">
                  <c:v>0</c:v>
                </c:pt>
                <c:pt idx="646396">
                  <c:v>0</c:v>
                </c:pt>
                <c:pt idx="646397">
                  <c:v>0</c:v>
                </c:pt>
                <c:pt idx="646398">
                  <c:v>0</c:v>
                </c:pt>
                <c:pt idx="646399">
                  <c:v>0</c:v>
                </c:pt>
                <c:pt idx="646400">
                  <c:v>0</c:v>
                </c:pt>
                <c:pt idx="646401">
                  <c:v>0</c:v>
                </c:pt>
                <c:pt idx="646402">
                  <c:v>0</c:v>
                </c:pt>
                <c:pt idx="646403">
                  <c:v>0</c:v>
                </c:pt>
                <c:pt idx="646404">
                  <c:v>0</c:v>
                </c:pt>
                <c:pt idx="646405">
                  <c:v>0</c:v>
                </c:pt>
                <c:pt idx="646406">
                  <c:v>0</c:v>
                </c:pt>
                <c:pt idx="646407">
                  <c:v>0</c:v>
                </c:pt>
                <c:pt idx="646408">
                  <c:v>0</c:v>
                </c:pt>
                <c:pt idx="646409">
                  <c:v>0</c:v>
                </c:pt>
                <c:pt idx="646410">
                  <c:v>0</c:v>
                </c:pt>
                <c:pt idx="646411">
                  <c:v>0</c:v>
                </c:pt>
                <c:pt idx="646412">
                  <c:v>0</c:v>
                </c:pt>
                <c:pt idx="646413">
                  <c:v>0</c:v>
                </c:pt>
                <c:pt idx="646414">
                  <c:v>0</c:v>
                </c:pt>
                <c:pt idx="646415">
                  <c:v>0</c:v>
                </c:pt>
                <c:pt idx="646416">
                  <c:v>0</c:v>
                </c:pt>
                <c:pt idx="646417">
                  <c:v>0</c:v>
                </c:pt>
                <c:pt idx="646418">
                  <c:v>0</c:v>
                </c:pt>
                <c:pt idx="646419">
                  <c:v>0</c:v>
                </c:pt>
                <c:pt idx="646420">
                  <c:v>0</c:v>
                </c:pt>
                <c:pt idx="646421">
                  <c:v>0</c:v>
                </c:pt>
                <c:pt idx="646422">
                  <c:v>0</c:v>
                </c:pt>
                <c:pt idx="646423">
                  <c:v>0</c:v>
                </c:pt>
                <c:pt idx="646424">
                  <c:v>0</c:v>
                </c:pt>
                <c:pt idx="646425">
                  <c:v>0</c:v>
                </c:pt>
                <c:pt idx="646426">
                  <c:v>0</c:v>
                </c:pt>
                <c:pt idx="646427">
                  <c:v>0</c:v>
                </c:pt>
                <c:pt idx="646428">
                  <c:v>0</c:v>
                </c:pt>
                <c:pt idx="646429">
                  <c:v>0</c:v>
                </c:pt>
                <c:pt idx="646430">
                  <c:v>0</c:v>
                </c:pt>
                <c:pt idx="646431">
                  <c:v>0</c:v>
                </c:pt>
                <c:pt idx="646432">
                  <c:v>0</c:v>
                </c:pt>
                <c:pt idx="646433">
                  <c:v>0</c:v>
                </c:pt>
                <c:pt idx="646434">
                  <c:v>0</c:v>
                </c:pt>
                <c:pt idx="646435">
                  <c:v>0</c:v>
                </c:pt>
                <c:pt idx="646436">
                  <c:v>0</c:v>
                </c:pt>
                <c:pt idx="646437">
                  <c:v>0</c:v>
                </c:pt>
                <c:pt idx="646438">
                  <c:v>0</c:v>
                </c:pt>
                <c:pt idx="646439">
                  <c:v>0</c:v>
                </c:pt>
                <c:pt idx="646440">
                  <c:v>0</c:v>
                </c:pt>
                <c:pt idx="646441">
                  <c:v>0</c:v>
                </c:pt>
                <c:pt idx="646442">
                  <c:v>0</c:v>
                </c:pt>
                <c:pt idx="646443">
                  <c:v>0</c:v>
                </c:pt>
                <c:pt idx="646444">
                  <c:v>0</c:v>
                </c:pt>
                <c:pt idx="646445">
                  <c:v>0</c:v>
                </c:pt>
                <c:pt idx="646446">
                  <c:v>0</c:v>
                </c:pt>
                <c:pt idx="646447">
                  <c:v>0</c:v>
                </c:pt>
                <c:pt idx="646448">
                  <c:v>0</c:v>
                </c:pt>
                <c:pt idx="646449">
                  <c:v>0</c:v>
                </c:pt>
                <c:pt idx="646450">
                  <c:v>0</c:v>
                </c:pt>
                <c:pt idx="646451">
                  <c:v>0</c:v>
                </c:pt>
                <c:pt idx="646452">
                  <c:v>0</c:v>
                </c:pt>
                <c:pt idx="646453">
                  <c:v>0</c:v>
                </c:pt>
                <c:pt idx="646454">
                  <c:v>0</c:v>
                </c:pt>
                <c:pt idx="646455">
                  <c:v>0</c:v>
                </c:pt>
                <c:pt idx="646456">
                  <c:v>0</c:v>
                </c:pt>
                <c:pt idx="646457">
                  <c:v>0</c:v>
                </c:pt>
                <c:pt idx="646458">
                  <c:v>0</c:v>
                </c:pt>
                <c:pt idx="646459">
                  <c:v>0</c:v>
                </c:pt>
                <c:pt idx="646460">
                  <c:v>0</c:v>
                </c:pt>
                <c:pt idx="646461">
                  <c:v>0</c:v>
                </c:pt>
                <c:pt idx="646462">
                  <c:v>0</c:v>
                </c:pt>
                <c:pt idx="646463">
                  <c:v>0</c:v>
                </c:pt>
                <c:pt idx="646464">
                  <c:v>0</c:v>
                </c:pt>
                <c:pt idx="646465">
                  <c:v>0</c:v>
                </c:pt>
                <c:pt idx="646466">
                  <c:v>0</c:v>
                </c:pt>
                <c:pt idx="646467">
                  <c:v>0</c:v>
                </c:pt>
                <c:pt idx="646468">
                  <c:v>0</c:v>
                </c:pt>
                <c:pt idx="646469">
                  <c:v>0</c:v>
                </c:pt>
                <c:pt idx="646470">
                  <c:v>0</c:v>
                </c:pt>
                <c:pt idx="646471">
                  <c:v>0</c:v>
                </c:pt>
                <c:pt idx="646472">
                  <c:v>0</c:v>
                </c:pt>
                <c:pt idx="646473">
                  <c:v>0</c:v>
                </c:pt>
                <c:pt idx="646474">
                  <c:v>0</c:v>
                </c:pt>
                <c:pt idx="646475">
                  <c:v>0</c:v>
                </c:pt>
                <c:pt idx="646476">
                  <c:v>0</c:v>
                </c:pt>
                <c:pt idx="646477">
                  <c:v>0</c:v>
                </c:pt>
                <c:pt idx="646478">
                  <c:v>0</c:v>
                </c:pt>
                <c:pt idx="646479">
                  <c:v>0</c:v>
                </c:pt>
                <c:pt idx="646480">
                  <c:v>0</c:v>
                </c:pt>
                <c:pt idx="646481">
                  <c:v>0</c:v>
                </c:pt>
                <c:pt idx="646482">
                  <c:v>0</c:v>
                </c:pt>
                <c:pt idx="646483">
                  <c:v>0</c:v>
                </c:pt>
                <c:pt idx="646484">
                  <c:v>0</c:v>
                </c:pt>
                <c:pt idx="646485">
                  <c:v>0</c:v>
                </c:pt>
                <c:pt idx="646486">
                  <c:v>0</c:v>
                </c:pt>
                <c:pt idx="646487">
                  <c:v>0</c:v>
                </c:pt>
                <c:pt idx="646488">
                  <c:v>0</c:v>
                </c:pt>
                <c:pt idx="646489">
                  <c:v>0</c:v>
                </c:pt>
                <c:pt idx="646490">
                  <c:v>0</c:v>
                </c:pt>
                <c:pt idx="646491">
                  <c:v>0</c:v>
                </c:pt>
                <c:pt idx="646492">
                  <c:v>0</c:v>
                </c:pt>
                <c:pt idx="646493">
                  <c:v>0</c:v>
                </c:pt>
                <c:pt idx="646494">
                  <c:v>0</c:v>
                </c:pt>
                <c:pt idx="646495">
                  <c:v>0</c:v>
                </c:pt>
                <c:pt idx="646496">
                  <c:v>0</c:v>
                </c:pt>
                <c:pt idx="646497">
                  <c:v>0</c:v>
                </c:pt>
                <c:pt idx="646498">
                  <c:v>0</c:v>
                </c:pt>
                <c:pt idx="646499">
                  <c:v>0</c:v>
                </c:pt>
                <c:pt idx="646500">
                  <c:v>0</c:v>
                </c:pt>
                <c:pt idx="646501">
                  <c:v>0</c:v>
                </c:pt>
                <c:pt idx="646502">
                  <c:v>0</c:v>
                </c:pt>
                <c:pt idx="646503">
                  <c:v>0</c:v>
                </c:pt>
                <c:pt idx="646504">
                  <c:v>0</c:v>
                </c:pt>
                <c:pt idx="646505">
                  <c:v>0</c:v>
                </c:pt>
                <c:pt idx="646506">
                  <c:v>0</c:v>
                </c:pt>
                <c:pt idx="646507">
                  <c:v>0</c:v>
                </c:pt>
                <c:pt idx="646508">
                  <c:v>0</c:v>
                </c:pt>
                <c:pt idx="646509">
                  <c:v>0</c:v>
                </c:pt>
                <c:pt idx="646510">
                  <c:v>0</c:v>
                </c:pt>
                <c:pt idx="646511">
                  <c:v>0</c:v>
                </c:pt>
                <c:pt idx="646512">
                  <c:v>0</c:v>
                </c:pt>
                <c:pt idx="646513">
                  <c:v>0</c:v>
                </c:pt>
                <c:pt idx="646514">
                  <c:v>0</c:v>
                </c:pt>
                <c:pt idx="646515">
                  <c:v>0</c:v>
                </c:pt>
                <c:pt idx="646516">
                  <c:v>0</c:v>
                </c:pt>
                <c:pt idx="646517">
                  <c:v>0</c:v>
                </c:pt>
                <c:pt idx="646518">
                  <c:v>0</c:v>
                </c:pt>
                <c:pt idx="646519">
                  <c:v>0</c:v>
                </c:pt>
                <c:pt idx="646520">
                  <c:v>0</c:v>
                </c:pt>
                <c:pt idx="646521">
                  <c:v>0</c:v>
                </c:pt>
                <c:pt idx="646522">
                  <c:v>0</c:v>
                </c:pt>
                <c:pt idx="646523">
                  <c:v>0</c:v>
                </c:pt>
                <c:pt idx="646524">
                  <c:v>0</c:v>
                </c:pt>
                <c:pt idx="646525">
                  <c:v>0</c:v>
                </c:pt>
                <c:pt idx="646526">
                  <c:v>0</c:v>
                </c:pt>
                <c:pt idx="646527">
                  <c:v>0</c:v>
                </c:pt>
                <c:pt idx="646528">
                  <c:v>0</c:v>
                </c:pt>
                <c:pt idx="646529">
                  <c:v>0</c:v>
                </c:pt>
                <c:pt idx="646530">
                  <c:v>0</c:v>
                </c:pt>
                <c:pt idx="646531">
                  <c:v>0</c:v>
                </c:pt>
                <c:pt idx="646532">
                  <c:v>0</c:v>
                </c:pt>
                <c:pt idx="646533">
                  <c:v>0</c:v>
                </c:pt>
                <c:pt idx="646534">
                  <c:v>0</c:v>
                </c:pt>
                <c:pt idx="646535">
                  <c:v>0</c:v>
                </c:pt>
                <c:pt idx="646536">
                  <c:v>0</c:v>
                </c:pt>
                <c:pt idx="646537">
                  <c:v>0</c:v>
                </c:pt>
                <c:pt idx="646538">
                  <c:v>0</c:v>
                </c:pt>
                <c:pt idx="646539">
                  <c:v>0</c:v>
                </c:pt>
                <c:pt idx="646540">
                  <c:v>0</c:v>
                </c:pt>
                <c:pt idx="646541">
                  <c:v>0</c:v>
                </c:pt>
                <c:pt idx="646542">
                  <c:v>0</c:v>
                </c:pt>
                <c:pt idx="646543">
                  <c:v>0</c:v>
                </c:pt>
                <c:pt idx="646544">
                  <c:v>0</c:v>
                </c:pt>
                <c:pt idx="646545">
                  <c:v>0</c:v>
                </c:pt>
                <c:pt idx="646546">
                  <c:v>0</c:v>
                </c:pt>
                <c:pt idx="646547">
                  <c:v>0</c:v>
                </c:pt>
                <c:pt idx="646548">
                  <c:v>0</c:v>
                </c:pt>
                <c:pt idx="646549">
                  <c:v>0</c:v>
                </c:pt>
                <c:pt idx="646550">
                  <c:v>0</c:v>
                </c:pt>
                <c:pt idx="646551">
                  <c:v>0</c:v>
                </c:pt>
                <c:pt idx="646552">
                  <c:v>0</c:v>
                </c:pt>
                <c:pt idx="646553">
                  <c:v>0</c:v>
                </c:pt>
                <c:pt idx="646554">
                  <c:v>0</c:v>
                </c:pt>
                <c:pt idx="646555">
                  <c:v>0</c:v>
                </c:pt>
                <c:pt idx="646556">
                  <c:v>0</c:v>
                </c:pt>
                <c:pt idx="646557">
                  <c:v>0</c:v>
                </c:pt>
                <c:pt idx="646558">
                  <c:v>0</c:v>
                </c:pt>
                <c:pt idx="646559">
                  <c:v>0</c:v>
                </c:pt>
                <c:pt idx="646560">
                  <c:v>0</c:v>
                </c:pt>
                <c:pt idx="646561">
                  <c:v>0</c:v>
                </c:pt>
                <c:pt idx="646562">
                  <c:v>0</c:v>
                </c:pt>
                <c:pt idx="646563">
                  <c:v>0</c:v>
                </c:pt>
                <c:pt idx="646564">
                  <c:v>0</c:v>
                </c:pt>
                <c:pt idx="646565">
                  <c:v>0</c:v>
                </c:pt>
                <c:pt idx="646566">
                  <c:v>0</c:v>
                </c:pt>
                <c:pt idx="646567">
                  <c:v>0</c:v>
                </c:pt>
                <c:pt idx="646568">
                  <c:v>0</c:v>
                </c:pt>
                <c:pt idx="646569">
                  <c:v>0</c:v>
                </c:pt>
                <c:pt idx="646570">
                  <c:v>0</c:v>
                </c:pt>
                <c:pt idx="646571">
                  <c:v>0</c:v>
                </c:pt>
                <c:pt idx="646572">
                  <c:v>0</c:v>
                </c:pt>
                <c:pt idx="646573">
                  <c:v>0</c:v>
                </c:pt>
                <c:pt idx="646574">
                  <c:v>0</c:v>
                </c:pt>
                <c:pt idx="646575">
                  <c:v>0</c:v>
                </c:pt>
                <c:pt idx="646576">
                  <c:v>0</c:v>
                </c:pt>
                <c:pt idx="646577">
                  <c:v>0</c:v>
                </c:pt>
                <c:pt idx="646578">
                  <c:v>0</c:v>
                </c:pt>
                <c:pt idx="646579">
                  <c:v>0</c:v>
                </c:pt>
                <c:pt idx="646580">
                  <c:v>0</c:v>
                </c:pt>
                <c:pt idx="646581">
                  <c:v>0</c:v>
                </c:pt>
                <c:pt idx="646582">
                  <c:v>0</c:v>
                </c:pt>
                <c:pt idx="646583">
                  <c:v>0</c:v>
                </c:pt>
                <c:pt idx="646584">
                  <c:v>0</c:v>
                </c:pt>
                <c:pt idx="646585">
                  <c:v>0</c:v>
                </c:pt>
                <c:pt idx="646586">
                  <c:v>0</c:v>
                </c:pt>
                <c:pt idx="646587">
                  <c:v>0</c:v>
                </c:pt>
                <c:pt idx="646588">
                  <c:v>0</c:v>
                </c:pt>
                <c:pt idx="646589">
                  <c:v>0</c:v>
                </c:pt>
                <c:pt idx="646590">
                  <c:v>0</c:v>
                </c:pt>
                <c:pt idx="646591">
                  <c:v>0</c:v>
                </c:pt>
                <c:pt idx="646592">
                  <c:v>0</c:v>
                </c:pt>
                <c:pt idx="646593">
                  <c:v>0</c:v>
                </c:pt>
                <c:pt idx="646594">
                  <c:v>0</c:v>
                </c:pt>
                <c:pt idx="646595">
                  <c:v>0</c:v>
                </c:pt>
                <c:pt idx="646596">
                  <c:v>0</c:v>
                </c:pt>
                <c:pt idx="646597">
                  <c:v>0</c:v>
                </c:pt>
                <c:pt idx="646598">
                  <c:v>0</c:v>
                </c:pt>
                <c:pt idx="646599">
                  <c:v>0</c:v>
                </c:pt>
                <c:pt idx="646600">
                  <c:v>0</c:v>
                </c:pt>
                <c:pt idx="646601">
                  <c:v>0</c:v>
                </c:pt>
                <c:pt idx="646602">
                  <c:v>0</c:v>
                </c:pt>
                <c:pt idx="646603">
                  <c:v>0</c:v>
                </c:pt>
                <c:pt idx="646604">
                  <c:v>0</c:v>
                </c:pt>
                <c:pt idx="646605">
                  <c:v>0</c:v>
                </c:pt>
                <c:pt idx="646606">
                  <c:v>0</c:v>
                </c:pt>
                <c:pt idx="646607">
                  <c:v>0</c:v>
                </c:pt>
                <c:pt idx="646608">
                  <c:v>0</c:v>
                </c:pt>
                <c:pt idx="646609">
                  <c:v>0</c:v>
                </c:pt>
                <c:pt idx="646610">
                  <c:v>0</c:v>
                </c:pt>
                <c:pt idx="646611">
                  <c:v>0</c:v>
                </c:pt>
                <c:pt idx="646612">
                  <c:v>0</c:v>
                </c:pt>
                <c:pt idx="646613">
                  <c:v>0</c:v>
                </c:pt>
                <c:pt idx="646614">
                  <c:v>0</c:v>
                </c:pt>
                <c:pt idx="646615">
                  <c:v>0</c:v>
                </c:pt>
                <c:pt idx="646616">
                  <c:v>0</c:v>
                </c:pt>
                <c:pt idx="646617">
                  <c:v>0</c:v>
                </c:pt>
                <c:pt idx="646618">
                  <c:v>0</c:v>
                </c:pt>
                <c:pt idx="646619">
                  <c:v>0</c:v>
                </c:pt>
                <c:pt idx="646620">
                  <c:v>0</c:v>
                </c:pt>
                <c:pt idx="646621">
                  <c:v>0</c:v>
                </c:pt>
                <c:pt idx="646622">
                  <c:v>0</c:v>
                </c:pt>
                <c:pt idx="646623">
                  <c:v>0</c:v>
                </c:pt>
                <c:pt idx="646624">
                  <c:v>0</c:v>
                </c:pt>
                <c:pt idx="646625">
                  <c:v>0</c:v>
                </c:pt>
                <c:pt idx="646626">
                  <c:v>0</c:v>
                </c:pt>
                <c:pt idx="646627">
                  <c:v>0</c:v>
                </c:pt>
                <c:pt idx="646628">
                  <c:v>0</c:v>
                </c:pt>
                <c:pt idx="646629">
                  <c:v>0</c:v>
                </c:pt>
                <c:pt idx="646630">
                  <c:v>0</c:v>
                </c:pt>
                <c:pt idx="646631">
                  <c:v>0</c:v>
                </c:pt>
                <c:pt idx="646632">
                  <c:v>0</c:v>
                </c:pt>
                <c:pt idx="646633">
                  <c:v>0</c:v>
                </c:pt>
                <c:pt idx="646634">
                  <c:v>0</c:v>
                </c:pt>
                <c:pt idx="646635">
                  <c:v>0</c:v>
                </c:pt>
                <c:pt idx="646636">
                  <c:v>0</c:v>
                </c:pt>
                <c:pt idx="646637">
                  <c:v>0</c:v>
                </c:pt>
                <c:pt idx="646638">
                  <c:v>0</c:v>
                </c:pt>
                <c:pt idx="646639">
                  <c:v>0</c:v>
                </c:pt>
                <c:pt idx="646640">
                  <c:v>0</c:v>
                </c:pt>
                <c:pt idx="646641">
                  <c:v>0</c:v>
                </c:pt>
                <c:pt idx="646642">
                  <c:v>0</c:v>
                </c:pt>
                <c:pt idx="646643">
                  <c:v>0</c:v>
                </c:pt>
                <c:pt idx="646644">
                  <c:v>0</c:v>
                </c:pt>
                <c:pt idx="646645">
                  <c:v>0</c:v>
                </c:pt>
                <c:pt idx="646646">
                  <c:v>0</c:v>
                </c:pt>
                <c:pt idx="646647">
                  <c:v>0</c:v>
                </c:pt>
                <c:pt idx="646648">
                  <c:v>0</c:v>
                </c:pt>
                <c:pt idx="646649">
                  <c:v>0</c:v>
                </c:pt>
                <c:pt idx="646650">
                  <c:v>0</c:v>
                </c:pt>
                <c:pt idx="646651">
                  <c:v>0</c:v>
                </c:pt>
                <c:pt idx="646652">
                  <c:v>0</c:v>
                </c:pt>
                <c:pt idx="646653">
                  <c:v>0</c:v>
                </c:pt>
                <c:pt idx="646654">
                  <c:v>0</c:v>
                </c:pt>
                <c:pt idx="646655">
                  <c:v>0</c:v>
                </c:pt>
                <c:pt idx="646656">
                  <c:v>0</c:v>
                </c:pt>
                <c:pt idx="646657">
                  <c:v>0</c:v>
                </c:pt>
                <c:pt idx="646658">
                  <c:v>0</c:v>
                </c:pt>
                <c:pt idx="646659">
                  <c:v>0</c:v>
                </c:pt>
                <c:pt idx="646660">
                  <c:v>0</c:v>
                </c:pt>
                <c:pt idx="646661">
                  <c:v>0</c:v>
                </c:pt>
                <c:pt idx="646662">
                  <c:v>0</c:v>
                </c:pt>
                <c:pt idx="646663">
                  <c:v>0</c:v>
                </c:pt>
                <c:pt idx="646664">
                  <c:v>0</c:v>
                </c:pt>
                <c:pt idx="646665">
                  <c:v>0</c:v>
                </c:pt>
                <c:pt idx="646666">
                  <c:v>0</c:v>
                </c:pt>
                <c:pt idx="646667">
                  <c:v>0</c:v>
                </c:pt>
                <c:pt idx="646668">
                  <c:v>0</c:v>
                </c:pt>
                <c:pt idx="646669">
                  <c:v>0</c:v>
                </c:pt>
                <c:pt idx="646670">
                  <c:v>0</c:v>
                </c:pt>
                <c:pt idx="646671">
                  <c:v>0</c:v>
                </c:pt>
                <c:pt idx="646672">
                  <c:v>0</c:v>
                </c:pt>
                <c:pt idx="646673">
                  <c:v>0</c:v>
                </c:pt>
                <c:pt idx="646674">
                  <c:v>0</c:v>
                </c:pt>
                <c:pt idx="646675">
                  <c:v>0</c:v>
                </c:pt>
                <c:pt idx="646676">
                  <c:v>0</c:v>
                </c:pt>
                <c:pt idx="646677">
                  <c:v>0</c:v>
                </c:pt>
                <c:pt idx="646678">
                  <c:v>0</c:v>
                </c:pt>
                <c:pt idx="646679">
                  <c:v>0</c:v>
                </c:pt>
                <c:pt idx="646680">
                  <c:v>0</c:v>
                </c:pt>
                <c:pt idx="646681">
                  <c:v>0</c:v>
                </c:pt>
                <c:pt idx="646682">
                  <c:v>0</c:v>
                </c:pt>
                <c:pt idx="646683">
                  <c:v>0</c:v>
                </c:pt>
                <c:pt idx="646684">
                  <c:v>0</c:v>
                </c:pt>
                <c:pt idx="646685">
                  <c:v>0</c:v>
                </c:pt>
                <c:pt idx="646686">
                  <c:v>0</c:v>
                </c:pt>
                <c:pt idx="646687">
                  <c:v>0</c:v>
                </c:pt>
                <c:pt idx="646688">
                  <c:v>0</c:v>
                </c:pt>
                <c:pt idx="646689">
                  <c:v>0</c:v>
                </c:pt>
                <c:pt idx="646690">
                  <c:v>0</c:v>
                </c:pt>
                <c:pt idx="646691">
                  <c:v>0</c:v>
                </c:pt>
                <c:pt idx="646692">
                  <c:v>0</c:v>
                </c:pt>
                <c:pt idx="646693">
                  <c:v>0</c:v>
                </c:pt>
                <c:pt idx="646694">
                  <c:v>0</c:v>
                </c:pt>
                <c:pt idx="646695">
                  <c:v>0</c:v>
                </c:pt>
                <c:pt idx="646696">
                  <c:v>0</c:v>
                </c:pt>
                <c:pt idx="646697">
                  <c:v>0</c:v>
                </c:pt>
                <c:pt idx="646698">
                  <c:v>0</c:v>
                </c:pt>
                <c:pt idx="646699">
                  <c:v>0</c:v>
                </c:pt>
                <c:pt idx="646700">
                  <c:v>0</c:v>
                </c:pt>
                <c:pt idx="646701">
                  <c:v>0</c:v>
                </c:pt>
                <c:pt idx="646702">
                  <c:v>0</c:v>
                </c:pt>
                <c:pt idx="646703">
                  <c:v>0</c:v>
                </c:pt>
                <c:pt idx="646704">
                  <c:v>0</c:v>
                </c:pt>
                <c:pt idx="646705">
                  <c:v>0</c:v>
                </c:pt>
                <c:pt idx="646706">
                  <c:v>0</c:v>
                </c:pt>
                <c:pt idx="646707">
                  <c:v>0</c:v>
                </c:pt>
                <c:pt idx="646708">
                  <c:v>0</c:v>
                </c:pt>
                <c:pt idx="646709">
                  <c:v>0</c:v>
                </c:pt>
                <c:pt idx="646710">
                  <c:v>0</c:v>
                </c:pt>
                <c:pt idx="646711">
                  <c:v>0</c:v>
                </c:pt>
                <c:pt idx="646712">
                  <c:v>0</c:v>
                </c:pt>
                <c:pt idx="646713">
                  <c:v>0</c:v>
                </c:pt>
                <c:pt idx="646714">
                  <c:v>0</c:v>
                </c:pt>
                <c:pt idx="646715">
                  <c:v>0</c:v>
                </c:pt>
                <c:pt idx="646716">
                  <c:v>0</c:v>
                </c:pt>
                <c:pt idx="646717">
                  <c:v>0</c:v>
                </c:pt>
                <c:pt idx="646718">
                  <c:v>0</c:v>
                </c:pt>
                <c:pt idx="646719">
                  <c:v>0</c:v>
                </c:pt>
                <c:pt idx="646720">
                  <c:v>0</c:v>
                </c:pt>
                <c:pt idx="646721">
                  <c:v>0</c:v>
                </c:pt>
                <c:pt idx="646722">
                  <c:v>0</c:v>
                </c:pt>
                <c:pt idx="646723">
                  <c:v>0</c:v>
                </c:pt>
                <c:pt idx="646724">
                  <c:v>0</c:v>
                </c:pt>
                <c:pt idx="646725">
                  <c:v>0</c:v>
                </c:pt>
                <c:pt idx="646726">
                  <c:v>0</c:v>
                </c:pt>
                <c:pt idx="646727">
                  <c:v>0</c:v>
                </c:pt>
                <c:pt idx="646728">
                  <c:v>0</c:v>
                </c:pt>
                <c:pt idx="646729">
                  <c:v>0</c:v>
                </c:pt>
                <c:pt idx="646730">
                  <c:v>0</c:v>
                </c:pt>
                <c:pt idx="646731">
                  <c:v>0</c:v>
                </c:pt>
                <c:pt idx="646732">
                  <c:v>0</c:v>
                </c:pt>
                <c:pt idx="646733">
                  <c:v>0</c:v>
                </c:pt>
                <c:pt idx="646734">
                  <c:v>0</c:v>
                </c:pt>
                <c:pt idx="646735">
                  <c:v>0</c:v>
                </c:pt>
                <c:pt idx="646736">
                  <c:v>0</c:v>
                </c:pt>
                <c:pt idx="646737">
                  <c:v>0</c:v>
                </c:pt>
                <c:pt idx="646738">
                  <c:v>0</c:v>
                </c:pt>
                <c:pt idx="646739">
                  <c:v>0</c:v>
                </c:pt>
                <c:pt idx="646740">
                  <c:v>0</c:v>
                </c:pt>
                <c:pt idx="646741">
                  <c:v>0</c:v>
                </c:pt>
                <c:pt idx="646742">
                  <c:v>0</c:v>
                </c:pt>
                <c:pt idx="646743">
                  <c:v>0</c:v>
                </c:pt>
                <c:pt idx="646744">
                  <c:v>0</c:v>
                </c:pt>
                <c:pt idx="646745">
                  <c:v>0</c:v>
                </c:pt>
                <c:pt idx="646746">
                  <c:v>0</c:v>
                </c:pt>
                <c:pt idx="646747">
                  <c:v>0</c:v>
                </c:pt>
                <c:pt idx="646748">
                  <c:v>0</c:v>
                </c:pt>
                <c:pt idx="646749">
                  <c:v>0</c:v>
                </c:pt>
                <c:pt idx="646750">
                  <c:v>0</c:v>
                </c:pt>
                <c:pt idx="646751">
                  <c:v>0</c:v>
                </c:pt>
                <c:pt idx="646752">
                  <c:v>0</c:v>
                </c:pt>
                <c:pt idx="646753">
                  <c:v>0</c:v>
                </c:pt>
                <c:pt idx="646754">
                  <c:v>0</c:v>
                </c:pt>
                <c:pt idx="646755">
                  <c:v>0</c:v>
                </c:pt>
                <c:pt idx="646756">
                  <c:v>0</c:v>
                </c:pt>
                <c:pt idx="646757">
                  <c:v>0</c:v>
                </c:pt>
                <c:pt idx="646758">
                  <c:v>0</c:v>
                </c:pt>
                <c:pt idx="646759">
                  <c:v>0</c:v>
                </c:pt>
                <c:pt idx="646760">
                  <c:v>0</c:v>
                </c:pt>
                <c:pt idx="646761">
                  <c:v>0</c:v>
                </c:pt>
                <c:pt idx="646762">
                  <c:v>0</c:v>
                </c:pt>
                <c:pt idx="646763">
                  <c:v>0</c:v>
                </c:pt>
                <c:pt idx="646764">
                  <c:v>0</c:v>
                </c:pt>
                <c:pt idx="646765">
                  <c:v>0</c:v>
                </c:pt>
                <c:pt idx="646766">
                  <c:v>0</c:v>
                </c:pt>
                <c:pt idx="646767">
                  <c:v>0</c:v>
                </c:pt>
                <c:pt idx="646768">
                  <c:v>0</c:v>
                </c:pt>
                <c:pt idx="646769">
                  <c:v>0</c:v>
                </c:pt>
                <c:pt idx="646770">
                  <c:v>0</c:v>
                </c:pt>
                <c:pt idx="646771">
                  <c:v>0</c:v>
                </c:pt>
                <c:pt idx="646772">
                  <c:v>0</c:v>
                </c:pt>
                <c:pt idx="646773">
                  <c:v>0</c:v>
                </c:pt>
                <c:pt idx="646774">
                  <c:v>0</c:v>
                </c:pt>
                <c:pt idx="646775">
                  <c:v>0</c:v>
                </c:pt>
                <c:pt idx="646776">
                  <c:v>0</c:v>
                </c:pt>
                <c:pt idx="646777">
                  <c:v>0</c:v>
                </c:pt>
                <c:pt idx="646778">
                  <c:v>0</c:v>
                </c:pt>
                <c:pt idx="646779">
                  <c:v>0</c:v>
                </c:pt>
                <c:pt idx="646780">
                  <c:v>0</c:v>
                </c:pt>
                <c:pt idx="646781">
                  <c:v>0</c:v>
                </c:pt>
                <c:pt idx="646782">
                  <c:v>0</c:v>
                </c:pt>
                <c:pt idx="646783">
                  <c:v>0</c:v>
                </c:pt>
                <c:pt idx="646784">
                  <c:v>0</c:v>
                </c:pt>
                <c:pt idx="646785">
                  <c:v>0</c:v>
                </c:pt>
                <c:pt idx="646786">
                  <c:v>0</c:v>
                </c:pt>
                <c:pt idx="646787">
                  <c:v>0</c:v>
                </c:pt>
                <c:pt idx="646788">
                  <c:v>0</c:v>
                </c:pt>
                <c:pt idx="646789">
                  <c:v>0</c:v>
                </c:pt>
                <c:pt idx="646790">
                  <c:v>0</c:v>
                </c:pt>
                <c:pt idx="646791">
                  <c:v>0</c:v>
                </c:pt>
                <c:pt idx="646792">
                  <c:v>0</c:v>
                </c:pt>
                <c:pt idx="646793">
                  <c:v>0</c:v>
                </c:pt>
                <c:pt idx="646794">
                  <c:v>0</c:v>
                </c:pt>
                <c:pt idx="646795">
                  <c:v>0</c:v>
                </c:pt>
                <c:pt idx="646796">
                  <c:v>0</c:v>
                </c:pt>
                <c:pt idx="646797">
                  <c:v>0</c:v>
                </c:pt>
                <c:pt idx="646798">
                  <c:v>0</c:v>
                </c:pt>
                <c:pt idx="646799">
                  <c:v>0</c:v>
                </c:pt>
                <c:pt idx="646800">
                  <c:v>0</c:v>
                </c:pt>
                <c:pt idx="646801">
                  <c:v>0</c:v>
                </c:pt>
                <c:pt idx="646802">
                  <c:v>0</c:v>
                </c:pt>
                <c:pt idx="646803">
                  <c:v>0</c:v>
                </c:pt>
                <c:pt idx="646804">
                  <c:v>0</c:v>
                </c:pt>
                <c:pt idx="646805">
                  <c:v>0</c:v>
                </c:pt>
                <c:pt idx="646806">
                  <c:v>0</c:v>
                </c:pt>
                <c:pt idx="646807">
                  <c:v>0</c:v>
                </c:pt>
                <c:pt idx="646808">
                  <c:v>0</c:v>
                </c:pt>
                <c:pt idx="646809">
                  <c:v>0</c:v>
                </c:pt>
                <c:pt idx="646810">
                  <c:v>0</c:v>
                </c:pt>
                <c:pt idx="646811">
                  <c:v>0</c:v>
                </c:pt>
                <c:pt idx="646812">
                  <c:v>0</c:v>
                </c:pt>
                <c:pt idx="646813">
                  <c:v>0</c:v>
                </c:pt>
                <c:pt idx="646814">
                  <c:v>0</c:v>
                </c:pt>
                <c:pt idx="646815">
                  <c:v>0</c:v>
                </c:pt>
                <c:pt idx="646816">
                  <c:v>0</c:v>
                </c:pt>
                <c:pt idx="646817">
                  <c:v>0</c:v>
                </c:pt>
                <c:pt idx="646818">
                  <c:v>0</c:v>
                </c:pt>
                <c:pt idx="646819">
                  <c:v>0</c:v>
                </c:pt>
                <c:pt idx="646820">
                  <c:v>0</c:v>
                </c:pt>
                <c:pt idx="646821">
                  <c:v>0</c:v>
                </c:pt>
                <c:pt idx="646822">
                  <c:v>0</c:v>
                </c:pt>
                <c:pt idx="646823">
                  <c:v>0</c:v>
                </c:pt>
                <c:pt idx="646824">
                  <c:v>0</c:v>
                </c:pt>
                <c:pt idx="646825">
                  <c:v>0</c:v>
                </c:pt>
                <c:pt idx="646826">
                  <c:v>0</c:v>
                </c:pt>
                <c:pt idx="646827">
                  <c:v>0</c:v>
                </c:pt>
                <c:pt idx="646828">
                  <c:v>0</c:v>
                </c:pt>
                <c:pt idx="646829">
                  <c:v>0</c:v>
                </c:pt>
                <c:pt idx="646830">
                  <c:v>0</c:v>
                </c:pt>
                <c:pt idx="646831">
                  <c:v>0</c:v>
                </c:pt>
                <c:pt idx="646832">
                  <c:v>0</c:v>
                </c:pt>
                <c:pt idx="646833">
                  <c:v>0</c:v>
                </c:pt>
                <c:pt idx="646834">
                  <c:v>0</c:v>
                </c:pt>
                <c:pt idx="646835">
                  <c:v>0</c:v>
                </c:pt>
                <c:pt idx="646836">
                  <c:v>0</c:v>
                </c:pt>
                <c:pt idx="646837">
                  <c:v>0</c:v>
                </c:pt>
                <c:pt idx="646838">
                  <c:v>0</c:v>
                </c:pt>
                <c:pt idx="646839">
                  <c:v>0</c:v>
                </c:pt>
                <c:pt idx="646840">
                  <c:v>0</c:v>
                </c:pt>
                <c:pt idx="646841">
                  <c:v>0</c:v>
                </c:pt>
                <c:pt idx="646842">
                  <c:v>0</c:v>
                </c:pt>
                <c:pt idx="646843">
                  <c:v>0</c:v>
                </c:pt>
                <c:pt idx="646844">
                  <c:v>0</c:v>
                </c:pt>
                <c:pt idx="646845">
                  <c:v>0</c:v>
                </c:pt>
                <c:pt idx="646846">
                  <c:v>0</c:v>
                </c:pt>
                <c:pt idx="646847">
                  <c:v>0</c:v>
                </c:pt>
                <c:pt idx="646848">
                  <c:v>0</c:v>
                </c:pt>
                <c:pt idx="646849">
                  <c:v>0</c:v>
                </c:pt>
                <c:pt idx="646850">
                  <c:v>0</c:v>
                </c:pt>
                <c:pt idx="646851">
                  <c:v>0</c:v>
                </c:pt>
                <c:pt idx="646852">
                  <c:v>0</c:v>
                </c:pt>
                <c:pt idx="646853">
                  <c:v>0</c:v>
                </c:pt>
                <c:pt idx="646854">
                  <c:v>0</c:v>
                </c:pt>
                <c:pt idx="646855">
                  <c:v>0</c:v>
                </c:pt>
                <c:pt idx="646856">
                  <c:v>0</c:v>
                </c:pt>
                <c:pt idx="646857">
                  <c:v>0</c:v>
                </c:pt>
                <c:pt idx="646858">
                  <c:v>0</c:v>
                </c:pt>
                <c:pt idx="646859">
                  <c:v>0</c:v>
                </c:pt>
                <c:pt idx="646860">
                  <c:v>0</c:v>
                </c:pt>
                <c:pt idx="646861">
                  <c:v>0</c:v>
                </c:pt>
                <c:pt idx="646862">
                  <c:v>0</c:v>
                </c:pt>
                <c:pt idx="646863">
                  <c:v>0</c:v>
                </c:pt>
                <c:pt idx="646864">
                  <c:v>0</c:v>
                </c:pt>
                <c:pt idx="646865">
                  <c:v>0</c:v>
                </c:pt>
                <c:pt idx="646866">
                  <c:v>0</c:v>
                </c:pt>
                <c:pt idx="646867">
                  <c:v>0</c:v>
                </c:pt>
                <c:pt idx="646868">
                  <c:v>0</c:v>
                </c:pt>
                <c:pt idx="646869">
                  <c:v>0</c:v>
                </c:pt>
                <c:pt idx="646870">
                  <c:v>0</c:v>
                </c:pt>
                <c:pt idx="646871">
                  <c:v>0</c:v>
                </c:pt>
                <c:pt idx="646872">
                  <c:v>0</c:v>
                </c:pt>
                <c:pt idx="646873">
                  <c:v>0</c:v>
                </c:pt>
                <c:pt idx="646874">
                  <c:v>0</c:v>
                </c:pt>
                <c:pt idx="646875">
                  <c:v>0</c:v>
                </c:pt>
                <c:pt idx="646876">
                  <c:v>0</c:v>
                </c:pt>
                <c:pt idx="646877">
                  <c:v>0</c:v>
                </c:pt>
                <c:pt idx="646878">
                  <c:v>0</c:v>
                </c:pt>
                <c:pt idx="646879">
                  <c:v>0</c:v>
                </c:pt>
                <c:pt idx="646880">
                  <c:v>0</c:v>
                </c:pt>
                <c:pt idx="646881">
                  <c:v>0</c:v>
                </c:pt>
                <c:pt idx="646882">
                  <c:v>0</c:v>
                </c:pt>
                <c:pt idx="646883">
                  <c:v>0</c:v>
                </c:pt>
                <c:pt idx="646884">
                  <c:v>0</c:v>
                </c:pt>
                <c:pt idx="646885">
                  <c:v>0</c:v>
                </c:pt>
                <c:pt idx="646886">
                  <c:v>0</c:v>
                </c:pt>
                <c:pt idx="646887">
                  <c:v>0</c:v>
                </c:pt>
                <c:pt idx="646888">
                  <c:v>0</c:v>
                </c:pt>
                <c:pt idx="646889">
                  <c:v>0</c:v>
                </c:pt>
                <c:pt idx="646890">
                  <c:v>0</c:v>
                </c:pt>
                <c:pt idx="646891">
                  <c:v>0</c:v>
                </c:pt>
                <c:pt idx="646892">
                  <c:v>0</c:v>
                </c:pt>
                <c:pt idx="646893">
                  <c:v>0</c:v>
                </c:pt>
                <c:pt idx="646894">
                  <c:v>0</c:v>
                </c:pt>
                <c:pt idx="646895">
                  <c:v>0</c:v>
                </c:pt>
                <c:pt idx="646896">
                  <c:v>0</c:v>
                </c:pt>
                <c:pt idx="646897">
                  <c:v>0</c:v>
                </c:pt>
                <c:pt idx="646898">
                  <c:v>0</c:v>
                </c:pt>
                <c:pt idx="646899">
                  <c:v>0</c:v>
                </c:pt>
                <c:pt idx="646900">
                  <c:v>0</c:v>
                </c:pt>
                <c:pt idx="646901">
                  <c:v>0</c:v>
                </c:pt>
                <c:pt idx="646902">
                  <c:v>0</c:v>
                </c:pt>
                <c:pt idx="646903">
                  <c:v>0</c:v>
                </c:pt>
                <c:pt idx="646904">
                  <c:v>0</c:v>
                </c:pt>
                <c:pt idx="646905">
                  <c:v>0</c:v>
                </c:pt>
                <c:pt idx="646906">
                  <c:v>0</c:v>
                </c:pt>
                <c:pt idx="646907">
                  <c:v>0</c:v>
                </c:pt>
                <c:pt idx="646908">
                  <c:v>0</c:v>
                </c:pt>
                <c:pt idx="646909">
                  <c:v>0</c:v>
                </c:pt>
                <c:pt idx="646910">
                  <c:v>0</c:v>
                </c:pt>
                <c:pt idx="646911">
                  <c:v>0</c:v>
                </c:pt>
                <c:pt idx="646912">
                  <c:v>0</c:v>
                </c:pt>
                <c:pt idx="646913">
                  <c:v>0</c:v>
                </c:pt>
                <c:pt idx="646914">
                  <c:v>0</c:v>
                </c:pt>
                <c:pt idx="646915">
                  <c:v>0</c:v>
                </c:pt>
                <c:pt idx="646916">
                  <c:v>0</c:v>
                </c:pt>
                <c:pt idx="646917">
                  <c:v>0</c:v>
                </c:pt>
                <c:pt idx="646918">
                  <c:v>0</c:v>
                </c:pt>
                <c:pt idx="646919">
                  <c:v>0</c:v>
                </c:pt>
                <c:pt idx="646920">
                  <c:v>0</c:v>
                </c:pt>
                <c:pt idx="646921">
                  <c:v>0</c:v>
                </c:pt>
                <c:pt idx="646922">
                  <c:v>0</c:v>
                </c:pt>
                <c:pt idx="646923">
                  <c:v>0</c:v>
                </c:pt>
                <c:pt idx="646924">
                  <c:v>0</c:v>
                </c:pt>
                <c:pt idx="646925">
                  <c:v>0</c:v>
                </c:pt>
                <c:pt idx="646926">
                  <c:v>0</c:v>
                </c:pt>
                <c:pt idx="646927">
                  <c:v>0</c:v>
                </c:pt>
                <c:pt idx="646928">
                  <c:v>0</c:v>
                </c:pt>
                <c:pt idx="646929">
                  <c:v>0</c:v>
                </c:pt>
                <c:pt idx="646930">
                  <c:v>0</c:v>
                </c:pt>
                <c:pt idx="646931">
                  <c:v>0</c:v>
                </c:pt>
                <c:pt idx="646932">
                  <c:v>0</c:v>
                </c:pt>
                <c:pt idx="646933">
                  <c:v>0</c:v>
                </c:pt>
                <c:pt idx="646934">
                  <c:v>0</c:v>
                </c:pt>
                <c:pt idx="646935">
                  <c:v>0</c:v>
                </c:pt>
                <c:pt idx="646936">
                  <c:v>0</c:v>
                </c:pt>
                <c:pt idx="646937">
                  <c:v>0</c:v>
                </c:pt>
                <c:pt idx="646938">
                  <c:v>0</c:v>
                </c:pt>
                <c:pt idx="646939">
                  <c:v>0</c:v>
                </c:pt>
                <c:pt idx="646940">
                  <c:v>0</c:v>
                </c:pt>
                <c:pt idx="646941">
                  <c:v>0</c:v>
                </c:pt>
                <c:pt idx="646942">
                  <c:v>0</c:v>
                </c:pt>
                <c:pt idx="646943">
                  <c:v>0</c:v>
                </c:pt>
                <c:pt idx="646944">
                  <c:v>0</c:v>
                </c:pt>
                <c:pt idx="646945">
                  <c:v>0</c:v>
                </c:pt>
                <c:pt idx="646946">
                  <c:v>0</c:v>
                </c:pt>
                <c:pt idx="646947">
                  <c:v>0</c:v>
                </c:pt>
                <c:pt idx="646948">
                  <c:v>0</c:v>
                </c:pt>
                <c:pt idx="646949">
                  <c:v>0</c:v>
                </c:pt>
                <c:pt idx="646950">
                  <c:v>0</c:v>
                </c:pt>
                <c:pt idx="646951">
                  <c:v>0</c:v>
                </c:pt>
                <c:pt idx="646952">
                  <c:v>0</c:v>
                </c:pt>
                <c:pt idx="646953">
                  <c:v>0</c:v>
                </c:pt>
                <c:pt idx="646954">
                  <c:v>0</c:v>
                </c:pt>
                <c:pt idx="646955">
                  <c:v>0</c:v>
                </c:pt>
                <c:pt idx="646956">
                  <c:v>0</c:v>
                </c:pt>
                <c:pt idx="646957">
                  <c:v>0</c:v>
                </c:pt>
                <c:pt idx="646958">
                  <c:v>0</c:v>
                </c:pt>
                <c:pt idx="646959">
                  <c:v>0</c:v>
                </c:pt>
                <c:pt idx="646960">
                  <c:v>0</c:v>
                </c:pt>
                <c:pt idx="646961">
                  <c:v>0</c:v>
                </c:pt>
                <c:pt idx="646962">
                  <c:v>0</c:v>
                </c:pt>
                <c:pt idx="646963">
                  <c:v>0</c:v>
                </c:pt>
                <c:pt idx="646964">
                  <c:v>0</c:v>
                </c:pt>
                <c:pt idx="646965">
                  <c:v>0</c:v>
                </c:pt>
                <c:pt idx="646966">
                  <c:v>0</c:v>
                </c:pt>
                <c:pt idx="646967">
                  <c:v>0</c:v>
                </c:pt>
                <c:pt idx="646968">
                  <c:v>0</c:v>
                </c:pt>
                <c:pt idx="646969">
                  <c:v>0</c:v>
                </c:pt>
                <c:pt idx="646970">
                  <c:v>0</c:v>
                </c:pt>
                <c:pt idx="646971">
                  <c:v>0</c:v>
                </c:pt>
                <c:pt idx="646972">
                  <c:v>0</c:v>
                </c:pt>
                <c:pt idx="646973">
                  <c:v>0</c:v>
                </c:pt>
                <c:pt idx="646974">
                  <c:v>0</c:v>
                </c:pt>
                <c:pt idx="646975">
                  <c:v>0</c:v>
                </c:pt>
                <c:pt idx="646976">
                  <c:v>0</c:v>
                </c:pt>
                <c:pt idx="646977">
                  <c:v>0</c:v>
                </c:pt>
                <c:pt idx="646978">
                  <c:v>0</c:v>
                </c:pt>
                <c:pt idx="646979">
                  <c:v>0</c:v>
                </c:pt>
                <c:pt idx="646980">
                  <c:v>0</c:v>
                </c:pt>
                <c:pt idx="646981">
                  <c:v>0</c:v>
                </c:pt>
                <c:pt idx="646982">
                  <c:v>0</c:v>
                </c:pt>
                <c:pt idx="646983">
                  <c:v>0</c:v>
                </c:pt>
                <c:pt idx="646984">
                  <c:v>0</c:v>
                </c:pt>
                <c:pt idx="646985">
                  <c:v>0</c:v>
                </c:pt>
                <c:pt idx="646986">
                  <c:v>0</c:v>
                </c:pt>
                <c:pt idx="646987">
                  <c:v>0</c:v>
                </c:pt>
                <c:pt idx="646988">
                  <c:v>0</c:v>
                </c:pt>
                <c:pt idx="646989">
                  <c:v>0</c:v>
                </c:pt>
                <c:pt idx="646990">
                  <c:v>0</c:v>
                </c:pt>
                <c:pt idx="646991">
                  <c:v>0</c:v>
                </c:pt>
                <c:pt idx="646992">
                  <c:v>0</c:v>
                </c:pt>
                <c:pt idx="646993">
                  <c:v>0</c:v>
                </c:pt>
                <c:pt idx="646994">
                  <c:v>0</c:v>
                </c:pt>
                <c:pt idx="646995">
                  <c:v>0</c:v>
                </c:pt>
                <c:pt idx="646996">
                  <c:v>0</c:v>
                </c:pt>
                <c:pt idx="646997">
                  <c:v>0</c:v>
                </c:pt>
                <c:pt idx="646998">
                  <c:v>0</c:v>
                </c:pt>
                <c:pt idx="646999">
                  <c:v>0</c:v>
                </c:pt>
                <c:pt idx="647000">
                  <c:v>0</c:v>
                </c:pt>
                <c:pt idx="647001">
                  <c:v>0</c:v>
                </c:pt>
                <c:pt idx="647002">
                  <c:v>0</c:v>
                </c:pt>
                <c:pt idx="647003">
                  <c:v>0</c:v>
                </c:pt>
                <c:pt idx="647004">
                  <c:v>0</c:v>
                </c:pt>
                <c:pt idx="647005">
                  <c:v>0</c:v>
                </c:pt>
                <c:pt idx="647006">
                  <c:v>0</c:v>
                </c:pt>
                <c:pt idx="647007">
                  <c:v>0</c:v>
                </c:pt>
                <c:pt idx="647008">
                  <c:v>0</c:v>
                </c:pt>
                <c:pt idx="647009">
                  <c:v>0</c:v>
                </c:pt>
                <c:pt idx="647010">
                  <c:v>0</c:v>
                </c:pt>
                <c:pt idx="647011">
                  <c:v>0</c:v>
                </c:pt>
                <c:pt idx="647012">
                  <c:v>0</c:v>
                </c:pt>
                <c:pt idx="647013">
                  <c:v>0</c:v>
                </c:pt>
                <c:pt idx="647014">
                  <c:v>0</c:v>
                </c:pt>
                <c:pt idx="647015">
                  <c:v>0</c:v>
                </c:pt>
                <c:pt idx="647016">
                  <c:v>0</c:v>
                </c:pt>
                <c:pt idx="647017">
                  <c:v>0</c:v>
                </c:pt>
                <c:pt idx="647018">
                  <c:v>0</c:v>
                </c:pt>
                <c:pt idx="647019">
                  <c:v>0</c:v>
                </c:pt>
                <c:pt idx="647020">
                  <c:v>0</c:v>
                </c:pt>
                <c:pt idx="647021">
                  <c:v>0</c:v>
                </c:pt>
                <c:pt idx="647022">
                  <c:v>0</c:v>
                </c:pt>
                <c:pt idx="647023">
                  <c:v>0</c:v>
                </c:pt>
                <c:pt idx="647024">
                  <c:v>0</c:v>
                </c:pt>
                <c:pt idx="647025">
                  <c:v>0</c:v>
                </c:pt>
                <c:pt idx="647026">
                  <c:v>0</c:v>
                </c:pt>
                <c:pt idx="647027">
                  <c:v>0</c:v>
                </c:pt>
                <c:pt idx="647028">
                  <c:v>0</c:v>
                </c:pt>
                <c:pt idx="647029">
                  <c:v>0</c:v>
                </c:pt>
                <c:pt idx="647030">
                  <c:v>0</c:v>
                </c:pt>
                <c:pt idx="647031">
                  <c:v>0</c:v>
                </c:pt>
                <c:pt idx="647032">
                  <c:v>0</c:v>
                </c:pt>
                <c:pt idx="647033">
                  <c:v>0</c:v>
                </c:pt>
                <c:pt idx="647034">
                  <c:v>0</c:v>
                </c:pt>
                <c:pt idx="647035">
                  <c:v>0</c:v>
                </c:pt>
                <c:pt idx="647036">
                  <c:v>0</c:v>
                </c:pt>
                <c:pt idx="647037">
                  <c:v>0</c:v>
                </c:pt>
                <c:pt idx="647038">
                  <c:v>0</c:v>
                </c:pt>
                <c:pt idx="647039">
                  <c:v>0</c:v>
                </c:pt>
                <c:pt idx="647040">
                  <c:v>0</c:v>
                </c:pt>
                <c:pt idx="647041">
                  <c:v>0</c:v>
                </c:pt>
                <c:pt idx="647042">
                  <c:v>0</c:v>
                </c:pt>
                <c:pt idx="647043">
                  <c:v>0</c:v>
                </c:pt>
                <c:pt idx="647044">
                  <c:v>0</c:v>
                </c:pt>
                <c:pt idx="647045">
                  <c:v>0</c:v>
                </c:pt>
                <c:pt idx="647046">
                  <c:v>0</c:v>
                </c:pt>
                <c:pt idx="647047">
                  <c:v>0</c:v>
                </c:pt>
                <c:pt idx="647048">
                  <c:v>0</c:v>
                </c:pt>
                <c:pt idx="647049">
                  <c:v>0</c:v>
                </c:pt>
                <c:pt idx="647050">
                  <c:v>0</c:v>
                </c:pt>
                <c:pt idx="647051">
                  <c:v>0</c:v>
                </c:pt>
                <c:pt idx="647052">
                  <c:v>0</c:v>
                </c:pt>
                <c:pt idx="647053">
                  <c:v>0</c:v>
                </c:pt>
                <c:pt idx="647054">
                  <c:v>0</c:v>
                </c:pt>
                <c:pt idx="647055">
                  <c:v>0</c:v>
                </c:pt>
                <c:pt idx="647056">
                  <c:v>0</c:v>
                </c:pt>
                <c:pt idx="647057">
                  <c:v>0</c:v>
                </c:pt>
                <c:pt idx="647058">
                  <c:v>0</c:v>
                </c:pt>
                <c:pt idx="647059">
                  <c:v>0</c:v>
                </c:pt>
                <c:pt idx="647060">
                  <c:v>0</c:v>
                </c:pt>
                <c:pt idx="647061">
                  <c:v>0</c:v>
                </c:pt>
                <c:pt idx="647062">
                  <c:v>0</c:v>
                </c:pt>
                <c:pt idx="647063">
                  <c:v>0</c:v>
                </c:pt>
                <c:pt idx="647064">
                  <c:v>0</c:v>
                </c:pt>
                <c:pt idx="647065">
                  <c:v>0</c:v>
                </c:pt>
                <c:pt idx="647066">
                  <c:v>0</c:v>
                </c:pt>
                <c:pt idx="647067">
                  <c:v>0</c:v>
                </c:pt>
                <c:pt idx="647068">
                  <c:v>0</c:v>
                </c:pt>
                <c:pt idx="647069">
                  <c:v>0</c:v>
                </c:pt>
                <c:pt idx="647070">
                  <c:v>0</c:v>
                </c:pt>
                <c:pt idx="647071">
                  <c:v>0</c:v>
                </c:pt>
                <c:pt idx="647072">
                  <c:v>0</c:v>
                </c:pt>
                <c:pt idx="647073">
                  <c:v>0</c:v>
                </c:pt>
                <c:pt idx="647074">
                  <c:v>0</c:v>
                </c:pt>
                <c:pt idx="647075">
                  <c:v>0</c:v>
                </c:pt>
                <c:pt idx="647076">
                  <c:v>0</c:v>
                </c:pt>
                <c:pt idx="647077">
                  <c:v>0</c:v>
                </c:pt>
                <c:pt idx="647078">
                  <c:v>0</c:v>
                </c:pt>
                <c:pt idx="647079">
                  <c:v>0</c:v>
                </c:pt>
                <c:pt idx="647080">
                  <c:v>0</c:v>
                </c:pt>
                <c:pt idx="647081">
                  <c:v>0</c:v>
                </c:pt>
                <c:pt idx="647082">
                  <c:v>0</c:v>
                </c:pt>
                <c:pt idx="647083">
                  <c:v>0</c:v>
                </c:pt>
                <c:pt idx="647084">
                  <c:v>0</c:v>
                </c:pt>
                <c:pt idx="647085">
                  <c:v>0</c:v>
                </c:pt>
                <c:pt idx="647086">
                  <c:v>0</c:v>
                </c:pt>
                <c:pt idx="647087">
                  <c:v>0</c:v>
                </c:pt>
                <c:pt idx="647088">
                  <c:v>0</c:v>
                </c:pt>
                <c:pt idx="647089">
                  <c:v>0</c:v>
                </c:pt>
                <c:pt idx="647090">
                  <c:v>0</c:v>
                </c:pt>
                <c:pt idx="647091">
                  <c:v>0</c:v>
                </c:pt>
                <c:pt idx="647092">
                  <c:v>0</c:v>
                </c:pt>
                <c:pt idx="647093">
                  <c:v>0</c:v>
                </c:pt>
                <c:pt idx="647094">
                  <c:v>0</c:v>
                </c:pt>
                <c:pt idx="647095">
                  <c:v>0</c:v>
                </c:pt>
                <c:pt idx="647096">
                  <c:v>0</c:v>
                </c:pt>
                <c:pt idx="647097">
                  <c:v>0</c:v>
                </c:pt>
                <c:pt idx="647098">
                  <c:v>0</c:v>
                </c:pt>
                <c:pt idx="647099">
                  <c:v>0</c:v>
                </c:pt>
                <c:pt idx="647100">
                  <c:v>0</c:v>
                </c:pt>
                <c:pt idx="647101">
                  <c:v>0</c:v>
                </c:pt>
                <c:pt idx="647102">
                  <c:v>0</c:v>
                </c:pt>
                <c:pt idx="647103">
                  <c:v>0</c:v>
                </c:pt>
                <c:pt idx="647104">
                  <c:v>0</c:v>
                </c:pt>
                <c:pt idx="647105">
                  <c:v>0</c:v>
                </c:pt>
                <c:pt idx="647106">
                  <c:v>0</c:v>
                </c:pt>
                <c:pt idx="647107">
                  <c:v>0</c:v>
                </c:pt>
                <c:pt idx="647108">
                  <c:v>0</c:v>
                </c:pt>
                <c:pt idx="647109">
                  <c:v>0</c:v>
                </c:pt>
                <c:pt idx="647110">
                  <c:v>0</c:v>
                </c:pt>
                <c:pt idx="647111">
                  <c:v>0</c:v>
                </c:pt>
                <c:pt idx="647112">
                  <c:v>0</c:v>
                </c:pt>
                <c:pt idx="647113">
                  <c:v>0</c:v>
                </c:pt>
                <c:pt idx="647114">
                  <c:v>0</c:v>
                </c:pt>
                <c:pt idx="647115">
                  <c:v>0</c:v>
                </c:pt>
                <c:pt idx="647116">
                  <c:v>0</c:v>
                </c:pt>
                <c:pt idx="647117">
                  <c:v>0</c:v>
                </c:pt>
                <c:pt idx="647118">
                  <c:v>0</c:v>
                </c:pt>
                <c:pt idx="647119">
                  <c:v>0</c:v>
                </c:pt>
                <c:pt idx="647120">
                  <c:v>0</c:v>
                </c:pt>
                <c:pt idx="647121">
                  <c:v>0</c:v>
                </c:pt>
                <c:pt idx="647122">
                  <c:v>0</c:v>
                </c:pt>
                <c:pt idx="647123">
                  <c:v>0</c:v>
                </c:pt>
                <c:pt idx="647124">
                  <c:v>0</c:v>
                </c:pt>
                <c:pt idx="647125">
                  <c:v>0</c:v>
                </c:pt>
                <c:pt idx="647126">
                  <c:v>0</c:v>
                </c:pt>
                <c:pt idx="647127">
                  <c:v>0</c:v>
                </c:pt>
                <c:pt idx="647128">
                  <c:v>0</c:v>
                </c:pt>
                <c:pt idx="647129">
                  <c:v>0</c:v>
                </c:pt>
                <c:pt idx="647130">
                  <c:v>0</c:v>
                </c:pt>
                <c:pt idx="647131">
                  <c:v>0</c:v>
                </c:pt>
                <c:pt idx="647132">
                  <c:v>0</c:v>
                </c:pt>
                <c:pt idx="647133">
                  <c:v>0</c:v>
                </c:pt>
                <c:pt idx="647134">
                  <c:v>0</c:v>
                </c:pt>
                <c:pt idx="647135">
                  <c:v>0</c:v>
                </c:pt>
                <c:pt idx="647136">
                  <c:v>0</c:v>
                </c:pt>
                <c:pt idx="647137">
                  <c:v>0</c:v>
                </c:pt>
                <c:pt idx="647138">
                  <c:v>0</c:v>
                </c:pt>
                <c:pt idx="647139">
                  <c:v>0</c:v>
                </c:pt>
                <c:pt idx="647140">
                  <c:v>0</c:v>
                </c:pt>
                <c:pt idx="647141">
                  <c:v>0</c:v>
                </c:pt>
                <c:pt idx="647142">
                  <c:v>0</c:v>
                </c:pt>
                <c:pt idx="647143">
                  <c:v>0</c:v>
                </c:pt>
                <c:pt idx="647144">
                  <c:v>0</c:v>
                </c:pt>
                <c:pt idx="647145">
                  <c:v>0</c:v>
                </c:pt>
                <c:pt idx="647146">
                  <c:v>0</c:v>
                </c:pt>
                <c:pt idx="647147">
                  <c:v>0</c:v>
                </c:pt>
                <c:pt idx="647148">
                  <c:v>0</c:v>
                </c:pt>
                <c:pt idx="647149">
                  <c:v>0</c:v>
                </c:pt>
                <c:pt idx="647150">
                  <c:v>0</c:v>
                </c:pt>
                <c:pt idx="647151">
                  <c:v>0</c:v>
                </c:pt>
                <c:pt idx="647152">
                  <c:v>0</c:v>
                </c:pt>
                <c:pt idx="647153">
                  <c:v>0</c:v>
                </c:pt>
                <c:pt idx="647154">
                  <c:v>0</c:v>
                </c:pt>
                <c:pt idx="647155">
                  <c:v>0</c:v>
                </c:pt>
                <c:pt idx="647156">
                  <c:v>0</c:v>
                </c:pt>
                <c:pt idx="647157">
                  <c:v>0</c:v>
                </c:pt>
                <c:pt idx="647158">
                  <c:v>0</c:v>
                </c:pt>
                <c:pt idx="647159">
                  <c:v>0</c:v>
                </c:pt>
                <c:pt idx="647160">
                  <c:v>0</c:v>
                </c:pt>
                <c:pt idx="647161">
                  <c:v>0</c:v>
                </c:pt>
                <c:pt idx="647162">
                  <c:v>0</c:v>
                </c:pt>
                <c:pt idx="647163">
                  <c:v>0</c:v>
                </c:pt>
                <c:pt idx="647164">
                  <c:v>0</c:v>
                </c:pt>
                <c:pt idx="647165">
                  <c:v>0</c:v>
                </c:pt>
                <c:pt idx="647166">
                  <c:v>0</c:v>
                </c:pt>
                <c:pt idx="647167">
                  <c:v>0</c:v>
                </c:pt>
                <c:pt idx="647168">
                  <c:v>0</c:v>
                </c:pt>
                <c:pt idx="647169">
                  <c:v>0</c:v>
                </c:pt>
                <c:pt idx="647170">
                  <c:v>0</c:v>
                </c:pt>
                <c:pt idx="647171">
                  <c:v>0</c:v>
                </c:pt>
                <c:pt idx="647172">
                  <c:v>0</c:v>
                </c:pt>
                <c:pt idx="647173">
                  <c:v>0</c:v>
                </c:pt>
                <c:pt idx="647174">
                  <c:v>0</c:v>
                </c:pt>
                <c:pt idx="647175">
                  <c:v>0</c:v>
                </c:pt>
                <c:pt idx="647176">
                  <c:v>0</c:v>
                </c:pt>
                <c:pt idx="647177">
                  <c:v>0</c:v>
                </c:pt>
                <c:pt idx="647178">
                  <c:v>0</c:v>
                </c:pt>
                <c:pt idx="647179">
                  <c:v>0</c:v>
                </c:pt>
                <c:pt idx="647180">
                  <c:v>0</c:v>
                </c:pt>
                <c:pt idx="647181">
                  <c:v>0</c:v>
                </c:pt>
                <c:pt idx="647182">
                  <c:v>0</c:v>
                </c:pt>
                <c:pt idx="647183">
                  <c:v>0</c:v>
                </c:pt>
                <c:pt idx="647184">
                  <c:v>0</c:v>
                </c:pt>
                <c:pt idx="647185">
                  <c:v>0</c:v>
                </c:pt>
                <c:pt idx="647186">
                  <c:v>0</c:v>
                </c:pt>
                <c:pt idx="647187">
                  <c:v>0</c:v>
                </c:pt>
                <c:pt idx="647188">
                  <c:v>0</c:v>
                </c:pt>
                <c:pt idx="647189">
                  <c:v>0</c:v>
                </c:pt>
                <c:pt idx="647190">
                  <c:v>0</c:v>
                </c:pt>
                <c:pt idx="647191">
                  <c:v>0</c:v>
                </c:pt>
                <c:pt idx="647192">
                  <c:v>0</c:v>
                </c:pt>
                <c:pt idx="647193">
                  <c:v>0</c:v>
                </c:pt>
                <c:pt idx="647194">
                  <c:v>0</c:v>
                </c:pt>
                <c:pt idx="647195">
                  <c:v>0</c:v>
                </c:pt>
                <c:pt idx="647196">
                  <c:v>0</c:v>
                </c:pt>
                <c:pt idx="647197">
                  <c:v>0</c:v>
                </c:pt>
                <c:pt idx="647198">
                  <c:v>0</c:v>
                </c:pt>
                <c:pt idx="647199">
                  <c:v>0</c:v>
                </c:pt>
                <c:pt idx="647200">
                  <c:v>0</c:v>
                </c:pt>
                <c:pt idx="647201">
                  <c:v>0</c:v>
                </c:pt>
                <c:pt idx="647202">
                  <c:v>0</c:v>
                </c:pt>
                <c:pt idx="647203">
                  <c:v>0</c:v>
                </c:pt>
                <c:pt idx="647204">
                  <c:v>0</c:v>
                </c:pt>
                <c:pt idx="647205">
                  <c:v>0</c:v>
                </c:pt>
                <c:pt idx="647206">
                  <c:v>0</c:v>
                </c:pt>
                <c:pt idx="647207">
                  <c:v>0</c:v>
                </c:pt>
                <c:pt idx="647208">
                  <c:v>0</c:v>
                </c:pt>
                <c:pt idx="647209">
                  <c:v>0</c:v>
                </c:pt>
                <c:pt idx="647210">
                  <c:v>0</c:v>
                </c:pt>
                <c:pt idx="647211">
                  <c:v>0</c:v>
                </c:pt>
                <c:pt idx="647212">
                  <c:v>0</c:v>
                </c:pt>
                <c:pt idx="647213">
                  <c:v>0</c:v>
                </c:pt>
                <c:pt idx="647214">
                  <c:v>0</c:v>
                </c:pt>
                <c:pt idx="647215">
                  <c:v>0</c:v>
                </c:pt>
                <c:pt idx="647216">
                  <c:v>0</c:v>
                </c:pt>
                <c:pt idx="647217">
                  <c:v>0</c:v>
                </c:pt>
                <c:pt idx="647218">
                  <c:v>0</c:v>
                </c:pt>
                <c:pt idx="647219">
                  <c:v>0</c:v>
                </c:pt>
                <c:pt idx="647220">
                  <c:v>0</c:v>
                </c:pt>
                <c:pt idx="647221">
                  <c:v>0</c:v>
                </c:pt>
                <c:pt idx="647222">
                  <c:v>0</c:v>
                </c:pt>
                <c:pt idx="647223">
                  <c:v>0</c:v>
                </c:pt>
                <c:pt idx="647224">
                  <c:v>0</c:v>
                </c:pt>
                <c:pt idx="647225">
                  <c:v>0</c:v>
                </c:pt>
                <c:pt idx="647226">
                  <c:v>0</c:v>
                </c:pt>
                <c:pt idx="647227">
                  <c:v>0</c:v>
                </c:pt>
                <c:pt idx="647228">
                  <c:v>0</c:v>
                </c:pt>
                <c:pt idx="647229">
                  <c:v>0</c:v>
                </c:pt>
                <c:pt idx="647230">
                  <c:v>0</c:v>
                </c:pt>
                <c:pt idx="647231">
                  <c:v>0</c:v>
                </c:pt>
                <c:pt idx="647232">
                  <c:v>0</c:v>
                </c:pt>
                <c:pt idx="647233">
                  <c:v>0</c:v>
                </c:pt>
                <c:pt idx="647234">
                  <c:v>0</c:v>
                </c:pt>
                <c:pt idx="647235">
                  <c:v>0</c:v>
                </c:pt>
                <c:pt idx="647236">
                  <c:v>0</c:v>
                </c:pt>
                <c:pt idx="647237">
                  <c:v>0</c:v>
                </c:pt>
                <c:pt idx="647238">
                  <c:v>0</c:v>
                </c:pt>
                <c:pt idx="647239">
                  <c:v>0</c:v>
                </c:pt>
                <c:pt idx="647240">
                  <c:v>0</c:v>
                </c:pt>
                <c:pt idx="647241">
                  <c:v>0</c:v>
                </c:pt>
                <c:pt idx="647242">
                  <c:v>0</c:v>
                </c:pt>
                <c:pt idx="647243">
                  <c:v>0</c:v>
                </c:pt>
                <c:pt idx="647244">
                  <c:v>0</c:v>
                </c:pt>
                <c:pt idx="647245">
                  <c:v>0</c:v>
                </c:pt>
                <c:pt idx="647246">
                  <c:v>0</c:v>
                </c:pt>
                <c:pt idx="647247">
                  <c:v>0</c:v>
                </c:pt>
                <c:pt idx="647248">
                  <c:v>0</c:v>
                </c:pt>
                <c:pt idx="647249">
                  <c:v>0</c:v>
                </c:pt>
                <c:pt idx="647250">
                  <c:v>0</c:v>
                </c:pt>
                <c:pt idx="647251">
                  <c:v>0</c:v>
                </c:pt>
                <c:pt idx="647252">
                  <c:v>0</c:v>
                </c:pt>
                <c:pt idx="647253">
                  <c:v>0</c:v>
                </c:pt>
                <c:pt idx="647254">
                  <c:v>0</c:v>
                </c:pt>
                <c:pt idx="647255">
                  <c:v>0</c:v>
                </c:pt>
                <c:pt idx="647256">
                  <c:v>0</c:v>
                </c:pt>
                <c:pt idx="647257">
                  <c:v>0</c:v>
                </c:pt>
                <c:pt idx="647258">
                  <c:v>0</c:v>
                </c:pt>
                <c:pt idx="647259">
                  <c:v>0</c:v>
                </c:pt>
                <c:pt idx="647260">
                  <c:v>0</c:v>
                </c:pt>
                <c:pt idx="647261">
                  <c:v>0</c:v>
                </c:pt>
                <c:pt idx="647262">
                  <c:v>0</c:v>
                </c:pt>
                <c:pt idx="647263">
                  <c:v>0</c:v>
                </c:pt>
                <c:pt idx="647264">
                  <c:v>0</c:v>
                </c:pt>
                <c:pt idx="647265">
                  <c:v>0</c:v>
                </c:pt>
                <c:pt idx="647266">
                  <c:v>0</c:v>
                </c:pt>
                <c:pt idx="647267">
                  <c:v>0</c:v>
                </c:pt>
                <c:pt idx="647268">
                  <c:v>0</c:v>
                </c:pt>
                <c:pt idx="647269">
                  <c:v>0</c:v>
                </c:pt>
                <c:pt idx="647270">
                  <c:v>0</c:v>
                </c:pt>
                <c:pt idx="647271">
                  <c:v>0</c:v>
                </c:pt>
                <c:pt idx="647272">
                  <c:v>0</c:v>
                </c:pt>
                <c:pt idx="647273">
                  <c:v>0</c:v>
                </c:pt>
                <c:pt idx="647274">
                  <c:v>0</c:v>
                </c:pt>
                <c:pt idx="647275">
                  <c:v>0</c:v>
                </c:pt>
                <c:pt idx="647276">
                  <c:v>0</c:v>
                </c:pt>
                <c:pt idx="647277">
                  <c:v>0</c:v>
                </c:pt>
                <c:pt idx="647278">
                  <c:v>0</c:v>
                </c:pt>
                <c:pt idx="647279">
                  <c:v>0</c:v>
                </c:pt>
                <c:pt idx="647280">
                  <c:v>0</c:v>
                </c:pt>
                <c:pt idx="647281">
                  <c:v>0</c:v>
                </c:pt>
                <c:pt idx="647282">
                  <c:v>0</c:v>
                </c:pt>
                <c:pt idx="647283">
                  <c:v>0</c:v>
                </c:pt>
                <c:pt idx="647284">
                  <c:v>0</c:v>
                </c:pt>
                <c:pt idx="647285">
                  <c:v>0</c:v>
                </c:pt>
                <c:pt idx="647286">
                  <c:v>0</c:v>
                </c:pt>
                <c:pt idx="647287">
                  <c:v>0</c:v>
                </c:pt>
                <c:pt idx="647288">
                  <c:v>0</c:v>
                </c:pt>
                <c:pt idx="647289">
                  <c:v>0</c:v>
                </c:pt>
                <c:pt idx="647290">
                  <c:v>0</c:v>
                </c:pt>
                <c:pt idx="647291">
                  <c:v>0</c:v>
                </c:pt>
                <c:pt idx="647292">
                  <c:v>0</c:v>
                </c:pt>
                <c:pt idx="647293">
                  <c:v>0</c:v>
                </c:pt>
                <c:pt idx="647294">
                  <c:v>0</c:v>
                </c:pt>
                <c:pt idx="647295">
                  <c:v>0</c:v>
                </c:pt>
                <c:pt idx="647296">
                  <c:v>0</c:v>
                </c:pt>
                <c:pt idx="647297">
                  <c:v>0</c:v>
                </c:pt>
                <c:pt idx="647298">
                  <c:v>0</c:v>
                </c:pt>
                <c:pt idx="647299">
                  <c:v>0</c:v>
                </c:pt>
                <c:pt idx="647300">
                  <c:v>0</c:v>
                </c:pt>
                <c:pt idx="647301">
                  <c:v>0</c:v>
                </c:pt>
                <c:pt idx="647302">
                  <c:v>0</c:v>
                </c:pt>
                <c:pt idx="647303">
                  <c:v>0</c:v>
                </c:pt>
                <c:pt idx="647304">
                  <c:v>0</c:v>
                </c:pt>
                <c:pt idx="647305">
                  <c:v>0</c:v>
                </c:pt>
                <c:pt idx="647306">
                  <c:v>0</c:v>
                </c:pt>
                <c:pt idx="647307">
                  <c:v>0</c:v>
                </c:pt>
                <c:pt idx="647308">
                  <c:v>0</c:v>
                </c:pt>
                <c:pt idx="647309">
                  <c:v>0</c:v>
                </c:pt>
                <c:pt idx="647310">
                  <c:v>0</c:v>
                </c:pt>
                <c:pt idx="647311">
                  <c:v>0</c:v>
                </c:pt>
                <c:pt idx="647312">
                  <c:v>0</c:v>
                </c:pt>
                <c:pt idx="647313">
                  <c:v>0</c:v>
                </c:pt>
                <c:pt idx="647314">
                  <c:v>0</c:v>
                </c:pt>
                <c:pt idx="647315">
                  <c:v>0</c:v>
                </c:pt>
                <c:pt idx="647316">
                  <c:v>0</c:v>
                </c:pt>
                <c:pt idx="647317">
                  <c:v>0</c:v>
                </c:pt>
                <c:pt idx="647318">
                  <c:v>0</c:v>
                </c:pt>
                <c:pt idx="647319">
                  <c:v>0</c:v>
                </c:pt>
                <c:pt idx="647320">
                  <c:v>0</c:v>
                </c:pt>
                <c:pt idx="647321">
                  <c:v>0</c:v>
                </c:pt>
                <c:pt idx="647322">
                  <c:v>0</c:v>
                </c:pt>
                <c:pt idx="647323">
                  <c:v>0</c:v>
                </c:pt>
                <c:pt idx="647324">
                  <c:v>0</c:v>
                </c:pt>
                <c:pt idx="647325">
                  <c:v>0</c:v>
                </c:pt>
                <c:pt idx="647326">
                  <c:v>0</c:v>
                </c:pt>
                <c:pt idx="647327">
                  <c:v>0</c:v>
                </c:pt>
                <c:pt idx="647328">
                  <c:v>0</c:v>
                </c:pt>
                <c:pt idx="647329">
                  <c:v>0</c:v>
                </c:pt>
                <c:pt idx="647330">
                  <c:v>0</c:v>
                </c:pt>
                <c:pt idx="647331">
                  <c:v>0</c:v>
                </c:pt>
                <c:pt idx="647332">
                  <c:v>0</c:v>
                </c:pt>
                <c:pt idx="647333">
                  <c:v>0</c:v>
                </c:pt>
                <c:pt idx="647334">
                  <c:v>0</c:v>
                </c:pt>
                <c:pt idx="647335">
                  <c:v>0</c:v>
                </c:pt>
                <c:pt idx="647336">
                  <c:v>0</c:v>
                </c:pt>
                <c:pt idx="647337">
                  <c:v>0</c:v>
                </c:pt>
                <c:pt idx="647338">
                  <c:v>0</c:v>
                </c:pt>
                <c:pt idx="647339">
                  <c:v>0</c:v>
                </c:pt>
                <c:pt idx="647340">
                  <c:v>0</c:v>
                </c:pt>
                <c:pt idx="647341">
                  <c:v>0</c:v>
                </c:pt>
                <c:pt idx="647342">
                  <c:v>0</c:v>
                </c:pt>
                <c:pt idx="647343">
                  <c:v>0</c:v>
                </c:pt>
                <c:pt idx="647344">
                  <c:v>0</c:v>
                </c:pt>
                <c:pt idx="647345">
                  <c:v>0</c:v>
                </c:pt>
                <c:pt idx="647346">
                  <c:v>0</c:v>
                </c:pt>
                <c:pt idx="647347">
                  <c:v>0</c:v>
                </c:pt>
                <c:pt idx="647348">
                  <c:v>0</c:v>
                </c:pt>
                <c:pt idx="647349">
                  <c:v>0</c:v>
                </c:pt>
                <c:pt idx="647350">
                  <c:v>0</c:v>
                </c:pt>
                <c:pt idx="647351">
                  <c:v>0</c:v>
                </c:pt>
                <c:pt idx="647352">
                  <c:v>0</c:v>
                </c:pt>
                <c:pt idx="647353">
                  <c:v>0</c:v>
                </c:pt>
                <c:pt idx="647354">
                  <c:v>0</c:v>
                </c:pt>
                <c:pt idx="647355">
                  <c:v>0</c:v>
                </c:pt>
                <c:pt idx="647356">
                  <c:v>0</c:v>
                </c:pt>
                <c:pt idx="647357">
                  <c:v>0</c:v>
                </c:pt>
                <c:pt idx="647358">
                  <c:v>0</c:v>
                </c:pt>
                <c:pt idx="647359">
                  <c:v>0</c:v>
                </c:pt>
                <c:pt idx="647360">
                  <c:v>0</c:v>
                </c:pt>
                <c:pt idx="647361">
                  <c:v>0</c:v>
                </c:pt>
                <c:pt idx="647362">
                  <c:v>0</c:v>
                </c:pt>
                <c:pt idx="647363">
                  <c:v>0</c:v>
                </c:pt>
                <c:pt idx="647364">
                  <c:v>0</c:v>
                </c:pt>
                <c:pt idx="647365">
                  <c:v>0</c:v>
                </c:pt>
                <c:pt idx="647366">
                  <c:v>0</c:v>
                </c:pt>
                <c:pt idx="647367">
                  <c:v>0</c:v>
                </c:pt>
                <c:pt idx="647368">
                  <c:v>0</c:v>
                </c:pt>
                <c:pt idx="647369">
                  <c:v>0</c:v>
                </c:pt>
                <c:pt idx="647370">
                  <c:v>0</c:v>
                </c:pt>
                <c:pt idx="647371">
                  <c:v>0</c:v>
                </c:pt>
                <c:pt idx="647372">
                  <c:v>0</c:v>
                </c:pt>
                <c:pt idx="647373">
                  <c:v>0</c:v>
                </c:pt>
                <c:pt idx="647374">
                  <c:v>0</c:v>
                </c:pt>
                <c:pt idx="647375">
                  <c:v>0</c:v>
                </c:pt>
                <c:pt idx="647376">
                  <c:v>0</c:v>
                </c:pt>
                <c:pt idx="647377">
                  <c:v>0</c:v>
                </c:pt>
                <c:pt idx="647378">
                  <c:v>0</c:v>
                </c:pt>
                <c:pt idx="647379">
                  <c:v>0</c:v>
                </c:pt>
                <c:pt idx="647380">
                  <c:v>0</c:v>
                </c:pt>
                <c:pt idx="647381">
                  <c:v>0</c:v>
                </c:pt>
                <c:pt idx="647382">
                  <c:v>0</c:v>
                </c:pt>
                <c:pt idx="647383">
                  <c:v>0</c:v>
                </c:pt>
                <c:pt idx="647384">
                  <c:v>0</c:v>
                </c:pt>
                <c:pt idx="647385">
                  <c:v>0</c:v>
                </c:pt>
                <c:pt idx="647386">
                  <c:v>0</c:v>
                </c:pt>
                <c:pt idx="647387">
                  <c:v>0</c:v>
                </c:pt>
                <c:pt idx="647388">
                  <c:v>0</c:v>
                </c:pt>
                <c:pt idx="647389">
                  <c:v>0</c:v>
                </c:pt>
                <c:pt idx="647390">
                  <c:v>0</c:v>
                </c:pt>
                <c:pt idx="647391">
                  <c:v>0</c:v>
                </c:pt>
                <c:pt idx="647392">
                  <c:v>0</c:v>
                </c:pt>
                <c:pt idx="647393">
                  <c:v>0</c:v>
                </c:pt>
                <c:pt idx="647394">
                  <c:v>0</c:v>
                </c:pt>
                <c:pt idx="647395">
                  <c:v>0</c:v>
                </c:pt>
                <c:pt idx="647396">
                  <c:v>0</c:v>
                </c:pt>
                <c:pt idx="647397">
                  <c:v>0</c:v>
                </c:pt>
                <c:pt idx="647398">
                  <c:v>0</c:v>
                </c:pt>
                <c:pt idx="647399">
                  <c:v>0</c:v>
                </c:pt>
                <c:pt idx="647400">
                  <c:v>0</c:v>
                </c:pt>
                <c:pt idx="647401">
                  <c:v>0</c:v>
                </c:pt>
                <c:pt idx="647402">
                  <c:v>0</c:v>
                </c:pt>
                <c:pt idx="647403">
                  <c:v>0</c:v>
                </c:pt>
                <c:pt idx="647404">
                  <c:v>0</c:v>
                </c:pt>
                <c:pt idx="647405">
                  <c:v>0</c:v>
                </c:pt>
                <c:pt idx="647406">
                  <c:v>0</c:v>
                </c:pt>
                <c:pt idx="647407">
                  <c:v>0</c:v>
                </c:pt>
                <c:pt idx="647408">
                  <c:v>0</c:v>
                </c:pt>
                <c:pt idx="647409">
                  <c:v>0</c:v>
                </c:pt>
                <c:pt idx="647410">
                  <c:v>0</c:v>
                </c:pt>
                <c:pt idx="647411">
                  <c:v>0</c:v>
                </c:pt>
                <c:pt idx="647412">
                  <c:v>0</c:v>
                </c:pt>
                <c:pt idx="647413">
                  <c:v>0</c:v>
                </c:pt>
                <c:pt idx="647414">
                  <c:v>0</c:v>
                </c:pt>
                <c:pt idx="647415">
                  <c:v>0</c:v>
                </c:pt>
                <c:pt idx="647416">
                  <c:v>0</c:v>
                </c:pt>
                <c:pt idx="647417">
                  <c:v>0</c:v>
                </c:pt>
                <c:pt idx="647418">
                  <c:v>0</c:v>
                </c:pt>
                <c:pt idx="647419">
                  <c:v>0</c:v>
                </c:pt>
                <c:pt idx="647420">
                  <c:v>0</c:v>
                </c:pt>
                <c:pt idx="647421">
                  <c:v>0</c:v>
                </c:pt>
                <c:pt idx="647422">
                  <c:v>0</c:v>
                </c:pt>
                <c:pt idx="647423">
                  <c:v>0</c:v>
                </c:pt>
                <c:pt idx="647424">
                  <c:v>0</c:v>
                </c:pt>
                <c:pt idx="647425">
                  <c:v>0</c:v>
                </c:pt>
                <c:pt idx="647426">
                  <c:v>0</c:v>
                </c:pt>
                <c:pt idx="647427">
                  <c:v>0</c:v>
                </c:pt>
                <c:pt idx="647428">
                  <c:v>0</c:v>
                </c:pt>
                <c:pt idx="647429">
                  <c:v>0</c:v>
                </c:pt>
                <c:pt idx="647430">
                  <c:v>0</c:v>
                </c:pt>
                <c:pt idx="647431">
                  <c:v>0</c:v>
                </c:pt>
                <c:pt idx="647432">
                  <c:v>0</c:v>
                </c:pt>
                <c:pt idx="647433">
                  <c:v>0</c:v>
                </c:pt>
                <c:pt idx="647434">
                  <c:v>0</c:v>
                </c:pt>
                <c:pt idx="647435">
                  <c:v>0</c:v>
                </c:pt>
                <c:pt idx="647436">
                  <c:v>0</c:v>
                </c:pt>
                <c:pt idx="647437">
                  <c:v>0</c:v>
                </c:pt>
                <c:pt idx="647438">
                  <c:v>0</c:v>
                </c:pt>
                <c:pt idx="647439">
                  <c:v>0</c:v>
                </c:pt>
                <c:pt idx="647440">
                  <c:v>0</c:v>
                </c:pt>
                <c:pt idx="647441">
                  <c:v>0</c:v>
                </c:pt>
                <c:pt idx="647442">
                  <c:v>0</c:v>
                </c:pt>
                <c:pt idx="647443">
                  <c:v>0</c:v>
                </c:pt>
                <c:pt idx="647444">
                  <c:v>0</c:v>
                </c:pt>
                <c:pt idx="647445">
                  <c:v>0</c:v>
                </c:pt>
                <c:pt idx="647446">
                  <c:v>0</c:v>
                </c:pt>
                <c:pt idx="647447">
                  <c:v>0</c:v>
                </c:pt>
                <c:pt idx="647448">
                  <c:v>0</c:v>
                </c:pt>
                <c:pt idx="647449">
                  <c:v>0</c:v>
                </c:pt>
                <c:pt idx="647450">
                  <c:v>0</c:v>
                </c:pt>
                <c:pt idx="647451">
                  <c:v>0</c:v>
                </c:pt>
                <c:pt idx="647452">
                  <c:v>0</c:v>
                </c:pt>
                <c:pt idx="647453">
                  <c:v>0</c:v>
                </c:pt>
                <c:pt idx="647454">
                  <c:v>0</c:v>
                </c:pt>
                <c:pt idx="647455">
                  <c:v>0</c:v>
                </c:pt>
                <c:pt idx="647456">
                  <c:v>0</c:v>
                </c:pt>
                <c:pt idx="647457">
                  <c:v>0</c:v>
                </c:pt>
                <c:pt idx="647458">
                  <c:v>0</c:v>
                </c:pt>
                <c:pt idx="647459">
                  <c:v>0</c:v>
                </c:pt>
                <c:pt idx="647460">
                  <c:v>0</c:v>
                </c:pt>
                <c:pt idx="647461">
                  <c:v>0</c:v>
                </c:pt>
                <c:pt idx="647462">
                  <c:v>0</c:v>
                </c:pt>
                <c:pt idx="647463">
                  <c:v>0</c:v>
                </c:pt>
                <c:pt idx="647464">
                  <c:v>0</c:v>
                </c:pt>
                <c:pt idx="647465">
                  <c:v>0</c:v>
                </c:pt>
                <c:pt idx="647466">
                  <c:v>0</c:v>
                </c:pt>
                <c:pt idx="647467">
                  <c:v>0</c:v>
                </c:pt>
                <c:pt idx="647468">
                  <c:v>0</c:v>
                </c:pt>
                <c:pt idx="647469">
                  <c:v>0</c:v>
                </c:pt>
                <c:pt idx="647470">
                  <c:v>0</c:v>
                </c:pt>
                <c:pt idx="647471">
                  <c:v>0</c:v>
                </c:pt>
                <c:pt idx="647472">
                  <c:v>0</c:v>
                </c:pt>
                <c:pt idx="647473">
                  <c:v>0</c:v>
                </c:pt>
                <c:pt idx="647474">
                  <c:v>0</c:v>
                </c:pt>
                <c:pt idx="647475">
                  <c:v>0</c:v>
                </c:pt>
                <c:pt idx="647476">
                  <c:v>0</c:v>
                </c:pt>
                <c:pt idx="647477">
                  <c:v>0</c:v>
                </c:pt>
                <c:pt idx="647478">
                  <c:v>0</c:v>
                </c:pt>
                <c:pt idx="647479">
                  <c:v>0</c:v>
                </c:pt>
                <c:pt idx="647480">
                  <c:v>0</c:v>
                </c:pt>
                <c:pt idx="647481">
                  <c:v>0</c:v>
                </c:pt>
                <c:pt idx="647482">
                  <c:v>0</c:v>
                </c:pt>
                <c:pt idx="647483">
                  <c:v>0</c:v>
                </c:pt>
                <c:pt idx="647484">
                  <c:v>0</c:v>
                </c:pt>
                <c:pt idx="647485">
                  <c:v>0</c:v>
                </c:pt>
                <c:pt idx="647486">
                  <c:v>0</c:v>
                </c:pt>
                <c:pt idx="647487">
                  <c:v>0</c:v>
                </c:pt>
                <c:pt idx="647488">
                  <c:v>0</c:v>
                </c:pt>
                <c:pt idx="647489">
                  <c:v>0</c:v>
                </c:pt>
                <c:pt idx="647490">
                  <c:v>0</c:v>
                </c:pt>
                <c:pt idx="647491">
                  <c:v>0</c:v>
                </c:pt>
                <c:pt idx="647492">
                  <c:v>0</c:v>
                </c:pt>
                <c:pt idx="647493">
                  <c:v>0</c:v>
                </c:pt>
                <c:pt idx="647494">
                  <c:v>0</c:v>
                </c:pt>
                <c:pt idx="647495">
                  <c:v>0</c:v>
                </c:pt>
                <c:pt idx="647496">
                  <c:v>0</c:v>
                </c:pt>
                <c:pt idx="647497">
                  <c:v>0</c:v>
                </c:pt>
                <c:pt idx="647498">
                  <c:v>0</c:v>
                </c:pt>
                <c:pt idx="647499">
                  <c:v>0</c:v>
                </c:pt>
                <c:pt idx="647500">
                  <c:v>0</c:v>
                </c:pt>
                <c:pt idx="647501">
                  <c:v>0</c:v>
                </c:pt>
                <c:pt idx="647502">
                  <c:v>0</c:v>
                </c:pt>
                <c:pt idx="647503">
                  <c:v>0</c:v>
                </c:pt>
                <c:pt idx="647504">
                  <c:v>0</c:v>
                </c:pt>
                <c:pt idx="647505">
                  <c:v>0</c:v>
                </c:pt>
                <c:pt idx="647506">
                  <c:v>0</c:v>
                </c:pt>
                <c:pt idx="647507">
                  <c:v>0</c:v>
                </c:pt>
                <c:pt idx="647508">
                  <c:v>0</c:v>
                </c:pt>
                <c:pt idx="647509">
                  <c:v>0</c:v>
                </c:pt>
                <c:pt idx="647510">
                  <c:v>0</c:v>
                </c:pt>
                <c:pt idx="647511">
                  <c:v>0</c:v>
                </c:pt>
                <c:pt idx="647512">
                  <c:v>0</c:v>
                </c:pt>
                <c:pt idx="647513">
                  <c:v>0</c:v>
                </c:pt>
                <c:pt idx="647514">
                  <c:v>0</c:v>
                </c:pt>
                <c:pt idx="647515">
                  <c:v>0</c:v>
                </c:pt>
                <c:pt idx="647516">
                  <c:v>0</c:v>
                </c:pt>
                <c:pt idx="647517">
                  <c:v>0</c:v>
                </c:pt>
                <c:pt idx="647518">
                  <c:v>0</c:v>
                </c:pt>
                <c:pt idx="647519">
                  <c:v>0</c:v>
                </c:pt>
                <c:pt idx="647520">
                  <c:v>0</c:v>
                </c:pt>
                <c:pt idx="647521">
                  <c:v>0</c:v>
                </c:pt>
                <c:pt idx="647522">
                  <c:v>0</c:v>
                </c:pt>
                <c:pt idx="647523">
                  <c:v>0</c:v>
                </c:pt>
                <c:pt idx="647524">
                  <c:v>0</c:v>
                </c:pt>
                <c:pt idx="647525">
                  <c:v>0</c:v>
                </c:pt>
                <c:pt idx="647526">
                  <c:v>0</c:v>
                </c:pt>
                <c:pt idx="647527">
                  <c:v>0</c:v>
                </c:pt>
                <c:pt idx="647528">
                  <c:v>0</c:v>
                </c:pt>
                <c:pt idx="647529">
                  <c:v>0</c:v>
                </c:pt>
                <c:pt idx="647530">
                  <c:v>0</c:v>
                </c:pt>
                <c:pt idx="647531">
                  <c:v>0</c:v>
                </c:pt>
                <c:pt idx="647532">
                  <c:v>0</c:v>
                </c:pt>
                <c:pt idx="647533">
                  <c:v>0</c:v>
                </c:pt>
                <c:pt idx="647534">
                  <c:v>0</c:v>
                </c:pt>
                <c:pt idx="647535">
                  <c:v>0</c:v>
                </c:pt>
                <c:pt idx="647536">
                  <c:v>0</c:v>
                </c:pt>
                <c:pt idx="647537">
                  <c:v>0</c:v>
                </c:pt>
                <c:pt idx="647538">
                  <c:v>0</c:v>
                </c:pt>
                <c:pt idx="647539">
                  <c:v>0</c:v>
                </c:pt>
                <c:pt idx="647540">
                  <c:v>0</c:v>
                </c:pt>
                <c:pt idx="647541">
                  <c:v>0</c:v>
                </c:pt>
                <c:pt idx="647542">
                  <c:v>0</c:v>
                </c:pt>
                <c:pt idx="647543">
                  <c:v>0</c:v>
                </c:pt>
                <c:pt idx="647544">
                  <c:v>0</c:v>
                </c:pt>
                <c:pt idx="647545">
                  <c:v>0</c:v>
                </c:pt>
                <c:pt idx="647546">
                  <c:v>0</c:v>
                </c:pt>
                <c:pt idx="647547">
                  <c:v>0</c:v>
                </c:pt>
                <c:pt idx="647548">
                  <c:v>0</c:v>
                </c:pt>
                <c:pt idx="647549">
                  <c:v>0</c:v>
                </c:pt>
                <c:pt idx="647550">
                  <c:v>0</c:v>
                </c:pt>
                <c:pt idx="647551">
                  <c:v>0</c:v>
                </c:pt>
                <c:pt idx="647552">
                  <c:v>0</c:v>
                </c:pt>
                <c:pt idx="647553">
                  <c:v>0</c:v>
                </c:pt>
                <c:pt idx="647554">
                  <c:v>0</c:v>
                </c:pt>
                <c:pt idx="647555">
                  <c:v>0</c:v>
                </c:pt>
                <c:pt idx="647556">
                  <c:v>0</c:v>
                </c:pt>
                <c:pt idx="647557">
                  <c:v>0</c:v>
                </c:pt>
                <c:pt idx="647558">
                  <c:v>0</c:v>
                </c:pt>
                <c:pt idx="647559">
                  <c:v>0</c:v>
                </c:pt>
                <c:pt idx="647560">
                  <c:v>0</c:v>
                </c:pt>
                <c:pt idx="647561">
                  <c:v>0</c:v>
                </c:pt>
                <c:pt idx="647562">
                  <c:v>0</c:v>
                </c:pt>
                <c:pt idx="647563">
                  <c:v>0</c:v>
                </c:pt>
                <c:pt idx="647564">
                  <c:v>0</c:v>
                </c:pt>
                <c:pt idx="647565">
                  <c:v>0</c:v>
                </c:pt>
                <c:pt idx="647566">
                  <c:v>0</c:v>
                </c:pt>
                <c:pt idx="647567">
                  <c:v>0</c:v>
                </c:pt>
                <c:pt idx="647568">
                  <c:v>0</c:v>
                </c:pt>
                <c:pt idx="647569">
                  <c:v>0</c:v>
                </c:pt>
                <c:pt idx="647570">
                  <c:v>0</c:v>
                </c:pt>
                <c:pt idx="647571">
                  <c:v>0</c:v>
                </c:pt>
                <c:pt idx="647572">
                  <c:v>0</c:v>
                </c:pt>
                <c:pt idx="647573">
                  <c:v>0</c:v>
                </c:pt>
                <c:pt idx="647574">
                  <c:v>0</c:v>
                </c:pt>
                <c:pt idx="647575">
                  <c:v>0</c:v>
                </c:pt>
                <c:pt idx="647576">
                  <c:v>0</c:v>
                </c:pt>
                <c:pt idx="647577">
                  <c:v>0</c:v>
                </c:pt>
                <c:pt idx="647578">
                  <c:v>0</c:v>
                </c:pt>
                <c:pt idx="647579">
                  <c:v>0</c:v>
                </c:pt>
                <c:pt idx="647580">
                  <c:v>0</c:v>
                </c:pt>
                <c:pt idx="647581">
                  <c:v>0</c:v>
                </c:pt>
                <c:pt idx="647582">
                  <c:v>0</c:v>
                </c:pt>
                <c:pt idx="647583">
                  <c:v>0</c:v>
                </c:pt>
                <c:pt idx="647584">
                  <c:v>0</c:v>
                </c:pt>
                <c:pt idx="647585">
                  <c:v>0</c:v>
                </c:pt>
                <c:pt idx="647586">
                  <c:v>0</c:v>
                </c:pt>
                <c:pt idx="647587">
                  <c:v>0</c:v>
                </c:pt>
                <c:pt idx="647588">
                  <c:v>0</c:v>
                </c:pt>
                <c:pt idx="647589">
                  <c:v>0</c:v>
                </c:pt>
                <c:pt idx="647590">
                  <c:v>0</c:v>
                </c:pt>
                <c:pt idx="647591">
                  <c:v>0</c:v>
                </c:pt>
                <c:pt idx="647592">
                  <c:v>0</c:v>
                </c:pt>
                <c:pt idx="647593">
                  <c:v>0</c:v>
                </c:pt>
                <c:pt idx="647594">
                  <c:v>0</c:v>
                </c:pt>
                <c:pt idx="647595">
                  <c:v>0</c:v>
                </c:pt>
                <c:pt idx="647596">
                  <c:v>0</c:v>
                </c:pt>
                <c:pt idx="647597">
                  <c:v>0</c:v>
                </c:pt>
                <c:pt idx="647598">
                  <c:v>0</c:v>
                </c:pt>
                <c:pt idx="647599">
                  <c:v>0</c:v>
                </c:pt>
                <c:pt idx="647600">
                  <c:v>0</c:v>
                </c:pt>
                <c:pt idx="647601">
                  <c:v>0</c:v>
                </c:pt>
                <c:pt idx="647602">
                  <c:v>0</c:v>
                </c:pt>
                <c:pt idx="647603">
                  <c:v>0</c:v>
                </c:pt>
                <c:pt idx="647604">
                  <c:v>0</c:v>
                </c:pt>
                <c:pt idx="647605">
                  <c:v>0</c:v>
                </c:pt>
                <c:pt idx="647606">
                  <c:v>0</c:v>
                </c:pt>
                <c:pt idx="647607">
                  <c:v>0</c:v>
                </c:pt>
                <c:pt idx="647608">
                  <c:v>0</c:v>
                </c:pt>
                <c:pt idx="647609">
                  <c:v>0</c:v>
                </c:pt>
                <c:pt idx="647610">
                  <c:v>0</c:v>
                </c:pt>
                <c:pt idx="647611">
                  <c:v>0</c:v>
                </c:pt>
                <c:pt idx="647612">
                  <c:v>0</c:v>
                </c:pt>
                <c:pt idx="647613">
                  <c:v>0</c:v>
                </c:pt>
                <c:pt idx="647614">
                  <c:v>0</c:v>
                </c:pt>
                <c:pt idx="647615">
                  <c:v>0</c:v>
                </c:pt>
                <c:pt idx="647616">
                  <c:v>0</c:v>
                </c:pt>
                <c:pt idx="647617">
                  <c:v>0</c:v>
                </c:pt>
                <c:pt idx="647618">
                  <c:v>0</c:v>
                </c:pt>
                <c:pt idx="647619">
                  <c:v>0</c:v>
                </c:pt>
                <c:pt idx="647620">
                  <c:v>0</c:v>
                </c:pt>
                <c:pt idx="647621">
                  <c:v>0</c:v>
                </c:pt>
                <c:pt idx="647622">
                  <c:v>0</c:v>
                </c:pt>
                <c:pt idx="647623">
                  <c:v>0</c:v>
                </c:pt>
                <c:pt idx="647624">
                  <c:v>0</c:v>
                </c:pt>
                <c:pt idx="647625">
                  <c:v>0</c:v>
                </c:pt>
                <c:pt idx="647626">
                  <c:v>0</c:v>
                </c:pt>
                <c:pt idx="647627">
                  <c:v>0</c:v>
                </c:pt>
                <c:pt idx="647628">
                  <c:v>0</c:v>
                </c:pt>
                <c:pt idx="647629">
                  <c:v>0</c:v>
                </c:pt>
                <c:pt idx="647630">
                  <c:v>0</c:v>
                </c:pt>
                <c:pt idx="647631">
                  <c:v>0</c:v>
                </c:pt>
                <c:pt idx="647632">
                  <c:v>0</c:v>
                </c:pt>
                <c:pt idx="647633">
                  <c:v>0</c:v>
                </c:pt>
                <c:pt idx="647634">
                  <c:v>0</c:v>
                </c:pt>
                <c:pt idx="647635">
                  <c:v>0</c:v>
                </c:pt>
                <c:pt idx="647636">
                  <c:v>0</c:v>
                </c:pt>
                <c:pt idx="647637">
                  <c:v>0</c:v>
                </c:pt>
                <c:pt idx="647638">
                  <c:v>0</c:v>
                </c:pt>
                <c:pt idx="647639">
                  <c:v>0</c:v>
                </c:pt>
                <c:pt idx="647640">
                  <c:v>0</c:v>
                </c:pt>
                <c:pt idx="647641">
                  <c:v>0</c:v>
                </c:pt>
                <c:pt idx="647642">
                  <c:v>0</c:v>
                </c:pt>
                <c:pt idx="647643">
                  <c:v>0</c:v>
                </c:pt>
                <c:pt idx="647644">
                  <c:v>0</c:v>
                </c:pt>
                <c:pt idx="647645">
                  <c:v>0</c:v>
                </c:pt>
                <c:pt idx="647646">
                  <c:v>0</c:v>
                </c:pt>
                <c:pt idx="647647">
                  <c:v>0</c:v>
                </c:pt>
                <c:pt idx="647648">
                  <c:v>0</c:v>
                </c:pt>
                <c:pt idx="647649">
                  <c:v>0</c:v>
                </c:pt>
                <c:pt idx="647650">
                  <c:v>0</c:v>
                </c:pt>
                <c:pt idx="647651">
                  <c:v>0</c:v>
                </c:pt>
                <c:pt idx="647652">
                  <c:v>0</c:v>
                </c:pt>
                <c:pt idx="647653">
                  <c:v>0</c:v>
                </c:pt>
                <c:pt idx="647654">
                  <c:v>0</c:v>
                </c:pt>
                <c:pt idx="647655">
                  <c:v>0</c:v>
                </c:pt>
                <c:pt idx="647656">
                  <c:v>0</c:v>
                </c:pt>
                <c:pt idx="647657">
                  <c:v>0</c:v>
                </c:pt>
                <c:pt idx="647658">
                  <c:v>0</c:v>
                </c:pt>
                <c:pt idx="647659">
                  <c:v>0</c:v>
                </c:pt>
                <c:pt idx="647660">
                  <c:v>0</c:v>
                </c:pt>
                <c:pt idx="647661">
                  <c:v>0</c:v>
                </c:pt>
                <c:pt idx="647662">
                  <c:v>0</c:v>
                </c:pt>
                <c:pt idx="647663">
                  <c:v>0</c:v>
                </c:pt>
                <c:pt idx="647664">
                  <c:v>0</c:v>
                </c:pt>
                <c:pt idx="647665">
                  <c:v>0</c:v>
                </c:pt>
                <c:pt idx="647666">
                  <c:v>0</c:v>
                </c:pt>
                <c:pt idx="647667">
                  <c:v>0</c:v>
                </c:pt>
                <c:pt idx="647668">
                  <c:v>0</c:v>
                </c:pt>
                <c:pt idx="647669">
                  <c:v>0</c:v>
                </c:pt>
                <c:pt idx="647670">
                  <c:v>0</c:v>
                </c:pt>
                <c:pt idx="647671">
                  <c:v>0</c:v>
                </c:pt>
                <c:pt idx="647672">
                  <c:v>0</c:v>
                </c:pt>
                <c:pt idx="647673">
                  <c:v>0</c:v>
                </c:pt>
                <c:pt idx="647674">
                  <c:v>0</c:v>
                </c:pt>
                <c:pt idx="647675">
                  <c:v>0</c:v>
                </c:pt>
                <c:pt idx="647676">
                  <c:v>0</c:v>
                </c:pt>
                <c:pt idx="647677">
                  <c:v>0</c:v>
                </c:pt>
                <c:pt idx="647678">
                  <c:v>0</c:v>
                </c:pt>
                <c:pt idx="647679">
                  <c:v>0</c:v>
                </c:pt>
                <c:pt idx="647680">
                  <c:v>0</c:v>
                </c:pt>
                <c:pt idx="647681">
                  <c:v>0</c:v>
                </c:pt>
                <c:pt idx="647682">
                  <c:v>0</c:v>
                </c:pt>
                <c:pt idx="647683">
                  <c:v>0</c:v>
                </c:pt>
                <c:pt idx="647684">
                  <c:v>0</c:v>
                </c:pt>
                <c:pt idx="647685">
                  <c:v>0</c:v>
                </c:pt>
                <c:pt idx="647686">
                  <c:v>0</c:v>
                </c:pt>
                <c:pt idx="647687">
                  <c:v>0</c:v>
                </c:pt>
                <c:pt idx="647688">
                  <c:v>0</c:v>
                </c:pt>
                <c:pt idx="647689">
                  <c:v>0</c:v>
                </c:pt>
                <c:pt idx="647690">
                  <c:v>0</c:v>
                </c:pt>
                <c:pt idx="647691">
                  <c:v>0</c:v>
                </c:pt>
                <c:pt idx="647692">
                  <c:v>0</c:v>
                </c:pt>
                <c:pt idx="647693">
                  <c:v>0</c:v>
                </c:pt>
                <c:pt idx="647694">
                  <c:v>0</c:v>
                </c:pt>
                <c:pt idx="647695">
                  <c:v>0</c:v>
                </c:pt>
                <c:pt idx="647696">
                  <c:v>0</c:v>
                </c:pt>
                <c:pt idx="647697">
                  <c:v>0</c:v>
                </c:pt>
                <c:pt idx="647698">
                  <c:v>0</c:v>
                </c:pt>
                <c:pt idx="647699">
                  <c:v>0</c:v>
                </c:pt>
                <c:pt idx="647700">
                  <c:v>0</c:v>
                </c:pt>
                <c:pt idx="647701">
                  <c:v>0</c:v>
                </c:pt>
                <c:pt idx="647702">
                  <c:v>0</c:v>
                </c:pt>
                <c:pt idx="647703">
                  <c:v>0</c:v>
                </c:pt>
                <c:pt idx="647704">
                  <c:v>0</c:v>
                </c:pt>
                <c:pt idx="647705">
                  <c:v>0</c:v>
                </c:pt>
                <c:pt idx="647706">
                  <c:v>0</c:v>
                </c:pt>
                <c:pt idx="647707">
                  <c:v>0</c:v>
                </c:pt>
                <c:pt idx="647708">
                  <c:v>0</c:v>
                </c:pt>
                <c:pt idx="647709">
                  <c:v>0</c:v>
                </c:pt>
                <c:pt idx="647710">
                  <c:v>0</c:v>
                </c:pt>
                <c:pt idx="647711">
                  <c:v>0</c:v>
                </c:pt>
                <c:pt idx="647712">
                  <c:v>0</c:v>
                </c:pt>
                <c:pt idx="647713">
                  <c:v>0</c:v>
                </c:pt>
                <c:pt idx="647714">
                  <c:v>0</c:v>
                </c:pt>
                <c:pt idx="647715">
                  <c:v>0</c:v>
                </c:pt>
                <c:pt idx="647716">
                  <c:v>0</c:v>
                </c:pt>
                <c:pt idx="647717">
                  <c:v>0</c:v>
                </c:pt>
                <c:pt idx="647718">
                  <c:v>0</c:v>
                </c:pt>
                <c:pt idx="647719">
                  <c:v>0</c:v>
                </c:pt>
                <c:pt idx="647720">
                  <c:v>0</c:v>
                </c:pt>
                <c:pt idx="647721">
                  <c:v>0</c:v>
                </c:pt>
                <c:pt idx="647722">
                  <c:v>0</c:v>
                </c:pt>
                <c:pt idx="647723">
                  <c:v>0</c:v>
                </c:pt>
                <c:pt idx="647724">
                  <c:v>0</c:v>
                </c:pt>
                <c:pt idx="647725">
                  <c:v>0</c:v>
                </c:pt>
                <c:pt idx="647726">
                  <c:v>0</c:v>
                </c:pt>
                <c:pt idx="647727">
                  <c:v>0</c:v>
                </c:pt>
                <c:pt idx="647728">
                  <c:v>0</c:v>
                </c:pt>
                <c:pt idx="647729">
                  <c:v>0</c:v>
                </c:pt>
                <c:pt idx="647730">
                  <c:v>0</c:v>
                </c:pt>
                <c:pt idx="647731">
                  <c:v>0</c:v>
                </c:pt>
                <c:pt idx="647732">
                  <c:v>0</c:v>
                </c:pt>
                <c:pt idx="647733">
                  <c:v>0</c:v>
                </c:pt>
                <c:pt idx="647734">
                  <c:v>0</c:v>
                </c:pt>
                <c:pt idx="647735">
                  <c:v>0</c:v>
                </c:pt>
                <c:pt idx="647736">
                  <c:v>0</c:v>
                </c:pt>
                <c:pt idx="647737">
                  <c:v>0</c:v>
                </c:pt>
                <c:pt idx="647738">
                  <c:v>0</c:v>
                </c:pt>
                <c:pt idx="647739">
                  <c:v>0</c:v>
                </c:pt>
                <c:pt idx="647740">
                  <c:v>0</c:v>
                </c:pt>
                <c:pt idx="647741">
                  <c:v>0</c:v>
                </c:pt>
                <c:pt idx="647742">
                  <c:v>0</c:v>
                </c:pt>
                <c:pt idx="647743">
                  <c:v>0</c:v>
                </c:pt>
                <c:pt idx="647744">
                  <c:v>0</c:v>
                </c:pt>
                <c:pt idx="647745">
                  <c:v>0</c:v>
                </c:pt>
                <c:pt idx="647746">
                  <c:v>0</c:v>
                </c:pt>
                <c:pt idx="647747">
                  <c:v>0</c:v>
                </c:pt>
                <c:pt idx="647748">
                  <c:v>0</c:v>
                </c:pt>
                <c:pt idx="647749">
                  <c:v>0</c:v>
                </c:pt>
                <c:pt idx="647750">
                  <c:v>0</c:v>
                </c:pt>
                <c:pt idx="647751">
                  <c:v>0</c:v>
                </c:pt>
                <c:pt idx="647752">
                  <c:v>0</c:v>
                </c:pt>
                <c:pt idx="647753">
                  <c:v>0</c:v>
                </c:pt>
                <c:pt idx="647754">
                  <c:v>0</c:v>
                </c:pt>
                <c:pt idx="647755">
                  <c:v>0</c:v>
                </c:pt>
                <c:pt idx="647756">
                  <c:v>0</c:v>
                </c:pt>
                <c:pt idx="647757">
                  <c:v>0</c:v>
                </c:pt>
                <c:pt idx="647758">
                  <c:v>0</c:v>
                </c:pt>
                <c:pt idx="647759">
                  <c:v>0</c:v>
                </c:pt>
                <c:pt idx="647760">
                  <c:v>0</c:v>
                </c:pt>
                <c:pt idx="647761">
                  <c:v>0</c:v>
                </c:pt>
                <c:pt idx="647762">
                  <c:v>0</c:v>
                </c:pt>
                <c:pt idx="647763">
                  <c:v>0</c:v>
                </c:pt>
                <c:pt idx="647764">
                  <c:v>0</c:v>
                </c:pt>
                <c:pt idx="647765">
                  <c:v>0</c:v>
                </c:pt>
                <c:pt idx="647766">
                  <c:v>0</c:v>
                </c:pt>
                <c:pt idx="647767">
                  <c:v>0</c:v>
                </c:pt>
                <c:pt idx="647768">
                  <c:v>0</c:v>
                </c:pt>
                <c:pt idx="647769">
                  <c:v>0</c:v>
                </c:pt>
                <c:pt idx="647770">
                  <c:v>0</c:v>
                </c:pt>
                <c:pt idx="647771">
                  <c:v>0</c:v>
                </c:pt>
                <c:pt idx="647772">
                  <c:v>0</c:v>
                </c:pt>
                <c:pt idx="647773">
                  <c:v>0</c:v>
                </c:pt>
                <c:pt idx="647774">
                  <c:v>0</c:v>
                </c:pt>
                <c:pt idx="647775">
                  <c:v>0</c:v>
                </c:pt>
                <c:pt idx="647776">
                  <c:v>0</c:v>
                </c:pt>
                <c:pt idx="647777">
                  <c:v>0</c:v>
                </c:pt>
                <c:pt idx="647778">
                  <c:v>0</c:v>
                </c:pt>
                <c:pt idx="647779">
                  <c:v>0</c:v>
                </c:pt>
                <c:pt idx="647780">
                  <c:v>0</c:v>
                </c:pt>
                <c:pt idx="647781">
                  <c:v>0</c:v>
                </c:pt>
                <c:pt idx="647782">
                  <c:v>0</c:v>
                </c:pt>
                <c:pt idx="647783">
                  <c:v>0</c:v>
                </c:pt>
                <c:pt idx="647784">
                  <c:v>0</c:v>
                </c:pt>
                <c:pt idx="647785">
                  <c:v>0</c:v>
                </c:pt>
                <c:pt idx="647786">
                  <c:v>0</c:v>
                </c:pt>
                <c:pt idx="647787">
                  <c:v>0</c:v>
                </c:pt>
                <c:pt idx="647788">
                  <c:v>0</c:v>
                </c:pt>
                <c:pt idx="647789">
                  <c:v>0</c:v>
                </c:pt>
                <c:pt idx="647790">
                  <c:v>0</c:v>
                </c:pt>
                <c:pt idx="647791">
                  <c:v>0</c:v>
                </c:pt>
                <c:pt idx="647792">
                  <c:v>0</c:v>
                </c:pt>
                <c:pt idx="647793">
                  <c:v>0</c:v>
                </c:pt>
                <c:pt idx="647794">
                  <c:v>0</c:v>
                </c:pt>
                <c:pt idx="647795">
                  <c:v>0</c:v>
                </c:pt>
                <c:pt idx="647796">
                  <c:v>0</c:v>
                </c:pt>
                <c:pt idx="647797">
                  <c:v>0</c:v>
                </c:pt>
                <c:pt idx="647798">
                  <c:v>0</c:v>
                </c:pt>
                <c:pt idx="647799">
                  <c:v>0</c:v>
                </c:pt>
                <c:pt idx="647800">
                  <c:v>0</c:v>
                </c:pt>
                <c:pt idx="647801">
                  <c:v>0</c:v>
                </c:pt>
                <c:pt idx="647802">
                  <c:v>0</c:v>
                </c:pt>
                <c:pt idx="647803">
                  <c:v>0</c:v>
                </c:pt>
                <c:pt idx="647804">
                  <c:v>0</c:v>
                </c:pt>
                <c:pt idx="647805">
                  <c:v>0</c:v>
                </c:pt>
                <c:pt idx="647806">
                  <c:v>0</c:v>
                </c:pt>
                <c:pt idx="647807">
                  <c:v>0</c:v>
                </c:pt>
                <c:pt idx="647808">
                  <c:v>0</c:v>
                </c:pt>
                <c:pt idx="647809">
                  <c:v>0</c:v>
                </c:pt>
                <c:pt idx="647810">
                  <c:v>0</c:v>
                </c:pt>
                <c:pt idx="647811">
                  <c:v>0</c:v>
                </c:pt>
                <c:pt idx="647812">
                  <c:v>0</c:v>
                </c:pt>
                <c:pt idx="647813">
                  <c:v>0</c:v>
                </c:pt>
                <c:pt idx="647814">
                  <c:v>0</c:v>
                </c:pt>
                <c:pt idx="647815">
                  <c:v>0</c:v>
                </c:pt>
                <c:pt idx="647816">
                  <c:v>0</c:v>
                </c:pt>
                <c:pt idx="647817">
                  <c:v>0</c:v>
                </c:pt>
                <c:pt idx="647818">
                  <c:v>0</c:v>
                </c:pt>
                <c:pt idx="647819">
                  <c:v>0</c:v>
                </c:pt>
                <c:pt idx="647820">
                  <c:v>0</c:v>
                </c:pt>
                <c:pt idx="647821">
                  <c:v>0</c:v>
                </c:pt>
                <c:pt idx="647822">
                  <c:v>0</c:v>
                </c:pt>
                <c:pt idx="647823">
                  <c:v>0</c:v>
                </c:pt>
                <c:pt idx="647824">
                  <c:v>0</c:v>
                </c:pt>
                <c:pt idx="647825">
                  <c:v>0</c:v>
                </c:pt>
                <c:pt idx="647826">
                  <c:v>0</c:v>
                </c:pt>
                <c:pt idx="647827">
                  <c:v>0</c:v>
                </c:pt>
                <c:pt idx="647828">
                  <c:v>0</c:v>
                </c:pt>
                <c:pt idx="647829">
                  <c:v>0</c:v>
                </c:pt>
                <c:pt idx="647830">
                  <c:v>0</c:v>
                </c:pt>
                <c:pt idx="647831">
                  <c:v>0</c:v>
                </c:pt>
                <c:pt idx="647832">
                  <c:v>0</c:v>
                </c:pt>
                <c:pt idx="647833">
                  <c:v>0</c:v>
                </c:pt>
                <c:pt idx="647834">
                  <c:v>0</c:v>
                </c:pt>
                <c:pt idx="647835">
                  <c:v>0</c:v>
                </c:pt>
                <c:pt idx="647836">
                  <c:v>0</c:v>
                </c:pt>
                <c:pt idx="647837">
                  <c:v>0</c:v>
                </c:pt>
                <c:pt idx="647838">
                  <c:v>0</c:v>
                </c:pt>
                <c:pt idx="647839">
                  <c:v>0</c:v>
                </c:pt>
                <c:pt idx="647840">
                  <c:v>0</c:v>
                </c:pt>
                <c:pt idx="647841">
                  <c:v>0</c:v>
                </c:pt>
                <c:pt idx="647842">
                  <c:v>0</c:v>
                </c:pt>
                <c:pt idx="647843">
                  <c:v>0</c:v>
                </c:pt>
                <c:pt idx="647844">
                  <c:v>0</c:v>
                </c:pt>
                <c:pt idx="647845">
                  <c:v>0</c:v>
                </c:pt>
                <c:pt idx="647846">
                  <c:v>0</c:v>
                </c:pt>
                <c:pt idx="647847">
                  <c:v>0</c:v>
                </c:pt>
                <c:pt idx="647848">
                  <c:v>0</c:v>
                </c:pt>
                <c:pt idx="647849">
                  <c:v>0</c:v>
                </c:pt>
                <c:pt idx="647850">
                  <c:v>0</c:v>
                </c:pt>
                <c:pt idx="647851">
                  <c:v>0</c:v>
                </c:pt>
                <c:pt idx="647852">
                  <c:v>0</c:v>
                </c:pt>
                <c:pt idx="647853">
                  <c:v>0</c:v>
                </c:pt>
                <c:pt idx="647854">
                  <c:v>0</c:v>
                </c:pt>
                <c:pt idx="647855">
                  <c:v>0</c:v>
                </c:pt>
                <c:pt idx="647856">
                  <c:v>0</c:v>
                </c:pt>
                <c:pt idx="647857">
                  <c:v>0</c:v>
                </c:pt>
                <c:pt idx="647858">
                  <c:v>0</c:v>
                </c:pt>
                <c:pt idx="647859">
                  <c:v>0</c:v>
                </c:pt>
                <c:pt idx="647860">
                  <c:v>0</c:v>
                </c:pt>
                <c:pt idx="647861">
                  <c:v>0</c:v>
                </c:pt>
                <c:pt idx="647862">
                  <c:v>0</c:v>
                </c:pt>
                <c:pt idx="647863">
                  <c:v>0</c:v>
                </c:pt>
                <c:pt idx="647864">
                  <c:v>0</c:v>
                </c:pt>
                <c:pt idx="647865">
                  <c:v>0</c:v>
                </c:pt>
                <c:pt idx="647866">
                  <c:v>0</c:v>
                </c:pt>
                <c:pt idx="647867">
                  <c:v>0</c:v>
                </c:pt>
                <c:pt idx="647868">
                  <c:v>0</c:v>
                </c:pt>
                <c:pt idx="647869">
                  <c:v>0</c:v>
                </c:pt>
                <c:pt idx="647870">
                  <c:v>0</c:v>
                </c:pt>
                <c:pt idx="647871">
                  <c:v>0</c:v>
                </c:pt>
                <c:pt idx="647872">
                  <c:v>0</c:v>
                </c:pt>
                <c:pt idx="647873">
                  <c:v>0</c:v>
                </c:pt>
                <c:pt idx="647874">
                  <c:v>0</c:v>
                </c:pt>
                <c:pt idx="647875">
                  <c:v>0</c:v>
                </c:pt>
                <c:pt idx="647876">
                  <c:v>0</c:v>
                </c:pt>
                <c:pt idx="647877">
                  <c:v>0</c:v>
                </c:pt>
                <c:pt idx="647878">
                  <c:v>0</c:v>
                </c:pt>
                <c:pt idx="647879">
                  <c:v>0</c:v>
                </c:pt>
                <c:pt idx="647880">
                  <c:v>0</c:v>
                </c:pt>
                <c:pt idx="647881">
                  <c:v>0</c:v>
                </c:pt>
                <c:pt idx="647882">
                  <c:v>0</c:v>
                </c:pt>
                <c:pt idx="647883">
                  <c:v>0</c:v>
                </c:pt>
                <c:pt idx="647884">
                  <c:v>0</c:v>
                </c:pt>
                <c:pt idx="647885">
                  <c:v>0</c:v>
                </c:pt>
                <c:pt idx="647886">
                  <c:v>0</c:v>
                </c:pt>
                <c:pt idx="647887">
                  <c:v>0</c:v>
                </c:pt>
                <c:pt idx="647888">
                  <c:v>0</c:v>
                </c:pt>
                <c:pt idx="647889">
                  <c:v>0</c:v>
                </c:pt>
                <c:pt idx="647890">
                  <c:v>0</c:v>
                </c:pt>
                <c:pt idx="647891">
                  <c:v>0</c:v>
                </c:pt>
                <c:pt idx="647892">
                  <c:v>0</c:v>
                </c:pt>
                <c:pt idx="647893">
                  <c:v>0</c:v>
                </c:pt>
                <c:pt idx="647894">
                  <c:v>0</c:v>
                </c:pt>
                <c:pt idx="647895">
                  <c:v>0</c:v>
                </c:pt>
                <c:pt idx="647896">
                  <c:v>0</c:v>
                </c:pt>
                <c:pt idx="647897">
                  <c:v>0</c:v>
                </c:pt>
                <c:pt idx="647898">
                  <c:v>0</c:v>
                </c:pt>
                <c:pt idx="647899">
                  <c:v>0</c:v>
                </c:pt>
                <c:pt idx="647900">
                  <c:v>0</c:v>
                </c:pt>
                <c:pt idx="647901">
                  <c:v>0</c:v>
                </c:pt>
                <c:pt idx="647902">
                  <c:v>0</c:v>
                </c:pt>
                <c:pt idx="647903">
                  <c:v>0</c:v>
                </c:pt>
                <c:pt idx="647904">
                  <c:v>0</c:v>
                </c:pt>
                <c:pt idx="647905">
                  <c:v>0</c:v>
                </c:pt>
                <c:pt idx="647906">
                  <c:v>0</c:v>
                </c:pt>
                <c:pt idx="647907">
                  <c:v>0</c:v>
                </c:pt>
                <c:pt idx="647908">
                  <c:v>0</c:v>
                </c:pt>
                <c:pt idx="647909">
                  <c:v>0</c:v>
                </c:pt>
                <c:pt idx="647910">
                  <c:v>0</c:v>
                </c:pt>
                <c:pt idx="647911">
                  <c:v>0</c:v>
                </c:pt>
                <c:pt idx="647912">
                  <c:v>0</c:v>
                </c:pt>
                <c:pt idx="647913">
                  <c:v>0</c:v>
                </c:pt>
                <c:pt idx="647914">
                  <c:v>0</c:v>
                </c:pt>
                <c:pt idx="647915">
                  <c:v>0</c:v>
                </c:pt>
                <c:pt idx="647916">
                  <c:v>0</c:v>
                </c:pt>
                <c:pt idx="647917">
                  <c:v>0</c:v>
                </c:pt>
                <c:pt idx="647918">
                  <c:v>0</c:v>
                </c:pt>
                <c:pt idx="647919">
                  <c:v>0</c:v>
                </c:pt>
                <c:pt idx="647920">
                  <c:v>0</c:v>
                </c:pt>
                <c:pt idx="647921">
                  <c:v>0</c:v>
                </c:pt>
                <c:pt idx="647922">
                  <c:v>0</c:v>
                </c:pt>
                <c:pt idx="647923">
                  <c:v>0</c:v>
                </c:pt>
                <c:pt idx="647924">
                  <c:v>0</c:v>
                </c:pt>
                <c:pt idx="647925">
                  <c:v>0</c:v>
                </c:pt>
                <c:pt idx="647926">
                  <c:v>0</c:v>
                </c:pt>
                <c:pt idx="647927">
                  <c:v>0</c:v>
                </c:pt>
                <c:pt idx="647928">
                  <c:v>0</c:v>
                </c:pt>
                <c:pt idx="647929">
                  <c:v>0</c:v>
                </c:pt>
                <c:pt idx="647930">
                  <c:v>0</c:v>
                </c:pt>
                <c:pt idx="647931">
                  <c:v>0</c:v>
                </c:pt>
                <c:pt idx="647932">
                  <c:v>0</c:v>
                </c:pt>
                <c:pt idx="647933">
                  <c:v>0</c:v>
                </c:pt>
                <c:pt idx="647934">
                  <c:v>0</c:v>
                </c:pt>
                <c:pt idx="647935">
                  <c:v>0</c:v>
                </c:pt>
                <c:pt idx="647936">
                  <c:v>0</c:v>
                </c:pt>
                <c:pt idx="647937">
                  <c:v>0</c:v>
                </c:pt>
                <c:pt idx="647938">
                  <c:v>0</c:v>
                </c:pt>
                <c:pt idx="647939">
                  <c:v>0</c:v>
                </c:pt>
                <c:pt idx="647940">
                  <c:v>0</c:v>
                </c:pt>
                <c:pt idx="647941">
                  <c:v>0</c:v>
                </c:pt>
                <c:pt idx="647942">
                  <c:v>0</c:v>
                </c:pt>
                <c:pt idx="647943">
                  <c:v>0</c:v>
                </c:pt>
                <c:pt idx="647944">
                  <c:v>0</c:v>
                </c:pt>
                <c:pt idx="647945">
                  <c:v>0</c:v>
                </c:pt>
                <c:pt idx="647946">
                  <c:v>0</c:v>
                </c:pt>
                <c:pt idx="647947">
                  <c:v>0</c:v>
                </c:pt>
                <c:pt idx="647948">
                  <c:v>0</c:v>
                </c:pt>
                <c:pt idx="647949">
                  <c:v>0</c:v>
                </c:pt>
                <c:pt idx="647950">
                  <c:v>0</c:v>
                </c:pt>
                <c:pt idx="647951">
                  <c:v>0</c:v>
                </c:pt>
                <c:pt idx="647952">
                  <c:v>0</c:v>
                </c:pt>
                <c:pt idx="647953">
                  <c:v>0</c:v>
                </c:pt>
                <c:pt idx="647954">
                  <c:v>0</c:v>
                </c:pt>
                <c:pt idx="647955">
                  <c:v>0</c:v>
                </c:pt>
                <c:pt idx="647956">
                  <c:v>0</c:v>
                </c:pt>
                <c:pt idx="647957">
                  <c:v>0</c:v>
                </c:pt>
                <c:pt idx="647958">
                  <c:v>0</c:v>
                </c:pt>
                <c:pt idx="647959">
                  <c:v>0</c:v>
                </c:pt>
                <c:pt idx="647960">
                  <c:v>0</c:v>
                </c:pt>
                <c:pt idx="647961">
                  <c:v>0</c:v>
                </c:pt>
                <c:pt idx="647962">
                  <c:v>0</c:v>
                </c:pt>
                <c:pt idx="647963">
                  <c:v>0</c:v>
                </c:pt>
                <c:pt idx="647964">
                  <c:v>0</c:v>
                </c:pt>
                <c:pt idx="647965">
                  <c:v>0</c:v>
                </c:pt>
                <c:pt idx="647966">
                  <c:v>0</c:v>
                </c:pt>
                <c:pt idx="647967">
                  <c:v>0</c:v>
                </c:pt>
                <c:pt idx="647968">
                  <c:v>0</c:v>
                </c:pt>
                <c:pt idx="647969">
                  <c:v>0</c:v>
                </c:pt>
                <c:pt idx="647970">
                  <c:v>0</c:v>
                </c:pt>
                <c:pt idx="647971">
                  <c:v>0</c:v>
                </c:pt>
                <c:pt idx="647972">
                  <c:v>0</c:v>
                </c:pt>
                <c:pt idx="647973">
                  <c:v>0</c:v>
                </c:pt>
                <c:pt idx="647974">
                  <c:v>0</c:v>
                </c:pt>
                <c:pt idx="647975">
                  <c:v>0</c:v>
                </c:pt>
                <c:pt idx="647976">
                  <c:v>0</c:v>
                </c:pt>
                <c:pt idx="647977">
                  <c:v>0</c:v>
                </c:pt>
                <c:pt idx="647978">
                  <c:v>0</c:v>
                </c:pt>
                <c:pt idx="647979">
                  <c:v>0</c:v>
                </c:pt>
                <c:pt idx="647980">
                  <c:v>0</c:v>
                </c:pt>
                <c:pt idx="647981">
                  <c:v>0</c:v>
                </c:pt>
                <c:pt idx="647982">
                  <c:v>0</c:v>
                </c:pt>
                <c:pt idx="647983">
                  <c:v>0</c:v>
                </c:pt>
                <c:pt idx="647984">
                  <c:v>0</c:v>
                </c:pt>
                <c:pt idx="647985">
                  <c:v>0</c:v>
                </c:pt>
                <c:pt idx="647986">
                  <c:v>0</c:v>
                </c:pt>
                <c:pt idx="647987">
                  <c:v>0</c:v>
                </c:pt>
                <c:pt idx="647988">
                  <c:v>0</c:v>
                </c:pt>
                <c:pt idx="647989">
                  <c:v>0</c:v>
                </c:pt>
                <c:pt idx="647990">
                  <c:v>0</c:v>
                </c:pt>
                <c:pt idx="647991">
                  <c:v>0</c:v>
                </c:pt>
                <c:pt idx="647992">
                  <c:v>0</c:v>
                </c:pt>
                <c:pt idx="647993">
                  <c:v>0</c:v>
                </c:pt>
                <c:pt idx="647994">
                  <c:v>0</c:v>
                </c:pt>
                <c:pt idx="647995">
                  <c:v>0</c:v>
                </c:pt>
                <c:pt idx="647996">
                  <c:v>0</c:v>
                </c:pt>
                <c:pt idx="647997">
                  <c:v>0</c:v>
                </c:pt>
                <c:pt idx="647998">
                  <c:v>0</c:v>
                </c:pt>
                <c:pt idx="647999">
                  <c:v>0</c:v>
                </c:pt>
                <c:pt idx="648000">
                  <c:v>0</c:v>
                </c:pt>
                <c:pt idx="648001">
                  <c:v>0</c:v>
                </c:pt>
                <c:pt idx="648002">
                  <c:v>0</c:v>
                </c:pt>
                <c:pt idx="648003">
                  <c:v>0</c:v>
                </c:pt>
                <c:pt idx="648004">
                  <c:v>0</c:v>
                </c:pt>
                <c:pt idx="648005">
                  <c:v>0</c:v>
                </c:pt>
                <c:pt idx="648006">
                  <c:v>0</c:v>
                </c:pt>
                <c:pt idx="648007">
                  <c:v>0</c:v>
                </c:pt>
                <c:pt idx="648008">
                  <c:v>0</c:v>
                </c:pt>
                <c:pt idx="648009">
                  <c:v>0</c:v>
                </c:pt>
                <c:pt idx="648010">
                  <c:v>0</c:v>
                </c:pt>
                <c:pt idx="648011">
                  <c:v>0</c:v>
                </c:pt>
                <c:pt idx="648012">
                  <c:v>0</c:v>
                </c:pt>
                <c:pt idx="648013">
                  <c:v>0</c:v>
                </c:pt>
                <c:pt idx="648014">
                  <c:v>0</c:v>
                </c:pt>
                <c:pt idx="648015">
                  <c:v>0</c:v>
                </c:pt>
                <c:pt idx="648016">
                  <c:v>0</c:v>
                </c:pt>
                <c:pt idx="648017">
                  <c:v>0</c:v>
                </c:pt>
                <c:pt idx="648018">
                  <c:v>0</c:v>
                </c:pt>
                <c:pt idx="648019">
                  <c:v>0</c:v>
                </c:pt>
                <c:pt idx="648020">
                  <c:v>0</c:v>
                </c:pt>
                <c:pt idx="648021">
                  <c:v>0</c:v>
                </c:pt>
                <c:pt idx="648022">
                  <c:v>0</c:v>
                </c:pt>
                <c:pt idx="648023">
                  <c:v>0</c:v>
                </c:pt>
                <c:pt idx="648024">
                  <c:v>0</c:v>
                </c:pt>
                <c:pt idx="648025">
                  <c:v>0</c:v>
                </c:pt>
                <c:pt idx="648026">
                  <c:v>0</c:v>
                </c:pt>
                <c:pt idx="648027">
                  <c:v>0</c:v>
                </c:pt>
                <c:pt idx="648028">
                  <c:v>0</c:v>
                </c:pt>
                <c:pt idx="648029">
                  <c:v>0</c:v>
                </c:pt>
                <c:pt idx="648030">
                  <c:v>0</c:v>
                </c:pt>
                <c:pt idx="648031">
                  <c:v>0</c:v>
                </c:pt>
                <c:pt idx="648032">
                  <c:v>0</c:v>
                </c:pt>
                <c:pt idx="648033">
                  <c:v>0</c:v>
                </c:pt>
                <c:pt idx="648034">
                  <c:v>0</c:v>
                </c:pt>
                <c:pt idx="648035">
                  <c:v>0</c:v>
                </c:pt>
                <c:pt idx="648036">
                  <c:v>0</c:v>
                </c:pt>
                <c:pt idx="648037">
                  <c:v>0</c:v>
                </c:pt>
                <c:pt idx="648038">
                  <c:v>0</c:v>
                </c:pt>
                <c:pt idx="648039">
                  <c:v>0</c:v>
                </c:pt>
                <c:pt idx="648040">
                  <c:v>0</c:v>
                </c:pt>
                <c:pt idx="648041">
                  <c:v>0</c:v>
                </c:pt>
                <c:pt idx="648042">
                  <c:v>0</c:v>
                </c:pt>
                <c:pt idx="648043">
                  <c:v>0</c:v>
                </c:pt>
                <c:pt idx="648044">
                  <c:v>0</c:v>
                </c:pt>
                <c:pt idx="648045">
                  <c:v>0</c:v>
                </c:pt>
                <c:pt idx="648046">
                  <c:v>0</c:v>
                </c:pt>
                <c:pt idx="648047">
                  <c:v>0</c:v>
                </c:pt>
                <c:pt idx="648048">
                  <c:v>0</c:v>
                </c:pt>
                <c:pt idx="648049">
                  <c:v>0</c:v>
                </c:pt>
                <c:pt idx="648050">
                  <c:v>0</c:v>
                </c:pt>
                <c:pt idx="648051">
                  <c:v>0</c:v>
                </c:pt>
                <c:pt idx="648052">
                  <c:v>0</c:v>
                </c:pt>
                <c:pt idx="648053">
                  <c:v>0</c:v>
                </c:pt>
                <c:pt idx="648054">
                  <c:v>0</c:v>
                </c:pt>
                <c:pt idx="648055">
                  <c:v>0</c:v>
                </c:pt>
                <c:pt idx="648056">
                  <c:v>0</c:v>
                </c:pt>
                <c:pt idx="648057">
                  <c:v>0</c:v>
                </c:pt>
                <c:pt idx="648058">
                  <c:v>0</c:v>
                </c:pt>
                <c:pt idx="648059">
                  <c:v>0</c:v>
                </c:pt>
                <c:pt idx="648060">
                  <c:v>0</c:v>
                </c:pt>
                <c:pt idx="648061">
                  <c:v>0</c:v>
                </c:pt>
                <c:pt idx="648062">
                  <c:v>0</c:v>
                </c:pt>
                <c:pt idx="648063">
                  <c:v>0</c:v>
                </c:pt>
                <c:pt idx="648064">
                  <c:v>0</c:v>
                </c:pt>
                <c:pt idx="648065">
                  <c:v>0</c:v>
                </c:pt>
                <c:pt idx="648066">
                  <c:v>0</c:v>
                </c:pt>
                <c:pt idx="648067">
                  <c:v>0</c:v>
                </c:pt>
                <c:pt idx="648068">
                  <c:v>0</c:v>
                </c:pt>
                <c:pt idx="648069">
                  <c:v>0</c:v>
                </c:pt>
                <c:pt idx="648070">
                  <c:v>0</c:v>
                </c:pt>
                <c:pt idx="648071">
                  <c:v>0</c:v>
                </c:pt>
                <c:pt idx="648072">
                  <c:v>0</c:v>
                </c:pt>
                <c:pt idx="648073">
                  <c:v>0</c:v>
                </c:pt>
                <c:pt idx="648074">
                  <c:v>0</c:v>
                </c:pt>
                <c:pt idx="648075">
                  <c:v>0</c:v>
                </c:pt>
                <c:pt idx="648076">
                  <c:v>0</c:v>
                </c:pt>
                <c:pt idx="648077">
                  <c:v>0</c:v>
                </c:pt>
                <c:pt idx="648078">
                  <c:v>0</c:v>
                </c:pt>
                <c:pt idx="648079">
                  <c:v>0</c:v>
                </c:pt>
                <c:pt idx="648080">
                  <c:v>0</c:v>
                </c:pt>
                <c:pt idx="648081">
                  <c:v>0</c:v>
                </c:pt>
                <c:pt idx="648082">
                  <c:v>0</c:v>
                </c:pt>
                <c:pt idx="648083">
                  <c:v>0</c:v>
                </c:pt>
                <c:pt idx="648084">
                  <c:v>0</c:v>
                </c:pt>
                <c:pt idx="648085">
                  <c:v>0</c:v>
                </c:pt>
                <c:pt idx="648086">
                  <c:v>0</c:v>
                </c:pt>
                <c:pt idx="648087">
                  <c:v>0</c:v>
                </c:pt>
                <c:pt idx="648088">
                  <c:v>0</c:v>
                </c:pt>
                <c:pt idx="648089">
                  <c:v>0</c:v>
                </c:pt>
                <c:pt idx="648090">
                  <c:v>0</c:v>
                </c:pt>
                <c:pt idx="648091">
                  <c:v>0</c:v>
                </c:pt>
                <c:pt idx="648092">
                  <c:v>0</c:v>
                </c:pt>
                <c:pt idx="648093">
                  <c:v>0</c:v>
                </c:pt>
                <c:pt idx="648094">
                  <c:v>0</c:v>
                </c:pt>
                <c:pt idx="648095">
                  <c:v>0</c:v>
                </c:pt>
                <c:pt idx="648096">
                  <c:v>0</c:v>
                </c:pt>
                <c:pt idx="648097">
                  <c:v>0</c:v>
                </c:pt>
                <c:pt idx="648098">
                  <c:v>0</c:v>
                </c:pt>
                <c:pt idx="648099">
                  <c:v>0</c:v>
                </c:pt>
                <c:pt idx="648100">
                  <c:v>0</c:v>
                </c:pt>
                <c:pt idx="648101">
                  <c:v>0</c:v>
                </c:pt>
                <c:pt idx="648102">
                  <c:v>0</c:v>
                </c:pt>
                <c:pt idx="648103">
                  <c:v>0</c:v>
                </c:pt>
                <c:pt idx="648104">
                  <c:v>0</c:v>
                </c:pt>
                <c:pt idx="648105">
                  <c:v>0</c:v>
                </c:pt>
                <c:pt idx="648106">
                  <c:v>0</c:v>
                </c:pt>
                <c:pt idx="648107">
                  <c:v>0</c:v>
                </c:pt>
                <c:pt idx="648108">
                  <c:v>0</c:v>
                </c:pt>
                <c:pt idx="648109">
                  <c:v>0</c:v>
                </c:pt>
                <c:pt idx="648110">
                  <c:v>0</c:v>
                </c:pt>
                <c:pt idx="648111">
                  <c:v>0</c:v>
                </c:pt>
                <c:pt idx="648112">
                  <c:v>0</c:v>
                </c:pt>
                <c:pt idx="648113">
                  <c:v>0</c:v>
                </c:pt>
                <c:pt idx="648114">
                  <c:v>0</c:v>
                </c:pt>
                <c:pt idx="648115">
                  <c:v>0</c:v>
                </c:pt>
                <c:pt idx="648116">
                  <c:v>0</c:v>
                </c:pt>
                <c:pt idx="648117">
                  <c:v>0</c:v>
                </c:pt>
                <c:pt idx="648118">
                  <c:v>0</c:v>
                </c:pt>
                <c:pt idx="648119">
                  <c:v>0</c:v>
                </c:pt>
                <c:pt idx="648120">
                  <c:v>0</c:v>
                </c:pt>
                <c:pt idx="648121">
                  <c:v>0</c:v>
                </c:pt>
                <c:pt idx="648122">
                  <c:v>0</c:v>
                </c:pt>
                <c:pt idx="648123">
                  <c:v>0</c:v>
                </c:pt>
                <c:pt idx="648124">
                  <c:v>0</c:v>
                </c:pt>
                <c:pt idx="648125">
                  <c:v>0</c:v>
                </c:pt>
                <c:pt idx="648126">
                  <c:v>0</c:v>
                </c:pt>
                <c:pt idx="648127">
                  <c:v>0</c:v>
                </c:pt>
                <c:pt idx="648128">
                  <c:v>0</c:v>
                </c:pt>
                <c:pt idx="648129">
                  <c:v>0</c:v>
                </c:pt>
                <c:pt idx="648130">
                  <c:v>0</c:v>
                </c:pt>
                <c:pt idx="648131">
                  <c:v>0</c:v>
                </c:pt>
                <c:pt idx="648132">
                  <c:v>0</c:v>
                </c:pt>
                <c:pt idx="648133">
                  <c:v>0</c:v>
                </c:pt>
                <c:pt idx="648134">
                  <c:v>0</c:v>
                </c:pt>
                <c:pt idx="648135">
                  <c:v>0</c:v>
                </c:pt>
                <c:pt idx="648136">
                  <c:v>0</c:v>
                </c:pt>
                <c:pt idx="648137">
                  <c:v>0</c:v>
                </c:pt>
                <c:pt idx="648138">
                  <c:v>0</c:v>
                </c:pt>
                <c:pt idx="648139">
                  <c:v>0</c:v>
                </c:pt>
                <c:pt idx="648140">
                  <c:v>0</c:v>
                </c:pt>
                <c:pt idx="648141">
                  <c:v>0</c:v>
                </c:pt>
                <c:pt idx="648142">
                  <c:v>0</c:v>
                </c:pt>
                <c:pt idx="648143">
                  <c:v>0</c:v>
                </c:pt>
                <c:pt idx="648144">
                  <c:v>0</c:v>
                </c:pt>
                <c:pt idx="648145">
                  <c:v>0</c:v>
                </c:pt>
                <c:pt idx="648146">
                  <c:v>0</c:v>
                </c:pt>
                <c:pt idx="648147">
                  <c:v>0</c:v>
                </c:pt>
                <c:pt idx="648148">
                  <c:v>0</c:v>
                </c:pt>
                <c:pt idx="648149">
                  <c:v>0</c:v>
                </c:pt>
                <c:pt idx="648150">
                  <c:v>0</c:v>
                </c:pt>
                <c:pt idx="648151">
                  <c:v>0</c:v>
                </c:pt>
                <c:pt idx="648152">
                  <c:v>0</c:v>
                </c:pt>
                <c:pt idx="648153">
                  <c:v>0</c:v>
                </c:pt>
                <c:pt idx="648154">
                  <c:v>0</c:v>
                </c:pt>
                <c:pt idx="648155">
                  <c:v>0</c:v>
                </c:pt>
                <c:pt idx="648156">
                  <c:v>0</c:v>
                </c:pt>
                <c:pt idx="648157">
                  <c:v>0</c:v>
                </c:pt>
                <c:pt idx="648158">
                  <c:v>0</c:v>
                </c:pt>
                <c:pt idx="648159">
                  <c:v>0</c:v>
                </c:pt>
                <c:pt idx="648160">
                  <c:v>0</c:v>
                </c:pt>
                <c:pt idx="648161">
                  <c:v>0</c:v>
                </c:pt>
                <c:pt idx="648162">
                  <c:v>0</c:v>
                </c:pt>
                <c:pt idx="648163">
                  <c:v>0</c:v>
                </c:pt>
                <c:pt idx="648164">
                  <c:v>0</c:v>
                </c:pt>
                <c:pt idx="648165">
                  <c:v>0</c:v>
                </c:pt>
                <c:pt idx="648166">
                  <c:v>0</c:v>
                </c:pt>
                <c:pt idx="648167">
                  <c:v>0</c:v>
                </c:pt>
                <c:pt idx="648168">
                  <c:v>0</c:v>
                </c:pt>
                <c:pt idx="648169">
                  <c:v>0</c:v>
                </c:pt>
                <c:pt idx="648170">
                  <c:v>0</c:v>
                </c:pt>
                <c:pt idx="648171">
                  <c:v>0</c:v>
                </c:pt>
                <c:pt idx="648172">
                  <c:v>0</c:v>
                </c:pt>
                <c:pt idx="648173">
                  <c:v>0</c:v>
                </c:pt>
                <c:pt idx="648174">
                  <c:v>0</c:v>
                </c:pt>
                <c:pt idx="648175">
                  <c:v>0</c:v>
                </c:pt>
                <c:pt idx="648176">
                  <c:v>0</c:v>
                </c:pt>
                <c:pt idx="648177">
                  <c:v>0</c:v>
                </c:pt>
                <c:pt idx="648178">
                  <c:v>0</c:v>
                </c:pt>
                <c:pt idx="648179">
                  <c:v>0</c:v>
                </c:pt>
                <c:pt idx="648180">
                  <c:v>0</c:v>
                </c:pt>
                <c:pt idx="648181">
                  <c:v>0</c:v>
                </c:pt>
                <c:pt idx="648182">
                  <c:v>0</c:v>
                </c:pt>
                <c:pt idx="648183">
                  <c:v>0</c:v>
                </c:pt>
                <c:pt idx="648184">
                  <c:v>0</c:v>
                </c:pt>
                <c:pt idx="648185">
                  <c:v>0</c:v>
                </c:pt>
                <c:pt idx="648186">
                  <c:v>0</c:v>
                </c:pt>
                <c:pt idx="648187">
                  <c:v>0</c:v>
                </c:pt>
                <c:pt idx="648188">
                  <c:v>0</c:v>
                </c:pt>
                <c:pt idx="648189">
                  <c:v>0</c:v>
                </c:pt>
                <c:pt idx="648190">
                  <c:v>0</c:v>
                </c:pt>
                <c:pt idx="648191">
                  <c:v>0</c:v>
                </c:pt>
                <c:pt idx="648192">
                  <c:v>0</c:v>
                </c:pt>
                <c:pt idx="648193">
                  <c:v>0</c:v>
                </c:pt>
                <c:pt idx="648194">
                  <c:v>0</c:v>
                </c:pt>
                <c:pt idx="648195">
                  <c:v>0</c:v>
                </c:pt>
                <c:pt idx="648196">
                  <c:v>0</c:v>
                </c:pt>
                <c:pt idx="648197">
                  <c:v>0</c:v>
                </c:pt>
                <c:pt idx="648198">
                  <c:v>0</c:v>
                </c:pt>
                <c:pt idx="648199">
                  <c:v>0</c:v>
                </c:pt>
                <c:pt idx="648200">
                  <c:v>0</c:v>
                </c:pt>
                <c:pt idx="648201">
                  <c:v>0</c:v>
                </c:pt>
                <c:pt idx="648202">
                  <c:v>0</c:v>
                </c:pt>
                <c:pt idx="648203">
                  <c:v>0</c:v>
                </c:pt>
                <c:pt idx="648204">
                  <c:v>0</c:v>
                </c:pt>
                <c:pt idx="648205">
                  <c:v>0</c:v>
                </c:pt>
                <c:pt idx="648206">
                  <c:v>0</c:v>
                </c:pt>
                <c:pt idx="648207">
                  <c:v>0</c:v>
                </c:pt>
                <c:pt idx="648208">
                  <c:v>0</c:v>
                </c:pt>
                <c:pt idx="648209">
                  <c:v>0</c:v>
                </c:pt>
                <c:pt idx="648210">
                  <c:v>0</c:v>
                </c:pt>
                <c:pt idx="648211">
                  <c:v>0</c:v>
                </c:pt>
                <c:pt idx="648212">
                  <c:v>0</c:v>
                </c:pt>
                <c:pt idx="648213">
                  <c:v>0</c:v>
                </c:pt>
                <c:pt idx="648214">
                  <c:v>0</c:v>
                </c:pt>
                <c:pt idx="648215">
                  <c:v>0</c:v>
                </c:pt>
                <c:pt idx="648216">
                  <c:v>0</c:v>
                </c:pt>
                <c:pt idx="648217">
                  <c:v>0</c:v>
                </c:pt>
                <c:pt idx="648218">
                  <c:v>0</c:v>
                </c:pt>
                <c:pt idx="648219">
                  <c:v>0</c:v>
                </c:pt>
                <c:pt idx="648220">
                  <c:v>0</c:v>
                </c:pt>
                <c:pt idx="648221">
                  <c:v>0</c:v>
                </c:pt>
                <c:pt idx="648222">
                  <c:v>0</c:v>
                </c:pt>
                <c:pt idx="648223">
                  <c:v>0</c:v>
                </c:pt>
                <c:pt idx="648224">
                  <c:v>0</c:v>
                </c:pt>
                <c:pt idx="648225">
                  <c:v>0</c:v>
                </c:pt>
                <c:pt idx="648226">
                  <c:v>0</c:v>
                </c:pt>
                <c:pt idx="648227">
                  <c:v>0</c:v>
                </c:pt>
                <c:pt idx="648228">
                  <c:v>0</c:v>
                </c:pt>
                <c:pt idx="648229">
                  <c:v>0</c:v>
                </c:pt>
                <c:pt idx="648230">
                  <c:v>0</c:v>
                </c:pt>
                <c:pt idx="648231">
                  <c:v>0</c:v>
                </c:pt>
                <c:pt idx="648232">
                  <c:v>0</c:v>
                </c:pt>
                <c:pt idx="648233">
                  <c:v>0</c:v>
                </c:pt>
                <c:pt idx="648234">
                  <c:v>0</c:v>
                </c:pt>
                <c:pt idx="648235">
                  <c:v>0</c:v>
                </c:pt>
                <c:pt idx="648236">
                  <c:v>0</c:v>
                </c:pt>
                <c:pt idx="648237">
                  <c:v>0</c:v>
                </c:pt>
                <c:pt idx="648238">
                  <c:v>0</c:v>
                </c:pt>
                <c:pt idx="648239">
                  <c:v>0</c:v>
                </c:pt>
                <c:pt idx="648240">
                  <c:v>0</c:v>
                </c:pt>
                <c:pt idx="648241">
                  <c:v>0</c:v>
                </c:pt>
                <c:pt idx="648242">
                  <c:v>0</c:v>
                </c:pt>
                <c:pt idx="648243">
                  <c:v>0</c:v>
                </c:pt>
                <c:pt idx="648244">
                  <c:v>0</c:v>
                </c:pt>
                <c:pt idx="648245">
                  <c:v>0</c:v>
                </c:pt>
                <c:pt idx="648246">
                  <c:v>0</c:v>
                </c:pt>
                <c:pt idx="648247">
                  <c:v>0</c:v>
                </c:pt>
                <c:pt idx="648248">
                  <c:v>0</c:v>
                </c:pt>
                <c:pt idx="648249">
                  <c:v>0</c:v>
                </c:pt>
                <c:pt idx="648250">
                  <c:v>0</c:v>
                </c:pt>
                <c:pt idx="648251">
                  <c:v>0</c:v>
                </c:pt>
                <c:pt idx="648252">
                  <c:v>0</c:v>
                </c:pt>
                <c:pt idx="648253">
                  <c:v>0</c:v>
                </c:pt>
                <c:pt idx="648254">
                  <c:v>0</c:v>
                </c:pt>
                <c:pt idx="648255">
                  <c:v>0</c:v>
                </c:pt>
                <c:pt idx="648256">
                  <c:v>0</c:v>
                </c:pt>
                <c:pt idx="648257">
                  <c:v>0</c:v>
                </c:pt>
                <c:pt idx="648258">
                  <c:v>0</c:v>
                </c:pt>
                <c:pt idx="648259">
                  <c:v>0</c:v>
                </c:pt>
                <c:pt idx="648260">
                  <c:v>0</c:v>
                </c:pt>
                <c:pt idx="648261">
                  <c:v>0</c:v>
                </c:pt>
                <c:pt idx="648262">
                  <c:v>0</c:v>
                </c:pt>
                <c:pt idx="648263">
                  <c:v>0</c:v>
                </c:pt>
                <c:pt idx="648264">
                  <c:v>0</c:v>
                </c:pt>
                <c:pt idx="648265">
                  <c:v>0</c:v>
                </c:pt>
                <c:pt idx="648266">
                  <c:v>0</c:v>
                </c:pt>
                <c:pt idx="648267">
                  <c:v>0</c:v>
                </c:pt>
                <c:pt idx="648268">
                  <c:v>0</c:v>
                </c:pt>
                <c:pt idx="648269">
                  <c:v>0</c:v>
                </c:pt>
                <c:pt idx="648270">
                  <c:v>0</c:v>
                </c:pt>
                <c:pt idx="648271">
                  <c:v>0</c:v>
                </c:pt>
                <c:pt idx="648272">
                  <c:v>0</c:v>
                </c:pt>
                <c:pt idx="648273">
                  <c:v>0</c:v>
                </c:pt>
                <c:pt idx="648274">
                  <c:v>0</c:v>
                </c:pt>
                <c:pt idx="648275">
                  <c:v>0</c:v>
                </c:pt>
                <c:pt idx="648276">
                  <c:v>0</c:v>
                </c:pt>
                <c:pt idx="648277">
                  <c:v>0</c:v>
                </c:pt>
                <c:pt idx="648278">
                  <c:v>0</c:v>
                </c:pt>
                <c:pt idx="648279">
                  <c:v>0</c:v>
                </c:pt>
                <c:pt idx="648280">
                  <c:v>0</c:v>
                </c:pt>
                <c:pt idx="648281">
                  <c:v>0</c:v>
                </c:pt>
                <c:pt idx="648282">
                  <c:v>0</c:v>
                </c:pt>
                <c:pt idx="648283">
                  <c:v>0</c:v>
                </c:pt>
                <c:pt idx="648284">
                  <c:v>0</c:v>
                </c:pt>
                <c:pt idx="648285">
                  <c:v>0</c:v>
                </c:pt>
                <c:pt idx="648286">
                  <c:v>0</c:v>
                </c:pt>
                <c:pt idx="648287">
                  <c:v>0</c:v>
                </c:pt>
                <c:pt idx="648288">
                  <c:v>0</c:v>
                </c:pt>
                <c:pt idx="648289">
                  <c:v>0</c:v>
                </c:pt>
                <c:pt idx="648290">
                  <c:v>0</c:v>
                </c:pt>
                <c:pt idx="648291">
                  <c:v>0</c:v>
                </c:pt>
                <c:pt idx="648292">
                  <c:v>0</c:v>
                </c:pt>
                <c:pt idx="648293">
                  <c:v>0</c:v>
                </c:pt>
                <c:pt idx="648294">
                  <c:v>0</c:v>
                </c:pt>
                <c:pt idx="648295">
                  <c:v>0</c:v>
                </c:pt>
                <c:pt idx="648296">
                  <c:v>0</c:v>
                </c:pt>
                <c:pt idx="648297">
                  <c:v>0</c:v>
                </c:pt>
                <c:pt idx="648298">
                  <c:v>0</c:v>
                </c:pt>
                <c:pt idx="648299">
                  <c:v>0</c:v>
                </c:pt>
                <c:pt idx="648300">
                  <c:v>0</c:v>
                </c:pt>
                <c:pt idx="648301">
                  <c:v>0</c:v>
                </c:pt>
                <c:pt idx="648302">
                  <c:v>0</c:v>
                </c:pt>
                <c:pt idx="648303">
                  <c:v>0</c:v>
                </c:pt>
                <c:pt idx="648304">
                  <c:v>0</c:v>
                </c:pt>
                <c:pt idx="648305">
                  <c:v>0</c:v>
                </c:pt>
                <c:pt idx="648306">
                  <c:v>0</c:v>
                </c:pt>
                <c:pt idx="648307">
                  <c:v>0</c:v>
                </c:pt>
                <c:pt idx="648308">
                  <c:v>0</c:v>
                </c:pt>
                <c:pt idx="648309">
                  <c:v>0</c:v>
                </c:pt>
                <c:pt idx="648310">
                  <c:v>0</c:v>
                </c:pt>
                <c:pt idx="648311">
                  <c:v>0</c:v>
                </c:pt>
                <c:pt idx="648312">
                  <c:v>0</c:v>
                </c:pt>
                <c:pt idx="648313">
                  <c:v>0</c:v>
                </c:pt>
                <c:pt idx="648314">
                  <c:v>0</c:v>
                </c:pt>
                <c:pt idx="648315">
                  <c:v>0</c:v>
                </c:pt>
                <c:pt idx="648316">
                  <c:v>0</c:v>
                </c:pt>
                <c:pt idx="648317">
                  <c:v>0</c:v>
                </c:pt>
                <c:pt idx="648318">
                  <c:v>0</c:v>
                </c:pt>
                <c:pt idx="648319">
                  <c:v>0</c:v>
                </c:pt>
                <c:pt idx="648320">
                  <c:v>0</c:v>
                </c:pt>
                <c:pt idx="648321">
                  <c:v>0</c:v>
                </c:pt>
                <c:pt idx="648322">
                  <c:v>0</c:v>
                </c:pt>
                <c:pt idx="648323">
                  <c:v>0</c:v>
                </c:pt>
                <c:pt idx="648324">
                  <c:v>0</c:v>
                </c:pt>
                <c:pt idx="648325">
                  <c:v>0</c:v>
                </c:pt>
                <c:pt idx="648326">
                  <c:v>0</c:v>
                </c:pt>
                <c:pt idx="648327">
                  <c:v>0</c:v>
                </c:pt>
                <c:pt idx="648328">
                  <c:v>0</c:v>
                </c:pt>
                <c:pt idx="648329">
                  <c:v>0</c:v>
                </c:pt>
                <c:pt idx="648330">
                  <c:v>0</c:v>
                </c:pt>
                <c:pt idx="648331">
                  <c:v>0</c:v>
                </c:pt>
                <c:pt idx="648332">
                  <c:v>0</c:v>
                </c:pt>
                <c:pt idx="648333">
                  <c:v>0</c:v>
                </c:pt>
                <c:pt idx="648334">
                  <c:v>0</c:v>
                </c:pt>
                <c:pt idx="648335">
                  <c:v>0</c:v>
                </c:pt>
                <c:pt idx="648336">
                  <c:v>0</c:v>
                </c:pt>
                <c:pt idx="648337">
                  <c:v>0</c:v>
                </c:pt>
                <c:pt idx="648338">
                  <c:v>0</c:v>
                </c:pt>
                <c:pt idx="648339">
                  <c:v>0</c:v>
                </c:pt>
                <c:pt idx="648340">
                  <c:v>0</c:v>
                </c:pt>
                <c:pt idx="648341">
                  <c:v>0</c:v>
                </c:pt>
                <c:pt idx="648342">
                  <c:v>0</c:v>
                </c:pt>
                <c:pt idx="648343">
                  <c:v>0</c:v>
                </c:pt>
                <c:pt idx="648344">
                  <c:v>0</c:v>
                </c:pt>
                <c:pt idx="648345">
                  <c:v>0</c:v>
                </c:pt>
                <c:pt idx="648346">
                  <c:v>0</c:v>
                </c:pt>
                <c:pt idx="648347">
                  <c:v>0</c:v>
                </c:pt>
                <c:pt idx="648348">
                  <c:v>0</c:v>
                </c:pt>
                <c:pt idx="648349">
                  <c:v>0</c:v>
                </c:pt>
                <c:pt idx="648350">
                  <c:v>0</c:v>
                </c:pt>
                <c:pt idx="648351">
                  <c:v>0</c:v>
                </c:pt>
                <c:pt idx="648352">
                  <c:v>0</c:v>
                </c:pt>
                <c:pt idx="648353">
                  <c:v>0</c:v>
                </c:pt>
                <c:pt idx="648354">
                  <c:v>0</c:v>
                </c:pt>
                <c:pt idx="648355">
                  <c:v>0</c:v>
                </c:pt>
                <c:pt idx="648356">
                  <c:v>0</c:v>
                </c:pt>
                <c:pt idx="648357">
                  <c:v>0</c:v>
                </c:pt>
                <c:pt idx="648358">
                  <c:v>0</c:v>
                </c:pt>
                <c:pt idx="648359">
                  <c:v>0</c:v>
                </c:pt>
                <c:pt idx="648360">
                  <c:v>0</c:v>
                </c:pt>
                <c:pt idx="648361">
                  <c:v>0</c:v>
                </c:pt>
                <c:pt idx="648362">
                  <c:v>0</c:v>
                </c:pt>
                <c:pt idx="648363">
                  <c:v>0</c:v>
                </c:pt>
                <c:pt idx="648364">
                  <c:v>0</c:v>
                </c:pt>
                <c:pt idx="648365">
                  <c:v>0</c:v>
                </c:pt>
                <c:pt idx="648366">
                  <c:v>0</c:v>
                </c:pt>
                <c:pt idx="648367">
                  <c:v>0</c:v>
                </c:pt>
                <c:pt idx="648368">
                  <c:v>0</c:v>
                </c:pt>
                <c:pt idx="648369">
                  <c:v>0</c:v>
                </c:pt>
                <c:pt idx="648370">
                  <c:v>0</c:v>
                </c:pt>
                <c:pt idx="648371">
                  <c:v>0</c:v>
                </c:pt>
                <c:pt idx="648372">
                  <c:v>0</c:v>
                </c:pt>
                <c:pt idx="648373">
                  <c:v>0</c:v>
                </c:pt>
                <c:pt idx="648374">
                  <c:v>0</c:v>
                </c:pt>
                <c:pt idx="648375">
                  <c:v>0</c:v>
                </c:pt>
                <c:pt idx="648376">
                  <c:v>0</c:v>
                </c:pt>
                <c:pt idx="648377">
                  <c:v>0</c:v>
                </c:pt>
                <c:pt idx="648378">
                  <c:v>0</c:v>
                </c:pt>
                <c:pt idx="648379">
                  <c:v>0</c:v>
                </c:pt>
                <c:pt idx="648380">
                  <c:v>0</c:v>
                </c:pt>
                <c:pt idx="648381">
                  <c:v>0</c:v>
                </c:pt>
                <c:pt idx="648382">
                  <c:v>0</c:v>
                </c:pt>
                <c:pt idx="648383">
                  <c:v>0</c:v>
                </c:pt>
                <c:pt idx="648384">
                  <c:v>0</c:v>
                </c:pt>
                <c:pt idx="648385">
                  <c:v>0</c:v>
                </c:pt>
                <c:pt idx="648386">
                  <c:v>0</c:v>
                </c:pt>
                <c:pt idx="648387">
                  <c:v>0</c:v>
                </c:pt>
                <c:pt idx="648388">
                  <c:v>0</c:v>
                </c:pt>
                <c:pt idx="648389">
                  <c:v>0</c:v>
                </c:pt>
                <c:pt idx="648390">
                  <c:v>0</c:v>
                </c:pt>
                <c:pt idx="648391">
                  <c:v>0</c:v>
                </c:pt>
                <c:pt idx="648392">
                  <c:v>0</c:v>
                </c:pt>
                <c:pt idx="648393">
                  <c:v>0</c:v>
                </c:pt>
                <c:pt idx="648394">
                  <c:v>0</c:v>
                </c:pt>
                <c:pt idx="648395">
                  <c:v>0</c:v>
                </c:pt>
                <c:pt idx="648396">
                  <c:v>0</c:v>
                </c:pt>
                <c:pt idx="648397">
                  <c:v>0</c:v>
                </c:pt>
                <c:pt idx="648398">
                  <c:v>0</c:v>
                </c:pt>
                <c:pt idx="648399">
                  <c:v>0</c:v>
                </c:pt>
                <c:pt idx="648400">
                  <c:v>0</c:v>
                </c:pt>
                <c:pt idx="648401">
                  <c:v>0</c:v>
                </c:pt>
                <c:pt idx="648402">
                  <c:v>0</c:v>
                </c:pt>
                <c:pt idx="648403">
                  <c:v>0</c:v>
                </c:pt>
                <c:pt idx="648404">
                  <c:v>0</c:v>
                </c:pt>
                <c:pt idx="648405">
                  <c:v>0</c:v>
                </c:pt>
                <c:pt idx="648406">
                  <c:v>0</c:v>
                </c:pt>
                <c:pt idx="648407">
                  <c:v>0</c:v>
                </c:pt>
                <c:pt idx="648408">
                  <c:v>0</c:v>
                </c:pt>
                <c:pt idx="648409">
                  <c:v>0</c:v>
                </c:pt>
                <c:pt idx="648410">
                  <c:v>0</c:v>
                </c:pt>
                <c:pt idx="648411">
                  <c:v>0</c:v>
                </c:pt>
                <c:pt idx="648412">
                  <c:v>0</c:v>
                </c:pt>
                <c:pt idx="648413">
                  <c:v>0</c:v>
                </c:pt>
                <c:pt idx="648414">
                  <c:v>0</c:v>
                </c:pt>
                <c:pt idx="648415">
                  <c:v>0</c:v>
                </c:pt>
                <c:pt idx="648416">
                  <c:v>0</c:v>
                </c:pt>
                <c:pt idx="648417">
                  <c:v>0</c:v>
                </c:pt>
                <c:pt idx="648418">
                  <c:v>0</c:v>
                </c:pt>
                <c:pt idx="648419">
                  <c:v>0</c:v>
                </c:pt>
                <c:pt idx="648420">
                  <c:v>0</c:v>
                </c:pt>
                <c:pt idx="648421">
                  <c:v>0</c:v>
                </c:pt>
                <c:pt idx="648422">
                  <c:v>0</c:v>
                </c:pt>
                <c:pt idx="648423">
                  <c:v>0</c:v>
                </c:pt>
                <c:pt idx="648424">
                  <c:v>0</c:v>
                </c:pt>
                <c:pt idx="648425">
                  <c:v>0</c:v>
                </c:pt>
                <c:pt idx="648426">
                  <c:v>0</c:v>
                </c:pt>
                <c:pt idx="648427">
                  <c:v>0</c:v>
                </c:pt>
                <c:pt idx="648428">
                  <c:v>0</c:v>
                </c:pt>
                <c:pt idx="648429">
                  <c:v>0</c:v>
                </c:pt>
                <c:pt idx="648430">
                  <c:v>0</c:v>
                </c:pt>
                <c:pt idx="648431">
                  <c:v>0</c:v>
                </c:pt>
                <c:pt idx="648432">
                  <c:v>0</c:v>
                </c:pt>
                <c:pt idx="648433">
                  <c:v>0</c:v>
                </c:pt>
                <c:pt idx="648434">
                  <c:v>0</c:v>
                </c:pt>
                <c:pt idx="648435">
                  <c:v>0</c:v>
                </c:pt>
                <c:pt idx="648436">
                  <c:v>0</c:v>
                </c:pt>
                <c:pt idx="648437">
                  <c:v>0</c:v>
                </c:pt>
                <c:pt idx="648438">
                  <c:v>0</c:v>
                </c:pt>
                <c:pt idx="648439">
                  <c:v>0</c:v>
                </c:pt>
                <c:pt idx="648440">
                  <c:v>0</c:v>
                </c:pt>
                <c:pt idx="648441">
                  <c:v>0</c:v>
                </c:pt>
                <c:pt idx="648442">
                  <c:v>0</c:v>
                </c:pt>
                <c:pt idx="648443">
                  <c:v>0</c:v>
                </c:pt>
                <c:pt idx="648444">
                  <c:v>0</c:v>
                </c:pt>
                <c:pt idx="648445">
                  <c:v>0</c:v>
                </c:pt>
                <c:pt idx="648446">
                  <c:v>0</c:v>
                </c:pt>
                <c:pt idx="648447">
                  <c:v>0</c:v>
                </c:pt>
                <c:pt idx="648448">
                  <c:v>0</c:v>
                </c:pt>
                <c:pt idx="648449">
                  <c:v>0</c:v>
                </c:pt>
                <c:pt idx="648450">
                  <c:v>0</c:v>
                </c:pt>
                <c:pt idx="648451">
                  <c:v>0</c:v>
                </c:pt>
                <c:pt idx="648452">
                  <c:v>0</c:v>
                </c:pt>
                <c:pt idx="648453">
                  <c:v>0</c:v>
                </c:pt>
                <c:pt idx="648454">
                  <c:v>0</c:v>
                </c:pt>
                <c:pt idx="648455">
                  <c:v>0</c:v>
                </c:pt>
                <c:pt idx="648456">
                  <c:v>0</c:v>
                </c:pt>
                <c:pt idx="648457">
                  <c:v>0</c:v>
                </c:pt>
                <c:pt idx="648458">
                  <c:v>0</c:v>
                </c:pt>
                <c:pt idx="648459">
                  <c:v>0</c:v>
                </c:pt>
                <c:pt idx="648460">
                  <c:v>0</c:v>
                </c:pt>
                <c:pt idx="648461">
                  <c:v>0</c:v>
                </c:pt>
                <c:pt idx="648462">
                  <c:v>0</c:v>
                </c:pt>
                <c:pt idx="648463">
                  <c:v>0</c:v>
                </c:pt>
                <c:pt idx="648464">
                  <c:v>0</c:v>
                </c:pt>
                <c:pt idx="648465">
                  <c:v>0</c:v>
                </c:pt>
                <c:pt idx="648466">
                  <c:v>0</c:v>
                </c:pt>
                <c:pt idx="648467">
                  <c:v>0</c:v>
                </c:pt>
                <c:pt idx="648468">
                  <c:v>0</c:v>
                </c:pt>
                <c:pt idx="648469">
                  <c:v>0</c:v>
                </c:pt>
                <c:pt idx="648470">
                  <c:v>0</c:v>
                </c:pt>
                <c:pt idx="648471">
                  <c:v>0</c:v>
                </c:pt>
                <c:pt idx="648472">
                  <c:v>0</c:v>
                </c:pt>
                <c:pt idx="648473">
                  <c:v>0</c:v>
                </c:pt>
                <c:pt idx="648474">
                  <c:v>0</c:v>
                </c:pt>
                <c:pt idx="648475">
                  <c:v>0</c:v>
                </c:pt>
                <c:pt idx="648476">
                  <c:v>0</c:v>
                </c:pt>
                <c:pt idx="648477">
                  <c:v>0</c:v>
                </c:pt>
                <c:pt idx="648478">
                  <c:v>0</c:v>
                </c:pt>
                <c:pt idx="648479">
                  <c:v>0</c:v>
                </c:pt>
                <c:pt idx="648480">
                  <c:v>0</c:v>
                </c:pt>
                <c:pt idx="648481">
                  <c:v>0</c:v>
                </c:pt>
                <c:pt idx="648482">
                  <c:v>0</c:v>
                </c:pt>
                <c:pt idx="648483">
                  <c:v>0</c:v>
                </c:pt>
                <c:pt idx="648484">
                  <c:v>0</c:v>
                </c:pt>
                <c:pt idx="648485">
                  <c:v>0</c:v>
                </c:pt>
                <c:pt idx="648486">
                  <c:v>0</c:v>
                </c:pt>
                <c:pt idx="648487">
                  <c:v>0</c:v>
                </c:pt>
                <c:pt idx="648488">
                  <c:v>0</c:v>
                </c:pt>
                <c:pt idx="648489">
                  <c:v>0</c:v>
                </c:pt>
                <c:pt idx="648490">
                  <c:v>0</c:v>
                </c:pt>
                <c:pt idx="648491">
                  <c:v>0</c:v>
                </c:pt>
                <c:pt idx="648492">
                  <c:v>0</c:v>
                </c:pt>
                <c:pt idx="648493">
                  <c:v>0</c:v>
                </c:pt>
                <c:pt idx="648494">
                  <c:v>0</c:v>
                </c:pt>
                <c:pt idx="648495">
                  <c:v>0</c:v>
                </c:pt>
                <c:pt idx="648496">
                  <c:v>0</c:v>
                </c:pt>
                <c:pt idx="648497">
                  <c:v>0</c:v>
                </c:pt>
                <c:pt idx="648498">
                  <c:v>0</c:v>
                </c:pt>
                <c:pt idx="648499">
                  <c:v>0</c:v>
                </c:pt>
                <c:pt idx="648500">
                  <c:v>0</c:v>
                </c:pt>
                <c:pt idx="648501">
                  <c:v>0</c:v>
                </c:pt>
                <c:pt idx="648502">
                  <c:v>0</c:v>
                </c:pt>
                <c:pt idx="648503">
                  <c:v>0</c:v>
                </c:pt>
                <c:pt idx="648504">
                  <c:v>0</c:v>
                </c:pt>
                <c:pt idx="648505">
                  <c:v>0</c:v>
                </c:pt>
                <c:pt idx="648506">
                  <c:v>0</c:v>
                </c:pt>
                <c:pt idx="648507">
                  <c:v>0</c:v>
                </c:pt>
                <c:pt idx="648508">
                  <c:v>0</c:v>
                </c:pt>
                <c:pt idx="648509">
                  <c:v>0</c:v>
                </c:pt>
                <c:pt idx="648510">
                  <c:v>0</c:v>
                </c:pt>
                <c:pt idx="648511">
                  <c:v>0</c:v>
                </c:pt>
                <c:pt idx="648512">
                  <c:v>0</c:v>
                </c:pt>
                <c:pt idx="648513">
                  <c:v>0</c:v>
                </c:pt>
                <c:pt idx="648514">
                  <c:v>0</c:v>
                </c:pt>
                <c:pt idx="648515">
                  <c:v>0</c:v>
                </c:pt>
                <c:pt idx="648516">
                  <c:v>0</c:v>
                </c:pt>
                <c:pt idx="648517">
                  <c:v>0</c:v>
                </c:pt>
                <c:pt idx="648518">
                  <c:v>0</c:v>
                </c:pt>
                <c:pt idx="648519">
                  <c:v>0</c:v>
                </c:pt>
                <c:pt idx="648520">
                  <c:v>0</c:v>
                </c:pt>
                <c:pt idx="648521">
                  <c:v>0</c:v>
                </c:pt>
                <c:pt idx="648522">
                  <c:v>0</c:v>
                </c:pt>
                <c:pt idx="648523">
                  <c:v>0</c:v>
                </c:pt>
                <c:pt idx="648524">
                  <c:v>0</c:v>
                </c:pt>
                <c:pt idx="648525">
                  <c:v>0</c:v>
                </c:pt>
                <c:pt idx="648526">
                  <c:v>0</c:v>
                </c:pt>
                <c:pt idx="648527">
                  <c:v>0</c:v>
                </c:pt>
                <c:pt idx="648528">
                  <c:v>0</c:v>
                </c:pt>
                <c:pt idx="648529">
                  <c:v>0</c:v>
                </c:pt>
                <c:pt idx="648530">
                  <c:v>0</c:v>
                </c:pt>
                <c:pt idx="648531">
                  <c:v>0</c:v>
                </c:pt>
                <c:pt idx="648532">
                  <c:v>0</c:v>
                </c:pt>
                <c:pt idx="648533">
                  <c:v>0</c:v>
                </c:pt>
                <c:pt idx="648534">
                  <c:v>0</c:v>
                </c:pt>
                <c:pt idx="648535">
                  <c:v>0</c:v>
                </c:pt>
                <c:pt idx="648536">
                  <c:v>0</c:v>
                </c:pt>
                <c:pt idx="648537">
                  <c:v>0</c:v>
                </c:pt>
                <c:pt idx="648538">
                  <c:v>0</c:v>
                </c:pt>
                <c:pt idx="648539">
                  <c:v>0</c:v>
                </c:pt>
                <c:pt idx="648540">
                  <c:v>0</c:v>
                </c:pt>
                <c:pt idx="648541">
                  <c:v>0</c:v>
                </c:pt>
                <c:pt idx="648542">
                  <c:v>0</c:v>
                </c:pt>
                <c:pt idx="648543">
                  <c:v>0</c:v>
                </c:pt>
                <c:pt idx="648544">
                  <c:v>0</c:v>
                </c:pt>
                <c:pt idx="648545">
                  <c:v>0</c:v>
                </c:pt>
                <c:pt idx="648546">
                  <c:v>0</c:v>
                </c:pt>
                <c:pt idx="648547">
                  <c:v>0</c:v>
                </c:pt>
                <c:pt idx="648548">
                  <c:v>0</c:v>
                </c:pt>
                <c:pt idx="648549">
                  <c:v>0</c:v>
                </c:pt>
                <c:pt idx="648550">
                  <c:v>0</c:v>
                </c:pt>
                <c:pt idx="648551">
                  <c:v>0</c:v>
                </c:pt>
                <c:pt idx="648552">
                  <c:v>0</c:v>
                </c:pt>
                <c:pt idx="648553">
                  <c:v>0</c:v>
                </c:pt>
                <c:pt idx="648554">
                  <c:v>0</c:v>
                </c:pt>
                <c:pt idx="648555">
                  <c:v>0</c:v>
                </c:pt>
                <c:pt idx="648556">
                  <c:v>0</c:v>
                </c:pt>
                <c:pt idx="648557">
                  <c:v>0</c:v>
                </c:pt>
                <c:pt idx="648558">
                  <c:v>0</c:v>
                </c:pt>
                <c:pt idx="648559">
                  <c:v>0</c:v>
                </c:pt>
                <c:pt idx="648560">
                  <c:v>0</c:v>
                </c:pt>
                <c:pt idx="648561">
                  <c:v>0</c:v>
                </c:pt>
                <c:pt idx="648562">
                  <c:v>0</c:v>
                </c:pt>
                <c:pt idx="648563">
                  <c:v>0</c:v>
                </c:pt>
                <c:pt idx="648564">
                  <c:v>0</c:v>
                </c:pt>
                <c:pt idx="648565">
                  <c:v>0</c:v>
                </c:pt>
                <c:pt idx="648566">
                  <c:v>0</c:v>
                </c:pt>
                <c:pt idx="648567">
                  <c:v>0</c:v>
                </c:pt>
                <c:pt idx="648568">
                  <c:v>0</c:v>
                </c:pt>
                <c:pt idx="648569">
                  <c:v>0</c:v>
                </c:pt>
                <c:pt idx="648570">
                  <c:v>0</c:v>
                </c:pt>
                <c:pt idx="648571">
                  <c:v>0</c:v>
                </c:pt>
                <c:pt idx="648572">
                  <c:v>0</c:v>
                </c:pt>
                <c:pt idx="648573">
                  <c:v>0</c:v>
                </c:pt>
                <c:pt idx="648574">
                  <c:v>0</c:v>
                </c:pt>
                <c:pt idx="648575">
                  <c:v>0</c:v>
                </c:pt>
                <c:pt idx="648576">
                  <c:v>0</c:v>
                </c:pt>
                <c:pt idx="648577">
                  <c:v>0</c:v>
                </c:pt>
                <c:pt idx="648578">
                  <c:v>0</c:v>
                </c:pt>
                <c:pt idx="648579">
                  <c:v>0</c:v>
                </c:pt>
                <c:pt idx="648580">
                  <c:v>0</c:v>
                </c:pt>
                <c:pt idx="648581">
                  <c:v>0</c:v>
                </c:pt>
                <c:pt idx="648582">
                  <c:v>0</c:v>
                </c:pt>
                <c:pt idx="648583">
                  <c:v>0</c:v>
                </c:pt>
                <c:pt idx="648584">
                  <c:v>0</c:v>
                </c:pt>
                <c:pt idx="648585">
                  <c:v>0</c:v>
                </c:pt>
                <c:pt idx="648586">
                  <c:v>0</c:v>
                </c:pt>
                <c:pt idx="648587">
                  <c:v>0</c:v>
                </c:pt>
                <c:pt idx="648588">
                  <c:v>0</c:v>
                </c:pt>
                <c:pt idx="648589">
                  <c:v>0</c:v>
                </c:pt>
                <c:pt idx="648590">
                  <c:v>0</c:v>
                </c:pt>
                <c:pt idx="648591">
                  <c:v>0</c:v>
                </c:pt>
                <c:pt idx="648592">
                  <c:v>0</c:v>
                </c:pt>
                <c:pt idx="648593">
                  <c:v>0</c:v>
                </c:pt>
                <c:pt idx="648594">
                  <c:v>0</c:v>
                </c:pt>
                <c:pt idx="648595">
                  <c:v>0</c:v>
                </c:pt>
                <c:pt idx="648596">
                  <c:v>0</c:v>
                </c:pt>
                <c:pt idx="648597">
                  <c:v>0</c:v>
                </c:pt>
                <c:pt idx="648598">
                  <c:v>0</c:v>
                </c:pt>
                <c:pt idx="648599">
                  <c:v>0</c:v>
                </c:pt>
                <c:pt idx="648600">
                  <c:v>0</c:v>
                </c:pt>
                <c:pt idx="648601">
                  <c:v>0</c:v>
                </c:pt>
                <c:pt idx="648602">
                  <c:v>0</c:v>
                </c:pt>
                <c:pt idx="648603">
                  <c:v>0</c:v>
                </c:pt>
                <c:pt idx="648604">
                  <c:v>0</c:v>
                </c:pt>
                <c:pt idx="648605">
                  <c:v>0</c:v>
                </c:pt>
                <c:pt idx="648606">
                  <c:v>0</c:v>
                </c:pt>
                <c:pt idx="648607">
                  <c:v>0</c:v>
                </c:pt>
                <c:pt idx="648608">
                  <c:v>0</c:v>
                </c:pt>
                <c:pt idx="648609">
                  <c:v>0</c:v>
                </c:pt>
                <c:pt idx="648610">
                  <c:v>0</c:v>
                </c:pt>
                <c:pt idx="648611">
                  <c:v>0</c:v>
                </c:pt>
                <c:pt idx="648612">
                  <c:v>0</c:v>
                </c:pt>
                <c:pt idx="648613">
                  <c:v>0</c:v>
                </c:pt>
                <c:pt idx="648614">
                  <c:v>0</c:v>
                </c:pt>
                <c:pt idx="648615">
                  <c:v>0</c:v>
                </c:pt>
                <c:pt idx="648616">
                  <c:v>0</c:v>
                </c:pt>
                <c:pt idx="648617">
                  <c:v>0</c:v>
                </c:pt>
                <c:pt idx="648618">
                  <c:v>0</c:v>
                </c:pt>
                <c:pt idx="648619">
                  <c:v>0</c:v>
                </c:pt>
                <c:pt idx="648620">
                  <c:v>0</c:v>
                </c:pt>
                <c:pt idx="648621">
                  <c:v>0</c:v>
                </c:pt>
                <c:pt idx="648622">
                  <c:v>0</c:v>
                </c:pt>
                <c:pt idx="648623">
                  <c:v>0</c:v>
                </c:pt>
                <c:pt idx="648624">
                  <c:v>0</c:v>
                </c:pt>
                <c:pt idx="648625">
                  <c:v>0</c:v>
                </c:pt>
                <c:pt idx="648626">
                  <c:v>0</c:v>
                </c:pt>
                <c:pt idx="648627">
                  <c:v>0</c:v>
                </c:pt>
                <c:pt idx="648628">
                  <c:v>0</c:v>
                </c:pt>
                <c:pt idx="648629">
                  <c:v>0</c:v>
                </c:pt>
                <c:pt idx="648630">
                  <c:v>0</c:v>
                </c:pt>
                <c:pt idx="648631">
                  <c:v>0</c:v>
                </c:pt>
                <c:pt idx="648632">
                  <c:v>0</c:v>
                </c:pt>
                <c:pt idx="648633">
                  <c:v>0</c:v>
                </c:pt>
                <c:pt idx="648634">
                  <c:v>0</c:v>
                </c:pt>
                <c:pt idx="648635">
                  <c:v>0</c:v>
                </c:pt>
                <c:pt idx="648636">
                  <c:v>0</c:v>
                </c:pt>
                <c:pt idx="648637">
                  <c:v>0</c:v>
                </c:pt>
                <c:pt idx="648638">
                  <c:v>0</c:v>
                </c:pt>
                <c:pt idx="648639">
                  <c:v>0</c:v>
                </c:pt>
                <c:pt idx="648640">
                  <c:v>0</c:v>
                </c:pt>
                <c:pt idx="648641">
                  <c:v>0</c:v>
                </c:pt>
                <c:pt idx="648642">
                  <c:v>0</c:v>
                </c:pt>
                <c:pt idx="648643">
                  <c:v>0</c:v>
                </c:pt>
                <c:pt idx="648644">
                  <c:v>0</c:v>
                </c:pt>
                <c:pt idx="648645">
                  <c:v>0</c:v>
                </c:pt>
                <c:pt idx="648646">
                  <c:v>0</c:v>
                </c:pt>
                <c:pt idx="648647">
                  <c:v>0</c:v>
                </c:pt>
                <c:pt idx="648648">
                  <c:v>0</c:v>
                </c:pt>
                <c:pt idx="648649">
                  <c:v>0</c:v>
                </c:pt>
                <c:pt idx="648650">
                  <c:v>0</c:v>
                </c:pt>
                <c:pt idx="648651">
                  <c:v>0</c:v>
                </c:pt>
                <c:pt idx="648652">
                  <c:v>0</c:v>
                </c:pt>
                <c:pt idx="648653">
                  <c:v>0</c:v>
                </c:pt>
                <c:pt idx="648654">
                  <c:v>0</c:v>
                </c:pt>
                <c:pt idx="648655">
                  <c:v>0</c:v>
                </c:pt>
                <c:pt idx="648656">
                  <c:v>0</c:v>
                </c:pt>
                <c:pt idx="648657">
                  <c:v>0</c:v>
                </c:pt>
                <c:pt idx="648658">
                  <c:v>0</c:v>
                </c:pt>
                <c:pt idx="648659">
                  <c:v>0</c:v>
                </c:pt>
                <c:pt idx="648660">
                  <c:v>0</c:v>
                </c:pt>
                <c:pt idx="648661">
                  <c:v>0</c:v>
                </c:pt>
                <c:pt idx="648662">
                  <c:v>0</c:v>
                </c:pt>
                <c:pt idx="648663">
                  <c:v>0</c:v>
                </c:pt>
                <c:pt idx="648664">
                  <c:v>0</c:v>
                </c:pt>
                <c:pt idx="648665">
                  <c:v>0</c:v>
                </c:pt>
                <c:pt idx="648666">
                  <c:v>0</c:v>
                </c:pt>
                <c:pt idx="648667">
                  <c:v>0</c:v>
                </c:pt>
                <c:pt idx="648668">
                  <c:v>0</c:v>
                </c:pt>
                <c:pt idx="648669">
                  <c:v>0</c:v>
                </c:pt>
                <c:pt idx="648670">
                  <c:v>0</c:v>
                </c:pt>
                <c:pt idx="648671">
                  <c:v>0</c:v>
                </c:pt>
                <c:pt idx="648672">
                  <c:v>0</c:v>
                </c:pt>
                <c:pt idx="648673">
                  <c:v>0</c:v>
                </c:pt>
                <c:pt idx="648674">
                  <c:v>0</c:v>
                </c:pt>
                <c:pt idx="648675">
                  <c:v>0</c:v>
                </c:pt>
                <c:pt idx="648676">
                  <c:v>0</c:v>
                </c:pt>
                <c:pt idx="648677">
                  <c:v>0</c:v>
                </c:pt>
                <c:pt idx="648678">
                  <c:v>0</c:v>
                </c:pt>
                <c:pt idx="648679">
                  <c:v>0</c:v>
                </c:pt>
                <c:pt idx="648680">
                  <c:v>0</c:v>
                </c:pt>
                <c:pt idx="648681">
                  <c:v>0</c:v>
                </c:pt>
                <c:pt idx="648682">
                  <c:v>0</c:v>
                </c:pt>
                <c:pt idx="648683">
                  <c:v>0</c:v>
                </c:pt>
                <c:pt idx="648684">
                  <c:v>0</c:v>
                </c:pt>
                <c:pt idx="648685">
                  <c:v>0</c:v>
                </c:pt>
                <c:pt idx="648686">
                  <c:v>0</c:v>
                </c:pt>
                <c:pt idx="648687">
                  <c:v>0</c:v>
                </c:pt>
                <c:pt idx="648688">
                  <c:v>0</c:v>
                </c:pt>
                <c:pt idx="648689">
                  <c:v>0</c:v>
                </c:pt>
                <c:pt idx="648690">
                  <c:v>0</c:v>
                </c:pt>
                <c:pt idx="648691">
                  <c:v>0</c:v>
                </c:pt>
                <c:pt idx="648692">
                  <c:v>0</c:v>
                </c:pt>
                <c:pt idx="648693">
                  <c:v>0</c:v>
                </c:pt>
                <c:pt idx="648694">
                  <c:v>0</c:v>
                </c:pt>
                <c:pt idx="648695">
                  <c:v>0</c:v>
                </c:pt>
                <c:pt idx="648696">
                  <c:v>0</c:v>
                </c:pt>
                <c:pt idx="648697">
                  <c:v>0</c:v>
                </c:pt>
                <c:pt idx="648698">
                  <c:v>0</c:v>
                </c:pt>
                <c:pt idx="648699">
                  <c:v>0</c:v>
                </c:pt>
                <c:pt idx="648700">
                  <c:v>0</c:v>
                </c:pt>
                <c:pt idx="648701">
                  <c:v>0</c:v>
                </c:pt>
                <c:pt idx="648702">
                  <c:v>0</c:v>
                </c:pt>
                <c:pt idx="648703">
                  <c:v>0</c:v>
                </c:pt>
                <c:pt idx="648704">
                  <c:v>0</c:v>
                </c:pt>
                <c:pt idx="648705">
                  <c:v>0</c:v>
                </c:pt>
                <c:pt idx="648706">
                  <c:v>0</c:v>
                </c:pt>
                <c:pt idx="648707">
                  <c:v>0</c:v>
                </c:pt>
                <c:pt idx="648708">
                  <c:v>0</c:v>
                </c:pt>
                <c:pt idx="648709">
                  <c:v>0</c:v>
                </c:pt>
                <c:pt idx="648710">
                  <c:v>0</c:v>
                </c:pt>
                <c:pt idx="648711">
                  <c:v>0</c:v>
                </c:pt>
                <c:pt idx="648712">
                  <c:v>0</c:v>
                </c:pt>
                <c:pt idx="648713">
                  <c:v>0</c:v>
                </c:pt>
                <c:pt idx="648714">
                  <c:v>0</c:v>
                </c:pt>
                <c:pt idx="648715">
                  <c:v>0</c:v>
                </c:pt>
                <c:pt idx="648716">
                  <c:v>0</c:v>
                </c:pt>
                <c:pt idx="648717">
                  <c:v>0</c:v>
                </c:pt>
                <c:pt idx="648718">
                  <c:v>0</c:v>
                </c:pt>
                <c:pt idx="648719">
                  <c:v>0</c:v>
                </c:pt>
                <c:pt idx="648720">
                  <c:v>0</c:v>
                </c:pt>
                <c:pt idx="648721">
                  <c:v>0</c:v>
                </c:pt>
                <c:pt idx="648722">
                  <c:v>0</c:v>
                </c:pt>
                <c:pt idx="648723">
                  <c:v>0</c:v>
                </c:pt>
                <c:pt idx="648724">
                  <c:v>0</c:v>
                </c:pt>
                <c:pt idx="648725">
                  <c:v>0</c:v>
                </c:pt>
                <c:pt idx="648726">
                  <c:v>0</c:v>
                </c:pt>
                <c:pt idx="648727">
                  <c:v>0</c:v>
                </c:pt>
                <c:pt idx="648728">
                  <c:v>0</c:v>
                </c:pt>
                <c:pt idx="648729">
                  <c:v>0</c:v>
                </c:pt>
                <c:pt idx="648730">
                  <c:v>0</c:v>
                </c:pt>
                <c:pt idx="648731">
                  <c:v>0</c:v>
                </c:pt>
                <c:pt idx="648732">
                  <c:v>0</c:v>
                </c:pt>
                <c:pt idx="648733">
                  <c:v>0</c:v>
                </c:pt>
                <c:pt idx="648734">
                  <c:v>0</c:v>
                </c:pt>
                <c:pt idx="648735">
                  <c:v>0</c:v>
                </c:pt>
                <c:pt idx="648736">
                  <c:v>0</c:v>
                </c:pt>
                <c:pt idx="648737">
                  <c:v>0</c:v>
                </c:pt>
                <c:pt idx="648738">
                  <c:v>0</c:v>
                </c:pt>
                <c:pt idx="648739">
                  <c:v>0</c:v>
                </c:pt>
                <c:pt idx="648740">
                  <c:v>0</c:v>
                </c:pt>
                <c:pt idx="648741">
                  <c:v>0</c:v>
                </c:pt>
                <c:pt idx="648742">
                  <c:v>0</c:v>
                </c:pt>
                <c:pt idx="648743">
                  <c:v>0</c:v>
                </c:pt>
                <c:pt idx="648744">
                  <c:v>0</c:v>
                </c:pt>
                <c:pt idx="648745">
                  <c:v>0</c:v>
                </c:pt>
                <c:pt idx="648746">
                  <c:v>0</c:v>
                </c:pt>
                <c:pt idx="648747">
                  <c:v>0</c:v>
                </c:pt>
                <c:pt idx="648748">
                  <c:v>0</c:v>
                </c:pt>
                <c:pt idx="648749">
                  <c:v>0</c:v>
                </c:pt>
                <c:pt idx="648750">
                  <c:v>0</c:v>
                </c:pt>
                <c:pt idx="648751">
                  <c:v>0</c:v>
                </c:pt>
                <c:pt idx="648752">
                  <c:v>0</c:v>
                </c:pt>
                <c:pt idx="648753">
                  <c:v>0</c:v>
                </c:pt>
                <c:pt idx="648754">
                  <c:v>0</c:v>
                </c:pt>
                <c:pt idx="648755">
                  <c:v>0</c:v>
                </c:pt>
                <c:pt idx="648756">
                  <c:v>0</c:v>
                </c:pt>
                <c:pt idx="648757">
                  <c:v>0</c:v>
                </c:pt>
                <c:pt idx="648758">
                  <c:v>0</c:v>
                </c:pt>
                <c:pt idx="648759">
                  <c:v>0</c:v>
                </c:pt>
                <c:pt idx="648760">
                  <c:v>0</c:v>
                </c:pt>
                <c:pt idx="648761">
                  <c:v>0</c:v>
                </c:pt>
                <c:pt idx="648762">
                  <c:v>0</c:v>
                </c:pt>
                <c:pt idx="648763">
                  <c:v>0</c:v>
                </c:pt>
                <c:pt idx="648764">
                  <c:v>0</c:v>
                </c:pt>
                <c:pt idx="648765">
                  <c:v>0</c:v>
                </c:pt>
                <c:pt idx="648766">
                  <c:v>0</c:v>
                </c:pt>
                <c:pt idx="648767">
                  <c:v>0</c:v>
                </c:pt>
                <c:pt idx="648768">
                  <c:v>0</c:v>
                </c:pt>
                <c:pt idx="648769">
                  <c:v>0</c:v>
                </c:pt>
                <c:pt idx="648770">
                  <c:v>0</c:v>
                </c:pt>
                <c:pt idx="648771">
                  <c:v>0</c:v>
                </c:pt>
                <c:pt idx="648772">
                  <c:v>0</c:v>
                </c:pt>
                <c:pt idx="648773">
                  <c:v>0</c:v>
                </c:pt>
                <c:pt idx="648774">
                  <c:v>0</c:v>
                </c:pt>
                <c:pt idx="648775">
                  <c:v>0</c:v>
                </c:pt>
                <c:pt idx="648776">
                  <c:v>0</c:v>
                </c:pt>
                <c:pt idx="648777">
                  <c:v>0</c:v>
                </c:pt>
                <c:pt idx="648778">
                  <c:v>0</c:v>
                </c:pt>
                <c:pt idx="648779">
                  <c:v>0</c:v>
                </c:pt>
                <c:pt idx="648780">
                  <c:v>0</c:v>
                </c:pt>
                <c:pt idx="648781">
                  <c:v>0</c:v>
                </c:pt>
                <c:pt idx="648782">
                  <c:v>0</c:v>
                </c:pt>
                <c:pt idx="648783">
                  <c:v>0</c:v>
                </c:pt>
                <c:pt idx="648784">
                  <c:v>0</c:v>
                </c:pt>
                <c:pt idx="648785">
                  <c:v>0</c:v>
                </c:pt>
                <c:pt idx="648786">
                  <c:v>0</c:v>
                </c:pt>
                <c:pt idx="648787">
                  <c:v>0</c:v>
                </c:pt>
                <c:pt idx="648788">
                  <c:v>0</c:v>
                </c:pt>
                <c:pt idx="648789">
                  <c:v>0</c:v>
                </c:pt>
                <c:pt idx="648790">
                  <c:v>0</c:v>
                </c:pt>
                <c:pt idx="648791">
                  <c:v>0</c:v>
                </c:pt>
                <c:pt idx="648792">
                  <c:v>0</c:v>
                </c:pt>
                <c:pt idx="648793">
                  <c:v>0</c:v>
                </c:pt>
                <c:pt idx="648794">
                  <c:v>0</c:v>
                </c:pt>
                <c:pt idx="648795">
                  <c:v>0</c:v>
                </c:pt>
                <c:pt idx="648796">
                  <c:v>0</c:v>
                </c:pt>
                <c:pt idx="648797">
                  <c:v>0</c:v>
                </c:pt>
                <c:pt idx="648798">
                  <c:v>0</c:v>
                </c:pt>
                <c:pt idx="648799">
                  <c:v>0</c:v>
                </c:pt>
                <c:pt idx="648800">
                  <c:v>0</c:v>
                </c:pt>
                <c:pt idx="648801">
                  <c:v>0</c:v>
                </c:pt>
                <c:pt idx="648802">
                  <c:v>0</c:v>
                </c:pt>
                <c:pt idx="648803">
                  <c:v>0</c:v>
                </c:pt>
                <c:pt idx="648804">
                  <c:v>0</c:v>
                </c:pt>
                <c:pt idx="648805">
                  <c:v>0</c:v>
                </c:pt>
                <c:pt idx="648806">
                  <c:v>0</c:v>
                </c:pt>
                <c:pt idx="648807">
                  <c:v>0</c:v>
                </c:pt>
                <c:pt idx="648808">
                  <c:v>0</c:v>
                </c:pt>
                <c:pt idx="648809">
                  <c:v>0</c:v>
                </c:pt>
                <c:pt idx="648810">
                  <c:v>0</c:v>
                </c:pt>
                <c:pt idx="648811">
                  <c:v>0</c:v>
                </c:pt>
                <c:pt idx="648812">
                  <c:v>0</c:v>
                </c:pt>
                <c:pt idx="648813">
                  <c:v>0</c:v>
                </c:pt>
                <c:pt idx="648814">
                  <c:v>0</c:v>
                </c:pt>
                <c:pt idx="648815">
                  <c:v>0</c:v>
                </c:pt>
                <c:pt idx="648816">
                  <c:v>0</c:v>
                </c:pt>
                <c:pt idx="648817">
                  <c:v>0</c:v>
                </c:pt>
                <c:pt idx="648818">
                  <c:v>0</c:v>
                </c:pt>
                <c:pt idx="648819">
                  <c:v>0</c:v>
                </c:pt>
                <c:pt idx="648820">
                  <c:v>0</c:v>
                </c:pt>
                <c:pt idx="648821">
                  <c:v>0</c:v>
                </c:pt>
                <c:pt idx="648822">
                  <c:v>0</c:v>
                </c:pt>
                <c:pt idx="648823">
                  <c:v>0</c:v>
                </c:pt>
                <c:pt idx="648824">
                  <c:v>0</c:v>
                </c:pt>
                <c:pt idx="648825">
                  <c:v>0</c:v>
                </c:pt>
                <c:pt idx="648826">
                  <c:v>0</c:v>
                </c:pt>
                <c:pt idx="648827">
                  <c:v>0</c:v>
                </c:pt>
                <c:pt idx="648828">
                  <c:v>0</c:v>
                </c:pt>
                <c:pt idx="648829">
                  <c:v>0</c:v>
                </c:pt>
                <c:pt idx="648830">
                  <c:v>0</c:v>
                </c:pt>
                <c:pt idx="648831">
                  <c:v>0</c:v>
                </c:pt>
                <c:pt idx="648832">
                  <c:v>0</c:v>
                </c:pt>
                <c:pt idx="648833">
                  <c:v>0</c:v>
                </c:pt>
                <c:pt idx="648834">
                  <c:v>0</c:v>
                </c:pt>
                <c:pt idx="648835">
                  <c:v>0</c:v>
                </c:pt>
                <c:pt idx="648836">
                  <c:v>0</c:v>
                </c:pt>
                <c:pt idx="648837">
                  <c:v>0</c:v>
                </c:pt>
                <c:pt idx="648838">
                  <c:v>0</c:v>
                </c:pt>
                <c:pt idx="648839">
                  <c:v>0</c:v>
                </c:pt>
                <c:pt idx="648840">
                  <c:v>0</c:v>
                </c:pt>
                <c:pt idx="648841">
                  <c:v>0</c:v>
                </c:pt>
                <c:pt idx="648842">
                  <c:v>0</c:v>
                </c:pt>
                <c:pt idx="648843">
                  <c:v>0</c:v>
                </c:pt>
                <c:pt idx="648844">
                  <c:v>0</c:v>
                </c:pt>
                <c:pt idx="648845">
                  <c:v>0</c:v>
                </c:pt>
                <c:pt idx="648846">
                  <c:v>0</c:v>
                </c:pt>
                <c:pt idx="648847">
                  <c:v>0</c:v>
                </c:pt>
                <c:pt idx="648848">
                  <c:v>0</c:v>
                </c:pt>
                <c:pt idx="648849">
                  <c:v>0</c:v>
                </c:pt>
                <c:pt idx="648850">
                  <c:v>0</c:v>
                </c:pt>
                <c:pt idx="648851">
                  <c:v>0</c:v>
                </c:pt>
                <c:pt idx="648852">
                  <c:v>0</c:v>
                </c:pt>
                <c:pt idx="648853">
                  <c:v>0</c:v>
                </c:pt>
                <c:pt idx="648854">
                  <c:v>0</c:v>
                </c:pt>
                <c:pt idx="648855">
                  <c:v>0</c:v>
                </c:pt>
                <c:pt idx="648856">
                  <c:v>0</c:v>
                </c:pt>
                <c:pt idx="648857">
                  <c:v>0</c:v>
                </c:pt>
                <c:pt idx="648858">
                  <c:v>0</c:v>
                </c:pt>
                <c:pt idx="648859">
                  <c:v>0</c:v>
                </c:pt>
                <c:pt idx="648860">
                  <c:v>0</c:v>
                </c:pt>
                <c:pt idx="648861">
                  <c:v>0</c:v>
                </c:pt>
                <c:pt idx="648862">
                  <c:v>0</c:v>
                </c:pt>
                <c:pt idx="648863">
                  <c:v>0</c:v>
                </c:pt>
                <c:pt idx="648864">
                  <c:v>0</c:v>
                </c:pt>
                <c:pt idx="648865">
                  <c:v>0</c:v>
                </c:pt>
                <c:pt idx="648866">
                  <c:v>0</c:v>
                </c:pt>
                <c:pt idx="648867">
                  <c:v>0</c:v>
                </c:pt>
                <c:pt idx="648868">
                  <c:v>0</c:v>
                </c:pt>
                <c:pt idx="648869">
                  <c:v>0</c:v>
                </c:pt>
                <c:pt idx="648870">
                  <c:v>0</c:v>
                </c:pt>
                <c:pt idx="648871">
                  <c:v>0</c:v>
                </c:pt>
                <c:pt idx="648872">
                  <c:v>0</c:v>
                </c:pt>
                <c:pt idx="648873">
                  <c:v>0</c:v>
                </c:pt>
                <c:pt idx="648874">
                  <c:v>0</c:v>
                </c:pt>
                <c:pt idx="648875">
                  <c:v>0</c:v>
                </c:pt>
                <c:pt idx="648876">
                  <c:v>0</c:v>
                </c:pt>
                <c:pt idx="648877">
                  <c:v>0</c:v>
                </c:pt>
                <c:pt idx="648878">
                  <c:v>0</c:v>
                </c:pt>
                <c:pt idx="648879">
                  <c:v>0</c:v>
                </c:pt>
                <c:pt idx="648880">
                  <c:v>0</c:v>
                </c:pt>
                <c:pt idx="648881">
                  <c:v>0</c:v>
                </c:pt>
                <c:pt idx="648882">
                  <c:v>0</c:v>
                </c:pt>
                <c:pt idx="648883">
                  <c:v>0</c:v>
                </c:pt>
                <c:pt idx="648884">
                  <c:v>0</c:v>
                </c:pt>
                <c:pt idx="648885">
                  <c:v>0</c:v>
                </c:pt>
                <c:pt idx="648886">
                  <c:v>0</c:v>
                </c:pt>
                <c:pt idx="648887">
                  <c:v>0</c:v>
                </c:pt>
                <c:pt idx="648888">
                  <c:v>0</c:v>
                </c:pt>
                <c:pt idx="648889">
                  <c:v>0</c:v>
                </c:pt>
                <c:pt idx="648890">
                  <c:v>0</c:v>
                </c:pt>
                <c:pt idx="648891">
                  <c:v>0</c:v>
                </c:pt>
                <c:pt idx="648892">
                  <c:v>0</c:v>
                </c:pt>
                <c:pt idx="648893">
                  <c:v>0</c:v>
                </c:pt>
                <c:pt idx="648894">
                  <c:v>0</c:v>
                </c:pt>
                <c:pt idx="648895">
                  <c:v>0</c:v>
                </c:pt>
                <c:pt idx="648896">
                  <c:v>0</c:v>
                </c:pt>
                <c:pt idx="648897">
                  <c:v>0</c:v>
                </c:pt>
                <c:pt idx="648898">
                  <c:v>0</c:v>
                </c:pt>
                <c:pt idx="648899">
                  <c:v>0</c:v>
                </c:pt>
                <c:pt idx="648900">
                  <c:v>0</c:v>
                </c:pt>
                <c:pt idx="648901">
                  <c:v>0</c:v>
                </c:pt>
                <c:pt idx="648902">
                  <c:v>0</c:v>
                </c:pt>
                <c:pt idx="648903">
                  <c:v>0</c:v>
                </c:pt>
                <c:pt idx="648904">
                  <c:v>0</c:v>
                </c:pt>
                <c:pt idx="648905">
                  <c:v>0</c:v>
                </c:pt>
                <c:pt idx="648906">
                  <c:v>0</c:v>
                </c:pt>
                <c:pt idx="648907">
                  <c:v>0</c:v>
                </c:pt>
                <c:pt idx="648908">
                  <c:v>0</c:v>
                </c:pt>
                <c:pt idx="648909">
                  <c:v>0</c:v>
                </c:pt>
                <c:pt idx="648910">
                  <c:v>0</c:v>
                </c:pt>
                <c:pt idx="648911">
                  <c:v>0</c:v>
                </c:pt>
                <c:pt idx="648912">
                  <c:v>0</c:v>
                </c:pt>
                <c:pt idx="648913">
                  <c:v>0</c:v>
                </c:pt>
                <c:pt idx="648914">
                  <c:v>0</c:v>
                </c:pt>
                <c:pt idx="648915">
                  <c:v>0</c:v>
                </c:pt>
                <c:pt idx="648916">
                  <c:v>0</c:v>
                </c:pt>
                <c:pt idx="648917">
                  <c:v>0</c:v>
                </c:pt>
                <c:pt idx="648918">
                  <c:v>0</c:v>
                </c:pt>
                <c:pt idx="648919">
                  <c:v>0</c:v>
                </c:pt>
                <c:pt idx="648920">
                  <c:v>0</c:v>
                </c:pt>
                <c:pt idx="648921">
                  <c:v>0</c:v>
                </c:pt>
                <c:pt idx="648922">
                  <c:v>0</c:v>
                </c:pt>
                <c:pt idx="648923">
                  <c:v>0</c:v>
                </c:pt>
                <c:pt idx="648924">
                  <c:v>0</c:v>
                </c:pt>
                <c:pt idx="648925">
                  <c:v>0</c:v>
                </c:pt>
                <c:pt idx="648926">
                  <c:v>0</c:v>
                </c:pt>
                <c:pt idx="648927">
                  <c:v>0</c:v>
                </c:pt>
                <c:pt idx="648928">
                  <c:v>0</c:v>
                </c:pt>
                <c:pt idx="648929">
                  <c:v>0</c:v>
                </c:pt>
                <c:pt idx="648930">
                  <c:v>0</c:v>
                </c:pt>
                <c:pt idx="648931">
                  <c:v>0</c:v>
                </c:pt>
                <c:pt idx="648932">
                  <c:v>0</c:v>
                </c:pt>
                <c:pt idx="648933">
                  <c:v>0</c:v>
                </c:pt>
                <c:pt idx="648934">
                  <c:v>0</c:v>
                </c:pt>
                <c:pt idx="648935">
                  <c:v>0</c:v>
                </c:pt>
                <c:pt idx="648936">
                  <c:v>0</c:v>
                </c:pt>
                <c:pt idx="648937">
                  <c:v>0</c:v>
                </c:pt>
                <c:pt idx="648938">
                  <c:v>0</c:v>
                </c:pt>
                <c:pt idx="648939">
                  <c:v>0</c:v>
                </c:pt>
                <c:pt idx="648940">
                  <c:v>0</c:v>
                </c:pt>
                <c:pt idx="648941">
                  <c:v>0</c:v>
                </c:pt>
                <c:pt idx="648942">
                  <c:v>0</c:v>
                </c:pt>
                <c:pt idx="648943">
                  <c:v>0</c:v>
                </c:pt>
                <c:pt idx="648944">
                  <c:v>0</c:v>
                </c:pt>
                <c:pt idx="648945">
                  <c:v>0</c:v>
                </c:pt>
                <c:pt idx="648946">
                  <c:v>0</c:v>
                </c:pt>
                <c:pt idx="648947">
                  <c:v>0</c:v>
                </c:pt>
                <c:pt idx="648948">
                  <c:v>0</c:v>
                </c:pt>
                <c:pt idx="648949">
                  <c:v>0</c:v>
                </c:pt>
                <c:pt idx="648950">
                  <c:v>0</c:v>
                </c:pt>
                <c:pt idx="648951">
                  <c:v>0</c:v>
                </c:pt>
                <c:pt idx="648952">
                  <c:v>0</c:v>
                </c:pt>
                <c:pt idx="648953">
                  <c:v>0</c:v>
                </c:pt>
                <c:pt idx="648954">
                  <c:v>0</c:v>
                </c:pt>
                <c:pt idx="648955">
                  <c:v>0</c:v>
                </c:pt>
                <c:pt idx="648956">
                  <c:v>0</c:v>
                </c:pt>
                <c:pt idx="648957">
                  <c:v>0</c:v>
                </c:pt>
                <c:pt idx="648958">
                  <c:v>0</c:v>
                </c:pt>
                <c:pt idx="648959">
                  <c:v>0</c:v>
                </c:pt>
                <c:pt idx="648960">
                  <c:v>0</c:v>
                </c:pt>
                <c:pt idx="648961">
                  <c:v>0</c:v>
                </c:pt>
                <c:pt idx="648962">
                  <c:v>0</c:v>
                </c:pt>
                <c:pt idx="648963">
                  <c:v>0</c:v>
                </c:pt>
                <c:pt idx="648964">
                  <c:v>0</c:v>
                </c:pt>
                <c:pt idx="648965">
                  <c:v>0</c:v>
                </c:pt>
                <c:pt idx="648966">
                  <c:v>0</c:v>
                </c:pt>
                <c:pt idx="648967">
                  <c:v>0</c:v>
                </c:pt>
                <c:pt idx="648968">
                  <c:v>0</c:v>
                </c:pt>
                <c:pt idx="648969">
                  <c:v>0</c:v>
                </c:pt>
                <c:pt idx="648970">
                  <c:v>0</c:v>
                </c:pt>
                <c:pt idx="648971">
                  <c:v>0</c:v>
                </c:pt>
                <c:pt idx="648972">
                  <c:v>0</c:v>
                </c:pt>
                <c:pt idx="648973">
                  <c:v>0</c:v>
                </c:pt>
                <c:pt idx="648974">
                  <c:v>0</c:v>
                </c:pt>
                <c:pt idx="648975">
                  <c:v>0</c:v>
                </c:pt>
                <c:pt idx="648976">
                  <c:v>0</c:v>
                </c:pt>
                <c:pt idx="648977">
                  <c:v>0</c:v>
                </c:pt>
                <c:pt idx="648978">
                  <c:v>0</c:v>
                </c:pt>
                <c:pt idx="648979">
                  <c:v>0</c:v>
                </c:pt>
                <c:pt idx="648980">
                  <c:v>0</c:v>
                </c:pt>
                <c:pt idx="648981">
                  <c:v>0</c:v>
                </c:pt>
                <c:pt idx="648982">
                  <c:v>0</c:v>
                </c:pt>
                <c:pt idx="648983">
                  <c:v>0</c:v>
                </c:pt>
                <c:pt idx="648984">
                  <c:v>0</c:v>
                </c:pt>
                <c:pt idx="648985">
                  <c:v>0</c:v>
                </c:pt>
                <c:pt idx="648986">
                  <c:v>0</c:v>
                </c:pt>
                <c:pt idx="648987">
                  <c:v>0</c:v>
                </c:pt>
                <c:pt idx="648988">
                  <c:v>0</c:v>
                </c:pt>
                <c:pt idx="648989">
                  <c:v>0</c:v>
                </c:pt>
                <c:pt idx="648990">
                  <c:v>0</c:v>
                </c:pt>
                <c:pt idx="648991">
                  <c:v>0</c:v>
                </c:pt>
                <c:pt idx="648992">
                  <c:v>0</c:v>
                </c:pt>
                <c:pt idx="648993">
                  <c:v>0</c:v>
                </c:pt>
                <c:pt idx="648994">
                  <c:v>0</c:v>
                </c:pt>
                <c:pt idx="648995">
                  <c:v>0</c:v>
                </c:pt>
                <c:pt idx="648996">
                  <c:v>0</c:v>
                </c:pt>
                <c:pt idx="648997">
                  <c:v>0</c:v>
                </c:pt>
                <c:pt idx="648998">
                  <c:v>0</c:v>
                </c:pt>
                <c:pt idx="648999">
                  <c:v>0</c:v>
                </c:pt>
                <c:pt idx="649000">
                  <c:v>0</c:v>
                </c:pt>
                <c:pt idx="649001">
                  <c:v>0</c:v>
                </c:pt>
                <c:pt idx="649002">
                  <c:v>0</c:v>
                </c:pt>
                <c:pt idx="649003">
                  <c:v>0</c:v>
                </c:pt>
                <c:pt idx="649004">
                  <c:v>0</c:v>
                </c:pt>
                <c:pt idx="649005">
                  <c:v>0</c:v>
                </c:pt>
                <c:pt idx="649006">
                  <c:v>0</c:v>
                </c:pt>
                <c:pt idx="649007">
                  <c:v>0</c:v>
                </c:pt>
                <c:pt idx="649008">
                  <c:v>0</c:v>
                </c:pt>
                <c:pt idx="649009">
                  <c:v>0</c:v>
                </c:pt>
                <c:pt idx="649010">
                  <c:v>0</c:v>
                </c:pt>
                <c:pt idx="649011">
                  <c:v>0</c:v>
                </c:pt>
                <c:pt idx="649012">
                  <c:v>0</c:v>
                </c:pt>
                <c:pt idx="649013">
                  <c:v>0</c:v>
                </c:pt>
                <c:pt idx="649014">
                  <c:v>0</c:v>
                </c:pt>
                <c:pt idx="649015">
                  <c:v>0</c:v>
                </c:pt>
                <c:pt idx="649016">
                  <c:v>0</c:v>
                </c:pt>
                <c:pt idx="649017">
                  <c:v>0</c:v>
                </c:pt>
                <c:pt idx="649018">
                  <c:v>0</c:v>
                </c:pt>
                <c:pt idx="649019">
                  <c:v>0</c:v>
                </c:pt>
                <c:pt idx="649020">
                  <c:v>0</c:v>
                </c:pt>
                <c:pt idx="649021">
                  <c:v>0</c:v>
                </c:pt>
                <c:pt idx="649022">
                  <c:v>0</c:v>
                </c:pt>
                <c:pt idx="649023">
                  <c:v>0</c:v>
                </c:pt>
                <c:pt idx="649024">
                  <c:v>0</c:v>
                </c:pt>
                <c:pt idx="649025">
                  <c:v>0</c:v>
                </c:pt>
                <c:pt idx="649026">
                  <c:v>0</c:v>
                </c:pt>
                <c:pt idx="649027">
                  <c:v>0</c:v>
                </c:pt>
                <c:pt idx="649028">
                  <c:v>0</c:v>
                </c:pt>
                <c:pt idx="649029">
                  <c:v>0</c:v>
                </c:pt>
                <c:pt idx="649030">
                  <c:v>0</c:v>
                </c:pt>
                <c:pt idx="649031">
                  <c:v>0</c:v>
                </c:pt>
                <c:pt idx="649032">
                  <c:v>0</c:v>
                </c:pt>
                <c:pt idx="649033">
                  <c:v>0</c:v>
                </c:pt>
                <c:pt idx="649034">
                  <c:v>0</c:v>
                </c:pt>
                <c:pt idx="649035">
                  <c:v>0</c:v>
                </c:pt>
                <c:pt idx="649036">
                  <c:v>0</c:v>
                </c:pt>
                <c:pt idx="649037">
                  <c:v>0</c:v>
                </c:pt>
                <c:pt idx="649038">
                  <c:v>0</c:v>
                </c:pt>
                <c:pt idx="649039">
                  <c:v>0</c:v>
                </c:pt>
                <c:pt idx="649040">
                  <c:v>0</c:v>
                </c:pt>
                <c:pt idx="649041">
                  <c:v>0</c:v>
                </c:pt>
                <c:pt idx="649042">
                  <c:v>0</c:v>
                </c:pt>
                <c:pt idx="649043">
                  <c:v>0</c:v>
                </c:pt>
                <c:pt idx="649044">
                  <c:v>0</c:v>
                </c:pt>
                <c:pt idx="649045">
                  <c:v>0</c:v>
                </c:pt>
                <c:pt idx="649046">
                  <c:v>0</c:v>
                </c:pt>
                <c:pt idx="649047">
                  <c:v>0</c:v>
                </c:pt>
                <c:pt idx="649048">
                  <c:v>0</c:v>
                </c:pt>
                <c:pt idx="649049">
                  <c:v>0</c:v>
                </c:pt>
                <c:pt idx="649050">
                  <c:v>0</c:v>
                </c:pt>
                <c:pt idx="649051">
                  <c:v>0</c:v>
                </c:pt>
                <c:pt idx="649052">
                  <c:v>0</c:v>
                </c:pt>
                <c:pt idx="649053">
                  <c:v>0</c:v>
                </c:pt>
                <c:pt idx="649054">
                  <c:v>0</c:v>
                </c:pt>
                <c:pt idx="649055">
                  <c:v>0</c:v>
                </c:pt>
                <c:pt idx="649056">
                  <c:v>0</c:v>
                </c:pt>
                <c:pt idx="649057">
                  <c:v>0</c:v>
                </c:pt>
                <c:pt idx="649058">
                  <c:v>0</c:v>
                </c:pt>
                <c:pt idx="649059">
                  <c:v>0</c:v>
                </c:pt>
                <c:pt idx="649060">
                  <c:v>0</c:v>
                </c:pt>
                <c:pt idx="649061">
                  <c:v>0</c:v>
                </c:pt>
                <c:pt idx="649062">
                  <c:v>0</c:v>
                </c:pt>
                <c:pt idx="649063">
                  <c:v>0</c:v>
                </c:pt>
                <c:pt idx="649064">
                  <c:v>0</c:v>
                </c:pt>
                <c:pt idx="649065">
                  <c:v>0</c:v>
                </c:pt>
                <c:pt idx="649066">
                  <c:v>0</c:v>
                </c:pt>
                <c:pt idx="649067">
                  <c:v>0</c:v>
                </c:pt>
                <c:pt idx="649068">
                  <c:v>0</c:v>
                </c:pt>
                <c:pt idx="649069">
                  <c:v>0</c:v>
                </c:pt>
                <c:pt idx="649070">
                  <c:v>0</c:v>
                </c:pt>
                <c:pt idx="649071">
                  <c:v>0</c:v>
                </c:pt>
                <c:pt idx="649072">
                  <c:v>0</c:v>
                </c:pt>
                <c:pt idx="649073">
                  <c:v>0</c:v>
                </c:pt>
                <c:pt idx="649074">
                  <c:v>0</c:v>
                </c:pt>
                <c:pt idx="649075">
                  <c:v>0</c:v>
                </c:pt>
                <c:pt idx="649076">
                  <c:v>0</c:v>
                </c:pt>
                <c:pt idx="649077">
                  <c:v>0</c:v>
                </c:pt>
                <c:pt idx="649078">
                  <c:v>0</c:v>
                </c:pt>
                <c:pt idx="649079">
                  <c:v>0</c:v>
                </c:pt>
                <c:pt idx="649080">
                  <c:v>0</c:v>
                </c:pt>
                <c:pt idx="649081">
                  <c:v>0</c:v>
                </c:pt>
                <c:pt idx="649082">
                  <c:v>0</c:v>
                </c:pt>
                <c:pt idx="649083">
                  <c:v>0</c:v>
                </c:pt>
                <c:pt idx="649084">
                  <c:v>0</c:v>
                </c:pt>
                <c:pt idx="649085">
                  <c:v>0</c:v>
                </c:pt>
                <c:pt idx="649086">
                  <c:v>0</c:v>
                </c:pt>
                <c:pt idx="649087">
                  <c:v>0</c:v>
                </c:pt>
                <c:pt idx="649088">
                  <c:v>0</c:v>
                </c:pt>
                <c:pt idx="649089">
                  <c:v>0</c:v>
                </c:pt>
                <c:pt idx="649090">
                  <c:v>0</c:v>
                </c:pt>
                <c:pt idx="649091">
                  <c:v>0</c:v>
                </c:pt>
                <c:pt idx="649092">
                  <c:v>0</c:v>
                </c:pt>
                <c:pt idx="649093">
                  <c:v>0</c:v>
                </c:pt>
                <c:pt idx="649094">
                  <c:v>0</c:v>
                </c:pt>
                <c:pt idx="649095">
                  <c:v>0</c:v>
                </c:pt>
                <c:pt idx="649096">
                  <c:v>0</c:v>
                </c:pt>
                <c:pt idx="649097">
                  <c:v>0</c:v>
                </c:pt>
                <c:pt idx="649098">
                  <c:v>0</c:v>
                </c:pt>
                <c:pt idx="649099">
                  <c:v>0</c:v>
                </c:pt>
                <c:pt idx="649100">
                  <c:v>0</c:v>
                </c:pt>
                <c:pt idx="649101">
                  <c:v>0</c:v>
                </c:pt>
                <c:pt idx="649102">
                  <c:v>0</c:v>
                </c:pt>
                <c:pt idx="649103">
                  <c:v>0</c:v>
                </c:pt>
                <c:pt idx="649104">
                  <c:v>0</c:v>
                </c:pt>
                <c:pt idx="649105">
                  <c:v>0</c:v>
                </c:pt>
                <c:pt idx="649106">
                  <c:v>0</c:v>
                </c:pt>
                <c:pt idx="649107">
                  <c:v>0</c:v>
                </c:pt>
                <c:pt idx="649108">
                  <c:v>0</c:v>
                </c:pt>
                <c:pt idx="649109">
                  <c:v>0</c:v>
                </c:pt>
                <c:pt idx="649110">
                  <c:v>0</c:v>
                </c:pt>
                <c:pt idx="649111">
                  <c:v>0</c:v>
                </c:pt>
                <c:pt idx="649112">
                  <c:v>0</c:v>
                </c:pt>
                <c:pt idx="649113">
                  <c:v>0</c:v>
                </c:pt>
                <c:pt idx="649114">
                  <c:v>0</c:v>
                </c:pt>
                <c:pt idx="649115">
                  <c:v>0</c:v>
                </c:pt>
                <c:pt idx="649116">
                  <c:v>0</c:v>
                </c:pt>
                <c:pt idx="649117">
                  <c:v>0</c:v>
                </c:pt>
                <c:pt idx="649118">
                  <c:v>0</c:v>
                </c:pt>
                <c:pt idx="649119">
                  <c:v>0</c:v>
                </c:pt>
                <c:pt idx="649120">
                  <c:v>0</c:v>
                </c:pt>
                <c:pt idx="649121">
                  <c:v>0</c:v>
                </c:pt>
                <c:pt idx="649122">
                  <c:v>0</c:v>
                </c:pt>
                <c:pt idx="649123">
                  <c:v>0</c:v>
                </c:pt>
                <c:pt idx="649124">
                  <c:v>0</c:v>
                </c:pt>
                <c:pt idx="649125">
                  <c:v>0</c:v>
                </c:pt>
                <c:pt idx="649126">
                  <c:v>0</c:v>
                </c:pt>
                <c:pt idx="649127">
                  <c:v>0</c:v>
                </c:pt>
                <c:pt idx="649128">
                  <c:v>0</c:v>
                </c:pt>
                <c:pt idx="649129">
                  <c:v>0</c:v>
                </c:pt>
                <c:pt idx="649130">
                  <c:v>0</c:v>
                </c:pt>
                <c:pt idx="649131">
                  <c:v>0</c:v>
                </c:pt>
                <c:pt idx="649132">
                  <c:v>0</c:v>
                </c:pt>
                <c:pt idx="649133">
                  <c:v>0</c:v>
                </c:pt>
                <c:pt idx="649134">
                  <c:v>0</c:v>
                </c:pt>
                <c:pt idx="649135">
                  <c:v>0</c:v>
                </c:pt>
                <c:pt idx="649136">
                  <c:v>0</c:v>
                </c:pt>
                <c:pt idx="649137">
                  <c:v>0</c:v>
                </c:pt>
                <c:pt idx="649138">
                  <c:v>0</c:v>
                </c:pt>
                <c:pt idx="649139">
                  <c:v>0</c:v>
                </c:pt>
                <c:pt idx="649140">
                  <c:v>0</c:v>
                </c:pt>
                <c:pt idx="649141">
                  <c:v>0</c:v>
                </c:pt>
                <c:pt idx="649142">
                  <c:v>0</c:v>
                </c:pt>
                <c:pt idx="649143">
                  <c:v>0</c:v>
                </c:pt>
                <c:pt idx="649144">
                  <c:v>0</c:v>
                </c:pt>
                <c:pt idx="649145">
                  <c:v>0</c:v>
                </c:pt>
                <c:pt idx="649146">
                  <c:v>0</c:v>
                </c:pt>
                <c:pt idx="649147">
                  <c:v>0</c:v>
                </c:pt>
                <c:pt idx="649148">
                  <c:v>0</c:v>
                </c:pt>
                <c:pt idx="649149">
                  <c:v>0</c:v>
                </c:pt>
                <c:pt idx="649150">
                  <c:v>0</c:v>
                </c:pt>
                <c:pt idx="649151">
                  <c:v>0</c:v>
                </c:pt>
                <c:pt idx="649152">
                  <c:v>0</c:v>
                </c:pt>
                <c:pt idx="649153">
                  <c:v>0</c:v>
                </c:pt>
                <c:pt idx="649154">
                  <c:v>0</c:v>
                </c:pt>
                <c:pt idx="649155">
                  <c:v>0</c:v>
                </c:pt>
                <c:pt idx="649156">
                  <c:v>0</c:v>
                </c:pt>
                <c:pt idx="649157">
                  <c:v>0</c:v>
                </c:pt>
                <c:pt idx="649158">
                  <c:v>0</c:v>
                </c:pt>
                <c:pt idx="649159">
                  <c:v>0</c:v>
                </c:pt>
                <c:pt idx="649160">
                  <c:v>0</c:v>
                </c:pt>
                <c:pt idx="649161">
                  <c:v>0</c:v>
                </c:pt>
                <c:pt idx="649162">
                  <c:v>0</c:v>
                </c:pt>
                <c:pt idx="649163">
                  <c:v>0</c:v>
                </c:pt>
                <c:pt idx="649164">
                  <c:v>0</c:v>
                </c:pt>
                <c:pt idx="649165">
                  <c:v>0</c:v>
                </c:pt>
                <c:pt idx="649166">
                  <c:v>0</c:v>
                </c:pt>
                <c:pt idx="649167">
                  <c:v>0</c:v>
                </c:pt>
                <c:pt idx="649168">
                  <c:v>0</c:v>
                </c:pt>
                <c:pt idx="649169">
                  <c:v>0</c:v>
                </c:pt>
                <c:pt idx="649170">
                  <c:v>0</c:v>
                </c:pt>
                <c:pt idx="649171">
                  <c:v>0</c:v>
                </c:pt>
                <c:pt idx="649172">
                  <c:v>0</c:v>
                </c:pt>
                <c:pt idx="649173">
                  <c:v>0</c:v>
                </c:pt>
                <c:pt idx="649174">
                  <c:v>0</c:v>
                </c:pt>
                <c:pt idx="649175">
                  <c:v>0</c:v>
                </c:pt>
                <c:pt idx="649176">
                  <c:v>0</c:v>
                </c:pt>
                <c:pt idx="649177">
                  <c:v>0</c:v>
                </c:pt>
                <c:pt idx="649178">
                  <c:v>0</c:v>
                </c:pt>
                <c:pt idx="649179">
                  <c:v>0</c:v>
                </c:pt>
                <c:pt idx="649180">
                  <c:v>0</c:v>
                </c:pt>
                <c:pt idx="649181">
                  <c:v>0</c:v>
                </c:pt>
                <c:pt idx="649182">
                  <c:v>0</c:v>
                </c:pt>
                <c:pt idx="649183">
                  <c:v>0</c:v>
                </c:pt>
                <c:pt idx="649184">
                  <c:v>0</c:v>
                </c:pt>
                <c:pt idx="649185">
                  <c:v>0</c:v>
                </c:pt>
                <c:pt idx="649186">
                  <c:v>0</c:v>
                </c:pt>
                <c:pt idx="649187">
                  <c:v>0</c:v>
                </c:pt>
                <c:pt idx="649188">
                  <c:v>0</c:v>
                </c:pt>
                <c:pt idx="649189">
                  <c:v>0</c:v>
                </c:pt>
                <c:pt idx="649190">
                  <c:v>0</c:v>
                </c:pt>
                <c:pt idx="649191">
                  <c:v>0</c:v>
                </c:pt>
                <c:pt idx="649192">
                  <c:v>0</c:v>
                </c:pt>
                <c:pt idx="649193">
                  <c:v>0</c:v>
                </c:pt>
                <c:pt idx="649194">
                  <c:v>0</c:v>
                </c:pt>
                <c:pt idx="649195">
                  <c:v>0</c:v>
                </c:pt>
                <c:pt idx="649196">
                  <c:v>0</c:v>
                </c:pt>
                <c:pt idx="649197">
                  <c:v>0</c:v>
                </c:pt>
                <c:pt idx="649198">
                  <c:v>0</c:v>
                </c:pt>
                <c:pt idx="649199">
                  <c:v>0</c:v>
                </c:pt>
                <c:pt idx="649200">
                  <c:v>0</c:v>
                </c:pt>
                <c:pt idx="649201">
                  <c:v>0</c:v>
                </c:pt>
                <c:pt idx="649202">
                  <c:v>0</c:v>
                </c:pt>
                <c:pt idx="649203">
                  <c:v>0</c:v>
                </c:pt>
                <c:pt idx="649204">
                  <c:v>0</c:v>
                </c:pt>
                <c:pt idx="649205">
                  <c:v>0</c:v>
                </c:pt>
                <c:pt idx="649206">
                  <c:v>0</c:v>
                </c:pt>
                <c:pt idx="649207">
                  <c:v>0</c:v>
                </c:pt>
                <c:pt idx="649208">
                  <c:v>0</c:v>
                </c:pt>
                <c:pt idx="649209">
                  <c:v>0</c:v>
                </c:pt>
                <c:pt idx="649210">
                  <c:v>0</c:v>
                </c:pt>
                <c:pt idx="649211">
                  <c:v>0</c:v>
                </c:pt>
                <c:pt idx="649212">
                  <c:v>0</c:v>
                </c:pt>
                <c:pt idx="649213">
                  <c:v>0</c:v>
                </c:pt>
                <c:pt idx="649214">
                  <c:v>0</c:v>
                </c:pt>
                <c:pt idx="649215">
                  <c:v>0</c:v>
                </c:pt>
                <c:pt idx="649216">
                  <c:v>0</c:v>
                </c:pt>
                <c:pt idx="649217">
                  <c:v>0</c:v>
                </c:pt>
                <c:pt idx="649218">
                  <c:v>0</c:v>
                </c:pt>
                <c:pt idx="649219">
                  <c:v>0</c:v>
                </c:pt>
                <c:pt idx="649220">
                  <c:v>0</c:v>
                </c:pt>
                <c:pt idx="649221">
                  <c:v>0</c:v>
                </c:pt>
                <c:pt idx="649222">
                  <c:v>0</c:v>
                </c:pt>
                <c:pt idx="649223">
                  <c:v>0</c:v>
                </c:pt>
                <c:pt idx="649224">
                  <c:v>0</c:v>
                </c:pt>
                <c:pt idx="649225">
                  <c:v>0</c:v>
                </c:pt>
                <c:pt idx="649226">
                  <c:v>0</c:v>
                </c:pt>
                <c:pt idx="649227">
                  <c:v>0</c:v>
                </c:pt>
                <c:pt idx="649228">
                  <c:v>0</c:v>
                </c:pt>
                <c:pt idx="649229">
                  <c:v>0</c:v>
                </c:pt>
                <c:pt idx="649230">
                  <c:v>0</c:v>
                </c:pt>
                <c:pt idx="649231">
                  <c:v>0</c:v>
                </c:pt>
                <c:pt idx="649232">
                  <c:v>0</c:v>
                </c:pt>
                <c:pt idx="649233">
                  <c:v>0</c:v>
                </c:pt>
                <c:pt idx="649234">
                  <c:v>0</c:v>
                </c:pt>
                <c:pt idx="649235">
                  <c:v>0</c:v>
                </c:pt>
                <c:pt idx="649236">
                  <c:v>0</c:v>
                </c:pt>
                <c:pt idx="649237">
                  <c:v>0</c:v>
                </c:pt>
                <c:pt idx="649238">
                  <c:v>0</c:v>
                </c:pt>
                <c:pt idx="649239">
                  <c:v>0</c:v>
                </c:pt>
                <c:pt idx="649240">
                  <c:v>0</c:v>
                </c:pt>
                <c:pt idx="649241">
                  <c:v>0</c:v>
                </c:pt>
                <c:pt idx="649242">
                  <c:v>0</c:v>
                </c:pt>
                <c:pt idx="649243">
                  <c:v>0</c:v>
                </c:pt>
                <c:pt idx="649244">
                  <c:v>0</c:v>
                </c:pt>
                <c:pt idx="649245">
                  <c:v>0</c:v>
                </c:pt>
                <c:pt idx="649246">
                  <c:v>0</c:v>
                </c:pt>
                <c:pt idx="649247">
                  <c:v>0</c:v>
                </c:pt>
                <c:pt idx="649248">
                  <c:v>0</c:v>
                </c:pt>
                <c:pt idx="649249">
                  <c:v>0</c:v>
                </c:pt>
                <c:pt idx="649250">
                  <c:v>0</c:v>
                </c:pt>
                <c:pt idx="649251">
                  <c:v>0</c:v>
                </c:pt>
                <c:pt idx="649252">
                  <c:v>0</c:v>
                </c:pt>
                <c:pt idx="649253">
                  <c:v>0</c:v>
                </c:pt>
                <c:pt idx="649254">
                  <c:v>0</c:v>
                </c:pt>
                <c:pt idx="649255">
                  <c:v>0</c:v>
                </c:pt>
                <c:pt idx="649256">
                  <c:v>0</c:v>
                </c:pt>
                <c:pt idx="649257">
                  <c:v>0</c:v>
                </c:pt>
                <c:pt idx="649258">
                  <c:v>0</c:v>
                </c:pt>
                <c:pt idx="649259">
                  <c:v>0</c:v>
                </c:pt>
                <c:pt idx="649260">
                  <c:v>0</c:v>
                </c:pt>
                <c:pt idx="649261">
                  <c:v>0</c:v>
                </c:pt>
                <c:pt idx="649262">
                  <c:v>0</c:v>
                </c:pt>
                <c:pt idx="649263">
                  <c:v>0</c:v>
                </c:pt>
                <c:pt idx="649264">
                  <c:v>0</c:v>
                </c:pt>
                <c:pt idx="649265">
                  <c:v>0</c:v>
                </c:pt>
                <c:pt idx="649266">
                  <c:v>0</c:v>
                </c:pt>
                <c:pt idx="649267">
                  <c:v>0</c:v>
                </c:pt>
                <c:pt idx="649268">
                  <c:v>0</c:v>
                </c:pt>
                <c:pt idx="649269">
                  <c:v>0</c:v>
                </c:pt>
                <c:pt idx="649270">
                  <c:v>0</c:v>
                </c:pt>
                <c:pt idx="649271">
                  <c:v>0</c:v>
                </c:pt>
                <c:pt idx="649272">
                  <c:v>0</c:v>
                </c:pt>
                <c:pt idx="649273">
                  <c:v>0</c:v>
                </c:pt>
                <c:pt idx="649274">
                  <c:v>0</c:v>
                </c:pt>
                <c:pt idx="649275">
                  <c:v>0</c:v>
                </c:pt>
                <c:pt idx="649276">
                  <c:v>0</c:v>
                </c:pt>
                <c:pt idx="649277">
                  <c:v>0</c:v>
                </c:pt>
                <c:pt idx="649278">
                  <c:v>0</c:v>
                </c:pt>
                <c:pt idx="649279">
                  <c:v>0</c:v>
                </c:pt>
                <c:pt idx="649280">
                  <c:v>0</c:v>
                </c:pt>
                <c:pt idx="649281">
                  <c:v>0</c:v>
                </c:pt>
                <c:pt idx="649282">
                  <c:v>0</c:v>
                </c:pt>
                <c:pt idx="649283">
                  <c:v>0</c:v>
                </c:pt>
                <c:pt idx="649284">
                  <c:v>0</c:v>
                </c:pt>
                <c:pt idx="649285">
                  <c:v>0</c:v>
                </c:pt>
                <c:pt idx="649286">
                  <c:v>0</c:v>
                </c:pt>
                <c:pt idx="649287">
                  <c:v>0</c:v>
                </c:pt>
                <c:pt idx="649288">
                  <c:v>0</c:v>
                </c:pt>
                <c:pt idx="649289">
                  <c:v>0</c:v>
                </c:pt>
                <c:pt idx="649290">
                  <c:v>0</c:v>
                </c:pt>
                <c:pt idx="649291">
                  <c:v>0</c:v>
                </c:pt>
                <c:pt idx="649292">
                  <c:v>0</c:v>
                </c:pt>
                <c:pt idx="649293">
                  <c:v>0</c:v>
                </c:pt>
                <c:pt idx="649294">
                  <c:v>0</c:v>
                </c:pt>
                <c:pt idx="649295">
                  <c:v>0</c:v>
                </c:pt>
                <c:pt idx="649296">
                  <c:v>0</c:v>
                </c:pt>
                <c:pt idx="649297">
                  <c:v>0</c:v>
                </c:pt>
                <c:pt idx="649298">
                  <c:v>0</c:v>
                </c:pt>
                <c:pt idx="649299">
                  <c:v>0</c:v>
                </c:pt>
                <c:pt idx="649300">
                  <c:v>0</c:v>
                </c:pt>
                <c:pt idx="649301">
                  <c:v>0</c:v>
                </c:pt>
                <c:pt idx="649302">
                  <c:v>0</c:v>
                </c:pt>
                <c:pt idx="649303">
                  <c:v>0</c:v>
                </c:pt>
                <c:pt idx="649304">
                  <c:v>0</c:v>
                </c:pt>
                <c:pt idx="649305">
                  <c:v>0</c:v>
                </c:pt>
                <c:pt idx="649306">
                  <c:v>0</c:v>
                </c:pt>
                <c:pt idx="649307">
                  <c:v>0</c:v>
                </c:pt>
                <c:pt idx="649308">
                  <c:v>0</c:v>
                </c:pt>
                <c:pt idx="649309">
                  <c:v>0</c:v>
                </c:pt>
                <c:pt idx="649310">
                  <c:v>0</c:v>
                </c:pt>
                <c:pt idx="649311">
                  <c:v>0</c:v>
                </c:pt>
                <c:pt idx="649312">
                  <c:v>0</c:v>
                </c:pt>
                <c:pt idx="649313">
                  <c:v>0</c:v>
                </c:pt>
                <c:pt idx="649314">
                  <c:v>0</c:v>
                </c:pt>
                <c:pt idx="649315">
                  <c:v>0</c:v>
                </c:pt>
                <c:pt idx="649316">
                  <c:v>0</c:v>
                </c:pt>
                <c:pt idx="649317">
                  <c:v>0</c:v>
                </c:pt>
                <c:pt idx="649318">
                  <c:v>0</c:v>
                </c:pt>
                <c:pt idx="649319">
                  <c:v>0</c:v>
                </c:pt>
                <c:pt idx="649320">
                  <c:v>0</c:v>
                </c:pt>
                <c:pt idx="649321">
                  <c:v>0</c:v>
                </c:pt>
                <c:pt idx="649322">
                  <c:v>0</c:v>
                </c:pt>
                <c:pt idx="649323">
                  <c:v>0</c:v>
                </c:pt>
                <c:pt idx="649324">
                  <c:v>0</c:v>
                </c:pt>
                <c:pt idx="649325">
                  <c:v>0</c:v>
                </c:pt>
                <c:pt idx="649326">
                  <c:v>0</c:v>
                </c:pt>
                <c:pt idx="649327">
                  <c:v>0</c:v>
                </c:pt>
                <c:pt idx="649328">
                  <c:v>0</c:v>
                </c:pt>
                <c:pt idx="649329">
                  <c:v>0</c:v>
                </c:pt>
                <c:pt idx="649330">
                  <c:v>0</c:v>
                </c:pt>
                <c:pt idx="649331">
                  <c:v>0</c:v>
                </c:pt>
                <c:pt idx="649332">
                  <c:v>0</c:v>
                </c:pt>
                <c:pt idx="649333">
                  <c:v>0</c:v>
                </c:pt>
                <c:pt idx="649334">
                  <c:v>0</c:v>
                </c:pt>
                <c:pt idx="649335">
                  <c:v>0</c:v>
                </c:pt>
                <c:pt idx="649336">
                  <c:v>0</c:v>
                </c:pt>
                <c:pt idx="649337">
                  <c:v>0</c:v>
                </c:pt>
                <c:pt idx="649338">
                  <c:v>0</c:v>
                </c:pt>
                <c:pt idx="649339">
                  <c:v>0</c:v>
                </c:pt>
                <c:pt idx="649340">
                  <c:v>0</c:v>
                </c:pt>
                <c:pt idx="649341">
                  <c:v>0</c:v>
                </c:pt>
                <c:pt idx="649342">
                  <c:v>0</c:v>
                </c:pt>
                <c:pt idx="649343">
                  <c:v>0</c:v>
                </c:pt>
                <c:pt idx="649344">
                  <c:v>0</c:v>
                </c:pt>
                <c:pt idx="649345">
                  <c:v>0</c:v>
                </c:pt>
                <c:pt idx="649346">
                  <c:v>0</c:v>
                </c:pt>
                <c:pt idx="649347">
                  <c:v>0</c:v>
                </c:pt>
                <c:pt idx="649348">
                  <c:v>0</c:v>
                </c:pt>
                <c:pt idx="649349">
                  <c:v>0</c:v>
                </c:pt>
                <c:pt idx="649350">
                  <c:v>0</c:v>
                </c:pt>
                <c:pt idx="649351">
                  <c:v>0</c:v>
                </c:pt>
                <c:pt idx="649352">
                  <c:v>0</c:v>
                </c:pt>
                <c:pt idx="649353">
                  <c:v>0</c:v>
                </c:pt>
                <c:pt idx="649354">
                  <c:v>0</c:v>
                </c:pt>
                <c:pt idx="649355">
                  <c:v>0</c:v>
                </c:pt>
                <c:pt idx="649356">
                  <c:v>0</c:v>
                </c:pt>
                <c:pt idx="649357">
                  <c:v>0</c:v>
                </c:pt>
                <c:pt idx="649358">
                  <c:v>0</c:v>
                </c:pt>
                <c:pt idx="649359">
                  <c:v>0</c:v>
                </c:pt>
                <c:pt idx="649360">
                  <c:v>0</c:v>
                </c:pt>
                <c:pt idx="649361">
                  <c:v>0</c:v>
                </c:pt>
                <c:pt idx="649362">
                  <c:v>0</c:v>
                </c:pt>
                <c:pt idx="649363">
                  <c:v>0</c:v>
                </c:pt>
                <c:pt idx="649364">
                  <c:v>0</c:v>
                </c:pt>
                <c:pt idx="649365">
                  <c:v>0</c:v>
                </c:pt>
                <c:pt idx="649366">
                  <c:v>0</c:v>
                </c:pt>
                <c:pt idx="649367">
                  <c:v>0</c:v>
                </c:pt>
                <c:pt idx="649368">
                  <c:v>0</c:v>
                </c:pt>
                <c:pt idx="649369">
                  <c:v>0</c:v>
                </c:pt>
                <c:pt idx="649370">
                  <c:v>0</c:v>
                </c:pt>
                <c:pt idx="649371">
                  <c:v>0</c:v>
                </c:pt>
                <c:pt idx="649372">
                  <c:v>0</c:v>
                </c:pt>
                <c:pt idx="649373">
                  <c:v>0</c:v>
                </c:pt>
                <c:pt idx="649374">
                  <c:v>0</c:v>
                </c:pt>
                <c:pt idx="649375">
                  <c:v>0</c:v>
                </c:pt>
                <c:pt idx="649376">
                  <c:v>0</c:v>
                </c:pt>
                <c:pt idx="649377">
                  <c:v>0</c:v>
                </c:pt>
                <c:pt idx="649378">
                  <c:v>0</c:v>
                </c:pt>
                <c:pt idx="649379">
                  <c:v>0</c:v>
                </c:pt>
                <c:pt idx="649380">
                  <c:v>0</c:v>
                </c:pt>
                <c:pt idx="649381">
                  <c:v>0</c:v>
                </c:pt>
                <c:pt idx="649382">
                  <c:v>0</c:v>
                </c:pt>
                <c:pt idx="649383">
                  <c:v>0</c:v>
                </c:pt>
                <c:pt idx="649384">
                  <c:v>0</c:v>
                </c:pt>
                <c:pt idx="649385">
                  <c:v>0</c:v>
                </c:pt>
                <c:pt idx="649386">
                  <c:v>0</c:v>
                </c:pt>
                <c:pt idx="649387">
                  <c:v>0</c:v>
                </c:pt>
                <c:pt idx="649388">
                  <c:v>0</c:v>
                </c:pt>
                <c:pt idx="649389">
                  <c:v>0</c:v>
                </c:pt>
                <c:pt idx="649390">
                  <c:v>0</c:v>
                </c:pt>
                <c:pt idx="649391">
                  <c:v>0</c:v>
                </c:pt>
                <c:pt idx="649392">
                  <c:v>0</c:v>
                </c:pt>
                <c:pt idx="649393">
                  <c:v>0</c:v>
                </c:pt>
                <c:pt idx="649394">
                  <c:v>0</c:v>
                </c:pt>
                <c:pt idx="649395">
                  <c:v>0</c:v>
                </c:pt>
                <c:pt idx="649396">
                  <c:v>0</c:v>
                </c:pt>
                <c:pt idx="649397">
                  <c:v>0</c:v>
                </c:pt>
                <c:pt idx="649398">
                  <c:v>0</c:v>
                </c:pt>
                <c:pt idx="649399">
                  <c:v>0</c:v>
                </c:pt>
                <c:pt idx="649400">
                  <c:v>0</c:v>
                </c:pt>
                <c:pt idx="649401">
                  <c:v>0</c:v>
                </c:pt>
                <c:pt idx="649402">
                  <c:v>0</c:v>
                </c:pt>
                <c:pt idx="649403">
                  <c:v>0</c:v>
                </c:pt>
                <c:pt idx="649404">
                  <c:v>0</c:v>
                </c:pt>
                <c:pt idx="649405">
                  <c:v>0</c:v>
                </c:pt>
                <c:pt idx="649406">
                  <c:v>0</c:v>
                </c:pt>
                <c:pt idx="649407">
                  <c:v>0</c:v>
                </c:pt>
                <c:pt idx="649408">
                  <c:v>0</c:v>
                </c:pt>
                <c:pt idx="649409">
                  <c:v>0</c:v>
                </c:pt>
                <c:pt idx="649410">
                  <c:v>0</c:v>
                </c:pt>
                <c:pt idx="649411">
                  <c:v>0</c:v>
                </c:pt>
                <c:pt idx="649412">
                  <c:v>0</c:v>
                </c:pt>
                <c:pt idx="649413">
                  <c:v>0</c:v>
                </c:pt>
                <c:pt idx="649414">
                  <c:v>0</c:v>
                </c:pt>
                <c:pt idx="649415">
                  <c:v>0</c:v>
                </c:pt>
                <c:pt idx="649416">
                  <c:v>0</c:v>
                </c:pt>
                <c:pt idx="649417">
                  <c:v>0</c:v>
                </c:pt>
                <c:pt idx="649418">
                  <c:v>0</c:v>
                </c:pt>
                <c:pt idx="649419">
                  <c:v>0</c:v>
                </c:pt>
                <c:pt idx="649420">
                  <c:v>0</c:v>
                </c:pt>
                <c:pt idx="649421">
                  <c:v>0</c:v>
                </c:pt>
                <c:pt idx="649422">
                  <c:v>0</c:v>
                </c:pt>
                <c:pt idx="649423">
                  <c:v>0</c:v>
                </c:pt>
                <c:pt idx="649424">
                  <c:v>0</c:v>
                </c:pt>
                <c:pt idx="649425">
                  <c:v>0</c:v>
                </c:pt>
                <c:pt idx="649426">
                  <c:v>0</c:v>
                </c:pt>
                <c:pt idx="649427">
                  <c:v>0</c:v>
                </c:pt>
                <c:pt idx="649428">
                  <c:v>0</c:v>
                </c:pt>
                <c:pt idx="649429">
                  <c:v>0</c:v>
                </c:pt>
                <c:pt idx="649430">
                  <c:v>0</c:v>
                </c:pt>
                <c:pt idx="649431">
                  <c:v>0</c:v>
                </c:pt>
                <c:pt idx="649432">
                  <c:v>0</c:v>
                </c:pt>
                <c:pt idx="649433">
                  <c:v>0</c:v>
                </c:pt>
                <c:pt idx="649434">
                  <c:v>0</c:v>
                </c:pt>
                <c:pt idx="649435">
                  <c:v>0</c:v>
                </c:pt>
                <c:pt idx="649436">
                  <c:v>0</c:v>
                </c:pt>
                <c:pt idx="649437">
                  <c:v>0</c:v>
                </c:pt>
                <c:pt idx="649438">
                  <c:v>0</c:v>
                </c:pt>
                <c:pt idx="649439">
                  <c:v>0</c:v>
                </c:pt>
                <c:pt idx="649440">
                  <c:v>0</c:v>
                </c:pt>
                <c:pt idx="649441">
                  <c:v>0</c:v>
                </c:pt>
                <c:pt idx="649442">
                  <c:v>0</c:v>
                </c:pt>
                <c:pt idx="649443">
                  <c:v>0</c:v>
                </c:pt>
                <c:pt idx="649444">
                  <c:v>0</c:v>
                </c:pt>
                <c:pt idx="649445">
                  <c:v>0</c:v>
                </c:pt>
                <c:pt idx="649446">
                  <c:v>0</c:v>
                </c:pt>
                <c:pt idx="649447">
                  <c:v>0</c:v>
                </c:pt>
                <c:pt idx="649448">
                  <c:v>0</c:v>
                </c:pt>
                <c:pt idx="649449">
                  <c:v>0</c:v>
                </c:pt>
                <c:pt idx="649450">
                  <c:v>0</c:v>
                </c:pt>
                <c:pt idx="649451">
                  <c:v>0</c:v>
                </c:pt>
                <c:pt idx="649452">
                  <c:v>0</c:v>
                </c:pt>
                <c:pt idx="649453">
                  <c:v>0</c:v>
                </c:pt>
                <c:pt idx="649454">
                  <c:v>0</c:v>
                </c:pt>
                <c:pt idx="649455">
                  <c:v>0</c:v>
                </c:pt>
                <c:pt idx="649456">
                  <c:v>0</c:v>
                </c:pt>
                <c:pt idx="649457">
                  <c:v>0</c:v>
                </c:pt>
                <c:pt idx="649458">
                  <c:v>0</c:v>
                </c:pt>
                <c:pt idx="649459">
                  <c:v>0</c:v>
                </c:pt>
                <c:pt idx="649460">
                  <c:v>0</c:v>
                </c:pt>
                <c:pt idx="649461">
                  <c:v>0</c:v>
                </c:pt>
                <c:pt idx="649462">
                  <c:v>0</c:v>
                </c:pt>
                <c:pt idx="649463">
                  <c:v>0</c:v>
                </c:pt>
                <c:pt idx="649464">
                  <c:v>0</c:v>
                </c:pt>
                <c:pt idx="649465">
                  <c:v>0</c:v>
                </c:pt>
                <c:pt idx="649466">
                  <c:v>0</c:v>
                </c:pt>
                <c:pt idx="649467">
                  <c:v>0</c:v>
                </c:pt>
                <c:pt idx="649468">
                  <c:v>0</c:v>
                </c:pt>
                <c:pt idx="649469">
                  <c:v>0</c:v>
                </c:pt>
                <c:pt idx="649470">
                  <c:v>0</c:v>
                </c:pt>
                <c:pt idx="649471">
                  <c:v>0</c:v>
                </c:pt>
                <c:pt idx="649472">
                  <c:v>0</c:v>
                </c:pt>
                <c:pt idx="649473">
                  <c:v>0</c:v>
                </c:pt>
                <c:pt idx="649474">
                  <c:v>0</c:v>
                </c:pt>
                <c:pt idx="649475">
                  <c:v>0</c:v>
                </c:pt>
                <c:pt idx="649476">
                  <c:v>0</c:v>
                </c:pt>
                <c:pt idx="649477">
                  <c:v>0</c:v>
                </c:pt>
                <c:pt idx="649478">
                  <c:v>0</c:v>
                </c:pt>
                <c:pt idx="649479">
                  <c:v>0</c:v>
                </c:pt>
                <c:pt idx="649480">
                  <c:v>0</c:v>
                </c:pt>
                <c:pt idx="649481">
                  <c:v>0</c:v>
                </c:pt>
                <c:pt idx="649482">
                  <c:v>0</c:v>
                </c:pt>
                <c:pt idx="649483">
                  <c:v>0</c:v>
                </c:pt>
                <c:pt idx="649484">
                  <c:v>0</c:v>
                </c:pt>
                <c:pt idx="649485">
                  <c:v>0</c:v>
                </c:pt>
                <c:pt idx="649486">
                  <c:v>0</c:v>
                </c:pt>
                <c:pt idx="649487">
                  <c:v>0</c:v>
                </c:pt>
                <c:pt idx="649488">
                  <c:v>0</c:v>
                </c:pt>
                <c:pt idx="649489">
                  <c:v>0</c:v>
                </c:pt>
                <c:pt idx="649490">
                  <c:v>0</c:v>
                </c:pt>
                <c:pt idx="649491">
                  <c:v>0</c:v>
                </c:pt>
                <c:pt idx="649492">
                  <c:v>0</c:v>
                </c:pt>
                <c:pt idx="649493">
                  <c:v>0</c:v>
                </c:pt>
                <c:pt idx="649494">
                  <c:v>0</c:v>
                </c:pt>
                <c:pt idx="649495">
                  <c:v>0</c:v>
                </c:pt>
                <c:pt idx="649496">
                  <c:v>0</c:v>
                </c:pt>
                <c:pt idx="649497">
                  <c:v>0</c:v>
                </c:pt>
                <c:pt idx="649498">
                  <c:v>0</c:v>
                </c:pt>
                <c:pt idx="649499">
                  <c:v>0</c:v>
                </c:pt>
                <c:pt idx="649500">
                  <c:v>0</c:v>
                </c:pt>
                <c:pt idx="649501">
                  <c:v>0</c:v>
                </c:pt>
                <c:pt idx="649502">
                  <c:v>0</c:v>
                </c:pt>
                <c:pt idx="649503">
                  <c:v>0</c:v>
                </c:pt>
                <c:pt idx="649504">
                  <c:v>0</c:v>
                </c:pt>
                <c:pt idx="649505">
                  <c:v>0</c:v>
                </c:pt>
                <c:pt idx="649506">
                  <c:v>0</c:v>
                </c:pt>
                <c:pt idx="649507">
                  <c:v>0</c:v>
                </c:pt>
                <c:pt idx="649508">
                  <c:v>0</c:v>
                </c:pt>
                <c:pt idx="649509">
                  <c:v>0</c:v>
                </c:pt>
                <c:pt idx="649510">
                  <c:v>0</c:v>
                </c:pt>
                <c:pt idx="649511">
                  <c:v>0</c:v>
                </c:pt>
                <c:pt idx="649512">
                  <c:v>0</c:v>
                </c:pt>
                <c:pt idx="649513">
                  <c:v>0</c:v>
                </c:pt>
                <c:pt idx="649514">
                  <c:v>0</c:v>
                </c:pt>
                <c:pt idx="649515">
                  <c:v>0</c:v>
                </c:pt>
                <c:pt idx="649516">
                  <c:v>0</c:v>
                </c:pt>
                <c:pt idx="649517">
                  <c:v>0</c:v>
                </c:pt>
                <c:pt idx="649518">
                  <c:v>0</c:v>
                </c:pt>
                <c:pt idx="649519">
                  <c:v>0</c:v>
                </c:pt>
                <c:pt idx="649520">
                  <c:v>0</c:v>
                </c:pt>
                <c:pt idx="649521">
                  <c:v>0</c:v>
                </c:pt>
                <c:pt idx="649522">
                  <c:v>0</c:v>
                </c:pt>
                <c:pt idx="649523">
                  <c:v>0</c:v>
                </c:pt>
                <c:pt idx="649524">
                  <c:v>0</c:v>
                </c:pt>
                <c:pt idx="649525">
                  <c:v>0</c:v>
                </c:pt>
                <c:pt idx="649526">
                  <c:v>0</c:v>
                </c:pt>
                <c:pt idx="649527">
                  <c:v>0</c:v>
                </c:pt>
                <c:pt idx="649528">
                  <c:v>0</c:v>
                </c:pt>
                <c:pt idx="649529">
                  <c:v>0</c:v>
                </c:pt>
                <c:pt idx="649530">
                  <c:v>0</c:v>
                </c:pt>
                <c:pt idx="649531">
                  <c:v>0</c:v>
                </c:pt>
                <c:pt idx="649532">
                  <c:v>0</c:v>
                </c:pt>
                <c:pt idx="649533">
                  <c:v>0</c:v>
                </c:pt>
                <c:pt idx="649534">
                  <c:v>0</c:v>
                </c:pt>
                <c:pt idx="649535">
                  <c:v>0</c:v>
                </c:pt>
                <c:pt idx="649536">
                  <c:v>0</c:v>
                </c:pt>
                <c:pt idx="649537">
                  <c:v>0</c:v>
                </c:pt>
                <c:pt idx="649538">
                  <c:v>0</c:v>
                </c:pt>
                <c:pt idx="649539">
                  <c:v>0</c:v>
                </c:pt>
                <c:pt idx="649540">
                  <c:v>0</c:v>
                </c:pt>
                <c:pt idx="649541">
                  <c:v>0</c:v>
                </c:pt>
                <c:pt idx="649542">
                  <c:v>0</c:v>
                </c:pt>
                <c:pt idx="649543">
                  <c:v>0</c:v>
                </c:pt>
                <c:pt idx="649544">
                  <c:v>0</c:v>
                </c:pt>
                <c:pt idx="649545">
                  <c:v>0</c:v>
                </c:pt>
                <c:pt idx="649546">
                  <c:v>0</c:v>
                </c:pt>
                <c:pt idx="649547">
                  <c:v>0</c:v>
                </c:pt>
                <c:pt idx="649548">
                  <c:v>0</c:v>
                </c:pt>
                <c:pt idx="649549">
                  <c:v>0</c:v>
                </c:pt>
                <c:pt idx="649550">
                  <c:v>0</c:v>
                </c:pt>
                <c:pt idx="649551">
                  <c:v>0</c:v>
                </c:pt>
                <c:pt idx="649552">
                  <c:v>0</c:v>
                </c:pt>
                <c:pt idx="649553">
                  <c:v>0</c:v>
                </c:pt>
                <c:pt idx="649554">
                  <c:v>0</c:v>
                </c:pt>
                <c:pt idx="649555">
                  <c:v>0</c:v>
                </c:pt>
                <c:pt idx="649556">
                  <c:v>0</c:v>
                </c:pt>
                <c:pt idx="649557">
                  <c:v>0</c:v>
                </c:pt>
                <c:pt idx="649558">
                  <c:v>0</c:v>
                </c:pt>
                <c:pt idx="649559">
                  <c:v>0</c:v>
                </c:pt>
                <c:pt idx="649560">
                  <c:v>0</c:v>
                </c:pt>
                <c:pt idx="649561">
                  <c:v>0</c:v>
                </c:pt>
                <c:pt idx="649562">
                  <c:v>0</c:v>
                </c:pt>
                <c:pt idx="649563">
                  <c:v>0</c:v>
                </c:pt>
                <c:pt idx="649564">
                  <c:v>0</c:v>
                </c:pt>
                <c:pt idx="649565">
                  <c:v>0</c:v>
                </c:pt>
                <c:pt idx="649566">
                  <c:v>0</c:v>
                </c:pt>
                <c:pt idx="649567">
                  <c:v>0</c:v>
                </c:pt>
                <c:pt idx="649568">
                  <c:v>0</c:v>
                </c:pt>
                <c:pt idx="649569">
                  <c:v>0</c:v>
                </c:pt>
                <c:pt idx="649570">
                  <c:v>0</c:v>
                </c:pt>
                <c:pt idx="649571">
                  <c:v>0</c:v>
                </c:pt>
                <c:pt idx="649572">
                  <c:v>0</c:v>
                </c:pt>
                <c:pt idx="649573">
                  <c:v>0</c:v>
                </c:pt>
                <c:pt idx="649574">
                  <c:v>0</c:v>
                </c:pt>
                <c:pt idx="649575">
                  <c:v>0</c:v>
                </c:pt>
                <c:pt idx="649576">
                  <c:v>0</c:v>
                </c:pt>
                <c:pt idx="649577">
                  <c:v>0</c:v>
                </c:pt>
                <c:pt idx="649578">
                  <c:v>0</c:v>
                </c:pt>
                <c:pt idx="649579">
                  <c:v>0</c:v>
                </c:pt>
                <c:pt idx="649580">
                  <c:v>0</c:v>
                </c:pt>
                <c:pt idx="649581">
                  <c:v>0</c:v>
                </c:pt>
                <c:pt idx="649582">
                  <c:v>0</c:v>
                </c:pt>
                <c:pt idx="649583">
                  <c:v>0</c:v>
                </c:pt>
                <c:pt idx="649584">
                  <c:v>0</c:v>
                </c:pt>
                <c:pt idx="649585">
                  <c:v>0</c:v>
                </c:pt>
                <c:pt idx="649586">
                  <c:v>0</c:v>
                </c:pt>
                <c:pt idx="649587">
                  <c:v>0</c:v>
                </c:pt>
                <c:pt idx="649588">
                  <c:v>0</c:v>
                </c:pt>
                <c:pt idx="649589">
                  <c:v>0</c:v>
                </c:pt>
                <c:pt idx="649590">
                  <c:v>0</c:v>
                </c:pt>
                <c:pt idx="649591">
                  <c:v>0</c:v>
                </c:pt>
                <c:pt idx="649592">
                  <c:v>0</c:v>
                </c:pt>
                <c:pt idx="649593">
                  <c:v>0</c:v>
                </c:pt>
                <c:pt idx="649594">
                  <c:v>0</c:v>
                </c:pt>
                <c:pt idx="649595">
                  <c:v>0</c:v>
                </c:pt>
                <c:pt idx="649596">
                  <c:v>0</c:v>
                </c:pt>
                <c:pt idx="649597">
                  <c:v>0</c:v>
                </c:pt>
                <c:pt idx="649598">
                  <c:v>0</c:v>
                </c:pt>
                <c:pt idx="649599">
                  <c:v>0</c:v>
                </c:pt>
                <c:pt idx="649600">
                  <c:v>0</c:v>
                </c:pt>
                <c:pt idx="649601">
                  <c:v>0</c:v>
                </c:pt>
                <c:pt idx="649602">
                  <c:v>0</c:v>
                </c:pt>
                <c:pt idx="649603">
                  <c:v>0</c:v>
                </c:pt>
                <c:pt idx="649604">
                  <c:v>0</c:v>
                </c:pt>
                <c:pt idx="649605">
                  <c:v>0</c:v>
                </c:pt>
                <c:pt idx="649606">
                  <c:v>0</c:v>
                </c:pt>
                <c:pt idx="649607">
                  <c:v>0</c:v>
                </c:pt>
                <c:pt idx="649608">
                  <c:v>0</c:v>
                </c:pt>
                <c:pt idx="649609">
                  <c:v>0</c:v>
                </c:pt>
                <c:pt idx="649610">
                  <c:v>0</c:v>
                </c:pt>
                <c:pt idx="649611">
                  <c:v>0</c:v>
                </c:pt>
                <c:pt idx="649612">
                  <c:v>0</c:v>
                </c:pt>
                <c:pt idx="649613">
                  <c:v>0</c:v>
                </c:pt>
                <c:pt idx="649614">
                  <c:v>0</c:v>
                </c:pt>
                <c:pt idx="649615">
                  <c:v>0</c:v>
                </c:pt>
                <c:pt idx="649616">
                  <c:v>0</c:v>
                </c:pt>
                <c:pt idx="649617">
                  <c:v>0</c:v>
                </c:pt>
                <c:pt idx="649618">
                  <c:v>0</c:v>
                </c:pt>
                <c:pt idx="649619">
                  <c:v>0</c:v>
                </c:pt>
                <c:pt idx="649620">
                  <c:v>0</c:v>
                </c:pt>
                <c:pt idx="649621">
                  <c:v>0</c:v>
                </c:pt>
                <c:pt idx="649622">
                  <c:v>0</c:v>
                </c:pt>
                <c:pt idx="649623">
                  <c:v>0</c:v>
                </c:pt>
                <c:pt idx="649624">
                  <c:v>0</c:v>
                </c:pt>
                <c:pt idx="649625">
                  <c:v>0</c:v>
                </c:pt>
                <c:pt idx="649626">
                  <c:v>0</c:v>
                </c:pt>
                <c:pt idx="649627">
                  <c:v>0</c:v>
                </c:pt>
                <c:pt idx="649628">
                  <c:v>0</c:v>
                </c:pt>
                <c:pt idx="649629">
                  <c:v>0</c:v>
                </c:pt>
                <c:pt idx="649630">
                  <c:v>0</c:v>
                </c:pt>
                <c:pt idx="649631">
                  <c:v>0</c:v>
                </c:pt>
                <c:pt idx="649632">
                  <c:v>0</c:v>
                </c:pt>
                <c:pt idx="649633">
                  <c:v>0</c:v>
                </c:pt>
                <c:pt idx="649634">
                  <c:v>0</c:v>
                </c:pt>
                <c:pt idx="649635">
                  <c:v>0</c:v>
                </c:pt>
                <c:pt idx="649636">
                  <c:v>0</c:v>
                </c:pt>
                <c:pt idx="649637">
                  <c:v>0</c:v>
                </c:pt>
                <c:pt idx="649638">
                  <c:v>0</c:v>
                </c:pt>
                <c:pt idx="649639">
                  <c:v>0</c:v>
                </c:pt>
                <c:pt idx="649640">
                  <c:v>0</c:v>
                </c:pt>
                <c:pt idx="649641">
                  <c:v>0</c:v>
                </c:pt>
                <c:pt idx="649642">
                  <c:v>0</c:v>
                </c:pt>
                <c:pt idx="649643">
                  <c:v>0</c:v>
                </c:pt>
                <c:pt idx="649644">
                  <c:v>0</c:v>
                </c:pt>
                <c:pt idx="649645">
                  <c:v>0</c:v>
                </c:pt>
                <c:pt idx="649646">
                  <c:v>0</c:v>
                </c:pt>
                <c:pt idx="649647">
                  <c:v>0</c:v>
                </c:pt>
                <c:pt idx="649648">
                  <c:v>0</c:v>
                </c:pt>
                <c:pt idx="649649">
                  <c:v>0</c:v>
                </c:pt>
                <c:pt idx="649650">
                  <c:v>0</c:v>
                </c:pt>
                <c:pt idx="649651">
                  <c:v>0</c:v>
                </c:pt>
                <c:pt idx="649652">
                  <c:v>0</c:v>
                </c:pt>
                <c:pt idx="649653">
                  <c:v>0</c:v>
                </c:pt>
                <c:pt idx="649654">
                  <c:v>0</c:v>
                </c:pt>
                <c:pt idx="649655">
                  <c:v>0</c:v>
                </c:pt>
                <c:pt idx="649656">
                  <c:v>0</c:v>
                </c:pt>
                <c:pt idx="649657">
                  <c:v>0</c:v>
                </c:pt>
                <c:pt idx="649658">
                  <c:v>0</c:v>
                </c:pt>
                <c:pt idx="649659">
                  <c:v>0</c:v>
                </c:pt>
                <c:pt idx="649660">
                  <c:v>0</c:v>
                </c:pt>
                <c:pt idx="649661">
                  <c:v>0</c:v>
                </c:pt>
                <c:pt idx="649662">
                  <c:v>0</c:v>
                </c:pt>
                <c:pt idx="649663">
                  <c:v>0</c:v>
                </c:pt>
                <c:pt idx="649664">
                  <c:v>0</c:v>
                </c:pt>
                <c:pt idx="649665">
                  <c:v>0</c:v>
                </c:pt>
                <c:pt idx="649666">
                  <c:v>0</c:v>
                </c:pt>
                <c:pt idx="649667">
                  <c:v>0</c:v>
                </c:pt>
                <c:pt idx="649668">
                  <c:v>0</c:v>
                </c:pt>
                <c:pt idx="649669">
                  <c:v>0</c:v>
                </c:pt>
                <c:pt idx="649670">
                  <c:v>0</c:v>
                </c:pt>
                <c:pt idx="649671">
                  <c:v>0</c:v>
                </c:pt>
                <c:pt idx="649672">
                  <c:v>0</c:v>
                </c:pt>
                <c:pt idx="649673">
                  <c:v>0</c:v>
                </c:pt>
                <c:pt idx="649674">
                  <c:v>0</c:v>
                </c:pt>
                <c:pt idx="649675">
                  <c:v>0</c:v>
                </c:pt>
                <c:pt idx="649676">
                  <c:v>0</c:v>
                </c:pt>
                <c:pt idx="649677">
                  <c:v>0</c:v>
                </c:pt>
                <c:pt idx="649678">
                  <c:v>0</c:v>
                </c:pt>
                <c:pt idx="649679">
                  <c:v>0</c:v>
                </c:pt>
                <c:pt idx="649680">
                  <c:v>0</c:v>
                </c:pt>
                <c:pt idx="649681">
                  <c:v>0</c:v>
                </c:pt>
                <c:pt idx="649682">
                  <c:v>0</c:v>
                </c:pt>
                <c:pt idx="649683">
                  <c:v>0</c:v>
                </c:pt>
                <c:pt idx="649684">
                  <c:v>0</c:v>
                </c:pt>
                <c:pt idx="649685">
                  <c:v>0</c:v>
                </c:pt>
                <c:pt idx="649686">
                  <c:v>0</c:v>
                </c:pt>
                <c:pt idx="649687">
                  <c:v>0</c:v>
                </c:pt>
                <c:pt idx="649688">
                  <c:v>0</c:v>
                </c:pt>
                <c:pt idx="649689">
                  <c:v>0</c:v>
                </c:pt>
                <c:pt idx="649690">
                  <c:v>0</c:v>
                </c:pt>
                <c:pt idx="649691">
                  <c:v>0</c:v>
                </c:pt>
                <c:pt idx="649692">
                  <c:v>0</c:v>
                </c:pt>
                <c:pt idx="649693">
                  <c:v>0</c:v>
                </c:pt>
                <c:pt idx="649694">
                  <c:v>0</c:v>
                </c:pt>
                <c:pt idx="649695">
                  <c:v>0</c:v>
                </c:pt>
                <c:pt idx="649696">
                  <c:v>0</c:v>
                </c:pt>
                <c:pt idx="649697">
                  <c:v>0</c:v>
                </c:pt>
                <c:pt idx="649698">
                  <c:v>0</c:v>
                </c:pt>
                <c:pt idx="649699">
                  <c:v>0</c:v>
                </c:pt>
                <c:pt idx="649700">
                  <c:v>0</c:v>
                </c:pt>
                <c:pt idx="649701">
                  <c:v>0</c:v>
                </c:pt>
                <c:pt idx="649702">
                  <c:v>0</c:v>
                </c:pt>
                <c:pt idx="649703">
                  <c:v>0</c:v>
                </c:pt>
                <c:pt idx="649704">
                  <c:v>0</c:v>
                </c:pt>
                <c:pt idx="649705">
                  <c:v>0</c:v>
                </c:pt>
                <c:pt idx="649706">
                  <c:v>0</c:v>
                </c:pt>
                <c:pt idx="649707">
                  <c:v>0</c:v>
                </c:pt>
                <c:pt idx="649708">
                  <c:v>0</c:v>
                </c:pt>
                <c:pt idx="649709">
                  <c:v>0</c:v>
                </c:pt>
                <c:pt idx="649710">
                  <c:v>0</c:v>
                </c:pt>
                <c:pt idx="649711">
                  <c:v>0</c:v>
                </c:pt>
                <c:pt idx="649712">
                  <c:v>0</c:v>
                </c:pt>
                <c:pt idx="649713">
                  <c:v>0</c:v>
                </c:pt>
                <c:pt idx="649714">
                  <c:v>0</c:v>
                </c:pt>
                <c:pt idx="649715">
                  <c:v>0</c:v>
                </c:pt>
                <c:pt idx="649716">
                  <c:v>0</c:v>
                </c:pt>
                <c:pt idx="649717">
                  <c:v>0</c:v>
                </c:pt>
                <c:pt idx="649718">
                  <c:v>0</c:v>
                </c:pt>
                <c:pt idx="649719">
                  <c:v>0</c:v>
                </c:pt>
                <c:pt idx="649720">
                  <c:v>0</c:v>
                </c:pt>
                <c:pt idx="649721">
                  <c:v>0</c:v>
                </c:pt>
                <c:pt idx="649722">
                  <c:v>0</c:v>
                </c:pt>
                <c:pt idx="649723">
                  <c:v>0</c:v>
                </c:pt>
                <c:pt idx="649724">
                  <c:v>0</c:v>
                </c:pt>
                <c:pt idx="649725">
                  <c:v>0</c:v>
                </c:pt>
                <c:pt idx="649726">
                  <c:v>0</c:v>
                </c:pt>
                <c:pt idx="649727">
                  <c:v>0</c:v>
                </c:pt>
                <c:pt idx="649728">
                  <c:v>0</c:v>
                </c:pt>
                <c:pt idx="649729">
                  <c:v>0</c:v>
                </c:pt>
                <c:pt idx="649730">
                  <c:v>0</c:v>
                </c:pt>
                <c:pt idx="649731">
                  <c:v>0</c:v>
                </c:pt>
                <c:pt idx="649732">
                  <c:v>0</c:v>
                </c:pt>
                <c:pt idx="649733">
                  <c:v>0</c:v>
                </c:pt>
                <c:pt idx="649734">
                  <c:v>0</c:v>
                </c:pt>
                <c:pt idx="649735">
                  <c:v>0</c:v>
                </c:pt>
                <c:pt idx="649736">
                  <c:v>0</c:v>
                </c:pt>
                <c:pt idx="649737">
                  <c:v>0</c:v>
                </c:pt>
                <c:pt idx="649738">
                  <c:v>0</c:v>
                </c:pt>
                <c:pt idx="649739">
                  <c:v>0</c:v>
                </c:pt>
                <c:pt idx="649740">
                  <c:v>0</c:v>
                </c:pt>
                <c:pt idx="649741">
                  <c:v>0</c:v>
                </c:pt>
                <c:pt idx="649742">
                  <c:v>0</c:v>
                </c:pt>
                <c:pt idx="649743">
                  <c:v>0</c:v>
                </c:pt>
                <c:pt idx="649744">
                  <c:v>0</c:v>
                </c:pt>
                <c:pt idx="649745">
                  <c:v>0</c:v>
                </c:pt>
                <c:pt idx="649746">
                  <c:v>0</c:v>
                </c:pt>
                <c:pt idx="649747">
                  <c:v>0</c:v>
                </c:pt>
                <c:pt idx="649748">
                  <c:v>0</c:v>
                </c:pt>
                <c:pt idx="649749">
                  <c:v>0</c:v>
                </c:pt>
                <c:pt idx="649750">
                  <c:v>0</c:v>
                </c:pt>
                <c:pt idx="649751">
                  <c:v>0</c:v>
                </c:pt>
                <c:pt idx="649752">
                  <c:v>0</c:v>
                </c:pt>
                <c:pt idx="649753">
                  <c:v>0</c:v>
                </c:pt>
                <c:pt idx="649754">
                  <c:v>0</c:v>
                </c:pt>
                <c:pt idx="649755">
                  <c:v>0</c:v>
                </c:pt>
                <c:pt idx="649756">
                  <c:v>0</c:v>
                </c:pt>
                <c:pt idx="649757">
                  <c:v>0</c:v>
                </c:pt>
                <c:pt idx="649758">
                  <c:v>0</c:v>
                </c:pt>
                <c:pt idx="649759">
                  <c:v>0</c:v>
                </c:pt>
                <c:pt idx="649760">
                  <c:v>0</c:v>
                </c:pt>
                <c:pt idx="649761">
                  <c:v>0</c:v>
                </c:pt>
                <c:pt idx="649762">
                  <c:v>0</c:v>
                </c:pt>
                <c:pt idx="649763">
                  <c:v>0</c:v>
                </c:pt>
                <c:pt idx="649764">
                  <c:v>0</c:v>
                </c:pt>
                <c:pt idx="649765">
                  <c:v>0</c:v>
                </c:pt>
                <c:pt idx="649766">
                  <c:v>0</c:v>
                </c:pt>
                <c:pt idx="649767">
                  <c:v>0</c:v>
                </c:pt>
                <c:pt idx="649768">
                  <c:v>0</c:v>
                </c:pt>
                <c:pt idx="649769">
                  <c:v>0</c:v>
                </c:pt>
                <c:pt idx="649770">
                  <c:v>0</c:v>
                </c:pt>
                <c:pt idx="649771">
                  <c:v>0</c:v>
                </c:pt>
                <c:pt idx="649772">
                  <c:v>0</c:v>
                </c:pt>
                <c:pt idx="649773">
                  <c:v>0</c:v>
                </c:pt>
                <c:pt idx="649774">
                  <c:v>0</c:v>
                </c:pt>
                <c:pt idx="649775">
                  <c:v>0</c:v>
                </c:pt>
                <c:pt idx="649776">
                  <c:v>0</c:v>
                </c:pt>
                <c:pt idx="649777">
                  <c:v>0</c:v>
                </c:pt>
                <c:pt idx="649778">
                  <c:v>0</c:v>
                </c:pt>
                <c:pt idx="649779">
                  <c:v>0</c:v>
                </c:pt>
                <c:pt idx="649780">
                  <c:v>0</c:v>
                </c:pt>
                <c:pt idx="649781">
                  <c:v>0</c:v>
                </c:pt>
                <c:pt idx="649782">
                  <c:v>0</c:v>
                </c:pt>
                <c:pt idx="649783">
                  <c:v>0</c:v>
                </c:pt>
                <c:pt idx="649784">
                  <c:v>0</c:v>
                </c:pt>
                <c:pt idx="649785">
                  <c:v>0</c:v>
                </c:pt>
                <c:pt idx="649786">
                  <c:v>0</c:v>
                </c:pt>
                <c:pt idx="649787">
                  <c:v>0</c:v>
                </c:pt>
                <c:pt idx="649788">
                  <c:v>0</c:v>
                </c:pt>
                <c:pt idx="649789">
                  <c:v>0</c:v>
                </c:pt>
                <c:pt idx="649790">
                  <c:v>0</c:v>
                </c:pt>
                <c:pt idx="649791">
                  <c:v>0</c:v>
                </c:pt>
                <c:pt idx="649792">
                  <c:v>0</c:v>
                </c:pt>
                <c:pt idx="649793">
                  <c:v>0</c:v>
                </c:pt>
                <c:pt idx="649794">
                  <c:v>0</c:v>
                </c:pt>
                <c:pt idx="649795">
                  <c:v>0</c:v>
                </c:pt>
                <c:pt idx="649796">
                  <c:v>0</c:v>
                </c:pt>
                <c:pt idx="649797">
                  <c:v>0</c:v>
                </c:pt>
                <c:pt idx="649798">
                  <c:v>0</c:v>
                </c:pt>
                <c:pt idx="649799">
                  <c:v>0</c:v>
                </c:pt>
                <c:pt idx="649800">
                  <c:v>0</c:v>
                </c:pt>
                <c:pt idx="649801">
                  <c:v>0</c:v>
                </c:pt>
                <c:pt idx="649802">
                  <c:v>0</c:v>
                </c:pt>
                <c:pt idx="649803">
                  <c:v>0</c:v>
                </c:pt>
                <c:pt idx="649804">
                  <c:v>0</c:v>
                </c:pt>
                <c:pt idx="649805">
                  <c:v>0</c:v>
                </c:pt>
                <c:pt idx="649806">
                  <c:v>0</c:v>
                </c:pt>
                <c:pt idx="649807">
                  <c:v>0</c:v>
                </c:pt>
                <c:pt idx="649808">
                  <c:v>0</c:v>
                </c:pt>
                <c:pt idx="649809">
                  <c:v>0</c:v>
                </c:pt>
                <c:pt idx="649810">
                  <c:v>0</c:v>
                </c:pt>
                <c:pt idx="649811">
                  <c:v>0</c:v>
                </c:pt>
                <c:pt idx="649812">
                  <c:v>0</c:v>
                </c:pt>
                <c:pt idx="649813">
                  <c:v>0</c:v>
                </c:pt>
                <c:pt idx="649814">
                  <c:v>0</c:v>
                </c:pt>
                <c:pt idx="649815">
                  <c:v>0</c:v>
                </c:pt>
                <c:pt idx="649816">
                  <c:v>0</c:v>
                </c:pt>
                <c:pt idx="649817">
                  <c:v>0</c:v>
                </c:pt>
                <c:pt idx="649818">
                  <c:v>0</c:v>
                </c:pt>
                <c:pt idx="649819">
                  <c:v>0</c:v>
                </c:pt>
                <c:pt idx="649820">
                  <c:v>0</c:v>
                </c:pt>
                <c:pt idx="649821">
                  <c:v>0</c:v>
                </c:pt>
                <c:pt idx="649822">
                  <c:v>0</c:v>
                </c:pt>
                <c:pt idx="649823">
                  <c:v>0</c:v>
                </c:pt>
                <c:pt idx="649824">
                  <c:v>0</c:v>
                </c:pt>
                <c:pt idx="649825">
                  <c:v>0</c:v>
                </c:pt>
                <c:pt idx="649826">
                  <c:v>0</c:v>
                </c:pt>
                <c:pt idx="649827">
                  <c:v>0</c:v>
                </c:pt>
                <c:pt idx="649828">
                  <c:v>0</c:v>
                </c:pt>
                <c:pt idx="649829">
                  <c:v>0</c:v>
                </c:pt>
                <c:pt idx="649830">
                  <c:v>0</c:v>
                </c:pt>
                <c:pt idx="649831">
                  <c:v>0</c:v>
                </c:pt>
                <c:pt idx="649832">
                  <c:v>0</c:v>
                </c:pt>
                <c:pt idx="649833">
                  <c:v>0</c:v>
                </c:pt>
                <c:pt idx="649834">
                  <c:v>0</c:v>
                </c:pt>
                <c:pt idx="649835">
                  <c:v>0</c:v>
                </c:pt>
                <c:pt idx="649836">
                  <c:v>0</c:v>
                </c:pt>
                <c:pt idx="649837">
                  <c:v>0</c:v>
                </c:pt>
                <c:pt idx="649838">
                  <c:v>0</c:v>
                </c:pt>
                <c:pt idx="649839">
                  <c:v>0</c:v>
                </c:pt>
                <c:pt idx="649840">
                  <c:v>0</c:v>
                </c:pt>
                <c:pt idx="649841">
                  <c:v>0</c:v>
                </c:pt>
                <c:pt idx="649842">
                  <c:v>0</c:v>
                </c:pt>
                <c:pt idx="649843">
                  <c:v>0</c:v>
                </c:pt>
                <c:pt idx="649844">
                  <c:v>0</c:v>
                </c:pt>
                <c:pt idx="649845">
                  <c:v>0</c:v>
                </c:pt>
                <c:pt idx="649846">
                  <c:v>0</c:v>
                </c:pt>
                <c:pt idx="649847">
                  <c:v>0</c:v>
                </c:pt>
                <c:pt idx="649848">
                  <c:v>0</c:v>
                </c:pt>
                <c:pt idx="649849">
                  <c:v>0</c:v>
                </c:pt>
                <c:pt idx="649850">
                  <c:v>0</c:v>
                </c:pt>
                <c:pt idx="649851">
                  <c:v>0</c:v>
                </c:pt>
                <c:pt idx="649852">
                  <c:v>0</c:v>
                </c:pt>
                <c:pt idx="649853">
                  <c:v>0</c:v>
                </c:pt>
                <c:pt idx="649854">
                  <c:v>0</c:v>
                </c:pt>
                <c:pt idx="649855">
                  <c:v>0</c:v>
                </c:pt>
                <c:pt idx="649856">
                  <c:v>0</c:v>
                </c:pt>
                <c:pt idx="649857">
                  <c:v>0</c:v>
                </c:pt>
                <c:pt idx="649858">
                  <c:v>0</c:v>
                </c:pt>
                <c:pt idx="649859">
                  <c:v>0</c:v>
                </c:pt>
                <c:pt idx="649860">
                  <c:v>0</c:v>
                </c:pt>
                <c:pt idx="649861">
                  <c:v>0</c:v>
                </c:pt>
                <c:pt idx="649862">
                  <c:v>0</c:v>
                </c:pt>
                <c:pt idx="649863">
                  <c:v>0</c:v>
                </c:pt>
                <c:pt idx="649864">
                  <c:v>0</c:v>
                </c:pt>
                <c:pt idx="649865">
                  <c:v>0</c:v>
                </c:pt>
                <c:pt idx="649866">
                  <c:v>0</c:v>
                </c:pt>
                <c:pt idx="649867">
                  <c:v>0</c:v>
                </c:pt>
                <c:pt idx="649868">
                  <c:v>0</c:v>
                </c:pt>
                <c:pt idx="649869">
                  <c:v>0</c:v>
                </c:pt>
                <c:pt idx="649870">
                  <c:v>0</c:v>
                </c:pt>
                <c:pt idx="649871">
                  <c:v>0</c:v>
                </c:pt>
                <c:pt idx="649872">
                  <c:v>0</c:v>
                </c:pt>
                <c:pt idx="649873">
                  <c:v>0</c:v>
                </c:pt>
                <c:pt idx="649874">
                  <c:v>0</c:v>
                </c:pt>
                <c:pt idx="649875">
                  <c:v>0</c:v>
                </c:pt>
                <c:pt idx="649876">
                  <c:v>0</c:v>
                </c:pt>
                <c:pt idx="649877">
                  <c:v>0</c:v>
                </c:pt>
                <c:pt idx="649878">
                  <c:v>0</c:v>
                </c:pt>
                <c:pt idx="649879">
                  <c:v>0</c:v>
                </c:pt>
                <c:pt idx="649880">
                  <c:v>0</c:v>
                </c:pt>
                <c:pt idx="649881">
                  <c:v>0</c:v>
                </c:pt>
                <c:pt idx="649882">
                  <c:v>0</c:v>
                </c:pt>
                <c:pt idx="649883">
                  <c:v>0</c:v>
                </c:pt>
                <c:pt idx="649884">
                  <c:v>0</c:v>
                </c:pt>
                <c:pt idx="649885">
                  <c:v>0</c:v>
                </c:pt>
                <c:pt idx="649886">
                  <c:v>0</c:v>
                </c:pt>
                <c:pt idx="649887">
                  <c:v>0</c:v>
                </c:pt>
                <c:pt idx="649888">
                  <c:v>0</c:v>
                </c:pt>
                <c:pt idx="649889">
                  <c:v>0</c:v>
                </c:pt>
                <c:pt idx="649890">
                  <c:v>0</c:v>
                </c:pt>
                <c:pt idx="649891">
                  <c:v>0</c:v>
                </c:pt>
                <c:pt idx="649892">
                  <c:v>0</c:v>
                </c:pt>
                <c:pt idx="649893">
                  <c:v>0</c:v>
                </c:pt>
                <c:pt idx="649894">
                  <c:v>0</c:v>
                </c:pt>
                <c:pt idx="649895">
                  <c:v>0</c:v>
                </c:pt>
                <c:pt idx="649896">
                  <c:v>0</c:v>
                </c:pt>
                <c:pt idx="649897">
                  <c:v>0</c:v>
                </c:pt>
                <c:pt idx="649898">
                  <c:v>0</c:v>
                </c:pt>
                <c:pt idx="649899">
                  <c:v>0</c:v>
                </c:pt>
                <c:pt idx="649900">
                  <c:v>0</c:v>
                </c:pt>
                <c:pt idx="649901">
                  <c:v>0</c:v>
                </c:pt>
                <c:pt idx="649902">
                  <c:v>0</c:v>
                </c:pt>
                <c:pt idx="649903">
                  <c:v>0</c:v>
                </c:pt>
                <c:pt idx="649904">
                  <c:v>0</c:v>
                </c:pt>
                <c:pt idx="649905">
                  <c:v>0</c:v>
                </c:pt>
                <c:pt idx="649906">
                  <c:v>0</c:v>
                </c:pt>
                <c:pt idx="649907">
                  <c:v>0</c:v>
                </c:pt>
                <c:pt idx="649908">
                  <c:v>0</c:v>
                </c:pt>
                <c:pt idx="649909">
                  <c:v>0</c:v>
                </c:pt>
                <c:pt idx="649910">
                  <c:v>0</c:v>
                </c:pt>
                <c:pt idx="649911">
                  <c:v>0</c:v>
                </c:pt>
                <c:pt idx="649912">
                  <c:v>0</c:v>
                </c:pt>
                <c:pt idx="649913">
                  <c:v>0</c:v>
                </c:pt>
                <c:pt idx="649914">
                  <c:v>0</c:v>
                </c:pt>
                <c:pt idx="649915">
                  <c:v>0</c:v>
                </c:pt>
                <c:pt idx="649916">
                  <c:v>0</c:v>
                </c:pt>
                <c:pt idx="649917">
                  <c:v>0</c:v>
                </c:pt>
                <c:pt idx="649918">
                  <c:v>0</c:v>
                </c:pt>
                <c:pt idx="649919">
                  <c:v>0</c:v>
                </c:pt>
                <c:pt idx="649920">
                  <c:v>0</c:v>
                </c:pt>
                <c:pt idx="649921">
                  <c:v>0</c:v>
                </c:pt>
                <c:pt idx="649922">
                  <c:v>0</c:v>
                </c:pt>
                <c:pt idx="649923">
                  <c:v>0</c:v>
                </c:pt>
                <c:pt idx="649924">
                  <c:v>0</c:v>
                </c:pt>
                <c:pt idx="649925">
                  <c:v>0</c:v>
                </c:pt>
                <c:pt idx="649926">
                  <c:v>0</c:v>
                </c:pt>
                <c:pt idx="649927">
                  <c:v>0</c:v>
                </c:pt>
                <c:pt idx="649928">
                  <c:v>0</c:v>
                </c:pt>
                <c:pt idx="649929">
                  <c:v>0</c:v>
                </c:pt>
                <c:pt idx="649930">
                  <c:v>0</c:v>
                </c:pt>
                <c:pt idx="649931">
                  <c:v>0</c:v>
                </c:pt>
                <c:pt idx="649932">
                  <c:v>0</c:v>
                </c:pt>
                <c:pt idx="649933">
                  <c:v>0</c:v>
                </c:pt>
                <c:pt idx="649934">
                  <c:v>0</c:v>
                </c:pt>
                <c:pt idx="649935">
                  <c:v>0</c:v>
                </c:pt>
                <c:pt idx="649936">
                  <c:v>0</c:v>
                </c:pt>
                <c:pt idx="649937">
                  <c:v>0</c:v>
                </c:pt>
                <c:pt idx="649938">
                  <c:v>0</c:v>
                </c:pt>
                <c:pt idx="649939">
                  <c:v>0</c:v>
                </c:pt>
                <c:pt idx="649940">
                  <c:v>0</c:v>
                </c:pt>
                <c:pt idx="649941">
                  <c:v>0</c:v>
                </c:pt>
                <c:pt idx="649942">
                  <c:v>0</c:v>
                </c:pt>
                <c:pt idx="649943">
                  <c:v>0</c:v>
                </c:pt>
                <c:pt idx="649944">
                  <c:v>0</c:v>
                </c:pt>
                <c:pt idx="649945">
                  <c:v>0</c:v>
                </c:pt>
                <c:pt idx="649946">
                  <c:v>0</c:v>
                </c:pt>
                <c:pt idx="649947">
                  <c:v>0</c:v>
                </c:pt>
                <c:pt idx="649948">
                  <c:v>0</c:v>
                </c:pt>
                <c:pt idx="649949">
                  <c:v>0</c:v>
                </c:pt>
                <c:pt idx="649950">
                  <c:v>0</c:v>
                </c:pt>
                <c:pt idx="649951">
                  <c:v>0</c:v>
                </c:pt>
                <c:pt idx="649952">
                  <c:v>0</c:v>
                </c:pt>
                <c:pt idx="649953">
                  <c:v>0</c:v>
                </c:pt>
                <c:pt idx="649954">
                  <c:v>0</c:v>
                </c:pt>
                <c:pt idx="649955">
                  <c:v>0</c:v>
                </c:pt>
                <c:pt idx="649956">
                  <c:v>0</c:v>
                </c:pt>
                <c:pt idx="649957">
                  <c:v>0</c:v>
                </c:pt>
                <c:pt idx="649958">
                  <c:v>0</c:v>
                </c:pt>
                <c:pt idx="649959">
                  <c:v>0</c:v>
                </c:pt>
                <c:pt idx="649960">
                  <c:v>0</c:v>
                </c:pt>
                <c:pt idx="649961">
                  <c:v>0</c:v>
                </c:pt>
                <c:pt idx="649962">
                  <c:v>0</c:v>
                </c:pt>
                <c:pt idx="649963">
                  <c:v>0</c:v>
                </c:pt>
                <c:pt idx="649964">
                  <c:v>0</c:v>
                </c:pt>
                <c:pt idx="649965">
                  <c:v>0</c:v>
                </c:pt>
                <c:pt idx="649966">
                  <c:v>0</c:v>
                </c:pt>
                <c:pt idx="649967">
                  <c:v>0</c:v>
                </c:pt>
                <c:pt idx="649968">
                  <c:v>0</c:v>
                </c:pt>
                <c:pt idx="649969">
                  <c:v>0</c:v>
                </c:pt>
                <c:pt idx="649970">
                  <c:v>0</c:v>
                </c:pt>
                <c:pt idx="649971">
                  <c:v>0</c:v>
                </c:pt>
                <c:pt idx="649972">
                  <c:v>0</c:v>
                </c:pt>
                <c:pt idx="649973">
                  <c:v>0</c:v>
                </c:pt>
                <c:pt idx="649974">
                  <c:v>0</c:v>
                </c:pt>
                <c:pt idx="649975">
                  <c:v>0</c:v>
                </c:pt>
                <c:pt idx="649976">
                  <c:v>0</c:v>
                </c:pt>
                <c:pt idx="649977">
                  <c:v>0</c:v>
                </c:pt>
                <c:pt idx="649978">
                  <c:v>0</c:v>
                </c:pt>
                <c:pt idx="649979">
                  <c:v>0</c:v>
                </c:pt>
                <c:pt idx="649980">
                  <c:v>0</c:v>
                </c:pt>
                <c:pt idx="649981">
                  <c:v>0</c:v>
                </c:pt>
                <c:pt idx="649982">
                  <c:v>0</c:v>
                </c:pt>
                <c:pt idx="649983">
                  <c:v>0</c:v>
                </c:pt>
                <c:pt idx="649984">
                  <c:v>0</c:v>
                </c:pt>
                <c:pt idx="649985">
                  <c:v>0</c:v>
                </c:pt>
                <c:pt idx="649986">
                  <c:v>0</c:v>
                </c:pt>
                <c:pt idx="649987">
                  <c:v>0</c:v>
                </c:pt>
                <c:pt idx="649988">
                  <c:v>0</c:v>
                </c:pt>
                <c:pt idx="649989">
                  <c:v>0</c:v>
                </c:pt>
                <c:pt idx="649990">
                  <c:v>0</c:v>
                </c:pt>
                <c:pt idx="649991">
                  <c:v>0</c:v>
                </c:pt>
                <c:pt idx="649992">
                  <c:v>0</c:v>
                </c:pt>
                <c:pt idx="649993">
                  <c:v>0</c:v>
                </c:pt>
                <c:pt idx="649994">
                  <c:v>0</c:v>
                </c:pt>
                <c:pt idx="649995">
                  <c:v>0</c:v>
                </c:pt>
                <c:pt idx="649996">
                  <c:v>0</c:v>
                </c:pt>
                <c:pt idx="649997">
                  <c:v>0</c:v>
                </c:pt>
                <c:pt idx="649998">
                  <c:v>0</c:v>
                </c:pt>
                <c:pt idx="649999">
                  <c:v>0</c:v>
                </c:pt>
                <c:pt idx="650000">
                  <c:v>0</c:v>
                </c:pt>
                <c:pt idx="650001">
                  <c:v>0</c:v>
                </c:pt>
                <c:pt idx="650002">
                  <c:v>0</c:v>
                </c:pt>
                <c:pt idx="650003">
                  <c:v>0</c:v>
                </c:pt>
                <c:pt idx="650004">
                  <c:v>0</c:v>
                </c:pt>
                <c:pt idx="650005">
                  <c:v>0</c:v>
                </c:pt>
                <c:pt idx="650006">
                  <c:v>0</c:v>
                </c:pt>
                <c:pt idx="650007">
                  <c:v>0</c:v>
                </c:pt>
                <c:pt idx="650008">
                  <c:v>0</c:v>
                </c:pt>
                <c:pt idx="650009">
                  <c:v>0</c:v>
                </c:pt>
                <c:pt idx="650010">
                  <c:v>0</c:v>
                </c:pt>
                <c:pt idx="650011">
                  <c:v>0</c:v>
                </c:pt>
                <c:pt idx="650012">
                  <c:v>0</c:v>
                </c:pt>
                <c:pt idx="650013">
                  <c:v>0</c:v>
                </c:pt>
                <c:pt idx="650014">
                  <c:v>0</c:v>
                </c:pt>
                <c:pt idx="650015">
                  <c:v>0</c:v>
                </c:pt>
                <c:pt idx="650016">
                  <c:v>0</c:v>
                </c:pt>
                <c:pt idx="650017">
                  <c:v>0</c:v>
                </c:pt>
                <c:pt idx="650018">
                  <c:v>0</c:v>
                </c:pt>
                <c:pt idx="650019">
                  <c:v>0</c:v>
                </c:pt>
                <c:pt idx="650020">
                  <c:v>0</c:v>
                </c:pt>
                <c:pt idx="650021">
                  <c:v>0</c:v>
                </c:pt>
                <c:pt idx="650022">
                  <c:v>0</c:v>
                </c:pt>
                <c:pt idx="650023">
                  <c:v>0</c:v>
                </c:pt>
                <c:pt idx="650024">
                  <c:v>0</c:v>
                </c:pt>
                <c:pt idx="650025">
                  <c:v>0</c:v>
                </c:pt>
                <c:pt idx="650026">
                  <c:v>0</c:v>
                </c:pt>
                <c:pt idx="650027">
                  <c:v>0</c:v>
                </c:pt>
                <c:pt idx="650028">
                  <c:v>0</c:v>
                </c:pt>
                <c:pt idx="650029">
                  <c:v>0</c:v>
                </c:pt>
                <c:pt idx="650030">
                  <c:v>0</c:v>
                </c:pt>
                <c:pt idx="650031">
                  <c:v>0</c:v>
                </c:pt>
                <c:pt idx="650032">
                  <c:v>0</c:v>
                </c:pt>
                <c:pt idx="650033">
                  <c:v>0</c:v>
                </c:pt>
                <c:pt idx="650034">
                  <c:v>0</c:v>
                </c:pt>
                <c:pt idx="650035">
                  <c:v>0</c:v>
                </c:pt>
                <c:pt idx="650036">
                  <c:v>0</c:v>
                </c:pt>
                <c:pt idx="650037">
                  <c:v>0</c:v>
                </c:pt>
                <c:pt idx="650038">
                  <c:v>0</c:v>
                </c:pt>
                <c:pt idx="650039">
                  <c:v>0</c:v>
                </c:pt>
                <c:pt idx="650040">
                  <c:v>0</c:v>
                </c:pt>
                <c:pt idx="650041">
                  <c:v>0</c:v>
                </c:pt>
                <c:pt idx="650042">
                  <c:v>0</c:v>
                </c:pt>
                <c:pt idx="650043">
                  <c:v>0</c:v>
                </c:pt>
                <c:pt idx="650044">
                  <c:v>0</c:v>
                </c:pt>
                <c:pt idx="650045">
                  <c:v>0</c:v>
                </c:pt>
                <c:pt idx="650046">
                  <c:v>0</c:v>
                </c:pt>
                <c:pt idx="650047">
                  <c:v>0</c:v>
                </c:pt>
                <c:pt idx="650048">
                  <c:v>0</c:v>
                </c:pt>
                <c:pt idx="650049">
                  <c:v>0</c:v>
                </c:pt>
                <c:pt idx="650050">
                  <c:v>0</c:v>
                </c:pt>
                <c:pt idx="650051">
                  <c:v>0</c:v>
                </c:pt>
                <c:pt idx="650052">
                  <c:v>0</c:v>
                </c:pt>
                <c:pt idx="650053">
                  <c:v>0</c:v>
                </c:pt>
                <c:pt idx="650054">
                  <c:v>0</c:v>
                </c:pt>
                <c:pt idx="650055">
                  <c:v>0</c:v>
                </c:pt>
                <c:pt idx="650056">
                  <c:v>0</c:v>
                </c:pt>
                <c:pt idx="650057">
                  <c:v>0</c:v>
                </c:pt>
                <c:pt idx="650058">
                  <c:v>0</c:v>
                </c:pt>
                <c:pt idx="650059">
                  <c:v>0</c:v>
                </c:pt>
                <c:pt idx="650060">
                  <c:v>0</c:v>
                </c:pt>
                <c:pt idx="650061">
                  <c:v>0</c:v>
                </c:pt>
                <c:pt idx="650062">
                  <c:v>0</c:v>
                </c:pt>
                <c:pt idx="650063">
                  <c:v>0</c:v>
                </c:pt>
                <c:pt idx="650064">
                  <c:v>0</c:v>
                </c:pt>
                <c:pt idx="650065">
                  <c:v>0</c:v>
                </c:pt>
                <c:pt idx="650066">
                  <c:v>0</c:v>
                </c:pt>
                <c:pt idx="650067">
                  <c:v>0</c:v>
                </c:pt>
                <c:pt idx="650068">
                  <c:v>0</c:v>
                </c:pt>
                <c:pt idx="650069">
                  <c:v>0</c:v>
                </c:pt>
                <c:pt idx="650070">
                  <c:v>0</c:v>
                </c:pt>
                <c:pt idx="650071">
                  <c:v>0</c:v>
                </c:pt>
                <c:pt idx="650072">
                  <c:v>0</c:v>
                </c:pt>
                <c:pt idx="650073">
                  <c:v>0</c:v>
                </c:pt>
                <c:pt idx="650074">
                  <c:v>0</c:v>
                </c:pt>
                <c:pt idx="650075">
                  <c:v>0</c:v>
                </c:pt>
                <c:pt idx="650076">
                  <c:v>0</c:v>
                </c:pt>
                <c:pt idx="650077">
                  <c:v>0</c:v>
                </c:pt>
                <c:pt idx="650078">
                  <c:v>0</c:v>
                </c:pt>
                <c:pt idx="650079">
                  <c:v>0</c:v>
                </c:pt>
                <c:pt idx="650080">
                  <c:v>0</c:v>
                </c:pt>
                <c:pt idx="650081">
                  <c:v>0</c:v>
                </c:pt>
                <c:pt idx="650082">
                  <c:v>0</c:v>
                </c:pt>
                <c:pt idx="650083">
                  <c:v>0</c:v>
                </c:pt>
                <c:pt idx="650084">
                  <c:v>0</c:v>
                </c:pt>
                <c:pt idx="650085">
                  <c:v>0</c:v>
                </c:pt>
                <c:pt idx="650086">
                  <c:v>0</c:v>
                </c:pt>
                <c:pt idx="650087">
                  <c:v>0</c:v>
                </c:pt>
                <c:pt idx="650088">
                  <c:v>0</c:v>
                </c:pt>
                <c:pt idx="650089">
                  <c:v>0</c:v>
                </c:pt>
                <c:pt idx="650090">
                  <c:v>0</c:v>
                </c:pt>
                <c:pt idx="650091">
                  <c:v>0</c:v>
                </c:pt>
                <c:pt idx="650092">
                  <c:v>0</c:v>
                </c:pt>
                <c:pt idx="650093">
                  <c:v>0</c:v>
                </c:pt>
                <c:pt idx="650094">
                  <c:v>0</c:v>
                </c:pt>
                <c:pt idx="650095">
                  <c:v>0</c:v>
                </c:pt>
                <c:pt idx="650096">
                  <c:v>0</c:v>
                </c:pt>
                <c:pt idx="650097">
                  <c:v>0</c:v>
                </c:pt>
                <c:pt idx="650098">
                  <c:v>0</c:v>
                </c:pt>
                <c:pt idx="650099">
                  <c:v>0</c:v>
                </c:pt>
                <c:pt idx="650100">
                  <c:v>0</c:v>
                </c:pt>
                <c:pt idx="650101">
                  <c:v>0</c:v>
                </c:pt>
                <c:pt idx="650102">
                  <c:v>0</c:v>
                </c:pt>
                <c:pt idx="650103">
                  <c:v>0</c:v>
                </c:pt>
                <c:pt idx="650104">
                  <c:v>0</c:v>
                </c:pt>
                <c:pt idx="650105">
                  <c:v>0</c:v>
                </c:pt>
                <c:pt idx="650106">
                  <c:v>0</c:v>
                </c:pt>
                <c:pt idx="650107">
                  <c:v>0</c:v>
                </c:pt>
                <c:pt idx="650108">
                  <c:v>0</c:v>
                </c:pt>
                <c:pt idx="650109">
                  <c:v>0</c:v>
                </c:pt>
                <c:pt idx="650110">
                  <c:v>0</c:v>
                </c:pt>
                <c:pt idx="650111">
                  <c:v>0</c:v>
                </c:pt>
                <c:pt idx="650112">
                  <c:v>0</c:v>
                </c:pt>
                <c:pt idx="650113">
                  <c:v>0</c:v>
                </c:pt>
                <c:pt idx="650114">
                  <c:v>0</c:v>
                </c:pt>
                <c:pt idx="650115">
                  <c:v>0</c:v>
                </c:pt>
                <c:pt idx="650116">
                  <c:v>0</c:v>
                </c:pt>
                <c:pt idx="650117">
                  <c:v>0</c:v>
                </c:pt>
                <c:pt idx="650118">
                  <c:v>0</c:v>
                </c:pt>
                <c:pt idx="650119">
                  <c:v>0</c:v>
                </c:pt>
                <c:pt idx="650120">
                  <c:v>0</c:v>
                </c:pt>
                <c:pt idx="650121">
                  <c:v>0</c:v>
                </c:pt>
                <c:pt idx="650122">
                  <c:v>0</c:v>
                </c:pt>
                <c:pt idx="650123">
                  <c:v>0</c:v>
                </c:pt>
                <c:pt idx="650124">
                  <c:v>0</c:v>
                </c:pt>
                <c:pt idx="650125">
                  <c:v>0</c:v>
                </c:pt>
                <c:pt idx="650126">
                  <c:v>0</c:v>
                </c:pt>
                <c:pt idx="650127">
                  <c:v>0</c:v>
                </c:pt>
                <c:pt idx="650128">
                  <c:v>0</c:v>
                </c:pt>
                <c:pt idx="650129">
                  <c:v>0</c:v>
                </c:pt>
                <c:pt idx="650130">
                  <c:v>0</c:v>
                </c:pt>
                <c:pt idx="650131">
                  <c:v>0</c:v>
                </c:pt>
                <c:pt idx="650132">
                  <c:v>0</c:v>
                </c:pt>
                <c:pt idx="650133">
                  <c:v>0</c:v>
                </c:pt>
                <c:pt idx="650134">
                  <c:v>0</c:v>
                </c:pt>
                <c:pt idx="650135">
                  <c:v>0</c:v>
                </c:pt>
                <c:pt idx="650136">
                  <c:v>0</c:v>
                </c:pt>
                <c:pt idx="650137">
                  <c:v>0</c:v>
                </c:pt>
                <c:pt idx="650138">
                  <c:v>0</c:v>
                </c:pt>
                <c:pt idx="650139">
                  <c:v>0</c:v>
                </c:pt>
                <c:pt idx="650140">
                  <c:v>0</c:v>
                </c:pt>
                <c:pt idx="650141">
                  <c:v>0</c:v>
                </c:pt>
                <c:pt idx="650142">
                  <c:v>0</c:v>
                </c:pt>
                <c:pt idx="650143">
                  <c:v>0</c:v>
                </c:pt>
                <c:pt idx="650144">
                  <c:v>0</c:v>
                </c:pt>
                <c:pt idx="650145">
                  <c:v>0</c:v>
                </c:pt>
                <c:pt idx="650146">
                  <c:v>0</c:v>
                </c:pt>
                <c:pt idx="650147">
                  <c:v>0</c:v>
                </c:pt>
                <c:pt idx="650148">
                  <c:v>0</c:v>
                </c:pt>
                <c:pt idx="650149">
                  <c:v>0</c:v>
                </c:pt>
                <c:pt idx="650150">
                  <c:v>0</c:v>
                </c:pt>
                <c:pt idx="650151">
                  <c:v>0</c:v>
                </c:pt>
                <c:pt idx="650152">
                  <c:v>0</c:v>
                </c:pt>
                <c:pt idx="650153">
                  <c:v>0</c:v>
                </c:pt>
                <c:pt idx="650154">
                  <c:v>0</c:v>
                </c:pt>
                <c:pt idx="650155">
                  <c:v>0</c:v>
                </c:pt>
                <c:pt idx="650156">
                  <c:v>0</c:v>
                </c:pt>
                <c:pt idx="650157">
                  <c:v>0</c:v>
                </c:pt>
                <c:pt idx="650158">
                  <c:v>0</c:v>
                </c:pt>
                <c:pt idx="650159">
                  <c:v>0</c:v>
                </c:pt>
                <c:pt idx="650160">
                  <c:v>0</c:v>
                </c:pt>
                <c:pt idx="650161">
                  <c:v>0</c:v>
                </c:pt>
                <c:pt idx="650162">
                  <c:v>0</c:v>
                </c:pt>
                <c:pt idx="650163">
                  <c:v>0</c:v>
                </c:pt>
                <c:pt idx="650164">
                  <c:v>0</c:v>
                </c:pt>
                <c:pt idx="650165">
                  <c:v>0</c:v>
                </c:pt>
                <c:pt idx="650166">
                  <c:v>0</c:v>
                </c:pt>
                <c:pt idx="650167">
                  <c:v>0</c:v>
                </c:pt>
                <c:pt idx="650168">
                  <c:v>0</c:v>
                </c:pt>
                <c:pt idx="650169">
                  <c:v>0</c:v>
                </c:pt>
                <c:pt idx="650170">
                  <c:v>0</c:v>
                </c:pt>
                <c:pt idx="650171">
                  <c:v>0</c:v>
                </c:pt>
                <c:pt idx="650172">
                  <c:v>0</c:v>
                </c:pt>
                <c:pt idx="650173">
                  <c:v>0</c:v>
                </c:pt>
                <c:pt idx="650174">
                  <c:v>0</c:v>
                </c:pt>
                <c:pt idx="650175">
                  <c:v>0</c:v>
                </c:pt>
                <c:pt idx="650176">
                  <c:v>0</c:v>
                </c:pt>
                <c:pt idx="650177">
                  <c:v>0</c:v>
                </c:pt>
                <c:pt idx="650178">
                  <c:v>0</c:v>
                </c:pt>
                <c:pt idx="650179">
                  <c:v>0</c:v>
                </c:pt>
                <c:pt idx="650180">
                  <c:v>0</c:v>
                </c:pt>
                <c:pt idx="650181">
                  <c:v>0</c:v>
                </c:pt>
                <c:pt idx="650182">
                  <c:v>0</c:v>
                </c:pt>
                <c:pt idx="650183">
                  <c:v>0</c:v>
                </c:pt>
                <c:pt idx="650184">
                  <c:v>0</c:v>
                </c:pt>
                <c:pt idx="650185">
                  <c:v>0</c:v>
                </c:pt>
                <c:pt idx="650186">
                  <c:v>0</c:v>
                </c:pt>
                <c:pt idx="650187">
                  <c:v>0</c:v>
                </c:pt>
                <c:pt idx="650188">
                  <c:v>0</c:v>
                </c:pt>
                <c:pt idx="650189">
                  <c:v>0</c:v>
                </c:pt>
                <c:pt idx="650190">
                  <c:v>0</c:v>
                </c:pt>
                <c:pt idx="650191">
                  <c:v>0</c:v>
                </c:pt>
                <c:pt idx="650192">
                  <c:v>0</c:v>
                </c:pt>
                <c:pt idx="650193">
                  <c:v>0</c:v>
                </c:pt>
                <c:pt idx="650194">
                  <c:v>0</c:v>
                </c:pt>
                <c:pt idx="650195">
                  <c:v>0</c:v>
                </c:pt>
                <c:pt idx="650196">
                  <c:v>0</c:v>
                </c:pt>
                <c:pt idx="650197">
                  <c:v>0</c:v>
                </c:pt>
                <c:pt idx="650198">
                  <c:v>0</c:v>
                </c:pt>
                <c:pt idx="650199">
                  <c:v>0</c:v>
                </c:pt>
                <c:pt idx="650200">
                  <c:v>0</c:v>
                </c:pt>
                <c:pt idx="650201">
                  <c:v>0</c:v>
                </c:pt>
                <c:pt idx="650202">
                  <c:v>0</c:v>
                </c:pt>
                <c:pt idx="650203">
                  <c:v>0</c:v>
                </c:pt>
                <c:pt idx="650204">
                  <c:v>0</c:v>
                </c:pt>
                <c:pt idx="650205">
                  <c:v>0</c:v>
                </c:pt>
                <c:pt idx="650206">
                  <c:v>0</c:v>
                </c:pt>
                <c:pt idx="650207">
                  <c:v>0</c:v>
                </c:pt>
                <c:pt idx="650208">
                  <c:v>0</c:v>
                </c:pt>
                <c:pt idx="650209">
                  <c:v>0</c:v>
                </c:pt>
                <c:pt idx="650210">
                  <c:v>0</c:v>
                </c:pt>
                <c:pt idx="650211">
                  <c:v>0</c:v>
                </c:pt>
                <c:pt idx="650212">
                  <c:v>0</c:v>
                </c:pt>
                <c:pt idx="650213">
                  <c:v>0</c:v>
                </c:pt>
                <c:pt idx="650214">
                  <c:v>0</c:v>
                </c:pt>
                <c:pt idx="650215">
                  <c:v>0</c:v>
                </c:pt>
                <c:pt idx="650216">
                  <c:v>0</c:v>
                </c:pt>
                <c:pt idx="650217">
                  <c:v>0</c:v>
                </c:pt>
                <c:pt idx="650218">
                  <c:v>0</c:v>
                </c:pt>
                <c:pt idx="650219">
                  <c:v>0</c:v>
                </c:pt>
                <c:pt idx="650220">
                  <c:v>0</c:v>
                </c:pt>
                <c:pt idx="650221">
                  <c:v>0</c:v>
                </c:pt>
                <c:pt idx="650222">
                  <c:v>0</c:v>
                </c:pt>
                <c:pt idx="650223">
                  <c:v>0</c:v>
                </c:pt>
                <c:pt idx="650224">
                  <c:v>0</c:v>
                </c:pt>
                <c:pt idx="650225">
                  <c:v>0</c:v>
                </c:pt>
                <c:pt idx="650226">
                  <c:v>0</c:v>
                </c:pt>
                <c:pt idx="650227">
                  <c:v>0</c:v>
                </c:pt>
                <c:pt idx="650228">
                  <c:v>0</c:v>
                </c:pt>
                <c:pt idx="650229">
                  <c:v>0</c:v>
                </c:pt>
                <c:pt idx="650230">
                  <c:v>0</c:v>
                </c:pt>
                <c:pt idx="650231">
                  <c:v>0</c:v>
                </c:pt>
                <c:pt idx="650232">
                  <c:v>0</c:v>
                </c:pt>
                <c:pt idx="650233">
                  <c:v>0</c:v>
                </c:pt>
                <c:pt idx="650234">
                  <c:v>0</c:v>
                </c:pt>
                <c:pt idx="650235">
                  <c:v>0</c:v>
                </c:pt>
                <c:pt idx="650236">
                  <c:v>0</c:v>
                </c:pt>
                <c:pt idx="650237">
                  <c:v>0</c:v>
                </c:pt>
                <c:pt idx="650238">
                  <c:v>0</c:v>
                </c:pt>
                <c:pt idx="650239">
                  <c:v>0</c:v>
                </c:pt>
                <c:pt idx="650240">
                  <c:v>0</c:v>
                </c:pt>
                <c:pt idx="650241">
                  <c:v>0</c:v>
                </c:pt>
                <c:pt idx="650242">
                  <c:v>0</c:v>
                </c:pt>
                <c:pt idx="650243">
                  <c:v>0</c:v>
                </c:pt>
                <c:pt idx="650244">
                  <c:v>0</c:v>
                </c:pt>
                <c:pt idx="650245">
                  <c:v>0</c:v>
                </c:pt>
                <c:pt idx="650246">
                  <c:v>0</c:v>
                </c:pt>
                <c:pt idx="650247">
                  <c:v>0</c:v>
                </c:pt>
                <c:pt idx="650248">
                  <c:v>0</c:v>
                </c:pt>
                <c:pt idx="650249">
                  <c:v>0</c:v>
                </c:pt>
                <c:pt idx="650250">
                  <c:v>0</c:v>
                </c:pt>
                <c:pt idx="650251">
                  <c:v>0</c:v>
                </c:pt>
                <c:pt idx="650252">
                  <c:v>0</c:v>
                </c:pt>
                <c:pt idx="650253">
                  <c:v>0</c:v>
                </c:pt>
                <c:pt idx="650254">
                  <c:v>0</c:v>
                </c:pt>
                <c:pt idx="650255">
                  <c:v>0</c:v>
                </c:pt>
                <c:pt idx="650256">
                  <c:v>0</c:v>
                </c:pt>
                <c:pt idx="650257">
                  <c:v>0</c:v>
                </c:pt>
                <c:pt idx="650258">
                  <c:v>0</c:v>
                </c:pt>
                <c:pt idx="650259">
                  <c:v>0</c:v>
                </c:pt>
                <c:pt idx="650260">
                  <c:v>0</c:v>
                </c:pt>
                <c:pt idx="650261">
                  <c:v>0</c:v>
                </c:pt>
                <c:pt idx="650262">
                  <c:v>0</c:v>
                </c:pt>
                <c:pt idx="650263">
                  <c:v>0</c:v>
                </c:pt>
                <c:pt idx="650264">
                  <c:v>0</c:v>
                </c:pt>
                <c:pt idx="650265">
                  <c:v>0</c:v>
                </c:pt>
                <c:pt idx="650266">
                  <c:v>0</c:v>
                </c:pt>
                <c:pt idx="650267">
                  <c:v>0</c:v>
                </c:pt>
                <c:pt idx="650268">
                  <c:v>0</c:v>
                </c:pt>
                <c:pt idx="650269">
                  <c:v>0</c:v>
                </c:pt>
                <c:pt idx="650270">
                  <c:v>0</c:v>
                </c:pt>
                <c:pt idx="650271">
                  <c:v>0</c:v>
                </c:pt>
                <c:pt idx="650272">
                  <c:v>0</c:v>
                </c:pt>
                <c:pt idx="650273">
                  <c:v>0</c:v>
                </c:pt>
                <c:pt idx="650274">
                  <c:v>0</c:v>
                </c:pt>
                <c:pt idx="650275">
                  <c:v>0</c:v>
                </c:pt>
                <c:pt idx="650276">
                  <c:v>0</c:v>
                </c:pt>
                <c:pt idx="650277">
                  <c:v>0</c:v>
                </c:pt>
                <c:pt idx="650278">
                  <c:v>0</c:v>
                </c:pt>
                <c:pt idx="650279">
                  <c:v>0</c:v>
                </c:pt>
                <c:pt idx="650280">
                  <c:v>0</c:v>
                </c:pt>
                <c:pt idx="650281">
                  <c:v>0</c:v>
                </c:pt>
                <c:pt idx="650282">
                  <c:v>0</c:v>
                </c:pt>
                <c:pt idx="650283">
                  <c:v>0</c:v>
                </c:pt>
                <c:pt idx="650284">
                  <c:v>0</c:v>
                </c:pt>
                <c:pt idx="650285">
                  <c:v>0</c:v>
                </c:pt>
                <c:pt idx="650286">
                  <c:v>0</c:v>
                </c:pt>
                <c:pt idx="650287">
                  <c:v>0</c:v>
                </c:pt>
                <c:pt idx="650288">
                  <c:v>0</c:v>
                </c:pt>
                <c:pt idx="650289">
                  <c:v>0</c:v>
                </c:pt>
                <c:pt idx="650290">
                  <c:v>0</c:v>
                </c:pt>
                <c:pt idx="650291">
                  <c:v>0</c:v>
                </c:pt>
                <c:pt idx="650292">
                  <c:v>0</c:v>
                </c:pt>
                <c:pt idx="650293">
                  <c:v>0</c:v>
                </c:pt>
                <c:pt idx="650294">
                  <c:v>0</c:v>
                </c:pt>
                <c:pt idx="650295">
                  <c:v>0</c:v>
                </c:pt>
                <c:pt idx="650296">
                  <c:v>0</c:v>
                </c:pt>
                <c:pt idx="650297">
                  <c:v>0</c:v>
                </c:pt>
                <c:pt idx="650298">
                  <c:v>0</c:v>
                </c:pt>
                <c:pt idx="650299">
                  <c:v>0</c:v>
                </c:pt>
                <c:pt idx="650300">
                  <c:v>0</c:v>
                </c:pt>
                <c:pt idx="650301">
                  <c:v>0</c:v>
                </c:pt>
                <c:pt idx="650302">
                  <c:v>0</c:v>
                </c:pt>
                <c:pt idx="650303">
                  <c:v>0</c:v>
                </c:pt>
                <c:pt idx="650304">
                  <c:v>0</c:v>
                </c:pt>
                <c:pt idx="650305">
                  <c:v>0</c:v>
                </c:pt>
                <c:pt idx="650306">
                  <c:v>0</c:v>
                </c:pt>
                <c:pt idx="650307">
                  <c:v>0</c:v>
                </c:pt>
                <c:pt idx="650308">
                  <c:v>0</c:v>
                </c:pt>
                <c:pt idx="650309">
                  <c:v>0</c:v>
                </c:pt>
                <c:pt idx="650310">
                  <c:v>0</c:v>
                </c:pt>
                <c:pt idx="650311">
                  <c:v>0</c:v>
                </c:pt>
                <c:pt idx="650312">
                  <c:v>0</c:v>
                </c:pt>
                <c:pt idx="650313">
                  <c:v>0</c:v>
                </c:pt>
                <c:pt idx="650314">
                  <c:v>0</c:v>
                </c:pt>
                <c:pt idx="650315">
                  <c:v>0</c:v>
                </c:pt>
                <c:pt idx="650316">
                  <c:v>0</c:v>
                </c:pt>
                <c:pt idx="650317">
                  <c:v>0</c:v>
                </c:pt>
                <c:pt idx="650318">
                  <c:v>0</c:v>
                </c:pt>
                <c:pt idx="650319">
                  <c:v>0</c:v>
                </c:pt>
                <c:pt idx="650320">
                  <c:v>0</c:v>
                </c:pt>
                <c:pt idx="650321">
                  <c:v>0</c:v>
                </c:pt>
                <c:pt idx="650322">
                  <c:v>0</c:v>
                </c:pt>
                <c:pt idx="650323">
                  <c:v>0</c:v>
                </c:pt>
                <c:pt idx="650324">
                  <c:v>0</c:v>
                </c:pt>
                <c:pt idx="650325">
                  <c:v>0</c:v>
                </c:pt>
                <c:pt idx="650326">
                  <c:v>0</c:v>
                </c:pt>
                <c:pt idx="650327">
                  <c:v>0</c:v>
                </c:pt>
                <c:pt idx="650328">
                  <c:v>0</c:v>
                </c:pt>
                <c:pt idx="650329">
                  <c:v>0</c:v>
                </c:pt>
                <c:pt idx="650330">
                  <c:v>0</c:v>
                </c:pt>
                <c:pt idx="650331">
                  <c:v>0</c:v>
                </c:pt>
                <c:pt idx="650332">
                  <c:v>0</c:v>
                </c:pt>
                <c:pt idx="650333">
                  <c:v>0</c:v>
                </c:pt>
                <c:pt idx="650334">
                  <c:v>0</c:v>
                </c:pt>
                <c:pt idx="650335">
                  <c:v>0</c:v>
                </c:pt>
                <c:pt idx="650336">
                  <c:v>0</c:v>
                </c:pt>
                <c:pt idx="650337">
                  <c:v>0</c:v>
                </c:pt>
                <c:pt idx="650338">
                  <c:v>0</c:v>
                </c:pt>
                <c:pt idx="650339">
                  <c:v>0</c:v>
                </c:pt>
                <c:pt idx="650340">
                  <c:v>0</c:v>
                </c:pt>
                <c:pt idx="650341">
                  <c:v>0</c:v>
                </c:pt>
                <c:pt idx="650342">
                  <c:v>0</c:v>
                </c:pt>
                <c:pt idx="650343">
                  <c:v>0</c:v>
                </c:pt>
                <c:pt idx="650344">
                  <c:v>0</c:v>
                </c:pt>
                <c:pt idx="650345">
                  <c:v>0</c:v>
                </c:pt>
                <c:pt idx="650346">
                  <c:v>0</c:v>
                </c:pt>
                <c:pt idx="650347">
                  <c:v>0</c:v>
                </c:pt>
                <c:pt idx="650348">
                  <c:v>0</c:v>
                </c:pt>
                <c:pt idx="650349">
                  <c:v>0</c:v>
                </c:pt>
                <c:pt idx="650350">
                  <c:v>0</c:v>
                </c:pt>
                <c:pt idx="650351">
                  <c:v>0</c:v>
                </c:pt>
                <c:pt idx="650352">
                  <c:v>0</c:v>
                </c:pt>
                <c:pt idx="650353">
                  <c:v>0</c:v>
                </c:pt>
                <c:pt idx="650354">
                  <c:v>0</c:v>
                </c:pt>
                <c:pt idx="650355">
                  <c:v>0</c:v>
                </c:pt>
                <c:pt idx="650356">
                  <c:v>0</c:v>
                </c:pt>
                <c:pt idx="650357">
                  <c:v>0</c:v>
                </c:pt>
                <c:pt idx="650358">
                  <c:v>0</c:v>
                </c:pt>
                <c:pt idx="650359">
                  <c:v>0</c:v>
                </c:pt>
                <c:pt idx="650360">
                  <c:v>0</c:v>
                </c:pt>
                <c:pt idx="650361">
                  <c:v>0</c:v>
                </c:pt>
                <c:pt idx="650362">
                  <c:v>0</c:v>
                </c:pt>
                <c:pt idx="650363">
                  <c:v>0</c:v>
                </c:pt>
                <c:pt idx="650364">
                  <c:v>0</c:v>
                </c:pt>
                <c:pt idx="650365">
                  <c:v>0</c:v>
                </c:pt>
                <c:pt idx="650366">
                  <c:v>0</c:v>
                </c:pt>
                <c:pt idx="650367">
                  <c:v>0</c:v>
                </c:pt>
                <c:pt idx="650368">
                  <c:v>0</c:v>
                </c:pt>
                <c:pt idx="650369">
                  <c:v>0</c:v>
                </c:pt>
                <c:pt idx="650370">
                  <c:v>0</c:v>
                </c:pt>
                <c:pt idx="650371">
                  <c:v>0</c:v>
                </c:pt>
                <c:pt idx="650372">
                  <c:v>0</c:v>
                </c:pt>
                <c:pt idx="650373">
                  <c:v>0</c:v>
                </c:pt>
                <c:pt idx="650374">
                  <c:v>0</c:v>
                </c:pt>
                <c:pt idx="650375">
                  <c:v>0</c:v>
                </c:pt>
                <c:pt idx="650376">
                  <c:v>0</c:v>
                </c:pt>
                <c:pt idx="650377">
                  <c:v>0</c:v>
                </c:pt>
                <c:pt idx="650378">
                  <c:v>0</c:v>
                </c:pt>
                <c:pt idx="650379">
                  <c:v>0</c:v>
                </c:pt>
                <c:pt idx="650380">
                  <c:v>0</c:v>
                </c:pt>
                <c:pt idx="650381">
                  <c:v>0</c:v>
                </c:pt>
                <c:pt idx="650382">
                  <c:v>0</c:v>
                </c:pt>
                <c:pt idx="650383">
                  <c:v>0</c:v>
                </c:pt>
                <c:pt idx="650384">
                  <c:v>0</c:v>
                </c:pt>
                <c:pt idx="650385">
                  <c:v>0</c:v>
                </c:pt>
                <c:pt idx="650386">
                  <c:v>0</c:v>
                </c:pt>
                <c:pt idx="650387">
                  <c:v>0</c:v>
                </c:pt>
                <c:pt idx="650388">
                  <c:v>0</c:v>
                </c:pt>
                <c:pt idx="650389">
                  <c:v>0</c:v>
                </c:pt>
                <c:pt idx="650390">
                  <c:v>0</c:v>
                </c:pt>
                <c:pt idx="650391">
                  <c:v>0</c:v>
                </c:pt>
                <c:pt idx="650392">
                  <c:v>0</c:v>
                </c:pt>
                <c:pt idx="650393">
                  <c:v>0</c:v>
                </c:pt>
                <c:pt idx="650394">
                  <c:v>0</c:v>
                </c:pt>
                <c:pt idx="650395">
                  <c:v>0</c:v>
                </c:pt>
                <c:pt idx="650396">
                  <c:v>0</c:v>
                </c:pt>
                <c:pt idx="650397">
                  <c:v>0</c:v>
                </c:pt>
                <c:pt idx="650398">
                  <c:v>0</c:v>
                </c:pt>
                <c:pt idx="650399">
                  <c:v>0</c:v>
                </c:pt>
                <c:pt idx="650400">
                  <c:v>0</c:v>
                </c:pt>
                <c:pt idx="650401">
                  <c:v>0</c:v>
                </c:pt>
                <c:pt idx="650402">
                  <c:v>0</c:v>
                </c:pt>
                <c:pt idx="650403">
                  <c:v>0</c:v>
                </c:pt>
                <c:pt idx="650404">
                  <c:v>0</c:v>
                </c:pt>
                <c:pt idx="650405">
                  <c:v>0</c:v>
                </c:pt>
                <c:pt idx="650406">
                  <c:v>0</c:v>
                </c:pt>
                <c:pt idx="650407">
                  <c:v>0</c:v>
                </c:pt>
                <c:pt idx="650408">
                  <c:v>0</c:v>
                </c:pt>
                <c:pt idx="650409">
                  <c:v>0</c:v>
                </c:pt>
                <c:pt idx="650410">
                  <c:v>0</c:v>
                </c:pt>
                <c:pt idx="650411">
                  <c:v>0</c:v>
                </c:pt>
                <c:pt idx="650412">
                  <c:v>0</c:v>
                </c:pt>
                <c:pt idx="650413">
                  <c:v>0</c:v>
                </c:pt>
                <c:pt idx="650414">
                  <c:v>0</c:v>
                </c:pt>
                <c:pt idx="650415">
                  <c:v>0</c:v>
                </c:pt>
                <c:pt idx="650416">
                  <c:v>0</c:v>
                </c:pt>
                <c:pt idx="650417">
                  <c:v>0</c:v>
                </c:pt>
                <c:pt idx="650418">
                  <c:v>0</c:v>
                </c:pt>
                <c:pt idx="650419">
                  <c:v>0</c:v>
                </c:pt>
                <c:pt idx="650420">
                  <c:v>0</c:v>
                </c:pt>
                <c:pt idx="650421">
                  <c:v>0</c:v>
                </c:pt>
                <c:pt idx="650422">
                  <c:v>0</c:v>
                </c:pt>
                <c:pt idx="650423">
                  <c:v>0</c:v>
                </c:pt>
                <c:pt idx="650424">
                  <c:v>0</c:v>
                </c:pt>
                <c:pt idx="650425">
                  <c:v>0</c:v>
                </c:pt>
                <c:pt idx="650426">
                  <c:v>0</c:v>
                </c:pt>
                <c:pt idx="650427">
                  <c:v>0</c:v>
                </c:pt>
                <c:pt idx="650428">
                  <c:v>0</c:v>
                </c:pt>
                <c:pt idx="650429">
                  <c:v>0</c:v>
                </c:pt>
                <c:pt idx="650430">
                  <c:v>0</c:v>
                </c:pt>
                <c:pt idx="650431">
                  <c:v>0</c:v>
                </c:pt>
                <c:pt idx="650432">
                  <c:v>0</c:v>
                </c:pt>
                <c:pt idx="650433">
                  <c:v>0</c:v>
                </c:pt>
                <c:pt idx="650434">
                  <c:v>0</c:v>
                </c:pt>
                <c:pt idx="650435">
                  <c:v>0</c:v>
                </c:pt>
                <c:pt idx="650436">
                  <c:v>0</c:v>
                </c:pt>
                <c:pt idx="650437">
                  <c:v>0</c:v>
                </c:pt>
                <c:pt idx="650438">
                  <c:v>0</c:v>
                </c:pt>
                <c:pt idx="650439">
                  <c:v>0</c:v>
                </c:pt>
                <c:pt idx="650440">
                  <c:v>0</c:v>
                </c:pt>
                <c:pt idx="650441">
                  <c:v>0</c:v>
                </c:pt>
                <c:pt idx="650442">
                  <c:v>0</c:v>
                </c:pt>
                <c:pt idx="650443">
                  <c:v>0</c:v>
                </c:pt>
                <c:pt idx="650444">
                  <c:v>0</c:v>
                </c:pt>
                <c:pt idx="650445">
                  <c:v>0</c:v>
                </c:pt>
                <c:pt idx="650446">
                  <c:v>0</c:v>
                </c:pt>
                <c:pt idx="650447">
                  <c:v>0</c:v>
                </c:pt>
                <c:pt idx="650448">
                  <c:v>0</c:v>
                </c:pt>
                <c:pt idx="650449">
                  <c:v>0</c:v>
                </c:pt>
                <c:pt idx="650450">
                  <c:v>0</c:v>
                </c:pt>
                <c:pt idx="650451">
                  <c:v>0</c:v>
                </c:pt>
                <c:pt idx="650452">
                  <c:v>0</c:v>
                </c:pt>
                <c:pt idx="650453">
                  <c:v>0</c:v>
                </c:pt>
                <c:pt idx="650454">
                  <c:v>0</c:v>
                </c:pt>
                <c:pt idx="650455">
                  <c:v>0</c:v>
                </c:pt>
                <c:pt idx="650456">
                  <c:v>0</c:v>
                </c:pt>
                <c:pt idx="650457">
                  <c:v>0</c:v>
                </c:pt>
                <c:pt idx="650458">
                  <c:v>0</c:v>
                </c:pt>
                <c:pt idx="650459">
                  <c:v>0</c:v>
                </c:pt>
                <c:pt idx="650460">
                  <c:v>0</c:v>
                </c:pt>
                <c:pt idx="650461">
                  <c:v>0</c:v>
                </c:pt>
                <c:pt idx="650462">
                  <c:v>0</c:v>
                </c:pt>
                <c:pt idx="650463">
                  <c:v>0</c:v>
                </c:pt>
                <c:pt idx="650464">
                  <c:v>0</c:v>
                </c:pt>
                <c:pt idx="650465">
                  <c:v>0</c:v>
                </c:pt>
                <c:pt idx="650466">
                  <c:v>0</c:v>
                </c:pt>
                <c:pt idx="650467">
                  <c:v>0</c:v>
                </c:pt>
                <c:pt idx="650468">
                  <c:v>0</c:v>
                </c:pt>
                <c:pt idx="650469">
                  <c:v>0</c:v>
                </c:pt>
                <c:pt idx="650470">
                  <c:v>0</c:v>
                </c:pt>
                <c:pt idx="650471">
                  <c:v>0</c:v>
                </c:pt>
                <c:pt idx="650472">
                  <c:v>0</c:v>
                </c:pt>
                <c:pt idx="650473">
                  <c:v>0</c:v>
                </c:pt>
                <c:pt idx="650474">
                  <c:v>0</c:v>
                </c:pt>
                <c:pt idx="650475">
                  <c:v>0</c:v>
                </c:pt>
                <c:pt idx="650476">
                  <c:v>0</c:v>
                </c:pt>
                <c:pt idx="650477">
                  <c:v>0</c:v>
                </c:pt>
                <c:pt idx="650478">
                  <c:v>0</c:v>
                </c:pt>
                <c:pt idx="650479">
                  <c:v>0</c:v>
                </c:pt>
                <c:pt idx="650480">
                  <c:v>0</c:v>
                </c:pt>
                <c:pt idx="650481">
                  <c:v>0</c:v>
                </c:pt>
                <c:pt idx="650482">
                  <c:v>0</c:v>
                </c:pt>
                <c:pt idx="650483">
                  <c:v>0</c:v>
                </c:pt>
                <c:pt idx="650484">
                  <c:v>0</c:v>
                </c:pt>
                <c:pt idx="650485">
                  <c:v>0</c:v>
                </c:pt>
                <c:pt idx="650486">
                  <c:v>0</c:v>
                </c:pt>
                <c:pt idx="650487">
                  <c:v>0</c:v>
                </c:pt>
                <c:pt idx="650488">
                  <c:v>0</c:v>
                </c:pt>
                <c:pt idx="650489">
                  <c:v>0</c:v>
                </c:pt>
                <c:pt idx="650490">
                  <c:v>0</c:v>
                </c:pt>
                <c:pt idx="650491">
                  <c:v>0</c:v>
                </c:pt>
                <c:pt idx="650492">
                  <c:v>0</c:v>
                </c:pt>
                <c:pt idx="650493">
                  <c:v>0</c:v>
                </c:pt>
                <c:pt idx="650494">
                  <c:v>0</c:v>
                </c:pt>
                <c:pt idx="650495">
                  <c:v>0</c:v>
                </c:pt>
                <c:pt idx="650496">
                  <c:v>0</c:v>
                </c:pt>
                <c:pt idx="650497">
                  <c:v>0</c:v>
                </c:pt>
                <c:pt idx="650498">
                  <c:v>0</c:v>
                </c:pt>
                <c:pt idx="650499">
                  <c:v>0</c:v>
                </c:pt>
                <c:pt idx="650500">
                  <c:v>0</c:v>
                </c:pt>
                <c:pt idx="650501">
                  <c:v>0</c:v>
                </c:pt>
                <c:pt idx="650502">
                  <c:v>0</c:v>
                </c:pt>
                <c:pt idx="650503">
                  <c:v>0</c:v>
                </c:pt>
                <c:pt idx="650504">
                  <c:v>0</c:v>
                </c:pt>
                <c:pt idx="650505">
                  <c:v>0</c:v>
                </c:pt>
                <c:pt idx="650506">
                  <c:v>0</c:v>
                </c:pt>
                <c:pt idx="650507">
                  <c:v>0</c:v>
                </c:pt>
                <c:pt idx="650508">
                  <c:v>0</c:v>
                </c:pt>
                <c:pt idx="650509">
                  <c:v>0</c:v>
                </c:pt>
                <c:pt idx="650510">
                  <c:v>0</c:v>
                </c:pt>
                <c:pt idx="650511">
                  <c:v>0</c:v>
                </c:pt>
                <c:pt idx="650512">
                  <c:v>0</c:v>
                </c:pt>
                <c:pt idx="650513">
                  <c:v>0</c:v>
                </c:pt>
                <c:pt idx="650514">
                  <c:v>0</c:v>
                </c:pt>
                <c:pt idx="650515">
                  <c:v>0</c:v>
                </c:pt>
                <c:pt idx="650516">
                  <c:v>0</c:v>
                </c:pt>
                <c:pt idx="650517">
                  <c:v>0</c:v>
                </c:pt>
                <c:pt idx="650518">
                  <c:v>0</c:v>
                </c:pt>
                <c:pt idx="650519">
                  <c:v>0</c:v>
                </c:pt>
                <c:pt idx="650520">
                  <c:v>0</c:v>
                </c:pt>
                <c:pt idx="650521">
                  <c:v>0</c:v>
                </c:pt>
                <c:pt idx="650522">
                  <c:v>0</c:v>
                </c:pt>
                <c:pt idx="650523">
                  <c:v>0</c:v>
                </c:pt>
                <c:pt idx="650524">
                  <c:v>0</c:v>
                </c:pt>
                <c:pt idx="650525">
                  <c:v>0</c:v>
                </c:pt>
                <c:pt idx="650526">
                  <c:v>0</c:v>
                </c:pt>
                <c:pt idx="650527">
                  <c:v>0</c:v>
                </c:pt>
                <c:pt idx="650528">
                  <c:v>0</c:v>
                </c:pt>
                <c:pt idx="650529">
                  <c:v>0</c:v>
                </c:pt>
                <c:pt idx="650530">
                  <c:v>0</c:v>
                </c:pt>
                <c:pt idx="650531">
                  <c:v>0</c:v>
                </c:pt>
                <c:pt idx="650532">
                  <c:v>0</c:v>
                </c:pt>
                <c:pt idx="650533">
                  <c:v>0</c:v>
                </c:pt>
                <c:pt idx="650534">
                  <c:v>0</c:v>
                </c:pt>
                <c:pt idx="650535">
                  <c:v>0</c:v>
                </c:pt>
                <c:pt idx="650536">
                  <c:v>0</c:v>
                </c:pt>
                <c:pt idx="650537">
                  <c:v>0</c:v>
                </c:pt>
                <c:pt idx="650538">
                  <c:v>0</c:v>
                </c:pt>
                <c:pt idx="650539">
                  <c:v>0</c:v>
                </c:pt>
                <c:pt idx="650540">
                  <c:v>0</c:v>
                </c:pt>
                <c:pt idx="650541">
                  <c:v>0</c:v>
                </c:pt>
                <c:pt idx="650542">
                  <c:v>0</c:v>
                </c:pt>
                <c:pt idx="650543">
                  <c:v>0</c:v>
                </c:pt>
                <c:pt idx="650544">
                  <c:v>0</c:v>
                </c:pt>
                <c:pt idx="650545">
                  <c:v>0</c:v>
                </c:pt>
                <c:pt idx="650546">
                  <c:v>0</c:v>
                </c:pt>
                <c:pt idx="650547">
                  <c:v>0</c:v>
                </c:pt>
                <c:pt idx="650548">
                  <c:v>0</c:v>
                </c:pt>
                <c:pt idx="650549">
                  <c:v>0</c:v>
                </c:pt>
                <c:pt idx="650550">
                  <c:v>0</c:v>
                </c:pt>
                <c:pt idx="650551">
                  <c:v>0</c:v>
                </c:pt>
                <c:pt idx="650552">
                  <c:v>0</c:v>
                </c:pt>
                <c:pt idx="650553">
                  <c:v>0</c:v>
                </c:pt>
                <c:pt idx="650554">
                  <c:v>0</c:v>
                </c:pt>
                <c:pt idx="650555">
                  <c:v>0</c:v>
                </c:pt>
                <c:pt idx="650556">
                  <c:v>0</c:v>
                </c:pt>
                <c:pt idx="650557">
                  <c:v>0</c:v>
                </c:pt>
                <c:pt idx="650558">
                  <c:v>0</c:v>
                </c:pt>
                <c:pt idx="650559">
                  <c:v>0</c:v>
                </c:pt>
                <c:pt idx="650560">
                  <c:v>0</c:v>
                </c:pt>
                <c:pt idx="650561">
                  <c:v>0</c:v>
                </c:pt>
                <c:pt idx="650562">
                  <c:v>0</c:v>
                </c:pt>
                <c:pt idx="650563">
                  <c:v>0</c:v>
                </c:pt>
                <c:pt idx="650564">
                  <c:v>0</c:v>
                </c:pt>
                <c:pt idx="650565">
                  <c:v>0</c:v>
                </c:pt>
                <c:pt idx="650566">
                  <c:v>0</c:v>
                </c:pt>
                <c:pt idx="650567">
                  <c:v>0</c:v>
                </c:pt>
                <c:pt idx="650568">
                  <c:v>0</c:v>
                </c:pt>
                <c:pt idx="650569">
                  <c:v>0</c:v>
                </c:pt>
                <c:pt idx="650570">
                  <c:v>0</c:v>
                </c:pt>
                <c:pt idx="650571">
                  <c:v>0</c:v>
                </c:pt>
                <c:pt idx="650572">
                  <c:v>0</c:v>
                </c:pt>
                <c:pt idx="650573">
                  <c:v>0</c:v>
                </c:pt>
                <c:pt idx="650574">
                  <c:v>0</c:v>
                </c:pt>
                <c:pt idx="650575">
                  <c:v>0</c:v>
                </c:pt>
                <c:pt idx="650576">
                  <c:v>0</c:v>
                </c:pt>
                <c:pt idx="650577">
                  <c:v>0</c:v>
                </c:pt>
                <c:pt idx="650578">
                  <c:v>0</c:v>
                </c:pt>
                <c:pt idx="650579">
                  <c:v>0</c:v>
                </c:pt>
                <c:pt idx="650580">
                  <c:v>0</c:v>
                </c:pt>
                <c:pt idx="650581">
                  <c:v>0</c:v>
                </c:pt>
                <c:pt idx="650582">
                  <c:v>0</c:v>
                </c:pt>
                <c:pt idx="650583">
                  <c:v>0</c:v>
                </c:pt>
                <c:pt idx="650584">
                  <c:v>0</c:v>
                </c:pt>
                <c:pt idx="650585">
                  <c:v>0</c:v>
                </c:pt>
                <c:pt idx="650586">
                  <c:v>0</c:v>
                </c:pt>
                <c:pt idx="650587">
                  <c:v>0</c:v>
                </c:pt>
                <c:pt idx="650588">
                  <c:v>0</c:v>
                </c:pt>
                <c:pt idx="650589">
                  <c:v>0</c:v>
                </c:pt>
                <c:pt idx="650590">
                  <c:v>0</c:v>
                </c:pt>
                <c:pt idx="650591">
                  <c:v>0</c:v>
                </c:pt>
                <c:pt idx="650592">
                  <c:v>0</c:v>
                </c:pt>
                <c:pt idx="650593">
                  <c:v>0</c:v>
                </c:pt>
                <c:pt idx="650594">
                  <c:v>0</c:v>
                </c:pt>
                <c:pt idx="650595">
                  <c:v>0</c:v>
                </c:pt>
                <c:pt idx="650596">
                  <c:v>0</c:v>
                </c:pt>
                <c:pt idx="650597">
                  <c:v>0</c:v>
                </c:pt>
                <c:pt idx="650598">
                  <c:v>0</c:v>
                </c:pt>
                <c:pt idx="650599">
                  <c:v>0</c:v>
                </c:pt>
                <c:pt idx="650600">
                  <c:v>0</c:v>
                </c:pt>
                <c:pt idx="650601">
                  <c:v>0</c:v>
                </c:pt>
                <c:pt idx="650602">
                  <c:v>0</c:v>
                </c:pt>
                <c:pt idx="650603">
                  <c:v>0</c:v>
                </c:pt>
                <c:pt idx="650604">
                  <c:v>0</c:v>
                </c:pt>
                <c:pt idx="650605">
                  <c:v>0</c:v>
                </c:pt>
                <c:pt idx="650606">
                  <c:v>0</c:v>
                </c:pt>
                <c:pt idx="650607">
                  <c:v>0</c:v>
                </c:pt>
                <c:pt idx="650608">
                  <c:v>0</c:v>
                </c:pt>
                <c:pt idx="650609">
                  <c:v>0</c:v>
                </c:pt>
                <c:pt idx="650610">
                  <c:v>0</c:v>
                </c:pt>
                <c:pt idx="650611">
                  <c:v>0</c:v>
                </c:pt>
                <c:pt idx="650612">
                  <c:v>0</c:v>
                </c:pt>
                <c:pt idx="650613">
                  <c:v>0</c:v>
                </c:pt>
                <c:pt idx="650614">
                  <c:v>0</c:v>
                </c:pt>
                <c:pt idx="650615">
                  <c:v>0</c:v>
                </c:pt>
                <c:pt idx="650616">
                  <c:v>0</c:v>
                </c:pt>
                <c:pt idx="650617">
                  <c:v>0</c:v>
                </c:pt>
                <c:pt idx="650618">
                  <c:v>0</c:v>
                </c:pt>
                <c:pt idx="650619">
                  <c:v>0</c:v>
                </c:pt>
                <c:pt idx="650620">
                  <c:v>0</c:v>
                </c:pt>
                <c:pt idx="650621">
                  <c:v>0</c:v>
                </c:pt>
                <c:pt idx="650622">
                  <c:v>0</c:v>
                </c:pt>
                <c:pt idx="650623">
                  <c:v>0</c:v>
                </c:pt>
                <c:pt idx="650624">
                  <c:v>0</c:v>
                </c:pt>
                <c:pt idx="650625">
                  <c:v>0</c:v>
                </c:pt>
                <c:pt idx="650626">
                  <c:v>0</c:v>
                </c:pt>
                <c:pt idx="650627">
                  <c:v>0</c:v>
                </c:pt>
                <c:pt idx="650628">
                  <c:v>0</c:v>
                </c:pt>
                <c:pt idx="650629">
                  <c:v>0</c:v>
                </c:pt>
                <c:pt idx="650630">
                  <c:v>0</c:v>
                </c:pt>
                <c:pt idx="650631">
                  <c:v>0</c:v>
                </c:pt>
                <c:pt idx="650632">
                  <c:v>0</c:v>
                </c:pt>
                <c:pt idx="650633">
                  <c:v>0</c:v>
                </c:pt>
                <c:pt idx="650634">
                  <c:v>0</c:v>
                </c:pt>
                <c:pt idx="650635">
                  <c:v>0</c:v>
                </c:pt>
                <c:pt idx="650636">
                  <c:v>0</c:v>
                </c:pt>
                <c:pt idx="650637">
                  <c:v>0</c:v>
                </c:pt>
                <c:pt idx="650638">
                  <c:v>0</c:v>
                </c:pt>
                <c:pt idx="650639">
                  <c:v>0</c:v>
                </c:pt>
                <c:pt idx="650640">
                  <c:v>0</c:v>
                </c:pt>
                <c:pt idx="650641">
                  <c:v>0</c:v>
                </c:pt>
                <c:pt idx="650642">
                  <c:v>0</c:v>
                </c:pt>
                <c:pt idx="650643">
                  <c:v>0</c:v>
                </c:pt>
                <c:pt idx="650644">
                  <c:v>0</c:v>
                </c:pt>
                <c:pt idx="650645">
                  <c:v>0</c:v>
                </c:pt>
                <c:pt idx="650646">
                  <c:v>0</c:v>
                </c:pt>
                <c:pt idx="650647">
                  <c:v>0</c:v>
                </c:pt>
                <c:pt idx="650648">
                  <c:v>0</c:v>
                </c:pt>
                <c:pt idx="650649">
                  <c:v>0</c:v>
                </c:pt>
                <c:pt idx="650650">
                  <c:v>0</c:v>
                </c:pt>
                <c:pt idx="650651">
                  <c:v>0</c:v>
                </c:pt>
                <c:pt idx="650652">
                  <c:v>0</c:v>
                </c:pt>
                <c:pt idx="650653">
                  <c:v>0</c:v>
                </c:pt>
                <c:pt idx="650654">
                  <c:v>0</c:v>
                </c:pt>
                <c:pt idx="650655">
                  <c:v>0</c:v>
                </c:pt>
                <c:pt idx="650656">
                  <c:v>0</c:v>
                </c:pt>
                <c:pt idx="650657">
                  <c:v>0</c:v>
                </c:pt>
                <c:pt idx="650658">
                  <c:v>0</c:v>
                </c:pt>
                <c:pt idx="650659">
                  <c:v>0</c:v>
                </c:pt>
                <c:pt idx="650660">
                  <c:v>0</c:v>
                </c:pt>
                <c:pt idx="650661">
                  <c:v>0</c:v>
                </c:pt>
                <c:pt idx="650662">
                  <c:v>0</c:v>
                </c:pt>
                <c:pt idx="650663">
                  <c:v>0</c:v>
                </c:pt>
                <c:pt idx="650664">
                  <c:v>0</c:v>
                </c:pt>
                <c:pt idx="650665">
                  <c:v>0</c:v>
                </c:pt>
                <c:pt idx="650666">
                  <c:v>0</c:v>
                </c:pt>
                <c:pt idx="650667">
                  <c:v>0</c:v>
                </c:pt>
                <c:pt idx="650668">
                  <c:v>0</c:v>
                </c:pt>
                <c:pt idx="650669">
                  <c:v>0</c:v>
                </c:pt>
                <c:pt idx="650670">
                  <c:v>0</c:v>
                </c:pt>
                <c:pt idx="650671">
                  <c:v>0</c:v>
                </c:pt>
                <c:pt idx="650672">
                  <c:v>0</c:v>
                </c:pt>
                <c:pt idx="650673">
                  <c:v>0</c:v>
                </c:pt>
                <c:pt idx="650674">
                  <c:v>0</c:v>
                </c:pt>
                <c:pt idx="650675">
                  <c:v>0</c:v>
                </c:pt>
                <c:pt idx="650676">
                  <c:v>0</c:v>
                </c:pt>
                <c:pt idx="650677">
                  <c:v>0</c:v>
                </c:pt>
                <c:pt idx="650678">
                  <c:v>0</c:v>
                </c:pt>
                <c:pt idx="650679">
                  <c:v>0</c:v>
                </c:pt>
                <c:pt idx="650680">
                  <c:v>0</c:v>
                </c:pt>
                <c:pt idx="650681">
                  <c:v>0</c:v>
                </c:pt>
                <c:pt idx="650682">
                  <c:v>0</c:v>
                </c:pt>
                <c:pt idx="650683">
                  <c:v>0</c:v>
                </c:pt>
                <c:pt idx="650684">
                  <c:v>0</c:v>
                </c:pt>
                <c:pt idx="650685">
                  <c:v>0</c:v>
                </c:pt>
                <c:pt idx="650686">
                  <c:v>0</c:v>
                </c:pt>
                <c:pt idx="650687">
                  <c:v>0</c:v>
                </c:pt>
                <c:pt idx="650688">
                  <c:v>0</c:v>
                </c:pt>
                <c:pt idx="650689">
                  <c:v>0</c:v>
                </c:pt>
                <c:pt idx="650690">
                  <c:v>0</c:v>
                </c:pt>
                <c:pt idx="650691">
                  <c:v>0</c:v>
                </c:pt>
                <c:pt idx="650692">
                  <c:v>0</c:v>
                </c:pt>
                <c:pt idx="650693">
                  <c:v>0</c:v>
                </c:pt>
                <c:pt idx="650694">
                  <c:v>0</c:v>
                </c:pt>
                <c:pt idx="650695">
                  <c:v>0</c:v>
                </c:pt>
                <c:pt idx="650696">
                  <c:v>0</c:v>
                </c:pt>
                <c:pt idx="650697">
                  <c:v>0</c:v>
                </c:pt>
                <c:pt idx="650698">
                  <c:v>0</c:v>
                </c:pt>
                <c:pt idx="650699">
                  <c:v>0</c:v>
                </c:pt>
                <c:pt idx="650700">
                  <c:v>0</c:v>
                </c:pt>
                <c:pt idx="650701">
                  <c:v>0</c:v>
                </c:pt>
                <c:pt idx="650702">
                  <c:v>0</c:v>
                </c:pt>
                <c:pt idx="650703">
                  <c:v>0</c:v>
                </c:pt>
                <c:pt idx="650704">
                  <c:v>0</c:v>
                </c:pt>
                <c:pt idx="650705">
                  <c:v>0</c:v>
                </c:pt>
                <c:pt idx="650706">
                  <c:v>0</c:v>
                </c:pt>
                <c:pt idx="650707">
                  <c:v>0</c:v>
                </c:pt>
                <c:pt idx="650708">
                  <c:v>0</c:v>
                </c:pt>
                <c:pt idx="650709">
                  <c:v>0</c:v>
                </c:pt>
                <c:pt idx="650710">
                  <c:v>0</c:v>
                </c:pt>
                <c:pt idx="650711">
                  <c:v>0</c:v>
                </c:pt>
                <c:pt idx="650712">
                  <c:v>0</c:v>
                </c:pt>
                <c:pt idx="650713">
                  <c:v>0</c:v>
                </c:pt>
                <c:pt idx="650714">
                  <c:v>0</c:v>
                </c:pt>
                <c:pt idx="650715">
                  <c:v>0</c:v>
                </c:pt>
                <c:pt idx="650716">
                  <c:v>0</c:v>
                </c:pt>
                <c:pt idx="650717">
                  <c:v>0</c:v>
                </c:pt>
                <c:pt idx="650718">
                  <c:v>0</c:v>
                </c:pt>
                <c:pt idx="650719">
                  <c:v>0</c:v>
                </c:pt>
                <c:pt idx="650720">
                  <c:v>0</c:v>
                </c:pt>
                <c:pt idx="650721">
                  <c:v>0</c:v>
                </c:pt>
                <c:pt idx="650722">
                  <c:v>0</c:v>
                </c:pt>
                <c:pt idx="650723">
                  <c:v>0</c:v>
                </c:pt>
                <c:pt idx="650724">
                  <c:v>0</c:v>
                </c:pt>
                <c:pt idx="650725">
                  <c:v>0</c:v>
                </c:pt>
                <c:pt idx="650726">
                  <c:v>0</c:v>
                </c:pt>
                <c:pt idx="650727">
                  <c:v>0</c:v>
                </c:pt>
                <c:pt idx="650728">
                  <c:v>0</c:v>
                </c:pt>
                <c:pt idx="650729">
                  <c:v>0</c:v>
                </c:pt>
                <c:pt idx="650730">
                  <c:v>0</c:v>
                </c:pt>
                <c:pt idx="650731">
                  <c:v>0</c:v>
                </c:pt>
                <c:pt idx="650732">
                  <c:v>0</c:v>
                </c:pt>
                <c:pt idx="650733">
                  <c:v>0</c:v>
                </c:pt>
                <c:pt idx="650734">
                  <c:v>0</c:v>
                </c:pt>
                <c:pt idx="650735">
                  <c:v>0</c:v>
                </c:pt>
                <c:pt idx="650736">
                  <c:v>0</c:v>
                </c:pt>
                <c:pt idx="650737">
                  <c:v>0</c:v>
                </c:pt>
                <c:pt idx="650738">
                  <c:v>0</c:v>
                </c:pt>
                <c:pt idx="650739">
                  <c:v>0</c:v>
                </c:pt>
                <c:pt idx="650740">
                  <c:v>0</c:v>
                </c:pt>
                <c:pt idx="650741">
                  <c:v>0</c:v>
                </c:pt>
                <c:pt idx="650742">
                  <c:v>0</c:v>
                </c:pt>
                <c:pt idx="650743">
                  <c:v>0</c:v>
                </c:pt>
                <c:pt idx="650744">
                  <c:v>0</c:v>
                </c:pt>
                <c:pt idx="650745">
                  <c:v>0</c:v>
                </c:pt>
                <c:pt idx="650746">
                  <c:v>0</c:v>
                </c:pt>
                <c:pt idx="650747">
                  <c:v>0</c:v>
                </c:pt>
                <c:pt idx="650748">
                  <c:v>0</c:v>
                </c:pt>
                <c:pt idx="650749">
                  <c:v>0</c:v>
                </c:pt>
                <c:pt idx="650750">
                  <c:v>0</c:v>
                </c:pt>
                <c:pt idx="650751">
                  <c:v>0</c:v>
                </c:pt>
                <c:pt idx="650752">
                  <c:v>0</c:v>
                </c:pt>
                <c:pt idx="650753">
                  <c:v>0</c:v>
                </c:pt>
                <c:pt idx="650754">
                  <c:v>0</c:v>
                </c:pt>
                <c:pt idx="650755">
                  <c:v>0</c:v>
                </c:pt>
                <c:pt idx="650756">
                  <c:v>0</c:v>
                </c:pt>
                <c:pt idx="650757">
                  <c:v>0</c:v>
                </c:pt>
                <c:pt idx="650758">
                  <c:v>0</c:v>
                </c:pt>
                <c:pt idx="650759">
                  <c:v>0</c:v>
                </c:pt>
                <c:pt idx="650760">
                  <c:v>0</c:v>
                </c:pt>
                <c:pt idx="650761">
                  <c:v>0</c:v>
                </c:pt>
                <c:pt idx="650762">
                  <c:v>0</c:v>
                </c:pt>
                <c:pt idx="650763">
                  <c:v>0</c:v>
                </c:pt>
                <c:pt idx="650764">
                  <c:v>0</c:v>
                </c:pt>
                <c:pt idx="650765">
                  <c:v>0</c:v>
                </c:pt>
                <c:pt idx="650766">
                  <c:v>0</c:v>
                </c:pt>
                <c:pt idx="650767">
                  <c:v>0</c:v>
                </c:pt>
                <c:pt idx="650768">
                  <c:v>0</c:v>
                </c:pt>
                <c:pt idx="650769">
                  <c:v>0</c:v>
                </c:pt>
                <c:pt idx="650770">
                  <c:v>0</c:v>
                </c:pt>
                <c:pt idx="650771">
                  <c:v>0</c:v>
                </c:pt>
                <c:pt idx="650772">
                  <c:v>0</c:v>
                </c:pt>
                <c:pt idx="650773">
                  <c:v>0</c:v>
                </c:pt>
                <c:pt idx="650774">
                  <c:v>0</c:v>
                </c:pt>
                <c:pt idx="650775">
                  <c:v>0</c:v>
                </c:pt>
                <c:pt idx="650776">
                  <c:v>0</c:v>
                </c:pt>
                <c:pt idx="650777">
                  <c:v>0</c:v>
                </c:pt>
                <c:pt idx="650778">
                  <c:v>0</c:v>
                </c:pt>
                <c:pt idx="650779">
                  <c:v>0</c:v>
                </c:pt>
                <c:pt idx="650780">
                  <c:v>0</c:v>
                </c:pt>
                <c:pt idx="650781">
                  <c:v>0</c:v>
                </c:pt>
                <c:pt idx="650782">
                  <c:v>0</c:v>
                </c:pt>
                <c:pt idx="650783">
                  <c:v>0</c:v>
                </c:pt>
                <c:pt idx="650784">
                  <c:v>0</c:v>
                </c:pt>
                <c:pt idx="650785">
                  <c:v>0</c:v>
                </c:pt>
                <c:pt idx="650786">
                  <c:v>0</c:v>
                </c:pt>
                <c:pt idx="650787">
                  <c:v>0</c:v>
                </c:pt>
                <c:pt idx="650788">
                  <c:v>0</c:v>
                </c:pt>
                <c:pt idx="650789">
                  <c:v>0</c:v>
                </c:pt>
                <c:pt idx="650790">
                  <c:v>0</c:v>
                </c:pt>
                <c:pt idx="650791">
                  <c:v>0</c:v>
                </c:pt>
                <c:pt idx="650792">
                  <c:v>0</c:v>
                </c:pt>
                <c:pt idx="650793">
                  <c:v>0</c:v>
                </c:pt>
                <c:pt idx="650794">
                  <c:v>0</c:v>
                </c:pt>
                <c:pt idx="650795">
                  <c:v>0</c:v>
                </c:pt>
                <c:pt idx="650796">
                  <c:v>0</c:v>
                </c:pt>
                <c:pt idx="650797">
                  <c:v>0</c:v>
                </c:pt>
                <c:pt idx="650798">
                  <c:v>0</c:v>
                </c:pt>
                <c:pt idx="650799">
                  <c:v>0</c:v>
                </c:pt>
                <c:pt idx="650800">
                  <c:v>0</c:v>
                </c:pt>
                <c:pt idx="650801">
                  <c:v>0</c:v>
                </c:pt>
                <c:pt idx="650802">
                  <c:v>0</c:v>
                </c:pt>
                <c:pt idx="650803">
                  <c:v>0</c:v>
                </c:pt>
                <c:pt idx="650804">
                  <c:v>0</c:v>
                </c:pt>
                <c:pt idx="650805">
                  <c:v>0</c:v>
                </c:pt>
                <c:pt idx="650806">
                  <c:v>0</c:v>
                </c:pt>
                <c:pt idx="650807">
                  <c:v>0</c:v>
                </c:pt>
                <c:pt idx="650808">
                  <c:v>0</c:v>
                </c:pt>
                <c:pt idx="650809">
                  <c:v>0</c:v>
                </c:pt>
                <c:pt idx="650810">
                  <c:v>0</c:v>
                </c:pt>
                <c:pt idx="650811">
                  <c:v>0</c:v>
                </c:pt>
                <c:pt idx="650812">
                  <c:v>0</c:v>
                </c:pt>
                <c:pt idx="650813">
                  <c:v>0</c:v>
                </c:pt>
                <c:pt idx="650814">
                  <c:v>0</c:v>
                </c:pt>
                <c:pt idx="650815">
                  <c:v>0</c:v>
                </c:pt>
                <c:pt idx="650816">
                  <c:v>0</c:v>
                </c:pt>
                <c:pt idx="650817">
                  <c:v>0</c:v>
                </c:pt>
                <c:pt idx="650818">
                  <c:v>0</c:v>
                </c:pt>
                <c:pt idx="650819">
                  <c:v>0</c:v>
                </c:pt>
                <c:pt idx="650820">
                  <c:v>0</c:v>
                </c:pt>
                <c:pt idx="650821">
                  <c:v>0</c:v>
                </c:pt>
                <c:pt idx="650822">
                  <c:v>0</c:v>
                </c:pt>
                <c:pt idx="650823">
                  <c:v>0</c:v>
                </c:pt>
                <c:pt idx="650824">
                  <c:v>0</c:v>
                </c:pt>
                <c:pt idx="650825">
                  <c:v>0</c:v>
                </c:pt>
                <c:pt idx="650826">
                  <c:v>0</c:v>
                </c:pt>
                <c:pt idx="650827">
                  <c:v>0</c:v>
                </c:pt>
                <c:pt idx="650828">
                  <c:v>0</c:v>
                </c:pt>
                <c:pt idx="650829">
                  <c:v>0</c:v>
                </c:pt>
                <c:pt idx="650830">
                  <c:v>0</c:v>
                </c:pt>
                <c:pt idx="650831">
                  <c:v>0</c:v>
                </c:pt>
                <c:pt idx="650832">
                  <c:v>0</c:v>
                </c:pt>
                <c:pt idx="650833">
                  <c:v>0</c:v>
                </c:pt>
                <c:pt idx="650834">
                  <c:v>0</c:v>
                </c:pt>
                <c:pt idx="650835">
                  <c:v>0</c:v>
                </c:pt>
                <c:pt idx="650836">
                  <c:v>0</c:v>
                </c:pt>
                <c:pt idx="650837">
                  <c:v>0</c:v>
                </c:pt>
                <c:pt idx="650838">
                  <c:v>0</c:v>
                </c:pt>
                <c:pt idx="650839">
                  <c:v>0</c:v>
                </c:pt>
                <c:pt idx="650840">
                  <c:v>0</c:v>
                </c:pt>
                <c:pt idx="650841">
                  <c:v>0</c:v>
                </c:pt>
                <c:pt idx="650842">
                  <c:v>0</c:v>
                </c:pt>
                <c:pt idx="650843">
                  <c:v>0</c:v>
                </c:pt>
                <c:pt idx="650844">
                  <c:v>0</c:v>
                </c:pt>
                <c:pt idx="650845">
                  <c:v>0</c:v>
                </c:pt>
                <c:pt idx="650846">
                  <c:v>0</c:v>
                </c:pt>
                <c:pt idx="650847">
                  <c:v>0</c:v>
                </c:pt>
                <c:pt idx="650848">
                  <c:v>0</c:v>
                </c:pt>
                <c:pt idx="650849">
                  <c:v>0</c:v>
                </c:pt>
                <c:pt idx="650850">
                  <c:v>0</c:v>
                </c:pt>
                <c:pt idx="650851">
                  <c:v>0</c:v>
                </c:pt>
                <c:pt idx="650852">
                  <c:v>0</c:v>
                </c:pt>
                <c:pt idx="650853">
                  <c:v>0</c:v>
                </c:pt>
                <c:pt idx="650854">
                  <c:v>0</c:v>
                </c:pt>
                <c:pt idx="650855">
                  <c:v>0</c:v>
                </c:pt>
                <c:pt idx="650856">
                  <c:v>0</c:v>
                </c:pt>
                <c:pt idx="650857">
                  <c:v>0</c:v>
                </c:pt>
                <c:pt idx="650858">
                  <c:v>0</c:v>
                </c:pt>
                <c:pt idx="650859">
                  <c:v>0</c:v>
                </c:pt>
                <c:pt idx="650860">
                  <c:v>0</c:v>
                </c:pt>
                <c:pt idx="650861">
                  <c:v>0</c:v>
                </c:pt>
                <c:pt idx="650862">
                  <c:v>0</c:v>
                </c:pt>
                <c:pt idx="650863">
                  <c:v>0</c:v>
                </c:pt>
                <c:pt idx="650864">
                  <c:v>0</c:v>
                </c:pt>
                <c:pt idx="650865">
                  <c:v>0</c:v>
                </c:pt>
                <c:pt idx="650866">
                  <c:v>0</c:v>
                </c:pt>
                <c:pt idx="650867">
                  <c:v>0</c:v>
                </c:pt>
                <c:pt idx="650868">
                  <c:v>0</c:v>
                </c:pt>
                <c:pt idx="650869">
                  <c:v>0</c:v>
                </c:pt>
                <c:pt idx="650870">
                  <c:v>0</c:v>
                </c:pt>
                <c:pt idx="650871">
                  <c:v>0</c:v>
                </c:pt>
                <c:pt idx="650872">
                  <c:v>0</c:v>
                </c:pt>
                <c:pt idx="650873">
                  <c:v>0</c:v>
                </c:pt>
                <c:pt idx="650874">
                  <c:v>0</c:v>
                </c:pt>
                <c:pt idx="650875">
                  <c:v>0</c:v>
                </c:pt>
                <c:pt idx="650876">
                  <c:v>0</c:v>
                </c:pt>
                <c:pt idx="650877">
                  <c:v>0</c:v>
                </c:pt>
                <c:pt idx="650878">
                  <c:v>0</c:v>
                </c:pt>
                <c:pt idx="650879">
                  <c:v>0</c:v>
                </c:pt>
                <c:pt idx="650880">
                  <c:v>0</c:v>
                </c:pt>
                <c:pt idx="650881">
                  <c:v>0</c:v>
                </c:pt>
                <c:pt idx="650882">
                  <c:v>0</c:v>
                </c:pt>
                <c:pt idx="650883">
                  <c:v>0</c:v>
                </c:pt>
                <c:pt idx="650884">
                  <c:v>0</c:v>
                </c:pt>
                <c:pt idx="650885">
                  <c:v>0</c:v>
                </c:pt>
                <c:pt idx="650886">
                  <c:v>0</c:v>
                </c:pt>
                <c:pt idx="650887">
                  <c:v>0</c:v>
                </c:pt>
                <c:pt idx="650888">
                  <c:v>0</c:v>
                </c:pt>
                <c:pt idx="650889">
                  <c:v>0</c:v>
                </c:pt>
                <c:pt idx="650890">
                  <c:v>0</c:v>
                </c:pt>
                <c:pt idx="650891">
                  <c:v>0</c:v>
                </c:pt>
                <c:pt idx="650892">
                  <c:v>0</c:v>
                </c:pt>
                <c:pt idx="650893">
                  <c:v>0</c:v>
                </c:pt>
                <c:pt idx="650894">
                  <c:v>0</c:v>
                </c:pt>
                <c:pt idx="650895">
                  <c:v>0</c:v>
                </c:pt>
                <c:pt idx="650896">
                  <c:v>0</c:v>
                </c:pt>
                <c:pt idx="650897">
                  <c:v>0</c:v>
                </c:pt>
                <c:pt idx="650898">
                  <c:v>0</c:v>
                </c:pt>
                <c:pt idx="650899">
                  <c:v>0</c:v>
                </c:pt>
                <c:pt idx="650900">
                  <c:v>0</c:v>
                </c:pt>
                <c:pt idx="650901">
                  <c:v>0</c:v>
                </c:pt>
                <c:pt idx="650902">
                  <c:v>0</c:v>
                </c:pt>
                <c:pt idx="650903">
                  <c:v>0</c:v>
                </c:pt>
                <c:pt idx="650904">
                  <c:v>0</c:v>
                </c:pt>
                <c:pt idx="650905">
                  <c:v>0</c:v>
                </c:pt>
                <c:pt idx="650906">
                  <c:v>0</c:v>
                </c:pt>
                <c:pt idx="650907">
                  <c:v>0</c:v>
                </c:pt>
                <c:pt idx="650908">
                  <c:v>0</c:v>
                </c:pt>
                <c:pt idx="650909">
                  <c:v>0</c:v>
                </c:pt>
                <c:pt idx="650910">
                  <c:v>0</c:v>
                </c:pt>
                <c:pt idx="650911">
                  <c:v>0</c:v>
                </c:pt>
                <c:pt idx="650912">
                  <c:v>0</c:v>
                </c:pt>
                <c:pt idx="650913">
                  <c:v>0</c:v>
                </c:pt>
                <c:pt idx="650914">
                  <c:v>0</c:v>
                </c:pt>
                <c:pt idx="650915">
                  <c:v>0</c:v>
                </c:pt>
                <c:pt idx="650916">
                  <c:v>0</c:v>
                </c:pt>
                <c:pt idx="650917">
                  <c:v>0</c:v>
                </c:pt>
                <c:pt idx="650918">
                  <c:v>0</c:v>
                </c:pt>
                <c:pt idx="650919">
                  <c:v>0</c:v>
                </c:pt>
                <c:pt idx="650920">
                  <c:v>0</c:v>
                </c:pt>
                <c:pt idx="650921">
                  <c:v>0</c:v>
                </c:pt>
                <c:pt idx="650922">
                  <c:v>0</c:v>
                </c:pt>
                <c:pt idx="650923">
                  <c:v>0</c:v>
                </c:pt>
                <c:pt idx="650924">
                  <c:v>0</c:v>
                </c:pt>
                <c:pt idx="650925">
                  <c:v>0</c:v>
                </c:pt>
                <c:pt idx="650926">
                  <c:v>0</c:v>
                </c:pt>
                <c:pt idx="650927">
                  <c:v>0</c:v>
                </c:pt>
                <c:pt idx="650928">
                  <c:v>0</c:v>
                </c:pt>
                <c:pt idx="650929">
                  <c:v>0</c:v>
                </c:pt>
                <c:pt idx="650930">
                  <c:v>0</c:v>
                </c:pt>
                <c:pt idx="650931">
                  <c:v>0</c:v>
                </c:pt>
                <c:pt idx="650932">
                  <c:v>0</c:v>
                </c:pt>
                <c:pt idx="650933">
                  <c:v>0</c:v>
                </c:pt>
                <c:pt idx="650934">
                  <c:v>0</c:v>
                </c:pt>
                <c:pt idx="650935">
                  <c:v>0</c:v>
                </c:pt>
                <c:pt idx="650936">
                  <c:v>0</c:v>
                </c:pt>
                <c:pt idx="650937">
                  <c:v>0</c:v>
                </c:pt>
                <c:pt idx="650938">
                  <c:v>0</c:v>
                </c:pt>
                <c:pt idx="650939">
                  <c:v>0</c:v>
                </c:pt>
                <c:pt idx="650940">
                  <c:v>0</c:v>
                </c:pt>
                <c:pt idx="650941">
                  <c:v>0</c:v>
                </c:pt>
                <c:pt idx="650942">
                  <c:v>0</c:v>
                </c:pt>
                <c:pt idx="650943">
                  <c:v>0</c:v>
                </c:pt>
                <c:pt idx="650944">
                  <c:v>0</c:v>
                </c:pt>
                <c:pt idx="650945">
                  <c:v>0</c:v>
                </c:pt>
                <c:pt idx="650946">
                  <c:v>0</c:v>
                </c:pt>
                <c:pt idx="650947">
                  <c:v>0</c:v>
                </c:pt>
                <c:pt idx="650948">
                  <c:v>0</c:v>
                </c:pt>
                <c:pt idx="650949">
                  <c:v>0</c:v>
                </c:pt>
                <c:pt idx="650950">
                  <c:v>0</c:v>
                </c:pt>
                <c:pt idx="650951">
                  <c:v>0</c:v>
                </c:pt>
                <c:pt idx="650952">
                  <c:v>0</c:v>
                </c:pt>
                <c:pt idx="650953">
                  <c:v>0</c:v>
                </c:pt>
                <c:pt idx="650954">
                  <c:v>0</c:v>
                </c:pt>
                <c:pt idx="650955">
                  <c:v>0</c:v>
                </c:pt>
                <c:pt idx="650956">
                  <c:v>0</c:v>
                </c:pt>
                <c:pt idx="650957">
                  <c:v>0</c:v>
                </c:pt>
                <c:pt idx="650958">
                  <c:v>0</c:v>
                </c:pt>
                <c:pt idx="650959">
                  <c:v>0</c:v>
                </c:pt>
                <c:pt idx="650960">
                  <c:v>0</c:v>
                </c:pt>
                <c:pt idx="650961">
                  <c:v>0</c:v>
                </c:pt>
                <c:pt idx="650962">
                  <c:v>0</c:v>
                </c:pt>
                <c:pt idx="650963">
                  <c:v>0</c:v>
                </c:pt>
                <c:pt idx="650964">
                  <c:v>0</c:v>
                </c:pt>
                <c:pt idx="650965">
                  <c:v>0</c:v>
                </c:pt>
                <c:pt idx="650966">
                  <c:v>0</c:v>
                </c:pt>
                <c:pt idx="650967">
                  <c:v>0</c:v>
                </c:pt>
                <c:pt idx="650968">
                  <c:v>0</c:v>
                </c:pt>
                <c:pt idx="650969">
                  <c:v>0</c:v>
                </c:pt>
                <c:pt idx="650970">
                  <c:v>0</c:v>
                </c:pt>
                <c:pt idx="650971">
                  <c:v>0</c:v>
                </c:pt>
                <c:pt idx="650972">
                  <c:v>0</c:v>
                </c:pt>
                <c:pt idx="650973">
                  <c:v>0</c:v>
                </c:pt>
                <c:pt idx="650974">
                  <c:v>0</c:v>
                </c:pt>
                <c:pt idx="650975">
                  <c:v>0</c:v>
                </c:pt>
                <c:pt idx="650976">
                  <c:v>0</c:v>
                </c:pt>
                <c:pt idx="650977">
                  <c:v>0</c:v>
                </c:pt>
                <c:pt idx="650978">
                  <c:v>0</c:v>
                </c:pt>
                <c:pt idx="650979">
                  <c:v>0</c:v>
                </c:pt>
                <c:pt idx="650980">
                  <c:v>0</c:v>
                </c:pt>
                <c:pt idx="650981">
                  <c:v>0</c:v>
                </c:pt>
                <c:pt idx="650982">
                  <c:v>0</c:v>
                </c:pt>
                <c:pt idx="650983">
                  <c:v>0</c:v>
                </c:pt>
                <c:pt idx="650984">
                  <c:v>0</c:v>
                </c:pt>
                <c:pt idx="650985">
                  <c:v>0</c:v>
                </c:pt>
                <c:pt idx="650986">
                  <c:v>0</c:v>
                </c:pt>
                <c:pt idx="650987">
                  <c:v>0</c:v>
                </c:pt>
                <c:pt idx="650988">
                  <c:v>0</c:v>
                </c:pt>
                <c:pt idx="650989">
                  <c:v>0</c:v>
                </c:pt>
                <c:pt idx="650990">
                  <c:v>0</c:v>
                </c:pt>
                <c:pt idx="650991">
                  <c:v>0</c:v>
                </c:pt>
                <c:pt idx="650992">
                  <c:v>0</c:v>
                </c:pt>
                <c:pt idx="650993">
                  <c:v>0</c:v>
                </c:pt>
                <c:pt idx="650994">
                  <c:v>0</c:v>
                </c:pt>
                <c:pt idx="650995">
                  <c:v>0</c:v>
                </c:pt>
                <c:pt idx="650996">
                  <c:v>0</c:v>
                </c:pt>
                <c:pt idx="650997">
                  <c:v>0</c:v>
                </c:pt>
                <c:pt idx="650998">
                  <c:v>0</c:v>
                </c:pt>
                <c:pt idx="650999">
                  <c:v>0</c:v>
                </c:pt>
                <c:pt idx="651000">
                  <c:v>0</c:v>
                </c:pt>
                <c:pt idx="651001">
                  <c:v>0</c:v>
                </c:pt>
                <c:pt idx="651002">
                  <c:v>0</c:v>
                </c:pt>
                <c:pt idx="651003">
                  <c:v>0</c:v>
                </c:pt>
                <c:pt idx="651004">
                  <c:v>0</c:v>
                </c:pt>
                <c:pt idx="651005">
                  <c:v>0</c:v>
                </c:pt>
                <c:pt idx="651006">
                  <c:v>0</c:v>
                </c:pt>
                <c:pt idx="651007">
                  <c:v>0</c:v>
                </c:pt>
                <c:pt idx="651008">
                  <c:v>0</c:v>
                </c:pt>
                <c:pt idx="651009">
                  <c:v>0</c:v>
                </c:pt>
                <c:pt idx="651010">
                  <c:v>0</c:v>
                </c:pt>
                <c:pt idx="651011">
                  <c:v>0</c:v>
                </c:pt>
                <c:pt idx="651012">
                  <c:v>0</c:v>
                </c:pt>
                <c:pt idx="651013">
                  <c:v>0</c:v>
                </c:pt>
                <c:pt idx="651014">
                  <c:v>0</c:v>
                </c:pt>
                <c:pt idx="651015">
                  <c:v>0</c:v>
                </c:pt>
                <c:pt idx="651016">
                  <c:v>0</c:v>
                </c:pt>
                <c:pt idx="651017">
                  <c:v>0</c:v>
                </c:pt>
                <c:pt idx="651018">
                  <c:v>0</c:v>
                </c:pt>
                <c:pt idx="651019">
                  <c:v>0</c:v>
                </c:pt>
                <c:pt idx="651020">
                  <c:v>0</c:v>
                </c:pt>
                <c:pt idx="651021">
                  <c:v>0</c:v>
                </c:pt>
                <c:pt idx="651022">
                  <c:v>0</c:v>
                </c:pt>
                <c:pt idx="651023">
                  <c:v>0</c:v>
                </c:pt>
                <c:pt idx="651024">
                  <c:v>0</c:v>
                </c:pt>
                <c:pt idx="651025">
                  <c:v>0</c:v>
                </c:pt>
                <c:pt idx="651026">
                  <c:v>0</c:v>
                </c:pt>
                <c:pt idx="651027">
                  <c:v>0</c:v>
                </c:pt>
                <c:pt idx="651028">
                  <c:v>0</c:v>
                </c:pt>
                <c:pt idx="651029">
                  <c:v>0</c:v>
                </c:pt>
                <c:pt idx="651030">
                  <c:v>0</c:v>
                </c:pt>
                <c:pt idx="651031">
                  <c:v>0</c:v>
                </c:pt>
                <c:pt idx="651032">
                  <c:v>0</c:v>
                </c:pt>
                <c:pt idx="651033">
                  <c:v>0</c:v>
                </c:pt>
                <c:pt idx="651034">
                  <c:v>0</c:v>
                </c:pt>
                <c:pt idx="651035">
                  <c:v>0</c:v>
                </c:pt>
                <c:pt idx="651036">
                  <c:v>0</c:v>
                </c:pt>
                <c:pt idx="651037">
                  <c:v>0</c:v>
                </c:pt>
                <c:pt idx="651038">
                  <c:v>0</c:v>
                </c:pt>
                <c:pt idx="651039">
                  <c:v>0</c:v>
                </c:pt>
                <c:pt idx="651040">
                  <c:v>0</c:v>
                </c:pt>
                <c:pt idx="651041">
                  <c:v>0</c:v>
                </c:pt>
                <c:pt idx="651042">
                  <c:v>0</c:v>
                </c:pt>
                <c:pt idx="651043">
                  <c:v>0</c:v>
                </c:pt>
                <c:pt idx="651044">
                  <c:v>0</c:v>
                </c:pt>
                <c:pt idx="651045">
                  <c:v>0</c:v>
                </c:pt>
                <c:pt idx="651046">
                  <c:v>0</c:v>
                </c:pt>
                <c:pt idx="651047">
                  <c:v>0</c:v>
                </c:pt>
                <c:pt idx="651048">
                  <c:v>0</c:v>
                </c:pt>
                <c:pt idx="651049">
                  <c:v>0</c:v>
                </c:pt>
                <c:pt idx="651050">
                  <c:v>0</c:v>
                </c:pt>
                <c:pt idx="651051">
                  <c:v>0</c:v>
                </c:pt>
                <c:pt idx="651052">
                  <c:v>0</c:v>
                </c:pt>
                <c:pt idx="651053">
                  <c:v>0</c:v>
                </c:pt>
                <c:pt idx="651054">
                  <c:v>0</c:v>
                </c:pt>
                <c:pt idx="651055">
                  <c:v>0</c:v>
                </c:pt>
                <c:pt idx="651056">
                  <c:v>0</c:v>
                </c:pt>
                <c:pt idx="651057">
                  <c:v>0</c:v>
                </c:pt>
                <c:pt idx="651058">
                  <c:v>0</c:v>
                </c:pt>
                <c:pt idx="651059">
                  <c:v>0</c:v>
                </c:pt>
                <c:pt idx="651060">
                  <c:v>0</c:v>
                </c:pt>
                <c:pt idx="651061">
                  <c:v>0</c:v>
                </c:pt>
                <c:pt idx="651062">
                  <c:v>0</c:v>
                </c:pt>
                <c:pt idx="651063">
                  <c:v>0</c:v>
                </c:pt>
                <c:pt idx="651064">
                  <c:v>0</c:v>
                </c:pt>
                <c:pt idx="651065">
                  <c:v>0</c:v>
                </c:pt>
                <c:pt idx="651066">
                  <c:v>0</c:v>
                </c:pt>
                <c:pt idx="651067">
                  <c:v>0</c:v>
                </c:pt>
                <c:pt idx="651068">
                  <c:v>0</c:v>
                </c:pt>
                <c:pt idx="651069">
                  <c:v>0</c:v>
                </c:pt>
                <c:pt idx="651070">
                  <c:v>0</c:v>
                </c:pt>
                <c:pt idx="651071">
                  <c:v>0</c:v>
                </c:pt>
                <c:pt idx="651072">
                  <c:v>0</c:v>
                </c:pt>
                <c:pt idx="651073">
                  <c:v>0</c:v>
                </c:pt>
                <c:pt idx="651074">
                  <c:v>0</c:v>
                </c:pt>
                <c:pt idx="651075">
                  <c:v>0</c:v>
                </c:pt>
                <c:pt idx="651076">
                  <c:v>0</c:v>
                </c:pt>
                <c:pt idx="651077">
                  <c:v>0</c:v>
                </c:pt>
                <c:pt idx="651078">
                  <c:v>0</c:v>
                </c:pt>
                <c:pt idx="651079">
                  <c:v>0</c:v>
                </c:pt>
                <c:pt idx="651080">
                  <c:v>0</c:v>
                </c:pt>
                <c:pt idx="651081">
                  <c:v>0</c:v>
                </c:pt>
                <c:pt idx="651082">
                  <c:v>0</c:v>
                </c:pt>
                <c:pt idx="651083">
                  <c:v>0</c:v>
                </c:pt>
                <c:pt idx="651084">
                  <c:v>0</c:v>
                </c:pt>
                <c:pt idx="651085">
                  <c:v>0</c:v>
                </c:pt>
                <c:pt idx="651086">
                  <c:v>0</c:v>
                </c:pt>
                <c:pt idx="651087">
                  <c:v>0</c:v>
                </c:pt>
                <c:pt idx="651088">
                  <c:v>0</c:v>
                </c:pt>
                <c:pt idx="651089">
                  <c:v>0</c:v>
                </c:pt>
                <c:pt idx="651090">
                  <c:v>0</c:v>
                </c:pt>
                <c:pt idx="651091">
                  <c:v>0</c:v>
                </c:pt>
                <c:pt idx="651092">
                  <c:v>0</c:v>
                </c:pt>
                <c:pt idx="651093">
                  <c:v>0</c:v>
                </c:pt>
                <c:pt idx="651094">
                  <c:v>0</c:v>
                </c:pt>
                <c:pt idx="651095">
                  <c:v>0</c:v>
                </c:pt>
                <c:pt idx="651096">
                  <c:v>0</c:v>
                </c:pt>
                <c:pt idx="651097">
                  <c:v>0</c:v>
                </c:pt>
                <c:pt idx="651098">
                  <c:v>0</c:v>
                </c:pt>
                <c:pt idx="651099">
                  <c:v>0</c:v>
                </c:pt>
                <c:pt idx="651100">
                  <c:v>0</c:v>
                </c:pt>
                <c:pt idx="651101">
                  <c:v>0</c:v>
                </c:pt>
                <c:pt idx="651102">
                  <c:v>0</c:v>
                </c:pt>
                <c:pt idx="651103">
                  <c:v>0</c:v>
                </c:pt>
                <c:pt idx="651104">
                  <c:v>0</c:v>
                </c:pt>
                <c:pt idx="651105">
                  <c:v>0</c:v>
                </c:pt>
                <c:pt idx="651106">
                  <c:v>0</c:v>
                </c:pt>
                <c:pt idx="651107">
                  <c:v>0</c:v>
                </c:pt>
                <c:pt idx="651108">
                  <c:v>0</c:v>
                </c:pt>
                <c:pt idx="651109">
                  <c:v>0</c:v>
                </c:pt>
                <c:pt idx="651110">
                  <c:v>0</c:v>
                </c:pt>
                <c:pt idx="651111">
                  <c:v>0</c:v>
                </c:pt>
                <c:pt idx="651112">
                  <c:v>0</c:v>
                </c:pt>
                <c:pt idx="651113">
                  <c:v>0</c:v>
                </c:pt>
                <c:pt idx="651114">
                  <c:v>0</c:v>
                </c:pt>
                <c:pt idx="651115">
                  <c:v>0</c:v>
                </c:pt>
                <c:pt idx="651116">
                  <c:v>0</c:v>
                </c:pt>
                <c:pt idx="651117">
                  <c:v>0</c:v>
                </c:pt>
                <c:pt idx="651118">
                  <c:v>0</c:v>
                </c:pt>
                <c:pt idx="651119">
                  <c:v>0</c:v>
                </c:pt>
                <c:pt idx="651120">
                  <c:v>0</c:v>
                </c:pt>
                <c:pt idx="651121">
                  <c:v>0</c:v>
                </c:pt>
                <c:pt idx="651122">
                  <c:v>0</c:v>
                </c:pt>
                <c:pt idx="651123">
                  <c:v>0</c:v>
                </c:pt>
                <c:pt idx="651124">
                  <c:v>0</c:v>
                </c:pt>
                <c:pt idx="651125">
                  <c:v>0</c:v>
                </c:pt>
                <c:pt idx="651126">
                  <c:v>0</c:v>
                </c:pt>
                <c:pt idx="651127">
                  <c:v>0</c:v>
                </c:pt>
                <c:pt idx="651128">
                  <c:v>0</c:v>
                </c:pt>
                <c:pt idx="651129">
                  <c:v>0</c:v>
                </c:pt>
                <c:pt idx="651130">
                  <c:v>0</c:v>
                </c:pt>
                <c:pt idx="651131">
                  <c:v>0</c:v>
                </c:pt>
                <c:pt idx="651132">
                  <c:v>0</c:v>
                </c:pt>
                <c:pt idx="651133">
                  <c:v>0</c:v>
                </c:pt>
                <c:pt idx="651134">
                  <c:v>0</c:v>
                </c:pt>
                <c:pt idx="651135">
                  <c:v>0</c:v>
                </c:pt>
                <c:pt idx="651136">
                  <c:v>0</c:v>
                </c:pt>
                <c:pt idx="651137">
                  <c:v>0</c:v>
                </c:pt>
                <c:pt idx="651138">
                  <c:v>0</c:v>
                </c:pt>
                <c:pt idx="651139">
                  <c:v>0</c:v>
                </c:pt>
                <c:pt idx="651140">
                  <c:v>0</c:v>
                </c:pt>
                <c:pt idx="651141">
                  <c:v>0</c:v>
                </c:pt>
                <c:pt idx="651142">
                  <c:v>0</c:v>
                </c:pt>
                <c:pt idx="651143">
                  <c:v>0</c:v>
                </c:pt>
                <c:pt idx="651144">
                  <c:v>0</c:v>
                </c:pt>
                <c:pt idx="651145">
                  <c:v>0</c:v>
                </c:pt>
                <c:pt idx="651146">
                  <c:v>0</c:v>
                </c:pt>
                <c:pt idx="651147">
                  <c:v>0</c:v>
                </c:pt>
                <c:pt idx="651148">
                  <c:v>0</c:v>
                </c:pt>
                <c:pt idx="651149">
                  <c:v>0</c:v>
                </c:pt>
                <c:pt idx="651150">
                  <c:v>0</c:v>
                </c:pt>
                <c:pt idx="651151">
                  <c:v>0</c:v>
                </c:pt>
                <c:pt idx="651152">
                  <c:v>0</c:v>
                </c:pt>
                <c:pt idx="651153">
                  <c:v>0</c:v>
                </c:pt>
                <c:pt idx="651154">
                  <c:v>0</c:v>
                </c:pt>
                <c:pt idx="651155">
                  <c:v>0</c:v>
                </c:pt>
                <c:pt idx="651156">
                  <c:v>0</c:v>
                </c:pt>
                <c:pt idx="651157">
                  <c:v>0</c:v>
                </c:pt>
                <c:pt idx="651158">
                  <c:v>0</c:v>
                </c:pt>
                <c:pt idx="651159">
                  <c:v>0</c:v>
                </c:pt>
                <c:pt idx="651160">
                  <c:v>0</c:v>
                </c:pt>
                <c:pt idx="651161">
                  <c:v>0</c:v>
                </c:pt>
                <c:pt idx="651162">
                  <c:v>0</c:v>
                </c:pt>
                <c:pt idx="651163">
                  <c:v>0</c:v>
                </c:pt>
                <c:pt idx="651164">
                  <c:v>0</c:v>
                </c:pt>
                <c:pt idx="651165">
                  <c:v>0</c:v>
                </c:pt>
                <c:pt idx="651166">
                  <c:v>0</c:v>
                </c:pt>
                <c:pt idx="651167">
                  <c:v>0</c:v>
                </c:pt>
                <c:pt idx="651168">
                  <c:v>0</c:v>
                </c:pt>
                <c:pt idx="651169">
                  <c:v>0</c:v>
                </c:pt>
                <c:pt idx="651170">
                  <c:v>0</c:v>
                </c:pt>
                <c:pt idx="651171">
                  <c:v>0</c:v>
                </c:pt>
                <c:pt idx="651172">
                  <c:v>0</c:v>
                </c:pt>
                <c:pt idx="651173">
                  <c:v>0</c:v>
                </c:pt>
                <c:pt idx="651174">
                  <c:v>0</c:v>
                </c:pt>
                <c:pt idx="651175">
                  <c:v>0</c:v>
                </c:pt>
                <c:pt idx="651176">
                  <c:v>0</c:v>
                </c:pt>
                <c:pt idx="651177">
                  <c:v>0</c:v>
                </c:pt>
                <c:pt idx="651178">
                  <c:v>0</c:v>
                </c:pt>
                <c:pt idx="651179">
                  <c:v>0</c:v>
                </c:pt>
                <c:pt idx="651180">
                  <c:v>0</c:v>
                </c:pt>
                <c:pt idx="651181">
                  <c:v>0</c:v>
                </c:pt>
                <c:pt idx="651182">
                  <c:v>0</c:v>
                </c:pt>
                <c:pt idx="651183">
                  <c:v>0</c:v>
                </c:pt>
                <c:pt idx="651184">
                  <c:v>0</c:v>
                </c:pt>
                <c:pt idx="651185">
                  <c:v>0</c:v>
                </c:pt>
                <c:pt idx="651186">
                  <c:v>0</c:v>
                </c:pt>
                <c:pt idx="651187">
                  <c:v>0</c:v>
                </c:pt>
                <c:pt idx="651188">
                  <c:v>0</c:v>
                </c:pt>
                <c:pt idx="651189">
                  <c:v>0</c:v>
                </c:pt>
                <c:pt idx="651190">
                  <c:v>0</c:v>
                </c:pt>
                <c:pt idx="651191">
                  <c:v>0</c:v>
                </c:pt>
                <c:pt idx="651192">
                  <c:v>0</c:v>
                </c:pt>
                <c:pt idx="651193">
                  <c:v>0</c:v>
                </c:pt>
                <c:pt idx="651194">
                  <c:v>0</c:v>
                </c:pt>
                <c:pt idx="651195">
                  <c:v>0</c:v>
                </c:pt>
                <c:pt idx="651196">
                  <c:v>0</c:v>
                </c:pt>
                <c:pt idx="651197">
                  <c:v>0</c:v>
                </c:pt>
                <c:pt idx="651198">
                  <c:v>0</c:v>
                </c:pt>
                <c:pt idx="651199">
                  <c:v>0</c:v>
                </c:pt>
                <c:pt idx="651200">
                  <c:v>0</c:v>
                </c:pt>
                <c:pt idx="651201">
                  <c:v>0</c:v>
                </c:pt>
                <c:pt idx="651202">
                  <c:v>0</c:v>
                </c:pt>
                <c:pt idx="651203">
                  <c:v>0</c:v>
                </c:pt>
                <c:pt idx="651204">
                  <c:v>0</c:v>
                </c:pt>
                <c:pt idx="651205">
                  <c:v>0</c:v>
                </c:pt>
                <c:pt idx="651206">
                  <c:v>0</c:v>
                </c:pt>
                <c:pt idx="651207">
                  <c:v>0</c:v>
                </c:pt>
                <c:pt idx="651208">
                  <c:v>0</c:v>
                </c:pt>
                <c:pt idx="651209">
                  <c:v>0</c:v>
                </c:pt>
                <c:pt idx="651210">
                  <c:v>0</c:v>
                </c:pt>
                <c:pt idx="651211">
                  <c:v>0</c:v>
                </c:pt>
                <c:pt idx="651212">
                  <c:v>0</c:v>
                </c:pt>
                <c:pt idx="651213">
                  <c:v>0</c:v>
                </c:pt>
                <c:pt idx="651214">
                  <c:v>0</c:v>
                </c:pt>
                <c:pt idx="651215">
                  <c:v>0</c:v>
                </c:pt>
                <c:pt idx="651216">
                  <c:v>0</c:v>
                </c:pt>
                <c:pt idx="651217">
                  <c:v>0</c:v>
                </c:pt>
                <c:pt idx="651218">
                  <c:v>0</c:v>
                </c:pt>
                <c:pt idx="651219">
                  <c:v>0</c:v>
                </c:pt>
                <c:pt idx="651220">
                  <c:v>0</c:v>
                </c:pt>
                <c:pt idx="651221">
                  <c:v>0</c:v>
                </c:pt>
                <c:pt idx="651222">
                  <c:v>0</c:v>
                </c:pt>
                <c:pt idx="651223">
                  <c:v>0</c:v>
                </c:pt>
                <c:pt idx="651224">
                  <c:v>0</c:v>
                </c:pt>
                <c:pt idx="651225">
                  <c:v>0</c:v>
                </c:pt>
                <c:pt idx="651226">
                  <c:v>0</c:v>
                </c:pt>
                <c:pt idx="651227">
                  <c:v>0</c:v>
                </c:pt>
                <c:pt idx="651228">
                  <c:v>0</c:v>
                </c:pt>
                <c:pt idx="651229">
                  <c:v>0</c:v>
                </c:pt>
                <c:pt idx="651230">
                  <c:v>0</c:v>
                </c:pt>
                <c:pt idx="651231">
                  <c:v>0</c:v>
                </c:pt>
                <c:pt idx="651232">
                  <c:v>0</c:v>
                </c:pt>
                <c:pt idx="651233">
                  <c:v>0</c:v>
                </c:pt>
                <c:pt idx="651234">
                  <c:v>0</c:v>
                </c:pt>
                <c:pt idx="651235">
                  <c:v>0</c:v>
                </c:pt>
                <c:pt idx="651236">
                  <c:v>0</c:v>
                </c:pt>
                <c:pt idx="651237">
                  <c:v>0</c:v>
                </c:pt>
                <c:pt idx="651238">
                  <c:v>0</c:v>
                </c:pt>
                <c:pt idx="651239">
                  <c:v>0</c:v>
                </c:pt>
                <c:pt idx="651240">
                  <c:v>0</c:v>
                </c:pt>
                <c:pt idx="651241">
                  <c:v>0</c:v>
                </c:pt>
                <c:pt idx="651242">
                  <c:v>0</c:v>
                </c:pt>
                <c:pt idx="651243">
                  <c:v>0</c:v>
                </c:pt>
                <c:pt idx="651244">
                  <c:v>0</c:v>
                </c:pt>
                <c:pt idx="651245">
                  <c:v>0</c:v>
                </c:pt>
                <c:pt idx="651246">
                  <c:v>0</c:v>
                </c:pt>
                <c:pt idx="651247">
                  <c:v>0</c:v>
                </c:pt>
                <c:pt idx="651248">
                  <c:v>0</c:v>
                </c:pt>
                <c:pt idx="651249">
                  <c:v>0</c:v>
                </c:pt>
                <c:pt idx="651250">
                  <c:v>0</c:v>
                </c:pt>
                <c:pt idx="651251">
                  <c:v>0</c:v>
                </c:pt>
                <c:pt idx="651252">
                  <c:v>0</c:v>
                </c:pt>
                <c:pt idx="651253">
                  <c:v>0</c:v>
                </c:pt>
                <c:pt idx="651254">
                  <c:v>0</c:v>
                </c:pt>
                <c:pt idx="651255">
                  <c:v>0</c:v>
                </c:pt>
                <c:pt idx="651256">
                  <c:v>0</c:v>
                </c:pt>
                <c:pt idx="651257">
                  <c:v>0</c:v>
                </c:pt>
                <c:pt idx="651258">
                  <c:v>0</c:v>
                </c:pt>
                <c:pt idx="651259">
                  <c:v>0</c:v>
                </c:pt>
                <c:pt idx="651260">
                  <c:v>0</c:v>
                </c:pt>
                <c:pt idx="651261">
                  <c:v>0</c:v>
                </c:pt>
                <c:pt idx="651262">
                  <c:v>0</c:v>
                </c:pt>
                <c:pt idx="651263">
                  <c:v>0</c:v>
                </c:pt>
                <c:pt idx="651264">
                  <c:v>0</c:v>
                </c:pt>
                <c:pt idx="651265">
                  <c:v>0</c:v>
                </c:pt>
                <c:pt idx="651266">
                  <c:v>0</c:v>
                </c:pt>
                <c:pt idx="651267">
                  <c:v>0</c:v>
                </c:pt>
                <c:pt idx="651268">
                  <c:v>0</c:v>
                </c:pt>
                <c:pt idx="651269">
                  <c:v>0</c:v>
                </c:pt>
                <c:pt idx="651270">
                  <c:v>0</c:v>
                </c:pt>
                <c:pt idx="651271">
                  <c:v>0</c:v>
                </c:pt>
                <c:pt idx="651272">
                  <c:v>0</c:v>
                </c:pt>
                <c:pt idx="651273">
                  <c:v>0</c:v>
                </c:pt>
                <c:pt idx="651274">
                  <c:v>0</c:v>
                </c:pt>
                <c:pt idx="651275">
                  <c:v>0</c:v>
                </c:pt>
                <c:pt idx="651276">
                  <c:v>0</c:v>
                </c:pt>
                <c:pt idx="651277">
                  <c:v>0</c:v>
                </c:pt>
                <c:pt idx="651278">
                  <c:v>0</c:v>
                </c:pt>
                <c:pt idx="651279">
                  <c:v>0</c:v>
                </c:pt>
                <c:pt idx="651280">
                  <c:v>0</c:v>
                </c:pt>
                <c:pt idx="651281">
                  <c:v>0</c:v>
                </c:pt>
                <c:pt idx="651282">
                  <c:v>0</c:v>
                </c:pt>
                <c:pt idx="651283">
                  <c:v>0</c:v>
                </c:pt>
                <c:pt idx="651284">
                  <c:v>0</c:v>
                </c:pt>
                <c:pt idx="651285">
                  <c:v>0</c:v>
                </c:pt>
                <c:pt idx="651286">
                  <c:v>0</c:v>
                </c:pt>
                <c:pt idx="651287">
                  <c:v>0</c:v>
                </c:pt>
                <c:pt idx="651288">
                  <c:v>0</c:v>
                </c:pt>
                <c:pt idx="651289">
                  <c:v>0</c:v>
                </c:pt>
                <c:pt idx="651290">
                  <c:v>0</c:v>
                </c:pt>
                <c:pt idx="651291">
                  <c:v>0</c:v>
                </c:pt>
                <c:pt idx="651292">
                  <c:v>0</c:v>
                </c:pt>
                <c:pt idx="651293">
                  <c:v>0</c:v>
                </c:pt>
                <c:pt idx="651294">
                  <c:v>0</c:v>
                </c:pt>
                <c:pt idx="651295">
                  <c:v>0</c:v>
                </c:pt>
                <c:pt idx="651296">
                  <c:v>0</c:v>
                </c:pt>
                <c:pt idx="651297">
                  <c:v>0</c:v>
                </c:pt>
                <c:pt idx="651298">
                  <c:v>0</c:v>
                </c:pt>
                <c:pt idx="651299">
                  <c:v>0</c:v>
                </c:pt>
                <c:pt idx="651300">
                  <c:v>0</c:v>
                </c:pt>
                <c:pt idx="651301">
                  <c:v>0</c:v>
                </c:pt>
                <c:pt idx="651302">
                  <c:v>0</c:v>
                </c:pt>
                <c:pt idx="651303">
                  <c:v>0</c:v>
                </c:pt>
                <c:pt idx="651304">
                  <c:v>0</c:v>
                </c:pt>
                <c:pt idx="651305">
                  <c:v>0</c:v>
                </c:pt>
                <c:pt idx="651306">
                  <c:v>0</c:v>
                </c:pt>
                <c:pt idx="651307">
                  <c:v>0</c:v>
                </c:pt>
                <c:pt idx="651308">
                  <c:v>0</c:v>
                </c:pt>
                <c:pt idx="651309">
                  <c:v>0</c:v>
                </c:pt>
                <c:pt idx="651310">
                  <c:v>0</c:v>
                </c:pt>
                <c:pt idx="651311">
                  <c:v>0</c:v>
                </c:pt>
                <c:pt idx="651312">
                  <c:v>0</c:v>
                </c:pt>
                <c:pt idx="651313">
                  <c:v>0</c:v>
                </c:pt>
                <c:pt idx="651314">
                  <c:v>0</c:v>
                </c:pt>
                <c:pt idx="651315">
                  <c:v>0</c:v>
                </c:pt>
                <c:pt idx="651316">
                  <c:v>0</c:v>
                </c:pt>
                <c:pt idx="651317">
                  <c:v>0</c:v>
                </c:pt>
                <c:pt idx="651318">
                  <c:v>0</c:v>
                </c:pt>
                <c:pt idx="651319">
                  <c:v>0</c:v>
                </c:pt>
                <c:pt idx="651320">
                  <c:v>0</c:v>
                </c:pt>
                <c:pt idx="651321">
                  <c:v>0</c:v>
                </c:pt>
                <c:pt idx="651322">
                  <c:v>0</c:v>
                </c:pt>
                <c:pt idx="651323">
                  <c:v>0</c:v>
                </c:pt>
                <c:pt idx="651324">
                  <c:v>0</c:v>
                </c:pt>
                <c:pt idx="651325">
                  <c:v>0</c:v>
                </c:pt>
                <c:pt idx="651326">
                  <c:v>0</c:v>
                </c:pt>
                <c:pt idx="651327">
                  <c:v>0</c:v>
                </c:pt>
                <c:pt idx="651328">
                  <c:v>0</c:v>
                </c:pt>
                <c:pt idx="651329">
                  <c:v>0</c:v>
                </c:pt>
                <c:pt idx="651330">
                  <c:v>0</c:v>
                </c:pt>
                <c:pt idx="651331">
                  <c:v>0</c:v>
                </c:pt>
                <c:pt idx="651332">
                  <c:v>0</c:v>
                </c:pt>
                <c:pt idx="651333">
                  <c:v>0</c:v>
                </c:pt>
                <c:pt idx="651334">
                  <c:v>0</c:v>
                </c:pt>
                <c:pt idx="651335">
                  <c:v>0</c:v>
                </c:pt>
                <c:pt idx="651336">
                  <c:v>0</c:v>
                </c:pt>
                <c:pt idx="651337">
                  <c:v>0</c:v>
                </c:pt>
                <c:pt idx="651338">
                  <c:v>0</c:v>
                </c:pt>
                <c:pt idx="651339">
                  <c:v>0</c:v>
                </c:pt>
                <c:pt idx="651340">
                  <c:v>0</c:v>
                </c:pt>
                <c:pt idx="651341">
                  <c:v>0</c:v>
                </c:pt>
                <c:pt idx="651342">
                  <c:v>0</c:v>
                </c:pt>
                <c:pt idx="651343">
                  <c:v>0</c:v>
                </c:pt>
                <c:pt idx="651344">
                  <c:v>0</c:v>
                </c:pt>
                <c:pt idx="651345">
                  <c:v>0</c:v>
                </c:pt>
                <c:pt idx="651346">
                  <c:v>0</c:v>
                </c:pt>
                <c:pt idx="651347">
                  <c:v>0</c:v>
                </c:pt>
                <c:pt idx="651348">
                  <c:v>0</c:v>
                </c:pt>
                <c:pt idx="651349">
                  <c:v>0</c:v>
                </c:pt>
                <c:pt idx="651350">
                  <c:v>0</c:v>
                </c:pt>
                <c:pt idx="651351">
                  <c:v>0</c:v>
                </c:pt>
                <c:pt idx="651352">
                  <c:v>0</c:v>
                </c:pt>
                <c:pt idx="651353">
                  <c:v>0</c:v>
                </c:pt>
                <c:pt idx="651354">
                  <c:v>0</c:v>
                </c:pt>
                <c:pt idx="651355">
                  <c:v>0</c:v>
                </c:pt>
                <c:pt idx="651356">
                  <c:v>0</c:v>
                </c:pt>
                <c:pt idx="651357">
                  <c:v>0</c:v>
                </c:pt>
                <c:pt idx="651358">
                  <c:v>0</c:v>
                </c:pt>
                <c:pt idx="651359">
                  <c:v>0</c:v>
                </c:pt>
                <c:pt idx="651360">
                  <c:v>0</c:v>
                </c:pt>
                <c:pt idx="651361">
                  <c:v>0</c:v>
                </c:pt>
                <c:pt idx="651362">
                  <c:v>0</c:v>
                </c:pt>
                <c:pt idx="651363">
                  <c:v>0</c:v>
                </c:pt>
                <c:pt idx="651364">
                  <c:v>0</c:v>
                </c:pt>
                <c:pt idx="651365">
                  <c:v>0</c:v>
                </c:pt>
                <c:pt idx="651366">
                  <c:v>0</c:v>
                </c:pt>
                <c:pt idx="651367">
                  <c:v>0</c:v>
                </c:pt>
                <c:pt idx="651368">
                  <c:v>0</c:v>
                </c:pt>
                <c:pt idx="651369">
                  <c:v>0</c:v>
                </c:pt>
                <c:pt idx="651370">
                  <c:v>0</c:v>
                </c:pt>
                <c:pt idx="651371">
                  <c:v>0</c:v>
                </c:pt>
                <c:pt idx="651372">
                  <c:v>0</c:v>
                </c:pt>
                <c:pt idx="651373">
                  <c:v>0</c:v>
                </c:pt>
                <c:pt idx="651374">
                  <c:v>0</c:v>
                </c:pt>
                <c:pt idx="651375">
                  <c:v>0</c:v>
                </c:pt>
                <c:pt idx="651376">
                  <c:v>0</c:v>
                </c:pt>
                <c:pt idx="651377">
                  <c:v>0</c:v>
                </c:pt>
                <c:pt idx="651378">
                  <c:v>0</c:v>
                </c:pt>
                <c:pt idx="651379">
                  <c:v>0</c:v>
                </c:pt>
                <c:pt idx="651380">
                  <c:v>0</c:v>
                </c:pt>
                <c:pt idx="651381">
                  <c:v>0</c:v>
                </c:pt>
                <c:pt idx="651382">
                  <c:v>0</c:v>
                </c:pt>
                <c:pt idx="651383">
                  <c:v>0</c:v>
                </c:pt>
                <c:pt idx="651384">
                  <c:v>0</c:v>
                </c:pt>
                <c:pt idx="651385">
                  <c:v>0</c:v>
                </c:pt>
                <c:pt idx="651386">
                  <c:v>0</c:v>
                </c:pt>
                <c:pt idx="651387">
                  <c:v>0</c:v>
                </c:pt>
                <c:pt idx="651388">
                  <c:v>0</c:v>
                </c:pt>
                <c:pt idx="651389">
                  <c:v>0</c:v>
                </c:pt>
                <c:pt idx="651390">
                  <c:v>0</c:v>
                </c:pt>
                <c:pt idx="651391">
                  <c:v>0</c:v>
                </c:pt>
                <c:pt idx="651392">
                  <c:v>0</c:v>
                </c:pt>
                <c:pt idx="651393">
                  <c:v>0</c:v>
                </c:pt>
                <c:pt idx="651394">
                  <c:v>0</c:v>
                </c:pt>
                <c:pt idx="651395">
                  <c:v>0</c:v>
                </c:pt>
                <c:pt idx="651396">
                  <c:v>0</c:v>
                </c:pt>
                <c:pt idx="651397">
                  <c:v>0</c:v>
                </c:pt>
                <c:pt idx="651398">
                  <c:v>0</c:v>
                </c:pt>
                <c:pt idx="651399">
                  <c:v>0</c:v>
                </c:pt>
                <c:pt idx="651400">
                  <c:v>0</c:v>
                </c:pt>
                <c:pt idx="651401">
                  <c:v>0</c:v>
                </c:pt>
                <c:pt idx="651402">
                  <c:v>0</c:v>
                </c:pt>
                <c:pt idx="651403">
                  <c:v>0</c:v>
                </c:pt>
                <c:pt idx="651404">
                  <c:v>0</c:v>
                </c:pt>
                <c:pt idx="651405">
                  <c:v>0</c:v>
                </c:pt>
                <c:pt idx="651406">
                  <c:v>0</c:v>
                </c:pt>
                <c:pt idx="651407">
                  <c:v>0</c:v>
                </c:pt>
                <c:pt idx="651408">
                  <c:v>0</c:v>
                </c:pt>
                <c:pt idx="651409">
                  <c:v>0</c:v>
                </c:pt>
                <c:pt idx="651410">
                  <c:v>0</c:v>
                </c:pt>
                <c:pt idx="651411">
                  <c:v>0</c:v>
                </c:pt>
                <c:pt idx="651412">
                  <c:v>0</c:v>
                </c:pt>
                <c:pt idx="651413">
                  <c:v>0</c:v>
                </c:pt>
                <c:pt idx="651414">
                  <c:v>0</c:v>
                </c:pt>
                <c:pt idx="651415">
                  <c:v>0</c:v>
                </c:pt>
                <c:pt idx="651416">
                  <c:v>0</c:v>
                </c:pt>
                <c:pt idx="651417">
                  <c:v>0</c:v>
                </c:pt>
                <c:pt idx="651418">
                  <c:v>0</c:v>
                </c:pt>
                <c:pt idx="651419">
                  <c:v>0</c:v>
                </c:pt>
                <c:pt idx="651420">
                  <c:v>0</c:v>
                </c:pt>
                <c:pt idx="651421">
                  <c:v>0</c:v>
                </c:pt>
                <c:pt idx="651422">
                  <c:v>0</c:v>
                </c:pt>
                <c:pt idx="651423">
                  <c:v>0</c:v>
                </c:pt>
                <c:pt idx="651424">
                  <c:v>0</c:v>
                </c:pt>
                <c:pt idx="651425">
                  <c:v>0</c:v>
                </c:pt>
                <c:pt idx="651426">
                  <c:v>0</c:v>
                </c:pt>
                <c:pt idx="651427">
                  <c:v>0</c:v>
                </c:pt>
                <c:pt idx="651428">
                  <c:v>0</c:v>
                </c:pt>
                <c:pt idx="651429">
                  <c:v>0</c:v>
                </c:pt>
                <c:pt idx="651430">
                  <c:v>0</c:v>
                </c:pt>
                <c:pt idx="651431">
                  <c:v>0</c:v>
                </c:pt>
                <c:pt idx="651432">
                  <c:v>0</c:v>
                </c:pt>
                <c:pt idx="651433">
                  <c:v>0</c:v>
                </c:pt>
                <c:pt idx="651434">
                  <c:v>0</c:v>
                </c:pt>
                <c:pt idx="651435">
                  <c:v>0</c:v>
                </c:pt>
                <c:pt idx="651436">
                  <c:v>0</c:v>
                </c:pt>
                <c:pt idx="651437">
                  <c:v>0</c:v>
                </c:pt>
                <c:pt idx="651438">
                  <c:v>0</c:v>
                </c:pt>
                <c:pt idx="651439">
                  <c:v>0</c:v>
                </c:pt>
                <c:pt idx="651440">
                  <c:v>0</c:v>
                </c:pt>
                <c:pt idx="651441">
                  <c:v>0</c:v>
                </c:pt>
                <c:pt idx="651442">
                  <c:v>0</c:v>
                </c:pt>
                <c:pt idx="651443">
                  <c:v>0</c:v>
                </c:pt>
                <c:pt idx="651444">
                  <c:v>0</c:v>
                </c:pt>
                <c:pt idx="651445">
                  <c:v>0</c:v>
                </c:pt>
                <c:pt idx="651446">
                  <c:v>0</c:v>
                </c:pt>
                <c:pt idx="651447">
                  <c:v>0</c:v>
                </c:pt>
                <c:pt idx="651448">
                  <c:v>0</c:v>
                </c:pt>
                <c:pt idx="651449">
                  <c:v>0</c:v>
                </c:pt>
                <c:pt idx="651450">
                  <c:v>0</c:v>
                </c:pt>
                <c:pt idx="651451">
                  <c:v>0</c:v>
                </c:pt>
                <c:pt idx="651452">
                  <c:v>0</c:v>
                </c:pt>
                <c:pt idx="651453">
                  <c:v>0</c:v>
                </c:pt>
                <c:pt idx="651454">
                  <c:v>0</c:v>
                </c:pt>
                <c:pt idx="651455">
                  <c:v>0</c:v>
                </c:pt>
                <c:pt idx="651456">
                  <c:v>0</c:v>
                </c:pt>
                <c:pt idx="651457">
                  <c:v>0</c:v>
                </c:pt>
                <c:pt idx="651458">
                  <c:v>0</c:v>
                </c:pt>
                <c:pt idx="651459">
                  <c:v>0</c:v>
                </c:pt>
                <c:pt idx="651460">
                  <c:v>0</c:v>
                </c:pt>
                <c:pt idx="651461">
                  <c:v>0</c:v>
                </c:pt>
                <c:pt idx="651462">
                  <c:v>0</c:v>
                </c:pt>
                <c:pt idx="651463">
                  <c:v>0</c:v>
                </c:pt>
                <c:pt idx="651464">
                  <c:v>0</c:v>
                </c:pt>
                <c:pt idx="651465">
                  <c:v>0</c:v>
                </c:pt>
                <c:pt idx="651466">
                  <c:v>0</c:v>
                </c:pt>
                <c:pt idx="651467">
                  <c:v>0</c:v>
                </c:pt>
                <c:pt idx="651468">
                  <c:v>0</c:v>
                </c:pt>
                <c:pt idx="651469">
                  <c:v>0</c:v>
                </c:pt>
                <c:pt idx="651470">
                  <c:v>0</c:v>
                </c:pt>
                <c:pt idx="651471">
                  <c:v>0</c:v>
                </c:pt>
                <c:pt idx="651472">
                  <c:v>0</c:v>
                </c:pt>
                <c:pt idx="651473">
                  <c:v>0</c:v>
                </c:pt>
                <c:pt idx="651474">
                  <c:v>0</c:v>
                </c:pt>
                <c:pt idx="651475">
                  <c:v>0</c:v>
                </c:pt>
                <c:pt idx="651476">
                  <c:v>0</c:v>
                </c:pt>
                <c:pt idx="651477">
                  <c:v>0</c:v>
                </c:pt>
                <c:pt idx="651478">
                  <c:v>0</c:v>
                </c:pt>
                <c:pt idx="651479">
                  <c:v>0</c:v>
                </c:pt>
                <c:pt idx="651480">
                  <c:v>0</c:v>
                </c:pt>
                <c:pt idx="651481">
                  <c:v>0</c:v>
                </c:pt>
                <c:pt idx="651482">
                  <c:v>0</c:v>
                </c:pt>
                <c:pt idx="651483">
                  <c:v>0</c:v>
                </c:pt>
                <c:pt idx="651484">
                  <c:v>0</c:v>
                </c:pt>
                <c:pt idx="651485">
                  <c:v>0</c:v>
                </c:pt>
                <c:pt idx="651486">
                  <c:v>0</c:v>
                </c:pt>
                <c:pt idx="651487">
                  <c:v>0</c:v>
                </c:pt>
                <c:pt idx="651488">
                  <c:v>0</c:v>
                </c:pt>
                <c:pt idx="651489">
                  <c:v>0</c:v>
                </c:pt>
                <c:pt idx="651490">
                  <c:v>0</c:v>
                </c:pt>
                <c:pt idx="651491">
                  <c:v>0</c:v>
                </c:pt>
                <c:pt idx="651492">
                  <c:v>0</c:v>
                </c:pt>
                <c:pt idx="651493">
                  <c:v>0</c:v>
                </c:pt>
                <c:pt idx="651494">
                  <c:v>0</c:v>
                </c:pt>
                <c:pt idx="651495">
                  <c:v>0</c:v>
                </c:pt>
                <c:pt idx="651496">
                  <c:v>0</c:v>
                </c:pt>
                <c:pt idx="651497">
                  <c:v>0</c:v>
                </c:pt>
                <c:pt idx="651498">
                  <c:v>0</c:v>
                </c:pt>
                <c:pt idx="651499">
                  <c:v>0</c:v>
                </c:pt>
                <c:pt idx="651500">
                  <c:v>0</c:v>
                </c:pt>
                <c:pt idx="651501">
                  <c:v>0</c:v>
                </c:pt>
                <c:pt idx="651502">
                  <c:v>0</c:v>
                </c:pt>
                <c:pt idx="651503">
                  <c:v>0</c:v>
                </c:pt>
                <c:pt idx="651504">
                  <c:v>0</c:v>
                </c:pt>
                <c:pt idx="651505">
                  <c:v>0</c:v>
                </c:pt>
                <c:pt idx="651506">
                  <c:v>0</c:v>
                </c:pt>
                <c:pt idx="651507">
                  <c:v>0</c:v>
                </c:pt>
                <c:pt idx="651508">
                  <c:v>0</c:v>
                </c:pt>
                <c:pt idx="651509">
                  <c:v>0</c:v>
                </c:pt>
                <c:pt idx="651510">
                  <c:v>0</c:v>
                </c:pt>
                <c:pt idx="651511">
                  <c:v>0</c:v>
                </c:pt>
                <c:pt idx="651512">
                  <c:v>0</c:v>
                </c:pt>
                <c:pt idx="651513">
                  <c:v>0</c:v>
                </c:pt>
                <c:pt idx="651514">
                  <c:v>0</c:v>
                </c:pt>
                <c:pt idx="651515">
                  <c:v>0</c:v>
                </c:pt>
                <c:pt idx="651516">
                  <c:v>0</c:v>
                </c:pt>
                <c:pt idx="651517">
                  <c:v>0</c:v>
                </c:pt>
                <c:pt idx="651518">
                  <c:v>0</c:v>
                </c:pt>
                <c:pt idx="651519">
                  <c:v>0</c:v>
                </c:pt>
                <c:pt idx="651520">
                  <c:v>0</c:v>
                </c:pt>
                <c:pt idx="651521">
                  <c:v>0</c:v>
                </c:pt>
                <c:pt idx="651522">
                  <c:v>0</c:v>
                </c:pt>
                <c:pt idx="651523">
                  <c:v>0</c:v>
                </c:pt>
                <c:pt idx="651524">
                  <c:v>0</c:v>
                </c:pt>
                <c:pt idx="651525">
                  <c:v>0</c:v>
                </c:pt>
                <c:pt idx="651526">
                  <c:v>0</c:v>
                </c:pt>
                <c:pt idx="651527">
                  <c:v>0</c:v>
                </c:pt>
                <c:pt idx="651528">
                  <c:v>0</c:v>
                </c:pt>
                <c:pt idx="651529">
                  <c:v>0</c:v>
                </c:pt>
                <c:pt idx="651530">
                  <c:v>0</c:v>
                </c:pt>
                <c:pt idx="651531">
                  <c:v>0</c:v>
                </c:pt>
                <c:pt idx="651532">
                  <c:v>0</c:v>
                </c:pt>
                <c:pt idx="651533">
                  <c:v>0</c:v>
                </c:pt>
                <c:pt idx="651534">
                  <c:v>0</c:v>
                </c:pt>
                <c:pt idx="651535">
                  <c:v>0</c:v>
                </c:pt>
                <c:pt idx="651536">
                  <c:v>0</c:v>
                </c:pt>
                <c:pt idx="651537">
                  <c:v>0</c:v>
                </c:pt>
                <c:pt idx="651538">
                  <c:v>0</c:v>
                </c:pt>
                <c:pt idx="651539">
                  <c:v>0</c:v>
                </c:pt>
                <c:pt idx="651540">
                  <c:v>0</c:v>
                </c:pt>
                <c:pt idx="651541">
                  <c:v>0</c:v>
                </c:pt>
                <c:pt idx="651542">
                  <c:v>0</c:v>
                </c:pt>
                <c:pt idx="651543">
                  <c:v>0</c:v>
                </c:pt>
                <c:pt idx="651544">
                  <c:v>0</c:v>
                </c:pt>
                <c:pt idx="651545">
                  <c:v>0</c:v>
                </c:pt>
                <c:pt idx="651546">
                  <c:v>0</c:v>
                </c:pt>
                <c:pt idx="651547">
                  <c:v>0</c:v>
                </c:pt>
                <c:pt idx="651548">
                  <c:v>0</c:v>
                </c:pt>
                <c:pt idx="651549">
                  <c:v>0</c:v>
                </c:pt>
                <c:pt idx="651550">
                  <c:v>0</c:v>
                </c:pt>
                <c:pt idx="651551">
                  <c:v>0</c:v>
                </c:pt>
                <c:pt idx="651552">
                  <c:v>0</c:v>
                </c:pt>
                <c:pt idx="651553">
                  <c:v>0</c:v>
                </c:pt>
                <c:pt idx="651554">
                  <c:v>0</c:v>
                </c:pt>
                <c:pt idx="651555">
                  <c:v>0</c:v>
                </c:pt>
                <c:pt idx="651556">
                  <c:v>0</c:v>
                </c:pt>
                <c:pt idx="651557">
                  <c:v>0</c:v>
                </c:pt>
                <c:pt idx="651558">
                  <c:v>0</c:v>
                </c:pt>
                <c:pt idx="651559">
                  <c:v>0</c:v>
                </c:pt>
                <c:pt idx="651560">
                  <c:v>0</c:v>
                </c:pt>
                <c:pt idx="651561">
                  <c:v>0</c:v>
                </c:pt>
                <c:pt idx="651562">
                  <c:v>0</c:v>
                </c:pt>
                <c:pt idx="651563">
                  <c:v>0</c:v>
                </c:pt>
                <c:pt idx="651564">
                  <c:v>0</c:v>
                </c:pt>
                <c:pt idx="651565">
                  <c:v>0</c:v>
                </c:pt>
                <c:pt idx="651566">
                  <c:v>0</c:v>
                </c:pt>
                <c:pt idx="651567">
                  <c:v>0</c:v>
                </c:pt>
                <c:pt idx="651568">
                  <c:v>0</c:v>
                </c:pt>
                <c:pt idx="651569">
                  <c:v>0</c:v>
                </c:pt>
                <c:pt idx="651570">
                  <c:v>0</c:v>
                </c:pt>
                <c:pt idx="651571">
                  <c:v>0</c:v>
                </c:pt>
                <c:pt idx="651572">
                  <c:v>0</c:v>
                </c:pt>
                <c:pt idx="651573">
                  <c:v>0</c:v>
                </c:pt>
                <c:pt idx="651574">
                  <c:v>0</c:v>
                </c:pt>
                <c:pt idx="651575">
                  <c:v>0</c:v>
                </c:pt>
                <c:pt idx="651576">
                  <c:v>0</c:v>
                </c:pt>
                <c:pt idx="651577">
                  <c:v>0</c:v>
                </c:pt>
                <c:pt idx="651578">
                  <c:v>0</c:v>
                </c:pt>
                <c:pt idx="651579">
                  <c:v>0</c:v>
                </c:pt>
                <c:pt idx="651580">
                  <c:v>0</c:v>
                </c:pt>
                <c:pt idx="651581">
                  <c:v>0</c:v>
                </c:pt>
                <c:pt idx="651582">
                  <c:v>0</c:v>
                </c:pt>
                <c:pt idx="651583">
                  <c:v>0</c:v>
                </c:pt>
                <c:pt idx="651584">
                  <c:v>0</c:v>
                </c:pt>
                <c:pt idx="651585">
                  <c:v>0</c:v>
                </c:pt>
                <c:pt idx="651586">
                  <c:v>0</c:v>
                </c:pt>
                <c:pt idx="651587">
                  <c:v>0</c:v>
                </c:pt>
                <c:pt idx="651588">
                  <c:v>0</c:v>
                </c:pt>
                <c:pt idx="651589">
                  <c:v>0</c:v>
                </c:pt>
                <c:pt idx="651590">
                  <c:v>0</c:v>
                </c:pt>
                <c:pt idx="651591">
                  <c:v>0</c:v>
                </c:pt>
                <c:pt idx="651592">
                  <c:v>0</c:v>
                </c:pt>
                <c:pt idx="651593">
                  <c:v>0</c:v>
                </c:pt>
                <c:pt idx="651594">
                  <c:v>0</c:v>
                </c:pt>
                <c:pt idx="651595">
                  <c:v>0</c:v>
                </c:pt>
                <c:pt idx="651596">
                  <c:v>0</c:v>
                </c:pt>
                <c:pt idx="651597">
                  <c:v>0</c:v>
                </c:pt>
                <c:pt idx="651598">
                  <c:v>0</c:v>
                </c:pt>
                <c:pt idx="651599">
                  <c:v>0</c:v>
                </c:pt>
                <c:pt idx="651600">
                  <c:v>0</c:v>
                </c:pt>
                <c:pt idx="651601">
                  <c:v>0</c:v>
                </c:pt>
                <c:pt idx="651602">
                  <c:v>0</c:v>
                </c:pt>
                <c:pt idx="651603">
                  <c:v>0</c:v>
                </c:pt>
                <c:pt idx="651604">
                  <c:v>0</c:v>
                </c:pt>
                <c:pt idx="651605">
                  <c:v>0</c:v>
                </c:pt>
                <c:pt idx="651606">
                  <c:v>0</c:v>
                </c:pt>
                <c:pt idx="651607">
                  <c:v>0</c:v>
                </c:pt>
                <c:pt idx="651608">
                  <c:v>0</c:v>
                </c:pt>
                <c:pt idx="651609">
                  <c:v>0</c:v>
                </c:pt>
                <c:pt idx="651610">
                  <c:v>0</c:v>
                </c:pt>
                <c:pt idx="651611">
                  <c:v>0</c:v>
                </c:pt>
                <c:pt idx="651612">
                  <c:v>0</c:v>
                </c:pt>
                <c:pt idx="651613">
                  <c:v>0</c:v>
                </c:pt>
                <c:pt idx="651614">
                  <c:v>0</c:v>
                </c:pt>
                <c:pt idx="651615">
                  <c:v>0</c:v>
                </c:pt>
                <c:pt idx="651616">
                  <c:v>0</c:v>
                </c:pt>
                <c:pt idx="651617">
                  <c:v>0</c:v>
                </c:pt>
                <c:pt idx="651618">
                  <c:v>0</c:v>
                </c:pt>
                <c:pt idx="651619">
                  <c:v>0</c:v>
                </c:pt>
                <c:pt idx="651620">
                  <c:v>0</c:v>
                </c:pt>
                <c:pt idx="651621">
                  <c:v>0</c:v>
                </c:pt>
                <c:pt idx="651622">
                  <c:v>0</c:v>
                </c:pt>
                <c:pt idx="651623">
                  <c:v>0</c:v>
                </c:pt>
                <c:pt idx="651624">
                  <c:v>0</c:v>
                </c:pt>
                <c:pt idx="651625">
                  <c:v>0</c:v>
                </c:pt>
                <c:pt idx="651626">
                  <c:v>0</c:v>
                </c:pt>
                <c:pt idx="651627">
                  <c:v>0</c:v>
                </c:pt>
                <c:pt idx="651628">
                  <c:v>0</c:v>
                </c:pt>
                <c:pt idx="651629">
                  <c:v>0</c:v>
                </c:pt>
                <c:pt idx="651630">
                  <c:v>0</c:v>
                </c:pt>
                <c:pt idx="651631">
                  <c:v>0</c:v>
                </c:pt>
                <c:pt idx="651632">
                  <c:v>0</c:v>
                </c:pt>
                <c:pt idx="651633">
                  <c:v>0</c:v>
                </c:pt>
                <c:pt idx="651634">
                  <c:v>0</c:v>
                </c:pt>
                <c:pt idx="651635">
                  <c:v>0</c:v>
                </c:pt>
                <c:pt idx="651636">
                  <c:v>0</c:v>
                </c:pt>
                <c:pt idx="651637">
                  <c:v>0</c:v>
                </c:pt>
                <c:pt idx="651638">
                  <c:v>0</c:v>
                </c:pt>
                <c:pt idx="651639">
                  <c:v>0</c:v>
                </c:pt>
                <c:pt idx="651640">
                  <c:v>0</c:v>
                </c:pt>
                <c:pt idx="651641">
                  <c:v>0</c:v>
                </c:pt>
                <c:pt idx="651642">
                  <c:v>0</c:v>
                </c:pt>
                <c:pt idx="651643">
                  <c:v>0</c:v>
                </c:pt>
                <c:pt idx="651644">
                  <c:v>0</c:v>
                </c:pt>
                <c:pt idx="651645">
                  <c:v>0</c:v>
                </c:pt>
                <c:pt idx="651646">
                  <c:v>0</c:v>
                </c:pt>
                <c:pt idx="651647">
                  <c:v>0</c:v>
                </c:pt>
                <c:pt idx="651648">
                  <c:v>0</c:v>
                </c:pt>
                <c:pt idx="651649">
                  <c:v>0</c:v>
                </c:pt>
                <c:pt idx="651650">
                  <c:v>0</c:v>
                </c:pt>
                <c:pt idx="651651">
                  <c:v>0</c:v>
                </c:pt>
                <c:pt idx="651652">
                  <c:v>0</c:v>
                </c:pt>
                <c:pt idx="651653">
                  <c:v>0</c:v>
                </c:pt>
                <c:pt idx="651654">
                  <c:v>0</c:v>
                </c:pt>
                <c:pt idx="651655">
                  <c:v>0</c:v>
                </c:pt>
                <c:pt idx="651656">
                  <c:v>0</c:v>
                </c:pt>
                <c:pt idx="651657">
                  <c:v>0</c:v>
                </c:pt>
                <c:pt idx="651658">
                  <c:v>0</c:v>
                </c:pt>
                <c:pt idx="651659">
                  <c:v>0</c:v>
                </c:pt>
                <c:pt idx="651660">
                  <c:v>0</c:v>
                </c:pt>
                <c:pt idx="651661">
                  <c:v>0</c:v>
                </c:pt>
                <c:pt idx="651662">
                  <c:v>0</c:v>
                </c:pt>
                <c:pt idx="651663">
                  <c:v>0</c:v>
                </c:pt>
                <c:pt idx="651664">
                  <c:v>0</c:v>
                </c:pt>
                <c:pt idx="651665">
                  <c:v>0</c:v>
                </c:pt>
                <c:pt idx="651666">
                  <c:v>0</c:v>
                </c:pt>
                <c:pt idx="651667">
                  <c:v>0</c:v>
                </c:pt>
                <c:pt idx="651668">
                  <c:v>0</c:v>
                </c:pt>
                <c:pt idx="651669">
                  <c:v>0</c:v>
                </c:pt>
                <c:pt idx="651670">
                  <c:v>0</c:v>
                </c:pt>
                <c:pt idx="651671">
                  <c:v>0</c:v>
                </c:pt>
                <c:pt idx="651672">
                  <c:v>0</c:v>
                </c:pt>
                <c:pt idx="651673">
                  <c:v>0</c:v>
                </c:pt>
                <c:pt idx="651674">
                  <c:v>0</c:v>
                </c:pt>
                <c:pt idx="651675">
                  <c:v>0</c:v>
                </c:pt>
                <c:pt idx="651676">
                  <c:v>0</c:v>
                </c:pt>
                <c:pt idx="651677">
                  <c:v>0</c:v>
                </c:pt>
                <c:pt idx="651678">
                  <c:v>0</c:v>
                </c:pt>
                <c:pt idx="651679">
                  <c:v>0</c:v>
                </c:pt>
                <c:pt idx="651680">
                  <c:v>0</c:v>
                </c:pt>
                <c:pt idx="651681">
                  <c:v>0</c:v>
                </c:pt>
                <c:pt idx="651682">
                  <c:v>0</c:v>
                </c:pt>
                <c:pt idx="651683">
                  <c:v>0</c:v>
                </c:pt>
                <c:pt idx="651684">
                  <c:v>0</c:v>
                </c:pt>
                <c:pt idx="651685">
                  <c:v>0</c:v>
                </c:pt>
                <c:pt idx="651686">
                  <c:v>0</c:v>
                </c:pt>
                <c:pt idx="651687">
                  <c:v>0</c:v>
                </c:pt>
                <c:pt idx="651688">
                  <c:v>0</c:v>
                </c:pt>
                <c:pt idx="651689">
                  <c:v>0</c:v>
                </c:pt>
                <c:pt idx="651690">
                  <c:v>0</c:v>
                </c:pt>
                <c:pt idx="651691">
                  <c:v>0</c:v>
                </c:pt>
                <c:pt idx="651692">
                  <c:v>0</c:v>
                </c:pt>
                <c:pt idx="651693">
                  <c:v>0</c:v>
                </c:pt>
                <c:pt idx="651694">
                  <c:v>0</c:v>
                </c:pt>
                <c:pt idx="651695">
                  <c:v>0</c:v>
                </c:pt>
                <c:pt idx="651696">
                  <c:v>0</c:v>
                </c:pt>
                <c:pt idx="651697">
                  <c:v>0</c:v>
                </c:pt>
                <c:pt idx="651698">
                  <c:v>0</c:v>
                </c:pt>
                <c:pt idx="651699">
                  <c:v>0</c:v>
                </c:pt>
                <c:pt idx="651700">
                  <c:v>0</c:v>
                </c:pt>
                <c:pt idx="651701">
                  <c:v>0</c:v>
                </c:pt>
                <c:pt idx="651702">
                  <c:v>0</c:v>
                </c:pt>
                <c:pt idx="651703">
                  <c:v>0</c:v>
                </c:pt>
                <c:pt idx="651704">
                  <c:v>0</c:v>
                </c:pt>
                <c:pt idx="651705">
                  <c:v>0</c:v>
                </c:pt>
                <c:pt idx="651706">
                  <c:v>0</c:v>
                </c:pt>
                <c:pt idx="651707">
                  <c:v>0</c:v>
                </c:pt>
                <c:pt idx="651708">
                  <c:v>0</c:v>
                </c:pt>
                <c:pt idx="651709">
                  <c:v>0</c:v>
                </c:pt>
                <c:pt idx="651710">
                  <c:v>0</c:v>
                </c:pt>
                <c:pt idx="651711">
                  <c:v>0</c:v>
                </c:pt>
                <c:pt idx="651712">
                  <c:v>0</c:v>
                </c:pt>
                <c:pt idx="651713">
                  <c:v>0</c:v>
                </c:pt>
                <c:pt idx="651714">
                  <c:v>0</c:v>
                </c:pt>
                <c:pt idx="651715">
                  <c:v>0</c:v>
                </c:pt>
                <c:pt idx="651716">
                  <c:v>0</c:v>
                </c:pt>
                <c:pt idx="651717">
                  <c:v>0</c:v>
                </c:pt>
                <c:pt idx="651718">
                  <c:v>0</c:v>
                </c:pt>
                <c:pt idx="651719">
                  <c:v>0</c:v>
                </c:pt>
                <c:pt idx="651720">
                  <c:v>0</c:v>
                </c:pt>
                <c:pt idx="651721">
                  <c:v>0</c:v>
                </c:pt>
                <c:pt idx="651722">
                  <c:v>0</c:v>
                </c:pt>
                <c:pt idx="651723">
                  <c:v>0</c:v>
                </c:pt>
                <c:pt idx="651724">
                  <c:v>0</c:v>
                </c:pt>
                <c:pt idx="651725">
                  <c:v>0</c:v>
                </c:pt>
                <c:pt idx="651726">
                  <c:v>0</c:v>
                </c:pt>
                <c:pt idx="651727">
                  <c:v>0</c:v>
                </c:pt>
                <c:pt idx="651728">
                  <c:v>0</c:v>
                </c:pt>
                <c:pt idx="651729">
                  <c:v>0</c:v>
                </c:pt>
                <c:pt idx="651730">
                  <c:v>0</c:v>
                </c:pt>
                <c:pt idx="651731">
                  <c:v>0</c:v>
                </c:pt>
                <c:pt idx="651732">
                  <c:v>0</c:v>
                </c:pt>
                <c:pt idx="651733">
                  <c:v>0</c:v>
                </c:pt>
                <c:pt idx="651734">
                  <c:v>0</c:v>
                </c:pt>
                <c:pt idx="651735">
                  <c:v>0</c:v>
                </c:pt>
                <c:pt idx="651736">
                  <c:v>0</c:v>
                </c:pt>
                <c:pt idx="651737">
                  <c:v>0</c:v>
                </c:pt>
                <c:pt idx="651738">
                  <c:v>0</c:v>
                </c:pt>
                <c:pt idx="651739">
                  <c:v>0</c:v>
                </c:pt>
                <c:pt idx="651740">
                  <c:v>0</c:v>
                </c:pt>
                <c:pt idx="651741">
                  <c:v>0</c:v>
                </c:pt>
                <c:pt idx="651742">
                  <c:v>0</c:v>
                </c:pt>
                <c:pt idx="651743">
                  <c:v>0</c:v>
                </c:pt>
                <c:pt idx="651744">
                  <c:v>0</c:v>
                </c:pt>
                <c:pt idx="651745">
                  <c:v>0</c:v>
                </c:pt>
                <c:pt idx="651746">
                  <c:v>0</c:v>
                </c:pt>
                <c:pt idx="651747">
                  <c:v>0</c:v>
                </c:pt>
                <c:pt idx="651748">
                  <c:v>0</c:v>
                </c:pt>
                <c:pt idx="651749">
                  <c:v>0</c:v>
                </c:pt>
                <c:pt idx="651750">
                  <c:v>0</c:v>
                </c:pt>
                <c:pt idx="651751">
                  <c:v>0</c:v>
                </c:pt>
                <c:pt idx="651752">
                  <c:v>0</c:v>
                </c:pt>
                <c:pt idx="651753">
                  <c:v>0</c:v>
                </c:pt>
                <c:pt idx="651754">
                  <c:v>0</c:v>
                </c:pt>
                <c:pt idx="651755">
                  <c:v>0</c:v>
                </c:pt>
                <c:pt idx="651756">
                  <c:v>0</c:v>
                </c:pt>
                <c:pt idx="651757">
                  <c:v>0</c:v>
                </c:pt>
                <c:pt idx="651758">
                  <c:v>0</c:v>
                </c:pt>
                <c:pt idx="651759">
                  <c:v>0</c:v>
                </c:pt>
                <c:pt idx="651760">
                  <c:v>0</c:v>
                </c:pt>
                <c:pt idx="651761">
                  <c:v>0</c:v>
                </c:pt>
                <c:pt idx="651762">
                  <c:v>0</c:v>
                </c:pt>
                <c:pt idx="651763">
                  <c:v>0</c:v>
                </c:pt>
                <c:pt idx="651764">
                  <c:v>0</c:v>
                </c:pt>
                <c:pt idx="651765">
                  <c:v>0</c:v>
                </c:pt>
                <c:pt idx="651766">
                  <c:v>0</c:v>
                </c:pt>
                <c:pt idx="651767">
                  <c:v>0</c:v>
                </c:pt>
                <c:pt idx="651768">
                  <c:v>0</c:v>
                </c:pt>
                <c:pt idx="651769">
                  <c:v>0</c:v>
                </c:pt>
                <c:pt idx="651770">
                  <c:v>0</c:v>
                </c:pt>
                <c:pt idx="651771">
                  <c:v>0</c:v>
                </c:pt>
                <c:pt idx="651772">
                  <c:v>0</c:v>
                </c:pt>
                <c:pt idx="651773">
                  <c:v>0</c:v>
                </c:pt>
                <c:pt idx="651774">
                  <c:v>0</c:v>
                </c:pt>
                <c:pt idx="651775">
                  <c:v>0</c:v>
                </c:pt>
                <c:pt idx="651776">
                  <c:v>0</c:v>
                </c:pt>
                <c:pt idx="651777">
                  <c:v>0</c:v>
                </c:pt>
                <c:pt idx="651778">
                  <c:v>0</c:v>
                </c:pt>
                <c:pt idx="651779">
                  <c:v>0</c:v>
                </c:pt>
                <c:pt idx="651780">
                  <c:v>0</c:v>
                </c:pt>
                <c:pt idx="651781">
                  <c:v>0</c:v>
                </c:pt>
                <c:pt idx="651782">
                  <c:v>0</c:v>
                </c:pt>
                <c:pt idx="651783">
                  <c:v>0</c:v>
                </c:pt>
                <c:pt idx="651784">
                  <c:v>0</c:v>
                </c:pt>
                <c:pt idx="651785">
                  <c:v>0</c:v>
                </c:pt>
                <c:pt idx="651786">
                  <c:v>0</c:v>
                </c:pt>
                <c:pt idx="651787">
                  <c:v>0</c:v>
                </c:pt>
                <c:pt idx="651788">
                  <c:v>0</c:v>
                </c:pt>
                <c:pt idx="651789">
                  <c:v>0</c:v>
                </c:pt>
                <c:pt idx="651790">
                  <c:v>0</c:v>
                </c:pt>
                <c:pt idx="651791">
                  <c:v>0</c:v>
                </c:pt>
                <c:pt idx="651792">
                  <c:v>0</c:v>
                </c:pt>
                <c:pt idx="651793">
                  <c:v>0</c:v>
                </c:pt>
                <c:pt idx="651794">
                  <c:v>0</c:v>
                </c:pt>
                <c:pt idx="651795">
                  <c:v>0</c:v>
                </c:pt>
                <c:pt idx="651796">
                  <c:v>0</c:v>
                </c:pt>
                <c:pt idx="651797">
                  <c:v>0</c:v>
                </c:pt>
                <c:pt idx="651798">
                  <c:v>0</c:v>
                </c:pt>
                <c:pt idx="651799">
                  <c:v>0</c:v>
                </c:pt>
                <c:pt idx="651800">
                  <c:v>0</c:v>
                </c:pt>
                <c:pt idx="651801">
                  <c:v>0</c:v>
                </c:pt>
                <c:pt idx="651802">
                  <c:v>0</c:v>
                </c:pt>
                <c:pt idx="651803">
                  <c:v>0</c:v>
                </c:pt>
                <c:pt idx="651804">
                  <c:v>0</c:v>
                </c:pt>
                <c:pt idx="651805">
                  <c:v>0</c:v>
                </c:pt>
                <c:pt idx="651806">
                  <c:v>0</c:v>
                </c:pt>
                <c:pt idx="651807">
                  <c:v>0</c:v>
                </c:pt>
                <c:pt idx="651808">
                  <c:v>0</c:v>
                </c:pt>
                <c:pt idx="651809">
                  <c:v>0</c:v>
                </c:pt>
                <c:pt idx="651810">
                  <c:v>0</c:v>
                </c:pt>
                <c:pt idx="651811">
                  <c:v>0</c:v>
                </c:pt>
                <c:pt idx="651812">
                  <c:v>0</c:v>
                </c:pt>
                <c:pt idx="651813">
                  <c:v>0</c:v>
                </c:pt>
                <c:pt idx="651814">
                  <c:v>0</c:v>
                </c:pt>
                <c:pt idx="651815">
                  <c:v>0</c:v>
                </c:pt>
                <c:pt idx="651816">
                  <c:v>0</c:v>
                </c:pt>
                <c:pt idx="651817">
                  <c:v>0</c:v>
                </c:pt>
                <c:pt idx="651818">
                  <c:v>0</c:v>
                </c:pt>
                <c:pt idx="651819">
                  <c:v>0</c:v>
                </c:pt>
                <c:pt idx="651820">
                  <c:v>0</c:v>
                </c:pt>
                <c:pt idx="651821">
                  <c:v>0</c:v>
                </c:pt>
                <c:pt idx="651822">
                  <c:v>0</c:v>
                </c:pt>
                <c:pt idx="651823">
                  <c:v>0</c:v>
                </c:pt>
                <c:pt idx="651824">
                  <c:v>0</c:v>
                </c:pt>
                <c:pt idx="651825">
                  <c:v>0</c:v>
                </c:pt>
                <c:pt idx="651826">
                  <c:v>0</c:v>
                </c:pt>
                <c:pt idx="651827">
                  <c:v>0</c:v>
                </c:pt>
                <c:pt idx="651828">
                  <c:v>0</c:v>
                </c:pt>
                <c:pt idx="651829">
                  <c:v>0</c:v>
                </c:pt>
                <c:pt idx="651830">
                  <c:v>0</c:v>
                </c:pt>
                <c:pt idx="651831">
                  <c:v>0</c:v>
                </c:pt>
                <c:pt idx="651832">
                  <c:v>0</c:v>
                </c:pt>
                <c:pt idx="651833">
                  <c:v>0</c:v>
                </c:pt>
                <c:pt idx="651834">
                  <c:v>0</c:v>
                </c:pt>
                <c:pt idx="651835">
                  <c:v>0</c:v>
                </c:pt>
                <c:pt idx="651836">
                  <c:v>0</c:v>
                </c:pt>
                <c:pt idx="651837">
                  <c:v>0</c:v>
                </c:pt>
                <c:pt idx="651838">
                  <c:v>0</c:v>
                </c:pt>
                <c:pt idx="651839">
                  <c:v>0</c:v>
                </c:pt>
                <c:pt idx="651840">
                  <c:v>0</c:v>
                </c:pt>
                <c:pt idx="651841">
                  <c:v>0</c:v>
                </c:pt>
                <c:pt idx="651842">
                  <c:v>0</c:v>
                </c:pt>
                <c:pt idx="651843">
                  <c:v>0</c:v>
                </c:pt>
                <c:pt idx="651844">
                  <c:v>0</c:v>
                </c:pt>
                <c:pt idx="651845">
                  <c:v>0</c:v>
                </c:pt>
                <c:pt idx="651846">
                  <c:v>0</c:v>
                </c:pt>
                <c:pt idx="651847">
                  <c:v>0</c:v>
                </c:pt>
                <c:pt idx="651848">
                  <c:v>0</c:v>
                </c:pt>
                <c:pt idx="651849">
                  <c:v>0</c:v>
                </c:pt>
                <c:pt idx="651850">
                  <c:v>0</c:v>
                </c:pt>
                <c:pt idx="651851">
                  <c:v>0</c:v>
                </c:pt>
                <c:pt idx="651852">
                  <c:v>0</c:v>
                </c:pt>
                <c:pt idx="651853">
                  <c:v>0</c:v>
                </c:pt>
                <c:pt idx="651854">
                  <c:v>0</c:v>
                </c:pt>
                <c:pt idx="651855">
                  <c:v>0</c:v>
                </c:pt>
                <c:pt idx="651856">
                  <c:v>0</c:v>
                </c:pt>
                <c:pt idx="651857">
                  <c:v>0</c:v>
                </c:pt>
                <c:pt idx="651858">
                  <c:v>0</c:v>
                </c:pt>
                <c:pt idx="651859">
                  <c:v>0</c:v>
                </c:pt>
                <c:pt idx="651860">
                  <c:v>0</c:v>
                </c:pt>
                <c:pt idx="651861">
                  <c:v>0</c:v>
                </c:pt>
                <c:pt idx="651862">
                  <c:v>0</c:v>
                </c:pt>
                <c:pt idx="651863">
                  <c:v>0</c:v>
                </c:pt>
                <c:pt idx="651864">
                  <c:v>0</c:v>
                </c:pt>
                <c:pt idx="651865">
                  <c:v>0</c:v>
                </c:pt>
                <c:pt idx="651866">
                  <c:v>0</c:v>
                </c:pt>
                <c:pt idx="651867">
                  <c:v>0</c:v>
                </c:pt>
                <c:pt idx="651868">
                  <c:v>0</c:v>
                </c:pt>
                <c:pt idx="651869">
                  <c:v>0</c:v>
                </c:pt>
                <c:pt idx="651870">
                  <c:v>0</c:v>
                </c:pt>
                <c:pt idx="651871">
                  <c:v>0</c:v>
                </c:pt>
                <c:pt idx="651872">
                  <c:v>0</c:v>
                </c:pt>
                <c:pt idx="651873">
                  <c:v>0</c:v>
                </c:pt>
                <c:pt idx="651874">
                  <c:v>0</c:v>
                </c:pt>
                <c:pt idx="651875">
                  <c:v>0</c:v>
                </c:pt>
                <c:pt idx="651876">
                  <c:v>0</c:v>
                </c:pt>
                <c:pt idx="651877">
                  <c:v>0</c:v>
                </c:pt>
                <c:pt idx="651878">
                  <c:v>0</c:v>
                </c:pt>
                <c:pt idx="651879">
                  <c:v>0</c:v>
                </c:pt>
                <c:pt idx="651880">
                  <c:v>0</c:v>
                </c:pt>
                <c:pt idx="651881">
                  <c:v>0</c:v>
                </c:pt>
                <c:pt idx="651882">
                  <c:v>0</c:v>
                </c:pt>
                <c:pt idx="651883">
                  <c:v>0</c:v>
                </c:pt>
                <c:pt idx="651884">
                  <c:v>0</c:v>
                </c:pt>
                <c:pt idx="651885">
                  <c:v>0</c:v>
                </c:pt>
                <c:pt idx="651886">
                  <c:v>0</c:v>
                </c:pt>
                <c:pt idx="651887">
                  <c:v>0</c:v>
                </c:pt>
                <c:pt idx="651888">
                  <c:v>0</c:v>
                </c:pt>
                <c:pt idx="651889">
                  <c:v>0</c:v>
                </c:pt>
                <c:pt idx="651890">
                  <c:v>0</c:v>
                </c:pt>
                <c:pt idx="651891">
                  <c:v>0</c:v>
                </c:pt>
                <c:pt idx="651892">
                  <c:v>0</c:v>
                </c:pt>
                <c:pt idx="651893">
                  <c:v>0</c:v>
                </c:pt>
                <c:pt idx="651894">
                  <c:v>0</c:v>
                </c:pt>
                <c:pt idx="651895">
                  <c:v>0</c:v>
                </c:pt>
                <c:pt idx="651896">
                  <c:v>0</c:v>
                </c:pt>
                <c:pt idx="651897">
                  <c:v>0</c:v>
                </c:pt>
                <c:pt idx="651898">
                  <c:v>0</c:v>
                </c:pt>
                <c:pt idx="651899">
                  <c:v>0</c:v>
                </c:pt>
                <c:pt idx="651900">
                  <c:v>0</c:v>
                </c:pt>
                <c:pt idx="651901">
                  <c:v>0</c:v>
                </c:pt>
                <c:pt idx="651902">
                  <c:v>0</c:v>
                </c:pt>
                <c:pt idx="651903">
                  <c:v>0</c:v>
                </c:pt>
                <c:pt idx="651904">
                  <c:v>0</c:v>
                </c:pt>
                <c:pt idx="651905">
                  <c:v>0</c:v>
                </c:pt>
                <c:pt idx="651906">
                  <c:v>0</c:v>
                </c:pt>
                <c:pt idx="651907">
                  <c:v>0</c:v>
                </c:pt>
                <c:pt idx="651908">
                  <c:v>0</c:v>
                </c:pt>
                <c:pt idx="651909">
                  <c:v>0</c:v>
                </c:pt>
                <c:pt idx="651910">
                  <c:v>0</c:v>
                </c:pt>
                <c:pt idx="651911">
                  <c:v>0</c:v>
                </c:pt>
                <c:pt idx="651912">
                  <c:v>0</c:v>
                </c:pt>
                <c:pt idx="651913">
                  <c:v>0</c:v>
                </c:pt>
                <c:pt idx="651914">
                  <c:v>0</c:v>
                </c:pt>
                <c:pt idx="651915">
                  <c:v>0</c:v>
                </c:pt>
                <c:pt idx="651916">
                  <c:v>0</c:v>
                </c:pt>
                <c:pt idx="651917">
                  <c:v>0</c:v>
                </c:pt>
                <c:pt idx="651918">
                  <c:v>0</c:v>
                </c:pt>
                <c:pt idx="651919">
                  <c:v>0</c:v>
                </c:pt>
                <c:pt idx="651920">
                  <c:v>0</c:v>
                </c:pt>
                <c:pt idx="651921">
                  <c:v>0</c:v>
                </c:pt>
                <c:pt idx="651922">
                  <c:v>0</c:v>
                </c:pt>
                <c:pt idx="651923">
                  <c:v>0</c:v>
                </c:pt>
                <c:pt idx="651924">
                  <c:v>0</c:v>
                </c:pt>
                <c:pt idx="651925">
                  <c:v>0</c:v>
                </c:pt>
                <c:pt idx="651926">
                  <c:v>0</c:v>
                </c:pt>
                <c:pt idx="651927">
                  <c:v>0</c:v>
                </c:pt>
                <c:pt idx="651928">
                  <c:v>0</c:v>
                </c:pt>
                <c:pt idx="651929">
                  <c:v>0</c:v>
                </c:pt>
                <c:pt idx="651930">
                  <c:v>0</c:v>
                </c:pt>
                <c:pt idx="651931">
                  <c:v>0</c:v>
                </c:pt>
                <c:pt idx="651932">
                  <c:v>0</c:v>
                </c:pt>
                <c:pt idx="651933">
                  <c:v>0</c:v>
                </c:pt>
                <c:pt idx="651934">
                  <c:v>0</c:v>
                </c:pt>
                <c:pt idx="651935">
                  <c:v>0</c:v>
                </c:pt>
                <c:pt idx="651936">
                  <c:v>0</c:v>
                </c:pt>
                <c:pt idx="651937">
                  <c:v>0</c:v>
                </c:pt>
                <c:pt idx="651938">
                  <c:v>0</c:v>
                </c:pt>
                <c:pt idx="651939">
                  <c:v>0</c:v>
                </c:pt>
                <c:pt idx="651940">
                  <c:v>0</c:v>
                </c:pt>
                <c:pt idx="651941">
                  <c:v>0</c:v>
                </c:pt>
                <c:pt idx="651942">
                  <c:v>0</c:v>
                </c:pt>
                <c:pt idx="651943">
                  <c:v>0</c:v>
                </c:pt>
                <c:pt idx="651944">
                  <c:v>0</c:v>
                </c:pt>
                <c:pt idx="651945">
                  <c:v>0</c:v>
                </c:pt>
                <c:pt idx="651946">
                  <c:v>0</c:v>
                </c:pt>
                <c:pt idx="651947">
                  <c:v>0</c:v>
                </c:pt>
                <c:pt idx="651948">
                  <c:v>0</c:v>
                </c:pt>
                <c:pt idx="651949">
                  <c:v>0</c:v>
                </c:pt>
                <c:pt idx="651950">
                  <c:v>0</c:v>
                </c:pt>
                <c:pt idx="651951">
                  <c:v>0</c:v>
                </c:pt>
                <c:pt idx="651952">
                  <c:v>0</c:v>
                </c:pt>
                <c:pt idx="651953">
                  <c:v>0</c:v>
                </c:pt>
                <c:pt idx="651954">
                  <c:v>0</c:v>
                </c:pt>
                <c:pt idx="651955">
                  <c:v>0</c:v>
                </c:pt>
                <c:pt idx="651956">
                  <c:v>0</c:v>
                </c:pt>
                <c:pt idx="651957">
                  <c:v>0</c:v>
                </c:pt>
                <c:pt idx="651958">
                  <c:v>0</c:v>
                </c:pt>
                <c:pt idx="651959">
                  <c:v>0</c:v>
                </c:pt>
                <c:pt idx="651960">
                  <c:v>0</c:v>
                </c:pt>
                <c:pt idx="651961">
                  <c:v>0</c:v>
                </c:pt>
                <c:pt idx="651962">
                  <c:v>0</c:v>
                </c:pt>
                <c:pt idx="651963">
                  <c:v>0</c:v>
                </c:pt>
                <c:pt idx="651964">
                  <c:v>0</c:v>
                </c:pt>
                <c:pt idx="651965">
                  <c:v>0</c:v>
                </c:pt>
                <c:pt idx="651966">
                  <c:v>0</c:v>
                </c:pt>
                <c:pt idx="651967">
                  <c:v>0</c:v>
                </c:pt>
                <c:pt idx="651968">
                  <c:v>0</c:v>
                </c:pt>
                <c:pt idx="651969">
                  <c:v>0</c:v>
                </c:pt>
                <c:pt idx="651970">
                  <c:v>0</c:v>
                </c:pt>
                <c:pt idx="651971">
                  <c:v>0</c:v>
                </c:pt>
                <c:pt idx="651972">
                  <c:v>0</c:v>
                </c:pt>
                <c:pt idx="651973">
                  <c:v>0</c:v>
                </c:pt>
                <c:pt idx="651974">
                  <c:v>0</c:v>
                </c:pt>
                <c:pt idx="651975">
                  <c:v>0</c:v>
                </c:pt>
                <c:pt idx="651976">
                  <c:v>0</c:v>
                </c:pt>
                <c:pt idx="651977">
                  <c:v>0</c:v>
                </c:pt>
                <c:pt idx="651978">
                  <c:v>0</c:v>
                </c:pt>
                <c:pt idx="651979">
                  <c:v>0</c:v>
                </c:pt>
                <c:pt idx="651980">
                  <c:v>0</c:v>
                </c:pt>
                <c:pt idx="651981">
                  <c:v>0</c:v>
                </c:pt>
                <c:pt idx="651982">
                  <c:v>0</c:v>
                </c:pt>
                <c:pt idx="651983">
                  <c:v>0</c:v>
                </c:pt>
                <c:pt idx="651984">
                  <c:v>0</c:v>
                </c:pt>
                <c:pt idx="651985">
                  <c:v>0</c:v>
                </c:pt>
                <c:pt idx="651986">
                  <c:v>0</c:v>
                </c:pt>
                <c:pt idx="651987">
                  <c:v>0</c:v>
                </c:pt>
                <c:pt idx="651988">
                  <c:v>0</c:v>
                </c:pt>
                <c:pt idx="651989">
                  <c:v>0</c:v>
                </c:pt>
                <c:pt idx="651990">
                  <c:v>0</c:v>
                </c:pt>
                <c:pt idx="651991">
                  <c:v>0</c:v>
                </c:pt>
                <c:pt idx="651992">
                  <c:v>0</c:v>
                </c:pt>
                <c:pt idx="651993">
                  <c:v>0</c:v>
                </c:pt>
                <c:pt idx="651994">
                  <c:v>0</c:v>
                </c:pt>
                <c:pt idx="651995">
                  <c:v>0</c:v>
                </c:pt>
                <c:pt idx="651996">
                  <c:v>0</c:v>
                </c:pt>
                <c:pt idx="651997">
                  <c:v>0</c:v>
                </c:pt>
                <c:pt idx="651998">
                  <c:v>0</c:v>
                </c:pt>
                <c:pt idx="651999">
                  <c:v>0</c:v>
                </c:pt>
                <c:pt idx="652000">
                  <c:v>0</c:v>
                </c:pt>
                <c:pt idx="652001">
                  <c:v>0</c:v>
                </c:pt>
                <c:pt idx="652002">
                  <c:v>0</c:v>
                </c:pt>
                <c:pt idx="652003">
                  <c:v>0</c:v>
                </c:pt>
                <c:pt idx="652004">
                  <c:v>0</c:v>
                </c:pt>
                <c:pt idx="652005">
                  <c:v>0</c:v>
                </c:pt>
                <c:pt idx="652006">
                  <c:v>0</c:v>
                </c:pt>
                <c:pt idx="652007">
                  <c:v>0</c:v>
                </c:pt>
                <c:pt idx="652008">
                  <c:v>0</c:v>
                </c:pt>
                <c:pt idx="652009">
                  <c:v>0</c:v>
                </c:pt>
                <c:pt idx="652010">
                  <c:v>0</c:v>
                </c:pt>
                <c:pt idx="652011">
                  <c:v>0</c:v>
                </c:pt>
                <c:pt idx="652012">
                  <c:v>0</c:v>
                </c:pt>
                <c:pt idx="652013">
                  <c:v>0</c:v>
                </c:pt>
                <c:pt idx="652014">
                  <c:v>0</c:v>
                </c:pt>
                <c:pt idx="652015">
                  <c:v>0</c:v>
                </c:pt>
                <c:pt idx="652016">
                  <c:v>0</c:v>
                </c:pt>
                <c:pt idx="652017">
                  <c:v>0</c:v>
                </c:pt>
                <c:pt idx="652018">
                  <c:v>0</c:v>
                </c:pt>
                <c:pt idx="652019">
                  <c:v>0</c:v>
                </c:pt>
                <c:pt idx="652020">
                  <c:v>0</c:v>
                </c:pt>
                <c:pt idx="652021">
                  <c:v>0</c:v>
                </c:pt>
                <c:pt idx="652022">
                  <c:v>0</c:v>
                </c:pt>
                <c:pt idx="652023">
                  <c:v>0</c:v>
                </c:pt>
                <c:pt idx="652024">
                  <c:v>0</c:v>
                </c:pt>
                <c:pt idx="652025">
                  <c:v>0</c:v>
                </c:pt>
                <c:pt idx="652026">
                  <c:v>0</c:v>
                </c:pt>
                <c:pt idx="652027">
                  <c:v>0</c:v>
                </c:pt>
                <c:pt idx="652028">
                  <c:v>0</c:v>
                </c:pt>
                <c:pt idx="652029">
                  <c:v>0</c:v>
                </c:pt>
                <c:pt idx="652030">
                  <c:v>0</c:v>
                </c:pt>
                <c:pt idx="652031">
                  <c:v>0</c:v>
                </c:pt>
                <c:pt idx="652032">
                  <c:v>0</c:v>
                </c:pt>
                <c:pt idx="652033">
                  <c:v>0</c:v>
                </c:pt>
                <c:pt idx="652034">
                  <c:v>0</c:v>
                </c:pt>
                <c:pt idx="652035">
                  <c:v>0</c:v>
                </c:pt>
                <c:pt idx="652036">
                  <c:v>0</c:v>
                </c:pt>
                <c:pt idx="652037">
                  <c:v>0</c:v>
                </c:pt>
                <c:pt idx="652038">
                  <c:v>0</c:v>
                </c:pt>
                <c:pt idx="652039">
                  <c:v>0</c:v>
                </c:pt>
                <c:pt idx="652040">
                  <c:v>0</c:v>
                </c:pt>
                <c:pt idx="652041">
                  <c:v>0</c:v>
                </c:pt>
                <c:pt idx="652042">
                  <c:v>0</c:v>
                </c:pt>
                <c:pt idx="652043">
                  <c:v>0</c:v>
                </c:pt>
                <c:pt idx="652044">
                  <c:v>0</c:v>
                </c:pt>
                <c:pt idx="652045">
                  <c:v>0</c:v>
                </c:pt>
                <c:pt idx="652046">
                  <c:v>0</c:v>
                </c:pt>
                <c:pt idx="652047">
                  <c:v>0</c:v>
                </c:pt>
                <c:pt idx="652048">
                  <c:v>0</c:v>
                </c:pt>
                <c:pt idx="652049">
                  <c:v>0</c:v>
                </c:pt>
                <c:pt idx="652050">
                  <c:v>0</c:v>
                </c:pt>
                <c:pt idx="652051">
                  <c:v>0</c:v>
                </c:pt>
                <c:pt idx="652052">
                  <c:v>0</c:v>
                </c:pt>
                <c:pt idx="652053">
                  <c:v>0</c:v>
                </c:pt>
                <c:pt idx="652054">
                  <c:v>0</c:v>
                </c:pt>
                <c:pt idx="652055">
                  <c:v>0</c:v>
                </c:pt>
                <c:pt idx="652056">
                  <c:v>0</c:v>
                </c:pt>
                <c:pt idx="652057">
                  <c:v>0</c:v>
                </c:pt>
                <c:pt idx="652058">
                  <c:v>0</c:v>
                </c:pt>
                <c:pt idx="652059">
                  <c:v>0</c:v>
                </c:pt>
                <c:pt idx="652060">
                  <c:v>0</c:v>
                </c:pt>
                <c:pt idx="652061">
                  <c:v>0</c:v>
                </c:pt>
                <c:pt idx="652062">
                  <c:v>0</c:v>
                </c:pt>
                <c:pt idx="652063">
                  <c:v>0</c:v>
                </c:pt>
                <c:pt idx="652064">
                  <c:v>0</c:v>
                </c:pt>
                <c:pt idx="652065">
                  <c:v>0</c:v>
                </c:pt>
                <c:pt idx="652066">
                  <c:v>0</c:v>
                </c:pt>
                <c:pt idx="652067">
                  <c:v>0</c:v>
                </c:pt>
                <c:pt idx="652068">
                  <c:v>0</c:v>
                </c:pt>
                <c:pt idx="652069">
                  <c:v>0</c:v>
                </c:pt>
                <c:pt idx="652070">
                  <c:v>0</c:v>
                </c:pt>
                <c:pt idx="652071">
                  <c:v>0</c:v>
                </c:pt>
                <c:pt idx="652072">
                  <c:v>0</c:v>
                </c:pt>
                <c:pt idx="652073">
                  <c:v>0</c:v>
                </c:pt>
                <c:pt idx="652074">
                  <c:v>0</c:v>
                </c:pt>
                <c:pt idx="652075">
                  <c:v>0</c:v>
                </c:pt>
                <c:pt idx="652076">
                  <c:v>0</c:v>
                </c:pt>
                <c:pt idx="652077">
                  <c:v>0</c:v>
                </c:pt>
                <c:pt idx="652078">
                  <c:v>0</c:v>
                </c:pt>
                <c:pt idx="652079">
                  <c:v>0</c:v>
                </c:pt>
                <c:pt idx="652080">
                  <c:v>0</c:v>
                </c:pt>
                <c:pt idx="652081">
                  <c:v>0</c:v>
                </c:pt>
                <c:pt idx="652082">
                  <c:v>0</c:v>
                </c:pt>
                <c:pt idx="652083">
                  <c:v>0</c:v>
                </c:pt>
                <c:pt idx="652084">
                  <c:v>0</c:v>
                </c:pt>
                <c:pt idx="652085">
                  <c:v>0</c:v>
                </c:pt>
                <c:pt idx="652086">
                  <c:v>0</c:v>
                </c:pt>
                <c:pt idx="652087">
                  <c:v>0</c:v>
                </c:pt>
                <c:pt idx="652088">
                  <c:v>0</c:v>
                </c:pt>
                <c:pt idx="652089">
                  <c:v>0</c:v>
                </c:pt>
                <c:pt idx="652090">
                  <c:v>0</c:v>
                </c:pt>
                <c:pt idx="652091">
                  <c:v>0</c:v>
                </c:pt>
                <c:pt idx="652092">
                  <c:v>0</c:v>
                </c:pt>
                <c:pt idx="652093">
                  <c:v>0</c:v>
                </c:pt>
                <c:pt idx="652094">
                  <c:v>0</c:v>
                </c:pt>
                <c:pt idx="652095">
                  <c:v>0</c:v>
                </c:pt>
                <c:pt idx="652096">
                  <c:v>0</c:v>
                </c:pt>
                <c:pt idx="652097">
                  <c:v>0</c:v>
                </c:pt>
                <c:pt idx="652098">
                  <c:v>0</c:v>
                </c:pt>
                <c:pt idx="652099">
                  <c:v>0</c:v>
                </c:pt>
                <c:pt idx="652100">
                  <c:v>0</c:v>
                </c:pt>
                <c:pt idx="652101">
                  <c:v>0</c:v>
                </c:pt>
                <c:pt idx="652102">
                  <c:v>0</c:v>
                </c:pt>
                <c:pt idx="652103">
                  <c:v>0</c:v>
                </c:pt>
                <c:pt idx="652104">
                  <c:v>0</c:v>
                </c:pt>
                <c:pt idx="652105">
                  <c:v>0</c:v>
                </c:pt>
                <c:pt idx="652106">
                  <c:v>0</c:v>
                </c:pt>
                <c:pt idx="652107">
                  <c:v>0</c:v>
                </c:pt>
                <c:pt idx="652108">
                  <c:v>0</c:v>
                </c:pt>
                <c:pt idx="652109">
                  <c:v>0</c:v>
                </c:pt>
                <c:pt idx="652110">
                  <c:v>0</c:v>
                </c:pt>
                <c:pt idx="652111">
                  <c:v>0</c:v>
                </c:pt>
                <c:pt idx="652112">
                  <c:v>0</c:v>
                </c:pt>
                <c:pt idx="652113">
                  <c:v>0</c:v>
                </c:pt>
                <c:pt idx="652114">
                  <c:v>0</c:v>
                </c:pt>
                <c:pt idx="652115">
                  <c:v>0</c:v>
                </c:pt>
                <c:pt idx="652116">
                  <c:v>0</c:v>
                </c:pt>
                <c:pt idx="652117">
                  <c:v>0</c:v>
                </c:pt>
                <c:pt idx="652118">
                  <c:v>0</c:v>
                </c:pt>
                <c:pt idx="652119">
                  <c:v>0</c:v>
                </c:pt>
                <c:pt idx="652120">
                  <c:v>0</c:v>
                </c:pt>
                <c:pt idx="652121">
                  <c:v>0</c:v>
                </c:pt>
                <c:pt idx="652122">
                  <c:v>0</c:v>
                </c:pt>
                <c:pt idx="652123">
                  <c:v>0</c:v>
                </c:pt>
                <c:pt idx="652124">
                  <c:v>0</c:v>
                </c:pt>
                <c:pt idx="652125">
                  <c:v>0</c:v>
                </c:pt>
                <c:pt idx="652126">
                  <c:v>0</c:v>
                </c:pt>
                <c:pt idx="652127">
                  <c:v>0</c:v>
                </c:pt>
                <c:pt idx="652128">
                  <c:v>0</c:v>
                </c:pt>
                <c:pt idx="652129">
                  <c:v>0</c:v>
                </c:pt>
                <c:pt idx="652130">
                  <c:v>0</c:v>
                </c:pt>
                <c:pt idx="652131">
                  <c:v>0</c:v>
                </c:pt>
                <c:pt idx="652132">
                  <c:v>0</c:v>
                </c:pt>
                <c:pt idx="652133">
                  <c:v>0</c:v>
                </c:pt>
                <c:pt idx="652134">
                  <c:v>0</c:v>
                </c:pt>
                <c:pt idx="652135">
                  <c:v>0</c:v>
                </c:pt>
                <c:pt idx="652136">
                  <c:v>0</c:v>
                </c:pt>
                <c:pt idx="652137">
                  <c:v>0</c:v>
                </c:pt>
                <c:pt idx="652138">
                  <c:v>0</c:v>
                </c:pt>
                <c:pt idx="652139">
                  <c:v>0</c:v>
                </c:pt>
                <c:pt idx="652140">
                  <c:v>0</c:v>
                </c:pt>
                <c:pt idx="652141">
                  <c:v>0</c:v>
                </c:pt>
                <c:pt idx="652142">
                  <c:v>0</c:v>
                </c:pt>
                <c:pt idx="652143">
                  <c:v>0</c:v>
                </c:pt>
                <c:pt idx="652144">
                  <c:v>0</c:v>
                </c:pt>
                <c:pt idx="652145">
                  <c:v>0</c:v>
                </c:pt>
                <c:pt idx="652146">
                  <c:v>0</c:v>
                </c:pt>
                <c:pt idx="652147">
                  <c:v>0</c:v>
                </c:pt>
                <c:pt idx="652148">
                  <c:v>0</c:v>
                </c:pt>
                <c:pt idx="652149">
                  <c:v>0</c:v>
                </c:pt>
                <c:pt idx="652150">
                  <c:v>0</c:v>
                </c:pt>
                <c:pt idx="652151">
                  <c:v>0</c:v>
                </c:pt>
                <c:pt idx="652152">
                  <c:v>0</c:v>
                </c:pt>
                <c:pt idx="652153">
                  <c:v>0</c:v>
                </c:pt>
                <c:pt idx="652154">
                  <c:v>0</c:v>
                </c:pt>
                <c:pt idx="652155">
                  <c:v>0</c:v>
                </c:pt>
                <c:pt idx="652156">
                  <c:v>0</c:v>
                </c:pt>
                <c:pt idx="652157">
                  <c:v>0</c:v>
                </c:pt>
                <c:pt idx="652158">
                  <c:v>0</c:v>
                </c:pt>
                <c:pt idx="652159">
                  <c:v>0</c:v>
                </c:pt>
                <c:pt idx="652160">
                  <c:v>0</c:v>
                </c:pt>
                <c:pt idx="652161">
                  <c:v>0</c:v>
                </c:pt>
                <c:pt idx="652162">
                  <c:v>0</c:v>
                </c:pt>
                <c:pt idx="652163">
                  <c:v>0</c:v>
                </c:pt>
                <c:pt idx="652164">
                  <c:v>0</c:v>
                </c:pt>
                <c:pt idx="652165">
                  <c:v>0</c:v>
                </c:pt>
                <c:pt idx="652166">
                  <c:v>0</c:v>
                </c:pt>
                <c:pt idx="652167">
                  <c:v>0</c:v>
                </c:pt>
                <c:pt idx="652168">
                  <c:v>0</c:v>
                </c:pt>
                <c:pt idx="652169">
                  <c:v>0</c:v>
                </c:pt>
                <c:pt idx="652170">
                  <c:v>0</c:v>
                </c:pt>
                <c:pt idx="652171">
                  <c:v>0</c:v>
                </c:pt>
                <c:pt idx="652172">
                  <c:v>0</c:v>
                </c:pt>
                <c:pt idx="652173">
                  <c:v>0</c:v>
                </c:pt>
                <c:pt idx="652174">
                  <c:v>0</c:v>
                </c:pt>
                <c:pt idx="652175">
                  <c:v>0</c:v>
                </c:pt>
                <c:pt idx="652176">
                  <c:v>0</c:v>
                </c:pt>
                <c:pt idx="652177">
                  <c:v>0</c:v>
                </c:pt>
                <c:pt idx="652178">
                  <c:v>0</c:v>
                </c:pt>
                <c:pt idx="652179">
                  <c:v>0</c:v>
                </c:pt>
                <c:pt idx="652180">
                  <c:v>0</c:v>
                </c:pt>
                <c:pt idx="652181">
                  <c:v>0</c:v>
                </c:pt>
                <c:pt idx="652182">
                  <c:v>0</c:v>
                </c:pt>
                <c:pt idx="652183">
                  <c:v>0</c:v>
                </c:pt>
                <c:pt idx="652184">
                  <c:v>0</c:v>
                </c:pt>
                <c:pt idx="652185">
                  <c:v>0</c:v>
                </c:pt>
                <c:pt idx="652186">
                  <c:v>0</c:v>
                </c:pt>
                <c:pt idx="652187">
                  <c:v>0</c:v>
                </c:pt>
                <c:pt idx="652188">
                  <c:v>0</c:v>
                </c:pt>
                <c:pt idx="652189">
                  <c:v>0</c:v>
                </c:pt>
                <c:pt idx="652190">
                  <c:v>0</c:v>
                </c:pt>
                <c:pt idx="652191">
                  <c:v>0</c:v>
                </c:pt>
                <c:pt idx="652192">
                  <c:v>0</c:v>
                </c:pt>
                <c:pt idx="652193">
                  <c:v>0</c:v>
                </c:pt>
                <c:pt idx="652194">
                  <c:v>0</c:v>
                </c:pt>
                <c:pt idx="652195">
                  <c:v>0</c:v>
                </c:pt>
                <c:pt idx="652196">
                  <c:v>0</c:v>
                </c:pt>
                <c:pt idx="652197">
                  <c:v>0</c:v>
                </c:pt>
                <c:pt idx="652198">
                  <c:v>0</c:v>
                </c:pt>
                <c:pt idx="652199">
                  <c:v>0</c:v>
                </c:pt>
                <c:pt idx="652200">
                  <c:v>0</c:v>
                </c:pt>
                <c:pt idx="652201">
                  <c:v>0</c:v>
                </c:pt>
                <c:pt idx="652202">
                  <c:v>0</c:v>
                </c:pt>
                <c:pt idx="652203">
                  <c:v>0</c:v>
                </c:pt>
                <c:pt idx="652204">
                  <c:v>0</c:v>
                </c:pt>
                <c:pt idx="652205">
                  <c:v>0</c:v>
                </c:pt>
                <c:pt idx="652206">
                  <c:v>0</c:v>
                </c:pt>
                <c:pt idx="652207">
                  <c:v>0</c:v>
                </c:pt>
                <c:pt idx="652208">
                  <c:v>0</c:v>
                </c:pt>
                <c:pt idx="652209">
                  <c:v>0</c:v>
                </c:pt>
                <c:pt idx="652210">
                  <c:v>0</c:v>
                </c:pt>
                <c:pt idx="652211">
                  <c:v>0</c:v>
                </c:pt>
                <c:pt idx="652212">
                  <c:v>0</c:v>
                </c:pt>
                <c:pt idx="652213">
                  <c:v>0</c:v>
                </c:pt>
                <c:pt idx="652214">
                  <c:v>0</c:v>
                </c:pt>
                <c:pt idx="652215">
                  <c:v>0</c:v>
                </c:pt>
                <c:pt idx="652216">
                  <c:v>0</c:v>
                </c:pt>
                <c:pt idx="652217">
                  <c:v>0</c:v>
                </c:pt>
                <c:pt idx="652218">
                  <c:v>0</c:v>
                </c:pt>
                <c:pt idx="652219">
                  <c:v>0</c:v>
                </c:pt>
                <c:pt idx="652220">
                  <c:v>0</c:v>
                </c:pt>
                <c:pt idx="652221">
                  <c:v>0</c:v>
                </c:pt>
                <c:pt idx="652222">
                  <c:v>0</c:v>
                </c:pt>
                <c:pt idx="652223">
                  <c:v>0</c:v>
                </c:pt>
                <c:pt idx="652224">
                  <c:v>0</c:v>
                </c:pt>
                <c:pt idx="652225">
                  <c:v>0</c:v>
                </c:pt>
                <c:pt idx="652226">
                  <c:v>0</c:v>
                </c:pt>
                <c:pt idx="652227">
                  <c:v>0</c:v>
                </c:pt>
                <c:pt idx="652228">
                  <c:v>0</c:v>
                </c:pt>
                <c:pt idx="652229">
                  <c:v>0</c:v>
                </c:pt>
                <c:pt idx="652230">
                  <c:v>0</c:v>
                </c:pt>
                <c:pt idx="652231">
                  <c:v>0</c:v>
                </c:pt>
                <c:pt idx="652232">
                  <c:v>0</c:v>
                </c:pt>
                <c:pt idx="652233">
                  <c:v>0</c:v>
                </c:pt>
                <c:pt idx="652234">
                  <c:v>0</c:v>
                </c:pt>
                <c:pt idx="652235">
                  <c:v>0</c:v>
                </c:pt>
                <c:pt idx="652236">
                  <c:v>0</c:v>
                </c:pt>
                <c:pt idx="652237">
                  <c:v>0</c:v>
                </c:pt>
                <c:pt idx="652238">
                  <c:v>0</c:v>
                </c:pt>
                <c:pt idx="652239">
                  <c:v>0</c:v>
                </c:pt>
                <c:pt idx="652240">
                  <c:v>0</c:v>
                </c:pt>
                <c:pt idx="652241">
                  <c:v>0</c:v>
                </c:pt>
                <c:pt idx="652242">
                  <c:v>0</c:v>
                </c:pt>
                <c:pt idx="652243">
                  <c:v>0</c:v>
                </c:pt>
                <c:pt idx="652244">
                  <c:v>0</c:v>
                </c:pt>
                <c:pt idx="652245">
                  <c:v>0</c:v>
                </c:pt>
                <c:pt idx="652246">
                  <c:v>0</c:v>
                </c:pt>
                <c:pt idx="652247">
                  <c:v>0</c:v>
                </c:pt>
                <c:pt idx="652248">
                  <c:v>0</c:v>
                </c:pt>
                <c:pt idx="652249">
                  <c:v>0</c:v>
                </c:pt>
                <c:pt idx="652250">
                  <c:v>0</c:v>
                </c:pt>
                <c:pt idx="652251">
                  <c:v>0</c:v>
                </c:pt>
                <c:pt idx="652252">
                  <c:v>0</c:v>
                </c:pt>
                <c:pt idx="652253">
                  <c:v>0</c:v>
                </c:pt>
                <c:pt idx="652254">
                  <c:v>0</c:v>
                </c:pt>
                <c:pt idx="652255">
                  <c:v>0</c:v>
                </c:pt>
                <c:pt idx="652256">
                  <c:v>0</c:v>
                </c:pt>
                <c:pt idx="652257">
                  <c:v>0</c:v>
                </c:pt>
                <c:pt idx="652258">
                  <c:v>0</c:v>
                </c:pt>
                <c:pt idx="652259">
                  <c:v>0</c:v>
                </c:pt>
                <c:pt idx="652260">
                  <c:v>0</c:v>
                </c:pt>
                <c:pt idx="652261">
                  <c:v>0</c:v>
                </c:pt>
                <c:pt idx="652262">
                  <c:v>0</c:v>
                </c:pt>
                <c:pt idx="652263">
                  <c:v>0</c:v>
                </c:pt>
                <c:pt idx="652264">
                  <c:v>0</c:v>
                </c:pt>
                <c:pt idx="652265">
                  <c:v>0</c:v>
                </c:pt>
                <c:pt idx="652266">
                  <c:v>0</c:v>
                </c:pt>
                <c:pt idx="652267">
                  <c:v>0</c:v>
                </c:pt>
                <c:pt idx="652268">
                  <c:v>0</c:v>
                </c:pt>
                <c:pt idx="652269">
                  <c:v>0</c:v>
                </c:pt>
                <c:pt idx="652270">
                  <c:v>0</c:v>
                </c:pt>
                <c:pt idx="652271">
                  <c:v>0</c:v>
                </c:pt>
                <c:pt idx="652272">
                  <c:v>0</c:v>
                </c:pt>
                <c:pt idx="652273">
                  <c:v>0</c:v>
                </c:pt>
                <c:pt idx="652274">
                  <c:v>0</c:v>
                </c:pt>
                <c:pt idx="652275">
                  <c:v>0</c:v>
                </c:pt>
                <c:pt idx="652276">
                  <c:v>0</c:v>
                </c:pt>
                <c:pt idx="652277">
                  <c:v>0</c:v>
                </c:pt>
                <c:pt idx="652278">
                  <c:v>0</c:v>
                </c:pt>
                <c:pt idx="652279">
                  <c:v>0</c:v>
                </c:pt>
                <c:pt idx="652280">
                  <c:v>0</c:v>
                </c:pt>
                <c:pt idx="652281">
                  <c:v>0</c:v>
                </c:pt>
                <c:pt idx="652282">
                  <c:v>0</c:v>
                </c:pt>
                <c:pt idx="652283">
                  <c:v>0</c:v>
                </c:pt>
                <c:pt idx="652284">
                  <c:v>0</c:v>
                </c:pt>
                <c:pt idx="652285">
                  <c:v>0</c:v>
                </c:pt>
                <c:pt idx="652286">
                  <c:v>0</c:v>
                </c:pt>
                <c:pt idx="652287">
                  <c:v>0</c:v>
                </c:pt>
                <c:pt idx="652288">
                  <c:v>0</c:v>
                </c:pt>
                <c:pt idx="652289">
                  <c:v>0</c:v>
                </c:pt>
                <c:pt idx="652290">
                  <c:v>0</c:v>
                </c:pt>
                <c:pt idx="652291">
                  <c:v>0</c:v>
                </c:pt>
                <c:pt idx="652292">
                  <c:v>0</c:v>
                </c:pt>
                <c:pt idx="652293">
                  <c:v>0</c:v>
                </c:pt>
                <c:pt idx="652294">
                  <c:v>0</c:v>
                </c:pt>
                <c:pt idx="652295">
                  <c:v>0</c:v>
                </c:pt>
                <c:pt idx="652296">
                  <c:v>0</c:v>
                </c:pt>
                <c:pt idx="652297">
                  <c:v>0</c:v>
                </c:pt>
                <c:pt idx="652298">
                  <c:v>0</c:v>
                </c:pt>
                <c:pt idx="652299">
                  <c:v>0</c:v>
                </c:pt>
                <c:pt idx="652300">
                  <c:v>0</c:v>
                </c:pt>
                <c:pt idx="652301">
                  <c:v>0</c:v>
                </c:pt>
                <c:pt idx="652302">
                  <c:v>0</c:v>
                </c:pt>
                <c:pt idx="652303">
                  <c:v>0</c:v>
                </c:pt>
                <c:pt idx="652304">
                  <c:v>0</c:v>
                </c:pt>
                <c:pt idx="652305">
                  <c:v>0</c:v>
                </c:pt>
                <c:pt idx="652306">
                  <c:v>0</c:v>
                </c:pt>
                <c:pt idx="652307">
                  <c:v>0</c:v>
                </c:pt>
                <c:pt idx="652308">
                  <c:v>0</c:v>
                </c:pt>
                <c:pt idx="652309">
                  <c:v>0</c:v>
                </c:pt>
                <c:pt idx="652310">
                  <c:v>0</c:v>
                </c:pt>
                <c:pt idx="652311">
                  <c:v>0</c:v>
                </c:pt>
                <c:pt idx="652312">
                  <c:v>0</c:v>
                </c:pt>
                <c:pt idx="652313">
                  <c:v>0</c:v>
                </c:pt>
                <c:pt idx="652314">
                  <c:v>0</c:v>
                </c:pt>
                <c:pt idx="652315">
                  <c:v>0</c:v>
                </c:pt>
                <c:pt idx="652316">
                  <c:v>0</c:v>
                </c:pt>
                <c:pt idx="652317">
                  <c:v>0</c:v>
                </c:pt>
                <c:pt idx="652318">
                  <c:v>0</c:v>
                </c:pt>
                <c:pt idx="652319">
                  <c:v>0</c:v>
                </c:pt>
                <c:pt idx="652320">
                  <c:v>0</c:v>
                </c:pt>
                <c:pt idx="652321">
                  <c:v>0</c:v>
                </c:pt>
                <c:pt idx="652322">
                  <c:v>0</c:v>
                </c:pt>
                <c:pt idx="652323">
                  <c:v>0</c:v>
                </c:pt>
                <c:pt idx="652324">
                  <c:v>0</c:v>
                </c:pt>
                <c:pt idx="652325">
                  <c:v>0</c:v>
                </c:pt>
                <c:pt idx="652326">
                  <c:v>0</c:v>
                </c:pt>
                <c:pt idx="652327">
                  <c:v>0</c:v>
                </c:pt>
                <c:pt idx="652328">
                  <c:v>0</c:v>
                </c:pt>
                <c:pt idx="652329">
                  <c:v>0</c:v>
                </c:pt>
                <c:pt idx="652330">
                  <c:v>0</c:v>
                </c:pt>
                <c:pt idx="652331">
                  <c:v>0</c:v>
                </c:pt>
                <c:pt idx="652332">
                  <c:v>0</c:v>
                </c:pt>
                <c:pt idx="652333">
                  <c:v>0</c:v>
                </c:pt>
                <c:pt idx="652334">
                  <c:v>0</c:v>
                </c:pt>
                <c:pt idx="652335">
                  <c:v>0</c:v>
                </c:pt>
                <c:pt idx="652336">
                  <c:v>0</c:v>
                </c:pt>
                <c:pt idx="652337">
                  <c:v>0</c:v>
                </c:pt>
                <c:pt idx="652338">
                  <c:v>0</c:v>
                </c:pt>
                <c:pt idx="652339">
                  <c:v>0</c:v>
                </c:pt>
                <c:pt idx="652340">
                  <c:v>0</c:v>
                </c:pt>
                <c:pt idx="652341">
                  <c:v>0</c:v>
                </c:pt>
                <c:pt idx="652342">
                  <c:v>0</c:v>
                </c:pt>
                <c:pt idx="652343">
                  <c:v>0</c:v>
                </c:pt>
                <c:pt idx="652344">
                  <c:v>0</c:v>
                </c:pt>
                <c:pt idx="652345">
                  <c:v>0</c:v>
                </c:pt>
                <c:pt idx="652346">
                  <c:v>0</c:v>
                </c:pt>
                <c:pt idx="652347">
                  <c:v>0</c:v>
                </c:pt>
                <c:pt idx="652348">
                  <c:v>0</c:v>
                </c:pt>
                <c:pt idx="652349">
                  <c:v>0</c:v>
                </c:pt>
                <c:pt idx="652350">
                  <c:v>0</c:v>
                </c:pt>
                <c:pt idx="652351">
                  <c:v>0</c:v>
                </c:pt>
                <c:pt idx="652352">
                  <c:v>0</c:v>
                </c:pt>
                <c:pt idx="652353">
                  <c:v>0</c:v>
                </c:pt>
                <c:pt idx="652354">
                  <c:v>0</c:v>
                </c:pt>
                <c:pt idx="652355">
                  <c:v>0</c:v>
                </c:pt>
                <c:pt idx="652356">
                  <c:v>0</c:v>
                </c:pt>
                <c:pt idx="652357">
                  <c:v>0</c:v>
                </c:pt>
                <c:pt idx="652358">
                  <c:v>0</c:v>
                </c:pt>
                <c:pt idx="652359">
                  <c:v>0</c:v>
                </c:pt>
                <c:pt idx="652360">
                  <c:v>0</c:v>
                </c:pt>
                <c:pt idx="652361">
                  <c:v>0</c:v>
                </c:pt>
                <c:pt idx="652362">
                  <c:v>0</c:v>
                </c:pt>
                <c:pt idx="652363">
                  <c:v>0</c:v>
                </c:pt>
                <c:pt idx="652364">
                  <c:v>0</c:v>
                </c:pt>
                <c:pt idx="652365">
                  <c:v>0</c:v>
                </c:pt>
                <c:pt idx="652366">
                  <c:v>0</c:v>
                </c:pt>
                <c:pt idx="652367">
                  <c:v>0</c:v>
                </c:pt>
                <c:pt idx="652368">
                  <c:v>0</c:v>
                </c:pt>
                <c:pt idx="652369">
                  <c:v>0</c:v>
                </c:pt>
                <c:pt idx="652370">
                  <c:v>0</c:v>
                </c:pt>
                <c:pt idx="652371">
                  <c:v>0</c:v>
                </c:pt>
                <c:pt idx="652372">
                  <c:v>0</c:v>
                </c:pt>
                <c:pt idx="652373">
                  <c:v>0</c:v>
                </c:pt>
                <c:pt idx="652374">
                  <c:v>0</c:v>
                </c:pt>
                <c:pt idx="652375">
                  <c:v>0</c:v>
                </c:pt>
                <c:pt idx="652376">
                  <c:v>0</c:v>
                </c:pt>
                <c:pt idx="652377">
                  <c:v>0</c:v>
                </c:pt>
                <c:pt idx="652378">
                  <c:v>0</c:v>
                </c:pt>
                <c:pt idx="652379">
                  <c:v>0</c:v>
                </c:pt>
                <c:pt idx="652380">
                  <c:v>0</c:v>
                </c:pt>
                <c:pt idx="652381">
                  <c:v>0</c:v>
                </c:pt>
                <c:pt idx="652382">
                  <c:v>0</c:v>
                </c:pt>
                <c:pt idx="652383">
                  <c:v>0</c:v>
                </c:pt>
                <c:pt idx="652384">
                  <c:v>0</c:v>
                </c:pt>
                <c:pt idx="652385">
                  <c:v>0</c:v>
                </c:pt>
                <c:pt idx="652386">
                  <c:v>0</c:v>
                </c:pt>
                <c:pt idx="652387">
                  <c:v>0</c:v>
                </c:pt>
                <c:pt idx="652388">
                  <c:v>0</c:v>
                </c:pt>
                <c:pt idx="652389">
                  <c:v>0</c:v>
                </c:pt>
                <c:pt idx="652390">
                  <c:v>0</c:v>
                </c:pt>
                <c:pt idx="652391">
                  <c:v>0</c:v>
                </c:pt>
                <c:pt idx="652392">
                  <c:v>0</c:v>
                </c:pt>
                <c:pt idx="652393">
                  <c:v>0</c:v>
                </c:pt>
                <c:pt idx="652394">
                  <c:v>0</c:v>
                </c:pt>
                <c:pt idx="652395">
                  <c:v>0</c:v>
                </c:pt>
                <c:pt idx="652396">
                  <c:v>0</c:v>
                </c:pt>
                <c:pt idx="652397">
                  <c:v>0</c:v>
                </c:pt>
                <c:pt idx="652398">
                  <c:v>0</c:v>
                </c:pt>
                <c:pt idx="652399">
                  <c:v>0</c:v>
                </c:pt>
                <c:pt idx="652400">
                  <c:v>0</c:v>
                </c:pt>
                <c:pt idx="652401">
                  <c:v>0</c:v>
                </c:pt>
                <c:pt idx="652402">
                  <c:v>0</c:v>
                </c:pt>
                <c:pt idx="652403">
                  <c:v>0</c:v>
                </c:pt>
                <c:pt idx="652404">
                  <c:v>0</c:v>
                </c:pt>
                <c:pt idx="652405">
                  <c:v>0</c:v>
                </c:pt>
                <c:pt idx="652406">
                  <c:v>0</c:v>
                </c:pt>
                <c:pt idx="652407">
                  <c:v>0</c:v>
                </c:pt>
                <c:pt idx="652408">
                  <c:v>0</c:v>
                </c:pt>
                <c:pt idx="652409">
                  <c:v>0</c:v>
                </c:pt>
                <c:pt idx="652410">
                  <c:v>0</c:v>
                </c:pt>
                <c:pt idx="652411">
                  <c:v>0</c:v>
                </c:pt>
                <c:pt idx="652412">
                  <c:v>0</c:v>
                </c:pt>
                <c:pt idx="652413">
                  <c:v>0</c:v>
                </c:pt>
                <c:pt idx="652414">
                  <c:v>0</c:v>
                </c:pt>
                <c:pt idx="652415">
                  <c:v>0</c:v>
                </c:pt>
                <c:pt idx="652416">
                  <c:v>0</c:v>
                </c:pt>
                <c:pt idx="652417">
                  <c:v>0</c:v>
                </c:pt>
                <c:pt idx="652418">
                  <c:v>0</c:v>
                </c:pt>
                <c:pt idx="652419">
                  <c:v>0</c:v>
                </c:pt>
                <c:pt idx="652420">
                  <c:v>0</c:v>
                </c:pt>
                <c:pt idx="652421">
                  <c:v>0</c:v>
                </c:pt>
                <c:pt idx="652422">
                  <c:v>0</c:v>
                </c:pt>
                <c:pt idx="652423">
                  <c:v>0</c:v>
                </c:pt>
                <c:pt idx="652424">
                  <c:v>0</c:v>
                </c:pt>
                <c:pt idx="652425">
                  <c:v>0</c:v>
                </c:pt>
                <c:pt idx="652426">
                  <c:v>0</c:v>
                </c:pt>
                <c:pt idx="652427">
                  <c:v>0</c:v>
                </c:pt>
                <c:pt idx="652428">
                  <c:v>0</c:v>
                </c:pt>
                <c:pt idx="652429">
                  <c:v>0</c:v>
                </c:pt>
                <c:pt idx="652430">
                  <c:v>0</c:v>
                </c:pt>
                <c:pt idx="652431">
                  <c:v>0</c:v>
                </c:pt>
                <c:pt idx="652432">
                  <c:v>0</c:v>
                </c:pt>
                <c:pt idx="652433">
                  <c:v>0</c:v>
                </c:pt>
                <c:pt idx="652434">
                  <c:v>0</c:v>
                </c:pt>
                <c:pt idx="652435">
                  <c:v>0</c:v>
                </c:pt>
                <c:pt idx="652436">
                  <c:v>0</c:v>
                </c:pt>
                <c:pt idx="652437">
                  <c:v>0</c:v>
                </c:pt>
                <c:pt idx="652438">
                  <c:v>0</c:v>
                </c:pt>
                <c:pt idx="652439">
                  <c:v>0</c:v>
                </c:pt>
                <c:pt idx="652440">
                  <c:v>0</c:v>
                </c:pt>
                <c:pt idx="652441">
                  <c:v>0</c:v>
                </c:pt>
                <c:pt idx="652442">
                  <c:v>0</c:v>
                </c:pt>
                <c:pt idx="652443">
                  <c:v>0</c:v>
                </c:pt>
                <c:pt idx="652444">
                  <c:v>0</c:v>
                </c:pt>
                <c:pt idx="652445">
                  <c:v>0</c:v>
                </c:pt>
                <c:pt idx="652446">
                  <c:v>0</c:v>
                </c:pt>
                <c:pt idx="652447">
                  <c:v>0</c:v>
                </c:pt>
                <c:pt idx="652448">
                  <c:v>0</c:v>
                </c:pt>
                <c:pt idx="652449">
                  <c:v>0</c:v>
                </c:pt>
                <c:pt idx="652450">
                  <c:v>0</c:v>
                </c:pt>
                <c:pt idx="652451">
                  <c:v>0</c:v>
                </c:pt>
                <c:pt idx="652452">
                  <c:v>0</c:v>
                </c:pt>
                <c:pt idx="652453">
                  <c:v>0</c:v>
                </c:pt>
                <c:pt idx="652454">
                  <c:v>0</c:v>
                </c:pt>
                <c:pt idx="652455">
                  <c:v>0</c:v>
                </c:pt>
                <c:pt idx="652456">
                  <c:v>0</c:v>
                </c:pt>
                <c:pt idx="652457">
                  <c:v>0</c:v>
                </c:pt>
                <c:pt idx="652458">
                  <c:v>0</c:v>
                </c:pt>
                <c:pt idx="652459">
                  <c:v>0</c:v>
                </c:pt>
                <c:pt idx="652460">
                  <c:v>0</c:v>
                </c:pt>
                <c:pt idx="652461">
                  <c:v>0</c:v>
                </c:pt>
                <c:pt idx="652462">
                  <c:v>0</c:v>
                </c:pt>
                <c:pt idx="652463">
                  <c:v>0</c:v>
                </c:pt>
                <c:pt idx="652464">
                  <c:v>0</c:v>
                </c:pt>
                <c:pt idx="652465">
                  <c:v>0</c:v>
                </c:pt>
                <c:pt idx="652466">
                  <c:v>0</c:v>
                </c:pt>
                <c:pt idx="652467">
                  <c:v>0</c:v>
                </c:pt>
                <c:pt idx="652468">
                  <c:v>0</c:v>
                </c:pt>
                <c:pt idx="652469">
                  <c:v>0</c:v>
                </c:pt>
                <c:pt idx="652470">
                  <c:v>0</c:v>
                </c:pt>
                <c:pt idx="652471">
                  <c:v>0</c:v>
                </c:pt>
                <c:pt idx="652472">
                  <c:v>0</c:v>
                </c:pt>
                <c:pt idx="652473">
                  <c:v>0</c:v>
                </c:pt>
                <c:pt idx="652474">
                  <c:v>0</c:v>
                </c:pt>
                <c:pt idx="652475">
                  <c:v>0</c:v>
                </c:pt>
                <c:pt idx="652476">
                  <c:v>0</c:v>
                </c:pt>
                <c:pt idx="652477">
                  <c:v>0</c:v>
                </c:pt>
                <c:pt idx="652478">
                  <c:v>0</c:v>
                </c:pt>
                <c:pt idx="652479">
                  <c:v>0</c:v>
                </c:pt>
                <c:pt idx="652480">
                  <c:v>0</c:v>
                </c:pt>
                <c:pt idx="652481">
                  <c:v>0</c:v>
                </c:pt>
                <c:pt idx="652482">
                  <c:v>0</c:v>
                </c:pt>
                <c:pt idx="652483">
                  <c:v>0</c:v>
                </c:pt>
                <c:pt idx="652484">
                  <c:v>0</c:v>
                </c:pt>
                <c:pt idx="652485">
                  <c:v>0</c:v>
                </c:pt>
                <c:pt idx="652486">
                  <c:v>0</c:v>
                </c:pt>
                <c:pt idx="652487">
                  <c:v>0</c:v>
                </c:pt>
                <c:pt idx="652488">
                  <c:v>0</c:v>
                </c:pt>
                <c:pt idx="652489">
                  <c:v>0</c:v>
                </c:pt>
                <c:pt idx="652490">
                  <c:v>0</c:v>
                </c:pt>
                <c:pt idx="652491">
                  <c:v>0</c:v>
                </c:pt>
                <c:pt idx="652492">
                  <c:v>0</c:v>
                </c:pt>
                <c:pt idx="652493">
                  <c:v>0</c:v>
                </c:pt>
                <c:pt idx="652494">
                  <c:v>0</c:v>
                </c:pt>
                <c:pt idx="652495">
                  <c:v>0</c:v>
                </c:pt>
                <c:pt idx="652496">
                  <c:v>0</c:v>
                </c:pt>
                <c:pt idx="652497">
                  <c:v>0</c:v>
                </c:pt>
                <c:pt idx="652498">
                  <c:v>0</c:v>
                </c:pt>
                <c:pt idx="652499">
                  <c:v>0</c:v>
                </c:pt>
                <c:pt idx="652500">
                  <c:v>0</c:v>
                </c:pt>
                <c:pt idx="652501">
                  <c:v>0</c:v>
                </c:pt>
                <c:pt idx="652502">
                  <c:v>0</c:v>
                </c:pt>
                <c:pt idx="652503">
                  <c:v>0</c:v>
                </c:pt>
                <c:pt idx="652504">
                  <c:v>0</c:v>
                </c:pt>
                <c:pt idx="652505">
                  <c:v>0</c:v>
                </c:pt>
                <c:pt idx="652506">
                  <c:v>0</c:v>
                </c:pt>
                <c:pt idx="652507">
                  <c:v>0</c:v>
                </c:pt>
                <c:pt idx="652508">
                  <c:v>0</c:v>
                </c:pt>
                <c:pt idx="652509">
                  <c:v>0</c:v>
                </c:pt>
                <c:pt idx="652510">
                  <c:v>0</c:v>
                </c:pt>
                <c:pt idx="652511">
                  <c:v>0</c:v>
                </c:pt>
                <c:pt idx="652512">
                  <c:v>0</c:v>
                </c:pt>
                <c:pt idx="652513">
                  <c:v>0</c:v>
                </c:pt>
                <c:pt idx="652514">
                  <c:v>0</c:v>
                </c:pt>
                <c:pt idx="652515">
                  <c:v>0</c:v>
                </c:pt>
                <c:pt idx="652516">
                  <c:v>0</c:v>
                </c:pt>
                <c:pt idx="652517">
                  <c:v>0</c:v>
                </c:pt>
                <c:pt idx="652518">
                  <c:v>0</c:v>
                </c:pt>
                <c:pt idx="652519">
                  <c:v>0</c:v>
                </c:pt>
                <c:pt idx="652520">
                  <c:v>0</c:v>
                </c:pt>
                <c:pt idx="652521">
                  <c:v>0</c:v>
                </c:pt>
                <c:pt idx="652522">
                  <c:v>0</c:v>
                </c:pt>
                <c:pt idx="652523">
                  <c:v>0</c:v>
                </c:pt>
                <c:pt idx="652524">
                  <c:v>0</c:v>
                </c:pt>
                <c:pt idx="652525">
                  <c:v>0</c:v>
                </c:pt>
                <c:pt idx="652526">
                  <c:v>0</c:v>
                </c:pt>
                <c:pt idx="652527">
                  <c:v>0</c:v>
                </c:pt>
                <c:pt idx="652528">
                  <c:v>0</c:v>
                </c:pt>
                <c:pt idx="652529">
                  <c:v>0</c:v>
                </c:pt>
                <c:pt idx="652530">
                  <c:v>0</c:v>
                </c:pt>
                <c:pt idx="652531">
                  <c:v>0</c:v>
                </c:pt>
                <c:pt idx="652532">
                  <c:v>0</c:v>
                </c:pt>
                <c:pt idx="652533">
                  <c:v>0</c:v>
                </c:pt>
                <c:pt idx="652534">
                  <c:v>0</c:v>
                </c:pt>
                <c:pt idx="652535">
                  <c:v>0</c:v>
                </c:pt>
                <c:pt idx="652536">
                  <c:v>0</c:v>
                </c:pt>
                <c:pt idx="652537">
                  <c:v>0</c:v>
                </c:pt>
                <c:pt idx="652538">
                  <c:v>0</c:v>
                </c:pt>
                <c:pt idx="652539">
                  <c:v>0</c:v>
                </c:pt>
                <c:pt idx="652540">
                  <c:v>0</c:v>
                </c:pt>
                <c:pt idx="652541">
                  <c:v>0</c:v>
                </c:pt>
                <c:pt idx="652542">
                  <c:v>0</c:v>
                </c:pt>
                <c:pt idx="652543">
                  <c:v>0</c:v>
                </c:pt>
                <c:pt idx="652544">
                  <c:v>0</c:v>
                </c:pt>
                <c:pt idx="652545">
                  <c:v>0</c:v>
                </c:pt>
                <c:pt idx="652546">
                  <c:v>0</c:v>
                </c:pt>
                <c:pt idx="652547">
                  <c:v>0</c:v>
                </c:pt>
                <c:pt idx="652548">
                  <c:v>0</c:v>
                </c:pt>
                <c:pt idx="652549">
                  <c:v>0</c:v>
                </c:pt>
                <c:pt idx="652550">
                  <c:v>0</c:v>
                </c:pt>
                <c:pt idx="652551">
                  <c:v>0</c:v>
                </c:pt>
                <c:pt idx="652552">
                  <c:v>0</c:v>
                </c:pt>
                <c:pt idx="652553">
                  <c:v>0</c:v>
                </c:pt>
                <c:pt idx="652554">
                  <c:v>0</c:v>
                </c:pt>
                <c:pt idx="652555">
                  <c:v>0</c:v>
                </c:pt>
                <c:pt idx="652556">
                  <c:v>0</c:v>
                </c:pt>
                <c:pt idx="652557">
                  <c:v>0</c:v>
                </c:pt>
                <c:pt idx="652558">
                  <c:v>0</c:v>
                </c:pt>
                <c:pt idx="652559">
                  <c:v>0</c:v>
                </c:pt>
                <c:pt idx="652560">
                  <c:v>0</c:v>
                </c:pt>
                <c:pt idx="652561">
                  <c:v>0</c:v>
                </c:pt>
                <c:pt idx="652562">
                  <c:v>0</c:v>
                </c:pt>
                <c:pt idx="652563">
                  <c:v>0</c:v>
                </c:pt>
                <c:pt idx="652564">
                  <c:v>0</c:v>
                </c:pt>
                <c:pt idx="652565">
                  <c:v>0</c:v>
                </c:pt>
                <c:pt idx="652566">
                  <c:v>0</c:v>
                </c:pt>
                <c:pt idx="652567">
                  <c:v>0</c:v>
                </c:pt>
                <c:pt idx="652568">
                  <c:v>0</c:v>
                </c:pt>
                <c:pt idx="652569">
                  <c:v>0</c:v>
                </c:pt>
                <c:pt idx="652570">
                  <c:v>0</c:v>
                </c:pt>
                <c:pt idx="652571">
                  <c:v>0</c:v>
                </c:pt>
                <c:pt idx="652572">
                  <c:v>0</c:v>
                </c:pt>
                <c:pt idx="652573">
                  <c:v>0</c:v>
                </c:pt>
                <c:pt idx="652574">
                  <c:v>0</c:v>
                </c:pt>
                <c:pt idx="652575">
                  <c:v>0</c:v>
                </c:pt>
                <c:pt idx="652576">
                  <c:v>0</c:v>
                </c:pt>
                <c:pt idx="652577">
                  <c:v>0</c:v>
                </c:pt>
                <c:pt idx="652578">
                  <c:v>0</c:v>
                </c:pt>
                <c:pt idx="652579">
                  <c:v>0</c:v>
                </c:pt>
                <c:pt idx="652580">
                  <c:v>0</c:v>
                </c:pt>
                <c:pt idx="652581">
                  <c:v>0</c:v>
                </c:pt>
                <c:pt idx="652582">
                  <c:v>0</c:v>
                </c:pt>
                <c:pt idx="652583">
                  <c:v>0</c:v>
                </c:pt>
                <c:pt idx="652584">
                  <c:v>0</c:v>
                </c:pt>
                <c:pt idx="652585">
                  <c:v>0</c:v>
                </c:pt>
                <c:pt idx="652586">
                  <c:v>0</c:v>
                </c:pt>
                <c:pt idx="652587">
                  <c:v>0</c:v>
                </c:pt>
                <c:pt idx="652588">
                  <c:v>0</c:v>
                </c:pt>
                <c:pt idx="652589">
                  <c:v>0</c:v>
                </c:pt>
                <c:pt idx="652590">
                  <c:v>0</c:v>
                </c:pt>
                <c:pt idx="652591">
                  <c:v>0</c:v>
                </c:pt>
                <c:pt idx="652592">
                  <c:v>0</c:v>
                </c:pt>
                <c:pt idx="652593">
                  <c:v>0</c:v>
                </c:pt>
                <c:pt idx="652594">
                  <c:v>0</c:v>
                </c:pt>
                <c:pt idx="652595">
                  <c:v>0</c:v>
                </c:pt>
                <c:pt idx="652596">
                  <c:v>0</c:v>
                </c:pt>
                <c:pt idx="652597">
                  <c:v>0</c:v>
                </c:pt>
                <c:pt idx="652598">
                  <c:v>0</c:v>
                </c:pt>
                <c:pt idx="652599">
                  <c:v>0</c:v>
                </c:pt>
                <c:pt idx="652600">
                  <c:v>0</c:v>
                </c:pt>
                <c:pt idx="652601">
                  <c:v>0</c:v>
                </c:pt>
                <c:pt idx="652602">
                  <c:v>0</c:v>
                </c:pt>
                <c:pt idx="652603">
                  <c:v>0</c:v>
                </c:pt>
                <c:pt idx="652604">
                  <c:v>0</c:v>
                </c:pt>
                <c:pt idx="652605">
                  <c:v>0</c:v>
                </c:pt>
                <c:pt idx="652606">
                  <c:v>0</c:v>
                </c:pt>
                <c:pt idx="652607">
                  <c:v>0</c:v>
                </c:pt>
                <c:pt idx="652608">
                  <c:v>0</c:v>
                </c:pt>
                <c:pt idx="652609">
                  <c:v>0</c:v>
                </c:pt>
                <c:pt idx="652610">
                  <c:v>0</c:v>
                </c:pt>
                <c:pt idx="652611">
                  <c:v>0</c:v>
                </c:pt>
                <c:pt idx="652612">
                  <c:v>0</c:v>
                </c:pt>
                <c:pt idx="652613">
                  <c:v>0</c:v>
                </c:pt>
                <c:pt idx="652614">
                  <c:v>0</c:v>
                </c:pt>
                <c:pt idx="652615">
                  <c:v>0</c:v>
                </c:pt>
                <c:pt idx="652616">
                  <c:v>0</c:v>
                </c:pt>
                <c:pt idx="652617">
                  <c:v>0</c:v>
                </c:pt>
                <c:pt idx="652618">
                  <c:v>0</c:v>
                </c:pt>
                <c:pt idx="652619">
                  <c:v>0</c:v>
                </c:pt>
                <c:pt idx="652620">
                  <c:v>0</c:v>
                </c:pt>
                <c:pt idx="652621">
                  <c:v>0</c:v>
                </c:pt>
                <c:pt idx="652622">
                  <c:v>0</c:v>
                </c:pt>
                <c:pt idx="652623">
                  <c:v>0</c:v>
                </c:pt>
                <c:pt idx="652624">
                  <c:v>0</c:v>
                </c:pt>
                <c:pt idx="652625">
                  <c:v>0</c:v>
                </c:pt>
                <c:pt idx="652626">
                  <c:v>0</c:v>
                </c:pt>
                <c:pt idx="652627">
                  <c:v>0</c:v>
                </c:pt>
                <c:pt idx="652628">
                  <c:v>0</c:v>
                </c:pt>
                <c:pt idx="652629">
                  <c:v>0</c:v>
                </c:pt>
                <c:pt idx="652630">
                  <c:v>0</c:v>
                </c:pt>
                <c:pt idx="652631">
                  <c:v>0</c:v>
                </c:pt>
                <c:pt idx="652632">
                  <c:v>0</c:v>
                </c:pt>
                <c:pt idx="652633">
                  <c:v>0</c:v>
                </c:pt>
                <c:pt idx="652634">
                  <c:v>0</c:v>
                </c:pt>
                <c:pt idx="652635">
                  <c:v>0</c:v>
                </c:pt>
                <c:pt idx="652636">
                  <c:v>0</c:v>
                </c:pt>
                <c:pt idx="652637">
                  <c:v>0</c:v>
                </c:pt>
                <c:pt idx="652638">
                  <c:v>0</c:v>
                </c:pt>
                <c:pt idx="652639">
                  <c:v>0</c:v>
                </c:pt>
                <c:pt idx="652640">
                  <c:v>0</c:v>
                </c:pt>
                <c:pt idx="652641">
                  <c:v>0</c:v>
                </c:pt>
                <c:pt idx="652642">
                  <c:v>0</c:v>
                </c:pt>
                <c:pt idx="652643">
                  <c:v>0</c:v>
                </c:pt>
                <c:pt idx="652644">
                  <c:v>0</c:v>
                </c:pt>
                <c:pt idx="652645">
                  <c:v>0</c:v>
                </c:pt>
                <c:pt idx="652646">
                  <c:v>0</c:v>
                </c:pt>
                <c:pt idx="652647">
                  <c:v>0</c:v>
                </c:pt>
                <c:pt idx="652648">
                  <c:v>0</c:v>
                </c:pt>
                <c:pt idx="652649">
                  <c:v>0</c:v>
                </c:pt>
                <c:pt idx="652650">
                  <c:v>0</c:v>
                </c:pt>
                <c:pt idx="652651">
                  <c:v>0</c:v>
                </c:pt>
                <c:pt idx="652652">
                  <c:v>0</c:v>
                </c:pt>
                <c:pt idx="652653">
                  <c:v>0</c:v>
                </c:pt>
                <c:pt idx="652654">
                  <c:v>0</c:v>
                </c:pt>
                <c:pt idx="652655">
                  <c:v>0</c:v>
                </c:pt>
                <c:pt idx="652656">
                  <c:v>0</c:v>
                </c:pt>
                <c:pt idx="652657">
                  <c:v>0</c:v>
                </c:pt>
                <c:pt idx="652658">
                  <c:v>0</c:v>
                </c:pt>
                <c:pt idx="652659">
                  <c:v>0</c:v>
                </c:pt>
                <c:pt idx="652660">
                  <c:v>0</c:v>
                </c:pt>
                <c:pt idx="652661">
                  <c:v>0</c:v>
                </c:pt>
                <c:pt idx="652662">
                  <c:v>0</c:v>
                </c:pt>
                <c:pt idx="652663">
                  <c:v>0</c:v>
                </c:pt>
                <c:pt idx="652664">
                  <c:v>0</c:v>
                </c:pt>
                <c:pt idx="652665">
                  <c:v>0</c:v>
                </c:pt>
                <c:pt idx="652666">
                  <c:v>0</c:v>
                </c:pt>
                <c:pt idx="652667">
                  <c:v>0</c:v>
                </c:pt>
                <c:pt idx="652668">
                  <c:v>0</c:v>
                </c:pt>
                <c:pt idx="652669">
                  <c:v>0</c:v>
                </c:pt>
                <c:pt idx="652670">
                  <c:v>0</c:v>
                </c:pt>
                <c:pt idx="652671">
                  <c:v>0</c:v>
                </c:pt>
                <c:pt idx="652672">
                  <c:v>0</c:v>
                </c:pt>
                <c:pt idx="652673">
                  <c:v>0</c:v>
                </c:pt>
                <c:pt idx="652674">
                  <c:v>0</c:v>
                </c:pt>
                <c:pt idx="652675">
                  <c:v>0</c:v>
                </c:pt>
                <c:pt idx="652676">
                  <c:v>0</c:v>
                </c:pt>
                <c:pt idx="652677">
                  <c:v>0</c:v>
                </c:pt>
                <c:pt idx="652678">
                  <c:v>0</c:v>
                </c:pt>
                <c:pt idx="652679">
                  <c:v>0</c:v>
                </c:pt>
                <c:pt idx="652680">
                  <c:v>0</c:v>
                </c:pt>
                <c:pt idx="652681">
                  <c:v>0</c:v>
                </c:pt>
                <c:pt idx="652682">
                  <c:v>0</c:v>
                </c:pt>
                <c:pt idx="652683">
                  <c:v>0</c:v>
                </c:pt>
                <c:pt idx="652684">
                  <c:v>0</c:v>
                </c:pt>
                <c:pt idx="652685">
                  <c:v>0</c:v>
                </c:pt>
                <c:pt idx="652686">
                  <c:v>0</c:v>
                </c:pt>
                <c:pt idx="652687">
                  <c:v>0</c:v>
                </c:pt>
                <c:pt idx="652688">
                  <c:v>0</c:v>
                </c:pt>
                <c:pt idx="652689">
                  <c:v>0</c:v>
                </c:pt>
                <c:pt idx="652690">
                  <c:v>0</c:v>
                </c:pt>
                <c:pt idx="652691">
                  <c:v>0</c:v>
                </c:pt>
                <c:pt idx="652692">
                  <c:v>0</c:v>
                </c:pt>
                <c:pt idx="652693">
                  <c:v>0</c:v>
                </c:pt>
                <c:pt idx="652694">
                  <c:v>0</c:v>
                </c:pt>
                <c:pt idx="652695">
                  <c:v>0</c:v>
                </c:pt>
                <c:pt idx="652696">
                  <c:v>0</c:v>
                </c:pt>
                <c:pt idx="652697">
                  <c:v>0</c:v>
                </c:pt>
                <c:pt idx="652698">
                  <c:v>0</c:v>
                </c:pt>
                <c:pt idx="652699">
                  <c:v>0</c:v>
                </c:pt>
                <c:pt idx="652700">
                  <c:v>0</c:v>
                </c:pt>
                <c:pt idx="652701">
                  <c:v>0</c:v>
                </c:pt>
                <c:pt idx="652702">
                  <c:v>0</c:v>
                </c:pt>
                <c:pt idx="652703">
                  <c:v>0</c:v>
                </c:pt>
                <c:pt idx="652704">
                  <c:v>0</c:v>
                </c:pt>
                <c:pt idx="652705">
                  <c:v>0</c:v>
                </c:pt>
                <c:pt idx="652706">
                  <c:v>0</c:v>
                </c:pt>
                <c:pt idx="652707">
                  <c:v>0</c:v>
                </c:pt>
                <c:pt idx="652708">
                  <c:v>0</c:v>
                </c:pt>
                <c:pt idx="652709">
                  <c:v>0</c:v>
                </c:pt>
                <c:pt idx="652710">
                  <c:v>0</c:v>
                </c:pt>
                <c:pt idx="652711">
                  <c:v>0</c:v>
                </c:pt>
                <c:pt idx="652712">
                  <c:v>0</c:v>
                </c:pt>
                <c:pt idx="652713">
                  <c:v>0</c:v>
                </c:pt>
                <c:pt idx="652714">
                  <c:v>0</c:v>
                </c:pt>
                <c:pt idx="652715">
                  <c:v>0</c:v>
                </c:pt>
                <c:pt idx="652716">
                  <c:v>0</c:v>
                </c:pt>
                <c:pt idx="652717">
                  <c:v>0</c:v>
                </c:pt>
                <c:pt idx="652718">
                  <c:v>0</c:v>
                </c:pt>
                <c:pt idx="652719">
                  <c:v>0</c:v>
                </c:pt>
                <c:pt idx="652720">
                  <c:v>0</c:v>
                </c:pt>
                <c:pt idx="652721">
                  <c:v>0</c:v>
                </c:pt>
                <c:pt idx="652722">
                  <c:v>0</c:v>
                </c:pt>
                <c:pt idx="652723">
                  <c:v>0</c:v>
                </c:pt>
                <c:pt idx="652724">
                  <c:v>0</c:v>
                </c:pt>
                <c:pt idx="652725">
                  <c:v>0</c:v>
                </c:pt>
                <c:pt idx="652726">
                  <c:v>0</c:v>
                </c:pt>
                <c:pt idx="652727">
                  <c:v>0</c:v>
                </c:pt>
                <c:pt idx="652728">
                  <c:v>0</c:v>
                </c:pt>
                <c:pt idx="652729">
                  <c:v>0</c:v>
                </c:pt>
                <c:pt idx="652730">
                  <c:v>0</c:v>
                </c:pt>
                <c:pt idx="652731">
                  <c:v>0</c:v>
                </c:pt>
                <c:pt idx="652732">
                  <c:v>0</c:v>
                </c:pt>
                <c:pt idx="652733">
                  <c:v>0</c:v>
                </c:pt>
                <c:pt idx="652734">
                  <c:v>0</c:v>
                </c:pt>
                <c:pt idx="652735">
                  <c:v>0</c:v>
                </c:pt>
                <c:pt idx="652736">
                  <c:v>0</c:v>
                </c:pt>
                <c:pt idx="652737">
                  <c:v>0</c:v>
                </c:pt>
                <c:pt idx="652738">
                  <c:v>0</c:v>
                </c:pt>
                <c:pt idx="652739">
                  <c:v>0</c:v>
                </c:pt>
                <c:pt idx="652740">
                  <c:v>0</c:v>
                </c:pt>
                <c:pt idx="652741">
                  <c:v>0</c:v>
                </c:pt>
                <c:pt idx="652742">
                  <c:v>0</c:v>
                </c:pt>
                <c:pt idx="652743">
                  <c:v>0</c:v>
                </c:pt>
                <c:pt idx="652744">
                  <c:v>0</c:v>
                </c:pt>
                <c:pt idx="652745">
                  <c:v>0</c:v>
                </c:pt>
                <c:pt idx="652746">
                  <c:v>0</c:v>
                </c:pt>
                <c:pt idx="652747">
                  <c:v>0</c:v>
                </c:pt>
                <c:pt idx="652748">
                  <c:v>0</c:v>
                </c:pt>
                <c:pt idx="652749">
                  <c:v>0</c:v>
                </c:pt>
                <c:pt idx="652750">
                  <c:v>0</c:v>
                </c:pt>
                <c:pt idx="652751">
                  <c:v>0</c:v>
                </c:pt>
                <c:pt idx="652752">
                  <c:v>0</c:v>
                </c:pt>
                <c:pt idx="652753">
                  <c:v>0</c:v>
                </c:pt>
                <c:pt idx="652754">
                  <c:v>0</c:v>
                </c:pt>
                <c:pt idx="652755">
                  <c:v>0</c:v>
                </c:pt>
                <c:pt idx="652756">
                  <c:v>0</c:v>
                </c:pt>
                <c:pt idx="652757">
                  <c:v>0</c:v>
                </c:pt>
                <c:pt idx="652758">
                  <c:v>0</c:v>
                </c:pt>
                <c:pt idx="652759">
                  <c:v>0</c:v>
                </c:pt>
                <c:pt idx="652760">
                  <c:v>0</c:v>
                </c:pt>
                <c:pt idx="652761">
                  <c:v>0</c:v>
                </c:pt>
                <c:pt idx="652762">
                  <c:v>0</c:v>
                </c:pt>
                <c:pt idx="652763">
                  <c:v>0</c:v>
                </c:pt>
                <c:pt idx="652764">
                  <c:v>0</c:v>
                </c:pt>
                <c:pt idx="652765">
                  <c:v>0</c:v>
                </c:pt>
                <c:pt idx="652766">
                  <c:v>0</c:v>
                </c:pt>
                <c:pt idx="652767">
                  <c:v>0</c:v>
                </c:pt>
                <c:pt idx="652768">
                  <c:v>0</c:v>
                </c:pt>
                <c:pt idx="652769">
                  <c:v>0</c:v>
                </c:pt>
                <c:pt idx="652770">
                  <c:v>0</c:v>
                </c:pt>
                <c:pt idx="652771">
                  <c:v>0</c:v>
                </c:pt>
                <c:pt idx="652772">
                  <c:v>0</c:v>
                </c:pt>
                <c:pt idx="652773">
                  <c:v>0</c:v>
                </c:pt>
                <c:pt idx="652774">
                  <c:v>0</c:v>
                </c:pt>
                <c:pt idx="652775">
                  <c:v>0</c:v>
                </c:pt>
                <c:pt idx="652776">
                  <c:v>0</c:v>
                </c:pt>
                <c:pt idx="652777">
                  <c:v>0</c:v>
                </c:pt>
                <c:pt idx="652778">
                  <c:v>0</c:v>
                </c:pt>
                <c:pt idx="652779">
                  <c:v>0</c:v>
                </c:pt>
                <c:pt idx="652780">
                  <c:v>0</c:v>
                </c:pt>
                <c:pt idx="652781">
                  <c:v>0</c:v>
                </c:pt>
                <c:pt idx="652782">
                  <c:v>0</c:v>
                </c:pt>
                <c:pt idx="652783">
                  <c:v>0</c:v>
                </c:pt>
                <c:pt idx="652784">
                  <c:v>0</c:v>
                </c:pt>
                <c:pt idx="652785">
                  <c:v>0</c:v>
                </c:pt>
                <c:pt idx="652786">
                  <c:v>0</c:v>
                </c:pt>
                <c:pt idx="652787">
                  <c:v>0</c:v>
                </c:pt>
                <c:pt idx="652788">
                  <c:v>0</c:v>
                </c:pt>
                <c:pt idx="652789">
                  <c:v>0</c:v>
                </c:pt>
                <c:pt idx="652790">
                  <c:v>0</c:v>
                </c:pt>
                <c:pt idx="652791">
                  <c:v>0</c:v>
                </c:pt>
                <c:pt idx="652792">
                  <c:v>0</c:v>
                </c:pt>
                <c:pt idx="652793">
                  <c:v>0</c:v>
                </c:pt>
                <c:pt idx="652794">
                  <c:v>0</c:v>
                </c:pt>
                <c:pt idx="652795">
                  <c:v>0</c:v>
                </c:pt>
                <c:pt idx="652796">
                  <c:v>0</c:v>
                </c:pt>
                <c:pt idx="652797">
                  <c:v>0</c:v>
                </c:pt>
                <c:pt idx="652798">
                  <c:v>0</c:v>
                </c:pt>
                <c:pt idx="652799">
                  <c:v>0</c:v>
                </c:pt>
                <c:pt idx="652800">
                  <c:v>0</c:v>
                </c:pt>
                <c:pt idx="652801">
                  <c:v>0</c:v>
                </c:pt>
                <c:pt idx="652802">
                  <c:v>0</c:v>
                </c:pt>
                <c:pt idx="652803">
                  <c:v>0</c:v>
                </c:pt>
                <c:pt idx="652804">
                  <c:v>0</c:v>
                </c:pt>
                <c:pt idx="652805">
                  <c:v>0</c:v>
                </c:pt>
                <c:pt idx="652806">
                  <c:v>0</c:v>
                </c:pt>
                <c:pt idx="652807">
                  <c:v>0</c:v>
                </c:pt>
                <c:pt idx="652808">
                  <c:v>0</c:v>
                </c:pt>
                <c:pt idx="652809">
                  <c:v>0</c:v>
                </c:pt>
                <c:pt idx="652810">
                  <c:v>0</c:v>
                </c:pt>
                <c:pt idx="652811">
                  <c:v>0</c:v>
                </c:pt>
                <c:pt idx="652812">
                  <c:v>0</c:v>
                </c:pt>
                <c:pt idx="652813">
                  <c:v>0</c:v>
                </c:pt>
                <c:pt idx="652814">
                  <c:v>0</c:v>
                </c:pt>
                <c:pt idx="652815">
                  <c:v>0</c:v>
                </c:pt>
                <c:pt idx="652816">
                  <c:v>0</c:v>
                </c:pt>
                <c:pt idx="652817">
                  <c:v>0</c:v>
                </c:pt>
                <c:pt idx="652818">
                  <c:v>0</c:v>
                </c:pt>
                <c:pt idx="652819">
                  <c:v>0</c:v>
                </c:pt>
                <c:pt idx="652820">
                  <c:v>0</c:v>
                </c:pt>
                <c:pt idx="652821">
                  <c:v>0</c:v>
                </c:pt>
                <c:pt idx="652822">
                  <c:v>0</c:v>
                </c:pt>
                <c:pt idx="652823">
                  <c:v>0</c:v>
                </c:pt>
                <c:pt idx="652824">
                  <c:v>0</c:v>
                </c:pt>
                <c:pt idx="652825">
                  <c:v>0</c:v>
                </c:pt>
                <c:pt idx="652826">
                  <c:v>0</c:v>
                </c:pt>
                <c:pt idx="652827">
                  <c:v>0</c:v>
                </c:pt>
                <c:pt idx="652828">
                  <c:v>0</c:v>
                </c:pt>
                <c:pt idx="652829">
                  <c:v>0</c:v>
                </c:pt>
                <c:pt idx="652830">
                  <c:v>0</c:v>
                </c:pt>
                <c:pt idx="652831">
                  <c:v>0</c:v>
                </c:pt>
                <c:pt idx="652832">
                  <c:v>0</c:v>
                </c:pt>
                <c:pt idx="652833">
                  <c:v>0</c:v>
                </c:pt>
                <c:pt idx="652834">
                  <c:v>0</c:v>
                </c:pt>
                <c:pt idx="652835">
                  <c:v>0</c:v>
                </c:pt>
                <c:pt idx="652836">
                  <c:v>0</c:v>
                </c:pt>
                <c:pt idx="652837">
                  <c:v>0</c:v>
                </c:pt>
                <c:pt idx="652838">
                  <c:v>0</c:v>
                </c:pt>
                <c:pt idx="652839">
                  <c:v>0</c:v>
                </c:pt>
                <c:pt idx="652840">
                  <c:v>0</c:v>
                </c:pt>
                <c:pt idx="652841">
                  <c:v>0</c:v>
                </c:pt>
                <c:pt idx="652842">
                  <c:v>0</c:v>
                </c:pt>
                <c:pt idx="652843">
                  <c:v>0</c:v>
                </c:pt>
                <c:pt idx="652844">
                  <c:v>0</c:v>
                </c:pt>
                <c:pt idx="652845">
                  <c:v>0</c:v>
                </c:pt>
                <c:pt idx="652846">
                  <c:v>0</c:v>
                </c:pt>
                <c:pt idx="652847">
                  <c:v>0</c:v>
                </c:pt>
                <c:pt idx="652848">
                  <c:v>0</c:v>
                </c:pt>
                <c:pt idx="652849">
                  <c:v>0</c:v>
                </c:pt>
                <c:pt idx="652850">
                  <c:v>0</c:v>
                </c:pt>
                <c:pt idx="652851">
                  <c:v>0</c:v>
                </c:pt>
                <c:pt idx="652852">
                  <c:v>0</c:v>
                </c:pt>
                <c:pt idx="652853">
                  <c:v>0</c:v>
                </c:pt>
                <c:pt idx="652854">
                  <c:v>0</c:v>
                </c:pt>
                <c:pt idx="652855">
                  <c:v>0</c:v>
                </c:pt>
                <c:pt idx="652856">
                  <c:v>0</c:v>
                </c:pt>
                <c:pt idx="652857">
                  <c:v>0</c:v>
                </c:pt>
                <c:pt idx="652858">
                  <c:v>0</c:v>
                </c:pt>
                <c:pt idx="652859">
                  <c:v>0</c:v>
                </c:pt>
                <c:pt idx="652860">
                  <c:v>0</c:v>
                </c:pt>
                <c:pt idx="652861">
                  <c:v>0</c:v>
                </c:pt>
                <c:pt idx="652862">
                  <c:v>0</c:v>
                </c:pt>
                <c:pt idx="652863">
                  <c:v>0</c:v>
                </c:pt>
                <c:pt idx="652864">
                  <c:v>0</c:v>
                </c:pt>
                <c:pt idx="652865">
                  <c:v>0</c:v>
                </c:pt>
                <c:pt idx="652866">
                  <c:v>0</c:v>
                </c:pt>
                <c:pt idx="652867">
                  <c:v>0</c:v>
                </c:pt>
                <c:pt idx="652868">
                  <c:v>0</c:v>
                </c:pt>
                <c:pt idx="652869">
                  <c:v>0</c:v>
                </c:pt>
                <c:pt idx="652870">
                  <c:v>0</c:v>
                </c:pt>
                <c:pt idx="652871">
                  <c:v>0</c:v>
                </c:pt>
                <c:pt idx="652872">
                  <c:v>0</c:v>
                </c:pt>
                <c:pt idx="652873">
                  <c:v>0</c:v>
                </c:pt>
                <c:pt idx="652874">
                  <c:v>0</c:v>
                </c:pt>
                <c:pt idx="652875">
                  <c:v>0</c:v>
                </c:pt>
                <c:pt idx="652876">
                  <c:v>0</c:v>
                </c:pt>
                <c:pt idx="652877">
                  <c:v>0</c:v>
                </c:pt>
                <c:pt idx="652878">
                  <c:v>0</c:v>
                </c:pt>
                <c:pt idx="652879">
                  <c:v>0</c:v>
                </c:pt>
                <c:pt idx="652880">
                  <c:v>0</c:v>
                </c:pt>
                <c:pt idx="652881">
                  <c:v>0</c:v>
                </c:pt>
                <c:pt idx="652882">
                  <c:v>0</c:v>
                </c:pt>
                <c:pt idx="652883">
                  <c:v>0</c:v>
                </c:pt>
                <c:pt idx="652884">
                  <c:v>0</c:v>
                </c:pt>
                <c:pt idx="652885">
                  <c:v>0</c:v>
                </c:pt>
                <c:pt idx="652886">
                  <c:v>0</c:v>
                </c:pt>
                <c:pt idx="652887">
                  <c:v>0</c:v>
                </c:pt>
                <c:pt idx="652888">
                  <c:v>0</c:v>
                </c:pt>
                <c:pt idx="652889">
                  <c:v>0</c:v>
                </c:pt>
                <c:pt idx="652890">
                  <c:v>0</c:v>
                </c:pt>
                <c:pt idx="652891">
                  <c:v>0</c:v>
                </c:pt>
                <c:pt idx="652892">
                  <c:v>0</c:v>
                </c:pt>
                <c:pt idx="652893">
                  <c:v>0</c:v>
                </c:pt>
                <c:pt idx="652894">
                  <c:v>0</c:v>
                </c:pt>
                <c:pt idx="652895">
                  <c:v>0</c:v>
                </c:pt>
                <c:pt idx="652896">
                  <c:v>0</c:v>
                </c:pt>
                <c:pt idx="652897">
                  <c:v>0</c:v>
                </c:pt>
                <c:pt idx="652898">
                  <c:v>0</c:v>
                </c:pt>
                <c:pt idx="652899">
                  <c:v>0</c:v>
                </c:pt>
                <c:pt idx="652900">
                  <c:v>0</c:v>
                </c:pt>
                <c:pt idx="652901">
                  <c:v>0</c:v>
                </c:pt>
                <c:pt idx="652902">
                  <c:v>0</c:v>
                </c:pt>
                <c:pt idx="652903">
                  <c:v>0</c:v>
                </c:pt>
                <c:pt idx="652904">
                  <c:v>0</c:v>
                </c:pt>
                <c:pt idx="652905">
                  <c:v>0</c:v>
                </c:pt>
                <c:pt idx="652906">
                  <c:v>0</c:v>
                </c:pt>
                <c:pt idx="652907">
                  <c:v>0</c:v>
                </c:pt>
                <c:pt idx="652908">
                  <c:v>0</c:v>
                </c:pt>
                <c:pt idx="652909">
                  <c:v>0</c:v>
                </c:pt>
                <c:pt idx="652910">
                  <c:v>0</c:v>
                </c:pt>
                <c:pt idx="652911">
                  <c:v>0</c:v>
                </c:pt>
                <c:pt idx="652912">
                  <c:v>0</c:v>
                </c:pt>
                <c:pt idx="652913">
                  <c:v>0</c:v>
                </c:pt>
                <c:pt idx="652914">
                  <c:v>0</c:v>
                </c:pt>
                <c:pt idx="652915">
                  <c:v>0</c:v>
                </c:pt>
                <c:pt idx="652916">
                  <c:v>0</c:v>
                </c:pt>
                <c:pt idx="652917">
                  <c:v>0</c:v>
                </c:pt>
                <c:pt idx="652918">
                  <c:v>0</c:v>
                </c:pt>
                <c:pt idx="652919">
                  <c:v>0</c:v>
                </c:pt>
                <c:pt idx="652920">
                  <c:v>0</c:v>
                </c:pt>
                <c:pt idx="652921">
                  <c:v>0</c:v>
                </c:pt>
                <c:pt idx="652922">
                  <c:v>0</c:v>
                </c:pt>
                <c:pt idx="652923">
                  <c:v>0</c:v>
                </c:pt>
                <c:pt idx="652924">
                  <c:v>0</c:v>
                </c:pt>
                <c:pt idx="652925">
                  <c:v>0</c:v>
                </c:pt>
                <c:pt idx="652926">
                  <c:v>0</c:v>
                </c:pt>
                <c:pt idx="652927">
                  <c:v>0</c:v>
                </c:pt>
                <c:pt idx="652928">
                  <c:v>0</c:v>
                </c:pt>
                <c:pt idx="652929">
                  <c:v>0</c:v>
                </c:pt>
                <c:pt idx="652930">
                  <c:v>0</c:v>
                </c:pt>
                <c:pt idx="652931">
                  <c:v>0</c:v>
                </c:pt>
                <c:pt idx="652932">
                  <c:v>0</c:v>
                </c:pt>
                <c:pt idx="652933">
                  <c:v>0</c:v>
                </c:pt>
                <c:pt idx="652934">
                  <c:v>0</c:v>
                </c:pt>
                <c:pt idx="652935">
                  <c:v>0</c:v>
                </c:pt>
                <c:pt idx="652936">
                  <c:v>0</c:v>
                </c:pt>
                <c:pt idx="652937">
                  <c:v>0</c:v>
                </c:pt>
                <c:pt idx="652938">
                  <c:v>0</c:v>
                </c:pt>
                <c:pt idx="652939">
                  <c:v>0</c:v>
                </c:pt>
                <c:pt idx="652940">
                  <c:v>0</c:v>
                </c:pt>
                <c:pt idx="652941">
                  <c:v>0</c:v>
                </c:pt>
                <c:pt idx="652942">
                  <c:v>0</c:v>
                </c:pt>
                <c:pt idx="652943">
                  <c:v>0</c:v>
                </c:pt>
                <c:pt idx="652944">
                  <c:v>0</c:v>
                </c:pt>
                <c:pt idx="652945">
                  <c:v>0</c:v>
                </c:pt>
                <c:pt idx="652946">
                  <c:v>0</c:v>
                </c:pt>
                <c:pt idx="652947">
                  <c:v>0</c:v>
                </c:pt>
                <c:pt idx="652948">
                  <c:v>0</c:v>
                </c:pt>
                <c:pt idx="652949">
                  <c:v>0</c:v>
                </c:pt>
                <c:pt idx="652950">
                  <c:v>0</c:v>
                </c:pt>
                <c:pt idx="652951">
                  <c:v>0</c:v>
                </c:pt>
                <c:pt idx="652952">
                  <c:v>0</c:v>
                </c:pt>
                <c:pt idx="652953">
                  <c:v>0</c:v>
                </c:pt>
                <c:pt idx="652954">
                  <c:v>0</c:v>
                </c:pt>
                <c:pt idx="652955">
                  <c:v>0</c:v>
                </c:pt>
                <c:pt idx="652956">
                  <c:v>0</c:v>
                </c:pt>
                <c:pt idx="652957">
                  <c:v>0</c:v>
                </c:pt>
                <c:pt idx="652958">
                  <c:v>0</c:v>
                </c:pt>
                <c:pt idx="652959">
                  <c:v>0</c:v>
                </c:pt>
                <c:pt idx="652960">
                  <c:v>0</c:v>
                </c:pt>
                <c:pt idx="652961">
                  <c:v>0</c:v>
                </c:pt>
                <c:pt idx="652962">
                  <c:v>0</c:v>
                </c:pt>
                <c:pt idx="652963">
                  <c:v>0</c:v>
                </c:pt>
                <c:pt idx="652964">
                  <c:v>0</c:v>
                </c:pt>
                <c:pt idx="652965">
                  <c:v>0</c:v>
                </c:pt>
                <c:pt idx="652966">
                  <c:v>0</c:v>
                </c:pt>
                <c:pt idx="652967">
                  <c:v>0</c:v>
                </c:pt>
                <c:pt idx="652968">
                  <c:v>0</c:v>
                </c:pt>
                <c:pt idx="652969">
                  <c:v>0</c:v>
                </c:pt>
                <c:pt idx="652970">
                  <c:v>0</c:v>
                </c:pt>
                <c:pt idx="652971">
                  <c:v>0</c:v>
                </c:pt>
                <c:pt idx="652972">
                  <c:v>0</c:v>
                </c:pt>
                <c:pt idx="652973">
                  <c:v>0</c:v>
                </c:pt>
                <c:pt idx="652974">
                  <c:v>0</c:v>
                </c:pt>
                <c:pt idx="652975">
                  <c:v>0</c:v>
                </c:pt>
                <c:pt idx="652976">
                  <c:v>0</c:v>
                </c:pt>
                <c:pt idx="652977">
                  <c:v>0</c:v>
                </c:pt>
                <c:pt idx="652978">
                  <c:v>0</c:v>
                </c:pt>
                <c:pt idx="652979">
                  <c:v>0</c:v>
                </c:pt>
                <c:pt idx="652980">
                  <c:v>0</c:v>
                </c:pt>
                <c:pt idx="652981">
                  <c:v>0</c:v>
                </c:pt>
                <c:pt idx="652982">
                  <c:v>0</c:v>
                </c:pt>
                <c:pt idx="652983">
                  <c:v>0</c:v>
                </c:pt>
                <c:pt idx="652984">
                  <c:v>0</c:v>
                </c:pt>
                <c:pt idx="652985">
                  <c:v>0</c:v>
                </c:pt>
                <c:pt idx="652986">
                  <c:v>0</c:v>
                </c:pt>
                <c:pt idx="652987">
                  <c:v>0</c:v>
                </c:pt>
                <c:pt idx="652988">
                  <c:v>0</c:v>
                </c:pt>
                <c:pt idx="652989">
                  <c:v>0</c:v>
                </c:pt>
                <c:pt idx="652990">
                  <c:v>0</c:v>
                </c:pt>
                <c:pt idx="652991">
                  <c:v>0</c:v>
                </c:pt>
                <c:pt idx="652992">
                  <c:v>0</c:v>
                </c:pt>
                <c:pt idx="652993">
                  <c:v>0</c:v>
                </c:pt>
                <c:pt idx="652994">
                  <c:v>0</c:v>
                </c:pt>
                <c:pt idx="652995">
                  <c:v>0</c:v>
                </c:pt>
                <c:pt idx="652996">
                  <c:v>0</c:v>
                </c:pt>
                <c:pt idx="652997">
                  <c:v>0</c:v>
                </c:pt>
                <c:pt idx="652998">
                  <c:v>0</c:v>
                </c:pt>
                <c:pt idx="652999">
                  <c:v>0</c:v>
                </c:pt>
                <c:pt idx="653000">
                  <c:v>0</c:v>
                </c:pt>
                <c:pt idx="653001">
                  <c:v>0</c:v>
                </c:pt>
                <c:pt idx="653002">
                  <c:v>0</c:v>
                </c:pt>
                <c:pt idx="653003">
                  <c:v>0</c:v>
                </c:pt>
                <c:pt idx="653004">
                  <c:v>0</c:v>
                </c:pt>
                <c:pt idx="653005">
                  <c:v>0</c:v>
                </c:pt>
                <c:pt idx="653006">
                  <c:v>0</c:v>
                </c:pt>
                <c:pt idx="653007">
                  <c:v>0</c:v>
                </c:pt>
                <c:pt idx="653008">
                  <c:v>0</c:v>
                </c:pt>
                <c:pt idx="653009">
                  <c:v>0</c:v>
                </c:pt>
                <c:pt idx="653010">
                  <c:v>0</c:v>
                </c:pt>
                <c:pt idx="653011">
                  <c:v>0</c:v>
                </c:pt>
                <c:pt idx="653012">
                  <c:v>0</c:v>
                </c:pt>
                <c:pt idx="653013">
                  <c:v>0</c:v>
                </c:pt>
                <c:pt idx="653014">
                  <c:v>0</c:v>
                </c:pt>
                <c:pt idx="653015">
                  <c:v>0</c:v>
                </c:pt>
                <c:pt idx="653016">
                  <c:v>0</c:v>
                </c:pt>
                <c:pt idx="653017">
                  <c:v>0</c:v>
                </c:pt>
                <c:pt idx="653018">
                  <c:v>0</c:v>
                </c:pt>
                <c:pt idx="653019">
                  <c:v>0</c:v>
                </c:pt>
                <c:pt idx="653020">
                  <c:v>0</c:v>
                </c:pt>
                <c:pt idx="653021">
                  <c:v>0</c:v>
                </c:pt>
                <c:pt idx="653022">
                  <c:v>0</c:v>
                </c:pt>
                <c:pt idx="653023">
                  <c:v>0</c:v>
                </c:pt>
                <c:pt idx="653024">
                  <c:v>0</c:v>
                </c:pt>
                <c:pt idx="653025">
                  <c:v>0</c:v>
                </c:pt>
                <c:pt idx="653026">
                  <c:v>0</c:v>
                </c:pt>
                <c:pt idx="653027">
                  <c:v>0</c:v>
                </c:pt>
                <c:pt idx="653028">
                  <c:v>0</c:v>
                </c:pt>
                <c:pt idx="653029">
                  <c:v>0</c:v>
                </c:pt>
                <c:pt idx="653030">
                  <c:v>0</c:v>
                </c:pt>
                <c:pt idx="653031">
                  <c:v>0</c:v>
                </c:pt>
                <c:pt idx="653032">
                  <c:v>0</c:v>
                </c:pt>
                <c:pt idx="653033">
                  <c:v>0</c:v>
                </c:pt>
                <c:pt idx="653034">
                  <c:v>0</c:v>
                </c:pt>
                <c:pt idx="653035">
                  <c:v>0</c:v>
                </c:pt>
                <c:pt idx="653036">
                  <c:v>0</c:v>
                </c:pt>
                <c:pt idx="653037">
                  <c:v>0</c:v>
                </c:pt>
                <c:pt idx="653038">
                  <c:v>0</c:v>
                </c:pt>
                <c:pt idx="653039">
                  <c:v>0</c:v>
                </c:pt>
                <c:pt idx="653040">
                  <c:v>0</c:v>
                </c:pt>
                <c:pt idx="653041">
                  <c:v>0</c:v>
                </c:pt>
                <c:pt idx="653042">
                  <c:v>0</c:v>
                </c:pt>
                <c:pt idx="653043">
                  <c:v>0</c:v>
                </c:pt>
                <c:pt idx="653044">
                  <c:v>0</c:v>
                </c:pt>
                <c:pt idx="653045">
                  <c:v>0</c:v>
                </c:pt>
                <c:pt idx="653046">
                  <c:v>0</c:v>
                </c:pt>
                <c:pt idx="653047">
                  <c:v>0</c:v>
                </c:pt>
                <c:pt idx="653048">
                  <c:v>0</c:v>
                </c:pt>
                <c:pt idx="653049">
                  <c:v>0</c:v>
                </c:pt>
                <c:pt idx="653050">
                  <c:v>0</c:v>
                </c:pt>
                <c:pt idx="653051">
                  <c:v>0</c:v>
                </c:pt>
                <c:pt idx="653052">
                  <c:v>0</c:v>
                </c:pt>
                <c:pt idx="653053">
                  <c:v>0</c:v>
                </c:pt>
                <c:pt idx="653054">
                  <c:v>0</c:v>
                </c:pt>
                <c:pt idx="653055">
                  <c:v>0</c:v>
                </c:pt>
                <c:pt idx="653056">
                  <c:v>0</c:v>
                </c:pt>
                <c:pt idx="653057">
                  <c:v>0</c:v>
                </c:pt>
                <c:pt idx="653058">
                  <c:v>0</c:v>
                </c:pt>
                <c:pt idx="653059">
                  <c:v>0</c:v>
                </c:pt>
                <c:pt idx="653060">
                  <c:v>0</c:v>
                </c:pt>
                <c:pt idx="653061">
                  <c:v>0</c:v>
                </c:pt>
                <c:pt idx="653062">
                  <c:v>0</c:v>
                </c:pt>
                <c:pt idx="653063">
                  <c:v>0</c:v>
                </c:pt>
                <c:pt idx="653064">
                  <c:v>0</c:v>
                </c:pt>
                <c:pt idx="653065">
                  <c:v>0</c:v>
                </c:pt>
                <c:pt idx="653066">
                  <c:v>0</c:v>
                </c:pt>
                <c:pt idx="653067">
                  <c:v>0</c:v>
                </c:pt>
                <c:pt idx="653068">
                  <c:v>0</c:v>
                </c:pt>
                <c:pt idx="653069">
                  <c:v>0</c:v>
                </c:pt>
                <c:pt idx="653070">
                  <c:v>0</c:v>
                </c:pt>
                <c:pt idx="653071">
                  <c:v>0</c:v>
                </c:pt>
                <c:pt idx="653072">
                  <c:v>0</c:v>
                </c:pt>
                <c:pt idx="653073">
                  <c:v>0</c:v>
                </c:pt>
                <c:pt idx="653074">
                  <c:v>0</c:v>
                </c:pt>
                <c:pt idx="653075">
                  <c:v>0</c:v>
                </c:pt>
                <c:pt idx="653076">
                  <c:v>0</c:v>
                </c:pt>
                <c:pt idx="653077">
                  <c:v>0</c:v>
                </c:pt>
                <c:pt idx="653078">
                  <c:v>0</c:v>
                </c:pt>
                <c:pt idx="653079">
                  <c:v>0</c:v>
                </c:pt>
                <c:pt idx="653080">
                  <c:v>0</c:v>
                </c:pt>
                <c:pt idx="653081">
                  <c:v>0</c:v>
                </c:pt>
                <c:pt idx="653082">
                  <c:v>0</c:v>
                </c:pt>
                <c:pt idx="653083">
                  <c:v>0</c:v>
                </c:pt>
                <c:pt idx="653084">
                  <c:v>0</c:v>
                </c:pt>
                <c:pt idx="653085">
                  <c:v>0</c:v>
                </c:pt>
                <c:pt idx="653086">
                  <c:v>0</c:v>
                </c:pt>
                <c:pt idx="653087">
                  <c:v>0</c:v>
                </c:pt>
                <c:pt idx="653088">
                  <c:v>0</c:v>
                </c:pt>
                <c:pt idx="653089">
                  <c:v>0</c:v>
                </c:pt>
                <c:pt idx="653090">
                  <c:v>0</c:v>
                </c:pt>
                <c:pt idx="653091">
                  <c:v>0</c:v>
                </c:pt>
                <c:pt idx="653092">
                  <c:v>0</c:v>
                </c:pt>
                <c:pt idx="653093">
                  <c:v>0</c:v>
                </c:pt>
                <c:pt idx="653094">
                  <c:v>0</c:v>
                </c:pt>
                <c:pt idx="653095">
                  <c:v>0</c:v>
                </c:pt>
                <c:pt idx="653096">
                  <c:v>0</c:v>
                </c:pt>
                <c:pt idx="653097">
                  <c:v>0</c:v>
                </c:pt>
                <c:pt idx="653098">
                  <c:v>0</c:v>
                </c:pt>
                <c:pt idx="653099">
                  <c:v>0</c:v>
                </c:pt>
                <c:pt idx="653100">
                  <c:v>0</c:v>
                </c:pt>
                <c:pt idx="653101">
                  <c:v>0</c:v>
                </c:pt>
                <c:pt idx="653102">
                  <c:v>0</c:v>
                </c:pt>
                <c:pt idx="653103">
                  <c:v>0</c:v>
                </c:pt>
                <c:pt idx="653104">
                  <c:v>0</c:v>
                </c:pt>
                <c:pt idx="653105">
                  <c:v>0</c:v>
                </c:pt>
                <c:pt idx="653106">
                  <c:v>0</c:v>
                </c:pt>
                <c:pt idx="653107">
                  <c:v>0</c:v>
                </c:pt>
                <c:pt idx="653108">
                  <c:v>0</c:v>
                </c:pt>
                <c:pt idx="653109">
                  <c:v>0</c:v>
                </c:pt>
                <c:pt idx="653110">
                  <c:v>0</c:v>
                </c:pt>
                <c:pt idx="653111">
                  <c:v>0</c:v>
                </c:pt>
                <c:pt idx="653112">
                  <c:v>0</c:v>
                </c:pt>
                <c:pt idx="653113">
                  <c:v>0</c:v>
                </c:pt>
                <c:pt idx="653114">
                  <c:v>0</c:v>
                </c:pt>
                <c:pt idx="653115">
                  <c:v>0</c:v>
                </c:pt>
                <c:pt idx="653116">
                  <c:v>0</c:v>
                </c:pt>
                <c:pt idx="653117">
                  <c:v>0</c:v>
                </c:pt>
                <c:pt idx="653118">
                  <c:v>0</c:v>
                </c:pt>
                <c:pt idx="653119">
                  <c:v>0</c:v>
                </c:pt>
                <c:pt idx="653120">
                  <c:v>0</c:v>
                </c:pt>
                <c:pt idx="653121">
                  <c:v>0</c:v>
                </c:pt>
                <c:pt idx="653122">
                  <c:v>0</c:v>
                </c:pt>
                <c:pt idx="653123">
                  <c:v>0</c:v>
                </c:pt>
                <c:pt idx="653124">
                  <c:v>0</c:v>
                </c:pt>
                <c:pt idx="653125">
                  <c:v>0</c:v>
                </c:pt>
                <c:pt idx="653126">
                  <c:v>0</c:v>
                </c:pt>
                <c:pt idx="653127">
                  <c:v>0</c:v>
                </c:pt>
                <c:pt idx="653128">
                  <c:v>0</c:v>
                </c:pt>
                <c:pt idx="653129">
                  <c:v>0</c:v>
                </c:pt>
                <c:pt idx="653130">
                  <c:v>0</c:v>
                </c:pt>
                <c:pt idx="653131">
                  <c:v>0</c:v>
                </c:pt>
                <c:pt idx="653132">
                  <c:v>0</c:v>
                </c:pt>
                <c:pt idx="653133">
                  <c:v>0</c:v>
                </c:pt>
                <c:pt idx="653134">
                  <c:v>0</c:v>
                </c:pt>
                <c:pt idx="653135">
                  <c:v>0</c:v>
                </c:pt>
                <c:pt idx="653136">
                  <c:v>0</c:v>
                </c:pt>
                <c:pt idx="653137">
                  <c:v>0</c:v>
                </c:pt>
                <c:pt idx="653138">
                  <c:v>0</c:v>
                </c:pt>
                <c:pt idx="653139">
                  <c:v>0</c:v>
                </c:pt>
                <c:pt idx="653140">
                  <c:v>0</c:v>
                </c:pt>
                <c:pt idx="653141">
                  <c:v>0</c:v>
                </c:pt>
                <c:pt idx="653142">
                  <c:v>0</c:v>
                </c:pt>
                <c:pt idx="653143">
                  <c:v>0</c:v>
                </c:pt>
                <c:pt idx="653144">
                  <c:v>0</c:v>
                </c:pt>
                <c:pt idx="653145">
                  <c:v>0</c:v>
                </c:pt>
                <c:pt idx="653146">
                  <c:v>0</c:v>
                </c:pt>
                <c:pt idx="653147">
                  <c:v>0</c:v>
                </c:pt>
                <c:pt idx="653148">
                  <c:v>0</c:v>
                </c:pt>
                <c:pt idx="653149">
                  <c:v>0</c:v>
                </c:pt>
                <c:pt idx="653150">
                  <c:v>0</c:v>
                </c:pt>
                <c:pt idx="653151">
                  <c:v>0</c:v>
                </c:pt>
                <c:pt idx="653152">
                  <c:v>0</c:v>
                </c:pt>
                <c:pt idx="653153">
                  <c:v>0</c:v>
                </c:pt>
                <c:pt idx="653154">
                  <c:v>0</c:v>
                </c:pt>
                <c:pt idx="653155">
                  <c:v>0</c:v>
                </c:pt>
                <c:pt idx="653156">
                  <c:v>0</c:v>
                </c:pt>
                <c:pt idx="653157">
                  <c:v>0</c:v>
                </c:pt>
                <c:pt idx="653158">
                  <c:v>0</c:v>
                </c:pt>
                <c:pt idx="653159">
                  <c:v>0</c:v>
                </c:pt>
                <c:pt idx="653160">
                  <c:v>0</c:v>
                </c:pt>
                <c:pt idx="653161">
                  <c:v>0</c:v>
                </c:pt>
                <c:pt idx="653162">
                  <c:v>0</c:v>
                </c:pt>
                <c:pt idx="653163">
                  <c:v>0</c:v>
                </c:pt>
                <c:pt idx="653164">
                  <c:v>0</c:v>
                </c:pt>
                <c:pt idx="653165">
                  <c:v>0</c:v>
                </c:pt>
                <c:pt idx="653166">
                  <c:v>0</c:v>
                </c:pt>
                <c:pt idx="653167">
                  <c:v>0</c:v>
                </c:pt>
                <c:pt idx="653168">
                  <c:v>0</c:v>
                </c:pt>
                <c:pt idx="653169">
                  <c:v>0</c:v>
                </c:pt>
                <c:pt idx="653170">
                  <c:v>0</c:v>
                </c:pt>
                <c:pt idx="653171">
                  <c:v>0</c:v>
                </c:pt>
                <c:pt idx="653172">
                  <c:v>0</c:v>
                </c:pt>
                <c:pt idx="653173">
                  <c:v>0</c:v>
                </c:pt>
                <c:pt idx="653174">
                  <c:v>0</c:v>
                </c:pt>
                <c:pt idx="653175">
                  <c:v>0</c:v>
                </c:pt>
                <c:pt idx="653176">
                  <c:v>0</c:v>
                </c:pt>
                <c:pt idx="653177">
                  <c:v>0</c:v>
                </c:pt>
                <c:pt idx="653178">
                  <c:v>0</c:v>
                </c:pt>
                <c:pt idx="653179">
                  <c:v>0</c:v>
                </c:pt>
                <c:pt idx="653180">
                  <c:v>0</c:v>
                </c:pt>
                <c:pt idx="653181">
                  <c:v>0</c:v>
                </c:pt>
                <c:pt idx="653182">
                  <c:v>0</c:v>
                </c:pt>
                <c:pt idx="653183">
                  <c:v>0</c:v>
                </c:pt>
                <c:pt idx="653184">
                  <c:v>0</c:v>
                </c:pt>
                <c:pt idx="653185">
                  <c:v>0</c:v>
                </c:pt>
                <c:pt idx="653186">
                  <c:v>0</c:v>
                </c:pt>
                <c:pt idx="653187">
                  <c:v>0</c:v>
                </c:pt>
                <c:pt idx="653188">
                  <c:v>0</c:v>
                </c:pt>
                <c:pt idx="653189">
                  <c:v>0</c:v>
                </c:pt>
                <c:pt idx="653190">
                  <c:v>0</c:v>
                </c:pt>
                <c:pt idx="653191">
                  <c:v>0</c:v>
                </c:pt>
                <c:pt idx="653192">
                  <c:v>0</c:v>
                </c:pt>
                <c:pt idx="653193">
                  <c:v>0</c:v>
                </c:pt>
                <c:pt idx="653194">
                  <c:v>0</c:v>
                </c:pt>
                <c:pt idx="653195">
                  <c:v>0</c:v>
                </c:pt>
                <c:pt idx="653196">
                  <c:v>0</c:v>
                </c:pt>
                <c:pt idx="653197">
                  <c:v>0</c:v>
                </c:pt>
                <c:pt idx="653198">
                  <c:v>0</c:v>
                </c:pt>
                <c:pt idx="653199">
                  <c:v>0</c:v>
                </c:pt>
                <c:pt idx="653200">
                  <c:v>0</c:v>
                </c:pt>
                <c:pt idx="653201">
                  <c:v>0</c:v>
                </c:pt>
                <c:pt idx="653202">
                  <c:v>0</c:v>
                </c:pt>
                <c:pt idx="653203">
                  <c:v>0</c:v>
                </c:pt>
                <c:pt idx="653204">
                  <c:v>0</c:v>
                </c:pt>
                <c:pt idx="653205">
                  <c:v>0</c:v>
                </c:pt>
                <c:pt idx="653206">
                  <c:v>0</c:v>
                </c:pt>
                <c:pt idx="653207">
                  <c:v>0</c:v>
                </c:pt>
                <c:pt idx="653208">
                  <c:v>0</c:v>
                </c:pt>
                <c:pt idx="653209">
                  <c:v>0</c:v>
                </c:pt>
                <c:pt idx="653210">
                  <c:v>0</c:v>
                </c:pt>
                <c:pt idx="653211">
                  <c:v>0</c:v>
                </c:pt>
                <c:pt idx="653212">
                  <c:v>0</c:v>
                </c:pt>
                <c:pt idx="653213">
                  <c:v>0</c:v>
                </c:pt>
                <c:pt idx="653214">
                  <c:v>0</c:v>
                </c:pt>
                <c:pt idx="653215">
                  <c:v>0</c:v>
                </c:pt>
                <c:pt idx="653216">
                  <c:v>0</c:v>
                </c:pt>
                <c:pt idx="653217">
                  <c:v>0</c:v>
                </c:pt>
                <c:pt idx="653218">
                  <c:v>0</c:v>
                </c:pt>
                <c:pt idx="653219">
                  <c:v>0</c:v>
                </c:pt>
                <c:pt idx="653220">
                  <c:v>0</c:v>
                </c:pt>
                <c:pt idx="653221">
                  <c:v>0</c:v>
                </c:pt>
                <c:pt idx="653222">
                  <c:v>0</c:v>
                </c:pt>
                <c:pt idx="653223">
                  <c:v>0</c:v>
                </c:pt>
                <c:pt idx="653224">
                  <c:v>0</c:v>
                </c:pt>
                <c:pt idx="653225">
                  <c:v>0</c:v>
                </c:pt>
                <c:pt idx="653226">
                  <c:v>0</c:v>
                </c:pt>
                <c:pt idx="653227">
                  <c:v>0</c:v>
                </c:pt>
                <c:pt idx="653228">
                  <c:v>0</c:v>
                </c:pt>
                <c:pt idx="653229">
                  <c:v>0</c:v>
                </c:pt>
                <c:pt idx="653230">
                  <c:v>0</c:v>
                </c:pt>
                <c:pt idx="653231">
                  <c:v>0</c:v>
                </c:pt>
                <c:pt idx="653232">
                  <c:v>0</c:v>
                </c:pt>
                <c:pt idx="653233">
                  <c:v>0</c:v>
                </c:pt>
                <c:pt idx="653234">
                  <c:v>0</c:v>
                </c:pt>
                <c:pt idx="653235">
                  <c:v>0</c:v>
                </c:pt>
                <c:pt idx="653236">
                  <c:v>0</c:v>
                </c:pt>
                <c:pt idx="653237">
                  <c:v>0</c:v>
                </c:pt>
                <c:pt idx="653238">
                  <c:v>0</c:v>
                </c:pt>
                <c:pt idx="653239">
                  <c:v>0</c:v>
                </c:pt>
                <c:pt idx="653240">
                  <c:v>0</c:v>
                </c:pt>
                <c:pt idx="653241">
                  <c:v>0</c:v>
                </c:pt>
                <c:pt idx="653242">
                  <c:v>0</c:v>
                </c:pt>
                <c:pt idx="653243">
                  <c:v>0</c:v>
                </c:pt>
                <c:pt idx="653244">
                  <c:v>0</c:v>
                </c:pt>
                <c:pt idx="653245">
                  <c:v>0</c:v>
                </c:pt>
                <c:pt idx="653246">
                  <c:v>0</c:v>
                </c:pt>
                <c:pt idx="653247">
                  <c:v>0</c:v>
                </c:pt>
                <c:pt idx="653248">
                  <c:v>0</c:v>
                </c:pt>
                <c:pt idx="653249">
                  <c:v>0</c:v>
                </c:pt>
                <c:pt idx="653250">
                  <c:v>0</c:v>
                </c:pt>
                <c:pt idx="653251">
                  <c:v>0</c:v>
                </c:pt>
                <c:pt idx="653252">
                  <c:v>0</c:v>
                </c:pt>
                <c:pt idx="653253">
                  <c:v>0</c:v>
                </c:pt>
                <c:pt idx="653254">
                  <c:v>0</c:v>
                </c:pt>
                <c:pt idx="653255">
                  <c:v>0</c:v>
                </c:pt>
                <c:pt idx="653256">
                  <c:v>0</c:v>
                </c:pt>
                <c:pt idx="653257">
                  <c:v>0</c:v>
                </c:pt>
                <c:pt idx="653258">
                  <c:v>0</c:v>
                </c:pt>
                <c:pt idx="653259">
                  <c:v>0</c:v>
                </c:pt>
                <c:pt idx="653260">
                  <c:v>0</c:v>
                </c:pt>
                <c:pt idx="653261">
                  <c:v>0</c:v>
                </c:pt>
                <c:pt idx="653262">
                  <c:v>0</c:v>
                </c:pt>
                <c:pt idx="653263">
                  <c:v>0</c:v>
                </c:pt>
                <c:pt idx="653264">
                  <c:v>0</c:v>
                </c:pt>
                <c:pt idx="653265">
                  <c:v>0</c:v>
                </c:pt>
                <c:pt idx="653266">
                  <c:v>0</c:v>
                </c:pt>
                <c:pt idx="653267">
                  <c:v>0</c:v>
                </c:pt>
                <c:pt idx="653268">
                  <c:v>0</c:v>
                </c:pt>
                <c:pt idx="653269">
                  <c:v>0</c:v>
                </c:pt>
                <c:pt idx="653270">
                  <c:v>0</c:v>
                </c:pt>
                <c:pt idx="653271">
                  <c:v>0</c:v>
                </c:pt>
                <c:pt idx="653272">
                  <c:v>0</c:v>
                </c:pt>
                <c:pt idx="653273">
                  <c:v>0</c:v>
                </c:pt>
                <c:pt idx="653274">
                  <c:v>0</c:v>
                </c:pt>
                <c:pt idx="653275">
                  <c:v>0</c:v>
                </c:pt>
                <c:pt idx="653276">
                  <c:v>0</c:v>
                </c:pt>
                <c:pt idx="653277">
                  <c:v>0</c:v>
                </c:pt>
                <c:pt idx="653278">
                  <c:v>0</c:v>
                </c:pt>
                <c:pt idx="653279">
                  <c:v>0</c:v>
                </c:pt>
                <c:pt idx="653280">
                  <c:v>0</c:v>
                </c:pt>
                <c:pt idx="653281">
                  <c:v>0</c:v>
                </c:pt>
                <c:pt idx="653282">
                  <c:v>0</c:v>
                </c:pt>
                <c:pt idx="653283">
                  <c:v>0</c:v>
                </c:pt>
                <c:pt idx="653284">
                  <c:v>0</c:v>
                </c:pt>
                <c:pt idx="653285">
                  <c:v>0</c:v>
                </c:pt>
                <c:pt idx="653286">
                  <c:v>0</c:v>
                </c:pt>
                <c:pt idx="653287">
                  <c:v>0</c:v>
                </c:pt>
                <c:pt idx="653288">
                  <c:v>0</c:v>
                </c:pt>
                <c:pt idx="653289">
                  <c:v>0</c:v>
                </c:pt>
                <c:pt idx="653290">
                  <c:v>0</c:v>
                </c:pt>
                <c:pt idx="653291">
                  <c:v>0</c:v>
                </c:pt>
                <c:pt idx="653292">
                  <c:v>0</c:v>
                </c:pt>
                <c:pt idx="653293">
                  <c:v>0</c:v>
                </c:pt>
                <c:pt idx="653294">
                  <c:v>0</c:v>
                </c:pt>
                <c:pt idx="653295">
                  <c:v>0</c:v>
                </c:pt>
                <c:pt idx="653296">
                  <c:v>0</c:v>
                </c:pt>
                <c:pt idx="653297">
                  <c:v>0</c:v>
                </c:pt>
                <c:pt idx="653298">
                  <c:v>0</c:v>
                </c:pt>
                <c:pt idx="653299">
                  <c:v>0</c:v>
                </c:pt>
                <c:pt idx="653300">
                  <c:v>0</c:v>
                </c:pt>
                <c:pt idx="653301">
                  <c:v>0</c:v>
                </c:pt>
                <c:pt idx="653302">
                  <c:v>0</c:v>
                </c:pt>
                <c:pt idx="653303">
                  <c:v>0</c:v>
                </c:pt>
                <c:pt idx="653304">
                  <c:v>0</c:v>
                </c:pt>
                <c:pt idx="653305">
                  <c:v>0</c:v>
                </c:pt>
                <c:pt idx="653306">
                  <c:v>0</c:v>
                </c:pt>
                <c:pt idx="653307">
                  <c:v>0</c:v>
                </c:pt>
                <c:pt idx="653308">
                  <c:v>0</c:v>
                </c:pt>
                <c:pt idx="653309">
                  <c:v>0</c:v>
                </c:pt>
                <c:pt idx="653310">
                  <c:v>0</c:v>
                </c:pt>
                <c:pt idx="653311">
                  <c:v>0</c:v>
                </c:pt>
                <c:pt idx="653312">
                  <c:v>0</c:v>
                </c:pt>
                <c:pt idx="653313">
                  <c:v>0</c:v>
                </c:pt>
                <c:pt idx="653314">
                  <c:v>0</c:v>
                </c:pt>
                <c:pt idx="653315">
                  <c:v>0</c:v>
                </c:pt>
                <c:pt idx="653316">
                  <c:v>0</c:v>
                </c:pt>
                <c:pt idx="653317">
                  <c:v>0</c:v>
                </c:pt>
                <c:pt idx="653318">
                  <c:v>0</c:v>
                </c:pt>
                <c:pt idx="653319">
                  <c:v>0</c:v>
                </c:pt>
                <c:pt idx="653320">
                  <c:v>0</c:v>
                </c:pt>
                <c:pt idx="653321">
                  <c:v>0</c:v>
                </c:pt>
                <c:pt idx="653322">
                  <c:v>0</c:v>
                </c:pt>
                <c:pt idx="653323">
                  <c:v>0</c:v>
                </c:pt>
                <c:pt idx="653324">
                  <c:v>0</c:v>
                </c:pt>
                <c:pt idx="653325">
                  <c:v>0</c:v>
                </c:pt>
                <c:pt idx="653326">
                  <c:v>0</c:v>
                </c:pt>
                <c:pt idx="653327">
                  <c:v>0</c:v>
                </c:pt>
                <c:pt idx="653328">
                  <c:v>0</c:v>
                </c:pt>
                <c:pt idx="653329">
                  <c:v>0</c:v>
                </c:pt>
                <c:pt idx="653330">
                  <c:v>0</c:v>
                </c:pt>
                <c:pt idx="653331">
                  <c:v>0</c:v>
                </c:pt>
                <c:pt idx="653332">
                  <c:v>0</c:v>
                </c:pt>
                <c:pt idx="653333">
                  <c:v>0</c:v>
                </c:pt>
                <c:pt idx="653334">
                  <c:v>0</c:v>
                </c:pt>
                <c:pt idx="653335">
                  <c:v>0</c:v>
                </c:pt>
                <c:pt idx="653336">
                  <c:v>0</c:v>
                </c:pt>
                <c:pt idx="653337">
                  <c:v>0</c:v>
                </c:pt>
                <c:pt idx="653338">
                  <c:v>0</c:v>
                </c:pt>
                <c:pt idx="653339">
                  <c:v>0</c:v>
                </c:pt>
                <c:pt idx="653340">
                  <c:v>0</c:v>
                </c:pt>
                <c:pt idx="653341">
                  <c:v>0</c:v>
                </c:pt>
                <c:pt idx="653342">
                  <c:v>0</c:v>
                </c:pt>
                <c:pt idx="653343">
                  <c:v>0</c:v>
                </c:pt>
                <c:pt idx="653344">
                  <c:v>0</c:v>
                </c:pt>
                <c:pt idx="653345">
                  <c:v>0</c:v>
                </c:pt>
                <c:pt idx="653346">
                  <c:v>0</c:v>
                </c:pt>
                <c:pt idx="653347">
                  <c:v>0</c:v>
                </c:pt>
                <c:pt idx="653348">
                  <c:v>0</c:v>
                </c:pt>
                <c:pt idx="653349">
                  <c:v>0</c:v>
                </c:pt>
                <c:pt idx="653350">
                  <c:v>0</c:v>
                </c:pt>
                <c:pt idx="653351">
                  <c:v>0</c:v>
                </c:pt>
                <c:pt idx="653352">
                  <c:v>0</c:v>
                </c:pt>
                <c:pt idx="653353">
                  <c:v>0</c:v>
                </c:pt>
                <c:pt idx="653354">
                  <c:v>0</c:v>
                </c:pt>
                <c:pt idx="653355">
                  <c:v>0</c:v>
                </c:pt>
                <c:pt idx="653356">
                  <c:v>0</c:v>
                </c:pt>
                <c:pt idx="653357">
                  <c:v>0</c:v>
                </c:pt>
                <c:pt idx="653358">
                  <c:v>0</c:v>
                </c:pt>
                <c:pt idx="653359">
                  <c:v>0</c:v>
                </c:pt>
                <c:pt idx="653360">
                  <c:v>0</c:v>
                </c:pt>
                <c:pt idx="653361">
                  <c:v>0</c:v>
                </c:pt>
                <c:pt idx="653362">
                  <c:v>0</c:v>
                </c:pt>
                <c:pt idx="653363">
                  <c:v>0</c:v>
                </c:pt>
                <c:pt idx="653364">
                  <c:v>0</c:v>
                </c:pt>
                <c:pt idx="653365">
                  <c:v>0</c:v>
                </c:pt>
                <c:pt idx="653366">
                  <c:v>0</c:v>
                </c:pt>
                <c:pt idx="653367">
                  <c:v>0</c:v>
                </c:pt>
                <c:pt idx="653368">
                  <c:v>0</c:v>
                </c:pt>
                <c:pt idx="653369">
                  <c:v>0</c:v>
                </c:pt>
                <c:pt idx="653370">
                  <c:v>0</c:v>
                </c:pt>
                <c:pt idx="653371">
                  <c:v>0</c:v>
                </c:pt>
                <c:pt idx="653372">
                  <c:v>0</c:v>
                </c:pt>
                <c:pt idx="653373">
                  <c:v>0</c:v>
                </c:pt>
                <c:pt idx="653374">
                  <c:v>0</c:v>
                </c:pt>
                <c:pt idx="653375">
                  <c:v>0</c:v>
                </c:pt>
                <c:pt idx="653376">
                  <c:v>0</c:v>
                </c:pt>
                <c:pt idx="653377">
                  <c:v>0</c:v>
                </c:pt>
                <c:pt idx="653378">
                  <c:v>0</c:v>
                </c:pt>
                <c:pt idx="653379">
                  <c:v>0</c:v>
                </c:pt>
                <c:pt idx="653380">
                  <c:v>0</c:v>
                </c:pt>
                <c:pt idx="653381">
                  <c:v>0</c:v>
                </c:pt>
                <c:pt idx="653382">
                  <c:v>0</c:v>
                </c:pt>
                <c:pt idx="653383">
                  <c:v>0</c:v>
                </c:pt>
                <c:pt idx="653384">
                  <c:v>0</c:v>
                </c:pt>
                <c:pt idx="653385">
                  <c:v>0</c:v>
                </c:pt>
                <c:pt idx="653386">
                  <c:v>0</c:v>
                </c:pt>
                <c:pt idx="653387">
                  <c:v>0</c:v>
                </c:pt>
                <c:pt idx="653388">
                  <c:v>0</c:v>
                </c:pt>
                <c:pt idx="653389">
                  <c:v>0</c:v>
                </c:pt>
                <c:pt idx="653390">
                  <c:v>0</c:v>
                </c:pt>
                <c:pt idx="653391">
                  <c:v>0</c:v>
                </c:pt>
                <c:pt idx="653392">
                  <c:v>0</c:v>
                </c:pt>
                <c:pt idx="653393">
                  <c:v>0</c:v>
                </c:pt>
                <c:pt idx="653394">
                  <c:v>0</c:v>
                </c:pt>
                <c:pt idx="653395">
                  <c:v>0</c:v>
                </c:pt>
                <c:pt idx="653396">
                  <c:v>0</c:v>
                </c:pt>
                <c:pt idx="653397">
                  <c:v>0</c:v>
                </c:pt>
                <c:pt idx="653398">
                  <c:v>0</c:v>
                </c:pt>
                <c:pt idx="653399">
                  <c:v>0</c:v>
                </c:pt>
                <c:pt idx="653400">
                  <c:v>0</c:v>
                </c:pt>
                <c:pt idx="653401">
                  <c:v>0</c:v>
                </c:pt>
                <c:pt idx="653402">
                  <c:v>0</c:v>
                </c:pt>
                <c:pt idx="653403">
                  <c:v>0</c:v>
                </c:pt>
                <c:pt idx="653404">
                  <c:v>0</c:v>
                </c:pt>
                <c:pt idx="653405">
                  <c:v>0</c:v>
                </c:pt>
                <c:pt idx="653406">
                  <c:v>0</c:v>
                </c:pt>
                <c:pt idx="653407">
                  <c:v>0</c:v>
                </c:pt>
                <c:pt idx="653408">
                  <c:v>0</c:v>
                </c:pt>
                <c:pt idx="653409">
                  <c:v>0</c:v>
                </c:pt>
                <c:pt idx="653410">
                  <c:v>0</c:v>
                </c:pt>
                <c:pt idx="653411">
                  <c:v>0</c:v>
                </c:pt>
                <c:pt idx="653412">
                  <c:v>0</c:v>
                </c:pt>
                <c:pt idx="653413">
                  <c:v>0</c:v>
                </c:pt>
                <c:pt idx="653414">
                  <c:v>0</c:v>
                </c:pt>
                <c:pt idx="653415">
                  <c:v>0</c:v>
                </c:pt>
                <c:pt idx="653416">
                  <c:v>0</c:v>
                </c:pt>
                <c:pt idx="653417">
                  <c:v>0</c:v>
                </c:pt>
                <c:pt idx="653418">
                  <c:v>0</c:v>
                </c:pt>
                <c:pt idx="653419">
                  <c:v>0</c:v>
                </c:pt>
                <c:pt idx="653420">
                  <c:v>0</c:v>
                </c:pt>
                <c:pt idx="653421">
                  <c:v>0</c:v>
                </c:pt>
                <c:pt idx="653422">
                  <c:v>0</c:v>
                </c:pt>
                <c:pt idx="653423">
                  <c:v>0</c:v>
                </c:pt>
                <c:pt idx="653424">
                  <c:v>0</c:v>
                </c:pt>
                <c:pt idx="653425">
                  <c:v>0</c:v>
                </c:pt>
                <c:pt idx="653426">
                  <c:v>0</c:v>
                </c:pt>
                <c:pt idx="653427">
                  <c:v>0</c:v>
                </c:pt>
                <c:pt idx="653428">
                  <c:v>0</c:v>
                </c:pt>
                <c:pt idx="653429">
                  <c:v>0</c:v>
                </c:pt>
                <c:pt idx="653430">
                  <c:v>0</c:v>
                </c:pt>
                <c:pt idx="653431">
                  <c:v>0</c:v>
                </c:pt>
                <c:pt idx="653432">
                  <c:v>0</c:v>
                </c:pt>
                <c:pt idx="653433">
                  <c:v>0</c:v>
                </c:pt>
                <c:pt idx="653434">
                  <c:v>0</c:v>
                </c:pt>
                <c:pt idx="653435">
                  <c:v>0</c:v>
                </c:pt>
                <c:pt idx="653436">
                  <c:v>0</c:v>
                </c:pt>
                <c:pt idx="653437">
                  <c:v>0</c:v>
                </c:pt>
                <c:pt idx="653438">
                  <c:v>0</c:v>
                </c:pt>
                <c:pt idx="653439">
                  <c:v>0</c:v>
                </c:pt>
                <c:pt idx="653440">
                  <c:v>0</c:v>
                </c:pt>
                <c:pt idx="653441">
                  <c:v>0</c:v>
                </c:pt>
                <c:pt idx="653442">
                  <c:v>0</c:v>
                </c:pt>
                <c:pt idx="653443">
                  <c:v>0</c:v>
                </c:pt>
                <c:pt idx="653444">
                  <c:v>0</c:v>
                </c:pt>
                <c:pt idx="653445">
                  <c:v>0</c:v>
                </c:pt>
                <c:pt idx="653446">
                  <c:v>0</c:v>
                </c:pt>
                <c:pt idx="653447">
                  <c:v>0</c:v>
                </c:pt>
                <c:pt idx="653448">
                  <c:v>0</c:v>
                </c:pt>
                <c:pt idx="653449">
                  <c:v>0</c:v>
                </c:pt>
                <c:pt idx="653450">
                  <c:v>0</c:v>
                </c:pt>
                <c:pt idx="653451">
                  <c:v>0</c:v>
                </c:pt>
                <c:pt idx="653452">
                  <c:v>0</c:v>
                </c:pt>
                <c:pt idx="653453">
                  <c:v>0</c:v>
                </c:pt>
                <c:pt idx="653454">
                  <c:v>0</c:v>
                </c:pt>
                <c:pt idx="653455">
                  <c:v>0</c:v>
                </c:pt>
                <c:pt idx="653456">
                  <c:v>0</c:v>
                </c:pt>
                <c:pt idx="653457">
                  <c:v>0</c:v>
                </c:pt>
                <c:pt idx="653458">
                  <c:v>0</c:v>
                </c:pt>
                <c:pt idx="653459">
                  <c:v>0</c:v>
                </c:pt>
                <c:pt idx="653460">
                  <c:v>0</c:v>
                </c:pt>
                <c:pt idx="653461">
                  <c:v>0</c:v>
                </c:pt>
                <c:pt idx="653462">
                  <c:v>0</c:v>
                </c:pt>
                <c:pt idx="653463">
                  <c:v>0</c:v>
                </c:pt>
                <c:pt idx="653464">
                  <c:v>0</c:v>
                </c:pt>
                <c:pt idx="653465">
                  <c:v>0</c:v>
                </c:pt>
                <c:pt idx="653466">
                  <c:v>0</c:v>
                </c:pt>
                <c:pt idx="653467">
                  <c:v>0</c:v>
                </c:pt>
                <c:pt idx="653468">
                  <c:v>0</c:v>
                </c:pt>
                <c:pt idx="653469">
                  <c:v>0</c:v>
                </c:pt>
                <c:pt idx="653470">
                  <c:v>0</c:v>
                </c:pt>
                <c:pt idx="653471">
                  <c:v>0</c:v>
                </c:pt>
                <c:pt idx="653472">
                  <c:v>0</c:v>
                </c:pt>
                <c:pt idx="653473">
                  <c:v>0</c:v>
                </c:pt>
                <c:pt idx="653474">
                  <c:v>0</c:v>
                </c:pt>
                <c:pt idx="653475">
                  <c:v>0</c:v>
                </c:pt>
                <c:pt idx="653476">
                  <c:v>0</c:v>
                </c:pt>
                <c:pt idx="653477">
                  <c:v>0</c:v>
                </c:pt>
                <c:pt idx="653478">
                  <c:v>0</c:v>
                </c:pt>
                <c:pt idx="653479">
                  <c:v>0</c:v>
                </c:pt>
                <c:pt idx="653480">
                  <c:v>0</c:v>
                </c:pt>
                <c:pt idx="653481">
                  <c:v>0</c:v>
                </c:pt>
                <c:pt idx="653482">
                  <c:v>0</c:v>
                </c:pt>
                <c:pt idx="653483">
                  <c:v>0</c:v>
                </c:pt>
                <c:pt idx="653484">
                  <c:v>0</c:v>
                </c:pt>
                <c:pt idx="653485">
                  <c:v>0</c:v>
                </c:pt>
                <c:pt idx="653486">
                  <c:v>0</c:v>
                </c:pt>
                <c:pt idx="653487">
                  <c:v>0</c:v>
                </c:pt>
                <c:pt idx="653488">
                  <c:v>0</c:v>
                </c:pt>
                <c:pt idx="653489">
                  <c:v>0</c:v>
                </c:pt>
                <c:pt idx="653490">
                  <c:v>0</c:v>
                </c:pt>
                <c:pt idx="653491">
                  <c:v>0</c:v>
                </c:pt>
                <c:pt idx="653492">
                  <c:v>0</c:v>
                </c:pt>
                <c:pt idx="653493">
                  <c:v>0</c:v>
                </c:pt>
                <c:pt idx="653494">
                  <c:v>0</c:v>
                </c:pt>
                <c:pt idx="653495">
                  <c:v>0</c:v>
                </c:pt>
                <c:pt idx="653496">
                  <c:v>0</c:v>
                </c:pt>
                <c:pt idx="653497">
                  <c:v>0</c:v>
                </c:pt>
                <c:pt idx="653498">
                  <c:v>0</c:v>
                </c:pt>
                <c:pt idx="653499">
                  <c:v>0</c:v>
                </c:pt>
                <c:pt idx="653500">
                  <c:v>0</c:v>
                </c:pt>
                <c:pt idx="653501">
                  <c:v>0</c:v>
                </c:pt>
                <c:pt idx="653502">
                  <c:v>0</c:v>
                </c:pt>
                <c:pt idx="653503">
                  <c:v>0</c:v>
                </c:pt>
                <c:pt idx="653504">
                  <c:v>0</c:v>
                </c:pt>
                <c:pt idx="653505">
                  <c:v>0</c:v>
                </c:pt>
                <c:pt idx="653506">
                  <c:v>0</c:v>
                </c:pt>
                <c:pt idx="653507">
                  <c:v>0</c:v>
                </c:pt>
                <c:pt idx="653508">
                  <c:v>0</c:v>
                </c:pt>
                <c:pt idx="653509">
                  <c:v>0</c:v>
                </c:pt>
                <c:pt idx="653510">
                  <c:v>0</c:v>
                </c:pt>
                <c:pt idx="653511">
                  <c:v>0</c:v>
                </c:pt>
                <c:pt idx="653512">
                  <c:v>0</c:v>
                </c:pt>
                <c:pt idx="653513">
                  <c:v>0</c:v>
                </c:pt>
                <c:pt idx="653514">
                  <c:v>0</c:v>
                </c:pt>
                <c:pt idx="653515">
                  <c:v>0</c:v>
                </c:pt>
                <c:pt idx="653516">
                  <c:v>0</c:v>
                </c:pt>
                <c:pt idx="653517">
                  <c:v>0</c:v>
                </c:pt>
                <c:pt idx="653518">
                  <c:v>0</c:v>
                </c:pt>
                <c:pt idx="653519">
                  <c:v>0</c:v>
                </c:pt>
                <c:pt idx="653520">
                  <c:v>0</c:v>
                </c:pt>
                <c:pt idx="653521">
                  <c:v>0</c:v>
                </c:pt>
                <c:pt idx="653522">
                  <c:v>0</c:v>
                </c:pt>
                <c:pt idx="653523">
                  <c:v>0</c:v>
                </c:pt>
                <c:pt idx="653524">
                  <c:v>0</c:v>
                </c:pt>
                <c:pt idx="653525">
                  <c:v>0</c:v>
                </c:pt>
                <c:pt idx="653526">
                  <c:v>0</c:v>
                </c:pt>
                <c:pt idx="653527">
                  <c:v>0</c:v>
                </c:pt>
                <c:pt idx="653528">
                  <c:v>0</c:v>
                </c:pt>
                <c:pt idx="653529">
                  <c:v>0</c:v>
                </c:pt>
                <c:pt idx="653530">
                  <c:v>0</c:v>
                </c:pt>
                <c:pt idx="653531">
                  <c:v>0</c:v>
                </c:pt>
                <c:pt idx="653532">
                  <c:v>0</c:v>
                </c:pt>
                <c:pt idx="653533">
                  <c:v>0</c:v>
                </c:pt>
                <c:pt idx="653534">
                  <c:v>0</c:v>
                </c:pt>
                <c:pt idx="653535">
                  <c:v>0</c:v>
                </c:pt>
                <c:pt idx="653536">
                  <c:v>0</c:v>
                </c:pt>
                <c:pt idx="653537">
                  <c:v>0</c:v>
                </c:pt>
                <c:pt idx="653538">
                  <c:v>0</c:v>
                </c:pt>
                <c:pt idx="653539">
                  <c:v>0</c:v>
                </c:pt>
                <c:pt idx="653540">
                  <c:v>0</c:v>
                </c:pt>
                <c:pt idx="653541">
                  <c:v>0</c:v>
                </c:pt>
                <c:pt idx="653542">
                  <c:v>0</c:v>
                </c:pt>
                <c:pt idx="653543">
                  <c:v>0</c:v>
                </c:pt>
                <c:pt idx="653544">
                  <c:v>0</c:v>
                </c:pt>
                <c:pt idx="653545">
                  <c:v>0</c:v>
                </c:pt>
                <c:pt idx="653546">
                  <c:v>0</c:v>
                </c:pt>
                <c:pt idx="653547">
                  <c:v>0</c:v>
                </c:pt>
                <c:pt idx="653548">
                  <c:v>0</c:v>
                </c:pt>
                <c:pt idx="653549">
                  <c:v>0</c:v>
                </c:pt>
                <c:pt idx="653550">
                  <c:v>0</c:v>
                </c:pt>
                <c:pt idx="653551">
                  <c:v>0</c:v>
                </c:pt>
                <c:pt idx="653552">
                  <c:v>0</c:v>
                </c:pt>
                <c:pt idx="653553">
                  <c:v>0</c:v>
                </c:pt>
                <c:pt idx="653554">
                  <c:v>0</c:v>
                </c:pt>
                <c:pt idx="653555">
                  <c:v>0</c:v>
                </c:pt>
                <c:pt idx="653556">
                  <c:v>0</c:v>
                </c:pt>
                <c:pt idx="653557">
                  <c:v>0</c:v>
                </c:pt>
                <c:pt idx="653558">
                  <c:v>0</c:v>
                </c:pt>
                <c:pt idx="653559">
                  <c:v>0</c:v>
                </c:pt>
                <c:pt idx="653560">
                  <c:v>0</c:v>
                </c:pt>
                <c:pt idx="653561">
                  <c:v>0</c:v>
                </c:pt>
                <c:pt idx="653562">
                  <c:v>0</c:v>
                </c:pt>
                <c:pt idx="653563">
                  <c:v>0</c:v>
                </c:pt>
                <c:pt idx="653564">
                  <c:v>0</c:v>
                </c:pt>
                <c:pt idx="653565">
                  <c:v>0</c:v>
                </c:pt>
                <c:pt idx="653566">
                  <c:v>0</c:v>
                </c:pt>
                <c:pt idx="653567">
                  <c:v>0</c:v>
                </c:pt>
                <c:pt idx="653568">
                  <c:v>0</c:v>
                </c:pt>
                <c:pt idx="653569">
                  <c:v>0</c:v>
                </c:pt>
                <c:pt idx="653570">
                  <c:v>0</c:v>
                </c:pt>
                <c:pt idx="653571">
                  <c:v>0</c:v>
                </c:pt>
                <c:pt idx="653572">
                  <c:v>0</c:v>
                </c:pt>
                <c:pt idx="653573">
                  <c:v>0</c:v>
                </c:pt>
                <c:pt idx="653574">
                  <c:v>0</c:v>
                </c:pt>
                <c:pt idx="653575">
                  <c:v>0</c:v>
                </c:pt>
                <c:pt idx="653576">
                  <c:v>0</c:v>
                </c:pt>
                <c:pt idx="653577">
                  <c:v>0</c:v>
                </c:pt>
                <c:pt idx="653578">
                  <c:v>0</c:v>
                </c:pt>
                <c:pt idx="653579">
                  <c:v>0</c:v>
                </c:pt>
                <c:pt idx="653580">
                  <c:v>0</c:v>
                </c:pt>
                <c:pt idx="653581">
                  <c:v>0</c:v>
                </c:pt>
                <c:pt idx="653582">
                  <c:v>0</c:v>
                </c:pt>
                <c:pt idx="653583">
                  <c:v>0</c:v>
                </c:pt>
                <c:pt idx="653584">
                  <c:v>0</c:v>
                </c:pt>
                <c:pt idx="653585">
                  <c:v>0</c:v>
                </c:pt>
                <c:pt idx="653586">
                  <c:v>0</c:v>
                </c:pt>
                <c:pt idx="653587">
                  <c:v>0</c:v>
                </c:pt>
                <c:pt idx="653588">
                  <c:v>0</c:v>
                </c:pt>
                <c:pt idx="653589">
                  <c:v>0</c:v>
                </c:pt>
                <c:pt idx="653590">
                  <c:v>0</c:v>
                </c:pt>
                <c:pt idx="653591">
                  <c:v>0</c:v>
                </c:pt>
                <c:pt idx="653592">
                  <c:v>0</c:v>
                </c:pt>
                <c:pt idx="653593">
                  <c:v>0</c:v>
                </c:pt>
                <c:pt idx="653594">
                  <c:v>0</c:v>
                </c:pt>
                <c:pt idx="653595">
                  <c:v>0</c:v>
                </c:pt>
                <c:pt idx="653596">
                  <c:v>0</c:v>
                </c:pt>
                <c:pt idx="653597">
                  <c:v>0</c:v>
                </c:pt>
                <c:pt idx="653598">
                  <c:v>0</c:v>
                </c:pt>
                <c:pt idx="653599">
                  <c:v>0</c:v>
                </c:pt>
                <c:pt idx="653600">
                  <c:v>0</c:v>
                </c:pt>
                <c:pt idx="653601">
                  <c:v>0</c:v>
                </c:pt>
                <c:pt idx="653602">
                  <c:v>0</c:v>
                </c:pt>
                <c:pt idx="653603">
                  <c:v>0</c:v>
                </c:pt>
                <c:pt idx="653604">
                  <c:v>0</c:v>
                </c:pt>
                <c:pt idx="653605">
                  <c:v>0</c:v>
                </c:pt>
                <c:pt idx="653606">
                  <c:v>0</c:v>
                </c:pt>
                <c:pt idx="653607">
                  <c:v>0</c:v>
                </c:pt>
                <c:pt idx="653608">
                  <c:v>0</c:v>
                </c:pt>
                <c:pt idx="653609">
                  <c:v>0</c:v>
                </c:pt>
                <c:pt idx="653610">
                  <c:v>0</c:v>
                </c:pt>
                <c:pt idx="653611">
                  <c:v>0</c:v>
                </c:pt>
                <c:pt idx="653612">
                  <c:v>0</c:v>
                </c:pt>
                <c:pt idx="653613">
                  <c:v>0</c:v>
                </c:pt>
                <c:pt idx="653614">
                  <c:v>0</c:v>
                </c:pt>
                <c:pt idx="653615">
                  <c:v>0</c:v>
                </c:pt>
                <c:pt idx="653616">
                  <c:v>0</c:v>
                </c:pt>
                <c:pt idx="653617">
                  <c:v>0</c:v>
                </c:pt>
                <c:pt idx="653618">
                  <c:v>0</c:v>
                </c:pt>
                <c:pt idx="653619">
                  <c:v>0</c:v>
                </c:pt>
                <c:pt idx="653620">
                  <c:v>0</c:v>
                </c:pt>
                <c:pt idx="653621">
                  <c:v>0</c:v>
                </c:pt>
                <c:pt idx="653622">
                  <c:v>0</c:v>
                </c:pt>
                <c:pt idx="653623">
                  <c:v>0</c:v>
                </c:pt>
                <c:pt idx="653624">
                  <c:v>0</c:v>
                </c:pt>
                <c:pt idx="653625">
                  <c:v>0</c:v>
                </c:pt>
                <c:pt idx="653626">
                  <c:v>0</c:v>
                </c:pt>
                <c:pt idx="653627">
                  <c:v>0</c:v>
                </c:pt>
                <c:pt idx="653628">
                  <c:v>0</c:v>
                </c:pt>
                <c:pt idx="653629">
                  <c:v>0</c:v>
                </c:pt>
                <c:pt idx="653630">
                  <c:v>0</c:v>
                </c:pt>
                <c:pt idx="653631">
                  <c:v>0</c:v>
                </c:pt>
                <c:pt idx="653632">
                  <c:v>0</c:v>
                </c:pt>
                <c:pt idx="653633">
                  <c:v>0</c:v>
                </c:pt>
                <c:pt idx="653634">
                  <c:v>0</c:v>
                </c:pt>
                <c:pt idx="653635">
                  <c:v>0</c:v>
                </c:pt>
                <c:pt idx="653636">
                  <c:v>0</c:v>
                </c:pt>
                <c:pt idx="653637">
                  <c:v>0</c:v>
                </c:pt>
                <c:pt idx="653638">
                  <c:v>0</c:v>
                </c:pt>
                <c:pt idx="653639">
                  <c:v>0</c:v>
                </c:pt>
                <c:pt idx="653640">
                  <c:v>0</c:v>
                </c:pt>
                <c:pt idx="653641">
                  <c:v>0</c:v>
                </c:pt>
                <c:pt idx="653642">
                  <c:v>0</c:v>
                </c:pt>
                <c:pt idx="653643">
                  <c:v>0</c:v>
                </c:pt>
                <c:pt idx="653644">
                  <c:v>0</c:v>
                </c:pt>
                <c:pt idx="653645">
                  <c:v>0</c:v>
                </c:pt>
                <c:pt idx="653646">
                  <c:v>0</c:v>
                </c:pt>
                <c:pt idx="653647">
                  <c:v>0</c:v>
                </c:pt>
                <c:pt idx="653648">
                  <c:v>0</c:v>
                </c:pt>
                <c:pt idx="653649">
                  <c:v>0</c:v>
                </c:pt>
                <c:pt idx="653650">
                  <c:v>0</c:v>
                </c:pt>
                <c:pt idx="653651">
                  <c:v>0</c:v>
                </c:pt>
                <c:pt idx="653652">
                  <c:v>0</c:v>
                </c:pt>
                <c:pt idx="653653">
                  <c:v>0</c:v>
                </c:pt>
                <c:pt idx="653654">
                  <c:v>0</c:v>
                </c:pt>
                <c:pt idx="653655">
                  <c:v>0</c:v>
                </c:pt>
                <c:pt idx="653656">
                  <c:v>0</c:v>
                </c:pt>
                <c:pt idx="653657">
                  <c:v>0</c:v>
                </c:pt>
                <c:pt idx="653658">
                  <c:v>0</c:v>
                </c:pt>
                <c:pt idx="653659">
                  <c:v>0</c:v>
                </c:pt>
                <c:pt idx="653660">
                  <c:v>0</c:v>
                </c:pt>
                <c:pt idx="653661">
                  <c:v>0</c:v>
                </c:pt>
                <c:pt idx="653662">
                  <c:v>0</c:v>
                </c:pt>
                <c:pt idx="653663">
                  <c:v>0</c:v>
                </c:pt>
                <c:pt idx="653664">
                  <c:v>0</c:v>
                </c:pt>
                <c:pt idx="653665">
                  <c:v>0</c:v>
                </c:pt>
                <c:pt idx="653666">
                  <c:v>0</c:v>
                </c:pt>
                <c:pt idx="653667">
                  <c:v>0</c:v>
                </c:pt>
                <c:pt idx="653668">
                  <c:v>0</c:v>
                </c:pt>
                <c:pt idx="653669">
                  <c:v>0</c:v>
                </c:pt>
                <c:pt idx="653670">
                  <c:v>0</c:v>
                </c:pt>
                <c:pt idx="653671">
                  <c:v>0</c:v>
                </c:pt>
                <c:pt idx="653672">
                  <c:v>0</c:v>
                </c:pt>
                <c:pt idx="653673">
                  <c:v>0</c:v>
                </c:pt>
                <c:pt idx="653674">
                  <c:v>0</c:v>
                </c:pt>
                <c:pt idx="653675">
                  <c:v>0</c:v>
                </c:pt>
                <c:pt idx="653676">
                  <c:v>0</c:v>
                </c:pt>
                <c:pt idx="653677">
                  <c:v>0</c:v>
                </c:pt>
                <c:pt idx="653678">
                  <c:v>0</c:v>
                </c:pt>
                <c:pt idx="653679">
                  <c:v>0</c:v>
                </c:pt>
                <c:pt idx="653680">
                  <c:v>0</c:v>
                </c:pt>
                <c:pt idx="653681">
                  <c:v>0</c:v>
                </c:pt>
                <c:pt idx="653682">
                  <c:v>0</c:v>
                </c:pt>
                <c:pt idx="653683">
                  <c:v>0</c:v>
                </c:pt>
                <c:pt idx="653684">
                  <c:v>0</c:v>
                </c:pt>
                <c:pt idx="653685">
                  <c:v>0</c:v>
                </c:pt>
                <c:pt idx="653686">
                  <c:v>0</c:v>
                </c:pt>
                <c:pt idx="653687">
                  <c:v>0</c:v>
                </c:pt>
                <c:pt idx="653688">
                  <c:v>0</c:v>
                </c:pt>
                <c:pt idx="653689">
                  <c:v>0</c:v>
                </c:pt>
                <c:pt idx="653690">
                  <c:v>0</c:v>
                </c:pt>
                <c:pt idx="653691">
                  <c:v>0</c:v>
                </c:pt>
                <c:pt idx="653692">
                  <c:v>0</c:v>
                </c:pt>
                <c:pt idx="653693">
                  <c:v>0</c:v>
                </c:pt>
                <c:pt idx="653694">
                  <c:v>0</c:v>
                </c:pt>
                <c:pt idx="653695">
                  <c:v>0</c:v>
                </c:pt>
                <c:pt idx="653696">
                  <c:v>0</c:v>
                </c:pt>
                <c:pt idx="653697">
                  <c:v>0</c:v>
                </c:pt>
                <c:pt idx="653698">
                  <c:v>0</c:v>
                </c:pt>
                <c:pt idx="653699">
                  <c:v>0</c:v>
                </c:pt>
                <c:pt idx="653700">
                  <c:v>0</c:v>
                </c:pt>
                <c:pt idx="653701">
                  <c:v>0</c:v>
                </c:pt>
                <c:pt idx="653702">
                  <c:v>0</c:v>
                </c:pt>
                <c:pt idx="653703">
                  <c:v>0</c:v>
                </c:pt>
                <c:pt idx="653704">
                  <c:v>0</c:v>
                </c:pt>
                <c:pt idx="653705">
                  <c:v>0</c:v>
                </c:pt>
                <c:pt idx="653706">
                  <c:v>0</c:v>
                </c:pt>
                <c:pt idx="653707">
                  <c:v>0</c:v>
                </c:pt>
                <c:pt idx="653708">
                  <c:v>0</c:v>
                </c:pt>
                <c:pt idx="653709">
                  <c:v>0</c:v>
                </c:pt>
                <c:pt idx="653710">
                  <c:v>0</c:v>
                </c:pt>
                <c:pt idx="653711">
                  <c:v>0</c:v>
                </c:pt>
                <c:pt idx="653712">
                  <c:v>0</c:v>
                </c:pt>
                <c:pt idx="653713">
                  <c:v>0</c:v>
                </c:pt>
                <c:pt idx="653714">
                  <c:v>0</c:v>
                </c:pt>
                <c:pt idx="653715">
                  <c:v>0</c:v>
                </c:pt>
                <c:pt idx="653716">
                  <c:v>0</c:v>
                </c:pt>
                <c:pt idx="653717">
                  <c:v>0</c:v>
                </c:pt>
                <c:pt idx="653718">
                  <c:v>0</c:v>
                </c:pt>
                <c:pt idx="653719">
                  <c:v>0</c:v>
                </c:pt>
                <c:pt idx="653720">
                  <c:v>0</c:v>
                </c:pt>
                <c:pt idx="653721">
                  <c:v>0</c:v>
                </c:pt>
                <c:pt idx="653722">
                  <c:v>0</c:v>
                </c:pt>
                <c:pt idx="653723">
                  <c:v>0</c:v>
                </c:pt>
                <c:pt idx="653724">
                  <c:v>0</c:v>
                </c:pt>
                <c:pt idx="653725">
                  <c:v>0</c:v>
                </c:pt>
                <c:pt idx="653726">
                  <c:v>0</c:v>
                </c:pt>
                <c:pt idx="653727">
                  <c:v>0</c:v>
                </c:pt>
                <c:pt idx="653728">
                  <c:v>0</c:v>
                </c:pt>
                <c:pt idx="653729">
                  <c:v>0</c:v>
                </c:pt>
                <c:pt idx="653730">
                  <c:v>0</c:v>
                </c:pt>
                <c:pt idx="653731">
                  <c:v>0</c:v>
                </c:pt>
                <c:pt idx="653732">
                  <c:v>0</c:v>
                </c:pt>
                <c:pt idx="653733">
                  <c:v>0</c:v>
                </c:pt>
                <c:pt idx="653734">
                  <c:v>0</c:v>
                </c:pt>
                <c:pt idx="653735">
                  <c:v>0</c:v>
                </c:pt>
                <c:pt idx="653736">
                  <c:v>0</c:v>
                </c:pt>
                <c:pt idx="653737">
                  <c:v>0</c:v>
                </c:pt>
                <c:pt idx="653738">
                  <c:v>0</c:v>
                </c:pt>
                <c:pt idx="653739">
                  <c:v>0</c:v>
                </c:pt>
                <c:pt idx="653740">
                  <c:v>0</c:v>
                </c:pt>
                <c:pt idx="653741">
                  <c:v>0</c:v>
                </c:pt>
                <c:pt idx="653742">
                  <c:v>0</c:v>
                </c:pt>
                <c:pt idx="653743">
                  <c:v>0</c:v>
                </c:pt>
                <c:pt idx="653744">
                  <c:v>0</c:v>
                </c:pt>
                <c:pt idx="653745">
                  <c:v>0</c:v>
                </c:pt>
                <c:pt idx="653746">
                  <c:v>0</c:v>
                </c:pt>
                <c:pt idx="653747">
                  <c:v>0</c:v>
                </c:pt>
                <c:pt idx="653748">
                  <c:v>0</c:v>
                </c:pt>
                <c:pt idx="653749">
                  <c:v>0</c:v>
                </c:pt>
                <c:pt idx="653750">
                  <c:v>0</c:v>
                </c:pt>
                <c:pt idx="653751">
                  <c:v>0</c:v>
                </c:pt>
                <c:pt idx="653752">
                  <c:v>0</c:v>
                </c:pt>
                <c:pt idx="653753">
                  <c:v>0</c:v>
                </c:pt>
                <c:pt idx="653754">
                  <c:v>0</c:v>
                </c:pt>
                <c:pt idx="653755">
                  <c:v>0</c:v>
                </c:pt>
                <c:pt idx="653756">
                  <c:v>0</c:v>
                </c:pt>
                <c:pt idx="653757">
                  <c:v>0</c:v>
                </c:pt>
                <c:pt idx="653758">
                  <c:v>0</c:v>
                </c:pt>
                <c:pt idx="653759">
                  <c:v>0</c:v>
                </c:pt>
                <c:pt idx="653760">
                  <c:v>0</c:v>
                </c:pt>
                <c:pt idx="653761">
                  <c:v>0</c:v>
                </c:pt>
                <c:pt idx="653762">
                  <c:v>0</c:v>
                </c:pt>
                <c:pt idx="653763">
                  <c:v>0</c:v>
                </c:pt>
                <c:pt idx="653764">
                  <c:v>0</c:v>
                </c:pt>
                <c:pt idx="653765">
                  <c:v>0</c:v>
                </c:pt>
                <c:pt idx="653766">
                  <c:v>0</c:v>
                </c:pt>
                <c:pt idx="653767">
                  <c:v>0</c:v>
                </c:pt>
                <c:pt idx="653768">
                  <c:v>0</c:v>
                </c:pt>
                <c:pt idx="653769">
                  <c:v>0</c:v>
                </c:pt>
                <c:pt idx="653770">
                  <c:v>0</c:v>
                </c:pt>
                <c:pt idx="653771">
                  <c:v>0</c:v>
                </c:pt>
                <c:pt idx="653772">
                  <c:v>0</c:v>
                </c:pt>
                <c:pt idx="653773">
                  <c:v>0</c:v>
                </c:pt>
                <c:pt idx="653774">
                  <c:v>0</c:v>
                </c:pt>
                <c:pt idx="653775">
                  <c:v>0</c:v>
                </c:pt>
                <c:pt idx="653776">
                  <c:v>0</c:v>
                </c:pt>
                <c:pt idx="653777">
                  <c:v>0</c:v>
                </c:pt>
                <c:pt idx="653778">
                  <c:v>0</c:v>
                </c:pt>
                <c:pt idx="653779">
                  <c:v>0</c:v>
                </c:pt>
                <c:pt idx="653780">
                  <c:v>0</c:v>
                </c:pt>
                <c:pt idx="653781">
                  <c:v>0</c:v>
                </c:pt>
                <c:pt idx="653782">
                  <c:v>0</c:v>
                </c:pt>
                <c:pt idx="653783">
                  <c:v>0</c:v>
                </c:pt>
                <c:pt idx="653784">
                  <c:v>0</c:v>
                </c:pt>
                <c:pt idx="653785">
                  <c:v>0</c:v>
                </c:pt>
                <c:pt idx="653786">
                  <c:v>0</c:v>
                </c:pt>
                <c:pt idx="653787">
                  <c:v>0</c:v>
                </c:pt>
                <c:pt idx="653788">
                  <c:v>0</c:v>
                </c:pt>
                <c:pt idx="653789">
                  <c:v>0</c:v>
                </c:pt>
                <c:pt idx="653790">
                  <c:v>0</c:v>
                </c:pt>
                <c:pt idx="653791">
                  <c:v>0</c:v>
                </c:pt>
                <c:pt idx="653792">
                  <c:v>0</c:v>
                </c:pt>
                <c:pt idx="653793">
                  <c:v>0</c:v>
                </c:pt>
                <c:pt idx="653794">
                  <c:v>0</c:v>
                </c:pt>
                <c:pt idx="653795">
                  <c:v>0</c:v>
                </c:pt>
                <c:pt idx="653796">
                  <c:v>0</c:v>
                </c:pt>
                <c:pt idx="653797">
                  <c:v>0</c:v>
                </c:pt>
                <c:pt idx="653798">
                  <c:v>0</c:v>
                </c:pt>
                <c:pt idx="653799">
                  <c:v>0</c:v>
                </c:pt>
                <c:pt idx="653800">
                  <c:v>0</c:v>
                </c:pt>
                <c:pt idx="653801">
                  <c:v>0</c:v>
                </c:pt>
                <c:pt idx="653802">
                  <c:v>0</c:v>
                </c:pt>
                <c:pt idx="653803">
                  <c:v>0</c:v>
                </c:pt>
                <c:pt idx="653804">
                  <c:v>0</c:v>
                </c:pt>
                <c:pt idx="653805">
                  <c:v>0</c:v>
                </c:pt>
                <c:pt idx="653806">
                  <c:v>0</c:v>
                </c:pt>
                <c:pt idx="653807">
                  <c:v>0</c:v>
                </c:pt>
                <c:pt idx="653808">
                  <c:v>0</c:v>
                </c:pt>
                <c:pt idx="653809">
                  <c:v>0</c:v>
                </c:pt>
                <c:pt idx="653810">
                  <c:v>0</c:v>
                </c:pt>
                <c:pt idx="653811">
                  <c:v>0</c:v>
                </c:pt>
                <c:pt idx="653812">
                  <c:v>0</c:v>
                </c:pt>
                <c:pt idx="653813">
                  <c:v>0</c:v>
                </c:pt>
                <c:pt idx="653814">
                  <c:v>0</c:v>
                </c:pt>
                <c:pt idx="653815">
                  <c:v>0</c:v>
                </c:pt>
                <c:pt idx="653816">
                  <c:v>0</c:v>
                </c:pt>
                <c:pt idx="653817">
                  <c:v>0</c:v>
                </c:pt>
                <c:pt idx="653818">
                  <c:v>0</c:v>
                </c:pt>
                <c:pt idx="653819">
                  <c:v>0</c:v>
                </c:pt>
                <c:pt idx="653820">
                  <c:v>0</c:v>
                </c:pt>
                <c:pt idx="653821">
                  <c:v>0</c:v>
                </c:pt>
                <c:pt idx="653822">
                  <c:v>0</c:v>
                </c:pt>
                <c:pt idx="653823">
                  <c:v>0</c:v>
                </c:pt>
                <c:pt idx="653824">
                  <c:v>0</c:v>
                </c:pt>
                <c:pt idx="653825">
                  <c:v>0</c:v>
                </c:pt>
                <c:pt idx="653826">
                  <c:v>0</c:v>
                </c:pt>
                <c:pt idx="653827">
                  <c:v>0</c:v>
                </c:pt>
                <c:pt idx="653828">
                  <c:v>0</c:v>
                </c:pt>
                <c:pt idx="653829">
                  <c:v>0</c:v>
                </c:pt>
                <c:pt idx="653830">
                  <c:v>0</c:v>
                </c:pt>
                <c:pt idx="653831">
                  <c:v>0</c:v>
                </c:pt>
                <c:pt idx="653832">
                  <c:v>0</c:v>
                </c:pt>
                <c:pt idx="653833">
                  <c:v>0</c:v>
                </c:pt>
                <c:pt idx="653834">
                  <c:v>0</c:v>
                </c:pt>
                <c:pt idx="653835">
                  <c:v>0</c:v>
                </c:pt>
                <c:pt idx="653836">
                  <c:v>0</c:v>
                </c:pt>
                <c:pt idx="653837">
                  <c:v>0</c:v>
                </c:pt>
                <c:pt idx="653838">
                  <c:v>0</c:v>
                </c:pt>
                <c:pt idx="653839">
                  <c:v>0</c:v>
                </c:pt>
                <c:pt idx="653840">
                  <c:v>0</c:v>
                </c:pt>
                <c:pt idx="653841">
                  <c:v>0</c:v>
                </c:pt>
                <c:pt idx="653842">
                  <c:v>0</c:v>
                </c:pt>
                <c:pt idx="653843">
                  <c:v>0</c:v>
                </c:pt>
                <c:pt idx="653844">
                  <c:v>0</c:v>
                </c:pt>
                <c:pt idx="653845">
                  <c:v>0</c:v>
                </c:pt>
                <c:pt idx="653846">
                  <c:v>0</c:v>
                </c:pt>
                <c:pt idx="653847">
                  <c:v>0</c:v>
                </c:pt>
                <c:pt idx="653848">
                  <c:v>0</c:v>
                </c:pt>
                <c:pt idx="653849">
                  <c:v>0</c:v>
                </c:pt>
                <c:pt idx="653850">
                  <c:v>0</c:v>
                </c:pt>
                <c:pt idx="653851">
                  <c:v>0</c:v>
                </c:pt>
                <c:pt idx="653852">
                  <c:v>0</c:v>
                </c:pt>
                <c:pt idx="653853">
                  <c:v>0</c:v>
                </c:pt>
                <c:pt idx="653854">
                  <c:v>0</c:v>
                </c:pt>
                <c:pt idx="653855">
                  <c:v>0</c:v>
                </c:pt>
                <c:pt idx="653856">
                  <c:v>0</c:v>
                </c:pt>
                <c:pt idx="653857">
                  <c:v>0</c:v>
                </c:pt>
                <c:pt idx="653858">
                  <c:v>0</c:v>
                </c:pt>
                <c:pt idx="653859">
                  <c:v>0</c:v>
                </c:pt>
                <c:pt idx="653860">
                  <c:v>0</c:v>
                </c:pt>
                <c:pt idx="653861">
                  <c:v>0</c:v>
                </c:pt>
                <c:pt idx="653862">
                  <c:v>0</c:v>
                </c:pt>
                <c:pt idx="653863">
                  <c:v>0</c:v>
                </c:pt>
                <c:pt idx="653864">
                  <c:v>0</c:v>
                </c:pt>
                <c:pt idx="653865">
                  <c:v>0</c:v>
                </c:pt>
                <c:pt idx="653866">
                  <c:v>0</c:v>
                </c:pt>
                <c:pt idx="653867">
                  <c:v>0</c:v>
                </c:pt>
                <c:pt idx="653868">
                  <c:v>0</c:v>
                </c:pt>
                <c:pt idx="653869">
                  <c:v>0</c:v>
                </c:pt>
                <c:pt idx="653870">
                  <c:v>0</c:v>
                </c:pt>
                <c:pt idx="653871">
                  <c:v>0</c:v>
                </c:pt>
                <c:pt idx="653872">
                  <c:v>0</c:v>
                </c:pt>
                <c:pt idx="653873">
                  <c:v>0</c:v>
                </c:pt>
                <c:pt idx="653874">
                  <c:v>0</c:v>
                </c:pt>
                <c:pt idx="653875">
                  <c:v>0</c:v>
                </c:pt>
                <c:pt idx="653876">
                  <c:v>0</c:v>
                </c:pt>
                <c:pt idx="653877">
                  <c:v>0</c:v>
                </c:pt>
                <c:pt idx="653878">
                  <c:v>0</c:v>
                </c:pt>
                <c:pt idx="653879">
                  <c:v>0</c:v>
                </c:pt>
                <c:pt idx="653880">
                  <c:v>0</c:v>
                </c:pt>
                <c:pt idx="653881">
                  <c:v>0</c:v>
                </c:pt>
                <c:pt idx="653882">
                  <c:v>0</c:v>
                </c:pt>
                <c:pt idx="653883">
                  <c:v>0</c:v>
                </c:pt>
                <c:pt idx="653884">
                  <c:v>0</c:v>
                </c:pt>
                <c:pt idx="653885">
                  <c:v>0</c:v>
                </c:pt>
                <c:pt idx="653886">
                  <c:v>0</c:v>
                </c:pt>
                <c:pt idx="653887">
                  <c:v>0</c:v>
                </c:pt>
                <c:pt idx="653888">
                  <c:v>0</c:v>
                </c:pt>
                <c:pt idx="653889">
                  <c:v>0</c:v>
                </c:pt>
                <c:pt idx="653890">
                  <c:v>0</c:v>
                </c:pt>
                <c:pt idx="653891">
                  <c:v>0</c:v>
                </c:pt>
                <c:pt idx="653892">
                  <c:v>0</c:v>
                </c:pt>
                <c:pt idx="653893">
                  <c:v>0</c:v>
                </c:pt>
                <c:pt idx="653894">
                  <c:v>0</c:v>
                </c:pt>
                <c:pt idx="653895">
                  <c:v>0</c:v>
                </c:pt>
                <c:pt idx="653896">
                  <c:v>0</c:v>
                </c:pt>
                <c:pt idx="653897">
                  <c:v>0</c:v>
                </c:pt>
                <c:pt idx="653898">
                  <c:v>0</c:v>
                </c:pt>
                <c:pt idx="653899">
                  <c:v>0</c:v>
                </c:pt>
                <c:pt idx="653900">
                  <c:v>0</c:v>
                </c:pt>
                <c:pt idx="653901">
                  <c:v>0</c:v>
                </c:pt>
                <c:pt idx="653902">
                  <c:v>0</c:v>
                </c:pt>
                <c:pt idx="653903">
                  <c:v>0</c:v>
                </c:pt>
                <c:pt idx="653904">
                  <c:v>0</c:v>
                </c:pt>
                <c:pt idx="653905">
                  <c:v>0</c:v>
                </c:pt>
                <c:pt idx="653906">
                  <c:v>0</c:v>
                </c:pt>
                <c:pt idx="653907">
                  <c:v>0</c:v>
                </c:pt>
                <c:pt idx="653908">
                  <c:v>0</c:v>
                </c:pt>
                <c:pt idx="653909">
                  <c:v>0</c:v>
                </c:pt>
                <c:pt idx="653910">
                  <c:v>0</c:v>
                </c:pt>
                <c:pt idx="653911">
                  <c:v>0</c:v>
                </c:pt>
                <c:pt idx="653912">
                  <c:v>0</c:v>
                </c:pt>
                <c:pt idx="653913">
                  <c:v>0</c:v>
                </c:pt>
                <c:pt idx="653914">
                  <c:v>0</c:v>
                </c:pt>
                <c:pt idx="653915">
                  <c:v>0</c:v>
                </c:pt>
                <c:pt idx="653916">
                  <c:v>0</c:v>
                </c:pt>
                <c:pt idx="653917">
                  <c:v>0</c:v>
                </c:pt>
                <c:pt idx="653918">
                  <c:v>0</c:v>
                </c:pt>
                <c:pt idx="653919">
                  <c:v>0</c:v>
                </c:pt>
                <c:pt idx="653920">
                  <c:v>0</c:v>
                </c:pt>
                <c:pt idx="653921">
                  <c:v>0</c:v>
                </c:pt>
                <c:pt idx="653922">
                  <c:v>0</c:v>
                </c:pt>
                <c:pt idx="653923">
                  <c:v>0</c:v>
                </c:pt>
                <c:pt idx="653924">
                  <c:v>0</c:v>
                </c:pt>
                <c:pt idx="653925">
                  <c:v>0</c:v>
                </c:pt>
                <c:pt idx="653926">
                  <c:v>0</c:v>
                </c:pt>
                <c:pt idx="653927">
                  <c:v>0</c:v>
                </c:pt>
                <c:pt idx="653928">
                  <c:v>0</c:v>
                </c:pt>
                <c:pt idx="653929">
                  <c:v>0</c:v>
                </c:pt>
                <c:pt idx="653930">
                  <c:v>0</c:v>
                </c:pt>
                <c:pt idx="653931">
                  <c:v>0</c:v>
                </c:pt>
                <c:pt idx="653932">
                  <c:v>0</c:v>
                </c:pt>
                <c:pt idx="653933">
                  <c:v>0</c:v>
                </c:pt>
                <c:pt idx="653934">
                  <c:v>0</c:v>
                </c:pt>
                <c:pt idx="653935">
                  <c:v>0</c:v>
                </c:pt>
                <c:pt idx="653936">
                  <c:v>0</c:v>
                </c:pt>
                <c:pt idx="653937">
                  <c:v>0</c:v>
                </c:pt>
                <c:pt idx="653938">
                  <c:v>0</c:v>
                </c:pt>
                <c:pt idx="653939">
                  <c:v>0</c:v>
                </c:pt>
                <c:pt idx="653940">
                  <c:v>0</c:v>
                </c:pt>
                <c:pt idx="653941">
                  <c:v>0</c:v>
                </c:pt>
                <c:pt idx="653942">
                  <c:v>0</c:v>
                </c:pt>
                <c:pt idx="653943">
                  <c:v>0</c:v>
                </c:pt>
                <c:pt idx="653944">
                  <c:v>0</c:v>
                </c:pt>
                <c:pt idx="653945">
                  <c:v>0</c:v>
                </c:pt>
                <c:pt idx="653946">
                  <c:v>0</c:v>
                </c:pt>
                <c:pt idx="653947">
                  <c:v>0</c:v>
                </c:pt>
                <c:pt idx="653948">
                  <c:v>0</c:v>
                </c:pt>
                <c:pt idx="653949">
                  <c:v>0</c:v>
                </c:pt>
                <c:pt idx="653950">
                  <c:v>0</c:v>
                </c:pt>
                <c:pt idx="653951">
                  <c:v>0</c:v>
                </c:pt>
                <c:pt idx="653952">
                  <c:v>0</c:v>
                </c:pt>
                <c:pt idx="653953">
                  <c:v>0</c:v>
                </c:pt>
                <c:pt idx="653954">
                  <c:v>0</c:v>
                </c:pt>
                <c:pt idx="653955">
                  <c:v>0</c:v>
                </c:pt>
                <c:pt idx="653956">
                  <c:v>0</c:v>
                </c:pt>
                <c:pt idx="653957">
                  <c:v>0</c:v>
                </c:pt>
                <c:pt idx="653958">
                  <c:v>0</c:v>
                </c:pt>
                <c:pt idx="653959">
                  <c:v>0</c:v>
                </c:pt>
                <c:pt idx="653960">
                  <c:v>0</c:v>
                </c:pt>
                <c:pt idx="653961">
                  <c:v>0</c:v>
                </c:pt>
                <c:pt idx="653962">
                  <c:v>0</c:v>
                </c:pt>
                <c:pt idx="653963">
                  <c:v>0</c:v>
                </c:pt>
                <c:pt idx="653964">
                  <c:v>0</c:v>
                </c:pt>
                <c:pt idx="653965">
                  <c:v>0</c:v>
                </c:pt>
                <c:pt idx="653966">
                  <c:v>0</c:v>
                </c:pt>
                <c:pt idx="653967">
                  <c:v>0</c:v>
                </c:pt>
                <c:pt idx="653968">
                  <c:v>0</c:v>
                </c:pt>
                <c:pt idx="653969">
                  <c:v>0</c:v>
                </c:pt>
                <c:pt idx="653970">
                  <c:v>0</c:v>
                </c:pt>
                <c:pt idx="653971">
                  <c:v>0</c:v>
                </c:pt>
                <c:pt idx="653972">
                  <c:v>0</c:v>
                </c:pt>
                <c:pt idx="653973">
                  <c:v>0</c:v>
                </c:pt>
                <c:pt idx="653974">
                  <c:v>0</c:v>
                </c:pt>
                <c:pt idx="653975">
                  <c:v>0</c:v>
                </c:pt>
                <c:pt idx="653976">
                  <c:v>0</c:v>
                </c:pt>
                <c:pt idx="653977">
                  <c:v>0</c:v>
                </c:pt>
                <c:pt idx="653978">
                  <c:v>0</c:v>
                </c:pt>
                <c:pt idx="653979">
                  <c:v>0</c:v>
                </c:pt>
                <c:pt idx="653980">
                  <c:v>0</c:v>
                </c:pt>
                <c:pt idx="653981">
                  <c:v>0</c:v>
                </c:pt>
                <c:pt idx="653982">
                  <c:v>0</c:v>
                </c:pt>
                <c:pt idx="653983">
                  <c:v>0</c:v>
                </c:pt>
                <c:pt idx="653984">
                  <c:v>0</c:v>
                </c:pt>
                <c:pt idx="653985">
                  <c:v>0</c:v>
                </c:pt>
                <c:pt idx="653986">
                  <c:v>0</c:v>
                </c:pt>
                <c:pt idx="653987">
                  <c:v>0</c:v>
                </c:pt>
                <c:pt idx="653988">
                  <c:v>0</c:v>
                </c:pt>
                <c:pt idx="653989">
                  <c:v>0</c:v>
                </c:pt>
                <c:pt idx="653990">
                  <c:v>0</c:v>
                </c:pt>
                <c:pt idx="653991">
                  <c:v>0</c:v>
                </c:pt>
                <c:pt idx="653992">
                  <c:v>0</c:v>
                </c:pt>
                <c:pt idx="653993">
                  <c:v>0</c:v>
                </c:pt>
                <c:pt idx="653994">
                  <c:v>0</c:v>
                </c:pt>
                <c:pt idx="653995">
                  <c:v>0</c:v>
                </c:pt>
                <c:pt idx="653996">
                  <c:v>0</c:v>
                </c:pt>
                <c:pt idx="653997">
                  <c:v>0</c:v>
                </c:pt>
                <c:pt idx="653998">
                  <c:v>0</c:v>
                </c:pt>
                <c:pt idx="653999">
                  <c:v>0</c:v>
                </c:pt>
                <c:pt idx="654000">
                  <c:v>0</c:v>
                </c:pt>
                <c:pt idx="654001">
                  <c:v>0</c:v>
                </c:pt>
                <c:pt idx="654002">
                  <c:v>0</c:v>
                </c:pt>
                <c:pt idx="654003">
                  <c:v>0</c:v>
                </c:pt>
                <c:pt idx="654004">
                  <c:v>0</c:v>
                </c:pt>
                <c:pt idx="654005">
                  <c:v>0</c:v>
                </c:pt>
                <c:pt idx="654006">
                  <c:v>0</c:v>
                </c:pt>
                <c:pt idx="654007">
                  <c:v>0</c:v>
                </c:pt>
                <c:pt idx="654008">
                  <c:v>0</c:v>
                </c:pt>
                <c:pt idx="654009">
                  <c:v>0</c:v>
                </c:pt>
                <c:pt idx="654010">
                  <c:v>0</c:v>
                </c:pt>
                <c:pt idx="654011">
                  <c:v>0</c:v>
                </c:pt>
                <c:pt idx="654012">
                  <c:v>0</c:v>
                </c:pt>
                <c:pt idx="654013">
                  <c:v>0</c:v>
                </c:pt>
                <c:pt idx="654014">
                  <c:v>0</c:v>
                </c:pt>
                <c:pt idx="654015">
                  <c:v>0</c:v>
                </c:pt>
                <c:pt idx="654016">
                  <c:v>0</c:v>
                </c:pt>
                <c:pt idx="654017">
                  <c:v>0</c:v>
                </c:pt>
                <c:pt idx="654018">
                  <c:v>0</c:v>
                </c:pt>
                <c:pt idx="654019">
                  <c:v>0</c:v>
                </c:pt>
                <c:pt idx="654020">
                  <c:v>0</c:v>
                </c:pt>
                <c:pt idx="654021">
                  <c:v>0</c:v>
                </c:pt>
                <c:pt idx="654022">
                  <c:v>0</c:v>
                </c:pt>
                <c:pt idx="654023">
                  <c:v>0</c:v>
                </c:pt>
                <c:pt idx="654024">
                  <c:v>0</c:v>
                </c:pt>
                <c:pt idx="654025">
                  <c:v>0</c:v>
                </c:pt>
                <c:pt idx="654026">
                  <c:v>0</c:v>
                </c:pt>
                <c:pt idx="654027">
                  <c:v>0</c:v>
                </c:pt>
                <c:pt idx="654028">
                  <c:v>0</c:v>
                </c:pt>
                <c:pt idx="654029">
                  <c:v>0</c:v>
                </c:pt>
                <c:pt idx="654030">
                  <c:v>0</c:v>
                </c:pt>
                <c:pt idx="654031">
                  <c:v>0</c:v>
                </c:pt>
                <c:pt idx="654032">
                  <c:v>0</c:v>
                </c:pt>
                <c:pt idx="654033">
                  <c:v>0</c:v>
                </c:pt>
                <c:pt idx="654034">
                  <c:v>0</c:v>
                </c:pt>
                <c:pt idx="654035">
                  <c:v>0</c:v>
                </c:pt>
                <c:pt idx="654036">
                  <c:v>0</c:v>
                </c:pt>
                <c:pt idx="654037">
                  <c:v>0</c:v>
                </c:pt>
                <c:pt idx="654038">
                  <c:v>0</c:v>
                </c:pt>
                <c:pt idx="654039">
                  <c:v>0</c:v>
                </c:pt>
                <c:pt idx="654040">
                  <c:v>0</c:v>
                </c:pt>
                <c:pt idx="654041">
                  <c:v>0</c:v>
                </c:pt>
                <c:pt idx="654042">
                  <c:v>0</c:v>
                </c:pt>
                <c:pt idx="654043">
                  <c:v>0</c:v>
                </c:pt>
                <c:pt idx="654044">
                  <c:v>0</c:v>
                </c:pt>
                <c:pt idx="654045">
                  <c:v>0</c:v>
                </c:pt>
                <c:pt idx="654046">
                  <c:v>0</c:v>
                </c:pt>
                <c:pt idx="654047">
                  <c:v>0</c:v>
                </c:pt>
                <c:pt idx="654048">
                  <c:v>0</c:v>
                </c:pt>
                <c:pt idx="654049">
                  <c:v>0</c:v>
                </c:pt>
                <c:pt idx="654050">
                  <c:v>0</c:v>
                </c:pt>
                <c:pt idx="654051">
                  <c:v>0</c:v>
                </c:pt>
                <c:pt idx="654052">
                  <c:v>0</c:v>
                </c:pt>
                <c:pt idx="654053">
                  <c:v>0</c:v>
                </c:pt>
                <c:pt idx="654054">
                  <c:v>0</c:v>
                </c:pt>
                <c:pt idx="654055">
                  <c:v>0</c:v>
                </c:pt>
                <c:pt idx="654056">
                  <c:v>0</c:v>
                </c:pt>
                <c:pt idx="654057">
                  <c:v>0</c:v>
                </c:pt>
                <c:pt idx="654058">
                  <c:v>0</c:v>
                </c:pt>
                <c:pt idx="654059">
                  <c:v>0</c:v>
                </c:pt>
                <c:pt idx="654060">
                  <c:v>0</c:v>
                </c:pt>
                <c:pt idx="654061">
                  <c:v>0</c:v>
                </c:pt>
                <c:pt idx="654062">
                  <c:v>0</c:v>
                </c:pt>
                <c:pt idx="654063">
                  <c:v>0</c:v>
                </c:pt>
                <c:pt idx="654064">
                  <c:v>0</c:v>
                </c:pt>
                <c:pt idx="654065">
                  <c:v>0</c:v>
                </c:pt>
                <c:pt idx="654066">
                  <c:v>0</c:v>
                </c:pt>
                <c:pt idx="654067">
                  <c:v>0</c:v>
                </c:pt>
                <c:pt idx="654068">
                  <c:v>0</c:v>
                </c:pt>
                <c:pt idx="654069">
                  <c:v>0</c:v>
                </c:pt>
                <c:pt idx="654070">
                  <c:v>0</c:v>
                </c:pt>
                <c:pt idx="654071">
                  <c:v>0</c:v>
                </c:pt>
                <c:pt idx="654072">
                  <c:v>0</c:v>
                </c:pt>
                <c:pt idx="654073">
                  <c:v>0</c:v>
                </c:pt>
                <c:pt idx="654074">
                  <c:v>0</c:v>
                </c:pt>
                <c:pt idx="654075">
                  <c:v>0</c:v>
                </c:pt>
                <c:pt idx="654076">
                  <c:v>0</c:v>
                </c:pt>
                <c:pt idx="654077">
                  <c:v>0</c:v>
                </c:pt>
                <c:pt idx="654078">
                  <c:v>0</c:v>
                </c:pt>
                <c:pt idx="654079">
                  <c:v>0</c:v>
                </c:pt>
                <c:pt idx="654080">
                  <c:v>0</c:v>
                </c:pt>
                <c:pt idx="654081">
                  <c:v>0</c:v>
                </c:pt>
                <c:pt idx="654082">
                  <c:v>0</c:v>
                </c:pt>
                <c:pt idx="654083">
                  <c:v>0</c:v>
                </c:pt>
                <c:pt idx="654084">
                  <c:v>0</c:v>
                </c:pt>
                <c:pt idx="654085">
                  <c:v>0</c:v>
                </c:pt>
                <c:pt idx="654086">
                  <c:v>0</c:v>
                </c:pt>
                <c:pt idx="654087">
                  <c:v>0</c:v>
                </c:pt>
                <c:pt idx="654088">
                  <c:v>0</c:v>
                </c:pt>
                <c:pt idx="654089">
                  <c:v>0</c:v>
                </c:pt>
                <c:pt idx="654090">
                  <c:v>0</c:v>
                </c:pt>
                <c:pt idx="654091">
                  <c:v>0</c:v>
                </c:pt>
                <c:pt idx="654092">
                  <c:v>0</c:v>
                </c:pt>
                <c:pt idx="654093">
                  <c:v>0</c:v>
                </c:pt>
                <c:pt idx="654094">
                  <c:v>0</c:v>
                </c:pt>
                <c:pt idx="654095">
                  <c:v>0</c:v>
                </c:pt>
                <c:pt idx="654096">
                  <c:v>0</c:v>
                </c:pt>
                <c:pt idx="654097">
                  <c:v>0</c:v>
                </c:pt>
                <c:pt idx="654098">
                  <c:v>0</c:v>
                </c:pt>
                <c:pt idx="654099">
                  <c:v>0</c:v>
                </c:pt>
                <c:pt idx="654100">
                  <c:v>0</c:v>
                </c:pt>
                <c:pt idx="654101">
                  <c:v>0</c:v>
                </c:pt>
                <c:pt idx="654102">
                  <c:v>0</c:v>
                </c:pt>
                <c:pt idx="654103">
                  <c:v>0</c:v>
                </c:pt>
                <c:pt idx="654104">
                  <c:v>0</c:v>
                </c:pt>
                <c:pt idx="654105">
                  <c:v>0</c:v>
                </c:pt>
                <c:pt idx="654106">
                  <c:v>0</c:v>
                </c:pt>
                <c:pt idx="654107">
                  <c:v>0</c:v>
                </c:pt>
                <c:pt idx="654108">
                  <c:v>0</c:v>
                </c:pt>
                <c:pt idx="654109">
                  <c:v>0</c:v>
                </c:pt>
                <c:pt idx="654110">
                  <c:v>0</c:v>
                </c:pt>
                <c:pt idx="654111">
                  <c:v>0</c:v>
                </c:pt>
                <c:pt idx="654112">
                  <c:v>0</c:v>
                </c:pt>
                <c:pt idx="654113">
                  <c:v>0</c:v>
                </c:pt>
                <c:pt idx="654114">
                  <c:v>0</c:v>
                </c:pt>
                <c:pt idx="654115">
                  <c:v>0</c:v>
                </c:pt>
                <c:pt idx="654116">
                  <c:v>0</c:v>
                </c:pt>
                <c:pt idx="654117">
                  <c:v>0</c:v>
                </c:pt>
                <c:pt idx="654118">
                  <c:v>0</c:v>
                </c:pt>
                <c:pt idx="654119">
                  <c:v>0</c:v>
                </c:pt>
                <c:pt idx="654120">
                  <c:v>0</c:v>
                </c:pt>
                <c:pt idx="654121">
                  <c:v>0</c:v>
                </c:pt>
                <c:pt idx="654122">
                  <c:v>0</c:v>
                </c:pt>
                <c:pt idx="654123">
                  <c:v>0</c:v>
                </c:pt>
                <c:pt idx="654124">
                  <c:v>0</c:v>
                </c:pt>
                <c:pt idx="654125">
                  <c:v>0</c:v>
                </c:pt>
                <c:pt idx="654126">
                  <c:v>0</c:v>
                </c:pt>
                <c:pt idx="654127">
                  <c:v>0</c:v>
                </c:pt>
                <c:pt idx="654128">
                  <c:v>0</c:v>
                </c:pt>
                <c:pt idx="654129">
                  <c:v>0</c:v>
                </c:pt>
                <c:pt idx="654130">
                  <c:v>0</c:v>
                </c:pt>
                <c:pt idx="654131">
                  <c:v>0</c:v>
                </c:pt>
                <c:pt idx="654132">
                  <c:v>0</c:v>
                </c:pt>
                <c:pt idx="654133">
                  <c:v>0</c:v>
                </c:pt>
                <c:pt idx="654134">
                  <c:v>0</c:v>
                </c:pt>
                <c:pt idx="654135">
                  <c:v>0</c:v>
                </c:pt>
                <c:pt idx="654136">
                  <c:v>0</c:v>
                </c:pt>
                <c:pt idx="654137">
                  <c:v>0</c:v>
                </c:pt>
                <c:pt idx="654138">
                  <c:v>0</c:v>
                </c:pt>
                <c:pt idx="654139">
                  <c:v>0</c:v>
                </c:pt>
                <c:pt idx="654140">
                  <c:v>0</c:v>
                </c:pt>
                <c:pt idx="654141">
                  <c:v>0</c:v>
                </c:pt>
                <c:pt idx="654142">
                  <c:v>0</c:v>
                </c:pt>
                <c:pt idx="654143">
                  <c:v>0</c:v>
                </c:pt>
                <c:pt idx="654144">
                  <c:v>0</c:v>
                </c:pt>
                <c:pt idx="654145">
                  <c:v>0</c:v>
                </c:pt>
                <c:pt idx="654146">
                  <c:v>0</c:v>
                </c:pt>
                <c:pt idx="654147">
                  <c:v>0</c:v>
                </c:pt>
                <c:pt idx="654148">
                  <c:v>0</c:v>
                </c:pt>
                <c:pt idx="654149">
                  <c:v>0</c:v>
                </c:pt>
                <c:pt idx="654150">
                  <c:v>0</c:v>
                </c:pt>
                <c:pt idx="654151">
                  <c:v>0</c:v>
                </c:pt>
                <c:pt idx="654152">
                  <c:v>0</c:v>
                </c:pt>
                <c:pt idx="654153">
                  <c:v>0</c:v>
                </c:pt>
                <c:pt idx="654154">
                  <c:v>0</c:v>
                </c:pt>
                <c:pt idx="654155">
                  <c:v>0</c:v>
                </c:pt>
                <c:pt idx="654156">
                  <c:v>0</c:v>
                </c:pt>
                <c:pt idx="654157">
                  <c:v>0</c:v>
                </c:pt>
                <c:pt idx="654158">
                  <c:v>0</c:v>
                </c:pt>
                <c:pt idx="654159">
                  <c:v>0</c:v>
                </c:pt>
                <c:pt idx="654160">
                  <c:v>0</c:v>
                </c:pt>
                <c:pt idx="654161">
                  <c:v>0</c:v>
                </c:pt>
                <c:pt idx="654162">
                  <c:v>0</c:v>
                </c:pt>
                <c:pt idx="654163">
                  <c:v>0</c:v>
                </c:pt>
                <c:pt idx="654164">
                  <c:v>0</c:v>
                </c:pt>
                <c:pt idx="654165">
                  <c:v>0</c:v>
                </c:pt>
                <c:pt idx="654166">
                  <c:v>0</c:v>
                </c:pt>
                <c:pt idx="654167">
                  <c:v>0</c:v>
                </c:pt>
                <c:pt idx="654168">
                  <c:v>0</c:v>
                </c:pt>
                <c:pt idx="654169">
                  <c:v>0</c:v>
                </c:pt>
                <c:pt idx="654170">
                  <c:v>0</c:v>
                </c:pt>
                <c:pt idx="654171">
                  <c:v>0</c:v>
                </c:pt>
                <c:pt idx="654172">
                  <c:v>0</c:v>
                </c:pt>
                <c:pt idx="654173">
                  <c:v>0</c:v>
                </c:pt>
                <c:pt idx="654174">
                  <c:v>0</c:v>
                </c:pt>
                <c:pt idx="654175">
                  <c:v>0</c:v>
                </c:pt>
                <c:pt idx="654176">
                  <c:v>0</c:v>
                </c:pt>
                <c:pt idx="654177">
                  <c:v>0</c:v>
                </c:pt>
                <c:pt idx="654178">
                  <c:v>0</c:v>
                </c:pt>
                <c:pt idx="654179">
                  <c:v>0</c:v>
                </c:pt>
                <c:pt idx="654180">
                  <c:v>0</c:v>
                </c:pt>
                <c:pt idx="654181">
                  <c:v>0</c:v>
                </c:pt>
                <c:pt idx="654182">
                  <c:v>0</c:v>
                </c:pt>
                <c:pt idx="654183">
                  <c:v>0</c:v>
                </c:pt>
                <c:pt idx="654184">
                  <c:v>0</c:v>
                </c:pt>
                <c:pt idx="654185">
                  <c:v>0</c:v>
                </c:pt>
                <c:pt idx="654186">
                  <c:v>0</c:v>
                </c:pt>
                <c:pt idx="654187">
                  <c:v>0</c:v>
                </c:pt>
                <c:pt idx="654188">
                  <c:v>0</c:v>
                </c:pt>
                <c:pt idx="654189">
                  <c:v>0</c:v>
                </c:pt>
                <c:pt idx="654190">
                  <c:v>0</c:v>
                </c:pt>
                <c:pt idx="654191">
                  <c:v>0</c:v>
                </c:pt>
                <c:pt idx="654192">
                  <c:v>0</c:v>
                </c:pt>
                <c:pt idx="654193">
                  <c:v>0</c:v>
                </c:pt>
                <c:pt idx="654194">
                  <c:v>0</c:v>
                </c:pt>
                <c:pt idx="654195">
                  <c:v>0</c:v>
                </c:pt>
                <c:pt idx="654196">
                  <c:v>0</c:v>
                </c:pt>
                <c:pt idx="654197">
                  <c:v>0</c:v>
                </c:pt>
                <c:pt idx="654198">
                  <c:v>0</c:v>
                </c:pt>
                <c:pt idx="654199">
                  <c:v>0</c:v>
                </c:pt>
                <c:pt idx="654200">
                  <c:v>0</c:v>
                </c:pt>
                <c:pt idx="654201">
                  <c:v>0</c:v>
                </c:pt>
                <c:pt idx="654202">
                  <c:v>0</c:v>
                </c:pt>
                <c:pt idx="654203">
                  <c:v>0</c:v>
                </c:pt>
                <c:pt idx="654204">
                  <c:v>0</c:v>
                </c:pt>
                <c:pt idx="654205">
                  <c:v>0</c:v>
                </c:pt>
                <c:pt idx="654206">
                  <c:v>0</c:v>
                </c:pt>
                <c:pt idx="654207">
                  <c:v>0</c:v>
                </c:pt>
                <c:pt idx="654208">
                  <c:v>0</c:v>
                </c:pt>
                <c:pt idx="654209">
                  <c:v>0</c:v>
                </c:pt>
                <c:pt idx="654210">
                  <c:v>0</c:v>
                </c:pt>
                <c:pt idx="654211">
                  <c:v>0</c:v>
                </c:pt>
                <c:pt idx="654212">
                  <c:v>0</c:v>
                </c:pt>
                <c:pt idx="654213">
                  <c:v>0</c:v>
                </c:pt>
                <c:pt idx="654214">
                  <c:v>0</c:v>
                </c:pt>
                <c:pt idx="654215">
                  <c:v>0</c:v>
                </c:pt>
                <c:pt idx="654216">
                  <c:v>0</c:v>
                </c:pt>
                <c:pt idx="654217">
                  <c:v>0</c:v>
                </c:pt>
                <c:pt idx="654218">
                  <c:v>0</c:v>
                </c:pt>
                <c:pt idx="654219">
                  <c:v>0</c:v>
                </c:pt>
                <c:pt idx="654220">
                  <c:v>0</c:v>
                </c:pt>
                <c:pt idx="654221">
                  <c:v>0</c:v>
                </c:pt>
                <c:pt idx="654222">
                  <c:v>0</c:v>
                </c:pt>
                <c:pt idx="654223">
                  <c:v>0</c:v>
                </c:pt>
                <c:pt idx="654224">
                  <c:v>0</c:v>
                </c:pt>
                <c:pt idx="654225">
                  <c:v>0</c:v>
                </c:pt>
                <c:pt idx="654226">
                  <c:v>0</c:v>
                </c:pt>
                <c:pt idx="654227">
                  <c:v>0</c:v>
                </c:pt>
                <c:pt idx="654228">
                  <c:v>0</c:v>
                </c:pt>
                <c:pt idx="654229">
                  <c:v>0</c:v>
                </c:pt>
                <c:pt idx="654230">
                  <c:v>0</c:v>
                </c:pt>
                <c:pt idx="654231">
                  <c:v>0</c:v>
                </c:pt>
                <c:pt idx="654232">
                  <c:v>0</c:v>
                </c:pt>
                <c:pt idx="654233">
                  <c:v>0</c:v>
                </c:pt>
                <c:pt idx="654234">
                  <c:v>0</c:v>
                </c:pt>
                <c:pt idx="654235">
                  <c:v>0</c:v>
                </c:pt>
                <c:pt idx="654236">
                  <c:v>0</c:v>
                </c:pt>
                <c:pt idx="654237">
                  <c:v>0</c:v>
                </c:pt>
                <c:pt idx="654238">
                  <c:v>0</c:v>
                </c:pt>
                <c:pt idx="654239">
                  <c:v>0</c:v>
                </c:pt>
                <c:pt idx="654240">
                  <c:v>0</c:v>
                </c:pt>
                <c:pt idx="654241">
                  <c:v>0</c:v>
                </c:pt>
                <c:pt idx="654242">
                  <c:v>0</c:v>
                </c:pt>
                <c:pt idx="654243">
                  <c:v>0</c:v>
                </c:pt>
                <c:pt idx="654244">
                  <c:v>0</c:v>
                </c:pt>
                <c:pt idx="654245">
                  <c:v>0</c:v>
                </c:pt>
                <c:pt idx="654246">
                  <c:v>0</c:v>
                </c:pt>
                <c:pt idx="654247">
                  <c:v>0</c:v>
                </c:pt>
                <c:pt idx="654248">
                  <c:v>0</c:v>
                </c:pt>
                <c:pt idx="654249">
                  <c:v>0</c:v>
                </c:pt>
                <c:pt idx="654250">
                  <c:v>0</c:v>
                </c:pt>
                <c:pt idx="654251">
                  <c:v>0</c:v>
                </c:pt>
                <c:pt idx="654252">
                  <c:v>0</c:v>
                </c:pt>
                <c:pt idx="654253">
                  <c:v>0</c:v>
                </c:pt>
                <c:pt idx="654254">
                  <c:v>0</c:v>
                </c:pt>
                <c:pt idx="654255">
                  <c:v>0</c:v>
                </c:pt>
                <c:pt idx="654256">
                  <c:v>0</c:v>
                </c:pt>
                <c:pt idx="654257">
                  <c:v>0</c:v>
                </c:pt>
                <c:pt idx="654258">
                  <c:v>0</c:v>
                </c:pt>
                <c:pt idx="654259">
                  <c:v>0</c:v>
                </c:pt>
                <c:pt idx="654260">
                  <c:v>0</c:v>
                </c:pt>
                <c:pt idx="654261">
                  <c:v>0</c:v>
                </c:pt>
                <c:pt idx="654262">
                  <c:v>0</c:v>
                </c:pt>
                <c:pt idx="654263">
                  <c:v>0</c:v>
                </c:pt>
                <c:pt idx="654264">
                  <c:v>0</c:v>
                </c:pt>
                <c:pt idx="654265">
                  <c:v>0</c:v>
                </c:pt>
                <c:pt idx="654266">
                  <c:v>0</c:v>
                </c:pt>
                <c:pt idx="654267">
                  <c:v>0</c:v>
                </c:pt>
                <c:pt idx="654268">
                  <c:v>0</c:v>
                </c:pt>
                <c:pt idx="654269">
                  <c:v>0</c:v>
                </c:pt>
                <c:pt idx="654270">
                  <c:v>0</c:v>
                </c:pt>
                <c:pt idx="654271">
                  <c:v>0</c:v>
                </c:pt>
                <c:pt idx="654272">
                  <c:v>0</c:v>
                </c:pt>
                <c:pt idx="654273">
                  <c:v>0</c:v>
                </c:pt>
                <c:pt idx="654274">
                  <c:v>0</c:v>
                </c:pt>
                <c:pt idx="654275">
                  <c:v>0</c:v>
                </c:pt>
                <c:pt idx="654276">
                  <c:v>0</c:v>
                </c:pt>
                <c:pt idx="654277">
                  <c:v>0</c:v>
                </c:pt>
                <c:pt idx="654278">
                  <c:v>0</c:v>
                </c:pt>
                <c:pt idx="654279">
                  <c:v>0</c:v>
                </c:pt>
                <c:pt idx="654280">
                  <c:v>0</c:v>
                </c:pt>
                <c:pt idx="654281">
                  <c:v>0</c:v>
                </c:pt>
                <c:pt idx="654282">
                  <c:v>0</c:v>
                </c:pt>
                <c:pt idx="654283">
                  <c:v>0</c:v>
                </c:pt>
                <c:pt idx="654284">
                  <c:v>0</c:v>
                </c:pt>
                <c:pt idx="654285">
                  <c:v>0</c:v>
                </c:pt>
                <c:pt idx="654286">
                  <c:v>0</c:v>
                </c:pt>
                <c:pt idx="654287">
                  <c:v>0</c:v>
                </c:pt>
                <c:pt idx="654288">
                  <c:v>0</c:v>
                </c:pt>
                <c:pt idx="654289">
                  <c:v>0</c:v>
                </c:pt>
                <c:pt idx="654290">
                  <c:v>0</c:v>
                </c:pt>
                <c:pt idx="654291">
                  <c:v>0</c:v>
                </c:pt>
                <c:pt idx="654292">
                  <c:v>0</c:v>
                </c:pt>
                <c:pt idx="654293">
                  <c:v>0</c:v>
                </c:pt>
                <c:pt idx="654294">
                  <c:v>0</c:v>
                </c:pt>
                <c:pt idx="654295">
                  <c:v>0</c:v>
                </c:pt>
                <c:pt idx="654296">
                  <c:v>0</c:v>
                </c:pt>
                <c:pt idx="654297">
                  <c:v>0</c:v>
                </c:pt>
                <c:pt idx="654298">
                  <c:v>0</c:v>
                </c:pt>
                <c:pt idx="654299">
                  <c:v>0</c:v>
                </c:pt>
                <c:pt idx="654300">
                  <c:v>0</c:v>
                </c:pt>
                <c:pt idx="654301">
                  <c:v>0</c:v>
                </c:pt>
                <c:pt idx="654302">
                  <c:v>0</c:v>
                </c:pt>
                <c:pt idx="654303">
                  <c:v>0</c:v>
                </c:pt>
                <c:pt idx="654304">
                  <c:v>0</c:v>
                </c:pt>
                <c:pt idx="654305">
                  <c:v>0</c:v>
                </c:pt>
                <c:pt idx="654306">
                  <c:v>0</c:v>
                </c:pt>
                <c:pt idx="654307">
                  <c:v>0</c:v>
                </c:pt>
                <c:pt idx="654308">
                  <c:v>0</c:v>
                </c:pt>
                <c:pt idx="654309">
                  <c:v>0</c:v>
                </c:pt>
                <c:pt idx="654310">
                  <c:v>0</c:v>
                </c:pt>
                <c:pt idx="654311">
                  <c:v>0</c:v>
                </c:pt>
                <c:pt idx="654312">
                  <c:v>0</c:v>
                </c:pt>
                <c:pt idx="654313">
                  <c:v>0</c:v>
                </c:pt>
                <c:pt idx="654314">
                  <c:v>0</c:v>
                </c:pt>
                <c:pt idx="654315">
                  <c:v>0</c:v>
                </c:pt>
                <c:pt idx="654316">
                  <c:v>0</c:v>
                </c:pt>
                <c:pt idx="654317">
                  <c:v>0</c:v>
                </c:pt>
                <c:pt idx="654318">
                  <c:v>0</c:v>
                </c:pt>
                <c:pt idx="654319">
                  <c:v>0</c:v>
                </c:pt>
                <c:pt idx="654320">
                  <c:v>0</c:v>
                </c:pt>
                <c:pt idx="654321">
                  <c:v>0</c:v>
                </c:pt>
                <c:pt idx="654322">
                  <c:v>0</c:v>
                </c:pt>
                <c:pt idx="654323">
                  <c:v>0</c:v>
                </c:pt>
                <c:pt idx="654324">
                  <c:v>0</c:v>
                </c:pt>
                <c:pt idx="654325">
                  <c:v>0</c:v>
                </c:pt>
                <c:pt idx="654326">
                  <c:v>0</c:v>
                </c:pt>
                <c:pt idx="654327">
                  <c:v>0</c:v>
                </c:pt>
                <c:pt idx="654328">
                  <c:v>0</c:v>
                </c:pt>
                <c:pt idx="654329">
                  <c:v>0</c:v>
                </c:pt>
                <c:pt idx="654330">
                  <c:v>0</c:v>
                </c:pt>
                <c:pt idx="654331">
                  <c:v>0</c:v>
                </c:pt>
                <c:pt idx="654332">
                  <c:v>0</c:v>
                </c:pt>
                <c:pt idx="654333">
                  <c:v>0</c:v>
                </c:pt>
                <c:pt idx="654334">
                  <c:v>0</c:v>
                </c:pt>
                <c:pt idx="654335">
                  <c:v>0</c:v>
                </c:pt>
                <c:pt idx="654336">
                  <c:v>0</c:v>
                </c:pt>
                <c:pt idx="654337">
                  <c:v>0</c:v>
                </c:pt>
                <c:pt idx="654338">
                  <c:v>0</c:v>
                </c:pt>
                <c:pt idx="654339">
                  <c:v>0</c:v>
                </c:pt>
                <c:pt idx="654340">
                  <c:v>0</c:v>
                </c:pt>
                <c:pt idx="654341">
                  <c:v>0</c:v>
                </c:pt>
                <c:pt idx="654342">
                  <c:v>0</c:v>
                </c:pt>
                <c:pt idx="654343">
                  <c:v>0</c:v>
                </c:pt>
                <c:pt idx="654344">
                  <c:v>0</c:v>
                </c:pt>
                <c:pt idx="654345">
                  <c:v>0</c:v>
                </c:pt>
                <c:pt idx="654346">
                  <c:v>0</c:v>
                </c:pt>
                <c:pt idx="654347">
                  <c:v>0</c:v>
                </c:pt>
                <c:pt idx="654348">
                  <c:v>0</c:v>
                </c:pt>
                <c:pt idx="654349">
                  <c:v>0</c:v>
                </c:pt>
                <c:pt idx="654350">
                  <c:v>0</c:v>
                </c:pt>
                <c:pt idx="654351">
                  <c:v>0</c:v>
                </c:pt>
                <c:pt idx="654352">
                  <c:v>0</c:v>
                </c:pt>
                <c:pt idx="654353">
                  <c:v>0</c:v>
                </c:pt>
                <c:pt idx="654354">
                  <c:v>0</c:v>
                </c:pt>
                <c:pt idx="654355">
                  <c:v>0</c:v>
                </c:pt>
                <c:pt idx="654356">
                  <c:v>0</c:v>
                </c:pt>
                <c:pt idx="654357">
                  <c:v>0</c:v>
                </c:pt>
                <c:pt idx="654358">
                  <c:v>0</c:v>
                </c:pt>
                <c:pt idx="654359">
                  <c:v>0</c:v>
                </c:pt>
                <c:pt idx="654360">
                  <c:v>0</c:v>
                </c:pt>
                <c:pt idx="654361">
                  <c:v>0</c:v>
                </c:pt>
                <c:pt idx="654362">
                  <c:v>0</c:v>
                </c:pt>
                <c:pt idx="654363">
                  <c:v>0</c:v>
                </c:pt>
                <c:pt idx="654364">
                  <c:v>0</c:v>
                </c:pt>
                <c:pt idx="654365">
                  <c:v>0</c:v>
                </c:pt>
                <c:pt idx="654366">
                  <c:v>0</c:v>
                </c:pt>
                <c:pt idx="654367">
                  <c:v>0</c:v>
                </c:pt>
                <c:pt idx="654368">
                  <c:v>0</c:v>
                </c:pt>
                <c:pt idx="654369">
                  <c:v>0</c:v>
                </c:pt>
                <c:pt idx="654370">
                  <c:v>0</c:v>
                </c:pt>
                <c:pt idx="654371">
                  <c:v>0</c:v>
                </c:pt>
                <c:pt idx="654372">
                  <c:v>0</c:v>
                </c:pt>
                <c:pt idx="654373">
                  <c:v>0</c:v>
                </c:pt>
                <c:pt idx="654374">
                  <c:v>0</c:v>
                </c:pt>
                <c:pt idx="654375">
                  <c:v>0</c:v>
                </c:pt>
                <c:pt idx="654376">
                  <c:v>0</c:v>
                </c:pt>
                <c:pt idx="654377">
                  <c:v>0</c:v>
                </c:pt>
                <c:pt idx="654378">
                  <c:v>0</c:v>
                </c:pt>
                <c:pt idx="654379">
                  <c:v>0</c:v>
                </c:pt>
                <c:pt idx="654380">
                  <c:v>0</c:v>
                </c:pt>
                <c:pt idx="654381">
                  <c:v>0</c:v>
                </c:pt>
                <c:pt idx="654382">
                  <c:v>0</c:v>
                </c:pt>
                <c:pt idx="654383">
                  <c:v>0</c:v>
                </c:pt>
                <c:pt idx="654384">
                  <c:v>0</c:v>
                </c:pt>
                <c:pt idx="654385">
                  <c:v>0</c:v>
                </c:pt>
                <c:pt idx="654386">
                  <c:v>0</c:v>
                </c:pt>
                <c:pt idx="654387">
                  <c:v>0</c:v>
                </c:pt>
                <c:pt idx="654388">
                  <c:v>0</c:v>
                </c:pt>
                <c:pt idx="654389">
                  <c:v>0</c:v>
                </c:pt>
                <c:pt idx="654390">
                  <c:v>0</c:v>
                </c:pt>
                <c:pt idx="654391">
                  <c:v>0</c:v>
                </c:pt>
                <c:pt idx="654392">
                  <c:v>0</c:v>
                </c:pt>
                <c:pt idx="654393">
                  <c:v>0</c:v>
                </c:pt>
                <c:pt idx="654394">
                  <c:v>0</c:v>
                </c:pt>
                <c:pt idx="654395">
                  <c:v>0</c:v>
                </c:pt>
                <c:pt idx="654396">
                  <c:v>0</c:v>
                </c:pt>
                <c:pt idx="654397">
                  <c:v>0</c:v>
                </c:pt>
                <c:pt idx="654398">
                  <c:v>0</c:v>
                </c:pt>
                <c:pt idx="654399">
                  <c:v>0</c:v>
                </c:pt>
                <c:pt idx="654400">
                  <c:v>0</c:v>
                </c:pt>
                <c:pt idx="654401">
                  <c:v>0</c:v>
                </c:pt>
                <c:pt idx="654402">
                  <c:v>0</c:v>
                </c:pt>
                <c:pt idx="654403">
                  <c:v>0</c:v>
                </c:pt>
                <c:pt idx="654404">
                  <c:v>0</c:v>
                </c:pt>
                <c:pt idx="654405">
                  <c:v>0</c:v>
                </c:pt>
                <c:pt idx="654406">
                  <c:v>0</c:v>
                </c:pt>
                <c:pt idx="654407">
                  <c:v>0</c:v>
                </c:pt>
                <c:pt idx="654408">
                  <c:v>0</c:v>
                </c:pt>
                <c:pt idx="654409">
                  <c:v>0</c:v>
                </c:pt>
                <c:pt idx="654410">
                  <c:v>0</c:v>
                </c:pt>
                <c:pt idx="654411">
                  <c:v>0</c:v>
                </c:pt>
                <c:pt idx="654412">
                  <c:v>0</c:v>
                </c:pt>
                <c:pt idx="654413">
                  <c:v>0</c:v>
                </c:pt>
                <c:pt idx="654414">
                  <c:v>0</c:v>
                </c:pt>
                <c:pt idx="654415">
                  <c:v>0</c:v>
                </c:pt>
                <c:pt idx="654416">
                  <c:v>0</c:v>
                </c:pt>
                <c:pt idx="654417">
                  <c:v>0</c:v>
                </c:pt>
                <c:pt idx="654418">
                  <c:v>0</c:v>
                </c:pt>
                <c:pt idx="654419">
                  <c:v>0</c:v>
                </c:pt>
                <c:pt idx="654420">
                  <c:v>0</c:v>
                </c:pt>
                <c:pt idx="654421">
                  <c:v>0</c:v>
                </c:pt>
                <c:pt idx="654422">
                  <c:v>0</c:v>
                </c:pt>
                <c:pt idx="654423">
                  <c:v>0</c:v>
                </c:pt>
                <c:pt idx="654424">
                  <c:v>0</c:v>
                </c:pt>
                <c:pt idx="654425">
                  <c:v>0</c:v>
                </c:pt>
                <c:pt idx="654426">
                  <c:v>0</c:v>
                </c:pt>
                <c:pt idx="654427">
                  <c:v>0</c:v>
                </c:pt>
                <c:pt idx="654428">
                  <c:v>0</c:v>
                </c:pt>
                <c:pt idx="654429">
                  <c:v>0</c:v>
                </c:pt>
                <c:pt idx="654430">
                  <c:v>0</c:v>
                </c:pt>
                <c:pt idx="654431">
                  <c:v>0</c:v>
                </c:pt>
                <c:pt idx="654432">
                  <c:v>0</c:v>
                </c:pt>
                <c:pt idx="654433">
                  <c:v>0</c:v>
                </c:pt>
                <c:pt idx="654434">
                  <c:v>0</c:v>
                </c:pt>
                <c:pt idx="654435">
                  <c:v>0</c:v>
                </c:pt>
                <c:pt idx="654436">
                  <c:v>0</c:v>
                </c:pt>
                <c:pt idx="654437">
                  <c:v>0</c:v>
                </c:pt>
                <c:pt idx="654438">
                  <c:v>0</c:v>
                </c:pt>
                <c:pt idx="654439">
                  <c:v>0</c:v>
                </c:pt>
                <c:pt idx="654440">
                  <c:v>0</c:v>
                </c:pt>
                <c:pt idx="654441">
                  <c:v>0</c:v>
                </c:pt>
                <c:pt idx="654442">
                  <c:v>0</c:v>
                </c:pt>
                <c:pt idx="654443">
                  <c:v>0</c:v>
                </c:pt>
                <c:pt idx="654444">
                  <c:v>0</c:v>
                </c:pt>
                <c:pt idx="654445">
                  <c:v>0</c:v>
                </c:pt>
                <c:pt idx="654446">
                  <c:v>0</c:v>
                </c:pt>
                <c:pt idx="654447">
                  <c:v>0</c:v>
                </c:pt>
                <c:pt idx="654448">
                  <c:v>0</c:v>
                </c:pt>
                <c:pt idx="654449">
                  <c:v>0</c:v>
                </c:pt>
                <c:pt idx="654450">
                  <c:v>0</c:v>
                </c:pt>
                <c:pt idx="654451">
                  <c:v>0</c:v>
                </c:pt>
                <c:pt idx="654452">
                  <c:v>0</c:v>
                </c:pt>
                <c:pt idx="654453">
                  <c:v>0</c:v>
                </c:pt>
                <c:pt idx="654454">
                  <c:v>0</c:v>
                </c:pt>
                <c:pt idx="654455">
                  <c:v>0</c:v>
                </c:pt>
                <c:pt idx="654456">
                  <c:v>0</c:v>
                </c:pt>
                <c:pt idx="654457">
                  <c:v>0</c:v>
                </c:pt>
                <c:pt idx="654458">
                  <c:v>0</c:v>
                </c:pt>
                <c:pt idx="654459">
                  <c:v>0</c:v>
                </c:pt>
                <c:pt idx="654460">
                  <c:v>0</c:v>
                </c:pt>
                <c:pt idx="654461">
                  <c:v>0</c:v>
                </c:pt>
                <c:pt idx="654462">
                  <c:v>0</c:v>
                </c:pt>
                <c:pt idx="654463">
                  <c:v>0</c:v>
                </c:pt>
                <c:pt idx="654464">
                  <c:v>0</c:v>
                </c:pt>
                <c:pt idx="654465">
                  <c:v>0</c:v>
                </c:pt>
                <c:pt idx="654466">
                  <c:v>0</c:v>
                </c:pt>
                <c:pt idx="654467">
                  <c:v>0</c:v>
                </c:pt>
                <c:pt idx="654468">
                  <c:v>0</c:v>
                </c:pt>
                <c:pt idx="654469">
                  <c:v>0</c:v>
                </c:pt>
                <c:pt idx="654470">
                  <c:v>0</c:v>
                </c:pt>
                <c:pt idx="654471">
                  <c:v>0</c:v>
                </c:pt>
                <c:pt idx="654472">
                  <c:v>0</c:v>
                </c:pt>
                <c:pt idx="654473">
                  <c:v>0</c:v>
                </c:pt>
                <c:pt idx="654474">
                  <c:v>0</c:v>
                </c:pt>
                <c:pt idx="654475">
                  <c:v>0</c:v>
                </c:pt>
                <c:pt idx="654476">
                  <c:v>0</c:v>
                </c:pt>
                <c:pt idx="654477">
                  <c:v>0</c:v>
                </c:pt>
                <c:pt idx="654478">
                  <c:v>0</c:v>
                </c:pt>
                <c:pt idx="654479">
                  <c:v>0</c:v>
                </c:pt>
                <c:pt idx="654480">
                  <c:v>0</c:v>
                </c:pt>
                <c:pt idx="654481">
                  <c:v>0</c:v>
                </c:pt>
                <c:pt idx="654482">
                  <c:v>0</c:v>
                </c:pt>
                <c:pt idx="654483">
                  <c:v>0</c:v>
                </c:pt>
                <c:pt idx="654484">
                  <c:v>0</c:v>
                </c:pt>
                <c:pt idx="654485">
                  <c:v>0</c:v>
                </c:pt>
                <c:pt idx="654486">
                  <c:v>0</c:v>
                </c:pt>
                <c:pt idx="654487">
                  <c:v>0</c:v>
                </c:pt>
                <c:pt idx="654488">
                  <c:v>0</c:v>
                </c:pt>
                <c:pt idx="654489">
                  <c:v>0</c:v>
                </c:pt>
                <c:pt idx="654490">
                  <c:v>0</c:v>
                </c:pt>
                <c:pt idx="654491">
                  <c:v>0</c:v>
                </c:pt>
                <c:pt idx="654492">
                  <c:v>0</c:v>
                </c:pt>
                <c:pt idx="654493">
                  <c:v>0</c:v>
                </c:pt>
                <c:pt idx="654494">
                  <c:v>0</c:v>
                </c:pt>
                <c:pt idx="654495">
                  <c:v>0</c:v>
                </c:pt>
                <c:pt idx="654496">
                  <c:v>0</c:v>
                </c:pt>
                <c:pt idx="654497">
                  <c:v>0</c:v>
                </c:pt>
                <c:pt idx="654498">
                  <c:v>0</c:v>
                </c:pt>
                <c:pt idx="654499">
                  <c:v>0</c:v>
                </c:pt>
                <c:pt idx="654500">
                  <c:v>0</c:v>
                </c:pt>
                <c:pt idx="654501">
                  <c:v>0</c:v>
                </c:pt>
                <c:pt idx="654502">
                  <c:v>0</c:v>
                </c:pt>
                <c:pt idx="654503">
                  <c:v>0</c:v>
                </c:pt>
                <c:pt idx="654504">
                  <c:v>0</c:v>
                </c:pt>
                <c:pt idx="654505">
                  <c:v>0</c:v>
                </c:pt>
                <c:pt idx="654506">
                  <c:v>0</c:v>
                </c:pt>
                <c:pt idx="654507">
                  <c:v>0</c:v>
                </c:pt>
                <c:pt idx="654508">
                  <c:v>0</c:v>
                </c:pt>
                <c:pt idx="654509">
                  <c:v>0</c:v>
                </c:pt>
                <c:pt idx="654510">
                  <c:v>0</c:v>
                </c:pt>
                <c:pt idx="654511">
                  <c:v>0</c:v>
                </c:pt>
                <c:pt idx="654512">
                  <c:v>0</c:v>
                </c:pt>
                <c:pt idx="654513">
                  <c:v>0</c:v>
                </c:pt>
                <c:pt idx="654514">
                  <c:v>0</c:v>
                </c:pt>
                <c:pt idx="654515">
                  <c:v>0</c:v>
                </c:pt>
                <c:pt idx="654516">
                  <c:v>0</c:v>
                </c:pt>
                <c:pt idx="654517">
                  <c:v>0</c:v>
                </c:pt>
                <c:pt idx="654518">
                  <c:v>0</c:v>
                </c:pt>
                <c:pt idx="654519">
                  <c:v>0</c:v>
                </c:pt>
                <c:pt idx="654520">
                  <c:v>0</c:v>
                </c:pt>
                <c:pt idx="654521">
                  <c:v>0</c:v>
                </c:pt>
                <c:pt idx="654522">
                  <c:v>0</c:v>
                </c:pt>
                <c:pt idx="654523">
                  <c:v>0</c:v>
                </c:pt>
                <c:pt idx="654524">
                  <c:v>0</c:v>
                </c:pt>
                <c:pt idx="654525">
                  <c:v>0</c:v>
                </c:pt>
                <c:pt idx="654526">
                  <c:v>0</c:v>
                </c:pt>
                <c:pt idx="654527">
                  <c:v>0</c:v>
                </c:pt>
                <c:pt idx="654528">
                  <c:v>0</c:v>
                </c:pt>
                <c:pt idx="654529">
                  <c:v>0</c:v>
                </c:pt>
                <c:pt idx="654530">
                  <c:v>0</c:v>
                </c:pt>
                <c:pt idx="654531">
                  <c:v>0</c:v>
                </c:pt>
                <c:pt idx="654532">
                  <c:v>0</c:v>
                </c:pt>
                <c:pt idx="654533">
                  <c:v>0</c:v>
                </c:pt>
                <c:pt idx="654534">
                  <c:v>0</c:v>
                </c:pt>
                <c:pt idx="654535">
                  <c:v>0</c:v>
                </c:pt>
                <c:pt idx="654536">
                  <c:v>0</c:v>
                </c:pt>
                <c:pt idx="654537">
                  <c:v>0</c:v>
                </c:pt>
                <c:pt idx="654538">
                  <c:v>0</c:v>
                </c:pt>
                <c:pt idx="654539">
                  <c:v>0</c:v>
                </c:pt>
                <c:pt idx="654540">
                  <c:v>0</c:v>
                </c:pt>
                <c:pt idx="654541">
                  <c:v>0</c:v>
                </c:pt>
                <c:pt idx="654542">
                  <c:v>0</c:v>
                </c:pt>
                <c:pt idx="654543">
                  <c:v>0</c:v>
                </c:pt>
                <c:pt idx="654544">
                  <c:v>0</c:v>
                </c:pt>
                <c:pt idx="654545">
                  <c:v>0</c:v>
                </c:pt>
                <c:pt idx="654546">
                  <c:v>0</c:v>
                </c:pt>
                <c:pt idx="654547">
                  <c:v>0</c:v>
                </c:pt>
                <c:pt idx="654548">
                  <c:v>0</c:v>
                </c:pt>
                <c:pt idx="654549">
                  <c:v>0</c:v>
                </c:pt>
                <c:pt idx="654550">
                  <c:v>0</c:v>
                </c:pt>
                <c:pt idx="654551">
                  <c:v>0</c:v>
                </c:pt>
                <c:pt idx="654552">
                  <c:v>0</c:v>
                </c:pt>
                <c:pt idx="654553">
                  <c:v>0</c:v>
                </c:pt>
                <c:pt idx="654554">
                  <c:v>0</c:v>
                </c:pt>
                <c:pt idx="654555">
                  <c:v>0</c:v>
                </c:pt>
                <c:pt idx="654556">
                  <c:v>0</c:v>
                </c:pt>
                <c:pt idx="654557">
                  <c:v>0</c:v>
                </c:pt>
                <c:pt idx="654558">
                  <c:v>0</c:v>
                </c:pt>
                <c:pt idx="654559">
                  <c:v>0</c:v>
                </c:pt>
                <c:pt idx="654560">
                  <c:v>0</c:v>
                </c:pt>
                <c:pt idx="654561">
                  <c:v>0</c:v>
                </c:pt>
                <c:pt idx="654562">
                  <c:v>0</c:v>
                </c:pt>
                <c:pt idx="654563">
                  <c:v>0</c:v>
                </c:pt>
                <c:pt idx="654564">
                  <c:v>0</c:v>
                </c:pt>
                <c:pt idx="654565">
                  <c:v>0</c:v>
                </c:pt>
                <c:pt idx="654566">
                  <c:v>0</c:v>
                </c:pt>
                <c:pt idx="654567">
                  <c:v>0</c:v>
                </c:pt>
                <c:pt idx="654568">
                  <c:v>0</c:v>
                </c:pt>
                <c:pt idx="654569">
                  <c:v>0</c:v>
                </c:pt>
                <c:pt idx="654570">
                  <c:v>0</c:v>
                </c:pt>
                <c:pt idx="654571">
                  <c:v>0</c:v>
                </c:pt>
                <c:pt idx="654572">
                  <c:v>0</c:v>
                </c:pt>
                <c:pt idx="654573">
                  <c:v>0</c:v>
                </c:pt>
                <c:pt idx="654574">
                  <c:v>0</c:v>
                </c:pt>
                <c:pt idx="654575">
                  <c:v>0</c:v>
                </c:pt>
                <c:pt idx="654576">
                  <c:v>0</c:v>
                </c:pt>
                <c:pt idx="654577">
                  <c:v>0</c:v>
                </c:pt>
                <c:pt idx="654578">
                  <c:v>0</c:v>
                </c:pt>
                <c:pt idx="654579">
                  <c:v>0</c:v>
                </c:pt>
                <c:pt idx="654580">
                  <c:v>0</c:v>
                </c:pt>
                <c:pt idx="654581">
                  <c:v>0</c:v>
                </c:pt>
                <c:pt idx="654582">
                  <c:v>0</c:v>
                </c:pt>
                <c:pt idx="654583">
                  <c:v>0</c:v>
                </c:pt>
                <c:pt idx="654584">
                  <c:v>0</c:v>
                </c:pt>
                <c:pt idx="654585">
                  <c:v>0</c:v>
                </c:pt>
                <c:pt idx="654586">
                  <c:v>0</c:v>
                </c:pt>
                <c:pt idx="654587">
                  <c:v>0</c:v>
                </c:pt>
                <c:pt idx="654588">
                  <c:v>0</c:v>
                </c:pt>
                <c:pt idx="654589">
                  <c:v>0</c:v>
                </c:pt>
                <c:pt idx="654590">
                  <c:v>0</c:v>
                </c:pt>
                <c:pt idx="654591">
                  <c:v>0</c:v>
                </c:pt>
                <c:pt idx="654592">
                  <c:v>0</c:v>
                </c:pt>
                <c:pt idx="654593">
                  <c:v>0</c:v>
                </c:pt>
                <c:pt idx="654594">
                  <c:v>0</c:v>
                </c:pt>
                <c:pt idx="654595">
                  <c:v>0</c:v>
                </c:pt>
                <c:pt idx="654596">
                  <c:v>0</c:v>
                </c:pt>
                <c:pt idx="654597">
                  <c:v>0</c:v>
                </c:pt>
                <c:pt idx="654598">
                  <c:v>0</c:v>
                </c:pt>
                <c:pt idx="654599">
                  <c:v>0</c:v>
                </c:pt>
                <c:pt idx="654600">
                  <c:v>0</c:v>
                </c:pt>
                <c:pt idx="654601">
                  <c:v>0</c:v>
                </c:pt>
                <c:pt idx="654602">
                  <c:v>0</c:v>
                </c:pt>
                <c:pt idx="654603">
                  <c:v>0</c:v>
                </c:pt>
                <c:pt idx="654604">
                  <c:v>0</c:v>
                </c:pt>
                <c:pt idx="654605">
                  <c:v>0</c:v>
                </c:pt>
                <c:pt idx="654606">
                  <c:v>0</c:v>
                </c:pt>
                <c:pt idx="654607">
                  <c:v>0</c:v>
                </c:pt>
                <c:pt idx="654608">
                  <c:v>0</c:v>
                </c:pt>
                <c:pt idx="654609">
                  <c:v>0</c:v>
                </c:pt>
                <c:pt idx="654610">
                  <c:v>0</c:v>
                </c:pt>
                <c:pt idx="654611">
                  <c:v>0</c:v>
                </c:pt>
                <c:pt idx="654612">
                  <c:v>0</c:v>
                </c:pt>
                <c:pt idx="654613">
                  <c:v>0</c:v>
                </c:pt>
                <c:pt idx="654614">
                  <c:v>0</c:v>
                </c:pt>
                <c:pt idx="654615">
                  <c:v>0</c:v>
                </c:pt>
                <c:pt idx="654616">
                  <c:v>0</c:v>
                </c:pt>
                <c:pt idx="654617">
                  <c:v>0</c:v>
                </c:pt>
                <c:pt idx="654618">
                  <c:v>0</c:v>
                </c:pt>
                <c:pt idx="654619">
                  <c:v>0</c:v>
                </c:pt>
                <c:pt idx="654620">
                  <c:v>0</c:v>
                </c:pt>
                <c:pt idx="654621">
                  <c:v>0</c:v>
                </c:pt>
                <c:pt idx="654622">
                  <c:v>0</c:v>
                </c:pt>
                <c:pt idx="654623">
                  <c:v>0</c:v>
                </c:pt>
                <c:pt idx="654624">
                  <c:v>0</c:v>
                </c:pt>
                <c:pt idx="654625">
                  <c:v>0</c:v>
                </c:pt>
                <c:pt idx="654626">
                  <c:v>0</c:v>
                </c:pt>
                <c:pt idx="654627">
                  <c:v>0</c:v>
                </c:pt>
                <c:pt idx="654628">
                  <c:v>0</c:v>
                </c:pt>
                <c:pt idx="654629">
                  <c:v>0</c:v>
                </c:pt>
                <c:pt idx="654630">
                  <c:v>0</c:v>
                </c:pt>
                <c:pt idx="654631">
                  <c:v>0</c:v>
                </c:pt>
                <c:pt idx="654632">
                  <c:v>0</c:v>
                </c:pt>
                <c:pt idx="654633">
                  <c:v>0</c:v>
                </c:pt>
                <c:pt idx="654634">
                  <c:v>0</c:v>
                </c:pt>
                <c:pt idx="654635">
                  <c:v>0</c:v>
                </c:pt>
                <c:pt idx="654636">
                  <c:v>0</c:v>
                </c:pt>
                <c:pt idx="654637">
                  <c:v>0</c:v>
                </c:pt>
                <c:pt idx="654638">
                  <c:v>0</c:v>
                </c:pt>
                <c:pt idx="654639">
                  <c:v>0</c:v>
                </c:pt>
                <c:pt idx="654640">
                  <c:v>0</c:v>
                </c:pt>
                <c:pt idx="654641">
                  <c:v>0</c:v>
                </c:pt>
                <c:pt idx="654642">
                  <c:v>0</c:v>
                </c:pt>
                <c:pt idx="654643">
                  <c:v>0</c:v>
                </c:pt>
                <c:pt idx="654644">
                  <c:v>0</c:v>
                </c:pt>
                <c:pt idx="654645">
                  <c:v>0</c:v>
                </c:pt>
                <c:pt idx="654646">
                  <c:v>0</c:v>
                </c:pt>
                <c:pt idx="654647">
                  <c:v>0</c:v>
                </c:pt>
                <c:pt idx="654648">
                  <c:v>0</c:v>
                </c:pt>
                <c:pt idx="654649">
                  <c:v>0</c:v>
                </c:pt>
                <c:pt idx="654650">
                  <c:v>0</c:v>
                </c:pt>
                <c:pt idx="654651">
                  <c:v>0</c:v>
                </c:pt>
                <c:pt idx="654652">
                  <c:v>0</c:v>
                </c:pt>
                <c:pt idx="654653">
                  <c:v>0</c:v>
                </c:pt>
                <c:pt idx="654654">
                  <c:v>0</c:v>
                </c:pt>
                <c:pt idx="654655">
                  <c:v>0</c:v>
                </c:pt>
                <c:pt idx="654656">
                  <c:v>0</c:v>
                </c:pt>
                <c:pt idx="654657">
                  <c:v>0</c:v>
                </c:pt>
                <c:pt idx="654658">
                  <c:v>0</c:v>
                </c:pt>
                <c:pt idx="654659">
                  <c:v>0</c:v>
                </c:pt>
                <c:pt idx="654660">
                  <c:v>0</c:v>
                </c:pt>
                <c:pt idx="654661">
                  <c:v>0</c:v>
                </c:pt>
                <c:pt idx="654662">
                  <c:v>0</c:v>
                </c:pt>
                <c:pt idx="654663">
                  <c:v>0</c:v>
                </c:pt>
                <c:pt idx="654664">
                  <c:v>0</c:v>
                </c:pt>
                <c:pt idx="654665">
                  <c:v>0</c:v>
                </c:pt>
                <c:pt idx="654666">
                  <c:v>0</c:v>
                </c:pt>
                <c:pt idx="654667">
                  <c:v>0</c:v>
                </c:pt>
                <c:pt idx="654668">
                  <c:v>0</c:v>
                </c:pt>
                <c:pt idx="654669">
                  <c:v>0</c:v>
                </c:pt>
                <c:pt idx="654670">
                  <c:v>0</c:v>
                </c:pt>
                <c:pt idx="654671">
                  <c:v>0</c:v>
                </c:pt>
                <c:pt idx="654672">
                  <c:v>0</c:v>
                </c:pt>
                <c:pt idx="654673">
                  <c:v>0</c:v>
                </c:pt>
                <c:pt idx="654674">
                  <c:v>0</c:v>
                </c:pt>
                <c:pt idx="654675">
                  <c:v>0</c:v>
                </c:pt>
                <c:pt idx="654676">
                  <c:v>0</c:v>
                </c:pt>
                <c:pt idx="654677">
                  <c:v>0</c:v>
                </c:pt>
                <c:pt idx="654678">
                  <c:v>0</c:v>
                </c:pt>
                <c:pt idx="654679">
                  <c:v>0</c:v>
                </c:pt>
                <c:pt idx="654680">
                  <c:v>0</c:v>
                </c:pt>
                <c:pt idx="654681">
                  <c:v>0</c:v>
                </c:pt>
                <c:pt idx="654682">
                  <c:v>0</c:v>
                </c:pt>
                <c:pt idx="654683">
                  <c:v>0</c:v>
                </c:pt>
                <c:pt idx="654684">
                  <c:v>0</c:v>
                </c:pt>
                <c:pt idx="654685">
                  <c:v>0</c:v>
                </c:pt>
                <c:pt idx="654686">
                  <c:v>0</c:v>
                </c:pt>
                <c:pt idx="654687">
                  <c:v>0</c:v>
                </c:pt>
                <c:pt idx="654688">
                  <c:v>0</c:v>
                </c:pt>
                <c:pt idx="654689">
                  <c:v>0</c:v>
                </c:pt>
                <c:pt idx="654690">
                  <c:v>0</c:v>
                </c:pt>
                <c:pt idx="654691">
                  <c:v>0</c:v>
                </c:pt>
                <c:pt idx="654692">
                  <c:v>0</c:v>
                </c:pt>
                <c:pt idx="654693">
                  <c:v>0</c:v>
                </c:pt>
                <c:pt idx="654694">
                  <c:v>0</c:v>
                </c:pt>
                <c:pt idx="654695">
                  <c:v>0</c:v>
                </c:pt>
                <c:pt idx="654696">
                  <c:v>0</c:v>
                </c:pt>
                <c:pt idx="654697">
                  <c:v>0</c:v>
                </c:pt>
                <c:pt idx="654698">
                  <c:v>0</c:v>
                </c:pt>
                <c:pt idx="654699">
                  <c:v>0</c:v>
                </c:pt>
                <c:pt idx="654700">
                  <c:v>0</c:v>
                </c:pt>
                <c:pt idx="654701">
                  <c:v>0</c:v>
                </c:pt>
                <c:pt idx="654702">
                  <c:v>0</c:v>
                </c:pt>
                <c:pt idx="654703">
                  <c:v>0</c:v>
                </c:pt>
                <c:pt idx="654704">
                  <c:v>0</c:v>
                </c:pt>
                <c:pt idx="654705">
                  <c:v>0</c:v>
                </c:pt>
                <c:pt idx="654706">
                  <c:v>0</c:v>
                </c:pt>
                <c:pt idx="654707">
                  <c:v>0</c:v>
                </c:pt>
                <c:pt idx="654708">
                  <c:v>0</c:v>
                </c:pt>
                <c:pt idx="654709">
                  <c:v>0</c:v>
                </c:pt>
                <c:pt idx="654710">
                  <c:v>0</c:v>
                </c:pt>
                <c:pt idx="654711">
                  <c:v>0</c:v>
                </c:pt>
                <c:pt idx="654712">
                  <c:v>0</c:v>
                </c:pt>
                <c:pt idx="654713">
                  <c:v>0</c:v>
                </c:pt>
                <c:pt idx="654714">
                  <c:v>0</c:v>
                </c:pt>
                <c:pt idx="654715">
                  <c:v>0</c:v>
                </c:pt>
                <c:pt idx="654716">
                  <c:v>0</c:v>
                </c:pt>
                <c:pt idx="654717">
                  <c:v>0</c:v>
                </c:pt>
                <c:pt idx="654718">
                  <c:v>0</c:v>
                </c:pt>
                <c:pt idx="654719">
                  <c:v>0</c:v>
                </c:pt>
                <c:pt idx="654720">
                  <c:v>0</c:v>
                </c:pt>
                <c:pt idx="654721">
                  <c:v>0</c:v>
                </c:pt>
                <c:pt idx="654722">
                  <c:v>0</c:v>
                </c:pt>
                <c:pt idx="654723">
                  <c:v>0</c:v>
                </c:pt>
                <c:pt idx="654724">
                  <c:v>0</c:v>
                </c:pt>
                <c:pt idx="654725">
                  <c:v>0</c:v>
                </c:pt>
                <c:pt idx="654726">
                  <c:v>0</c:v>
                </c:pt>
                <c:pt idx="654727">
                  <c:v>0</c:v>
                </c:pt>
                <c:pt idx="654728">
                  <c:v>0</c:v>
                </c:pt>
                <c:pt idx="654729">
                  <c:v>0</c:v>
                </c:pt>
                <c:pt idx="654730">
                  <c:v>0</c:v>
                </c:pt>
                <c:pt idx="654731">
                  <c:v>0</c:v>
                </c:pt>
                <c:pt idx="654732">
                  <c:v>0</c:v>
                </c:pt>
                <c:pt idx="654733">
                  <c:v>0</c:v>
                </c:pt>
                <c:pt idx="654734">
                  <c:v>0</c:v>
                </c:pt>
                <c:pt idx="654735">
                  <c:v>0</c:v>
                </c:pt>
                <c:pt idx="654736">
                  <c:v>0</c:v>
                </c:pt>
                <c:pt idx="654737">
                  <c:v>0</c:v>
                </c:pt>
                <c:pt idx="654738">
                  <c:v>0</c:v>
                </c:pt>
                <c:pt idx="654739">
                  <c:v>0</c:v>
                </c:pt>
                <c:pt idx="654740">
                  <c:v>0</c:v>
                </c:pt>
                <c:pt idx="654741">
                  <c:v>0</c:v>
                </c:pt>
                <c:pt idx="654742">
                  <c:v>0</c:v>
                </c:pt>
                <c:pt idx="654743">
                  <c:v>0</c:v>
                </c:pt>
                <c:pt idx="654744">
                  <c:v>0</c:v>
                </c:pt>
                <c:pt idx="654745">
                  <c:v>0</c:v>
                </c:pt>
                <c:pt idx="654746">
                  <c:v>0</c:v>
                </c:pt>
                <c:pt idx="654747">
                  <c:v>0</c:v>
                </c:pt>
                <c:pt idx="654748">
                  <c:v>0</c:v>
                </c:pt>
                <c:pt idx="654749">
                  <c:v>0</c:v>
                </c:pt>
                <c:pt idx="654750">
                  <c:v>0</c:v>
                </c:pt>
                <c:pt idx="654751">
                  <c:v>0</c:v>
                </c:pt>
                <c:pt idx="654752">
                  <c:v>0</c:v>
                </c:pt>
                <c:pt idx="654753">
                  <c:v>0</c:v>
                </c:pt>
                <c:pt idx="654754">
                  <c:v>0</c:v>
                </c:pt>
                <c:pt idx="654755">
                  <c:v>0</c:v>
                </c:pt>
                <c:pt idx="654756">
                  <c:v>0</c:v>
                </c:pt>
                <c:pt idx="654757">
                  <c:v>0</c:v>
                </c:pt>
                <c:pt idx="654758">
                  <c:v>0</c:v>
                </c:pt>
                <c:pt idx="654759">
                  <c:v>0</c:v>
                </c:pt>
                <c:pt idx="654760">
                  <c:v>0</c:v>
                </c:pt>
                <c:pt idx="654761">
                  <c:v>0</c:v>
                </c:pt>
                <c:pt idx="654762">
                  <c:v>0</c:v>
                </c:pt>
                <c:pt idx="654763">
                  <c:v>0</c:v>
                </c:pt>
                <c:pt idx="654764">
                  <c:v>0</c:v>
                </c:pt>
                <c:pt idx="654765">
                  <c:v>0</c:v>
                </c:pt>
                <c:pt idx="654766">
                  <c:v>0</c:v>
                </c:pt>
                <c:pt idx="654767">
                  <c:v>0</c:v>
                </c:pt>
                <c:pt idx="654768">
                  <c:v>0</c:v>
                </c:pt>
                <c:pt idx="654769">
                  <c:v>0</c:v>
                </c:pt>
                <c:pt idx="654770">
                  <c:v>0</c:v>
                </c:pt>
                <c:pt idx="654771">
                  <c:v>0</c:v>
                </c:pt>
                <c:pt idx="654772">
                  <c:v>0</c:v>
                </c:pt>
                <c:pt idx="654773">
                  <c:v>0</c:v>
                </c:pt>
                <c:pt idx="654774">
                  <c:v>0</c:v>
                </c:pt>
                <c:pt idx="654775">
                  <c:v>0</c:v>
                </c:pt>
                <c:pt idx="654776">
                  <c:v>0</c:v>
                </c:pt>
                <c:pt idx="654777">
                  <c:v>0</c:v>
                </c:pt>
                <c:pt idx="654778">
                  <c:v>0</c:v>
                </c:pt>
                <c:pt idx="654779">
                  <c:v>0</c:v>
                </c:pt>
                <c:pt idx="654780">
                  <c:v>0</c:v>
                </c:pt>
                <c:pt idx="654781">
                  <c:v>0</c:v>
                </c:pt>
                <c:pt idx="654782">
                  <c:v>0</c:v>
                </c:pt>
                <c:pt idx="654783">
                  <c:v>0</c:v>
                </c:pt>
                <c:pt idx="654784">
                  <c:v>0</c:v>
                </c:pt>
                <c:pt idx="654785">
                  <c:v>0</c:v>
                </c:pt>
                <c:pt idx="654786">
                  <c:v>0</c:v>
                </c:pt>
                <c:pt idx="654787">
                  <c:v>0</c:v>
                </c:pt>
                <c:pt idx="654788">
                  <c:v>0</c:v>
                </c:pt>
                <c:pt idx="654789">
                  <c:v>0</c:v>
                </c:pt>
                <c:pt idx="654790">
                  <c:v>0</c:v>
                </c:pt>
                <c:pt idx="654791">
                  <c:v>0</c:v>
                </c:pt>
                <c:pt idx="654792">
                  <c:v>0</c:v>
                </c:pt>
                <c:pt idx="654793">
                  <c:v>0</c:v>
                </c:pt>
                <c:pt idx="654794">
                  <c:v>0</c:v>
                </c:pt>
                <c:pt idx="654795">
                  <c:v>0</c:v>
                </c:pt>
                <c:pt idx="654796">
                  <c:v>0</c:v>
                </c:pt>
                <c:pt idx="654797">
                  <c:v>0</c:v>
                </c:pt>
                <c:pt idx="654798">
                  <c:v>0</c:v>
                </c:pt>
                <c:pt idx="654799">
                  <c:v>0</c:v>
                </c:pt>
                <c:pt idx="654800">
                  <c:v>0</c:v>
                </c:pt>
                <c:pt idx="654801">
                  <c:v>0</c:v>
                </c:pt>
                <c:pt idx="654802">
                  <c:v>0</c:v>
                </c:pt>
                <c:pt idx="654803">
                  <c:v>0</c:v>
                </c:pt>
                <c:pt idx="654804">
                  <c:v>0</c:v>
                </c:pt>
                <c:pt idx="654805">
                  <c:v>0</c:v>
                </c:pt>
                <c:pt idx="654806">
                  <c:v>0</c:v>
                </c:pt>
                <c:pt idx="654807">
                  <c:v>0</c:v>
                </c:pt>
                <c:pt idx="654808">
                  <c:v>0</c:v>
                </c:pt>
                <c:pt idx="654809">
                  <c:v>0</c:v>
                </c:pt>
                <c:pt idx="654810">
                  <c:v>0</c:v>
                </c:pt>
                <c:pt idx="654811">
                  <c:v>0</c:v>
                </c:pt>
                <c:pt idx="654812">
                  <c:v>0</c:v>
                </c:pt>
                <c:pt idx="654813">
                  <c:v>0</c:v>
                </c:pt>
                <c:pt idx="654814">
                  <c:v>0</c:v>
                </c:pt>
                <c:pt idx="654815">
                  <c:v>0</c:v>
                </c:pt>
                <c:pt idx="654816">
                  <c:v>0</c:v>
                </c:pt>
                <c:pt idx="654817">
                  <c:v>0</c:v>
                </c:pt>
                <c:pt idx="654818">
                  <c:v>0</c:v>
                </c:pt>
                <c:pt idx="654819">
                  <c:v>0</c:v>
                </c:pt>
                <c:pt idx="654820">
                  <c:v>0</c:v>
                </c:pt>
                <c:pt idx="654821">
                  <c:v>0</c:v>
                </c:pt>
                <c:pt idx="654822">
                  <c:v>0</c:v>
                </c:pt>
                <c:pt idx="654823">
                  <c:v>0</c:v>
                </c:pt>
                <c:pt idx="654824">
                  <c:v>0</c:v>
                </c:pt>
                <c:pt idx="654825">
                  <c:v>0</c:v>
                </c:pt>
                <c:pt idx="654826">
                  <c:v>0</c:v>
                </c:pt>
                <c:pt idx="654827">
                  <c:v>0</c:v>
                </c:pt>
                <c:pt idx="654828">
                  <c:v>0</c:v>
                </c:pt>
                <c:pt idx="654829">
                  <c:v>0</c:v>
                </c:pt>
                <c:pt idx="654830">
                  <c:v>0</c:v>
                </c:pt>
                <c:pt idx="654831">
                  <c:v>0</c:v>
                </c:pt>
                <c:pt idx="654832">
                  <c:v>0</c:v>
                </c:pt>
                <c:pt idx="654833">
                  <c:v>0</c:v>
                </c:pt>
                <c:pt idx="654834">
                  <c:v>0</c:v>
                </c:pt>
                <c:pt idx="654835">
                  <c:v>0</c:v>
                </c:pt>
                <c:pt idx="654836">
                  <c:v>0</c:v>
                </c:pt>
                <c:pt idx="654837">
                  <c:v>0</c:v>
                </c:pt>
                <c:pt idx="654838">
                  <c:v>0</c:v>
                </c:pt>
                <c:pt idx="654839">
                  <c:v>0</c:v>
                </c:pt>
                <c:pt idx="654840">
                  <c:v>0</c:v>
                </c:pt>
                <c:pt idx="654841">
                  <c:v>0</c:v>
                </c:pt>
                <c:pt idx="654842">
                  <c:v>0</c:v>
                </c:pt>
                <c:pt idx="654843">
                  <c:v>0</c:v>
                </c:pt>
                <c:pt idx="654844">
                  <c:v>0</c:v>
                </c:pt>
                <c:pt idx="654845">
                  <c:v>0</c:v>
                </c:pt>
                <c:pt idx="654846">
                  <c:v>0</c:v>
                </c:pt>
                <c:pt idx="654847">
                  <c:v>0</c:v>
                </c:pt>
                <c:pt idx="654848">
                  <c:v>0</c:v>
                </c:pt>
                <c:pt idx="654849">
                  <c:v>0</c:v>
                </c:pt>
                <c:pt idx="654850">
                  <c:v>0</c:v>
                </c:pt>
                <c:pt idx="654851">
                  <c:v>0</c:v>
                </c:pt>
                <c:pt idx="654852">
                  <c:v>0</c:v>
                </c:pt>
                <c:pt idx="654853">
                  <c:v>0</c:v>
                </c:pt>
                <c:pt idx="654854">
                  <c:v>0</c:v>
                </c:pt>
                <c:pt idx="654855">
                  <c:v>0</c:v>
                </c:pt>
                <c:pt idx="654856">
                  <c:v>0</c:v>
                </c:pt>
                <c:pt idx="654857">
                  <c:v>0</c:v>
                </c:pt>
                <c:pt idx="654858">
                  <c:v>0</c:v>
                </c:pt>
                <c:pt idx="654859">
                  <c:v>0</c:v>
                </c:pt>
                <c:pt idx="654860">
                  <c:v>0</c:v>
                </c:pt>
                <c:pt idx="654861">
                  <c:v>0</c:v>
                </c:pt>
                <c:pt idx="654862">
                  <c:v>0</c:v>
                </c:pt>
                <c:pt idx="654863">
                  <c:v>0</c:v>
                </c:pt>
                <c:pt idx="654864">
                  <c:v>0</c:v>
                </c:pt>
                <c:pt idx="654865">
                  <c:v>0</c:v>
                </c:pt>
                <c:pt idx="654866">
                  <c:v>0</c:v>
                </c:pt>
                <c:pt idx="654867">
                  <c:v>0</c:v>
                </c:pt>
                <c:pt idx="654868">
                  <c:v>0</c:v>
                </c:pt>
                <c:pt idx="654869">
                  <c:v>0</c:v>
                </c:pt>
                <c:pt idx="654870">
                  <c:v>0</c:v>
                </c:pt>
                <c:pt idx="654871">
                  <c:v>0</c:v>
                </c:pt>
                <c:pt idx="654872">
                  <c:v>0</c:v>
                </c:pt>
                <c:pt idx="654873">
                  <c:v>0</c:v>
                </c:pt>
                <c:pt idx="654874">
                  <c:v>0</c:v>
                </c:pt>
                <c:pt idx="654875">
                  <c:v>0</c:v>
                </c:pt>
                <c:pt idx="654876">
                  <c:v>0</c:v>
                </c:pt>
                <c:pt idx="654877">
                  <c:v>0</c:v>
                </c:pt>
                <c:pt idx="654878">
                  <c:v>0</c:v>
                </c:pt>
                <c:pt idx="654879">
                  <c:v>0</c:v>
                </c:pt>
                <c:pt idx="654880">
                  <c:v>0</c:v>
                </c:pt>
                <c:pt idx="654881">
                  <c:v>0</c:v>
                </c:pt>
                <c:pt idx="654882">
                  <c:v>0</c:v>
                </c:pt>
                <c:pt idx="654883">
                  <c:v>0</c:v>
                </c:pt>
                <c:pt idx="654884">
                  <c:v>0</c:v>
                </c:pt>
                <c:pt idx="654885">
                  <c:v>0</c:v>
                </c:pt>
                <c:pt idx="654886">
                  <c:v>0</c:v>
                </c:pt>
                <c:pt idx="654887">
                  <c:v>0</c:v>
                </c:pt>
                <c:pt idx="654888">
                  <c:v>0</c:v>
                </c:pt>
                <c:pt idx="654889">
                  <c:v>0</c:v>
                </c:pt>
                <c:pt idx="654890">
                  <c:v>0</c:v>
                </c:pt>
                <c:pt idx="654891">
                  <c:v>0</c:v>
                </c:pt>
                <c:pt idx="654892">
                  <c:v>0</c:v>
                </c:pt>
                <c:pt idx="654893">
                  <c:v>0</c:v>
                </c:pt>
                <c:pt idx="654894">
                  <c:v>0</c:v>
                </c:pt>
                <c:pt idx="654895">
                  <c:v>0</c:v>
                </c:pt>
                <c:pt idx="654896">
                  <c:v>0</c:v>
                </c:pt>
                <c:pt idx="654897">
                  <c:v>0</c:v>
                </c:pt>
                <c:pt idx="654898">
                  <c:v>0</c:v>
                </c:pt>
                <c:pt idx="654899">
                  <c:v>0</c:v>
                </c:pt>
                <c:pt idx="654900">
                  <c:v>0</c:v>
                </c:pt>
                <c:pt idx="654901">
                  <c:v>0</c:v>
                </c:pt>
                <c:pt idx="654902">
                  <c:v>0</c:v>
                </c:pt>
                <c:pt idx="654903">
                  <c:v>0</c:v>
                </c:pt>
                <c:pt idx="654904">
                  <c:v>0</c:v>
                </c:pt>
                <c:pt idx="654905">
                  <c:v>0</c:v>
                </c:pt>
                <c:pt idx="654906">
                  <c:v>0</c:v>
                </c:pt>
                <c:pt idx="654907">
                  <c:v>0</c:v>
                </c:pt>
                <c:pt idx="654908">
                  <c:v>0</c:v>
                </c:pt>
                <c:pt idx="654909">
                  <c:v>0</c:v>
                </c:pt>
                <c:pt idx="654910">
                  <c:v>0</c:v>
                </c:pt>
                <c:pt idx="654911">
                  <c:v>0</c:v>
                </c:pt>
                <c:pt idx="654912">
                  <c:v>0</c:v>
                </c:pt>
                <c:pt idx="654913">
                  <c:v>0</c:v>
                </c:pt>
                <c:pt idx="654914">
                  <c:v>0</c:v>
                </c:pt>
                <c:pt idx="654915">
                  <c:v>0</c:v>
                </c:pt>
                <c:pt idx="654916">
                  <c:v>0</c:v>
                </c:pt>
                <c:pt idx="654917">
                  <c:v>0</c:v>
                </c:pt>
                <c:pt idx="654918">
                  <c:v>0</c:v>
                </c:pt>
                <c:pt idx="654919">
                  <c:v>0</c:v>
                </c:pt>
                <c:pt idx="654920">
                  <c:v>0</c:v>
                </c:pt>
                <c:pt idx="654921">
                  <c:v>0</c:v>
                </c:pt>
                <c:pt idx="654922">
                  <c:v>0</c:v>
                </c:pt>
                <c:pt idx="654923">
                  <c:v>0</c:v>
                </c:pt>
                <c:pt idx="654924">
                  <c:v>0</c:v>
                </c:pt>
                <c:pt idx="654925">
                  <c:v>0</c:v>
                </c:pt>
                <c:pt idx="654926">
                  <c:v>0</c:v>
                </c:pt>
                <c:pt idx="654927">
                  <c:v>0</c:v>
                </c:pt>
                <c:pt idx="654928">
                  <c:v>0</c:v>
                </c:pt>
                <c:pt idx="654929">
                  <c:v>0</c:v>
                </c:pt>
                <c:pt idx="654930">
                  <c:v>0</c:v>
                </c:pt>
                <c:pt idx="654931">
                  <c:v>0</c:v>
                </c:pt>
                <c:pt idx="654932">
                  <c:v>0</c:v>
                </c:pt>
                <c:pt idx="654933">
                  <c:v>0</c:v>
                </c:pt>
                <c:pt idx="654934">
                  <c:v>0</c:v>
                </c:pt>
                <c:pt idx="654935">
                  <c:v>0</c:v>
                </c:pt>
                <c:pt idx="654936">
                  <c:v>0</c:v>
                </c:pt>
                <c:pt idx="654937">
                  <c:v>0</c:v>
                </c:pt>
                <c:pt idx="654938">
                  <c:v>0</c:v>
                </c:pt>
                <c:pt idx="654939">
                  <c:v>0</c:v>
                </c:pt>
                <c:pt idx="654940">
                  <c:v>0</c:v>
                </c:pt>
                <c:pt idx="654941">
                  <c:v>0</c:v>
                </c:pt>
                <c:pt idx="654942">
                  <c:v>0</c:v>
                </c:pt>
                <c:pt idx="654943">
                  <c:v>0</c:v>
                </c:pt>
                <c:pt idx="654944">
                  <c:v>0</c:v>
                </c:pt>
                <c:pt idx="654945">
                  <c:v>0</c:v>
                </c:pt>
                <c:pt idx="654946">
                  <c:v>0</c:v>
                </c:pt>
                <c:pt idx="654947">
                  <c:v>0</c:v>
                </c:pt>
                <c:pt idx="654948">
                  <c:v>0</c:v>
                </c:pt>
                <c:pt idx="654949">
                  <c:v>0</c:v>
                </c:pt>
                <c:pt idx="654950">
                  <c:v>0</c:v>
                </c:pt>
                <c:pt idx="654951">
                  <c:v>0</c:v>
                </c:pt>
                <c:pt idx="654952">
                  <c:v>0</c:v>
                </c:pt>
                <c:pt idx="654953">
                  <c:v>0</c:v>
                </c:pt>
                <c:pt idx="654954">
                  <c:v>0</c:v>
                </c:pt>
                <c:pt idx="654955">
                  <c:v>0</c:v>
                </c:pt>
                <c:pt idx="654956">
                  <c:v>0</c:v>
                </c:pt>
                <c:pt idx="654957">
                  <c:v>0</c:v>
                </c:pt>
                <c:pt idx="654958">
                  <c:v>0</c:v>
                </c:pt>
                <c:pt idx="654959">
                  <c:v>0</c:v>
                </c:pt>
                <c:pt idx="654960">
                  <c:v>0</c:v>
                </c:pt>
                <c:pt idx="654961">
                  <c:v>0</c:v>
                </c:pt>
                <c:pt idx="654962">
                  <c:v>0</c:v>
                </c:pt>
                <c:pt idx="654963">
                  <c:v>0</c:v>
                </c:pt>
                <c:pt idx="654964">
                  <c:v>0</c:v>
                </c:pt>
                <c:pt idx="654965">
                  <c:v>0</c:v>
                </c:pt>
                <c:pt idx="654966">
                  <c:v>0</c:v>
                </c:pt>
                <c:pt idx="654967">
                  <c:v>0</c:v>
                </c:pt>
                <c:pt idx="654968">
                  <c:v>0</c:v>
                </c:pt>
                <c:pt idx="654969">
                  <c:v>0</c:v>
                </c:pt>
                <c:pt idx="654970">
                  <c:v>0</c:v>
                </c:pt>
                <c:pt idx="654971">
                  <c:v>0</c:v>
                </c:pt>
                <c:pt idx="654972">
                  <c:v>0</c:v>
                </c:pt>
                <c:pt idx="654973">
                  <c:v>0</c:v>
                </c:pt>
                <c:pt idx="654974">
                  <c:v>0</c:v>
                </c:pt>
                <c:pt idx="654975">
                  <c:v>0</c:v>
                </c:pt>
                <c:pt idx="654976">
                  <c:v>0</c:v>
                </c:pt>
                <c:pt idx="654977">
                  <c:v>0</c:v>
                </c:pt>
                <c:pt idx="654978">
                  <c:v>0</c:v>
                </c:pt>
                <c:pt idx="654979">
                  <c:v>0</c:v>
                </c:pt>
                <c:pt idx="654980">
                  <c:v>0</c:v>
                </c:pt>
                <c:pt idx="654981">
                  <c:v>0</c:v>
                </c:pt>
                <c:pt idx="654982">
                  <c:v>0</c:v>
                </c:pt>
                <c:pt idx="654983">
                  <c:v>0</c:v>
                </c:pt>
                <c:pt idx="654984">
                  <c:v>0</c:v>
                </c:pt>
                <c:pt idx="654985">
                  <c:v>0</c:v>
                </c:pt>
                <c:pt idx="654986">
                  <c:v>0</c:v>
                </c:pt>
                <c:pt idx="654987">
                  <c:v>0</c:v>
                </c:pt>
                <c:pt idx="654988">
                  <c:v>0</c:v>
                </c:pt>
                <c:pt idx="654989">
                  <c:v>0</c:v>
                </c:pt>
                <c:pt idx="654990">
                  <c:v>0</c:v>
                </c:pt>
                <c:pt idx="654991">
                  <c:v>0</c:v>
                </c:pt>
                <c:pt idx="654992">
                  <c:v>0</c:v>
                </c:pt>
                <c:pt idx="654993">
                  <c:v>0</c:v>
                </c:pt>
                <c:pt idx="654994">
                  <c:v>0</c:v>
                </c:pt>
                <c:pt idx="654995">
                  <c:v>0</c:v>
                </c:pt>
                <c:pt idx="654996">
                  <c:v>0</c:v>
                </c:pt>
                <c:pt idx="654997">
                  <c:v>0</c:v>
                </c:pt>
                <c:pt idx="654998">
                  <c:v>0</c:v>
                </c:pt>
                <c:pt idx="654999">
                  <c:v>0</c:v>
                </c:pt>
                <c:pt idx="655000">
                  <c:v>0</c:v>
                </c:pt>
                <c:pt idx="655001">
                  <c:v>0</c:v>
                </c:pt>
                <c:pt idx="655002">
                  <c:v>0</c:v>
                </c:pt>
                <c:pt idx="655003">
                  <c:v>0</c:v>
                </c:pt>
                <c:pt idx="655004">
                  <c:v>0</c:v>
                </c:pt>
                <c:pt idx="655005">
                  <c:v>0</c:v>
                </c:pt>
                <c:pt idx="655006">
                  <c:v>0</c:v>
                </c:pt>
                <c:pt idx="655007">
                  <c:v>0</c:v>
                </c:pt>
                <c:pt idx="655008">
                  <c:v>0</c:v>
                </c:pt>
                <c:pt idx="655009">
                  <c:v>0</c:v>
                </c:pt>
                <c:pt idx="655010">
                  <c:v>0</c:v>
                </c:pt>
                <c:pt idx="655011">
                  <c:v>0</c:v>
                </c:pt>
                <c:pt idx="655012">
                  <c:v>0</c:v>
                </c:pt>
                <c:pt idx="655013">
                  <c:v>0</c:v>
                </c:pt>
                <c:pt idx="655014">
                  <c:v>0</c:v>
                </c:pt>
                <c:pt idx="655015">
                  <c:v>0</c:v>
                </c:pt>
                <c:pt idx="655016">
                  <c:v>0</c:v>
                </c:pt>
                <c:pt idx="655017">
                  <c:v>0</c:v>
                </c:pt>
                <c:pt idx="655018">
                  <c:v>0</c:v>
                </c:pt>
                <c:pt idx="655019">
                  <c:v>0</c:v>
                </c:pt>
                <c:pt idx="655020">
                  <c:v>0</c:v>
                </c:pt>
                <c:pt idx="655021">
                  <c:v>0</c:v>
                </c:pt>
                <c:pt idx="655022">
                  <c:v>0</c:v>
                </c:pt>
                <c:pt idx="655023">
                  <c:v>0</c:v>
                </c:pt>
                <c:pt idx="655024">
                  <c:v>0</c:v>
                </c:pt>
                <c:pt idx="655025">
                  <c:v>0</c:v>
                </c:pt>
                <c:pt idx="655026">
                  <c:v>0</c:v>
                </c:pt>
                <c:pt idx="655027">
                  <c:v>0</c:v>
                </c:pt>
                <c:pt idx="655028">
                  <c:v>0</c:v>
                </c:pt>
                <c:pt idx="655029">
                  <c:v>0</c:v>
                </c:pt>
                <c:pt idx="655030">
                  <c:v>0</c:v>
                </c:pt>
                <c:pt idx="655031">
                  <c:v>0</c:v>
                </c:pt>
                <c:pt idx="655032">
                  <c:v>0</c:v>
                </c:pt>
                <c:pt idx="655033">
                  <c:v>0</c:v>
                </c:pt>
                <c:pt idx="655034">
                  <c:v>0</c:v>
                </c:pt>
                <c:pt idx="655035">
                  <c:v>0</c:v>
                </c:pt>
                <c:pt idx="655036">
                  <c:v>0</c:v>
                </c:pt>
                <c:pt idx="655037">
                  <c:v>0</c:v>
                </c:pt>
                <c:pt idx="655038">
                  <c:v>0</c:v>
                </c:pt>
                <c:pt idx="655039">
                  <c:v>0</c:v>
                </c:pt>
                <c:pt idx="655040">
                  <c:v>0</c:v>
                </c:pt>
                <c:pt idx="655041">
                  <c:v>0</c:v>
                </c:pt>
                <c:pt idx="655042">
                  <c:v>0</c:v>
                </c:pt>
                <c:pt idx="655043">
                  <c:v>0</c:v>
                </c:pt>
                <c:pt idx="655044">
                  <c:v>0</c:v>
                </c:pt>
                <c:pt idx="655045">
                  <c:v>0</c:v>
                </c:pt>
                <c:pt idx="655046">
                  <c:v>0</c:v>
                </c:pt>
                <c:pt idx="655047">
                  <c:v>0</c:v>
                </c:pt>
                <c:pt idx="655048">
                  <c:v>0</c:v>
                </c:pt>
                <c:pt idx="655049">
                  <c:v>0</c:v>
                </c:pt>
                <c:pt idx="655050">
                  <c:v>0</c:v>
                </c:pt>
                <c:pt idx="655051">
                  <c:v>0</c:v>
                </c:pt>
                <c:pt idx="655052">
                  <c:v>0</c:v>
                </c:pt>
                <c:pt idx="655053">
                  <c:v>0</c:v>
                </c:pt>
                <c:pt idx="655054">
                  <c:v>0</c:v>
                </c:pt>
                <c:pt idx="655055">
                  <c:v>0</c:v>
                </c:pt>
                <c:pt idx="655056">
                  <c:v>0</c:v>
                </c:pt>
                <c:pt idx="655057">
                  <c:v>0</c:v>
                </c:pt>
                <c:pt idx="655058">
                  <c:v>0</c:v>
                </c:pt>
                <c:pt idx="655059">
                  <c:v>0</c:v>
                </c:pt>
                <c:pt idx="655060">
                  <c:v>0</c:v>
                </c:pt>
                <c:pt idx="655061">
                  <c:v>0</c:v>
                </c:pt>
                <c:pt idx="655062">
                  <c:v>0</c:v>
                </c:pt>
                <c:pt idx="655063">
                  <c:v>0</c:v>
                </c:pt>
                <c:pt idx="655064">
                  <c:v>0</c:v>
                </c:pt>
                <c:pt idx="655065">
                  <c:v>0</c:v>
                </c:pt>
                <c:pt idx="655066">
                  <c:v>0</c:v>
                </c:pt>
                <c:pt idx="655067">
                  <c:v>0</c:v>
                </c:pt>
                <c:pt idx="655068">
                  <c:v>0</c:v>
                </c:pt>
                <c:pt idx="655069">
                  <c:v>0</c:v>
                </c:pt>
                <c:pt idx="655070">
                  <c:v>0</c:v>
                </c:pt>
                <c:pt idx="655071">
                  <c:v>0</c:v>
                </c:pt>
                <c:pt idx="655072">
                  <c:v>0</c:v>
                </c:pt>
                <c:pt idx="655073">
                  <c:v>0</c:v>
                </c:pt>
                <c:pt idx="655074">
                  <c:v>0</c:v>
                </c:pt>
                <c:pt idx="655075">
                  <c:v>0</c:v>
                </c:pt>
                <c:pt idx="655076">
                  <c:v>0</c:v>
                </c:pt>
                <c:pt idx="655077">
                  <c:v>0</c:v>
                </c:pt>
                <c:pt idx="655078">
                  <c:v>0</c:v>
                </c:pt>
                <c:pt idx="655079">
                  <c:v>0</c:v>
                </c:pt>
                <c:pt idx="655080">
                  <c:v>0</c:v>
                </c:pt>
                <c:pt idx="655081">
                  <c:v>0</c:v>
                </c:pt>
                <c:pt idx="655082">
                  <c:v>0</c:v>
                </c:pt>
                <c:pt idx="655083">
                  <c:v>0</c:v>
                </c:pt>
                <c:pt idx="655084">
                  <c:v>0</c:v>
                </c:pt>
                <c:pt idx="655085">
                  <c:v>0</c:v>
                </c:pt>
                <c:pt idx="655086">
                  <c:v>0</c:v>
                </c:pt>
                <c:pt idx="655087">
                  <c:v>0</c:v>
                </c:pt>
                <c:pt idx="655088">
                  <c:v>0</c:v>
                </c:pt>
                <c:pt idx="655089">
                  <c:v>0</c:v>
                </c:pt>
                <c:pt idx="655090">
                  <c:v>0</c:v>
                </c:pt>
                <c:pt idx="655091">
                  <c:v>0</c:v>
                </c:pt>
                <c:pt idx="655092">
                  <c:v>0</c:v>
                </c:pt>
                <c:pt idx="655093">
                  <c:v>0</c:v>
                </c:pt>
                <c:pt idx="655094">
                  <c:v>0</c:v>
                </c:pt>
                <c:pt idx="655095">
                  <c:v>0</c:v>
                </c:pt>
                <c:pt idx="655096">
                  <c:v>0</c:v>
                </c:pt>
                <c:pt idx="655097">
                  <c:v>0</c:v>
                </c:pt>
                <c:pt idx="655098">
                  <c:v>0</c:v>
                </c:pt>
                <c:pt idx="655099">
                  <c:v>0</c:v>
                </c:pt>
                <c:pt idx="655100">
                  <c:v>0</c:v>
                </c:pt>
                <c:pt idx="655101">
                  <c:v>0</c:v>
                </c:pt>
                <c:pt idx="655102">
                  <c:v>0</c:v>
                </c:pt>
                <c:pt idx="655103">
                  <c:v>0</c:v>
                </c:pt>
                <c:pt idx="655104">
                  <c:v>0</c:v>
                </c:pt>
                <c:pt idx="655105">
                  <c:v>0</c:v>
                </c:pt>
                <c:pt idx="655106">
                  <c:v>0</c:v>
                </c:pt>
                <c:pt idx="655107">
                  <c:v>0</c:v>
                </c:pt>
                <c:pt idx="655108">
                  <c:v>0</c:v>
                </c:pt>
                <c:pt idx="655109">
                  <c:v>0</c:v>
                </c:pt>
                <c:pt idx="655110">
                  <c:v>0</c:v>
                </c:pt>
                <c:pt idx="655111">
                  <c:v>0</c:v>
                </c:pt>
                <c:pt idx="655112">
                  <c:v>0</c:v>
                </c:pt>
                <c:pt idx="655113">
                  <c:v>0</c:v>
                </c:pt>
                <c:pt idx="655114">
                  <c:v>0</c:v>
                </c:pt>
                <c:pt idx="655115">
                  <c:v>0</c:v>
                </c:pt>
                <c:pt idx="655116">
                  <c:v>0</c:v>
                </c:pt>
                <c:pt idx="655117">
                  <c:v>0</c:v>
                </c:pt>
                <c:pt idx="655118">
                  <c:v>0</c:v>
                </c:pt>
                <c:pt idx="655119">
                  <c:v>0</c:v>
                </c:pt>
                <c:pt idx="655120">
                  <c:v>0</c:v>
                </c:pt>
                <c:pt idx="655121">
                  <c:v>0</c:v>
                </c:pt>
                <c:pt idx="655122">
                  <c:v>0</c:v>
                </c:pt>
                <c:pt idx="655123">
                  <c:v>0</c:v>
                </c:pt>
                <c:pt idx="655124">
                  <c:v>0</c:v>
                </c:pt>
                <c:pt idx="655125">
                  <c:v>0</c:v>
                </c:pt>
                <c:pt idx="655126">
                  <c:v>0</c:v>
                </c:pt>
                <c:pt idx="655127">
                  <c:v>0</c:v>
                </c:pt>
                <c:pt idx="655128">
                  <c:v>0</c:v>
                </c:pt>
                <c:pt idx="655129">
                  <c:v>0</c:v>
                </c:pt>
                <c:pt idx="655130">
                  <c:v>0</c:v>
                </c:pt>
                <c:pt idx="655131">
                  <c:v>0</c:v>
                </c:pt>
                <c:pt idx="655132">
                  <c:v>0</c:v>
                </c:pt>
                <c:pt idx="655133">
                  <c:v>0</c:v>
                </c:pt>
                <c:pt idx="655134">
                  <c:v>0</c:v>
                </c:pt>
                <c:pt idx="655135">
                  <c:v>0</c:v>
                </c:pt>
                <c:pt idx="655136">
                  <c:v>0</c:v>
                </c:pt>
                <c:pt idx="655137">
                  <c:v>0</c:v>
                </c:pt>
                <c:pt idx="655138">
                  <c:v>0</c:v>
                </c:pt>
                <c:pt idx="655139">
                  <c:v>0</c:v>
                </c:pt>
                <c:pt idx="655140">
                  <c:v>0</c:v>
                </c:pt>
                <c:pt idx="655141">
                  <c:v>0</c:v>
                </c:pt>
                <c:pt idx="655142">
                  <c:v>0</c:v>
                </c:pt>
                <c:pt idx="655143">
                  <c:v>0</c:v>
                </c:pt>
                <c:pt idx="655144">
                  <c:v>0</c:v>
                </c:pt>
                <c:pt idx="655145">
                  <c:v>0</c:v>
                </c:pt>
                <c:pt idx="655146">
                  <c:v>0</c:v>
                </c:pt>
                <c:pt idx="655147">
                  <c:v>0</c:v>
                </c:pt>
                <c:pt idx="655148">
                  <c:v>0</c:v>
                </c:pt>
                <c:pt idx="655149">
                  <c:v>0</c:v>
                </c:pt>
                <c:pt idx="655150">
                  <c:v>0</c:v>
                </c:pt>
                <c:pt idx="655151">
                  <c:v>0</c:v>
                </c:pt>
                <c:pt idx="655152">
                  <c:v>0</c:v>
                </c:pt>
                <c:pt idx="655153">
                  <c:v>0</c:v>
                </c:pt>
                <c:pt idx="655154">
                  <c:v>0</c:v>
                </c:pt>
                <c:pt idx="655155">
                  <c:v>0</c:v>
                </c:pt>
                <c:pt idx="655156">
                  <c:v>0</c:v>
                </c:pt>
                <c:pt idx="655157">
                  <c:v>0</c:v>
                </c:pt>
                <c:pt idx="655158">
                  <c:v>0</c:v>
                </c:pt>
                <c:pt idx="655159">
                  <c:v>0</c:v>
                </c:pt>
                <c:pt idx="655160">
                  <c:v>0</c:v>
                </c:pt>
                <c:pt idx="655161">
                  <c:v>0</c:v>
                </c:pt>
                <c:pt idx="655162">
                  <c:v>0</c:v>
                </c:pt>
                <c:pt idx="655163">
                  <c:v>0</c:v>
                </c:pt>
                <c:pt idx="655164">
                  <c:v>0</c:v>
                </c:pt>
                <c:pt idx="655165">
                  <c:v>0</c:v>
                </c:pt>
                <c:pt idx="655166">
                  <c:v>0</c:v>
                </c:pt>
                <c:pt idx="655167">
                  <c:v>0</c:v>
                </c:pt>
                <c:pt idx="655168">
                  <c:v>0</c:v>
                </c:pt>
                <c:pt idx="655169">
                  <c:v>0</c:v>
                </c:pt>
                <c:pt idx="655170">
                  <c:v>0</c:v>
                </c:pt>
                <c:pt idx="655171">
                  <c:v>0</c:v>
                </c:pt>
                <c:pt idx="655172">
                  <c:v>0</c:v>
                </c:pt>
                <c:pt idx="655173">
                  <c:v>0</c:v>
                </c:pt>
                <c:pt idx="655174">
                  <c:v>0</c:v>
                </c:pt>
                <c:pt idx="655175">
                  <c:v>0</c:v>
                </c:pt>
                <c:pt idx="655176">
                  <c:v>0</c:v>
                </c:pt>
                <c:pt idx="655177">
                  <c:v>0</c:v>
                </c:pt>
                <c:pt idx="655178">
                  <c:v>0</c:v>
                </c:pt>
                <c:pt idx="655179">
                  <c:v>0</c:v>
                </c:pt>
                <c:pt idx="655180">
                  <c:v>0</c:v>
                </c:pt>
                <c:pt idx="655181">
                  <c:v>0</c:v>
                </c:pt>
                <c:pt idx="655182">
                  <c:v>0</c:v>
                </c:pt>
                <c:pt idx="655183">
                  <c:v>0</c:v>
                </c:pt>
                <c:pt idx="655184">
                  <c:v>0</c:v>
                </c:pt>
                <c:pt idx="655185">
                  <c:v>0</c:v>
                </c:pt>
                <c:pt idx="655186">
                  <c:v>0</c:v>
                </c:pt>
                <c:pt idx="655187">
                  <c:v>0</c:v>
                </c:pt>
                <c:pt idx="655188">
                  <c:v>0</c:v>
                </c:pt>
                <c:pt idx="655189">
                  <c:v>0</c:v>
                </c:pt>
                <c:pt idx="655190">
                  <c:v>0</c:v>
                </c:pt>
                <c:pt idx="655191">
                  <c:v>0</c:v>
                </c:pt>
                <c:pt idx="655192">
                  <c:v>0</c:v>
                </c:pt>
                <c:pt idx="655193">
                  <c:v>0</c:v>
                </c:pt>
                <c:pt idx="655194">
                  <c:v>0</c:v>
                </c:pt>
                <c:pt idx="655195">
                  <c:v>0</c:v>
                </c:pt>
                <c:pt idx="655196">
                  <c:v>0</c:v>
                </c:pt>
                <c:pt idx="655197">
                  <c:v>0</c:v>
                </c:pt>
                <c:pt idx="655198">
                  <c:v>0</c:v>
                </c:pt>
                <c:pt idx="655199">
                  <c:v>0</c:v>
                </c:pt>
                <c:pt idx="655200">
                  <c:v>0</c:v>
                </c:pt>
                <c:pt idx="655201">
                  <c:v>0</c:v>
                </c:pt>
                <c:pt idx="655202">
                  <c:v>0</c:v>
                </c:pt>
                <c:pt idx="655203">
                  <c:v>0</c:v>
                </c:pt>
                <c:pt idx="655204">
                  <c:v>0</c:v>
                </c:pt>
                <c:pt idx="655205">
                  <c:v>0</c:v>
                </c:pt>
                <c:pt idx="655206">
                  <c:v>0</c:v>
                </c:pt>
                <c:pt idx="655207">
                  <c:v>0</c:v>
                </c:pt>
                <c:pt idx="655208">
                  <c:v>0</c:v>
                </c:pt>
                <c:pt idx="655209">
                  <c:v>0</c:v>
                </c:pt>
                <c:pt idx="655210">
                  <c:v>0</c:v>
                </c:pt>
                <c:pt idx="655211">
                  <c:v>0</c:v>
                </c:pt>
                <c:pt idx="655212">
                  <c:v>0</c:v>
                </c:pt>
                <c:pt idx="655213">
                  <c:v>0</c:v>
                </c:pt>
                <c:pt idx="655214">
                  <c:v>0</c:v>
                </c:pt>
                <c:pt idx="655215">
                  <c:v>0</c:v>
                </c:pt>
                <c:pt idx="655216">
                  <c:v>0</c:v>
                </c:pt>
                <c:pt idx="655217">
                  <c:v>0</c:v>
                </c:pt>
                <c:pt idx="655218">
                  <c:v>0</c:v>
                </c:pt>
                <c:pt idx="655219">
                  <c:v>0</c:v>
                </c:pt>
                <c:pt idx="655220">
                  <c:v>0</c:v>
                </c:pt>
                <c:pt idx="655221">
                  <c:v>0</c:v>
                </c:pt>
                <c:pt idx="655222">
                  <c:v>0</c:v>
                </c:pt>
                <c:pt idx="655223">
                  <c:v>0</c:v>
                </c:pt>
                <c:pt idx="655224">
                  <c:v>0</c:v>
                </c:pt>
                <c:pt idx="655225">
                  <c:v>0</c:v>
                </c:pt>
                <c:pt idx="655226">
                  <c:v>0</c:v>
                </c:pt>
                <c:pt idx="655227">
                  <c:v>0</c:v>
                </c:pt>
                <c:pt idx="655228">
                  <c:v>0</c:v>
                </c:pt>
                <c:pt idx="655229">
                  <c:v>0</c:v>
                </c:pt>
                <c:pt idx="655230">
                  <c:v>0</c:v>
                </c:pt>
                <c:pt idx="655231">
                  <c:v>0</c:v>
                </c:pt>
                <c:pt idx="655232">
                  <c:v>0</c:v>
                </c:pt>
                <c:pt idx="655233">
                  <c:v>0</c:v>
                </c:pt>
                <c:pt idx="655234">
                  <c:v>0</c:v>
                </c:pt>
                <c:pt idx="655235">
                  <c:v>0</c:v>
                </c:pt>
                <c:pt idx="655236">
                  <c:v>0</c:v>
                </c:pt>
                <c:pt idx="655237">
                  <c:v>0</c:v>
                </c:pt>
                <c:pt idx="655238">
                  <c:v>0</c:v>
                </c:pt>
                <c:pt idx="655239">
                  <c:v>0</c:v>
                </c:pt>
                <c:pt idx="655240">
                  <c:v>0</c:v>
                </c:pt>
                <c:pt idx="655241">
                  <c:v>0</c:v>
                </c:pt>
                <c:pt idx="655242">
                  <c:v>0</c:v>
                </c:pt>
                <c:pt idx="655243">
                  <c:v>0</c:v>
                </c:pt>
                <c:pt idx="655244">
                  <c:v>0</c:v>
                </c:pt>
                <c:pt idx="655245">
                  <c:v>0</c:v>
                </c:pt>
                <c:pt idx="655246">
                  <c:v>0</c:v>
                </c:pt>
                <c:pt idx="655247">
                  <c:v>0</c:v>
                </c:pt>
                <c:pt idx="655248">
                  <c:v>0</c:v>
                </c:pt>
                <c:pt idx="655249">
                  <c:v>0</c:v>
                </c:pt>
                <c:pt idx="655250">
                  <c:v>0</c:v>
                </c:pt>
                <c:pt idx="655251">
                  <c:v>0</c:v>
                </c:pt>
                <c:pt idx="655252">
                  <c:v>0</c:v>
                </c:pt>
                <c:pt idx="655253">
                  <c:v>0</c:v>
                </c:pt>
                <c:pt idx="655254">
                  <c:v>0</c:v>
                </c:pt>
                <c:pt idx="655255">
                  <c:v>0</c:v>
                </c:pt>
                <c:pt idx="655256">
                  <c:v>0</c:v>
                </c:pt>
                <c:pt idx="655257">
                  <c:v>0</c:v>
                </c:pt>
                <c:pt idx="655258">
                  <c:v>0</c:v>
                </c:pt>
                <c:pt idx="655259">
                  <c:v>0</c:v>
                </c:pt>
                <c:pt idx="655260">
                  <c:v>0</c:v>
                </c:pt>
                <c:pt idx="655261">
                  <c:v>0</c:v>
                </c:pt>
                <c:pt idx="655262">
                  <c:v>0</c:v>
                </c:pt>
                <c:pt idx="655263">
                  <c:v>0</c:v>
                </c:pt>
                <c:pt idx="655264">
                  <c:v>0</c:v>
                </c:pt>
                <c:pt idx="655265">
                  <c:v>0</c:v>
                </c:pt>
                <c:pt idx="655266">
                  <c:v>0</c:v>
                </c:pt>
                <c:pt idx="655267">
                  <c:v>0</c:v>
                </c:pt>
                <c:pt idx="655268">
                  <c:v>0</c:v>
                </c:pt>
                <c:pt idx="655269">
                  <c:v>0</c:v>
                </c:pt>
                <c:pt idx="655270">
                  <c:v>0</c:v>
                </c:pt>
                <c:pt idx="655271">
                  <c:v>0</c:v>
                </c:pt>
                <c:pt idx="655272">
                  <c:v>0</c:v>
                </c:pt>
                <c:pt idx="655273">
                  <c:v>0</c:v>
                </c:pt>
                <c:pt idx="655274">
                  <c:v>0</c:v>
                </c:pt>
                <c:pt idx="655275">
                  <c:v>0</c:v>
                </c:pt>
                <c:pt idx="655276">
                  <c:v>0</c:v>
                </c:pt>
                <c:pt idx="655277">
                  <c:v>0</c:v>
                </c:pt>
                <c:pt idx="655278">
                  <c:v>0</c:v>
                </c:pt>
                <c:pt idx="655279">
                  <c:v>0</c:v>
                </c:pt>
                <c:pt idx="655280">
                  <c:v>0</c:v>
                </c:pt>
                <c:pt idx="655281">
                  <c:v>0</c:v>
                </c:pt>
                <c:pt idx="655282">
                  <c:v>0</c:v>
                </c:pt>
                <c:pt idx="655283">
                  <c:v>0</c:v>
                </c:pt>
                <c:pt idx="655284">
                  <c:v>0</c:v>
                </c:pt>
                <c:pt idx="655285">
                  <c:v>0</c:v>
                </c:pt>
                <c:pt idx="655286">
                  <c:v>0</c:v>
                </c:pt>
                <c:pt idx="655287">
                  <c:v>0</c:v>
                </c:pt>
                <c:pt idx="655288">
                  <c:v>0</c:v>
                </c:pt>
                <c:pt idx="655289">
                  <c:v>0</c:v>
                </c:pt>
                <c:pt idx="655290">
                  <c:v>0</c:v>
                </c:pt>
                <c:pt idx="655291">
                  <c:v>0</c:v>
                </c:pt>
                <c:pt idx="655292">
                  <c:v>0</c:v>
                </c:pt>
                <c:pt idx="655293">
                  <c:v>0</c:v>
                </c:pt>
                <c:pt idx="655294">
                  <c:v>0</c:v>
                </c:pt>
                <c:pt idx="655295">
                  <c:v>0</c:v>
                </c:pt>
                <c:pt idx="655296">
                  <c:v>0</c:v>
                </c:pt>
                <c:pt idx="655297">
                  <c:v>0</c:v>
                </c:pt>
                <c:pt idx="655298">
                  <c:v>0</c:v>
                </c:pt>
                <c:pt idx="655299">
                  <c:v>0</c:v>
                </c:pt>
                <c:pt idx="655300">
                  <c:v>0</c:v>
                </c:pt>
                <c:pt idx="655301">
                  <c:v>0</c:v>
                </c:pt>
                <c:pt idx="655302">
                  <c:v>0</c:v>
                </c:pt>
                <c:pt idx="655303">
                  <c:v>0</c:v>
                </c:pt>
                <c:pt idx="655304">
                  <c:v>0</c:v>
                </c:pt>
                <c:pt idx="655305">
                  <c:v>0</c:v>
                </c:pt>
                <c:pt idx="655306">
                  <c:v>0</c:v>
                </c:pt>
                <c:pt idx="655307">
                  <c:v>0</c:v>
                </c:pt>
                <c:pt idx="655308">
                  <c:v>0</c:v>
                </c:pt>
                <c:pt idx="655309">
                  <c:v>0</c:v>
                </c:pt>
                <c:pt idx="655310">
                  <c:v>0</c:v>
                </c:pt>
                <c:pt idx="655311">
                  <c:v>0</c:v>
                </c:pt>
                <c:pt idx="655312">
                  <c:v>0</c:v>
                </c:pt>
                <c:pt idx="655313">
                  <c:v>0</c:v>
                </c:pt>
                <c:pt idx="655314">
                  <c:v>0</c:v>
                </c:pt>
                <c:pt idx="655315">
                  <c:v>0</c:v>
                </c:pt>
                <c:pt idx="655316">
                  <c:v>0</c:v>
                </c:pt>
                <c:pt idx="655317">
                  <c:v>0</c:v>
                </c:pt>
                <c:pt idx="655318">
                  <c:v>0</c:v>
                </c:pt>
                <c:pt idx="655319">
                  <c:v>0</c:v>
                </c:pt>
                <c:pt idx="655320">
                  <c:v>0</c:v>
                </c:pt>
                <c:pt idx="655321">
                  <c:v>0</c:v>
                </c:pt>
                <c:pt idx="655322">
                  <c:v>0</c:v>
                </c:pt>
                <c:pt idx="655323">
                  <c:v>0</c:v>
                </c:pt>
                <c:pt idx="655324">
                  <c:v>0</c:v>
                </c:pt>
                <c:pt idx="655325">
                  <c:v>0</c:v>
                </c:pt>
                <c:pt idx="655326">
                  <c:v>0</c:v>
                </c:pt>
                <c:pt idx="655327">
                  <c:v>0</c:v>
                </c:pt>
                <c:pt idx="655328">
                  <c:v>0</c:v>
                </c:pt>
                <c:pt idx="655329">
                  <c:v>0</c:v>
                </c:pt>
                <c:pt idx="655330">
                  <c:v>0</c:v>
                </c:pt>
                <c:pt idx="655331">
                  <c:v>0</c:v>
                </c:pt>
                <c:pt idx="655332">
                  <c:v>0</c:v>
                </c:pt>
                <c:pt idx="655333">
                  <c:v>0</c:v>
                </c:pt>
                <c:pt idx="655334">
                  <c:v>0</c:v>
                </c:pt>
                <c:pt idx="655335">
                  <c:v>0</c:v>
                </c:pt>
                <c:pt idx="655336">
                  <c:v>0</c:v>
                </c:pt>
                <c:pt idx="655337">
                  <c:v>0</c:v>
                </c:pt>
                <c:pt idx="655338">
                  <c:v>0</c:v>
                </c:pt>
                <c:pt idx="655339">
                  <c:v>0</c:v>
                </c:pt>
                <c:pt idx="655340">
                  <c:v>0</c:v>
                </c:pt>
                <c:pt idx="655341">
                  <c:v>0</c:v>
                </c:pt>
                <c:pt idx="655342">
                  <c:v>0</c:v>
                </c:pt>
                <c:pt idx="655343">
                  <c:v>0</c:v>
                </c:pt>
                <c:pt idx="655344">
                  <c:v>0</c:v>
                </c:pt>
                <c:pt idx="655345">
                  <c:v>0</c:v>
                </c:pt>
                <c:pt idx="655346">
                  <c:v>0</c:v>
                </c:pt>
                <c:pt idx="655347">
                  <c:v>0</c:v>
                </c:pt>
                <c:pt idx="655348">
                  <c:v>0</c:v>
                </c:pt>
                <c:pt idx="655349">
                  <c:v>0</c:v>
                </c:pt>
                <c:pt idx="655350">
                  <c:v>0</c:v>
                </c:pt>
                <c:pt idx="655351">
                  <c:v>0</c:v>
                </c:pt>
                <c:pt idx="655352">
                  <c:v>0</c:v>
                </c:pt>
                <c:pt idx="655353">
                  <c:v>0</c:v>
                </c:pt>
                <c:pt idx="655354">
                  <c:v>0</c:v>
                </c:pt>
                <c:pt idx="655355">
                  <c:v>0</c:v>
                </c:pt>
                <c:pt idx="655356">
                  <c:v>0</c:v>
                </c:pt>
                <c:pt idx="655357">
                  <c:v>0</c:v>
                </c:pt>
                <c:pt idx="655358">
                  <c:v>0</c:v>
                </c:pt>
                <c:pt idx="655359">
                  <c:v>0</c:v>
                </c:pt>
                <c:pt idx="655360">
                  <c:v>0</c:v>
                </c:pt>
                <c:pt idx="655361">
                  <c:v>0</c:v>
                </c:pt>
                <c:pt idx="655362">
                  <c:v>0</c:v>
                </c:pt>
                <c:pt idx="655363">
                  <c:v>0</c:v>
                </c:pt>
                <c:pt idx="655364">
                  <c:v>0</c:v>
                </c:pt>
                <c:pt idx="655365">
                  <c:v>0</c:v>
                </c:pt>
                <c:pt idx="655366">
                  <c:v>0</c:v>
                </c:pt>
                <c:pt idx="655367">
                  <c:v>0</c:v>
                </c:pt>
                <c:pt idx="655368">
                  <c:v>0</c:v>
                </c:pt>
                <c:pt idx="655369">
                  <c:v>0</c:v>
                </c:pt>
                <c:pt idx="655370">
                  <c:v>0</c:v>
                </c:pt>
                <c:pt idx="655371">
                  <c:v>0</c:v>
                </c:pt>
                <c:pt idx="655372">
                  <c:v>0</c:v>
                </c:pt>
                <c:pt idx="655373">
                  <c:v>0</c:v>
                </c:pt>
                <c:pt idx="655374">
                  <c:v>0</c:v>
                </c:pt>
                <c:pt idx="655375">
                  <c:v>0</c:v>
                </c:pt>
                <c:pt idx="655376">
                  <c:v>0</c:v>
                </c:pt>
                <c:pt idx="655377">
                  <c:v>0</c:v>
                </c:pt>
                <c:pt idx="655378">
                  <c:v>0</c:v>
                </c:pt>
                <c:pt idx="655379">
                  <c:v>0</c:v>
                </c:pt>
                <c:pt idx="655380">
                  <c:v>0</c:v>
                </c:pt>
                <c:pt idx="655381">
                  <c:v>0</c:v>
                </c:pt>
                <c:pt idx="655382">
                  <c:v>0</c:v>
                </c:pt>
                <c:pt idx="655383">
                  <c:v>0</c:v>
                </c:pt>
                <c:pt idx="655384">
                  <c:v>0</c:v>
                </c:pt>
                <c:pt idx="655385">
                  <c:v>0</c:v>
                </c:pt>
                <c:pt idx="655386">
                  <c:v>0</c:v>
                </c:pt>
                <c:pt idx="655387">
                  <c:v>0</c:v>
                </c:pt>
                <c:pt idx="655388">
                  <c:v>0</c:v>
                </c:pt>
                <c:pt idx="655389">
                  <c:v>0</c:v>
                </c:pt>
                <c:pt idx="655390">
                  <c:v>0</c:v>
                </c:pt>
                <c:pt idx="655391">
                  <c:v>0</c:v>
                </c:pt>
                <c:pt idx="655392">
                  <c:v>0</c:v>
                </c:pt>
                <c:pt idx="655393">
                  <c:v>0</c:v>
                </c:pt>
                <c:pt idx="655394">
                  <c:v>0</c:v>
                </c:pt>
                <c:pt idx="655395">
                  <c:v>0</c:v>
                </c:pt>
                <c:pt idx="655396">
                  <c:v>0</c:v>
                </c:pt>
                <c:pt idx="655397">
                  <c:v>0</c:v>
                </c:pt>
                <c:pt idx="655398">
                  <c:v>0</c:v>
                </c:pt>
                <c:pt idx="655399">
                  <c:v>0</c:v>
                </c:pt>
                <c:pt idx="655400">
                  <c:v>0</c:v>
                </c:pt>
                <c:pt idx="655401">
                  <c:v>0</c:v>
                </c:pt>
                <c:pt idx="655402">
                  <c:v>0</c:v>
                </c:pt>
                <c:pt idx="655403">
                  <c:v>0</c:v>
                </c:pt>
                <c:pt idx="655404">
                  <c:v>0</c:v>
                </c:pt>
                <c:pt idx="655405">
                  <c:v>0</c:v>
                </c:pt>
                <c:pt idx="655406">
                  <c:v>0</c:v>
                </c:pt>
                <c:pt idx="655407">
                  <c:v>0</c:v>
                </c:pt>
                <c:pt idx="655408">
                  <c:v>0</c:v>
                </c:pt>
                <c:pt idx="655409">
                  <c:v>0</c:v>
                </c:pt>
                <c:pt idx="655410">
                  <c:v>0</c:v>
                </c:pt>
                <c:pt idx="655411">
                  <c:v>0</c:v>
                </c:pt>
                <c:pt idx="655412">
                  <c:v>0</c:v>
                </c:pt>
                <c:pt idx="655413">
                  <c:v>0</c:v>
                </c:pt>
                <c:pt idx="655414">
                  <c:v>0</c:v>
                </c:pt>
                <c:pt idx="655415">
                  <c:v>0</c:v>
                </c:pt>
                <c:pt idx="655416">
                  <c:v>0</c:v>
                </c:pt>
                <c:pt idx="655417">
                  <c:v>0</c:v>
                </c:pt>
                <c:pt idx="655418">
                  <c:v>0</c:v>
                </c:pt>
                <c:pt idx="655419">
                  <c:v>0</c:v>
                </c:pt>
                <c:pt idx="655420">
                  <c:v>0</c:v>
                </c:pt>
                <c:pt idx="655421">
                  <c:v>0</c:v>
                </c:pt>
                <c:pt idx="655422">
                  <c:v>0</c:v>
                </c:pt>
                <c:pt idx="655423">
                  <c:v>0</c:v>
                </c:pt>
                <c:pt idx="655424">
                  <c:v>0</c:v>
                </c:pt>
                <c:pt idx="655425">
                  <c:v>0</c:v>
                </c:pt>
                <c:pt idx="655426">
                  <c:v>0</c:v>
                </c:pt>
                <c:pt idx="655427">
                  <c:v>0</c:v>
                </c:pt>
                <c:pt idx="655428">
                  <c:v>0</c:v>
                </c:pt>
                <c:pt idx="655429">
                  <c:v>0</c:v>
                </c:pt>
                <c:pt idx="655430">
                  <c:v>0</c:v>
                </c:pt>
                <c:pt idx="655431">
                  <c:v>0</c:v>
                </c:pt>
                <c:pt idx="655432">
                  <c:v>0</c:v>
                </c:pt>
                <c:pt idx="655433">
                  <c:v>0</c:v>
                </c:pt>
                <c:pt idx="655434">
                  <c:v>0</c:v>
                </c:pt>
                <c:pt idx="655435">
                  <c:v>0</c:v>
                </c:pt>
                <c:pt idx="655436">
                  <c:v>0</c:v>
                </c:pt>
                <c:pt idx="655437">
                  <c:v>0</c:v>
                </c:pt>
                <c:pt idx="655438">
                  <c:v>0</c:v>
                </c:pt>
                <c:pt idx="655439">
                  <c:v>0</c:v>
                </c:pt>
                <c:pt idx="655440">
                  <c:v>0</c:v>
                </c:pt>
                <c:pt idx="655441">
                  <c:v>0</c:v>
                </c:pt>
                <c:pt idx="655442">
                  <c:v>0</c:v>
                </c:pt>
                <c:pt idx="655443">
                  <c:v>0</c:v>
                </c:pt>
                <c:pt idx="655444">
                  <c:v>0</c:v>
                </c:pt>
                <c:pt idx="655445">
                  <c:v>0</c:v>
                </c:pt>
                <c:pt idx="655446">
                  <c:v>0</c:v>
                </c:pt>
                <c:pt idx="655447">
                  <c:v>0</c:v>
                </c:pt>
                <c:pt idx="655448">
                  <c:v>0</c:v>
                </c:pt>
                <c:pt idx="655449">
                  <c:v>0</c:v>
                </c:pt>
                <c:pt idx="655450">
                  <c:v>0</c:v>
                </c:pt>
                <c:pt idx="655451">
                  <c:v>0</c:v>
                </c:pt>
                <c:pt idx="655452">
                  <c:v>0</c:v>
                </c:pt>
                <c:pt idx="655453">
                  <c:v>0</c:v>
                </c:pt>
                <c:pt idx="655454">
                  <c:v>0</c:v>
                </c:pt>
                <c:pt idx="655455">
                  <c:v>0</c:v>
                </c:pt>
                <c:pt idx="655456">
                  <c:v>0</c:v>
                </c:pt>
                <c:pt idx="655457">
                  <c:v>0</c:v>
                </c:pt>
                <c:pt idx="655458">
                  <c:v>0</c:v>
                </c:pt>
                <c:pt idx="655459">
                  <c:v>0</c:v>
                </c:pt>
                <c:pt idx="655460">
                  <c:v>0</c:v>
                </c:pt>
                <c:pt idx="655461">
                  <c:v>0</c:v>
                </c:pt>
                <c:pt idx="655462">
                  <c:v>0</c:v>
                </c:pt>
                <c:pt idx="655463">
                  <c:v>0</c:v>
                </c:pt>
                <c:pt idx="655464">
                  <c:v>0</c:v>
                </c:pt>
                <c:pt idx="655465">
                  <c:v>0</c:v>
                </c:pt>
                <c:pt idx="655466">
                  <c:v>0</c:v>
                </c:pt>
                <c:pt idx="655467">
                  <c:v>0</c:v>
                </c:pt>
                <c:pt idx="655468">
                  <c:v>0</c:v>
                </c:pt>
                <c:pt idx="655469">
                  <c:v>0</c:v>
                </c:pt>
                <c:pt idx="655470">
                  <c:v>0</c:v>
                </c:pt>
                <c:pt idx="655471">
                  <c:v>0</c:v>
                </c:pt>
                <c:pt idx="655472">
                  <c:v>0</c:v>
                </c:pt>
                <c:pt idx="655473">
                  <c:v>0</c:v>
                </c:pt>
                <c:pt idx="655474">
                  <c:v>0</c:v>
                </c:pt>
                <c:pt idx="655475">
                  <c:v>0</c:v>
                </c:pt>
                <c:pt idx="655476">
                  <c:v>0</c:v>
                </c:pt>
                <c:pt idx="655477">
                  <c:v>0</c:v>
                </c:pt>
                <c:pt idx="655478">
                  <c:v>0</c:v>
                </c:pt>
                <c:pt idx="655479">
                  <c:v>0</c:v>
                </c:pt>
                <c:pt idx="655480">
                  <c:v>0</c:v>
                </c:pt>
                <c:pt idx="655481">
                  <c:v>0</c:v>
                </c:pt>
                <c:pt idx="655482">
                  <c:v>0</c:v>
                </c:pt>
                <c:pt idx="655483">
                  <c:v>0</c:v>
                </c:pt>
                <c:pt idx="655484">
                  <c:v>0</c:v>
                </c:pt>
                <c:pt idx="655485">
                  <c:v>0</c:v>
                </c:pt>
                <c:pt idx="655486">
                  <c:v>0</c:v>
                </c:pt>
                <c:pt idx="655487">
                  <c:v>0</c:v>
                </c:pt>
                <c:pt idx="655488">
                  <c:v>0</c:v>
                </c:pt>
                <c:pt idx="655489">
                  <c:v>0</c:v>
                </c:pt>
                <c:pt idx="655490">
                  <c:v>0</c:v>
                </c:pt>
                <c:pt idx="655491">
                  <c:v>0</c:v>
                </c:pt>
                <c:pt idx="655492">
                  <c:v>0</c:v>
                </c:pt>
                <c:pt idx="655493">
                  <c:v>0</c:v>
                </c:pt>
                <c:pt idx="655494">
                  <c:v>0</c:v>
                </c:pt>
                <c:pt idx="655495">
                  <c:v>0</c:v>
                </c:pt>
                <c:pt idx="655496">
                  <c:v>0</c:v>
                </c:pt>
                <c:pt idx="655497">
                  <c:v>0</c:v>
                </c:pt>
                <c:pt idx="655498">
                  <c:v>0</c:v>
                </c:pt>
                <c:pt idx="655499">
                  <c:v>0</c:v>
                </c:pt>
                <c:pt idx="655500">
                  <c:v>0</c:v>
                </c:pt>
                <c:pt idx="655501">
                  <c:v>0</c:v>
                </c:pt>
                <c:pt idx="655502">
                  <c:v>0</c:v>
                </c:pt>
                <c:pt idx="655503">
                  <c:v>0</c:v>
                </c:pt>
                <c:pt idx="655504">
                  <c:v>0</c:v>
                </c:pt>
                <c:pt idx="655505">
                  <c:v>0</c:v>
                </c:pt>
                <c:pt idx="655506">
                  <c:v>0</c:v>
                </c:pt>
                <c:pt idx="655507">
                  <c:v>0</c:v>
                </c:pt>
                <c:pt idx="655508">
                  <c:v>0</c:v>
                </c:pt>
                <c:pt idx="655509">
                  <c:v>0</c:v>
                </c:pt>
                <c:pt idx="655510">
                  <c:v>0</c:v>
                </c:pt>
                <c:pt idx="655511">
                  <c:v>0</c:v>
                </c:pt>
                <c:pt idx="655512">
                  <c:v>0</c:v>
                </c:pt>
                <c:pt idx="655513">
                  <c:v>0</c:v>
                </c:pt>
                <c:pt idx="655514">
                  <c:v>0</c:v>
                </c:pt>
                <c:pt idx="655515">
                  <c:v>0</c:v>
                </c:pt>
                <c:pt idx="655516">
                  <c:v>0</c:v>
                </c:pt>
                <c:pt idx="655517">
                  <c:v>0</c:v>
                </c:pt>
                <c:pt idx="655518">
                  <c:v>0</c:v>
                </c:pt>
                <c:pt idx="655519">
                  <c:v>0</c:v>
                </c:pt>
                <c:pt idx="655520">
                  <c:v>0</c:v>
                </c:pt>
                <c:pt idx="655521">
                  <c:v>0</c:v>
                </c:pt>
                <c:pt idx="655522">
                  <c:v>0</c:v>
                </c:pt>
                <c:pt idx="655523">
                  <c:v>0</c:v>
                </c:pt>
                <c:pt idx="655524">
                  <c:v>0</c:v>
                </c:pt>
                <c:pt idx="655525">
                  <c:v>0</c:v>
                </c:pt>
                <c:pt idx="655526">
                  <c:v>0</c:v>
                </c:pt>
                <c:pt idx="655527">
                  <c:v>0</c:v>
                </c:pt>
                <c:pt idx="655528">
                  <c:v>0</c:v>
                </c:pt>
                <c:pt idx="655529">
                  <c:v>0</c:v>
                </c:pt>
                <c:pt idx="655530">
                  <c:v>0</c:v>
                </c:pt>
                <c:pt idx="655531">
                  <c:v>0</c:v>
                </c:pt>
                <c:pt idx="655532">
                  <c:v>0</c:v>
                </c:pt>
                <c:pt idx="655533">
                  <c:v>0</c:v>
                </c:pt>
                <c:pt idx="655534">
                  <c:v>0</c:v>
                </c:pt>
                <c:pt idx="655535">
                  <c:v>0</c:v>
                </c:pt>
                <c:pt idx="655536">
                  <c:v>0</c:v>
                </c:pt>
                <c:pt idx="655537">
                  <c:v>0</c:v>
                </c:pt>
                <c:pt idx="655538">
                  <c:v>0</c:v>
                </c:pt>
                <c:pt idx="655539">
                  <c:v>0</c:v>
                </c:pt>
                <c:pt idx="655540">
                  <c:v>0</c:v>
                </c:pt>
                <c:pt idx="655541">
                  <c:v>0</c:v>
                </c:pt>
                <c:pt idx="655542">
                  <c:v>0</c:v>
                </c:pt>
                <c:pt idx="655543">
                  <c:v>0</c:v>
                </c:pt>
                <c:pt idx="655544">
                  <c:v>0</c:v>
                </c:pt>
                <c:pt idx="655545">
                  <c:v>0</c:v>
                </c:pt>
                <c:pt idx="655546">
                  <c:v>0</c:v>
                </c:pt>
                <c:pt idx="655547">
                  <c:v>0</c:v>
                </c:pt>
                <c:pt idx="655548">
                  <c:v>0</c:v>
                </c:pt>
                <c:pt idx="655549">
                  <c:v>0</c:v>
                </c:pt>
                <c:pt idx="655550">
                  <c:v>0</c:v>
                </c:pt>
                <c:pt idx="655551">
                  <c:v>0</c:v>
                </c:pt>
                <c:pt idx="655552">
                  <c:v>0</c:v>
                </c:pt>
                <c:pt idx="655553">
                  <c:v>0</c:v>
                </c:pt>
                <c:pt idx="655554">
                  <c:v>0</c:v>
                </c:pt>
                <c:pt idx="655555">
                  <c:v>0</c:v>
                </c:pt>
                <c:pt idx="655556">
                  <c:v>0</c:v>
                </c:pt>
                <c:pt idx="655557">
                  <c:v>0</c:v>
                </c:pt>
                <c:pt idx="655558">
                  <c:v>0</c:v>
                </c:pt>
                <c:pt idx="655559">
                  <c:v>0</c:v>
                </c:pt>
                <c:pt idx="655560">
                  <c:v>0</c:v>
                </c:pt>
                <c:pt idx="655561">
                  <c:v>0</c:v>
                </c:pt>
                <c:pt idx="655562">
                  <c:v>0</c:v>
                </c:pt>
                <c:pt idx="655563">
                  <c:v>0</c:v>
                </c:pt>
                <c:pt idx="655564">
                  <c:v>0</c:v>
                </c:pt>
                <c:pt idx="655565">
                  <c:v>0</c:v>
                </c:pt>
                <c:pt idx="655566">
                  <c:v>0</c:v>
                </c:pt>
                <c:pt idx="655567">
                  <c:v>0</c:v>
                </c:pt>
                <c:pt idx="655568">
                  <c:v>0</c:v>
                </c:pt>
                <c:pt idx="655569">
                  <c:v>0</c:v>
                </c:pt>
                <c:pt idx="655570">
                  <c:v>0</c:v>
                </c:pt>
                <c:pt idx="655571">
                  <c:v>0</c:v>
                </c:pt>
                <c:pt idx="655572">
                  <c:v>0</c:v>
                </c:pt>
                <c:pt idx="655573">
                  <c:v>0</c:v>
                </c:pt>
                <c:pt idx="655574">
                  <c:v>0</c:v>
                </c:pt>
                <c:pt idx="655575">
                  <c:v>0</c:v>
                </c:pt>
                <c:pt idx="655576">
                  <c:v>0</c:v>
                </c:pt>
                <c:pt idx="655577">
                  <c:v>0</c:v>
                </c:pt>
                <c:pt idx="655578">
                  <c:v>0</c:v>
                </c:pt>
                <c:pt idx="655579">
                  <c:v>0</c:v>
                </c:pt>
                <c:pt idx="655580">
                  <c:v>0</c:v>
                </c:pt>
                <c:pt idx="655581">
                  <c:v>0</c:v>
                </c:pt>
                <c:pt idx="655582">
                  <c:v>0</c:v>
                </c:pt>
                <c:pt idx="655583">
                  <c:v>0</c:v>
                </c:pt>
                <c:pt idx="655584">
                  <c:v>0</c:v>
                </c:pt>
                <c:pt idx="655585">
                  <c:v>0</c:v>
                </c:pt>
                <c:pt idx="655586">
                  <c:v>0</c:v>
                </c:pt>
                <c:pt idx="655587">
                  <c:v>0</c:v>
                </c:pt>
                <c:pt idx="655588">
                  <c:v>0</c:v>
                </c:pt>
                <c:pt idx="655589">
                  <c:v>0</c:v>
                </c:pt>
                <c:pt idx="655590">
                  <c:v>0</c:v>
                </c:pt>
                <c:pt idx="655591">
                  <c:v>0</c:v>
                </c:pt>
                <c:pt idx="655592">
                  <c:v>0</c:v>
                </c:pt>
                <c:pt idx="655593">
                  <c:v>0</c:v>
                </c:pt>
                <c:pt idx="655594">
                  <c:v>0</c:v>
                </c:pt>
                <c:pt idx="655595">
                  <c:v>0</c:v>
                </c:pt>
                <c:pt idx="655596">
                  <c:v>0</c:v>
                </c:pt>
                <c:pt idx="655597">
                  <c:v>0</c:v>
                </c:pt>
                <c:pt idx="655598">
                  <c:v>0</c:v>
                </c:pt>
                <c:pt idx="655599">
                  <c:v>0</c:v>
                </c:pt>
                <c:pt idx="655600">
                  <c:v>0</c:v>
                </c:pt>
                <c:pt idx="655601">
                  <c:v>0</c:v>
                </c:pt>
                <c:pt idx="655602">
                  <c:v>0</c:v>
                </c:pt>
                <c:pt idx="655603">
                  <c:v>0</c:v>
                </c:pt>
                <c:pt idx="655604">
                  <c:v>0</c:v>
                </c:pt>
                <c:pt idx="655605">
                  <c:v>0</c:v>
                </c:pt>
                <c:pt idx="655606">
                  <c:v>0</c:v>
                </c:pt>
                <c:pt idx="655607">
                  <c:v>0</c:v>
                </c:pt>
                <c:pt idx="655608">
                  <c:v>0</c:v>
                </c:pt>
                <c:pt idx="655609">
                  <c:v>0</c:v>
                </c:pt>
                <c:pt idx="655610">
                  <c:v>0</c:v>
                </c:pt>
                <c:pt idx="655611">
                  <c:v>0</c:v>
                </c:pt>
                <c:pt idx="655612">
                  <c:v>0</c:v>
                </c:pt>
                <c:pt idx="655613">
                  <c:v>0</c:v>
                </c:pt>
                <c:pt idx="655614">
                  <c:v>0</c:v>
                </c:pt>
                <c:pt idx="655615">
                  <c:v>0</c:v>
                </c:pt>
                <c:pt idx="655616">
                  <c:v>0</c:v>
                </c:pt>
                <c:pt idx="655617">
                  <c:v>0</c:v>
                </c:pt>
                <c:pt idx="655618">
                  <c:v>0</c:v>
                </c:pt>
                <c:pt idx="655619">
                  <c:v>0</c:v>
                </c:pt>
                <c:pt idx="655620">
                  <c:v>0</c:v>
                </c:pt>
                <c:pt idx="655621">
                  <c:v>0</c:v>
                </c:pt>
                <c:pt idx="655622">
                  <c:v>0</c:v>
                </c:pt>
                <c:pt idx="655623">
                  <c:v>0</c:v>
                </c:pt>
                <c:pt idx="655624">
                  <c:v>0</c:v>
                </c:pt>
                <c:pt idx="655625">
                  <c:v>0</c:v>
                </c:pt>
                <c:pt idx="655626">
                  <c:v>0</c:v>
                </c:pt>
                <c:pt idx="655627">
                  <c:v>0</c:v>
                </c:pt>
                <c:pt idx="655628">
                  <c:v>0</c:v>
                </c:pt>
                <c:pt idx="655629">
                  <c:v>0</c:v>
                </c:pt>
                <c:pt idx="655630">
                  <c:v>0</c:v>
                </c:pt>
                <c:pt idx="655631">
                  <c:v>0</c:v>
                </c:pt>
                <c:pt idx="655632">
                  <c:v>0</c:v>
                </c:pt>
                <c:pt idx="655633">
                  <c:v>0</c:v>
                </c:pt>
                <c:pt idx="655634">
                  <c:v>0</c:v>
                </c:pt>
                <c:pt idx="655635">
                  <c:v>0</c:v>
                </c:pt>
                <c:pt idx="655636">
                  <c:v>0</c:v>
                </c:pt>
                <c:pt idx="655637">
                  <c:v>0</c:v>
                </c:pt>
                <c:pt idx="655638">
                  <c:v>0</c:v>
                </c:pt>
                <c:pt idx="655639">
                  <c:v>0</c:v>
                </c:pt>
                <c:pt idx="655640">
                  <c:v>0</c:v>
                </c:pt>
                <c:pt idx="655641">
                  <c:v>0</c:v>
                </c:pt>
                <c:pt idx="655642">
                  <c:v>0</c:v>
                </c:pt>
                <c:pt idx="655643">
                  <c:v>0</c:v>
                </c:pt>
                <c:pt idx="655644">
                  <c:v>0</c:v>
                </c:pt>
                <c:pt idx="655645">
                  <c:v>0</c:v>
                </c:pt>
                <c:pt idx="655646">
                  <c:v>0</c:v>
                </c:pt>
                <c:pt idx="655647">
                  <c:v>0</c:v>
                </c:pt>
                <c:pt idx="655648">
                  <c:v>0</c:v>
                </c:pt>
                <c:pt idx="655649">
                  <c:v>0</c:v>
                </c:pt>
                <c:pt idx="655650">
                  <c:v>0</c:v>
                </c:pt>
                <c:pt idx="655651">
                  <c:v>0</c:v>
                </c:pt>
                <c:pt idx="655652">
                  <c:v>0</c:v>
                </c:pt>
                <c:pt idx="655653">
                  <c:v>0</c:v>
                </c:pt>
                <c:pt idx="655654">
                  <c:v>0</c:v>
                </c:pt>
                <c:pt idx="655655">
                  <c:v>0</c:v>
                </c:pt>
                <c:pt idx="655656">
                  <c:v>0</c:v>
                </c:pt>
                <c:pt idx="655657">
                  <c:v>0</c:v>
                </c:pt>
                <c:pt idx="655658">
                  <c:v>0</c:v>
                </c:pt>
                <c:pt idx="655659">
                  <c:v>0</c:v>
                </c:pt>
                <c:pt idx="655660">
                  <c:v>0</c:v>
                </c:pt>
                <c:pt idx="655661">
                  <c:v>0</c:v>
                </c:pt>
                <c:pt idx="655662">
                  <c:v>0</c:v>
                </c:pt>
                <c:pt idx="655663">
                  <c:v>0</c:v>
                </c:pt>
                <c:pt idx="655664">
                  <c:v>0</c:v>
                </c:pt>
                <c:pt idx="655665">
                  <c:v>0</c:v>
                </c:pt>
                <c:pt idx="655666">
                  <c:v>0</c:v>
                </c:pt>
                <c:pt idx="655667">
                  <c:v>0</c:v>
                </c:pt>
                <c:pt idx="655668">
                  <c:v>0</c:v>
                </c:pt>
                <c:pt idx="655669">
                  <c:v>0</c:v>
                </c:pt>
                <c:pt idx="655670">
                  <c:v>0</c:v>
                </c:pt>
                <c:pt idx="655671">
                  <c:v>0</c:v>
                </c:pt>
                <c:pt idx="655672">
                  <c:v>0</c:v>
                </c:pt>
                <c:pt idx="655673">
                  <c:v>0</c:v>
                </c:pt>
                <c:pt idx="655674">
                  <c:v>0</c:v>
                </c:pt>
                <c:pt idx="655675">
                  <c:v>0</c:v>
                </c:pt>
                <c:pt idx="655676">
                  <c:v>0</c:v>
                </c:pt>
                <c:pt idx="655677">
                  <c:v>0</c:v>
                </c:pt>
                <c:pt idx="655678">
                  <c:v>0</c:v>
                </c:pt>
                <c:pt idx="655679">
                  <c:v>0</c:v>
                </c:pt>
                <c:pt idx="655680">
                  <c:v>0</c:v>
                </c:pt>
                <c:pt idx="655681">
                  <c:v>0</c:v>
                </c:pt>
                <c:pt idx="655682">
                  <c:v>0</c:v>
                </c:pt>
                <c:pt idx="655683">
                  <c:v>0</c:v>
                </c:pt>
                <c:pt idx="655684">
                  <c:v>0</c:v>
                </c:pt>
                <c:pt idx="655685">
                  <c:v>0</c:v>
                </c:pt>
                <c:pt idx="655686">
                  <c:v>0</c:v>
                </c:pt>
                <c:pt idx="655687">
                  <c:v>0</c:v>
                </c:pt>
                <c:pt idx="655688">
                  <c:v>0</c:v>
                </c:pt>
                <c:pt idx="655689">
                  <c:v>0</c:v>
                </c:pt>
                <c:pt idx="655690">
                  <c:v>0</c:v>
                </c:pt>
                <c:pt idx="655691">
                  <c:v>0</c:v>
                </c:pt>
                <c:pt idx="655692">
                  <c:v>0</c:v>
                </c:pt>
                <c:pt idx="655693">
                  <c:v>0</c:v>
                </c:pt>
                <c:pt idx="655694">
                  <c:v>0</c:v>
                </c:pt>
                <c:pt idx="655695">
                  <c:v>0</c:v>
                </c:pt>
                <c:pt idx="655696">
                  <c:v>0</c:v>
                </c:pt>
                <c:pt idx="655697">
                  <c:v>0</c:v>
                </c:pt>
                <c:pt idx="655698">
                  <c:v>0</c:v>
                </c:pt>
                <c:pt idx="655699">
                  <c:v>0</c:v>
                </c:pt>
                <c:pt idx="655700">
                  <c:v>0</c:v>
                </c:pt>
                <c:pt idx="655701">
                  <c:v>0</c:v>
                </c:pt>
                <c:pt idx="655702">
                  <c:v>0</c:v>
                </c:pt>
                <c:pt idx="655703">
                  <c:v>0</c:v>
                </c:pt>
                <c:pt idx="655704">
                  <c:v>0</c:v>
                </c:pt>
                <c:pt idx="655705">
                  <c:v>0</c:v>
                </c:pt>
                <c:pt idx="655706">
                  <c:v>0</c:v>
                </c:pt>
                <c:pt idx="655707">
                  <c:v>0</c:v>
                </c:pt>
                <c:pt idx="655708">
                  <c:v>0</c:v>
                </c:pt>
                <c:pt idx="655709">
                  <c:v>0</c:v>
                </c:pt>
                <c:pt idx="655710">
                  <c:v>0</c:v>
                </c:pt>
                <c:pt idx="655711">
                  <c:v>0</c:v>
                </c:pt>
                <c:pt idx="655712">
                  <c:v>0</c:v>
                </c:pt>
                <c:pt idx="655713">
                  <c:v>0</c:v>
                </c:pt>
                <c:pt idx="655714">
                  <c:v>0</c:v>
                </c:pt>
                <c:pt idx="655715">
                  <c:v>0</c:v>
                </c:pt>
                <c:pt idx="655716">
                  <c:v>0</c:v>
                </c:pt>
                <c:pt idx="655717">
                  <c:v>0</c:v>
                </c:pt>
                <c:pt idx="655718">
                  <c:v>0</c:v>
                </c:pt>
                <c:pt idx="655719">
                  <c:v>0</c:v>
                </c:pt>
                <c:pt idx="655720">
                  <c:v>0</c:v>
                </c:pt>
                <c:pt idx="655721">
                  <c:v>0</c:v>
                </c:pt>
                <c:pt idx="655722">
                  <c:v>0</c:v>
                </c:pt>
                <c:pt idx="655723">
                  <c:v>0</c:v>
                </c:pt>
                <c:pt idx="655724">
                  <c:v>0</c:v>
                </c:pt>
                <c:pt idx="655725">
                  <c:v>0</c:v>
                </c:pt>
                <c:pt idx="655726">
                  <c:v>0</c:v>
                </c:pt>
                <c:pt idx="655727">
                  <c:v>0</c:v>
                </c:pt>
                <c:pt idx="655728">
                  <c:v>0</c:v>
                </c:pt>
                <c:pt idx="655729">
                  <c:v>0</c:v>
                </c:pt>
                <c:pt idx="655730">
                  <c:v>0</c:v>
                </c:pt>
                <c:pt idx="655731">
                  <c:v>0</c:v>
                </c:pt>
                <c:pt idx="655732">
                  <c:v>0</c:v>
                </c:pt>
                <c:pt idx="655733">
                  <c:v>0</c:v>
                </c:pt>
                <c:pt idx="655734">
                  <c:v>0</c:v>
                </c:pt>
                <c:pt idx="655735">
                  <c:v>0</c:v>
                </c:pt>
                <c:pt idx="655736">
                  <c:v>0</c:v>
                </c:pt>
                <c:pt idx="655737">
                  <c:v>0</c:v>
                </c:pt>
                <c:pt idx="655738">
                  <c:v>0</c:v>
                </c:pt>
                <c:pt idx="655739">
                  <c:v>0</c:v>
                </c:pt>
                <c:pt idx="655740">
                  <c:v>0</c:v>
                </c:pt>
                <c:pt idx="655741">
                  <c:v>0</c:v>
                </c:pt>
                <c:pt idx="655742">
                  <c:v>0</c:v>
                </c:pt>
                <c:pt idx="655743">
                  <c:v>0</c:v>
                </c:pt>
                <c:pt idx="655744">
                  <c:v>0</c:v>
                </c:pt>
                <c:pt idx="655745">
                  <c:v>0</c:v>
                </c:pt>
                <c:pt idx="655746">
                  <c:v>0</c:v>
                </c:pt>
                <c:pt idx="655747">
                  <c:v>0</c:v>
                </c:pt>
                <c:pt idx="655748">
                  <c:v>0</c:v>
                </c:pt>
                <c:pt idx="655749">
                  <c:v>0</c:v>
                </c:pt>
                <c:pt idx="655750">
                  <c:v>0</c:v>
                </c:pt>
                <c:pt idx="655751">
                  <c:v>0</c:v>
                </c:pt>
                <c:pt idx="655752">
                  <c:v>0</c:v>
                </c:pt>
                <c:pt idx="655753">
                  <c:v>0</c:v>
                </c:pt>
                <c:pt idx="655754">
                  <c:v>0</c:v>
                </c:pt>
                <c:pt idx="655755">
                  <c:v>0</c:v>
                </c:pt>
                <c:pt idx="655756">
                  <c:v>0</c:v>
                </c:pt>
                <c:pt idx="655757">
                  <c:v>0</c:v>
                </c:pt>
                <c:pt idx="655758">
                  <c:v>0</c:v>
                </c:pt>
                <c:pt idx="655759">
                  <c:v>0</c:v>
                </c:pt>
                <c:pt idx="655760">
                  <c:v>0</c:v>
                </c:pt>
                <c:pt idx="655761">
                  <c:v>0</c:v>
                </c:pt>
                <c:pt idx="655762">
                  <c:v>0</c:v>
                </c:pt>
                <c:pt idx="655763">
                  <c:v>0</c:v>
                </c:pt>
                <c:pt idx="655764">
                  <c:v>0</c:v>
                </c:pt>
                <c:pt idx="655765">
                  <c:v>0</c:v>
                </c:pt>
                <c:pt idx="655766">
                  <c:v>0</c:v>
                </c:pt>
                <c:pt idx="655767">
                  <c:v>0</c:v>
                </c:pt>
                <c:pt idx="655768">
                  <c:v>0</c:v>
                </c:pt>
                <c:pt idx="655769">
                  <c:v>0</c:v>
                </c:pt>
                <c:pt idx="655770">
                  <c:v>0</c:v>
                </c:pt>
                <c:pt idx="655771">
                  <c:v>0</c:v>
                </c:pt>
                <c:pt idx="655772">
                  <c:v>0</c:v>
                </c:pt>
                <c:pt idx="655773">
                  <c:v>0</c:v>
                </c:pt>
                <c:pt idx="655774">
                  <c:v>0</c:v>
                </c:pt>
                <c:pt idx="655775">
                  <c:v>0</c:v>
                </c:pt>
                <c:pt idx="655776">
                  <c:v>0</c:v>
                </c:pt>
                <c:pt idx="655777">
                  <c:v>0</c:v>
                </c:pt>
                <c:pt idx="655778">
                  <c:v>0</c:v>
                </c:pt>
                <c:pt idx="655779">
                  <c:v>0</c:v>
                </c:pt>
                <c:pt idx="655780">
                  <c:v>0</c:v>
                </c:pt>
                <c:pt idx="655781">
                  <c:v>0</c:v>
                </c:pt>
                <c:pt idx="655782">
                  <c:v>0</c:v>
                </c:pt>
                <c:pt idx="655783">
                  <c:v>0</c:v>
                </c:pt>
                <c:pt idx="655784">
                  <c:v>0</c:v>
                </c:pt>
                <c:pt idx="655785">
                  <c:v>0</c:v>
                </c:pt>
                <c:pt idx="655786">
                  <c:v>0</c:v>
                </c:pt>
                <c:pt idx="655787">
                  <c:v>0</c:v>
                </c:pt>
                <c:pt idx="655788">
                  <c:v>0</c:v>
                </c:pt>
                <c:pt idx="655789">
                  <c:v>0</c:v>
                </c:pt>
                <c:pt idx="655790">
                  <c:v>0</c:v>
                </c:pt>
                <c:pt idx="655791">
                  <c:v>0</c:v>
                </c:pt>
                <c:pt idx="655792">
                  <c:v>0</c:v>
                </c:pt>
                <c:pt idx="655793">
                  <c:v>0</c:v>
                </c:pt>
                <c:pt idx="655794">
                  <c:v>0</c:v>
                </c:pt>
                <c:pt idx="655795">
                  <c:v>0</c:v>
                </c:pt>
                <c:pt idx="655796">
                  <c:v>0</c:v>
                </c:pt>
                <c:pt idx="655797">
                  <c:v>0</c:v>
                </c:pt>
                <c:pt idx="655798">
                  <c:v>0</c:v>
                </c:pt>
                <c:pt idx="655799">
                  <c:v>0</c:v>
                </c:pt>
                <c:pt idx="655800">
                  <c:v>0</c:v>
                </c:pt>
                <c:pt idx="655801">
                  <c:v>0</c:v>
                </c:pt>
                <c:pt idx="655802">
                  <c:v>0</c:v>
                </c:pt>
                <c:pt idx="655803">
                  <c:v>0</c:v>
                </c:pt>
                <c:pt idx="655804">
                  <c:v>0</c:v>
                </c:pt>
                <c:pt idx="655805">
                  <c:v>0</c:v>
                </c:pt>
                <c:pt idx="655806">
                  <c:v>0</c:v>
                </c:pt>
                <c:pt idx="655807">
                  <c:v>0</c:v>
                </c:pt>
                <c:pt idx="655808">
                  <c:v>0</c:v>
                </c:pt>
                <c:pt idx="655809">
                  <c:v>0</c:v>
                </c:pt>
                <c:pt idx="655810">
                  <c:v>0</c:v>
                </c:pt>
                <c:pt idx="655811">
                  <c:v>0</c:v>
                </c:pt>
                <c:pt idx="655812">
                  <c:v>0</c:v>
                </c:pt>
                <c:pt idx="655813">
                  <c:v>0</c:v>
                </c:pt>
                <c:pt idx="655814">
                  <c:v>0</c:v>
                </c:pt>
                <c:pt idx="655815">
                  <c:v>0</c:v>
                </c:pt>
                <c:pt idx="655816">
                  <c:v>0</c:v>
                </c:pt>
                <c:pt idx="655817">
                  <c:v>0</c:v>
                </c:pt>
                <c:pt idx="655818">
                  <c:v>0</c:v>
                </c:pt>
                <c:pt idx="655819">
                  <c:v>0</c:v>
                </c:pt>
                <c:pt idx="655820">
                  <c:v>0</c:v>
                </c:pt>
                <c:pt idx="655821">
                  <c:v>0</c:v>
                </c:pt>
                <c:pt idx="655822">
                  <c:v>0</c:v>
                </c:pt>
                <c:pt idx="655823">
                  <c:v>0</c:v>
                </c:pt>
                <c:pt idx="655824">
                  <c:v>0</c:v>
                </c:pt>
                <c:pt idx="655825">
                  <c:v>0</c:v>
                </c:pt>
                <c:pt idx="655826">
                  <c:v>0</c:v>
                </c:pt>
                <c:pt idx="655827">
                  <c:v>0</c:v>
                </c:pt>
                <c:pt idx="655828">
                  <c:v>0</c:v>
                </c:pt>
                <c:pt idx="655829">
                  <c:v>0</c:v>
                </c:pt>
                <c:pt idx="655830">
                  <c:v>0</c:v>
                </c:pt>
                <c:pt idx="655831">
                  <c:v>0</c:v>
                </c:pt>
                <c:pt idx="655832">
                  <c:v>0</c:v>
                </c:pt>
                <c:pt idx="655833">
                  <c:v>0</c:v>
                </c:pt>
                <c:pt idx="655834">
                  <c:v>0</c:v>
                </c:pt>
                <c:pt idx="655835">
                  <c:v>0</c:v>
                </c:pt>
                <c:pt idx="655836">
                  <c:v>0</c:v>
                </c:pt>
                <c:pt idx="655837">
                  <c:v>0</c:v>
                </c:pt>
                <c:pt idx="655838">
                  <c:v>0</c:v>
                </c:pt>
                <c:pt idx="655839">
                  <c:v>0</c:v>
                </c:pt>
                <c:pt idx="655840">
                  <c:v>0</c:v>
                </c:pt>
                <c:pt idx="655841">
                  <c:v>0</c:v>
                </c:pt>
                <c:pt idx="655842">
                  <c:v>0</c:v>
                </c:pt>
                <c:pt idx="655843">
                  <c:v>0</c:v>
                </c:pt>
                <c:pt idx="655844">
                  <c:v>0</c:v>
                </c:pt>
                <c:pt idx="655845">
                  <c:v>0</c:v>
                </c:pt>
                <c:pt idx="655846">
                  <c:v>0</c:v>
                </c:pt>
                <c:pt idx="655847">
                  <c:v>0</c:v>
                </c:pt>
                <c:pt idx="655848">
                  <c:v>0</c:v>
                </c:pt>
                <c:pt idx="655849">
                  <c:v>0</c:v>
                </c:pt>
                <c:pt idx="655850">
                  <c:v>0</c:v>
                </c:pt>
                <c:pt idx="655851">
                  <c:v>0</c:v>
                </c:pt>
                <c:pt idx="655852">
                  <c:v>0</c:v>
                </c:pt>
                <c:pt idx="655853">
                  <c:v>0</c:v>
                </c:pt>
                <c:pt idx="655854">
                  <c:v>0</c:v>
                </c:pt>
                <c:pt idx="655855">
                  <c:v>0</c:v>
                </c:pt>
                <c:pt idx="655856">
                  <c:v>0</c:v>
                </c:pt>
                <c:pt idx="655857">
                  <c:v>0</c:v>
                </c:pt>
                <c:pt idx="655858">
                  <c:v>0</c:v>
                </c:pt>
                <c:pt idx="655859">
                  <c:v>0</c:v>
                </c:pt>
                <c:pt idx="655860">
                  <c:v>0</c:v>
                </c:pt>
                <c:pt idx="655861">
                  <c:v>0</c:v>
                </c:pt>
                <c:pt idx="655862">
                  <c:v>0</c:v>
                </c:pt>
                <c:pt idx="655863">
                  <c:v>0</c:v>
                </c:pt>
                <c:pt idx="655864">
                  <c:v>0</c:v>
                </c:pt>
                <c:pt idx="655865">
                  <c:v>0</c:v>
                </c:pt>
                <c:pt idx="655866">
                  <c:v>0</c:v>
                </c:pt>
                <c:pt idx="655867">
                  <c:v>0</c:v>
                </c:pt>
                <c:pt idx="655868">
                  <c:v>0</c:v>
                </c:pt>
                <c:pt idx="655869">
                  <c:v>0</c:v>
                </c:pt>
                <c:pt idx="655870">
                  <c:v>0</c:v>
                </c:pt>
                <c:pt idx="655871">
                  <c:v>0</c:v>
                </c:pt>
                <c:pt idx="655872">
                  <c:v>0</c:v>
                </c:pt>
                <c:pt idx="655873">
                  <c:v>0</c:v>
                </c:pt>
                <c:pt idx="655874">
                  <c:v>0</c:v>
                </c:pt>
                <c:pt idx="655875">
                  <c:v>0</c:v>
                </c:pt>
                <c:pt idx="655876">
                  <c:v>0</c:v>
                </c:pt>
                <c:pt idx="655877">
                  <c:v>0</c:v>
                </c:pt>
                <c:pt idx="655878">
                  <c:v>0</c:v>
                </c:pt>
                <c:pt idx="655879">
                  <c:v>0</c:v>
                </c:pt>
                <c:pt idx="655880">
                  <c:v>0</c:v>
                </c:pt>
                <c:pt idx="655881">
                  <c:v>0</c:v>
                </c:pt>
                <c:pt idx="655882">
                  <c:v>0</c:v>
                </c:pt>
                <c:pt idx="655883">
                  <c:v>0</c:v>
                </c:pt>
                <c:pt idx="655884">
                  <c:v>0</c:v>
                </c:pt>
                <c:pt idx="655885">
                  <c:v>0</c:v>
                </c:pt>
                <c:pt idx="655886">
                  <c:v>0</c:v>
                </c:pt>
                <c:pt idx="655887">
                  <c:v>0</c:v>
                </c:pt>
                <c:pt idx="655888">
                  <c:v>0</c:v>
                </c:pt>
                <c:pt idx="655889">
                  <c:v>0</c:v>
                </c:pt>
                <c:pt idx="655890">
                  <c:v>0</c:v>
                </c:pt>
                <c:pt idx="655891">
                  <c:v>0</c:v>
                </c:pt>
                <c:pt idx="655892">
                  <c:v>0</c:v>
                </c:pt>
                <c:pt idx="655893">
                  <c:v>0</c:v>
                </c:pt>
                <c:pt idx="655894">
                  <c:v>0</c:v>
                </c:pt>
                <c:pt idx="655895">
                  <c:v>0</c:v>
                </c:pt>
                <c:pt idx="655896">
                  <c:v>0</c:v>
                </c:pt>
                <c:pt idx="655897">
                  <c:v>0</c:v>
                </c:pt>
                <c:pt idx="655898">
                  <c:v>0</c:v>
                </c:pt>
                <c:pt idx="655899">
                  <c:v>0</c:v>
                </c:pt>
                <c:pt idx="655900">
                  <c:v>0</c:v>
                </c:pt>
                <c:pt idx="655901">
                  <c:v>0</c:v>
                </c:pt>
                <c:pt idx="655902">
                  <c:v>0</c:v>
                </c:pt>
                <c:pt idx="655903">
                  <c:v>0</c:v>
                </c:pt>
                <c:pt idx="655904">
                  <c:v>0</c:v>
                </c:pt>
                <c:pt idx="655905">
                  <c:v>0</c:v>
                </c:pt>
                <c:pt idx="655906">
                  <c:v>0</c:v>
                </c:pt>
                <c:pt idx="655907">
                  <c:v>0</c:v>
                </c:pt>
                <c:pt idx="655908">
                  <c:v>0</c:v>
                </c:pt>
                <c:pt idx="655909">
                  <c:v>0</c:v>
                </c:pt>
                <c:pt idx="655910">
                  <c:v>0</c:v>
                </c:pt>
                <c:pt idx="655911">
                  <c:v>0</c:v>
                </c:pt>
                <c:pt idx="655912">
                  <c:v>0</c:v>
                </c:pt>
                <c:pt idx="655913">
                  <c:v>0</c:v>
                </c:pt>
                <c:pt idx="655914">
                  <c:v>0</c:v>
                </c:pt>
                <c:pt idx="655915">
                  <c:v>0</c:v>
                </c:pt>
                <c:pt idx="655916">
                  <c:v>0</c:v>
                </c:pt>
                <c:pt idx="655917">
                  <c:v>0</c:v>
                </c:pt>
                <c:pt idx="655918">
                  <c:v>0</c:v>
                </c:pt>
                <c:pt idx="655919">
                  <c:v>0</c:v>
                </c:pt>
                <c:pt idx="655920">
                  <c:v>0</c:v>
                </c:pt>
                <c:pt idx="655921">
                  <c:v>0</c:v>
                </c:pt>
                <c:pt idx="655922">
                  <c:v>0</c:v>
                </c:pt>
                <c:pt idx="655923">
                  <c:v>0</c:v>
                </c:pt>
                <c:pt idx="655924">
                  <c:v>0</c:v>
                </c:pt>
                <c:pt idx="655925">
                  <c:v>0</c:v>
                </c:pt>
                <c:pt idx="655926">
                  <c:v>0</c:v>
                </c:pt>
                <c:pt idx="655927">
                  <c:v>0</c:v>
                </c:pt>
                <c:pt idx="655928">
                  <c:v>0</c:v>
                </c:pt>
                <c:pt idx="655929">
                  <c:v>0</c:v>
                </c:pt>
                <c:pt idx="655930">
                  <c:v>0</c:v>
                </c:pt>
                <c:pt idx="655931">
                  <c:v>0</c:v>
                </c:pt>
                <c:pt idx="655932">
                  <c:v>0</c:v>
                </c:pt>
                <c:pt idx="655933">
                  <c:v>0</c:v>
                </c:pt>
                <c:pt idx="655934">
                  <c:v>0</c:v>
                </c:pt>
                <c:pt idx="655935">
                  <c:v>0</c:v>
                </c:pt>
                <c:pt idx="655936">
                  <c:v>0</c:v>
                </c:pt>
                <c:pt idx="655937">
                  <c:v>0</c:v>
                </c:pt>
                <c:pt idx="655938">
                  <c:v>0</c:v>
                </c:pt>
                <c:pt idx="655939">
                  <c:v>0</c:v>
                </c:pt>
                <c:pt idx="655940">
                  <c:v>0</c:v>
                </c:pt>
                <c:pt idx="655941">
                  <c:v>0</c:v>
                </c:pt>
                <c:pt idx="655942">
                  <c:v>0</c:v>
                </c:pt>
                <c:pt idx="655943">
                  <c:v>0</c:v>
                </c:pt>
                <c:pt idx="655944">
                  <c:v>0</c:v>
                </c:pt>
                <c:pt idx="655945">
                  <c:v>0</c:v>
                </c:pt>
                <c:pt idx="655946">
                  <c:v>0</c:v>
                </c:pt>
                <c:pt idx="655947">
                  <c:v>0</c:v>
                </c:pt>
                <c:pt idx="655948">
                  <c:v>0</c:v>
                </c:pt>
                <c:pt idx="655949">
                  <c:v>0</c:v>
                </c:pt>
                <c:pt idx="655950">
                  <c:v>0</c:v>
                </c:pt>
                <c:pt idx="655951">
                  <c:v>0</c:v>
                </c:pt>
                <c:pt idx="655952">
                  <c:v>0</c:v>
                </c:pt>
                <c:pt idx="655953">
                  <c:v>0</c:v>
                </c:pt>
                <c:pt idx="655954">
                  <c:v>0</c:v>
                </c:pt>
                <c:pt idx="655955">
                  <c:v>0</c:v>
                </c:pt>
                <c:pt idx="655956">
                  <c:v>0</c:v>
                </c:pt>
                <c:pt idx="655957">
                  <c:v>0</c:v>
                </c:pt>
                <c:pt idx="655958">
                  <c:v>0</c:v>
                </c:pt>
                <c:pt idx="655959">
                  <c:v>0</c:v>
                </c:pt>
                <c:pt idx="655960">
                  <c:v>0</c:v>
                </c:pt>
                <c:pt idx="655961">
                  <c:v>0</c:v>
                </c:pt>
                <c:pt idx="655962">
                  <c:v>0</c:v>
                </c:pt>
                <c:pt idx="655963">
                  <c:v>0</c:v>
                </c:pt>
                <c:pt idx="655964">
                  <c:v>0</c:v>
                </c:pt>
                <c:pt idx="655965">
                  <c:v>0</c:v>
                </c:pt>
                <c:pt idx="655966">
                  <c:v>0</c:v>
                </c:pt>
                <c:pt idx="655967">
                  <c:v>0</c:v>
                </c:pt>
                <c:pt idx="655968">
                  <c:v>0</c:v>
                </c:pt>
                <c:pt idx="655969">
                  <c:v>0</c:v>
                </c:pt>
                <c:pt idx="655970">
                  <c:v>0</c:v>
                </c:pt>
                <c:pt idx="655971">
                  <c:v>0</c:v>
                </c:pt>
                <c:pt idx="655972">
                  <c:v>0</c:v>
                </c:pt>
                <c:pt idx="655973">
                  <c:v>0</c:v>
                </c:pt>
                <c:pt idx="655974">
                  <c:v>0</c:v>
                </c:pt>
                <c:pt idx="655975">
                  <c:v>0</c:v>
                </c:pt>
                <c:pt idx="655976">
                  <c:v>0</c:v>
                </c:pt>
                <c:pt idx="655977">
                  <c:v>0</c:v>
                </c:pt>
                <c:pt idx="655978">
                  <c:v>0</c:v>
                </c:pt>
                <c:pt idx="655979">
                  <c:v>0</c:v>
                </c:pt>
                <c:pt idx="655980">
                  <c:v>0</c:v>
                </c:pt>
                <c:pt idx="655981">
                  <c:v>0</c:v>
                </c:pt>
                <c:pt idx="655982">
                  <c:v>0</c:v>
                </c:pt>
                <c:pt idx="655983">
                  <c:v>0</c:v>
                </c:pt>
                <c:pt idx="655984">
                  <c:v>0</c:v>
                </c:pt>
                <c:pt idx="655985">
                  <c:v>0</c:v>
                </c:pt>
                <c:pt idx="655986">
                  <c:v>0</c:v>
                </c:pt>
                <c:pt idx="655987">
                  <c:v>0</c:v>
                </c:pt>
                <c:pt idx="655988">
                  <c:v>0</c:v>
                </c:pt>
                <c:pt idx="655989">
                  <c:v>0</c:v>
                </c:pt>
                <c:pt idx="655990">
                  <c:v>0</c:v>
                </c:pt>
                <c:pt idx="655991">
                  <c:v>0</c:v>
                </c:pt>
                <c:pt idx="655992">
                  <c:v>0</c:v>
                </c:pt>
                <c:pt idx="655993">
                  <c:v>0</c:v>
                </c:pt>
                <c:pt idx="655994">
                  <c:v>0</c:v>
                </c:pt>
                <c:pt idx="655995">
                  <c:v>0</c:v>
                </c:pt>
                <c:pt idx="655996">
                  <c:v>0</c:v>
                </c:pt>
                <c:pt idx="655997">
                  <c:v>0</c:v>
                </c:pt>
                <c:pt idx="655998">
                  <c:v>0</c:v>
                </c:pt>
                <c:pt idx="655999">
                  <c:v>0</c:v>
                </c:pt>
                <c:pt idx="656000">
                  <c:v>0</c:v>
                </c:pt>
                <c:pt idx="656001">
                  <c:v>0</c:v>
                </c:pt>
                <c:pt idx="656002">
                  <c:v>0</c:v>
                </c:pt>
                <c:pt idx="656003">
                  <c:v>0</c:v>
                </c:pt>
                <c:pt idx="656004">
                  <c:v>0</c:v>
                </c:pt>
                <c:pt idx="656005">
                  <c:v>0</c:v>
                </c:pt>
                <c:pt idx="656006">
                  <c:v>0</c:v>
                </c:pt>
                <c:pt idx="656007">
                  <c:v>0</c:v>
                </c:pt>
                <c:pt idx="656008">
                  <c:v>0</c:v>
                </c:pt>
                <c:pt idx="656009">
                  <c:v>0</c:v>
                </c:pt>
                <c:pt idx="656010">
                  <c:v>0</c:v>
                </c:pt>
                <c:pt idx="656011">
                  <c:v>0</c:v>
                </c:pt>
                <c:pt idx="656012">
                  <c:v>0</c:v>
                </c:pt>
                <c:pt idx="656013">
                  <c:v>0</c:v>
                </c:pt>
                <c:pt idx="656014">
                  <c:v>0</c:v>
                </c:pt>
                <c:pt idx="656015">
                  <c:v>0</c:v>
                </c:pt>
                <c:pt idx="656016">
                  <c:v>0</c:v>
                </c:pt>
                <c:pt idx="656017">
                  <c:v>0</c:v>
                </c:pt>
                <c:pt idx="656018">
                  <c:v>0</c:v>
                </c:pt>
                <c:pt idx="656019">
                  <c:v>0</c:v>
                </c:pt>
                <c:pt idx="656020">
                  <c:v>0</c:v>
                </c:pt>
                <c:pt idx="656021">
                  <c:v>0</c:v>
                </c:pt>
                <c:pt idx="656022">
                  <c:v>0</c:v>
                </c:pt>
                <c:pt idx="656023">
                  <c:v>0</c:v>
                </c:pt>
                <c:pt idx="656024">
                  <c:v>0</c:v>
                </c:pt>
                <c:pt idx="656025">
                  <c:v>0</c:v>
                </c:pt>
                <c:pt idx="656026">
                  <c:v>0</c:v>
                </c:pt>
                <c:pt idx="656027">
                  <c:v>0</c:v>
                </c:pt>
                <c:pt idx="656028">
                  <c:v>0</c:v>
                </c:pt>
                <c:pt idx="656029">
                  <c:v>0</c:v>
                </c:pt>
                <c:pt idx="656030">
                  <c:v>0</c:v>
                </c:pt>
                <c:pt idx="656031">
                  <c:v>0</c:v>
                </c:pt>
                <c:pt idx="656032">
                  <c:v>0</c:v>
                </c:pt>
                <c:pt idx="656033">
                  <c:v>0</c:v>
                </c:pt>
                <c:pt idx="656034">
                  <c:v>0</c:v>
                </c:pt>
                <c:pt idx="656035">
                  <c:v>0</c:v>
                </c:pt>
                <c:pt idx="656036">
                  <c:v>0</c:v>
                </c:pt>
                <c:pt idx="656037">
                  <c:v>0</c:v>
                </c:pt>
                <c:pt idx="656038">
                  <c:v>0</c:v>
                </c:pt>
                <c:pt idx="656039">
                  <c:v>0</c:v>
                </c:pt>
                <c:pt idx="656040">
                  <c:v>0</c:v>
                </c:pt>
                <c:pt idx="656041">
                  <c:v>0</c:v>
                </c:pt>
                <c:pt idx="656042">
                  <c:v>0</c:v>
                </c:pt>
                <c:pt idx="656043">
                  <c:v>0</c:v>
                </c:pt>
                <c:pt idx="656044">
                  <c:v>0</c:v>
                </c:pt>
                <c:pt idx="656045">
                  <c:v>0</c:v>
                </c:pt>
                <c:pt idx="656046">
                  <c:v>0</c:v>
                </c:pt>
                <c:pt idx="656047">
                  <c:v>0</c:v>
                </c:pt>
                <c:pt idx="656048">
                  <c:v>0</c:v>
                </c:pt>
                <c:pt idx="656049">
                  <c:v>0</c:v>
                </c:pt>
                <c:pt idx="656050">
                  <c:v>0</c:v>
                </c:pt>
                <c:pt idx="656051">
                  <c:v>0</c:v>
                </c:pt>
                <c:pt idx="656052">
                  <c:v>0</c:v>
                </c:pt>
                <c:pt idx="656053">
                  <c:v>0</c:v>
                </c:pt>
                <c:pt idx="656054">
                  <c:v>0</c:v>
                </c:pt>
                <c:pt idx="656055">
                  <c:v>0</c:v>
                </c:pt>
                <c:pt idx="656056">
                  <c:v>0</c:v>
                </c:pt>
                <c:pt idx="656057">
                  <c:v>0</c:v>
                </c:pt>
                <c:pt idx="656058">
                  <c:v>0</c:v>
                </c:pt>
                <c:pt idx="656059">
                  <c:v>0</c:v>
                </c:pt>
                <c:pt idx="656060">
                  <c:v>0</c:v>
                </c:pt>
                <c:pt idx="656061">
                  <c:v>0</c:v>
                </c:pt>
                <c:pt idx="656062">
                  <c:v>0</c:v>
                </c:pt>
                <c:pt idx="656063">
                  <c:v>0</c:v>
                </c:pt>
                <c:pt idx="656064">
                  <c:v>0</c:v>
                </c:pt>
                <c:pt idx="656065">
                  <c:v>0</c:v>
                </c:pt>
                <c:pt idx="656066">
                  <c:v>0</c:v>
                </c:pt>
                <c:pt idx="656067">
                  <c:v>0</c:v>
                </c:pt>
                <c:pt idx="656068">
                  <c:v>0</c:v>
                </c:pt>
                <c:pt idx="656069">
                  <c:v>0</c:v>
                </c:pt>
                <c:pt idx="656070">
                  <c:v>0</c:v>
                </c:pt>
                <c:pt idx="656071">
                  <c:v>0</c:v>
                </c:pt>
                <c:pt idx="656072">
                  <c:v>0</c:v>
                </c:pt>
                <c:pt idx="656073">
                  <c:v>0</c:v>
                </c:pt>
                <c:pt idx="656074">
                  <c:v>0</c:v>
                </c:pt>
                <c:pt idx="656075">
                  <c:v>0</c:v>
                </c:pt>
                <c:pt idx="656076">
                  <c:v>0</c:v>
                </c:pt>
                <c:pt idx="656077">
                  <c:v>0</c:v>
                </c:pt>
                <c:pt idx="656078">
                  <c:v>0</c:v>
                </c:pt>
                <c:pt idx="656079">
                  <c:v>0</c:v>
                </c:pt>
                <c:pt idx="656080">
                  <c:v>0</c:v>
                </c:pt>
                <c:pt idx="656081">
                  <c:v>0</c:v>
                </c:pt>
                <c:pt idx="656082">
                  <c:v>0</c:v>
                </c:pt>
                <c:pt idx="656083">
                  <c:v>0</c:v>
                </c:pt>
                <c:pt idx="656084">
                  <c:v>0</c:v>
                </c:pt>
                <c:pt idx="656085">
                  <c:v>0</c:v>
                </c:pt>
                <c:pt idx="656086">
                  <c:v>0</c:v>
                </c:pt>
                <c:pt idx="656087">
                  <c:v>0</c:v>
                </c:pt>
                <c:pt idx="656088">
                  <c:v>0</c:v>
                </c:pt>
                <c:pt idx="656089">
                  <c:v>0</c:v>
                </c:pt>
                <c:pt idx="656090">
                  <c:v>0</c:v>
                </c:pt>
                <c:pt idx="656091">
                  <c:v>0</c:v>
                </c:pt>
                <c:pt idx="656092">
                  <c:v>0</c:v>
                </c:pt>
                <c:pt idx="656093">
                  <c:v>0</c:v>
                </c:pt>
                <c:pt idx="656094">
                  <c:v>0</c:v>
                </c:pt>
                <c:pt idx="656095">
                  <c:v>0</c:v>
                </c:pt>
                <c:pt idx="656096">
                  <c:v>0</c:v>
                </c:pt>
                <c:pt idx="656097">
                  <c:v>0</c:v>
                </c:pt>
                <c:pt idx="656098">
                  <c:v>0</c:v>
                </c:pt>
                <c:pt idx="656099">
                  <c:v>0</c:v>
                </c:pt>
                <c:pt idx="656100">
                  <c:v>0</c:v>
                </c:pt>
                <c:pt idx="656101">
                  <c:v>0</c:v>
                </c:pt>
                <c:pt idx="656102">
                  <c:v>0</c:v>
                </c:pt>
                <c:pt idx="656103">
                  <c:v>0</c:v>
                </c:pt>
                <c:pt idx="656104">
                  <c:v>0</c:v>
                </c:pt>
                <c:pt idx="656105">
                  <c:v>0</c:v>
                </c:pt>
                <c:pt idx="656106">
                  <c:v>0</c:v>
                </c:pt>
                <c:pt idx="656107">
                  <c:v>0</c:v>
                </c:pt>
                <c:pt idx="656108">
                  <c:v>0</c:v>
                </c:pt>
                <c:pt idx="656109">
                  <c:v>0</c:v>
                </c:pt>
                <c:pt idx="656110">
                  <c:v>0</c:v>
                </c:pt>
                <c:pt idx="656111">
                  <c:v>0</c:v>
                </c:pt>
                <c:pt idx="656112">
                  <c:v>0</c:v>
                </c:pt>
                <c:pt idx="656113">
                  <c:v>0</c:v>
                </c:pt>
                <c:pt idx="656114">
                  <c:v>0</c:v>
                </c:pt>
                <c:pt idx="656115">
                  <c:v>0</c:v>
                </c:pt>
                <c:pt idx="656116">
                  <c:v>0</c:v>
                </c:pt>
                <c:pt idx="656117">
                  <c:v>0</c:v>
                </c:pt>
                <c:pt idx="656118">
                  <c:v>0</c:v>
                </c:pt>
                <c:pt idx="656119">
                  <c:v>0</c:v>
                </c:pt>
                <c:pt idx="656120">
                  <c:v>0</c:v>
                </c:pt>
                <c:pt idx="656121">
                  <c:v>0</c:v>
                </c:pt>
                <c:pt idx="656122">
                  <c:v>0</c:v>
                </c:pt>
                <c:pt idx="656123">
                  <c:v>0</c:v>
                </c:pt>
                <c:pt idx="656124">
                  <c:v>0</c:v>
                </c:pt>
                <c:pt idx="656125">
                  <c:v>0</c:v>
                </c:pt>
                <c:pt idx="656126">
                  <c:v>0</c:v>
                </c:pt>
                <c:pt idx="656127">
                  <c:v>0</c:v>
                </c:pt>
                <c:pt idx="656128">
                  <c:v>0</c:v>
                </c:pt>
                <c:pt idx="656129">
                  <c:v>0</c:v>
                </c:pt>
                <c:pt idx="656130">
                  <c:v>0</c:v>
                </c:pt>
                <c:pt idx="656131">
                  <c:v>0</c:v>
                </c:pt>
                <c:pt idx="656132">
                  <c:v>0</c:v>
                </c:pt>
                <c:pt idx="656133">
                  <c:v>0</c:v>
                </c:pt>
                <c:pt idx="656134">
                  <c:v>0</c:v>
                </c:pt>
                <c:pt idx="656135">
                  <c:v>0</c:v>
                </c:pt>
                <c:pt idx="656136">
                  <c:v>0</c:v>
                </c:pt>
                <c:pt idx="656137">
                  <c:v>0</c:v>
                </c:pt>
                <c:pt idx="656138">
                  <c:v>0</c:v>
                </c:pt>
                <c:pt idx="656139">
                  <c:v>0</c:v>
                </c:pt>
                <c:pt idx="656140">
                  <c:v>0</c:v>
                </c:pt>
                <c:pt idx="656141">
                  <c:v>0</c:v>
                </c:pt>
                <c:pt idx="656142">
                  <c:v>0</c:v>
                </c:pt>
                <c:pt idx="656143">
                  <c:v>0</c:v>
                </c:pt>
                <c:pt idx="656144">
                  <c:v>0</c:v>
                </c:pt>
                <c:pt idx="656145">
                  <c:v>0</c:v>
                </c:pt>
                <c:pt idx="656146">
                  <c:v>0</c:v>
                </c:pt>
                <c:pt idx="656147">
                  <c:v>0</c:v>
                </c:pt>
                <c:pt idx="656148">
                  <c:v>0</c:v>
                </c:pt>
                <c:pt idx="656149">
                  <c:v>0</c:v>
                </c:pt>
                <c:pt idx="656150">
                  <c:v>0</c:v>
                </c:pt>
                <c:pt idx="656151">
                  <c:v>0</c:v>
                </c:pt>
                <c:pt idx="656152">
                  <c:v>0</c:v>
                </c:pt>
                <c:pt idx="656153">
                  <c:v>0</c:v>
                </c:pt>
                <c:pt idx="656154">
                  <c:v>0</c:v>
                </c:pt>
                <c:pt idx="656155">
                  <c:v>0</c:v>
                </c:pt>
                <c:pt idx="656156">
                  <c:v>0</c:v>
                </c:pt>
                <c:pt idx="656157">
                  <c:v>0</c:v>
                </c:pt>
                <c:pt idx="656158">
                  <c:v>0</c:v>
                </c:pt>
                <c:pt idx="656159">
                  <c:v>0</c:v>
                </c:pt>
                <c:pt idx="656160">
                  <c:v>0</c:v>
                </c:pt>
                <c:pt idx="656161">
                  <c:v>0</c:v>
                </c:pt>
                <c:pt idx="656162">
                  <c:v>0</c:v>
                </c:pt>
                <c:pt idx="656163">
                  <c:v>0</c:v>
                </c:pt>
                <c:pt idx="656164">
                  <c:v>0</c:v>
                </c:pt>
                <c:pt idx="656165">
                  <c:v>0</c:v>
                </c:pt>
                <c:pt idx="656166">
                  <c:v>0</c:v>
                </c:pt>
                <c:pt idx="656167">
                  <c:v>0</c:v>
                </c:pt>
                <c:pt idx="656168">
                  <c:v>0</c:v>
                </c:pt>
                <c:pt idx="656169">
                  <c:v>0</c:v>
                </c:pt>
                <c:pt idx="656170">
                  <c:v>0</c:v>
                </c:pt>
                <c:pt idx="656171">
                  <c:v>0</c:v>
                </c:pt>
                <c:pt idx="656172">
                  <c:v>0</c:v>
                </c:pt>
                <c:pt idx="656173">
                  <c:v>0</c:v>
                </c:pt>
                <c:pt idx="656174">
                  <c:v>0</c:v>
                </c:pt>
                <c:pt idx="656175">
                  <c:v>0</c:v>
                </c:pt>
                <c:pt idx="656176">
                  <c:v>0</c:v>
                </c:pt>
                <c:pt idx="656177">
                  <c:v>0</c:v>
                </c:pt>
                <c:pt idx="656178">
                  <c:v>0</c:v>
                </c:pt>
                <c:pt idx="656179">
                  <c:v>0</c:v>
                </c:pt>
                <c:pt idx="656180">
                  <c:v>0</c:v>
                </c:pt>
                <c:pt idx="656181">
                  <c:v>0</c:v>
                </c:pt>
                <c:pt idx="656182">
                  <c:v>0</c:v>
                </c:pt>
                <c:pt idx="656183">
                  <c:v>0</c:v>
                </c:pt>
                <c:pt idx="656184">
                  <c:v>0</c:v>
                </c:pt>
                <c:pt idx="656185">
                  <c:v>0</c:v>
                </c:pt>
                <c:pt idx="656186">
                  <c:v>0</c:v>
                </c:pt>
                <c:pt idx="656187">
                  <c:v>0</c:v>
                </c:pt>
                <c:pt idx="656188">
                  <c:v>0</c:v>
                </c:pt>
                <c:pt idx="656189">
                  <c:v>0</c:v>
                </c:pt>
                <c:pt idx="656190">
                  <c:v>0</c:v>
                </c:pt>
                <c:pt idx="656191">
                  <c:v>0</c:v>
                </c:pt>
                <c:pt idx="656192">
                  <c:v>0</c:v>
                </c:pt>
                <c:pt idx="656193">
                  <c:v>0</c:v>
                </c:pt>
                <c:pt idx="656194">
                  <c:v>0</c:v>
                </c:pt>
                <c:pt idx="656195">
                  <c:v>0</c:v>
                </c:pt>
                <c:pt idx="656196">
                  <c:v>0</c:v>
                </c:pt>
                <c:pt idx="656197">
                  <c:v>0</c:v>
                </c:pt>
                <c:pt idx="656198">
                  <c:v>0</c:v>
                </c:pt>
                <c:pt idx="656199">
                  <c:v>0</c:v>
                </c:pt>
                <c:pt idx="656200">
                  <c:v>0</c:v>
                </c:pt>
                <c:pt idx="656201">
                  <c:v>0</c:v>
                </c:pt>
                <c:pt idx="656202">
                  <c:v>0</c:v>
                </c:pt>
                <c:pt idx="656203">
                  <c:v>0</c:v>
                </c:pt>
                <c:pt idx="656204">
                  <c:v>0</c:v>
                </c:pt>
                <c:pt idx="656205">
                  <c:v>0</c:v>
                </c:pt>
                <c:pt idx="656206">
                  <c:v>0</c:v>
                </c:pt>
                <c:pt idx="656207">
                  <c:v>0</c:v>
                </c:pt>
                <c:pt idx="656208">
                  <c:v>0</c:v>
                </c:pt>
                <c:pt idx="656209">
                  <c:v>0</c:v>
                </c:pt>
                <c:pt idx="656210">
                  <c:v>0</c:v>
                </c:pt>
                <c:pt idx="656211">
                  <c:v>0</c:v>
                </c:pt>
                <c:pt idx="656212">
                  <c:v>0</c:v>
                </c:pt>
                <c:pt idx="656213">
                  <c:v>0</c:v>
                </c:pt>
                <c:pt idx="656214">
                  <c:v>0</c:v>
                </c:pt>
                <c:pt idx="656215">
                  <c:v>0</c:v>
                </c:pt>
                <c:pt idx="656216">
                  <c:v>0</c:v>
                </c:pt>
                <c:pt idx="656217">
                  <c:v>0</c:v>
                </c:pt>
                <c:pt idx="656218">
                  <c:v>0</c:v>
                </c:pt>
                <c:pt idx="656219">
                  <c:v>0</c:v>
                </c:pt>
                <c:pt idx="656220">
                  <c:v>0</c:v>
                </c:pt>
                <c:pt idx="656221">
                  <c:v>0</c:v>
                </c:pt>
                <c:pt idx="656222">
                  <c:v>0</c:v>
                </c:pt>
                <c:pt idx="656223">
                  <c:v>0</c:v>
                </c:pt>
                <c:pt idx="656224">
                  <c:v>0</c:v>
                </c:pt>
                <c:pt idx="656225">
                  <c:v>0</c:v>
                </c:pt>
                <c:pt idx="656226">
                  <c:v>0</c:v>
                </c:pt>
                <c:pt idx="656227">
                  <c:v>0</c:v>
                </c:pt>
                <c:pt idx="656228">
                  <c:v>0</c:v>
                </c:pt>
                <c:pt idx="656229">
                  <c:v>0</c:v>
                </c:pt>
                <c:pt idx="656230">
                  <c:v>0</c:v>
                </c:pt>
                <c:pt idx="656231">
                  <c:v>0</c:v>
                </c:pt>
                <c:pt idx="656232">
                  <c:v>0</c:v>
                </c:pt>
                <c:pt idx="656233">
                  <c:v>0</c:v>
                </c:pt>
                <c:pt idx="656234">
                  <c:v>0</c:v>
                </c:pt>
                <c:pt idx="656235">
                  <c:v>0</c:v>
                </c:pt>
                <c:pt idx="656236">
                  <c:v>0</c:v>
                </c:pt>
                <c:pt idx="656237">
                  <c:v>0</c:v>
                </c:pt>
                <c:pt idx="656238">
                  <c:v>0</c:v>
                </c:pt>
                <c:pt idx="656239">
                  <c:v>0</c:v>
                </c:pt>
                <c:pt idx="656240">
                  <c:v>0</c:v>
                </c:pt>
                <c:pt idx="656241">
                  <c:v>0</c:v>
                </c:pt>
                <c:pt idx="656242">
                  <c:v>0</c:v>
                </c:pt>
                <c:pt idx="656243">
                  <c:v>0</c:v>
                </c:pt>
                <c:pt idx="656244">
                  <c:v>0</c:v>
                </c:pt>
                <c:pt idx="656245">
                  <c:v>0</c:v>
                </c:pt>
                <c:pt idx="656246">
                  <c:v>0</c:v>
                </c:pt>
                <c:pt idx="656247">
                  <c:v>0</c:v>
                </c:pt>
                <c:pt idx="656248">
                  <c:v>0</c:v>
                </c:pt>
                <c:pt idx="656249">
                  <c:v>0</c:v>
                </c:pt>
                <c:pt idx="656250">
                  <c:v>0</c:v>
                </c:pt>
                <c:pt idx="656251">
                  <c:v>0</c:v>
                </c:pt>
                <c:pt idx="656252">
                  <c:v>0</c:v>
                </c:pt>
                <c:pt idx="656253">
                  <c:v>0</c:v>
                </c:pt>
                <c:pt idx="656254">
                  <c:v>0</c:v>
                </c:pt>
                <c:pt idx="656255">
                  <c:v>0</c:v>
                </c:pt>
                <c:pt idx="656256">
                  <c:v>0</c:v>
                </c:pt>
                <c:pt idx="656257">
                  <c:v>0</c:v>
                </c:pt>
                <c:pt idx="656258">
                  <c:v>0</c:v>
                </c:pt>
                <c:pt idx="656259">
                  <c:v>0</c:v>
                </c:pt>
                <c:pt idx="656260">
                  <c:v>0</c:v>
                </c:pt>
                <c:pt idx="656261">
                  <c:v>0</c:v>
                </c:pt>
                <c:pt idx="656262">
                  <c:v>0</c:v>
                </c:pt>
                <c:pt idx="656263">
                  <c:v>0</c:v>
                </c:pt>
                <c:pt idx="656264">
                  <c:v>0</c:v>
                </c:pt>
                <c:pt idx="656265">
                  <c:v>0</c:v>
                </c:pt>
                <c:pt idx="656266">
                  <c:v>0</c:v>
                </c:pt>
                <c:pt idx="656267">
                  <c:v>0</c:v>
                </c:pt>
                <c:pt idx="656268">
                  <c:v>0</c:v>
                </c:pt>
                <c:pt idx="656269">
                  <c:v>0</c:v>
                </c:pt>
                <c:pt idx="656270">
                  <c:v>0</c:v>
                </c:pt>
                <c:pt idx="656271">
                  <c:v>0</c:v>
                </c:pt>
                <c:pt idx="656272">
                  <c:v>0</c:v>
                </c:pt>
                <c:pt idx="656273">
                  <c:v>0</c:v>
                </c:pt>
                <c:pt idx="656274">
                  <c:v>0</c:v>
                </c:pt>
                <c:pt idx="656275">
                  <c:v>0</c:v>
                </c:pt>
                <c:pt idx="656276">
                  <c:v>0</c:v>
                </c:pt>
                <c:pt idx="656277">
                  <c:v>0</c:v>
                </c:pt>
                <c:pt idx="656278">
                  <c:v>0</c:v>
                </c:pt>
                <c:pt idx="656279">
                  <c:v>0</c:v>
                </c:pt>
                <c:pt idx="656280">
                  <c:v>0</c:v>
                </c:pt>
                <c:pt idx="656281">
                  <c:v>0</c:v>
                </c:pt>
                <c:pt idx="656282">
                  <c:v>0</c:v>
                </c:pt>
                <c:pt idx="656283">
                  <c:v>0</c:v>
                </c:pt>
                <c:pt idx="656284">
                  <c:v>0</c:v>
                </c:pt>
                <c:pt idx="656285">
                  <c:v>0</c:v>
                </c:pt>
                <c:pt idx="656286">
                  <c:v>0</c:v>
                </c:pt>
                <c:pt idx="656287">
                  <c:v>0</c:v>
                </c:pt>
                <c:pt idx="656288">
                  <c:v>0</c:v>
                </c:pt>
                <c:pt idx="656289">
                  <c:v>0</c:v>
                </c:pt>
                <c:pt idx="656290">
                  <c:v>0</c:v>
                </c:pt>
                <c:pt idx="656291">
                  <c:v>0</c:v>
                </c:pt>
                <c:pt idx="656292">
                  <c:v>0</c:v>
                </c:pt>
                <c:pt idx="656293">
                  <c:v>0</c:v>
                </c:pt>
                <c:pt idx="656294">
                  <c:v>0</c:v>
                </c:pt>
                <c:pt idx="656295">
                  <c:v>0</c:v>
                </c:pt>
                <c:pt idx="656296">
                  <c:v>0</c:v>
                </c:pt>
                <c:pt idx="656297">
                  <c:v>0</c:v>
                </c:pt>
                <c:pt idx="656298">
                  <c:v>0</c:v>
                </c:pt>
                <c:pt idx="656299">
                  <c:v>0</c:v>
                </c:pt>
                <c:pt idx="656300">
                  <c:v>0</c:v>
                </c:pt>
                <c:pt idx="656301">
                  <c:v>0</c:v>
                </c:pt>
                <c:pt idx="656302">
                  <c:v>0</c:v>
                </c:pt>
                <c:pt idx="656303">
                  <c:v>0</c:v>
                </c:pt>
                <c:pt idx="656304">
                  <c:v>0</c:v>
                </c:pt>
                <c:pt idx="656305">
                  <c:v>0</c:v>
                </c:pt>
                <c:pt idx="656306">
                  <c:v>0</c:v>
                </c:pt>
                <c:pt idx="656307">
                  <c:v>0</c:v>
                </c:pt>
                <c:pt idx="656308">
                  <c:v>0</c:v>
                </c:pt>
                <c:pt idx="656309">
                  <c:v>0</c:v>
                </c:pt>
                <c:pt idx="656310">
                  <c:v>0</c:v>
                </c:pt>
                <c:pt idx="656311">
                  <c:v>0</c:v>
                </c:pt>
                <c:pt idx="656312">
                  <c:v>0</c:v>
                </c:pt>
                <c:pt idx="656313">
                  <c:v>0</c:v>
                </c:pt>
                <c:pt idx="656314">
                  <c:v>0</c:v>
                </c:pt>
                <c:pt idx="656315">
                  <c:v>0</c:v>
                </c:pt>
                <c:pt idx="656316">
                  <c:v>0</c:v>
                </c:pt>
                <c:pt idx="656317">
                  <c:v>0</c:v>
                </c:pt>
                <c:pt idx="656318">
                  <c:v>0</c:v>
                </c:pt>
                <c:pt idx="656319">
                  <c:v>0</c:v>
                </c:pt>
                <c:pt idx="656320">
                  <c:v>0</c:v>
                </c:pt>
                <c:pt idx="656321">
                  <c:v>0</c:v>
                </c:pt>
                <c:pt idx="656322">
                  <c:v>0</c:v>
                </c:pt>
                <c:pt idx="656323">
                  <c:v>0</c:v>
                </c:pt>
                <c:pt idx="656324">
                  <c:v>0</c:v>
                </c:pt>
                <c:pt idx="656325">
                  <c:v>0</c:v>
                </c:pt>
                <c:pt idx="656326">
                  <c:v>0</c:v>
                </c:pt>
                <c:pt idx="656327">
                  <c:v>0</c:v>
                </c:pt>
                <c:pt idx="656328">
                  <c:v>0</c:v>
                </c:pt>
                <c:pt idx="656329">
                  <c:v>0</c:v>
                </c:pt>
                <c:pt idx="656330">
                  <c:v>0</c:v>
                </c:pt>
                <c:pt idx="656331">
                  <c:v>0</c:v>
                </c:pt>
                <c:pt idx="656332">
                  <c:v>0</c:v>
                </c:pt>
                <c:pt idx="656333">
                  <c:v>0</c:v>
                </c:pt>
                <c:pt idx="656334">
                  <c:v>0</c:v>
                </c:pt>
                <c:pt idx="656335">
                  <c:v>0</c:v>
                </c:pt>
                <c:pt idx="656336">
                  <c:v>0</c:v>
                </c:pt>
                <c:pt idx="656337">
                  <c:v>0</c:v>
                </c:pt>
                <c:pt idx="656338">
                  <c:v>0</c:v>
                </c:pt>
                <c:pt idx="656339">
                  <c:v>0</c:v>
                </c:pt>
                <c:pt idx="656340">
                  <c:v>0</c:v>
                </c:pt>
                <c:pt idx="656341">
                  <c:v>0</c:v>
                </c:pt>
                <c:pt idx="656342">
                  <c:v>0</c:v>
                </c:pt>
                <c:pt idx="656343">
                  <c:v>0</c:v>
                </c:pt>
                <c:pt idx="656344">
                  <c:v>0</c:v>
                </c:pt>
                <c:pt idx="656345">
                  <c:v>0</c:v>
                </c:pt>
                <c:pt idx="656346">
                  <c:v>0</c:v>
                </c:pt>
                <c:pt idx="656347">
                  <c:v>0</c:v>
                </c:pt>
                <c:pt idx="656348">
                  <c:v>0</c:v>
                </c:pt>
                <c:pt idx="656349">
                  <c:v>0</c:v>
                </c:pt>
                <c:pt idx="656350">
                  <c:v>0</c:v>
                </c:pt>
                <c:pt idx="656351">
                  <c:v>0</c:v>
                </c:pt>
                <c:pt idx="656352">
                  <c:v>0</c:v>
                </c:pt>
                <c:pt idx="656353">
                  <c:v>0</c:v>
                </c:pt>
                <c:pt idx="656354">
                  <c:v>0</c:v>
                </c:pt>
                <c:pt idx="656355">
                  <c:v>0</c:v>
                </c:pt>
                <c:pt idx="656356">
                  <c:v>0</c:v>
                </c:pt>
                <c:pt idx="656357">
                  <c:v>0</c:v>
                </c:pt>
                <c:pt idx="656358">
                  <c:v>0</c:v>
                </c:pt>
                <c:pt idx="656359">
                  <c:v>0</c:v>
                </c:pt>
                <c:pt idx="656360">
                  <c:v>0</c:v>
                </c:pt>
                <c:pt idx="656361">
                  <c:v>0</c:v>
                </c:pt>
                <c:pt idx="656362">
                  <c:v>0</c:v>
                </c:pt>
                <c:pt idx="656363">
                  <c:v>0</c:v>
                </c:pt>
                <c:pt idx="656364">
                  <c:v>0</c:v>
                </c:pt>
                <c:pt idx="656365">
                  <c:v>0</c:v>
                </c:pt>
                <c:pt idx="656366">
                  <c:v>0</c:v>
                </c:pt>
                <c:pt idx="656367">
                  <c:v>0</c:v>
                </c:pt>
                <c:pt idx="656368">
                  <c:v>0</c:v>
                </c:pt>
                <c:pt idx="656369">
                  <c:v>0</c:v>
                </c:pt>
                <c:pt idx="656370">
                  <c:v>0</c:v>
                </c:pt>
                <c:pt idx="656371">
                  <c:v>0</c:v>
                </c:pt>
                <c:pt idx="656372">
                  <c:v>0</c:v>
                </c:pt>
                <c:pt idx="656373">
                  <c:v>0</c:v>
                </c:pt>
                <c:pt idx="656374">
                  <c:v>0</c:v>
                </c:pt>
                <c:pt idx="656375">
                  <c:v>0</c:v>
                </c:pt>
                <c:pt idx="656376">
                  <c:v>0</c:v>
                </c:pt>
                <c:pt idx="656377">
                  <c:v>0</c:v>
                </c:pt>
                <c:pt idx="656378">
                  <c:v>0</c:v>
                </c:pt>
                <c:pt idx="656379">
                  <c:v>0</c:v>
                </c:pt>
                <c:pt idx="656380">
                  <c:v>0</c:v>
                </c:pt>
                <c:pt idx="656381">
                  <c:v>0</c:v>
                </c:pt>
                <c:pt idx="656382">
                  <c:v>0</c:v>
                </c:pt>
                <c:pt idx="656383">
                  <c:v>0</c:v>
                </c:pt>
                <c:pt idx="656384">
                  <c:v>0</c:v>
                </c:pt>
                <c:pt idx="656385">
                  <c:v>0</c:v>
                </c:pt>
                <c:pt idx="656386">
                  <c:v>0</c:v>
                </c:pt>
                <c:pt idx="656387">
                  <c:v>0</c:v>
                </c:pt>
                <c:pt idx="656388">
                  <c:v>0</c:v>
                </c:pt>
                <c:pt idx="656389">
                  <c:v>0</c:v>
                </c:pt>
                <c:pt idx="656390">
                  <c:v>0</c:v>
                </c:pt>
                <c:pt idx="656391">
                  <c:v>0</c:v>
                </c:pt>
                <c:pt idx="656392">
                  <c:v>0</c:v>
                </c:pt>
                <c:pt idx="656393">
                  <c:v>0</c:v>
                </c:pt>
                <c:pt idx="656394">
                  <c:v>0</c:v>
                </c:pt>
                <c:pt idx="656395">
                  <c:v>0</c:v>
                </c:pt>
                <c:pt idx="656396">
                  <c:v>0</c:v>
                </c:pt>
                <c:pt idx="656397">
                  <c:v>0</c:v>
                </c:pt>
                <c:pt idx="656398">
                  <c:v>0</c:v>
                </c:pt>
                <c:pt idx="656399">
                  <c:v>0</c:v>
                </c:pt>
                <c:pt idx="656400">
                  <c:v>0</c:v>
                </c:pt>
                <c:pt idx="656401">
                  <c:v>0</c:v>
                </c:pt>
                <c:pt idx="656402">
                  <c:v>0</c:v>
                </c:pt>
                <c:pt idx="656403">
                  <c:v>0</c:v>
                </c:pt>
                <c:pt idx="656404">
                  <c:v>0</c:v>
                </c:pt>
                <c:pt idx="656405">
                  <c:v>0</c:v>
                </c:pt>
                <c:pt idx="656406">
                  <c:v>0</c:v>
                </c:pt>
                <c:pt idx="656407">
                  <c:v>0</c:v>
                </c:pt>
                <c:pt idx="656408">
                  <c:v>0</c:v>
                </c:pt>
                <c:pt idx="656409">
                  <c:v>0</c:v>
                </c:pt>
                <c:pt idx="656410">
                  <c:v>0</c:v>
                </c:pt>
                <c:pt idx="656411">
                  <c:v>0</c:v>
                </c:pt>
                <c:pt idx="656412">
                  <c:v>0</c:v>
                </c:pt>
                <c:pt idx="656413">
                  <c:v>0</c:v>
                </c:pt>
                <c:pt idx="656414">
                  <c:v>0</c:v>
                </c:pt>
                <c:pt idx="656415">
                  <c:v>0</c:v>
                </c:pt>
                <c:pt idx="656416">
                  <c:v>0</c:v>
                </c:pt>
                <c:pt idx="656417">
                  <c:v>0</c:v>
                </c:pt>
                <c:pt idx="656418">
                  <c:v>0</c:v>
                </c:pt>
                <c:pt idx="656419">
                  <c:v>0</c:v>
                </c:pt>
                <c:pt idx="656420">
                  <c:v>0</c:v>
                </c:pt>
                <c:pt idx="656421">
                  <c:v>0</c:v>
                </c:pt>
                <c:pt idx="656422">
                  <c:v>0</c:v>
                </c:pt>
                <c:pt idx="656423">
                  <c:v>0</c:v>
                </c:pt>
                <c:pt idx="656424">
                  <c:v>0</c:v>
                </c:pt>
                <c:pt idx="656425">
                  <c:v>0</c:v>
                </c:pt>
                <c:pt idx="656426">
                  <c:v>0</c:v>
                </c:pt>
                <c:pt idx="656427">
                  <c:v>0</c:v>
                </c:pt>
                <c:pt idx="656428">
                  <c:v>0</c:v>
                </c:pt>
                <c:pt idx="656429">
                  <c:v>0</c:v>
                </c:pt>
                <c:pt idx="656430">
                  <c:v>0</c:v>
                </c:pt>
                <c:pt idx="656431">
                  <c:v>0</c:v>
                </c:pt>
                <c:pt idx="656432">
                  <c:v>0</c:v>
                </c:pt>
                <c:pt idx="656433">
                  <c:v>0</c:v>
                </c:pt>
                <c:pt idx="656434">
                  <c:v>0</c:v>
                </c:pt>
                <c:pt idx="656435">
                  <c:v>0</c:v>
                </c:pt>
                <c:pt idx="656436">
                  <c:v>0</c:v>
                </c:pt>
                <c:pt idx="656437">
                  <c:v>0</c:v>
                </c:pt>
                <c:pt idx="656438">
                  <c:v>0</c:v>
                </c:pt>
                <c:pt idx="656439">
                  <c:v>0</c:v>
                </c:pt>
                <c:pt idx="656440">
                  <c:v>0</c:v>
                </c:pt>
                <c:pt idx="656441">
                  <c:v>0</c:v>
                </c:pt>
                <c:pt idx="656442">
                  <c:v>0</c:v>
                </c:pt>
                <c:pt idx="656443">
                  <c:v>0</c:v>
                </c:pt>
                <c:pt idx="656444">
                  <c:v>0</c:v>
                </c:pt>
                <c:pt idx="656445">
                  <c:v>0</c:v>
                </c:pt>
                <c:pt idx="656446">
                  <c:v>0</c:v>
                </c:pt>
                <c:pt idx="656447">
                  <c:v>0</c:v>
                </c:pt>
                <c:pt idx="656448">
                  <c:v>0</c:v>
                </c:pt>
                <c:pt idx="656449">
                  <c:v>0</c:v>
                </c:pt>
                <c:pt idx="656450">
                  <c:v>0</c:v>
                </c:pt>
                <c:pt idx="656451">
                  <c:v>0</c:v>
                </c:pt>
                <c:pt idx="656452">
                  <c:v>0</c:v>
                </c:pt>
                <c:pt idx="656453">
                  <c:v>0</c:v>
                </c:pt>
                <c:pt idx="656454">
                  <c:v>0</c:v>
                </c:pt>
                <c:pt idx="656455">
                  <c:v>0</c:v>
                </c:pt>
                <c:pt idx="656456">
                  <c:v>0</c:v>
                </c:pt>
                <c:pt idx="656457">
                  <c:v>0</c:v>
                </c:pt>
                <c:pt idx="656458">
                  <c:v>0</c:v>
                </c:pt>
                <c:pt idx="656459">
                  <c:v>0</c:v>
                </c:pt>
                <c:pt idx="656460">
                  <c:v>0</c:v>
                </c:pt>
                <c:pt idx="656461">
                  <c:v>0</c:v>
                </c:pt>
                <c:pt idx="656462">
                  <c:v>0</c:v>
                </c:pt>
                <c:pt idx="656463">
                  <c:v>0</c:v>
                </c:pt>
                <c:pt idx="656464">
                  <c:v>0</c:v>
                </c:pt>
                <c:pt idx="656465">
                  <c:v>0</c:v>
                </c:pt>
                <c:pt idx="656466">
                  <c:v>0</c:v>
                </c:pt>
                <c:pt idx="656467">
                  <c:v>0</c:v>
                </c:pt>
                <c:pt idx="656468">
                  <c:v>0</c:v>
                </c:pt>
                <c:pt idx="656469">
                  <c:v>0</c:v>
                </c:pt>
                <c:pt idx="656470">
                  <c:v>0</c:v>
                </c:pt>
                <c:pt idx="656471">
                  <c:v>0</c:v>
                </c:pt>
                <c:pt idx="656472">
                  <c:v>0</c:v>
                </c:pt>
                <c:pt idx="656473">
                  <c:v>0</c:v>
                </c:pt>
                <c:pt idx="656474">
                  <c:v>0</c:v>
                </c:pt>
                <c:pt idx="656475">
                  <c:v>0</c:v>
                </c:pt>
                <c:pt idx="656476">
                  <c:v>0</c:v>
                </c:pt>
                <c:pt idx="656477">
                  <c:v>0</c:v>
                </c:pt>
                <c:pt idx="656478">
                  <c:v>0</c:v>
                </c:pt>
                <c:pt idx="656479">
                  <c:v>0</c:v>
                </c:pt>
                <c:pt idx="656480">
                  <c:v>0</c:v>
                </c:pt>
                <c:pt idx="656481">
                  <c:v>0</c:v>
                </c:pt>
                <c:pt idx="656482">
                  <c:v>0</c:v>
                </c:pt>
                <c:pt idx="656483">
                  <c:v>0</c:v>
                </c:pt>
                <c:pt idx="656484">
                  <c:v>0</c:v>
                </c:pt>
                <c:pt idx="656485">
                  <c:v>0</c:v>
                </c:pt>
                <c:pt idx="656486">
                  <c:v>0</c:v>
                </c:pt>
                <c:pt idx="656487">
                  <c:v>0</c:v>
                </c:pt>
                <c:pt idx="656488">
                  <c:v>0</c:v>
                </c:pt>
                <c:pt idx="656489">
                  <c:v>0</c:v>
                </c:pt>
                <c:pt idx="656490">
                  <c:v>0</c:v>
                </c:pt>
                <c:pt idx="656491">
                  <c:v>0</c:v>
                </c:pt>
                <c:pt idx="656492">
                  <c:v>0</c:v>
                </c:pt>
                <c:pt idx="656493">
                  <c:v>0</c:v>
                </c:pt>
                <c:pt idx="656494">
                  <c:v>0</c:v>
                </c:pt>
                <c:pt idx="656495">
                  <c:v>0</c:v>
                </c:pt>
                <c:pt idx="656496">
                  <c:v>0</c:v>
                </c:pt>
                <c:pt idx="656497">
                  <c:v>0</c:v>
                </c:pt>
                <c:pt idx="656498">
                  <c:v>0</c:v>
                </c:pt>
                <c:pt idx="656499">
                  <c:v>0</c:v>
                </c:pt>
                <c:pt idx="656500">
                  <c:v>0</c:v>
                </c:pt>
                <c:pt idx="656501">
                  <c:v>0</c:v>
                </c:pt>
                <c:pt idx="656502">
                  <c:v>0</c:v>
                </c:pt>
                <c:pt idx="656503">
                  <c:v>0</c:v>
                </c:pt>
                <c:pt idx="656504">
                  <c:v>0</c:v>
                </c:pt>
                <c:pt idx="656505">
                  <c:v>0</c:v>
                </c:pt>
                <c:pt idx="656506">
                  <c:v>0</c:v>
                </c:pt>
                <c:pt idx="656507">
                  <c:v>0</c:v>
                </c:pt>
                <c:pt idx="656508">
                  <c:v>0</c:v>
                </c:pt>
                <c:pt idx="656509">
                  <c:v>0</c:v>
                </c:pt>
                <c:pt idx="656510">
                  <c:v>0</c:v>
                </c:pt>
                <c:pt idx="656511">
                  <c:v>0</c:v>
                </c:pt>
                <c:pt idx="656512">
                  <c:v>0</c:v>
                </c:pt>
                <c:pt idx="656513">
                  <c:v>0</c:v>
                </c:pt>
                <c:pt idx="656514">
                  <c:v>0</c:v>
                </c:pt>
                <c:pt idx="656515">
                  <c:v>0</c:v>
                </c:pt>
                <c:pt idx="656516">
                  <c:v>0</c:v>
                </c:pt>
                <c:pt idx="656517">
                  <c:v>0</c:v>
                </c:pt>
                <c:pt idx="656518">
                  <c:v>0</c:v>
                </c:pt>
                <c:pt idx="656519">
                  <c:v>0</c:v>
                </c:pt>
                <c:pt idx="656520">
                  <c:v>0</c:v>
                </c:pt>
                <c:pt idx="656521">
                  <c:v>0</c:v>
                </c:pt>
                <c:pt idx="656522">
                  <c:v>0</c:v>
                </c:pt>
                <c:pt idx="656523">
                  <c:v>0</c:v>
                </c:pt>
                <c:pt idx="656524">
                  <c:v>0</c:v>
                </c:pt>
                <c:pt idx="656525">
                  <c:v>0</c:v>
                </c:pt>
                <c:pt idx="656526">
                  <c:v>0</c:v>
                </c:pt>
                <c:pt idx="656527">
                  <c:v>0</c:v>
                </c:pt>
                <c:pt idx="656528">
                  <c:v>0</c:v>
                </c:pt>
                <c:pt idx="656529">
                  <c:v>0</c:v>
                </c:pt>
                <c:pt idx="656530">
                  <c:v>0</c:v>
                </c:pt>
                <c:pt idx="656531">
                  <c:v>0</c:v>
                </c:pt>
                <c:pt idx="656532">
                  <c:v>0</c:v>
                </c:pt>
                <c:pt idx="656533">
                  <c:v>0</c:v>
                </c:pt>
                <c:pt idx="656534">
                  <c:v>0</c:v>
                </c:pt>
                <c:pt idx="656535">
                  <c:v>0</c:v>
                </c:pt>
                <c:pt idx="656536">
                  <c:v>0</c:v>
                </c:pt>
                <c:pt idx="656537">
                  <c:v>0</c:v>
                </c:pt>
                <c:pt idx="656538">
                  <c:v>0</c:v>
                </c:pt>
                <c:pt idx="656539">
                  <c:v>0</c:v>
                </c:pt>
                <c:pt idx="656540">
                  <c:v>0</c:v>
                </c:pt>
                <c:pt idx="656541">
                  <c:v>0</c:v>
                </c:pt>
                <c:pt idx="656542">
                  <c:v>0</c:v>
                </c:pt>
                <c:pt idx="656543">
                  <c:v>0</c:v>
                </c:pt>
                <c:pt idx="656544">
                  <c:v>0</c:v>
                </c:pt>
                <c:pt idx="656545">
                  <c:v>0</c:v>
                </c:pt>
                <c:pt idx="656546">
                  <c:v>0</c:v>
                </c:pt>
                <c:pt idx="656547">
                  <c:v>0</c:v>
                </c:pt>
                <c:pt idx="656548">
                  <c:v>0</c:v>
                </c:pt>
                <c:pt idx="656549">
                  <c:v>0</c:v>
                </c:pt>
                <c:pt idx="656550">
                  <c:v>0</c:v>
                </c:pt>
                <c:pt idx="656551">
                  <c:v>0</c:v>
                </c:pt>
                <c:pt idx="656552">
                  <c:v>0</c:v>
                </c:pt>
                <c:pt idx="656553">
                  <c:v>0</c:v>
                </c:pt>
                <c:pt idx="656554">
                  <c:v>0</c:v>
                </c:pt>
                <c:pt idx="656555">
                  <c:v>0</c:v>
                </c:pt>
                <c:pt idx="656556">
                  <c:v>0</c:v>
                </c:pt>
                <c:pt idx="656557">
                  <c:v>0</c:v>
                </c:pt>
                <c:pt idx="656558">
                  <c:v>0</c:v>
                </c:pt>
                <c:pt idx="656559">
                  <c:v>0</c:v>
                </c:pt>
                <c:pt idx="656560">
                  <c:v>0</c:v>
                </c:pt>
                <c:pt idx="656561">
                  <c:v>0</c:v>
                </c:pt>
                <c:pt idx="656562">
                  <c:v>0</c:v>
                </c:pt>
                <c:pt idx="656563">
                  <c:v>0</c:v>
                </c:pt>
                <c:pt idx="656564">
                  <c:v>0</c:v>
                </c:pt>
                <c:pt idx="656565">
                  <c:v>0</c:v>
                </c:pt>
                <c:pt idx="656566">
                  <c:v>0</c:v>
                </c:pt>
                <c:pt idx="656567">
                  <c:v>0</c:v>
                </c:pt>
                <c:pt idx="656568">
                  <c:v>0</c:v>
                </c:pt>
                <c:pt idx="656569">
                  <c:v>0</c:v>
                </c:pt>
                <c:pt idx="656570">
                  <c:v>0</c:v>
                </c:pt>
                <c:pt idx="656571">
                  <c:v>0</c:v>
                </c:pt>
                <c:pt idx="656572">
                  <c:v>0</c:v>
                </c:pt>
                <c:pt idx="656573">
                  <c:v>0</c:v>
                </c:pt>
                <c:pt idx="656574">
                  <c:v>0</c:v>
                </c:pt>
                <c:pt idx="656575">
                  <c:v>0</c:v>
                </c:pt>
                <c:pt idx="656576">
                  <c:v>0</c:v>
                </c:pt>
                <c:pt idx="656577">
                  <c:v>0</c:v>
                </c:pt>
                <c:pt idx="656578">
                  <c:v>0</c:v>
                </c:pt>
                <c:pt idx="656579">
                  <c:v>0</c:v>
                </c:pt>
                <c:pt idx="656580">
                  <c:v>0</c:v>
                </c:pt>
                <c:pt idx="656581">
                  <c:v>0</c:v>
                </c:pt>
                <c:pt idx="656582">
                  <c:v>0</c:v>
                </c:pt>
                <c:pt idx="656583">
                  <c:v>0</c:v>
                </c:pt>
                <c:pt idx="656584">
                  <c:v>0</c:v>
                </c:pt>
                <c:pt idx="656585">
                  <c:v>0</c:v>
                </c:pt>
                <c:pt idx="656586">
                  <c:v>0</c:v>
                </c:pt>
                <c:pt idx="656587">
                  <c:v>0</c:v>
                </c:pt>
                <c:pt idx="656588">
                  <c:v>0</c:v>
                </c:pt>
                <c:pt idx="656589">
                  <c:v>0</c:v>
                </c:pt>
                <c:pt idx="656590">
                  <c:v>0</c:v>
                </c:pt>
                <c:pt idx="656591">
                  <c:v>0</c:v>
                </c:pt>
                <c:pt idx="656592">
                  <c:v>0</c:v>
                </c:pt>
                <c:pt idx="656593">
                  <c:v>0</c:v>
                </c:pt>
                <c:pt idx="656594">
                  <c:v>0</c:v>
                </c:pt>
                <c:pt idx="656595">
                  <c:v>0</c:v>
                </c:pt>
                <c:pt idx="656596">
                  <c:v>0</c:v>
                </c:pt>
                <c:pt idx="656597">
                  <c:v>0</c:v>
                </c:pt>
                <c:pt idx="656598">
                  <c:v>0</c:v>
                </c:pt>
                <c:pt idx="656599">
                  <c:v>0</c:v>
                </c:pt>
                <c:pt idx="656600">
                  <c:v>0</c:v>
                </c:pt>
                <c:pt idx="656601">
                  <c:v>0</c:v>
                </c:pt>
                <c:pt idx="656602">
                  <c:v>0</c:v>
                </c:pt>
                <c:pt idx="656603">
                  <c:v>0</c:v>
                </c:pt>
                <c:pt idx="656604">
                  <c:v>0</c:v>
                </c:pt>
                <c:pt idx="656605">
                  <c:v>0</c:v>
                </c:pt>
                <c:pt idx="656606">
                  <c:v>0</c:v>
                </c:pt>
                <c:pt idx="656607">
                  <c:v>0</c:v>
                </c:pt>
                <c:pt idx="656608">
                  <c:v>0</c:v>
                </c:pt>
                <c:pt idx="656609">
                  <c:v>0</c:v>
                </c:pt>
                <c:pt idx="656610">
                  <c:v>0</c:v>
                </c:pt>
                <c:pt idx="656611">
                  <c:v>0</c:v>
                </c:pt>
                <c:pt idx="656612">
                  <c:v>0</c:v>
                </c:pt>
                <c:pt idx="656613">
                  <c:v>0</c:v>
                </c:pt>
                <c:pt idx="656614">
                  <c:v>0</c:v>
                </c:pt>
                <c:pt idx="656615">
                  <c:v>0</c:v>
                </c:pt>
                <c:pt idx="656616">
                  <c:v>0</c:v>
                </c:pt>
                <c:pt idx="656617">
                  <c:v>0</c:v>
                </c:pt>
                <c:pt idx="656618">
                  <c:v>0</c:v>
                </c:pt>
                <c:pt idx="656619">
                  <c:v>0</c:v>
                </c:pt>
                <c:pt idx="656620">
                  <c:v>0</c:v>
                </c:pt>
                <c:pt idx="656621">
                  <c:v>0</c:v>
                </c:pt>
                <c:pt idx="656622">
                  <c:v>0</c:v>
                </c:pt>
                <c:pt idx="656623">
                  <c:v>0</c:v>
                </c:pt>
                <c:pt idx="656624">
                  <c:v>0</c:v>
                </c:pt>
                <c:pt idx="656625">
                  <c:v>0</c:v>
                </c:pt>
                <c:pt idx="656626">
                  <c:v>0</c:v>
                </c:pt>
                <c:pt idx="656627">
                  <c:v>0</c:v>
                </c:pt>
                <c:pt idx="656628">
                  <c:v>0</c:v>
                </c:pt>
                <c:pt idx="656629">
                  <c:v>0</c:v>
                </c:pt>
                <c:pt idx="656630">
                  <c:v>0</c:v>
                </c:pt>
                <c:pt idx="656631">
                  <c:v>0</c:v>
                </c:pt>
                <c:pt idx="656632">
                  <c:v>0</c:v>
                </c:pt>
                <c:pt idx="656633">
                  <c:v>0</c:v>
                </c:pt>
                <c:pt idx="656634">
                  <c:v>0</c:v>
                </c:pt>
                <c:pt idx="656635">
                  <c:v>0</c:v>
                </c:pt>
                <c:pt idx="656636">
                  <c:v>0</c:v>
                </c:pt>
                <c:pt idx="656637">
                  <c:v>0</c:v>
                </c:pt>
                <c:pt idx="656638">
                  <c:v>0</c:v>
                </c:pt>
                <c:pt idx="656639">
                  <c:v>0</c:v>
                </c:pt>
                <c:pt idx="656640">
                  <c:v>0</c:v>
                </c:pt>
                <c:pt idx="656641">
                  <c:v>0</c:v>
                </c:pt>
                <c:pt idx="656642">
                  <c:v>0</c:v>
                </c:pt>
                <c:pt idx="656643">
                  <c:v>0</c:v>
                </c:pt>
                <c:pt idx="656644">
                  <c:v>0</c:v>
                </c:pt>
                <c:pt idx="656645">
                  <c:v>0</c:v>
                </c:pt>
                <c:pt idx="656646">
                  <c:v>0</c:v>
                </c:pt>
                <c:pt idx="656647">
                  <c:v>0</c:v>
                </c:pt>
                <c:pt idx="656648">
                  <c:v>0</c:v>
                </c:pt>
                <c:pt idx="656649">
                  <c:v>0</c:v>
                </c:pt>
                <c:pt idx="656650">
                  <c:v>0</c:v>
                </c:pt>
                <c:pt idx="656651">
                  <c:v>0</c:v>
                </c:pt>
                <c:pt idx="656652">
                  <c:v>0</c:v>
                </c:pt>
                <c:pt idx="656653">
                  <c:v>0</c:v>
                </c:pt>
                <c:pt idx="656654">
                  <c:v>0</c:v>
                </c:pt>
                <c:pt idx="656655">
                  <c:v>0</c:v>
                </c:pt>
                <c:pt idx="656656">
                  <c:v>0</c:v>
                </c:pt>
                <c:pt idx="656657">
                  <c:v>0</c:v>
                </c:pt>
                <c:pt idx="656658">
                  <c:v>0</c:v>
                </c:pt>
                <c:pt idx="656659">
                  <c:v>0</c:v>
                </c:pt>
                <c:pt idx="656660">
                  <c:v>0</c:v>
                </c:pt>
                <c:pt idx="656661">
                  <c:v>0</c:v>
                </c:pt>
                <c:pt idx="656662">
                  <c:v>0</c:v>
                </c:pt>
                <c:pt idx="656663">
                  <c:v>0</c:v>
                </c:pt>
                <c:pt idx="656664">
                  <c:v>0</c:v>
                </c:pt>
                <c:pt idx="656665">
                  <c:v>0</c:v>
                </c:pt>
                <c:pt idx="656666">
                  <c:v>0</c:v>
                </c:pt>
                <c:pt idx="656667">
                  <c:v>0</c:v>
                </c:pt>
                <c:pt idx="656668">
                  <c:v>0</c:v>
                </c:pt>
                <c:pt idx="656669">
                  <c:v>0</c:v>
                </c:pt>
                <c:pt idx="656670">
                  <c:v>0</c:v>
                </c:pt>
                <c:pt idx="656671">
                  <c:v>0</c:v>
                </c:pt>
                <c:pt idx="656672">
                  <c:v>0</c:v>
                </c:pt>
                <c:pt idx="656673">
                  <c:v>0</c:v>
                </c:pt>
                <c:pt idx="656674">
                  <c:v>0</c:v>
                </c:pt>
                <c:pt idx="656675">
                  <c:v>0</c:v>
                </c:pt>
                <c:pt idx="656676">
                  <c:v>0</c:v>
                </c:pt>
                <c:pt idx="656677">
                  <c:v>0</c:v>
                </c:pt>
                <c:pt idx="656678">
                  <c:v>0</c:v>
                </c:pt>
                <c:pt idx="656679">
                  <c:v>0</c:v>
                </c:pt>
                <c:pt idx="656680">
                  <c:v>0</c:v>
                </c:pt>
                <c:pt idx="656681">
                  <c:v>0</c:v>
                </c:pt>
                <c:pt idx="656682">
                  <c:v>0</c:v>
                </c:pt>
                <c:pt idx="656683">
                  <c:v>0</c:v>
                </c:pt>
                <c:pt idx="656684">
                  <c:v>0</c:v>
                </c:pt>
                <c:pt idx="656685">
                  <c:v>0</c:v>
                </c:pt>
                <c:pt idx="656686">
                  <c:v>0</c:v>
                </c:pt>
                <c:pt idx="656687">
                  <c:v>0</c:v>
                </c:pt>
                <c:pt idx="656688">
                  <c:v>0</c:v>
                </c:pt>
                <c:pt idx="656689">
                  <c:v>0</c:v>
                </c:pt>
                <c:pt idx="656690">
                  <c:v>0</c:v>
                </c:pt>
                <c:pt idx="656691">
                  <c:v>0</c:v>
                </c:pt>
                <c:pt idx="656692">
                  <c:v>0</c:v>
                </c:pt>
                <c:pt idx="656693">
                  <c:v>0</c:v>
                </c:pt>
                <c:pt idx="656694">
                  <c:v>0</c:v>
                </c:pt>
                <c:pt idx="656695">
                  <c:v>0</c:v>
                </c:pt>
                <c:pt idx="656696">
                  <c:v>0</c:v>
                </c:pt>
                <c:pt idx="656697">
                  <c:v>0</c:v>
                </c:pt>
                <c:pt idx="656698">
                  <c:v>0</c:v>
                </c:pt>
                <c:pt idx="656699">
                  <c:v>0</c:v>
                </c:pt>
                <c:pt idx="656700">
                  <c:v>0</c:v>
                </c:pt>
                <c:pt idx="656701">
                  <c:v>0</c:v>
                </c:pt>
                <c:pt idx="656702">
                  <c:v>0</c:v>
                </c:pt>
                <c:pt idx="656703">
                  <c:v>0</c:v>
                </c:pt>
                <c:pt idx="656704">
                  <c:v>0</c:v>
                </c:pt>
                <c:pt idx="656705">
                  <c:v>0</c:v>
                </c:pt>
                <c:pt idx="656706">
                  <c:v>0</c:v>
                </c:pt>
                <c:pt idx="656707">
                  <c:v>0</c:v>
                </c:pt>
                <c:pt idx="656708">
                  <c:v>0</c:v>
                </c:pt>
                <c:pt idx="656709">
                  <c:v>0</c:v>
                </c:pt>
                <c:pt idx="656710">
                  <c:v>0</c:v>
                </c:pt>
                <c:pt idx="656711">
                  <c:v>0</c:v>
                </c:pt>
                <c:pt idx="656712">
                  <c:v>0</c:v>
                </c:pt>
                <c:pt idx="656713">
                  <c:v>0</c:v>
                </c:pt>
                <c:pt idx="656714">
                  <c:v>0</c:v>
                </c:pt>
                <c:pt idx="656715">
                  <c:v>0</c:v>
                </c:pt>
                <c:pt idx="656716">
                  <c:v>0</c:v>
                </c:pt>
                <c:pt idx="656717">
                  <c:v>0</c:v>
                </c:pt>
                <c:pt idx="656718">
                  <c:v>0</c:v>
                </c:pt>
                <c:pt idx="656719">
                  <c:v>0</c:v>
                </c:pt>
                <c:pt idx="656720">
                  <c:v>0</c:v>
                </c:pt>
                <c:pt idx="656721">
                  <c:v>0</c:v>
                </c:pt>
                <c:pt idx="656722">
                  <c:v>0</c:v>
                </c:pt>
                <c:pt idx="656723">
                  <c:v>0</c:v>
                </c:pt>
                <c:pt idx="656724">
                  <c:v>0</c:v>
                </c:pt>
                <c:pt idx="656725">
                  <c:v>0</c:v>
                </c:pt>
                <c:pt idx="656726">
                  <c:v>0</c:v>
                </c:pt>
                <c:pt idx="656727">
                  <c:v>0</c:v>
                </c:pt>
                <c:pt idx="656728">
                  <c:v>0</c:v>
                </c:pt>
                <c:pt idx="656729">
                  <c:v>0</c:v>
                </c:pt>
                <c:pt idx="656730">
                  <c:v>0</c:v>
                </c:pt>
                <c:pt idx="656731">
                  <c:v>0</c:v>
                </c:pt>
                <c:pt idx="656732">
                  <c:v>0</c:v>
                </c:pt>
                <c:pt idx="656733">
                  <c:v>0</c:v>
                </c:pt>
                <c:pt idx="656734">
                  <c:v>0</c:v>
                </c:pt>
                <c:pt idx="656735">
                  <c:v>0</c:v>
                </c:pt>
                <c:pt idx="656736">
                  <c:v>0</c:v>
                </c:pt>
                <c:pt idx="656737">
                  <c:v>0</c:v>
                </c:pt>
                <c:pt idx="656738">
                  <c:v>0</c:v>
                </c:pt>
                <c:pt idx="656739">
                  <c:v>0</c:v>
                </c:pt>
                <c:pt idx="656740">
                  <c:v>0</c:v>
                </c:pt>
                <c:pt idx="656741">
                  <c:v>0</c:v>
                </c:pt>
                <c:pt idx="656742">
                  <c:v>0</c:v>
                </c:pt>
                <c:pt idx="656743">
                  <c:v>0</c:v>
                </c:pt>
                <c:pt idx="656744">
                  <c:v>0</c:v>
                </c:pt>
                <c:pt idx="656745">
                  <c:v>0</c:v>
                </c:pt>
                <c:pt idx="656746">
                  <c:v>0</c:v>
                </c:pt>
                <c:pt idx="656747">
                  <c:v>0</c:v>
                </c:pt>
                <c:pt idx="656748">
                  <c:v>0</c:v>
                </c:pt>
                <c:pt idx="656749">
                  <c:v>0</c:v>
                </c:pt>
                <c:pt idx="656750">
                  <c:v>0</c:v>
                </c:pt>
                <c:pt idx="656751">
                  <c:v>0</c:v>
                </c:pt>
                <c:pt idx="656752">
                  <c:v>0</c:v>
                </c:pt>
                <c:pt idx="656753">
                  <c:v>0</c:v>
                </c:pt>
                <c:pt idx="656754">
                  <c:v>0</c:v>
                </c:pt>
                <c:pt idx="656755">
                  <c:v>0</c:v>
                </c:pt>
                <c:pt idx="656756">
                  <c:v>0</c:v>
                </c:pt>
                <c:pt idx="656757">
                  <c:v>0</c:v>
                </c:pt>
                <c:pt idx="656758">
                  <c:v>0</c:v>
                </c:pt>
                <c:pt idx="656759">
                  <c:v>0</c:v>
                </c:pt>
                <c:pt idx="656760">
                  <c:v>0</c:v>
                </c:pt>
                <c:pt idx="656761">
                  <c:v>0</c:v>
                </c:pt>
                <c:pt idx="656762">
                  <c:v>0</c:v>
                </c:pt>
                <c:pt idx="656763">
                  <c:v>0</c:v>
                </c:pt>
                <c:pt idx="656764">
                  <c:v>0</c:v>
                </c:pt>
                <c:pt idx="656765">
                  <c:v>0</c:v>
                </c:pt>
                <c:pt idx="656766">
                  <c:v>0</c:v>
                </c:pt>
                <c:pt idx="656767">
                  <c:v>0</c:v>
                </c:pt>
                <c:pt idx="656768">
                  <c:v>0</c:v>
                </c:pt>
                <c:pt idx="656769">
                  <c:v>0</c:v>
                </c:pt>
                <c:pt idx="656770">
                  <c:v>0</c:v>
                </c:pt>
                <c:pt idx="656771">
                  <c:v>0</c:v>
                </c:pt>
                <c:pt idx="656772">
                  <c:v>0</c:v>
                </c:pt>
                <c:pt idx="656773">
                  <c:v>0</c:v>
                </c:pt>
                <c:pt idx="656774">
                  <c:v>0</c:v>
                </c:pt>
                <c:pt idx="656775">
                  <c:v>0</c:v>
                </c:pt>
                <c:pt idx="656776">
                  <c:v>0</c:v>
                </c:pt>
                <c:pt idx="656777">
                  <c:v>0</c:v>
                </c:pt>
                <c:pt idx="656778">
                  <c:v>0</c:v>
                </c:pt>
                <c:pt idx="656779">
                  <c:v>0</c:v>
                </c:pt>
                <c:pt idx="656780">
                  <c:v>0</c:v>
                </c:pt>
                <c:pt idx="656781">
                  <c:v>0</c:v>
                </c:pt>
                <c:pt idx="656782">
                  <c:v>0</c:v>
                </c:pt>
                <c:pt idx="656783">
                  <c:v>0</c:v>
                </c:pt>
                <c:pt idx="656784">
                  <c:v>0</c:v>
                </c:pt>
                <c:pt idx="656785">
                  <c:v>0</c:v>
                </c:pt>
                <c:pt idx="656786">
                  <c:v>0</c:v>
                </c:pt>
                <c:pt idx="656787">
                  <c:v>0</c:v>
                </c:pt>
                <c:pt idx="656788">
                  <c:v>0</c:v>
                </c:pt>
                <c:pt idx="656789">
                  <c:v>0</c:v>
                </c:pt>
                <c:pt idx="656790">
                  <c:v>0</c:v>
                </c:pt>
                <c:pt idx="656791">
                  <c:v>0</c:v>
                </c:pt>
                <c:pt idx="656792">
                  <c:v>0</c:v>
                </c:pt>
                <c:pt idx="656793">
                  <c:v>0</c:v>
                </c:pt>
                <c:pt idx="656794">
                  <c:v>0</c:v>
                </c:pt>
                <c:pt idx="656795">
                  <c:v>0</c:v>
                </c:pt>
                <c:pt idx="656796">
                  <c:v>0</c:v>
                </c:pt>
                <c:pt idx="656797">
                  <c:v>0</c:v>
                </c:pt>
                <c:pt idx="656798">
                  <c:v>0</c:v>
                </c:pt>
                <c:pt idx="656799">
                  <c:v>0</c:v>
                </c:pt>
                <c:pt idx="656800">
                  <c:v>0</c:v>
                </c:pt>
                <c:pt idx="656801">
                  <c:v>0</c:v>
                </c:pt>
                <c:pt idx="656802">
                  <c:v>0</c:v>
                </c:pt>
                <c:pt idx="656803">
                  <c:v>0</c:v>
                </c:pt>
                <c:pt idx="656804">
                  <c:v>0</c:v>
                </c:pt>
                <c:pt idx="656805">
                  <c:v>0</c:v>
                </c:pt>
                <c:pt idx="656806">
                  <c:v>0</c:v>
                </c:pt>
                <c:pt idx="656807">
                  <c:v>0</c:v>
                </c:pt>
                <c:pt idx="656808">
                  <c:v>0</c:v>
                </c:pt>
                <c:pt idx="656809">
                  <c:v>0</c:v>
                </c:pt>
                <c:pt idx="656810">
                  <c:v>0</c:v>
                </c:pt>
                <c:pt idx="656811">
                  <c:v>0</c:v>
                </c:pt>
                <c:pt idx="656812">
                  <c:v>0</c:v>
                </c:pt>
                <c:pt idx="656813">
                  <c:v>0</c:v>
                </c:pt>
                <c:pt idx="656814">
                  <c:v>0</c:v>
                </c:pt>
                <c:pt idx="656815">
                  <c:v>0</c:v>
                </c:pt>
                <c:pt idx="656816">
                  <c:v>0</c:v>
                </c:pt>
                <c:pt idx="656817">
                  <c:v>0</c:v>
                </c:pt>
                <c:pt idx="656818">
                  <c:v>0</c:v>
                </c:pt>
                <c:pt idx="656819">
                  <c:v>0</c:v>
                </c:pt>
                <c:pt idx="656820">
                  <c:v>0</c:v>
                </c:pt>
                <c:pt idx="656821">
                  <c:v>0</c:v>
                </c:pt>
                <c:pt idx="656822">
                  <c:v>0</c:v>
                </c:pt>
                <c:pt idx="656823">
                  <c:v>0</c:v>
                </c:pt>
                <c:pt idx="656824">
                  <c:v>0</c:v>
                </c:pt>
                <c:pt idx="656825">
                  <c:v>0</c:v>
                </c:pt>
                <c:pt idx="656826">
                  <c:v>0</c:v>
                </c:pt>
                <c:pt idx="656827">
                  <c:v>0</c:v>
                </c:pt>
                <c:pt idx="656828">
                  <c:v>0</c:v>
                </c:pt>
                <c:pt idx="656829">
                  <c:v>0</c:v>
                </c:pt>
                <c:pt idx="656830">
                  <c:v>0</c:v>
                </c:pt>
                <c:pt idx="656831">
                  <c:v>0</c:v>
                </c:pt>
                <c:pt idx="656832">
                  <c:v>0</c:v>
                </c:pt>
                <c:pt idx="656833">
                  <c:v>0</c:v>
                </c:pt>
                <c:pt idx="656834">
                  <c:v>0</c:v>
                </c:pt>
                <c:pt idx="656835">
                  <c:v>0</c:v>
                </c:pt>
                <c:pt idx="656836">
                  <c:v>0</c:v>
                </c:pt>
                <c:pt idx="656837">
                  <c:v>0</c:v>
                </c:pt>
                <c:pt idx="656838">
                  <c:v>0</c:v>
                </c:pt>
                <c:pt idx="656839">
                  <c:v>0</c:v>
                </c:pt>
                <c:pt idx="656840">
                  <c:v>0</c:v>
                </c:pt>
                <c:pt idx="656841">
                  <c:v>0</c:v>
                </c:pt>
                <c:pt idx="656842">
                  <c:v>0</c:v>
                </c:pt>
                <c:pt idx="656843">
                  <c:v>0</c:v>
                </c:pt>
                <c:pt idx="656844">
                  <c:v>0</c:v>
                </c:pt>
                <c:pt idx="656845">
                  <c:v>0</c:v>
                </c:pt>
                <c:pt idx="656846">
                  <c:v>0</c:v>
                </c:pt>
                <c:pt idx="656847">
                  <c:v>0</c:v>
                </c:pt>
                <c:pt idx="656848">
                  <c:v>0</c:v>
                </c:pt>
                <c:pt idx="656849">
                  <c:v>0</c:v>
                </c:pt>
                <c:pt idx="656850">
                  <c:v>0</c:v>
                </c:pt>
                <c:pt idx="656851">
                  <c:v>0</c:v>
                </c:pt>
                <c:pt idx="656852">
                  <c:v>0</c:v>
                </c:pt>
                <c:pt idx="656853">
                  <c:v>0</c:v>
                </c:pt>
                <c:pt idx="656854">
                  <c:v>0</c:v>
                </c:pt>
                <c:pt idx="656855">
                  <c:v>0</c:v>
                </c:pt>
                <c:pt idx="656856">
                  <c:v>0</c:v>
                </c:pt>
                <c:pt idx="656857">
                  <c:v>0</c:v>
                </c:pt>
                <c:pt idx="656858">
                  <c:v>0</c:v>
                </c:pt>
                <c:pt idx="656859">
                  <c:v>0</c:v>
                </c:pt>
                <c:pt idx="656860">
                  <c:v>0</c:v>
                </c:pt>
                <c:pt idx="656861">
                  <c:v>0</c:v>
                </c:pt>
                <c:pt idx="656862">
                  <c:v>0</c:v>
                </c:pt>
                <c:pt idx="656863">
                  <c:v>0</c:v>
                </c:pt>
                <c:pt idx="656864">
                  <c:v>0</c:v>
                </c:pt>
                <c:pt idx="656865">
                  <c:v>0</c:v>
                </c:pt>
                <c:pt idx="656866">
                  <c:v>0</c:v>
                </c:pt>
                <c:pt idx="656867">
                  <c:v>0</c:v>
                </c:pt>
                <c:pt idx="656868">
                  <c:v>0</c:v>
                </c:pt>
                <c:pt idx="656869">
                  <c:v>0</c:v>
                </c:pt>
                <c:pt idx="656870">
                  <c:v>0</c:v>
                </c:pt>
                <c:pt idx="656871">
                  <c:v>0</c:v>
                </c:pt>
                <c:pt idx="656872">
                  <c:v>0</c:v>
                </c:pt>
                <c:pt idx="656873">
                  <c:v>0</c:v>
                </c:pt>
                <c:pt idx="656874">
                  <c:v>0</c:v>
                </c:pt>
                <c:pt idx="656875">
                  <c:v>0</c:v>
                </c:pt>
                <c:pt idx="656876">
                  <c:v>0</c:v>
                </c:pt>
                <c:pt idx="656877">
                  <c:v>0</c:v>
                </c:pt>
                <c:pt idx="656878">
                  <c:v>0</c:v>
                </c:pt>
                <c:pt idx="656879">
                  <c:v>0</c:v>
                </c:pt>
                <c:pt idx="656880">
                  <c:v>0</c:v>
                </c:pt>
                <c:pt idx="656881">
                  <c:v>0</c:v>
                </c:pt>
                <c:pt idx="656882">
                  <c:v>0</c:v>
                </c:pt>
                <c:pt idx="656883">
                  <c:v>0</c:v>
                </c:pt>
                <c:pt idx="656884">
                  <c:v>0</c:v>
                </c:pt>
                <c:pt idx="656885">
                  <c:v>0</c:v>
                </c:pt>
                <c:pt idx="656886">
                  <c:v>0</c:v>
                </c:pt>
                <c:pt idx="656887">
                  <c:v>0</c:v>
                </c:pt>
                <c:pt idx="656888">
                  <c:v>0</c:v>
                </c:pt>
                <c:pt idx="656889">
                  <c:v>0</c:v>
                </c:pt>
                <c:pt idx="656890">
                  <c:v>0</c:v>
                </c:pt>
                <c:pt idx="656891">
                  <c:v>0</c:v>
                </c:pt>
                <c:pt idx="656892">
                  <c:v>0</c:v>
                </c:pt>
                <c:pt idx="656893">
                  <c:v>0</c:v>
                </c:pt>
                <c:pt idx="656894">
                  <c:v>0</c:v>
                </c:pt>
                <c:pt idx="656895">
                  <c:v>0</c:v>
                </c:pt>
                <c:pt idx="656896">
                  <c:v>0</c:v>
                </c:pt>
                <c:pt idx="656897">
                  <c:v>0</c:v>
                </c:pt>
                <c:pt idx="656898">
                  <c:v>0</c:v>
                </c:pt>
                <c:pt idx="656899">
                  <c:v>0</c:v>
                </c:pt>
                <c:pt idx="656900">
                  <c:v>0</c:v>
                </c:pt>
                <c:pt idx="656901">
                  <c:v>0</c:v>
                </c:pt>
                <c:pt idx="656902">
                  <c:v>0</c:v>
                </c:pt>
                <c:pt idx="656903">
                  <c:v>0</c:v>
                </c:pt>
                <c:pt idx="656904">
                  <c:v>0</c:v>
                </c:pt>
                <c:pt idx="656905">
                  <c:v>0</c:v>
                </c:pt>
                <c:pt idx="656906">
                  <c:v>0</c:v>
                </c:pt>
                <c:pt idx="656907">
                  <c:v>0</c:v>
                </c:pt>
                <c:pt idx="656908">
                  <c:v>0</c:v>
                </c:pt>
                <c:pt idx="656909">
                  <c:v>0</c:v>
                </c:pt>
                <c:pt idx="656910">
                  <c:v>0</c:v>
                </c:pt>
                <c:pt idx="656911">
                  <c:v>0</c:v>
                </c:pt>
                <c:pt idx="656912">
                  <c:v>0</c:v>
                </c:pt>
                <c:pt idx="656913">
                  <c:v>0</c:v>
                </c:pt>
                <c:pt idx="656914">
                  <c:v>0</c:v>
                </c:pt>
                <c:pt idx="656915">
                  <c:v>0</c:v>
                </c:pt>
                <c:pt idx="656916">
                  <c:v>0</c:v>
                </c:pt>
                <c:pt idx="656917">
                  <c:v>0</c:v>
                </c:pt>
                <c:pt idx="656918">
                  <c:v>0</c:v>
                </c:pt>
                <c:pt idx="656919">
                  <c:v>0</c:v>
                </c:pt>
                <c:pt idx="656920">
                  <c:v>0</c:v>
                </c:pt>
                <c:pt idx="656921">
                  <c:v>0</c:v>
                </c:pt>
                <c:pt idx="656922">
                  <c:v>0</c:v>
                </c:pt>
                <c:pt idx="656923">
                  <c:v>0</c:v>
                </c:pt>
                <c:pt idx="656924">
                  <c:v>0</c:v>
                </c:pt>
                <c:pt idx="656925">
                  <c:v>0</c:v>
                </c:pt>
                <c:pt idx="656926">
                  <c:v>0</c:v>
                </c:pt>
                <c:pt idx="656927">
                  <c:v>0</c:v>
                </c:pt>
                <c:pt idx="656928">
                  <c:v>0</c:v>
                </c:pt>
                <c:pt idx="656929">
                  <c:v>0</c:v>
                </c:pt>
                <c:pt idx="656930">
                  <c:v>0</c:v>
                </c:pt>
                <c:pt idx="656931">
                  <c:v>0</c:v>
                </c:pt>
                <c:pt idx="656932">
                  <c:v>0</c:v>
                </c:pt>
                <c:pt idx="656933">
                  <c:v>0</c:v>
                </c:pt>
                <c:pt idx="656934">
                  <c:v>0</c:v>
                </c:pt>
                <c:pt idx="656935">
                  <c:v>0</c:v>
                </c:pt>
                <c:pt idx="656936">
                  <c:v>0</c:v>
                </c:pt>
                <c:pt idx="656937">
                  <c:v>0</c:v>
                </c:pt>
                <c:pt idx="656938">
                  <c:v>0</c:v>
                </c:pt>
                <c:pt idx="656939">
                  <c:v>0</c:v>
                </c:pt>
                <c:pt idx="656940">
                  <c:v>0</c:v>
                </c:pt>
                <c:pt idx="656941">
                  <c:v>0</c:v>
                </c:pt>
                <c:pt idx="656942">
                  <c:v>0</c:v>
                </c:pt>
                <c:pt idx="656943">
                  <c:v>0</c:v>
                </c:pt>
                <c:pt idx="656944">
                  <c:v>0</c:v>
                </c:pt>
                <c:pt idx="656945">
                  <c:v>0</c:v>
                </c:pt>
                <c:pt idx="656946">
                  <c:v>0</c:v>
                </c:pt>
                <c:pt idx="656947">
                  <c:v>0</c:v>
                </c:pt>
                <c:pt idx="656948">
                  <c:v>0</c:v>
                </c:pt>
                <c:pt idx="656949">
                  <c:v>0</c:v>
                </c:pt>
                <c:pt idx="656950">
                  <c:v>0</c:v>
                </c:pt>
                <c:pt idx="656951">
                  <c:v>0</c:v>
                </c:pt>
                <c:pt idx="656952">
                  <c:v>0</c:v>
                </c:pt>
                <c:pt idx="656953">
                  <c:v>0</c:v>
                </c:pt>
                <c:pt idx="656954">
                  <c:v>0</c:v>
                </c:pt>
                <c:pt idx="656955">
                  <c:v>0</c:v>
                </c:pt>
                <c:pt idx="656956">
                  <c:v>0</c:v>
                </c:pt>
                <c:pt idx="656957">
                  <c:v>0</c:v>
                </c:pt>
                <c:pt idx="656958">
                  <c:v>0</c:v>
                </c:pt>
                <c:pt idx="656959">
                  <c:v>0</c:v>
                </c:pt>
                <c:pt idx="656960">
                  <c:v>0</c:v>
                </c:pt>
                <c:pt idx="656961">
                  <c:v>0</c:v>
                </c:pt>
                <c:pt idx="656962">
                  <c:v>0</c:v>
                </c:pt>
                <c:pt idx="656963">
                  <c:v>0</c:v>
                </c:pt>
                <c:pt idx="656964">
                  <c:v>0</c:v>
                </c:pt>
                <c:pt idx="656965">
                  <c:v>0</c:v>
                </c:pt>
                <c:pt idx="656966">
                  <c:v>0</c:v>
                </c:pt>
                <c:pt idx="656967">
                  <c:v>0</c:v>
                </c:pt>
                <c:pt idx="656968">
                  <c:v>0</c:v>
                </c:pt>
                <c:pt idx="656969">
                  <c:v>0</c:v>
                </c:pt>
                <c:pt idx="656970">
                  <c:v>0</c:v>
                </c:pt>
                <c:pt idx="656971">
                  <c:v>0</c:v>
                </c:pt>
                <c:pt idx="656972">
                  <c:v>0</c:v>
                </c:pt>
                <c:pt idx="656973">
                  <c:v>0</c:v>
                </c:pt>
                <c:pt idx="656974">
                  <c:v>0</c:v>
                </c:pt>
                <c:pt idx="656975">
                  <c:v>0</c:v>
                </c:pt>
                <c:pt idx="656976">
                  <c:v>0</c:v>
                </c:pt>
                <c:pt idx="656977">
                  <c:v>0</c:v>
                </c:pt>
                <c:pt idx="656978">
                  <c:v>0</c:v>
                </c:pt>
                <c:pt idx="656979">
                  <c:v>0</c:v>
                </c:pt>
                <c:pt idx="656980">
                  <c:v>0</c:v>
                </c:pt>
                <c:pt idx="656981">
                  <c:v>0</c:v>
                </c:pt>
                <c:pt idx="656982">
                  <c:v>0</c:v>
                </c:pt>
                <c:pt idx="656983">
                  <c:v>0</c:v>
                </c:pt>
                <c:pt idx="656984">
                  <c:v>0</c:v>
                </c:pt>
                <c:pt idx="656985">
                  <c:v>0</c:v>
                </c:pt>
                <c:pt idx="656986">
                  <c:v>0</c:v>
                </c:pt>
                <c:pt idx="656987">
                  <c:v>0</c:v>
                </c:pt>
                <c:pt idx="656988">
                  <c:v>0</c:v>
                </c:pt>
                <c:pt idx="656989">
                  <c:v>0</c:v>
                </c:pt>
                <c:pt idx="656990">
                  <c:v>0</c:v>
                </c:pt>
                <c:pt idx="656991">
                  <c:v>0</c:v>
                </c:pt>
                <c:pt idx="656992">
                  <c:v>0</c:v>
                </c:pt>
                <c:pt idx="656993">
                  <c:v>0</c:v>
                </c:pt>
                <c:pt idx="656994">
                  <c:v>0</c:v>
                </c:pt>
                <c:pt idx="656995">
                  <c:v>0</c:v>
                </c:pt>
                <c:pt idx="656996">
                  <c:v>0</c:v>
                </c:pt>
                <c:pt idx="656997">
                  <c:v>0</c:v>
                </c:pt>
                <c:pt idx="656998">
                  <c:v>0</c:v>
                </c:pt>
                <c:pt idx="656999">
                  <c:v>0</c:v>
                </c:pt>
                <c:pt idx="657000">
                  <c:v>0</c:v>
                </c:pt>
                <c:pt idx="657001">
                  <c:v>0</c:v>
                </c:pt>
                <c:pt idx="657002">
                  <c:v>0</c:v>
                </c:pt>
                <c:pt idx="657003">
                  <c:v>0</c:v>
                </c:pt>
                <c:pt idx="657004">
                  <c:v>0</c:v>
                </c:pt>
                <c:pt idx="657005">
                  <c:v>0</c:v>
                </c:pt>
                <c:pt idx="657006">
                  <c:v>0</c:v>
                </c:pt>
                <c:pt idx="657007">
                  <c:v>0</c:v>
                </c:pt>
                <c:pt idx="657008">
                  <c:v>0</c:v>
                </c:pt>
                <c:pt idx="657009">
                  <c:v>0</c:v>
                </c:pt>
                <c:pt idx="657010">
                  <c:v>0</c:v>
                </c:pt>
                <c:pt idx="657011">
                  <c:v>0</c:v>
                </c:pt>
                <c:pt idx="657012">
                  <c:v>0</c:v>
                </c:pt>
                <c:pt idx="657013">
                  <c:v>0</c:v>
                </c:pt>
                <c:pt idx="657014">
                  <c:v>0</c:v>
                </c:pt>
                <c:pt idx="657015">
                  <c:v>0</c:v>
                </c:pt>
                <c:pt idx="657016">
                  <c:v>0</c:v>
                </c:pt>
                <c:pt idx="657017">
                  <c:v>0</c:v>
                </c:pt>
                <c:pt idx="657018">
                  <c:v>0</c:v>
                </c:pt>
                <c:pt idx="657019">
                  <c:v>0</c:v>
                </c:pt>
                <c:pt idx="657020">
                  <c:v>0</c:v>
                </c:pt>
                <c:pt idx="657021">
                  <c:v>0</c:v>
                </c:pt>
                <c:pt idx="657022">
                  <c:v>0</c:v>
                </c:pt>
                <c:pt idx="657023">
                  <c:v>0</c:v>
                </c:pt>
                <c:pt idx="657024">
                  <c:v>0</c:v>
                </c:pt>
                <c:pt idx="657025">
                  <c:v>0</c:v>
                </c:pt>
                <c:pt idx="657026">
                  <c:v>0</c:v>
                </c:pt>
                <c:pt idx="657027">
                  <c:v>0</c:v>
                </c:pt>
                <c:pt idx="657028">
                  <c:v>0</c:v>
                </c:pt>
                <c:pt idx="657029">
                  <c:v>0</c:v>
                </c:pt>
                <c:pt idx="657030">
                  <c:v>0</c:v>
                </c:pt>
                <c:pt idx="657031">
                  <c:v>0</c:v>
                </c:pt>
                <c:pt idx="657032">
                  <c:v>0</c:v>
                </c:pt>
                <c:pt idx="657033">
                  <c:v>0</c:v>
                </c:pt>
                <c:pt idx="657034">
                  <c:v>0</c:v>
                </c:pt>
                <c:pt idx="657035">
                  <c:v>0</c:v>
                </c:pt>
                <c:pt idx="657036">
                  <c:v>0</c:v>
                </c:pt>
                <c:pt idx="657037">
                  <c:v>0</c:v>
                </c:pt>
                <c:pt idx="657038">
                  <c:v>0</c:v>
                </c:pt>
                <c:pt idx="657039">
                  <c:v>0</c:v>
                </c:pt>
                <c:pt idx="657040">
                  <c:v>0</c:v>
                </c:pt>
                <c:pt idx="657041">
                  <c:v>0</c:v>
                </c:pt>
                <c:pt idx="657042">
                  <c:v>0</c:v>
                </c:pt>
                <c:pt idx="657043">
                  <c:v>0</c:v>
                </c:pt>
                <c:pt idx="657044">
                  <c:v>0</c:v>
                </c:pt>
                <c:pt idx="657045">
                  <c:v>0</c:v>
                </c:pt>
                <c:pt idx="657046">
                  <c:v>0</c:v>
                </c:pt>
                <c:pt idx="657047">
                  <c:v>0</c:v>
                </c:pt>
                <c:pt idx="657048">
                  <c:v>0</c:v>
                </c:pt>
                <c:pt idx="657049">
                  <c:v>0</c:v>
                </c:pt>
                <c:pt idx="657050">
                  <c:v>0</c:v>
                </c:pt>
                <c:pt idx="657051">
                  <c:v>0</c:v>
                </c:pt>
                <c:pt idx="657052">
                  <c:v>0</c:v>
                </c:pt>
                <c:pt idx="657053">
                  <c:v>0</c:v>
                </c:pt>
                <c:pt idx="657054">
                  <c:v>0</c:v>
                </c:pt>
                <c:pt idx="657055">
                  <c:v>0</c:v>
                </c:pt>
                <c:pt idx="657056">
                  <c:v>0</c:v>
                </c:pt>
                <c:pt idx="657057">
                  <c:v>0</c:v>
                </c:pt>
                <c:pt idx="657058">
                  <c:v>0</c:v>
                </c:pt>
                <c:pt idx="657059">
                  <c:v>0</c:v>
                </c:pt>
                <c:pt idx="657060">
                  <c:v>0</c:v>
                </c:pt>
                <c:pt idx="657061">
                  <c:v>0</c:v>
                </c:pt>
                <c:pt idx="657062">
                  <c:v>0</c:v>
                </c:pt>
                <c:pt idx="657063">
                  <c:v>0</c:v>
                </c:pt>
                <c:pt idx="657064">
                  <c:v>0</c:v>
                </c:pt>
                <c:pt idx="657065">
                  <c:v>0</c:v>
                </c:pt>
                <c:pt idx="657066">
                  <c:v>0</c:v>
                </c:pt>
                <c:pt idx="657067">
                  <c:v>0</c:v>
                </c:pt>
                <c:pt idx="657068">
                  <c:v>0</c:v>
                </c:pt>
                <c:pt idx="657069">
                  <c:v>0</c:v>
                </c:pt>
                <c:pt idx="657070">
                  <c:v>0</c:v>
                </c:pt>
                <c:pt idx="657071">
                  <c:v>0</c:v>
                </c:pt>
                <c:pt idx="657072">
                  <c:v>0</c:v>
                </c:pt>
                <c:pt idx="657073">
                  <c:v>0</c:v>
                </c:pt>
                <c:pt idx="657074">
                  <c:v>0</c:v>
                </c:pt>
                <c:pt idx="657075">
                  <c:v>0</c:v>
                </c:pt>
                <c:pt idx="657076">
                  <c:v>0</c:v>
                </c:pt>
                <c:pt idx="657077">
                  <c:v>0</c:v>
                </c:pt>
                <c:pt idx="657078">
                  <c:v>0</c:v>
                </c:pt>
                <c:pt idx="657079">
                  <c:v>0</c:v>
                </c:pt>
                <c:pt idx="657080">
                  <c:v>0</c:v>
                </c:pt>
                <c:pt idx="657081">
                  <c:v>0</c:v>
                </c:pt>
                <c:pt idx="657082">
                  <c:v>0</c:v>
                </c:pt>
                <c:pt idx="657083">
                  <c:v>0</c:v>
                </c:pt>
                <c:pt idx="657084">
                  <c:v>0</c:v>
                </c:pt>
                <c:pt idx="657085">
                  <c:v>0</c:v>
                </c:pt>
                <c:pt idx="657086">
                  <c:v>0</c:v>
                </c:pt>
                <c:pt idx="657087">
                  <c:v>0</c:v>
                </c:pt>
                <c:pt idx="657088">
                  <c:v>0</c:v>
                </c:pt>
                <c:pt idx="657089">
                  <c:v>0</c:v>
                </c:pt>
                <c:pt idx="657090">
                  <c:v>0</c:v>
                </c:pt>
                <c:pt idx="657091">
                  <c:v>0</c:v>
                </c:pt>
                <c:pt idx="657092">
                  <c:v>0</c:v>
                </c:pt>
                <c:pt idx="657093">
                  <c:v>0</c:v>
                </c:pt>
                <c:pt idx="657094">
                  <c:v>0</c:v>
                </c:pt>
                <c:pt idx="657095">
                  <c:v>0</c:v>
                </c:pt>
                <c:pt idx="657096">
                  <c:v>0</c:v>
                </c:pt>
                <c:pt idx="657097">
                  <c:v>0</c:v>
                </c:pt>
                <c:pt idx="657098">
                  <c:v>0</c:v>
                </c:pt>
                <c:pt idx="657099">
                  <c:v>0</c:v>
                </c:pt>
                <c:pt idx="657100">
                  <c:v>0</c:v>
                </c:pt>
                <c:pt idx="657101">
                  <c:v>0</c:v>
                </c:pt>
                <c:pt idx="657102">
                  <c:v>0</c:v>
                </c:pt>
                <c:pt idx="657103">
                  <c:v>0</c:v>
                </c:pt>
                <c:pt idx="657104">
                  <c:v>0</c:v>
                </c:pt>
                <c:pt idx="657105">
                  <c:v>0</c:v>
                </c:pt>
                <c:pt idx="657106">
                  <c:v>0</c:v>
                </c:pt>
                <c:pt idx="657107">
                  <c:v>0</c:v>
                </c:pt>
                <c:pt idx="657108">
                  <c:v>0</c:v>
                </c:pt>
                <c:pt idx="657109">
                  <c:v>0</c:v>
                </c:pt>
                <c:pt idx="657110">
                  <c:v>0</c:v>
                </c:pt>
                <c:pt idx="657111">
                  <c:v>0</c:v>
                </c:pt>
                <c:pt idx="657112">
                  <c:v>0</c:v>
                </c:pt>
                <c:pt idx="657113">
                  <c:v>0</c:v>
                </c:pt>
                <c:pt idx="657114">
                  <c:v>0</c:v>
                </c:pt>
                <c:pt idx="657115">
                  <c:v>0</c:v>
                </c:pt>
                <c:pt idx="657116">
                  <c:v>0</c:v>
                </c:pt>
                <c:pt idx="657117">
                  <c:v>0</c:v>
                </c:pt>
                <c:pt idx="657118">
                  <c:v>0</c:v>
                </c:pt>
                <c:pt idx="657119">
                  <c:v>0</c:v>
                </c:pt>
                <c:pt idx="657120">
                  <c:v>0</c:v>
                </c:pt>
                <c:pt idx="657121">
                  <c:v>0</c:v>
                </c:pt>
                <c:pt idx="657122">
                  <c:v>0</c:v>
                </c:pt>
                <c:pt idx="657123">
                  <c:v>0</c:v>
                </c:pt>
                <c:pt idx="657124">
                  <c:v>0</c:v>
                </c:pt>
                <c:pt idx="657125">
                  <c:v>0</c:v>
                </c:pt>
                <c:pt idx="657126">
                  <c:v>0</c:v>
                </c:pt>
                <c:pt idx="657127">
                  <c:v>0</c:v>
                </c:pt>
                <c:pt idx="657128">
                  <c:v>0</c:v>
                </c:pt>
                <c:pt idx="657129">
                  <c:v>0</c:v>
                </c:pt>
                <c:pt idx="657130">
                  <c:v>0</c:v>
                </c:pt>
                <c:pt idx="657131">
                  <c:v>0</c:v>
                </c:pt>
                <c:pt idx="657132">
                  <c:v>0</c:v>
                </c:pt>
                <c:pt idx="657133">
                  <c:v>0</c:v>
                </c:pt>
                <c:pt idx="657134">
                  <c:v>0</c:v>
                </c:pt>
                <c:pt idx="657135">
                  <c:v>0</c:v>
                </c:pt>
                <c:pt idx="657136">
                  <c:v>0</c:v>
                </c:pt>
                <c:pt idx="657137">
                  <c:v>0</c:v>
                </c:pt>
                <c:pt idx="657138">
                  <c:v>0</c:v>
                </c:pt>
                <c:pt idx="657139">
                  <c:v>0</c:v>
                </c:pt>
                <c:pt idx="657140">
                  <c:v>0</c:v>
                </c:pt>
                <c:pt idx="657141">
                  <c:v>0</c:v>
                </c:pt>
                <c:pt idx="657142">
                  <c:v>0</c:v>
                </c:pt>
                <c:pt idx="657143">
                  <c:v>0</c:v>
                </c:pt>
                <c:pt idx="657144">
                  <c:v>0</c:v>
                </c:pt>
                <c:pt idx="657145">
                  <c:v>0</c:v>
                </c:pt>
                <c:pt idx="657146">
                  <c:v>0</c:v>
                </c:pt>
                <c:pt idx="657147">
                  <c:v>0</c:v>
                </c:pt>
                <c:pt idx="657148">
                  <c:v>0</c:v>
                </c:pt>
                <c:pt idx="657149">
                  <c:v>0</c:v>
                </c:pt>
                <c:pt idx="657150">
                  <c:v>0</c:v>
                </c:pt>
                <c:pt idx="657151">
                  <c:v>0</c:v>
                </c:pt>
                <c:pt idx="657152">
                  <c:v>0</c:v>
                </c:pt>
                <c:pt idx="657153">
                  <c:v>0</c:v>
                </c:pt>
                <c:pt idx="657154">
                  <c:v>0</c:v>
                </c:pt>
                <c:pt idx="657155">
                  <c:v>0</c:v>
                </c:pt>
                <c:pt idx="657156">
                  <c:v>0</c:v>
                </c:pt>
                <c:pt idx="657157">
                  <c:v>0</c:v>
                </c:pt>
                <c:pt idx="657158">
                  <c:v>0</c:v>
                </c:pt>
                <c:pt idx="657159">
                  <c:v>0</c:v>
                </c:pt>
                <c:pt idx="657160">
                  <c:v>0</c:v>
                </c:pt>
                <c:pt idx="657161">
                  <c:v>0</c:v>
                </c:pt>
                <c:pt idx="657162">
                  <c:v>0</c:v>
                </c:pt>
                <c:pt idx="657163">
                  <c:v>0</c:v>
                </c:pt>
                <c:pt idx="657164">
                  <c:v>0</c:v>
                </c:pt>
                <c:pt idx="657165">
                  <c:v>0</c:v>
                </c:pt>
                <c:pt idx="657166">
                  <c:v>0</c:v>
                </c:pt>
                <c:pt idx="657167">
                  <c:v>0</c:v>
                </c:pt>
                <c:pt idx="657168">
                  <c:v>0</c:v>
                </c:pt>
                <c:pt idx="657169">
                  <c:v>0</c:v>
                </c:pt>
                <c:pt idx="657170">
                  <c:v>0</c:v>
                </c:pt>
                <c:pt idx="657171">
                  <c:v>0</c:v>
                </c:pt>
                <c:pt idx="657172">
                  <c:v>0</c:v>
                </c:pt>
                <c:pt idx="657173">
                  <c:v>0</c:v>
                </c:pt>
                <c:pt idx="657174">
                  <c:v>0</c:v>
                </c:pt>
                <c:pt idx="657175">
                  <c:v>0</c:v>
                </c:pt>
                <c:pt idx="657176">
                  <c:v>0</c:v>
                </c:pt>
                <c:pt idx="657177">
                  <c:v>0</c:v>
                </c:pt>
                <c:pt idx="657178">
                  <c:v>0</c:v>
                </c:pt>
                <c:pt idx="657179">
                  <c:v>0</c:v>
                </c:pt>
                <c:pt idx="657180">
                  <c:v>0</c:v>
                </c:pt>
                <c:pt idx="657181">
                  <c:v>0</c:v>
                </c:pt>
                <c:pt idx="657182">
                  <c:v>0</c:v>
                </c:pt>
                <c:pt idx="657183">
                  <c:v>0</c:v>
                </c:pt>
                <c:pt idx="657184">
                  <c:v>0</c:v>
                </c:pt>
                <c:pt idx="657185">
                  <c:v>0</c:v>
                </c:pt>
                <c:pt idx="657186">
                  <c:v>0</c:v>
                </c:pt>
                <c:pt idx="657187">
                  <c:v>0</c:v>
                </c:pt>
                <c:pt idx="657188">
                  <c:v>0</c:v>
                </c:pt>
                <c:pt idx="657189">
                  <c:v>0</c:v>
                </c:pt>
                <c:pt idx="657190">
                  <c:v>0</c:v>
                </c:pt>
                <c:pt idx="657191">
                  <c:v>0</c:v>
                </c:pt>
                <c:pt idx="657192">
                  <c:v>0</c:v>
                </c:pt>
                <c:pt idx="657193">
                  <c:v>0</c:v>
                </c:pt>
                <c:pt idx="657194">
                  <c:v>0</c:v>
                </c:pt>
                <c:pt idx="657195">
                  <c:v>0</c:v>
                </c:pt>
                <c:pt idx="657196">
                  <c:v>0</c:v>
                </c:pt>
                <c:pt idx="657197">
                  <c:v>0</c:v>
                </c:pt>
                <c:pt idx="657198">
                  <c:v>0</c:v>
                </c:pt>
                <c:pt idx="657199">
                  <c:v>0</c:v>
                </c:pt>
                <c:pt idx="657200">
                  <c:v>0</c:v>
                </c:pt>
                <c:pt idx="657201">
                  <c:v>0</c:v>
                </c:pt>
                <c:pt idx="657202">
                  <c:v>0</c:v>
                </c:pt>
                <c:pt idx="657203">
                  <c:v>0</c:v>
                </c:pt>
                <c:pt idx="657204">
                  <c:v>0</c:v>
                </c:pt>
                <c:pt idx="657205">
                  <c:v>0</c:v>
                </c:pt>
                <c:pt idx="657206">
                  <c:v>0</c:v>
                </c:pt>
                <c:pt idx="657207">
                  <c:v>0</c:v>
                </c:pt>
                <c:pt idx="657208">
                  <c:v>0</c:v>
                </c:pt>
                <c:pt idx="657209">
                  <c:v>0</c:v>
                </c:pt>
                <c:pt idx="657210">
                  <c:v>0</c:v>
                </c:pt>
                <c:pt idx="657211">
                  <c:v>0</c:v>
                </c:pt>
                <c:pt idx="657212">
                  <c:v>0</c:v>
                </c:pt>
                <c:pt idx="657213">
                  <c:v>0</c:v>
                </c:pt>
                <c:pt idx="657214">
                  <c:v>0</c:v>
                </c:pt>
                <c:pt idx="657215">
                  <c:v>0</c:v>
                </c:pt>
                <c:pt idx="657216">
                  <c:v>0</c:v>
                </c:pt>
                <c:pt idx="657217">
                  <c:v>0</c:v>
                </c:pt>
                <c:pt idx="657218">
                  <c:v>0</c:v>
                </c:pt>
                <c:pt idx="657219">
                  <c:v>0</c:v>
                </c:pt>
                <c:pt idx="657220">
                  <c:v>0</c:v>
                </c:pt>
                <c:pt idx="657221">
                  <c:v>0</c:v>
                </c:pt>
                <c:pt idx="657222">
                  <c:v>0</c:v>
                </c:pt>
                <c:pt idx="657223">
                  <c:v>0</c:v>
                </c:pt>
                <c:pt idx="657224">
                  <c:v>0</c:v>
                </c:pt>
                <c:pt idx="657225">
                  <c:v>0</c:v>
                </c:pt>
                <c:pt idx="657226">
                  <c:v>0</c:v>
                </c:pt>
                <c:pt idx="657227">
                  <c:v>0</c:v>
                </c:pt>
                <c:pt idx="657228">
                  <c:v>0</c:v>
                </c:pt>
                <c:pt idx="657229">
                  <c:v>0</c:v>
                </c:pt>
                <c:pt idx="657230">
                  <c:v>0</c:v>
                </c:pt>
                <c:pt idx="657231">
                  <c:v>0</c:v>
                </c:pt>
                <c:pt idx="657232">
                  <c:v>0</c:v>
                </c:pt>
                <c:pt idx="657233">
                  <c:v>0</c:v>
                </c:pt>
                <c:pt idx="657234">
                  <c:v>0</c:v>
                </c:pt>
                <c:pt idx="657235">
                  <c:v>0</c:v>
                </c:pt>
                <c:pt idx="657236">
                  <c:v>0</c:v>
                </c:pt>
                <c:pt idx="657237">
                  <c:v>0</c:v>
                </c:pt>
                <c:pt idx="657238">
                  <c:v>0</c:v>
                </c:pt>
                <c:pt idx="657239">
                  <c:v>0</c:v>
                </c:pt>
                <c:pt idx="657240">
                  <c:v>0</c:v>
                </c:pt>
                <c:pt idx="657241">
                  <c:v>0</c:v>
                </c:pt>
                <c:pt idx="657242">
                  <c:v>0</c:v>
                </c:pt>
                <c:pt idx="657243">
                  <c:v>0</c:v>
                </c:pt>
                <c:pt idx="657244">
                  <c:v>0</c:v>
                </c:pt>
                <c:pt idx="657245">
                  <c:v>0</c:v>
                </c:pt>
                <c:pt idx="657246">
                  <c:v>0</c:v>
                </c:pt>
                <c:pt idx="657247">
                  <c:v>0</c:v>
                </c:pt>
                <c:pt idx="657248">
                  <c:v>0</c:v>
                </c:pt>
                <c:pt idx="657249">
                  <c:v>0</c:v>
                </c:pt>
                <c:pt idx="657250">
                  <c:v>0</c:v>
                </c:pt>
                <c:pt idx="657251">
                  <c:v>0</c:v>
                </c:pt>
                <c:pt idx="657252">
                  <c:v>0</c:v>
                </c:pt>
                <c:pt idx="657253">
                  <c:v>0</c:v>
                </c:pt>
                <c:pt idx="657254">
                  <c:v>0</c:v>
                </c:pt>
                <c:pt idx="657255">
                  <c:v>0</c:v>
                </c:pt>
                <c:pt idx="657256">
                  <c:v>0</c:v>
                </c:pt>
                <c:pt idx="657257">
                  <c:v>0</c:v>
                </c:pt>
                <c:pt idx="657258">
                  <c:v>0</c:v>
                </c:pt>
                <c:pt idx="657259">
                  <c:v>0</c:v>
                </c:pt>
                <c:pt idx="657260">
                  <c:v>0</c:v>
                </c:pt>
                <c:pt idx="657261">
                  <c:v>0</c:v>
                </c:pt>
                <c:pt idx="657262">
                  <c:v>0</c:v>
                </c:pt>
                <c:pt idx="657263">
                  <c:v>0</c:v>
                </c:pt>
                <c:pt idx="657264">
                  <c:v>0</c:v>
                </c:pt>
                <c:pt idx="657265">
                  <c:v>0</c:v>
                </c:pt>
                <c:pt idx="657266">
                  <c:v>0</c:v>
                </c:pt>
                <c:pt idx="657267">
                  <c:v>0</c:v>
                </c:pt>
                <c:pt idx="657268">
                  <c:v>0</c:v>
                </c:pt>
                <c:pt idx="657269">
                  <c:v>0</c:v>
                </c:pt>
                <c:pt idx="657270">
                  <c:v>0</c:v>
                </c:pt>
                <c:pt idx="657271">
                  <c:v>0</c:v>
                </c:pt>
                <c:pt idx="657272">
                  <c:v>0</c:v>
                </c:pt>
                <c:pt idx="657273">
                  <c:v>0</c:v>
                </c:pt>
                <c:pt idx="657274">
                  <c:v>0</c:v>
                </c:pt>
                <c:pt idx="657275">
                  <c:v>0</c:v>
                </c:pt>
                <c:pt idx="657276">
                  <c:v>0</c:v>
                </c:pt>
                <c:pt idx="657277">
                  <c:v>0</c:v>
                </c:pt>
                <c:pt idx="657278">
                  <c:v>0</c:v>
                </c:pt>
                <c:pt idx="657279">
                  <c:v>0</c:v>
                </c:pt>
                <c:pt idx="657280">
                  <c:v>0</c:v>
                </c:pt>
                <c:pt idx="657281">
                  <c:v>0</c:v>
                </c:pt>
                <c:pt idx="657282">
                  <c:v>0</c:v>
                </c:pt>
                <c:pt idx="657283">
                  <c:v>0</c:v>
                </c:pt>
                <c:pt idx="657284">
                  <c:v>0</c:v>
                </c:pt>
                <c:pt idx="657285">
                  <c:v>0</c:v>
                </c:pt>
                <c:pt idx="657286">
                  <c:v>0</c:v>
                </c:pt>
                <c:pt idx="657287">
                  <c:v>0</c:v>
                </c:pt>
                <c:pt idx="657288">
                  <c:v>0</c:v>
                </c:pt>
                <c:pt idx="657289">
                  <c:v>0</c:v>
                </c:pt>
                <c:pt idx="657290">
                  <c:v>0</c:v>
                </c:pt>
                <c:pt idx="657291">
                  <c:v>0</c:v>
                </c:pt>
                <c:pt idx="657292">
                  <c:v>0</c:v>
                </c:pt>
                <c:pt idx="657293">
                  <c:v>0</c:v>
                </c:pt>
                <c:pt idx="657294">
                  <c:v>0</c:v>
                </c:pt>
                <c:pt idx="657295">
                  <c:v>0</c:v>
                </c:pt>
                <c:pt idx="657296">
                  <c:v>0</c:v>
                </c:pt>
                <c:pt idx="657297">
                  <c:v>0</c:v>
                </c:pt>
                <c:pt idx="657298">
                  <c:v>0</c:v>
                </c:pt>
                <c:pt idx="657299">
                  <c:v>0</c:v>
                </c:pt>
                <c:pt idx="657300">
                  <c:v>0</c:v>
                </c:pt>
                <c:pt idx="657301">
                  <c:v>0</c:v>
                </c:pt>
                <c:pt idx="657302">
                  <c:v>0</c:v>
                </c:pt>
                <c:pt idx="657303">
                  <c:v>0</c:v>
                </c:pt>
                <c:pt idx="657304">
                  <c:v>0</c:v>
                </c:pt>
                <c:pt idx="657305">
                  <c:v>0</c:v>
                </c:pt>
                <c:pt idx="657306">
                  <c:v>0</c:v>
                </c:pt>
                <c:pt idx="657307">
                  <c:v>0</c:v>
                </c:pt>
                <c:pt idx="657308">
                  <c:v>0</c:v>
                </c:pt>
                <c:pt idx="657309">
                  <c:v>0</c:v>
                </c:pt>
                <c:pt idx="657310">
                  <c:v>0</c:v>
                </c:pt>
                <c:pt idx="657311">
                  <c:v>0</c:v>
                </c:pt>
                <c:pt idx="657312">
                  <c:v>0</c:v>
                </c:pt>
                <c:pt idx="657313">
                  <c:v>0</c:v>
                </c:pt>
                <c:pt idx="657314">
                  <c:v>0</c:v>
                </c:pt>
                <c:pt idx="657315">
                  <c:v>0</c:v>
                </c:pt>
                <c:pt idx="657316">
                  <c:v>0</c:v>
                </c:pt>
                <c:pt idx="657317">
                  <c:v>0</c:v>
                </c:pt>
                <c:pt idx="657318">
                  <c:v>0</c:v>
                </c:pt>
                <c:pt idx="657319">
                  <c:v>0</c:v>
                </c:pt>
                <c:pt idx="657320">
                  <c:v>0</c:v>
                </c:pt>
                <c:pt idx="657321">
                  <c:v>0</c:v>
                </c:pt>
                <c:pt idx="657322">
                  <c:v>0</c:v>
                </c:pt>
                <c:pt idx="657323">
                  <c:v>0</c:v>
                </c:pt>
                <c:pt idx="657324">
                  <c:v>0</c:v>
                </c:pt>
                <c:pt idx="657325">
                  <c:v>0</c:v>
                </c:pt>
                <c:pt idx="657326">
                  <c:v>0</c:v>
                </c:pt>
                <c:pt idx="657327">
                  <c:v>0</c:v>
                </c:pt>
                <c:pt idx="657328">
                  <c:v>0</c:v>
                </c:pt>
                <c:pt idx="657329">
                  <c:v>0</c:v>
                </c:pt>
                <c:pt idx="657330">
                  <c:v>0</c:v>
                </c:pt>
                <c:pt idx="657331">
                  <c:v>0</c:v>
                </c:pt>
                <c:pt idx="657332">
                  <c:v>0</c:v>
                </c:pt>
                <c:pt idx="657333">
                  <c:v>0</c:v>
                </c:pt>
                <c:pt idx="657334">
                  <c:v>0</c:v>
                </c:pt>
                <c:pt idx="657335">
                  <c:v>0</c:v>
                </c:pt>
                <c:pt idx="657336">
                  <c:v>0</c:v>
                </c:pt>
                <c:pt idx="657337">
                  <c:v>0</c:v>
                </c:pt>
                <c:pt idx="657338">
                  <c:v>0</c:v>
                </c:pt>
                <c:pt idx="657339">
                  <c:v>0</c:v>
                </c:pt>
                <c:pt idx="657340">
                  <c:v>0</c:v>
                </c:pt>
                <c:pt idx="657341">
                  <c:v>0</c:v>
                </c:pt>
                <c:pt idx="657342">
                  <c:v>0</c:v>
                </c:pt>
                <c:pt idx="657343">
                  <c:v>0</c:v>
                </c:pt>
                <c:pt idx="657344">
                  <c:v>0</c:v>
                </c:pt>
                <c:pt idx="657345">
                  <c:v>0</c:v>
                </c:pt>
                <c:pt idx="657346">
                  <c:v>0</c:v>
                </c:pt>
                <c:pt idx="657347">
                  <c:v>0</c:v>
                </c:pt>
                <c:pt idx="657348">
                  <c:v>0</c:v>
                </c:pt>
                <c:pt idx="657349">
                  <c:v>0</c:v>
                </c:pt>
                <c:pt idx="657350">
                  <c:v>0</c:v>
                </c:pt>
                <c:pt idx="657351">
                  <c:v>0</c:v>
                </c:pt>
                <c:pt idx="657352">
                  <c:v>0</c:v>
                </c:pt>
                <c:pt idx="657353">
                  <c:v>0</c:v>
                </c:pt>
                <c:pt idx="657354">
                  <c:v>0</c:v>
                </c:pt>
                <c:pt idx="657355">
                  <c:v>0</c:v>
                </c:pt>
                <c:pt idx="657356">
                  <c:v>0</c:v>
                </c:pt>
                <c:pt idx="657357">
                  <c:v>0</c:v>
                </c:pt>
                <c:pt idx="657358">
                  <c:v>0</c:v>
                </c:pt>
                <c:pt idx="657359">
                  <c:v>0</c:v>
                </c:pt>
                <c:pt idx="657360">
                  <c:v>0</c:v>
                </c:pt>
                <c:pt idx="657361">
                  <c:v>0</c:v>
                </c:pt>
                <c:pt idx="657362">
                  <c:v>0</c:v>
                </c:pt>
                <c:pt idx="657363">
                  <c:v>0</c:v>
                </c:pt>
                <c:pt idx="657364">
                  <c:v>0</c:v>
                </c:pt>
                <c:pt idx="657365">
                  <c:v>0</c:v>
                </c:pt>
                <c:pt idx="657366">
                  <c:v>0</c:v>
                </c:pt>
                <c:pt idx="657367">
                  <c:v>0</c:v>
                </c:pt>
                <c:pt idx="657368">
                  <c:v>0</c:v>
                </c:pt>
                <c:pt idx="657369">
                  <c:v>0</c:v>
                </c:pt>
                <c:pt idx="657370">
                  <c:v>0</c:v>
                </c:pt>
                <c:pt idx="657371">
                  <c:v>0</c:v>
                </c:pt>
                <c:pt idx="657372">
                  <c:v>0</c:v>
                </c:pt>
                <c:pt idx="657373">
                  <c:v>0</c:v>
                </c:pt>
                <c:pt idx="657374">
                  <c:v>0</c:v>
                </c:pt>
                <c:pt idx="657375">
                  <c:v>0</c:v>
                </c:pt>
                <c:pt idx="657376">
                  <c:v>0</c:v>
                </c:pt>
                <c:pt idx="657377">
                  <c:v>0</c:v>
                </c:pt>
                <c:pt idx="657378">
                  <c:v>0</c:v>
                </c:pt>
                <c:pt idx="657379">
                  <c:v>0</c:v>
                </c:pt>
                <c:pt idx="657380">
                  <c:v>0</c:v>
                </c:pt>
                <c:pt idx="657381">
                  <c:v>0</c:v>
                </c:pt>
                <c:pt idx="657382">
                  <c:v>0</c:v>
                </c:pt>
                <c:pt idx="657383">
                  <c:v>0</c:v>
                </c:pt>
                <c:pt idx="657384">
                  <c:v>0</c:v>
                </c:pt>
                <c:pt idx="657385">
                  <c:v>0</c:v>
                </c:pt>
                <c:pt idx="657386">
                  <c:v>0</c:v>
                </c:pt>
                <c:pt idx="657387">
                  <c:v>0</c:v>
                </c:pt>
                <c:pt idx="657388">
                  <c:v>0</c:v>
                </c:pt>
                <c:pt idx="657389">
                  <c:v>0</c:v>
                </c:pt>
                <c:pt idx="657390">
                  <c:v>0</c:v>
                </c:pt>
                <c:pt idx="657391">
                  <c:v>0</c:v>
                </c:pt>
                <c:pt idx="657392">
                  <c:v>0</c:v>
                </c:pt>
                <c:pt idx="657393">
                  <c:v>0</c:v>
                </c:pt>
                <c:pt idx="657394">
                  <c:v>0</c:v>
                </c:pt>
                <c:pt idx="657395">
                  <c:v>0</c:v>
                </c:pt>
                <c:pt idx="657396">
                  <c:v>0</c:v>
                </c:pt>
                <c:pt idx="657397">
                  <c:v>0</c:v>
                </c:pt>
                <c:pt idx="657398">
                  <c:v>0</c:v>
                </c:pt>
                <c:pt idx="657399">
                  <c:v>0</c:v>
                </c:pt>
                <c:pt idx="657400">
                  <c:v>0</c:v>
                </c:pt>
                <c:pt idx="657401">
                  <c:v>0</c:v>
                </c:pt>
                <c:pt idx="657402">
                  <c:v>0</c:v>
                </c:pt>
                <c:pt idx="657403">
                  <c:v>0</c:v>
                </c:pt>
                <c:pt idx="657404">
                  <c:v>0</c:v>
                </c:pt>
                <c:pt idx="657405">
                  <c:v>0</c:v>
                </c:pt>
                <c:pt idx="657406">
                  <c:v>0</c:v>
                </c:pt>
                <c:pt idx="657407">
                  <c:v>0</c:v>
                </c:pt>
                <c:pt idx="657408">
                  <c:v>0</c:v>
                </c:pt>
                <c:pt idx="657409">
                  <c:v>0</c:v>
                </c:pt>
                <c:pt idx="657410">
                  <c:v>0</c:v>
                </c:pt>
                <c:pt idx="657411">
                  <c:v>0</c:v>
                </c:pt>
                <c:pt idx="657412">
                  <c:v>0</c:v>
                </c:pt>
                <c:pt idx="657413">
                  <c:v>0</c:v>
                </c:pt>
                <c:pt idx="657414">
                  <c:v>0</c:v>
                </c:pt>
                <c:pt idx="657415">
                  <c:v>0</c:v>
                </c:pt>
                <c:pt idx="657416">
                  <c:v>0</c:v>
                </c:pt>
                <c:pt idx="657417">
                  <c:v>0</c:v>
                </c:pt>
                <c:pt idx="657418">
                  <c:v>0</c:v>
                </c:pt>
                <c:pt idx="657419">
                  <c:v>0</c:v>
                </c:pt>
                <c:pt idx="657420">
                  <c:v>0</c:v>
                </c:pt>
                <c:pt idx="657421">
                  <c:v>0</c:v>
                </c:pt>
                <c:pt idx="657422">
                  <c:v>0</c:v>
                </c:pt>
                <c:pt idx="657423">
                  <c:v>0</c:v>
                </c:pt>
                <c:pt idx="657424">
                  <c:v>0</c:v>
                </c:pt>
                <c:pt idx="657425">
                  <c:v>0</c:v>
                </c:pt>
                <c:pt idx="657426">
                  <c:v>0</c:v>
                </c:pt>
                <c:pt idx="657427">
                  <c:v>0</c:v>
                </c:pt>
                <c:pt idx="657428">
                  <c:v>0</c:v>
                </c:pt>
                <c:pt idx="657429">
                  <c:v>0</c:v>
                </c:pt>
                <c:pt idx="657430">
                  <c:v>0</c:v>
                </c:pt>
                <c:pt idx="657431">
                  <c:v>0</c:v>
                </c:pt>
                <c:pt idx="657432">
                  <c:v>0</c:v>
                </c:pt>
                <c:pt idx="657433">
                  <c:v>0</c:v>
                </c:pt>
                <c:pt idx="657434">
                  <c:v>0</c:v>
                </c:pt>
                <c:pt idx="657435">
                  <c:v>0</c:v>
                </c:pt>
                <c:pt idx="657436">
                  <c:v>0</c:v>
                </c:pt>
                <c:pt idx="657437">
                  <c:v>0</c:v>
                </c:pt>
                <c:pt idx="657438">
                  <c:v>0</c:v>
                </c:pt>
                <c:pt idx="657439">
                  <c:v>0</c:v>
                </c:pt>
                <c:pt idx="657440">
                  <c:v>0</c:v>
                </c:pt>
                <c:pt idx="657441">
                  <c:v>0</c:v>
                </c:pt>
                <c:pt idx="657442">
                  <c:v>0</c:v>
                </c:pt>
                <c:pt idx="657443">
                  <c:v>0</c:v>
                </c:pt>
                <c:pt idx="657444">
                  <c:v>0</c:v>
                </c:pt>
                <c:pt idx="657445">
                  <c:v>0</c:v>
                </c:pt>
                <c:pt idx="657446">
                  <c:v>0</c:v>
                </c:pt>
                <c:pt idx="657447">
                  <c:v>0</c:v>
                </c:pt>
                <c:pt idx="657448">
                  <c:v>0</c:v>
                </c:pt>
                <c:pt idx="657449">
                  <c:v>0</c:v>
                </c:pt>
                <c:pt idx="657450">
                  <c:v>0</c:v>
                </c:pt>
                <c:pt idx="657451">
                  <c:v>0</c:v>
                </c:pt>
                <c:pt idx="657452">
                  <c:v>0</c:v>
                </c:pt>
                <c:pt idx="657453">
                  <c:v>0</c:v>
                </c:pt>
                <c:pt idx="657454">
                  <c:v>0</c:v>
                </c:pt>
                <c:pt idx="657455">
                  <c:v>0</c:v>
                </c:pt>
                <c:pt idx="657456">
                  <c:v>0</c:v>
                </c:pt>
                <c:pt idx="657457">
                  <c:v>0</c:v>
                </c:pt>
                <c:pt idx="657458">
                  <c:v>0</c:v>
                </c:pt>
                <c:pt idx="657459">
                  <c:v>0</c:v>
                </c:pt>
                <c:pt idx="657460">
                  <c:v>0</c:v>
                </c:pt>
                <c:pt idx="657461">
                  <c:v>0</c:v>
                </c:pt>
                <c:pt idx="657462">
                  <c:v>0</c:v>
                </c:pt>
                <c:pt idx="657463">
                  <c:v>0</c:v>
                </c:pt>
                <c:pt idx="657464">
                  <c:v>0</c:v>
                </c:pt>
                <c:pt idx="657465">
                  <c:v>0</c:v>
                </c:pt>
                <c:pt idx="657466">
                  <c:v>0</c:v>
                </c:pt>
                <c:pt idx="657467">
                  <c:v>0</c:v>
                </c:pt>
                <c:pt idx="657468">
                  <c:v>0</c:v>
                </c:pt>
                <c:pt idx="657469">
                  <c:v>0</c:v>
                </c:pt>
                <c:pt idx="657470">
                  <c:v>0</c:v>
                </c:pt>
                <c:pt idx="657471">
                  <c:v>0</c:v>
                </c:pt>
                <c:pt idx="657472">
                  <c:v>0</c:v>
                </c:pt>
                <c:pt idx="657473">
                  <c:v>0</c:v>
                </c:pt>
                <c:pt idx="657474">
                  <c:v>0</c:v>
                </c:pt>
                <c:pt idx="657475">
                  <c:v>0</c:v>
                </c:pt>
                <c:pt idx="657476">
                  <c:v>0</c:v>
                </c:pt>
                <c:pt idx="657477">
                  <c:v>0</c:v>
                </c:pt>
                <c:pt idx="657478">
                  <c:v>0</c:v>
                </c:pt>
                <c:pt idx="657479">
                  <c:v>0</c:v>
                </c:pt>
                <c:pt idx="657480">
                  <c:v>0</c:v>
                </c:pt>
                <c:pt idx="657481">
                  <c:v>0</c:v>
                </c:pt>
                <c:pt idx="657482">
                  <c:v>0</c:v>
                </c:pt>
                <c:pt idx="657483">
                  <c:v>0</c:v>
                </c:pt>
                <c:pt idx="657484">
                  <c:v>0</c:v>
                </c:pt>
                <c:pt idx="657485">
                  <c:v>0</c:v>
                </c:pt>
                <c:pt idx="657486">
                  <c:v>0</c:v>
                </c:pt>
                <c:pt idx="657487">
                  <c:v>0</c:v>
                </c:pt>
                <c:pt idx="657488">
                  <c:v>0</c:v>
                </c:pt>
                <c:pt idx="657489">
                  <c:v>0</c:v>
                </c:pt>
                <c:pt idx="657490">
                  <c:v>0</c:v>
                </c:pt>
                <c:pt idx="657491">
                  <c:v>0</c:v>
                </c:pt>
                <c:pt idx="657492">
                  <c:v>0</c:v>
                </c:pt>
                <c:pt idx="657493">
                  <c:v>0</c:v>
                </c:pt>
                <c:pt idx="657494">
                  <c:v>0</c:v>
                </c:pt>
                <c:pt idx="657495">
                  <c:v>0</c:v>
                </c:pt>
                <c:pt idx="657496">
                  <c:v>0</c:v>
                </c:pt>
                <c:pt idx="657497">
                  <c:v>0</c:v>
                </c:pt>
                <c:pt idx="657498">
                  <c:v>0</c:v>
                </c:pt>
                <c:pt idx="657499">
                  <c:v>0</c:v>
                </c:pt>
                <c:pt idx="657500">
                  <c:v>0</c:v>
                </c:pt>
                <c:pt idx="657501">
                  <c:v>0</c:v>
                </c:pt>
                <c:pt idx="657502">
                  <c:v>0</c:v>
                </c:pt>
                <c:pt idx="657503">
                  <c:v>0</c:v>
                </c:pt>
                <c:pt idx="657504">
                  <c:v>0</c:v>
                </c:pt>
                <c:pt idx="657505">
                  <c:v>0</c:v>
                </c:pt>
                <c:pt idx="657506">
                  <c:v>0</c:v>
                </c:pt>
                <c:pt idx="657507">
                  <c:v>0</c:v>
                </c:pt>
                <c:pt idx="657508">
                  <c:v>0</c:v>
                </c:pt>
                <c:pt idx="657509">
                  <c:v>0</c:v>
                </c:pt>
                <c:pt idx="657510">
                  <c:v>0</c:v>
                </c:pt>
                <c:pt idx="657511">
                  <c:v>0</c:v>
                </c:pt>
                <c:pt idx="657512">
                  <c:v>0</c:v>
                </c:pt>
                <c:pt idx="657513">
                  <c:v>0</c:v>
                </c:pt>
                <c:pt idx="657514">
                  <c:v>0</c:v>
                </c:pt>
                <c:pt idx="657515">
                  <c:v>0</c:v>
                </c:pt>
                <c:pt idx="657516">
                  <c:v>0</c:v>
                </c:pt>
                <c:pt idx="657517">
                  <c:v>0</c:v>
                </c:pt>
                <c:pt idx="657518">
                  <c:v>0</c:v>
                </c:pt>
                <c:pt idx="657519">
                  <c:v>0</c:v>
                </c:pt>
                <c:pt idx="657520">
                  <c:v>0</c:v>
                </c:pt>
                <c:pt idx="657521">
                  <c:v>0</c:v>
                </c:pt>
                <c:pt idx="657522">
                  <c:v>0</c:v>
                </c:pt>
                <c:pt idx="657523">
                  <c:v>0</c:v>
                </c:pt>
                <c:pt idx="657524">
                  <c:v>0</c:v>
                </c:pt>
                <c:pt idx="657525">
                  <c:v>0</c:v>
                </c:pt>
                <c:pt idx="657526">
                  <c:v>0</c:v>
                </c:pt>
                <c:pt idx="657527">
                  <c:v>0</c:v>
                </c:pt>
                <c:pt idx="657528">
                  <c:v>0</c:v>
                </c:pt>
                <c:pt idx="657529">
                  <c:v>0</c:v>
                </c:pt>
                <c:pt idx="657530">
                  <c:v>0</c:v>
                </c:pt>
                <c:pt idx="657531">
                  <c:v>0</c:v>
                </c:pt>
                <c:pt idx="657532">
                  <c:v>0</c:v>
                </c:pt>
                <c:pt idx="657533">
                  <c:v>0</c:v>
                </c:pt>
                <c:pt idx="657534">
                  <c:v>0</c:v>
                </c:pt>
                <c:pt idx="657535">
                  <c:v>0</c:v>
                </c:pt>
                <c:pt idx="657536">
                  <c:v>0</c:v>
                </c:pt>
                <c:pt idx="657537">
                  <c:v>0</c:v>
                </c:pt>
                <c:pt idx="657538">
                  <c:v>0</c:v>
                </c:pt>
                <c:pt idx="657539">
                  <c:v>0</c:v>
                </c:pt>
                <c:pt idx="657540">
                  <c:v>0</c:v>
                </c:pt>
                <c:pt idx="657541">
                  <c:v>0</c:v>
                </c:pt>
                <c:pt idx="657542">
                  <c:v>0</c:v>
                </c:pt>
                <c:pt idx="657543">
                  <c:v>0</c:v>
                </c:pt>
                <c:pt idx="657544">
                  <c:v>0</c:v>
                </c:pt>
                <c:pt idx="657545">
                  <c:v>0</c:v>
                </c:pt>
                <c:pt idx="657546">
                  <c:v>0</c:v>
                </c:pt>
                <c:pt idx="657547">
                  <c:v>0</c:v>
                </c:pt>
                <c:pt idx="657548">
                  <c:v>0</c:v>
                </c:pt>
                <c:pt idx="657549">
                  <c:v>0</c:v>
                </c:pt>
                <c:pt idx="657550">
                  <c:v>0</c:v>
                </c:pt>
                <c:pt idx="657551">
                  <c:v>0</c:v>
                </c:pt>
                <c:pt idx="657552">
                  <c:v>0</c:v>
                </c:pt>
                <c:pt idx="657553">
                  <c:v>0</c:v>
                </c:pt>
                <c:pt idx="657554">
                  <c:v>0</c:v>
                </c:pt>
                <c:pt idx="657555">
                  <c:v>0</c:v>
                </c:pt>
                <c:pt idx="657556">
                  <c:v>0</c:v>
                </c:pt>
                <c:pt idx="657557">
                  <c:v>0</c:v>
                </c:pt>
                <c:pt idx="657558">
                  <c:v>0</c:v>
                </c:pt>
                <c:pt idx="657559">
                  <c:v>0</c:v>
                </c:pt>
                <c:pt idx="657560">
                  <c:v>0</c:v>
                </c:pt>
                <c:pt idx="657561">
                  <c:v>0</c:v>
                </c:pt>
                <c:pt idx="657562">
                  <c:v>0</c:v>
                </c:pt>
                <c:pt idx="657563">
                  <c:v>0</c:v>
                </c:pt>
                <c:pt idx="657564">
                  <c:v>0</c:v>
                </c:pt>
                <c:pt idx="657565">
                  <c:v>0</c:v>
                </c:pt>
                <c:pt idx="657566">
                  <c:v>0</c:v>
                </c:pt>
                <c:pt idx="657567">
                  <c:v>0</c:v>
                </c:pt>
                <c:pt idx="657568">
                  <c:v>0</c:v>
                </c:pt>
                <c:pt idx="657569">
                  <c:v>0</c:v>
                </c:pt>
                <c:pt idx="657570">
                  <c:v>0</c:v>
                </c:pt>
                <c:pt idx="657571">
                  <c:v>0</c:v>
                </c:pt>
                <c:pt idx="657572">
                  <c:v>0</c:v>
                </c:pt>
                <c:pt idx="657573">
                  <c:v>0</c:v>
                </c:pt>
                <c:pt idx="657574">
                  <c:v>0</c:v>
                </c:pt>
                <c:pt idx="657575">
                  <c:v>0</c:v>
                </c:pt>
                <c:pt idx="657576">
                  <c:v>0</c:v>
                </c:pt>
                <c:pt idx="657577">
                  <c:v>0</c:v>
                </c:pt>
                <c:pt idx="657578">
                  <c:v>0</c:v>
                </c:pt>
                <c:pt idx="657579">
                  <c:v>0</c:v>
                </c:pt>
                <c:pt idx="657580">
                  <c:v>0</c:v>
                </c:pt>
                <c:pt idx="657581">
                  <c:v>0</c:v>
                </c:pt>
                <c:pt idx="657582">
                  <c:v>0</c:v>
                </c:pt>
                <c:pt idx="657583">
                  <c:v>0</c:v>
                </c:pt>
                <c:pt idx="657584">
                  <c:v>0</c:v>
                </c:pt>
                <c:pt idx="657585">
                  <c:v>0</c:v>
                </c:pt>
                <c:pt idx="657586">
                  <c:v>0</c:v>
                </c:pt>
                <c:pt idx="657587">
                  <c:v>0</c:v>
                </c:pt>
                <c:pt idx="657588">
                  <c:v>0</c:v>
                </c:pt>
                <c:pt idx="657589">
                  <c:v>0</c:v>
                </c:pt>
                <c:pt idx="657590">
                  <c:v>0</c:v>
                </c:pt>
                <c:pt idx="657591">
                  <c:v>0</c:v>
                </c:pt>
                <c:pt idx="657592">
                  <c:v>0</c:v>
                </c:pt>
                <c:pt idx="657593">
                  <c:v>0</c:v>
                </c:pt>
                <c:pt idx="657594">
                  <c:v>0</c:v>
                </c:pt>
                <c:pt idx="657595">
                  <c:v>0</c:v>
                </c:pt>
                <c:pt idx="657596">
                  <c:v>0</c:v>
                </c:pt>
                <c:pt idx="657597">
                  <c:v>0</c:v>
                </c:pt>
                <c:pt idx="657598">
                  <c:v>0</c:v>
                </c:pt>
                <c:pt idx="657599">
                  <c:v>0</c:v>
                </c:pt>
                <c:pt idx="657600">
                  <c:v>0</c:v>
                </c:pt>
                <c:pt idx="657601">
                  <c:v>0</c:v>
                </c:pt>
                <c:pt idx="657602">
                  <c:v>0</c:v>
                </c:pt>
                <c:pt idx="657603">
                  <c:v>0</c:v>
                </c:pt>
                <c:pt idx="657604">
                  <c:v>0</c:v>
                </c:pt>
                <c:pt idx="657605">
                  <c:v>0</c:v>
                </c:pt>
                <c:pt idx="657606">
                  <c:v>0</c:v>
                </c:pt>
                <c:pt idx="657607">
                  <c:v>0</c:v>
                </c:pt>
                <c:pt idx="657608">
                  <c:v>0</c:v>
                </c:pt>
                <c:pt idx="657609">
                  <c:v>0</c:v>
                </c:pt>
                <c:pt idx="657610">
                  <c:v>0</c:v>
                </c:pt>
                <c:pt idx="657611">
                  <c:v>0</c:v>
                </c:pt>
                <c:pt idx="657612">
                  <c:v>0</c:v>
                </c:pt>
                <c:pt idx="657613">
                  <c:v>0</c:v>
                </c:pt>
                <c:pt idx="657614">
                  <c:v>0</c:v>
                </c:pt>
                <c:pt idx="657615">
                  <c:v>0</c:v>
                </c:pt>
                <c:pt idx="657616">
                  <c:v>0</c:v>
                </c:pt>
                <c:pt idx="657617">
                  <c:v>0</c:v>
                </c:pt>
                <c:pt idx="657618">
                  <c:v>0</c:v>
                </c:pt>
                <c:pt idx="657619">
                  <c:v>0</c:v>
                </c:pt>
                <c:pt idx="657620">
                  <c:v>0</c:v>
                </c:pt>
                <c:pt idx="657621">
                  <c:v>0</c:v>
                </c:pt>
                <c:pt idx="657622">
                  <c:v>0</c:v>
                </c:pt>
                <c:pt idx="657623">
                  <c:v>0</c:v>
                </c:pt>
                <c:pt idx="657624">
                  <c:v>0</c:v>
                </c:pt>
                <c:pt idx="657625">
                  <c:v>0</c:v>
                </c:pt>
                <c:pt idx="657626">
                  <c:v>0</c:v>
                </c:pt>
                <c:pt idx="657627">
                  <c:v>0</c:v>
                </c:pt>
                <c:pt idx="657628">
                  <c:v>0</c:v>
                </c:pt>
                <c:pt idx="657629">
                  <c:v>0</c:v>
                </c:pt>
                <c:pt idx="657630">
                  <c:v>0</c:v>
                </c:pt>
                <c:pt idx="657631">
                  <c:v>0</c:v>
                </c:pt>
                <c:pt idx="657632">
                  <c:v>0</c:v>
                </c:pt>
                <c:pt idx="657633">
                  <c:v>0</c:v>
                </c:pt>
                <c:pt idx="657634">
                  <c:v>0</c:v>
                </c:pt>
                <c:pt idx="657635">
                  <c:v>0</c:v>
                </c:pt>
                <c:pt idx="657636">
                  <c:v>0</c:v>
                </c:pt>
                <c:pt idx="657637">
                  <c:v>0</c:v>
                </c:pt>
                <c:pt idx="657638">
                  <c:v>0</c:v>
                </c:pt>
                <c:pt idx="657639">
                  <c:v>0</c:v>
                </c:pt>
                <c:pt idx="657640">
                  <c:v>0</c:v>
                </c:pt>
                <c:pt idx="657641">
                  <c:v>0</c:v>
                </c:pt>
                <c:pt idx="657642">
                  <c:v>0</c:v>
                </c:pt>
                <c:pt idx="657643">
                  <c:v>0</c:v>
                </c:pt>
                <c:pt idx="657644">
                  <c:v>0</c:v>
                </c:pt>
                <c:pt idx="657645">
                  <c:v>0</c:v>
                </c:pt>
                <c:pt idx="657646">
                  <c:v>0</c:v>
                </c:pt>
                <c:pt idx="657647">
                  <c:v>0</c:v>
                </c:pt>
                <c:pt idx="657648">
                  <c:v>0</c:v>
                </c:pt>
                <c:pt idx="657649">
                  <c:v>0</c:v>
                </c:pt>
                <c:pt idx="657650">
                  <c:v>0</c:v>
                </c:pt>
                <c:pt idx="657651">
                  <c:v>0</c:v>
                </c:pt>
                <c:pt idx="657652">
                  <c:v>0</c:v>
                </c:pt>
                <c:pt idx="657653">
                  <c:v>0</c:v>
                </c:pt>
                <c:pt idx="657654">
                  <c:v>0</c:v>
                </c:pt>
                <c:pt idx="657655">
                  <c:v>0</c:v>
                </c:pt>
                <c:pt idx="657656">
                  <c:v>0</c:v>
                </c:pt>
                <c:pt idx="657657">
                  <c:v>0</c:v>
                </c:pt>
                <c:pt idx="657658">
                  <c:v>0</c:v>
                </c:pt>
                <c:pt idx="657659">
                  <c:v>0</c:v>
                </c:pt>
                <c:pt idx="657660">
                  <c:v>0</c:v>
                </c:pt>
                <c:pt idx="657661">
                  <c:v>0</c:v>
                </c:pt>
                <c:pt idx="657662">
                  <c:v>0</c:v>
                </c:pt>
                <c:pt idx="657663">
                  <c:v>0</c:v>
                </c:pt>
                <c:pt idx="657664">
                  <c:v>0</c:v>
                </c:pt>
                <c:pt idx="657665">
                  <c:v>0</c:v>
                </c:pt>
                <c:pt idx="657666">
                  <c:v>0</c:v>
                </c:pt>
                <c:pt idx="657667">
                  <c:v>0</c:v>
                </c:pt>
                <c:pt idx="657668">
                  <c:v>0</c:v>
                </c:pt>
                <c:pt idx="657669">
                  <c:v>0</c:v>
                </c:pt>
                <c:pt idx="657670">
                  <c:v>0</c:v>
                </c:pt>
                <c:pt idx="657671">
                  <c:v>0</c:v>
                </c:pt>
                <c:pt idx="657672">
                  <c:v>0</c:v>
                </c:pt>
                <c:pt idx="657673">
                  <c:v>0</c:v>
                </c:pt>
                <c:pt idx="657674">
                  <c:v>0</c:v>
                </c:pt>
                <c:pt idx="657675">
                  <c:v>0</c:v>
                </c:pt>
                <c:pt idx="657676">
                  <c:v>0</c:v>
                </c:pt>
                <c:pt idx="657677">
                  <c:v>0</c:v>
                </c:pt>
                <c:pt idx="657678">
                  <c:v>0</c:v>
                </c:pt>
                <c:pt idx="657679">
                  <c:v>0</c:v>
                </c:pt>
                <c:pt idx="657680">
                  <c:v>0</c:v>
                </c:pt>
                <c:pt idx="657681">
                  <c:v>0</c:v>
                </c:pt>
                <c:pt idx="657682">
                  <c:v>0</c:v>
                </c:pt>
                <c:pt idx="657683">
                  <c:v>0</c:v>
                </c:pt>
                <c:pt idx="657684">
                  <c:v>0</c:v>
                </c:pt>
                <c:pt idx="657685">
                  <c:v>0</c:v>
                </c:pt>
                <c:pt idx="657686">
                  <c:v>0</c:v>
                </c:pt>
                <c:pt idx="657687">
                  <c:v>0</c:v>
                </c:pt>
                <c:pt idx="657688">
                  <c:v>0</c:v>
                </c:pt>
                <c:pt idx="657689">
                  <c:v>0</c:v>
                </c:pt>
                <c:pt idx="657690">
                  <c:v>0</c:v>
                </c:pt>
                <c:pt idx="657691">
                  <c:v>0</c:v>
                </c:pt>
                <c:pt idx="657692">
                  <c:v>0</c:v>
                </c:pt>
                <c:pt idx="657693">
                  <c:v>0</c:v>
                </c:pt>
                <c:pt idx="657694">
                  <c:v>0</c:v>
                </c:pt>
                <c:pt idx="657695">
                  <c:v>0</c:v>
                </c:pt>
                <c:pt idx="657696">
                  <c:v>0</c:v>
                </c:pt>
                <c:pt idx="657697">
                  <c:v>0</c:v>
                </c:pt>
                <c:pt idx="657698">
                  <c:v>0</c:v>
                </c:pt>
                <c:pt idx="657699">
                  <c:v>0</c:v>
                </c:pt>
                <c:pt idx="657700">
                  <c:v>0</c:v>
                </c:pt>
                <c:pt idx="657701">
                  <c:v>0</c:v>
                </c:pt>
                <c:pt idx="657702">
                  <c:v>0</c:v>
                </c:pt>
                <c:pt idx="657703">
                  <c:v>0</c:v>
                </c:pt>
                <c:pt idx="657704">
                  <c:v>0</c:v>
                </c:pt>
                <c:pt idx="657705">
                  <c:v>0</c:v>
                </c:pt>
                <c:pt idx="657706">
                  <c:v>0</c:v>
                </c:pt>
                <c:pt idx="657707">
                  <c:v>0</c:v>
                </c:pt>
                <c:pt idx="657708">
                  <c:v>0</c:v>
                </c:pt>
                <c:pt idx="657709">
                  <c:v>0</c:v>
                </c:pt>
                <c:pt idx="657710">
                  <c:v>0</c:v>
                </c:pt>
                <c:pt idx="657711">
                  <c:v>0</c:v>
                </c:pt>
                <c:pt idx="657712">
                  <c:v>0</c:v>
                </c:pt>
                <c:pt idx="657713">
                  <c:v>0</c:v>
                </c:pt>
                <c:pt idx="657714">
                  <c:v>0</c:v>
                </c:pt>
                <c:pt idx="657715">
                  <c:v>0</c:v>
                </c:pt>
                <c:pt idx="657716">
                  <c:v>0</c:v>
                </c:pt>
                <c:pt idx="657717">
                  <c:v>0</c:v>
                </c:pt>
                <c:pt idx="657718">
                  <c:v>0</c:v>
                </c:pt>
                <c:pt idx="657719">
                  <c:v>0</c:v>
                </c:pt>
                <c:pt idx="657720">
                  <c:v>0</c:v>
                </c:pt>
                <c:pt idx="657721">
                  <c:v>0</c:v>
                </c:pt>
                <c:pt idx="657722">
                  <c:v>0</c:v>
                </c:pt>
                <c:pt idx="657723">
                  <c:v>0</c:v>
                </c:pt>
                <c:pt idx="657724">
                  <c:v>0</c:v>
                </c:pt>
                <c:pt idx="657725">
                  <c:v>0</c:v>
                </c:pt>
                <c:pt idx="657726">
                  <c:v>0</c:v>
                </c:pt>
                <c:pt idx="657727">
                  <c:v>0</c:v>
                </c:pt>
                <c:pt idx="657728">
                  <c:v>0</c:v>
                </c:pt>
                <c:pt idx="657729">
                  <c:v>0</c:v>
                </c:pt>
                <c:pt idx="657730">
                  <c:v>0</c:v>
                </c:pt>
                <c:pt idx="657731">
                  <c:v>0</c:v>
                </c:pt>
                <c:pt idx="657732">
                  <c:v>0</c:v>
                </c:pt>
                <c:pt idx="657733">
                  <c:v>0</c:v>
                </c:pt>
                <c:pt idx="657734">
                  <c:v>0</c:v>
                </c:pt>
                <c:pt idx="657735">
                  <c:v>0</c:v>
                </c:pt>
                <c:pt idx="657736">
                  <c:v>0</c:v>
                </c:pt>
                <c:pt idx="657737">
                  <c:v>0</c:v>
                </c:pt>
                <c:pt idx="657738">
                  <c:v>0</c:v>
                </c:pt>
                <c:pt idx="657739">
                  <c:v>0</c:v>
                </c:pt>
                <c:pt idx="657740">
                  <c:v>0</c:v>
                </c:pt>
                <c:pt idx="657741">
                  <c:v>0</c:v>
                </c:pt>
                <c:pt idx="657742">
                  <c:v>0</c:v>
                </c:pt>
                <c:pt idx="657743">
                  <c:v>0</c:v>
                </c:pt>
                <c:pt idx="657744">
                  <c:v>0</c:v>
                </c:pt>
                <c:pt idx="657745">
                  <c:v>0</c:v>
                </c:pt>
                <c:pt idx="657746">
                  <c:v>0</c:v>
                </c:pt>
                <c:pt idx="657747">
                  <c:v>0</c:v>
                </c:pt>
                <c:pt idx="657748">
                  <c:v>0</c:v>
                </c:pt>
                <c:pt idx="657749">
                  <c:v>0</c:v>
                </c:pt>
                <c:pt idx="657750">
                  <c:v>0</c:v>
                </c:pt>
                <c:pt idx="657751">
                  <c:v>0</c:v>
                </c:pt>
                <c:pt idx="657752">
                  <c:v>0</c:v>
                </c:pt>
                <c:pt idx="657753">
                  <c:v>0</c:v>
                </c:pt>
                <c:pt idx="657754">
                  <c:v>0</c:v>
                </c:pt>
                <c:pt idx="657755">
                  <c:v>0</c:v>
                </c:pt>
                <c:pt idx="657756">
                  <c:v>0</c:v>
                </c:pt>
                <c:pt idx="657757">
                  <c:v>0</c:v>
                </c:pt>
                <c:pt idx="657758">
                  <c:v>0</c:v>
                </c:pt>
                <c:pt idx="657759">
                  <c:v>0</c:v>
                </c:pt>
                <c:pt idx="657760">
                  <c:v>0</c:v>
                </c:pt>
                <c:pt idx="657761">
                  <c:v>0</c:v>
                </c:pt>
                <c:pt idx="657762">
                  <c:v>0</c:v>
                </c:pt>
                <c:pt idx="657763">
                  <c:v>0</c:v>
                </c:pt>
                <c:pt idx="657764">
                  <c:v>0</c:v>
                </c:pt>
                <c:pt idx="657765">
                  <c:v>0</c:v>
                </c:pt>
                <c:pt idx="657766">
                  <c:v>0</c:v>
                </c:pt>
                <c:pt idx="657767">
                  <c:v>0</c:v>
                </c:pt>
                <c:pt idx="657768">
                  <c:v>0</c:v>
                </c:pt>
                <c:pt idx="657769">
                  <c:v>0</c:v>
                </c:pt>
                <c:pt idx="657770">
                  <c:v>0</c:v>
                </c:pt>
                <c:pt idx="657771">
                  <c:v>0</c:v>
                </c:pt>
                <c:pt idx="657772">
                  <c:v>0</c:v>
                </c:pt>
                <c:pt idx="657773">
                  <c:v>0</c:v>
                </c:pt>
                <c:pt idx="657774">
                  <c:v>0</c:v>
                </c:pt>
                <c:pt idx="657775">
                  <c:v>0</c:v>
                </c:pt>
                <c:pt idx="657776">
                  <c:v>0</c:v>
                </c:pt>
                <c:pt idx="657777">
                  <c:v>0</c:v>
                </c:pt>
                <c:pt idx="657778">
                  <c:v>0</c:v>
                </c:pt>
                <c:pt idx="657779">
                  <c:v>0</c:v>
                </c:pt>
                <c:pt idx="657780">
                  <c:v>0</c:v>
                </c:pt>
                <c:pt idx="657781">
                  <c:v>0</c:v>
                </c:pt>
                <c:pt idx="657782">
                  <c:v>0</c:v>
                </c:pt>
                <c:pt idx="657783">
                  <c:v>0</c:v>
                </c:pt>
                <c:pt idx="657784">
                  <c:v>0</c:v>
                </c:pt>
                <c:pt idx="657785">
                  <c:v>0</c:v>
                </c:pt>
                <c:pt idx="657786">
                  <c:v>0</c:v>
                </c:pt>
                <c:pt idx="657787">
                  <c:v>0</c:v>
                </c:pt>
                <c:pt idx="657788">
                  <c:v>0</c:v>
                </c:pt>
                <c:pt idx="657789">
                  <c:v>0</c:v>
                </c:pt>
                <c:pt idx="657790">
                  <c:v>0</c:v>
                </c:pt>
                <c:pt idx="657791">
                  <c:v>0</c:v>
                </c:pt>
                <c:pt idx="657792">
                  <c:v>0</c:v>
                </c:pt>
                <c:pt idx="657793">
                  <c:v>0</c:v>
                </c:pt>
                <c:pt idx="657794">
                  <c:v>0</c:v>
                </c:pt>
                <c:pt idx="657795">
                  <c:v>0</c:v>
                </c:pt>
                <c:pt idx="657796">
                  <c:v>0</c:v>
                </c:pt>
                <c:pt idx="657797">
                  <c:v>0</c:v>
                </c:pt>
                <c:pt idx="657798">
                  <c:v>0</c:v>
                </c:pt>
                <c:pt idx="657799">
                  <c:v>0</c:v>
                </c:pt>
                <c:pt idx="657800">
                  <c:v>0</c:v>
                </c:pt>
                <c:pt idx="657801">
                  <c:v>0</c:v>
                </c:pt>
                <c:pt idx="657802">
                  <c:v>0</c:v>
                </c:pt>
                <c:pt idx="657803">
                  <c:v>0</c:v>
                </c:pt>
                <c:pt idx="657804">
                  <c:v>0</c:v>
                </c:pt>
                <c:pt idx="657805">
                  <c:v>0</c:v>
                </c:pt>
                <c:pt idx="657806">
                  <c:v>0</c:v>
                </c:pt>
                <c:pt idx="657807">
                  <c:v>0</c:v>
                </c:pt>
                <c:pt idx="657808">
                  <c:v>0</c:v>
                </c:pt>
                <c:pt idx="657809">
                  <c:v>0</c:v>
                </c:pt>
                <c:pt idx="657810">
                  <c:v>0</c:v>
                </c:pt>
                <c:pt idx="657811">
                  <c:v>0</c:v>
                </c:pt>
                <c:pt idx="657812">
                  <c:v>0</c:v>
                </c:pt>
                <c:pt idx="657813">
                  <c:v>0</c:v>
                </c:pt>
                <c:pt idx="657814">
                  <c:v>0</c:v>
                </c:pt>
                <c:pt idx="657815">
                  <c:v>0</c:v>
                </c:pt>
                <c:pt idx="657816">
                  <c:v>0</c:v>
                </c:pt>
                <c:pt idx="657817">
                  <c:v>0</c:v>
                </c:pt>
                <c:pt idx="657818">
                  <c:v>0</c:v>
                </c:pt>
                <c:pt idx="657819">
                  <c:v>0</c:v>
                </c:pt>
                <c:pt idx="657820">
                  <c:v>0</c:v>
                </c:pt>
                <c:pt idx="657821">
                  <c:v>0</c:v>
                </c:pt>
                <c:pt idx="657822">
                  <c:v>0</c:v>
                </c:pt>
                <c:pt idx="657823">
                  <c:v>0</c:v>
                </c:pt>
                <c:pt idx="657824">
                  <c:v>0</c:v>
                </c:pt>
                <c:pt idx="657825">
                  <c:v>0</c:v>
                </c:pt>
                <c:pt idx="657826">
                  <c:v>0</c:v>
                </c:pt>
                <c:pt idx="657827">
                  <c:v>0</c:v>
                </c:pt>
                <c:pt idx="657828">
                  <c:v>0</c:v>
                </c:pt>
                <c:pt idx="657829">
                  <c:v>0</c:v>
                </c:pt>
                <c:pt idx="657830">
                  <c:v>0</c:v>
                </c:pt>
                <c:pt idx="657831">
                  <c:v>0</c:v>
                </c:pt>
                <c:pt idx="657832">
                  <c:v>0</c:v>
                </c:pt>
                <c:pt idx="657833">
                  <c:v>0</c:v>
                </c:pt>
                <c:pt idx="657834">
                  <c:v>0</c:v>
                </c:pt>
                <c:pt idx="657835">
                  <c:v>0</c:v>
                </c:pt>
                <c:pt idx="657836">
                  <c:v>0</c:v>
                </c:pt>
                <c:pt idx="657837">
                  <c:v>0</c:v>
                </c:pt>
                <c:pt idx="657838">
                  <c:v>0</c:v>
                </c:pt>
                <c:pt idx="657839">
                  <c:v>0</c:v>
                </c:pt>
                <c:pt idx="657840">
                  <c:v>0</c:v>
                </c:pt>
                <c:pt idx="657841">
                  <c:v>0</c:v>
                </c:pt>
                <c:pt idx="657842">
                  <c:v>0</c:v>
                </c:pt>
                <c:pt idx="657843">
                  <c:v>0</c:v>
                </c:pt>
                <c:pt idx="657844">
                  <c:v>0</c:v>
                </c:pt>
                <c:pt idx="657845">
                  <c:v>0</c:v>
                </c:pt>
                <c:pt idx="657846">
                  <c:v>0</c:v>
                </c:pt>
                <c:pt idx="657847">
                  <c:v>0</c:v>
                </c:pt>
                <c:pt idx="657848">
                  <c:v>0</c:v>
                </c:pt>
                <c:pt idx="657849">
                  <c:v>0</c:v>
                </c:pt>
                <c:pt idx="657850">
                  <c:v>0</c:v>
                </c:pt>
                <c:pt idx="657851">
                  <c:v>0</c:v>
                </c:pt>
                <c:pt idx="657852">
                  <c:v>0</c:v>
                </c:pt>
                <c:pt idx="657853">
                  <c:v>0</c:v>
                </c:pt>
                <c:pt idx="657854">
                  <c:v>0</c:v>
                </c:pt>
                <c:pt idx="657855">
                  <c:v>0</c:v>
                </c:pt>
                <c:pt idx="657856">
                  <c:v>0</c:v>
                </c:pt>
                <c:pt idx="657857">
                  <c:v>0</c:v>
                </c:pt>
                <c:pt idx="657858">
                  <c:v>0</c:v>
                </c:pt>
                <c:pt idx="657859">
                  <c:v>0</c:v>
                </c:pt>
                <c:pt idx="657860">
                  <c:v>0</c:v>
                </c:pt>
                <c:pt idx="657861">
                  <c:v>0</c:v>
                </c:pt>
                <c:pt idx="657862">
                  <c:v>0</c:v>
                </c:pt>
                <c:pt idx="657863">
                  <c:v>0</c:v>
                </c:pt>
                <c:pt idx="657864">
                  <c:v>0</c:v>
                </c:pt>
                <c:pt idx="657865">
                  <c:v>0</c:v>
                </c:pt>
                <c:pt idx="657866">
                  <c:v>0</c:v>
                </c:pt>
                <c:pt idx="657867">
                  <c:v>0</c:v>
                </c:pt>
                <c:pt idx="657868">
                  <c:v>0</c:v>
                </c:pt>
                <c:pt idx="657869">
                  <c:v>0</c:v>
                </c:pt>
                <c:pt idx="657870">
                  <c:v>0</c:v>
                </c:pt>
                <c:pt idx="657871">
                  <c:v>0</c:v>
                </c:pt>
                <c:pt idx="657872">
                  <c:v>0</c:v>
                </c:pt>
                <c:pt idx="657873">
                  <c:v>0</c:v>
                </c:pt>
                <c:pt idx="657874">
                  <c:v>0</c:v>
                </c:pt>
                <c:pt idx="657875">
                  <c:v>0</c:v>
                </c:pt>
                <c:pt idx="657876">
                  <c:v>0</c:v>
                </c:pt>
                <c:pt idx="657877">
                  <c:v>0</c:v>
                </c:pt>
                <c:pt idx="657878">
                  <c:v>0</c:v>
                </c:pt>
                <c:pt idx="657879">
                  <c:v>0</c:v>
                </c:pt>
                <c:pt idx="657880">
                  <c:v>0</c:v>
                </c:pt>
                <c:pt idx="657881">
                  <c:v>0</c:v>
                </c:pt>
                <c:pt idx="657882">
                  <c:v>0</c:v>
                </c:pt>
                <c:pt idx="657883">
                  <c:v>0</c:v>
                </c:pt>
                <c:pt idx="657884">
                  <c:v>0</c:v>
                </c:pt>
                <c:pt idx="657885">
                  <c:v>0</c:v>
                </c:pt>
                <c:pt idx="657886">
                  <c:v>0</c:v>
                </c:pt>
                <c:pt idx="657887">
                  <c:v>0</c:v>
                </c:pt>
                <c:pt idx="657888">
                  <c:v>0</c:v>
                </c:pt>
                <c:pt idx="657889">
                  <c:v>0</c:v>
                </c:pt>
                <c:pt idx="657890">
                  <c:v>0</c:v>
                </c:pt>
                <c:pt idx="657891">
                  <c:v>0</c:v>
                </c:pt>
                <c:pt idx="657892">
                  <c:v>0</c:v>
                </c:pt>
                <c:pt idx="657893">
                  <c:v>0</c:v>
                </c:pt>
                <c:pt idx="657894">
                  <c:v>0</c:v>
                </c:pt>
                <c:pt idx="657895">
                  <c:v>0</c:v>
                </c:pt>
                <c:pt idx="657896">
                  <c:v>0</c:v>
                </c:pt>
                <c:pt idx="657897">
                  <c:v>0</c:v>
                </c:pt>
                <c:pt idx="657898">
                  <c:v>0</c:v>
                </c:pt>
                <c:pt idx="657899">
                  <c:v>0</c:v>
                </c:pt>
                <c:pt idx="657900">
                  <c:v>0</c:v>
                </c:pt>
                <c:pt idx="657901">
                  <c:v>0</c:v>
                </c:pt>
                <c:pt idx="657902">
                  <c:v>0</c:v>
                </c:pt>
                <c:pt idx="657903">
                  <c:v>0</c:v>
                </c:pt>
                <c:pt idx="657904">
                  <c:v>0</c:v>
                </c:pt>
                <c:pt idx="657905">
                  <c:v>0</c:v>
                </c:pt>
                <c:pt idx="657906">
                  <c:v>0</c:v>
                </c:pt>
                <c:pt idx="657907">
                  <c:v>0</c:v>
                </c:pt>
                <c:pt idx="657908">
                  <c:v>0</c:v>
                </c:pt>
                <c:pt idx="657909">
                  <c:v>0</c:v>
                </c:pt>
                <c:pt idx="657910">
                  <c:v>0</c:v>
                </c:pt>
                <c:pt idx="657911">
                  <c:v>0</c:v>
                </c:pt>
                <c:pt idx="657912">
                  <c:v>0</c:v>
                </c:pt>
                <c:pt idx="657913">
                  <c:v>0</c:v>
                </c:pt>
                <c:pt idx="657914">
                  <c:v>0</c:v>
                </c:pt>
                <c:pt idx="657915">
                  <c:v>0</c:v>
                </c:pt>
                <c:pt idx="657916">
                  <c:v>0</c:v>
                </c:pt>
                <c:pt idx="657917">
                  <c:v>0</c:v>
                </c:pt>
                <c:pt idx="657918">
                  <c:v>0</c:v>
                </c:pt>
                <c:pt idx="657919">
                  <c:v>0</c:v>
                </c:pt>
                <c:pt idx="657920">
                  <c:v>0</c:v>
                </c:pt>
                <c:pt idx="657921">
                  <c:v>0</c:v>
                </c:pt>
                <c:pt idx="657922">
                  <c:v>0</c:v>
                </c:pt>
                <c:pt idx="657923">
                  <c:v>0</c:v>
                </c:pt>
                <c:pt idx="657924">
                  <c:v>0</c:v>
                </c:pt>
                <c:pt idx="657925">
                  <c:v>0</c:v>
                </c:pt>
                <c:pt idx="657926">
                  <c:v>0</c:v>
                </c:pt>
                <c:pt idx="657927">
                  <c:v>0</c:v>
                </c:pt>
                <c:pt idx="657928">
                  <c:v>0</c:v>
                </c:pt>
                <c:pt idx="657929">
                  <c:v>0</c:v>
                </c:pt>
                <c:pt idx="657930">
                  <c:v>0</c:v>
                </c:pt>
                <c:pt idx="657931">
                  <c:v>0</c:v>
                </c:pt>
                <c:pt idx="657932">
                  <c:v>0</c:v>
                </c:pt>
                <c:pt idx="657933">
                  <c:v>0</c:v>
                </c:pt>
                <c:pt idx="657934">
                  <c:v>0</c:v>
                </c:pt>
                <c:pt idx="657935">
                  <c:v>0</c:v>
                </c:pt>
                <c:pt idx="657936">
                  <c:v>0</c:v>
                </c:pt>
                <c:pt idx="657937">
                  <c:v>0</c:v>
                </c:pt>
                <c:pt idx="657938">
                  <c:v>0</c:v>
                </c:pt>
                <c:pt idx="657939">
                  <c:v>0</c:v>
                </c:pt>
                <c:pt idx="657940">
                  <c:v>0</c:v>
                </c:pt>
                <c:pt idx="657941">
                  <c:v>0</c:v>
                </c:pt>
                <c:pt idx="657942">
                  <c:v>0</c:v>
                </c:pt>
                <c:pt idx="657943">
                  <c:v>0</c:v>
                </c:pt>
                <c:pt idx="657944">
                  <c:v>0</c:v>
                </c:pt>
                <c:pt idx="657945">
                  <c:v>0</c:v>
                </c:pt>
                <c:pt idx="657946">
                  <c:v>0</c:v>
                </c:pt>
                <c:pt idx="657947">
                  <c:v>0</c:v>
                </c:pt>
                <c:pt idx="657948">
                  <c:v>0</c:v>
                </c:pt>
                <c:pt idx="657949">
                  <c:v>0</c:v>
                </c:pt>
                <c:pt idx="657950">
                  <c:v>0</c:v>
                </c:pt>
                <c:pt idx="657951">
                  <c:v>0</c:v>
                </c:pt>
                <c:pt idx="657952">
                  <c:v>0</c:v>
                </c:pt>
                <c:pt idx="657953">
                  <c:v>0</c:v>
                </c:pt>
                <c:pt idx="657954">
                  <c:v>0</c:v>
                </c:pt>
                <c:pt idx="657955">
                  <c:v>0</c:v>
                </c:pt>
                <c:pt idx="657956">
                  <c:v>0</c:v>
                </c:pt>
                <c:pt idx="657957">
                  <c:v>0</c:v>
                </c:pt>
                <c:pt idx="657958">
                  <c:v>0</c:v>
                </c:pt>
                <c:pt idx="657959">
                  <c:v>0</c:v>
                </c:pt>
                <c:pt idx="657960">
                  <c:v>0</c:v>
                </c:pt>
                <c:pt idx="657961">
                  <c:v>0</c:v>
                </c:pt>
                <c:pt idx="657962">
                  <c:v>0</c:v>
                </c:pt>
                <c:pt idx="657963">
                  <c:v>0</c:v>
                </c:pt>
                <c:pt idx="657964">
                  <c:v>0</c:v>
                </c:pt>
                <c:pt idx="657965">
                  <c:v>0</c:v>
                </c:pt>
                <c:pt idx="657966">
                  <c:v>0</c:v>
                </c:pt>
                <c:pt idx="657967">
                  <c:v>0</c:v>
                </c:pt>
                <c:pt idx="657968">
                  <c:v>0</c:v>
                </c:pt>
                <c:pt idx="657969">
                  <c:v>0</c:v>
                </c:pt>
                <c:pt idx="657970">
                  <c:v>0</c:v>
                </c:pt>
                <c:pt idx="657971">
                  <c:v>0</c:v>
                </c:pt>
                <c:pt idx="657972">
                  <c:v>0</c:v>
                </c:pt>
                <c:pt idx="657973">
                  <c:v>0</c:v>
                </c:pt>
                <c:pt idx="657974">
                  <c:v>0</c:v>
                </c:pt>
                <c:pt idx="657975">
                  <c:v>0</c:v>
                </c:pt>
                <c:pt idx="657976">
                  <c:v>0</c:v>
                </c:pt>
                <c:pt idx="657977">
                  <c:v>0</c:v>
                </c:pt>
                <c:pt idx="657978">
                  <c:v>0</c:v>
                </c:pt>
                <c:pt idx="657979">
                  <c:v>0</c:v>
                </c:pt>
                <c:pt idx="657980">
                  <c:v>0</c:v>
                </c:pt>
                <c:pt idx="657981">
                  <c:v>0</c:v>
                </c:pt>
                <c:pt idx="657982">
                  <c:v>0</c:v>
                </c:pt>
                <c:pt idx="657983">
                  <c:v>0</c:v>
                </c:pt>
                <c:pt idx="657984">
                  <c:v>0</c:v>
                </c:pt>
                <c:pt idx="657985">
                  <c:v>0</c:v>
                </c:pt>
                <c:pt idx="657986">
                  <c:v>0</c:v>
                </c:pt>
                <c:pt idx="657987">
                  <c:v>0</c:v>
                </c:pt>
                <c:pt idx="657988">
                  <c:v>0</c:v>
                </c:pt>
                <c:pt idx="657989">
                  <c:v>0</c:v>
                </c:pt>
                <c:pt idx="657990">
                  <c:v>0</c:v>
                </c:pt>
                <c:pt idx="657991">
                  <c:v>0</c:v>
                </c:pt>
                <c:pt idx="657992">
                  <c:v>0</c:v>
                </c:pt>
                <c:pt idx="657993">
                  <c:v>0</c:v>
                </c:pt>
                <c:pt idx="657994">
                  <c:v>0</c:v>
                </c:pt>
                <c:pt idx="657995">
                  <c:v>0</c:v>
                </c:pt>
                <c:pt idx="657996">
                  <c:v>0</c:v>
                </c:pt>
                <c:pt idx="657997">
                  <c:v>0</c:v>
                </c:pt>
                <c:pt idx="657998">
                  <c:v>0</c:v>
                </c:pt>
                <c:pt idx="657999">
                  <c:v>0</c:v>
                </c:pt>
                <c:pt idx="658000">
                  <c:v>0</c:v>
                </c:pt>
                <c:pt idx="658001">
                  <c:v>0</c:v>
                </c:pt>
                <c:pt idx="658002">
                  <c:v>0</c:v>
                </c:pt>
                <c:pt idx="658003">
                  <c:v>0</c:v>
                </c:pt>
                <c:pt idx="658004">
                  <c:v>0</c:v>
                </c:pt>
                <c:pt idx="658005">
                  <c:v>0</c:v>
                </c:pt>
                <c:pt idx="658006">
                  <c:v>0</c:v>
                </c:pt>
                <c:pt idx="658007">
                  <c:v>0</c:v>
                </c:pt>
                <c:pt idx="658008">
                  <c:v>0</c:v>
                </c:pt>
                <c:pt idx="658009">
                  <c:v>0</c:v>
                </c:pt>
                <c:pt idx="658010">
                  <c:v>0</c:v>
                </c:pt>
                <c:pt idx="658011">
                  <c:v>0</c:v>
                </c:pt>
                <c:pt idx="658012">
                  <c:v>0</c:v>
                </c:pt>
                <c:pt idx="658013">
                  <c:v>0</c:v>
                </c:pt>
                <c:pt idx="658014">
                  <c:v>0</c:v>
                </c:pt>
                <c:pt idx="658015">
                  <c:v>0</c:v>
                </c:pt>
                <c:pt idx="658016">
                  <c:v>0</c:v>
                </c:pt>
                <c:pt idx="658017">
                  <c:v>0</c:v>
                </c:pt>
                <c:pt idx="658018">
                  <c:v>0</c:v>
                </c:pt>
                <c:pt idx="658019">
                  <c:v>0</c:v>
                </c:pt>
                <c:pt idx="658020">
                  <c:v>0</c:v>
                </c:pt>
                <c:pt idx="658021">
                  <c:v>0</c:v>
                </c:pt>
                <c:pt idx="658022">
                  <c:v>0</c:v>
                </c:pt>
                <c:pt idx="658023">
                  <c:v>0</c:v>
                </c:pt>
                <c:pt idx="658024">
                  <c:v>0</c:v>
                </c:pt>
                <c:pt idx="658025">
                  <c:v>0</c:v>
                </c:pt>
                <c:pt idx="658026">
                  <c:v>0</c:v>
                </c:pt>
                <c:pt idx="658027">
                  <c:v>0</c:v>
                </c:pt>
                <c:pt idx="658028">
                  <c:v>0</c:v>
                </c:pt>
                <c:pt idx="658029">
                  <c:v>0</c:v>
                </c:pt>
                <c:pt idx="658030">
                  <c:v>0</c:v>
                </c:pt>
                <c:pt idx="658031">
                  <c:v>0</c:v>
                </c:pt>
                <c:pt idx="658032">
                  <c:v>0</c:v>
                </c:pt>
                <c:pt idx="658033">
                  <c:v>0</c:v>
                </c:pt>
                <c:pt idx="658034">
                  <c:v>0</c:v>
                </c:pt>
                <c:pt idx="658035">
                  <c:v>0</c:v>
                </c:pt>
                <c:pt idx="658036">
                  <c:v>0</c:v>
                </c:pt>
                <c:pt idx="658037">
                  <c:v>0</c:v>
                </c:pt>
                <c:pt idx="658038">
                  <c:v>0</c:v>
                </c:pt>
                <c:pt idx="658039">
                  <c:v>0</c:v>
                </c:pt>
                <c:pt idx="658040">
                  <c:v>0</c:v>
                </c:pt>
                <c:pt idx="658041">
                  <c:v>0</c:v>
                </c:pt>
                <c:pt idx="658042">
                  <c:v>0</c:v>
                </c:pt>
                <c:pt idx="658043">
                  <c:v>0</c:v>
                </c:pt>
                <c:pt idx="658044">
                  <c:v>0</c:v>
                </c:pt>
                <c:pt idx="658045">
                  <c:v>0</c:v>
                </c:pt>
                <c:pt idx="658046">
                  <c:v>0</c:v>
                </c:pt>
                <c:pt idx="658047">
                  <c:v>0</c:v>
                </c:pt>
                <c:pt idx="658048">
                  <c:v>0</c:v>
                </c:pt>
                <c:pt idx="658049">
                  <c:v>0</c:v>
                </c:pt>
                <c:pt idx="658050">
                  <c:v>0</c:v>
                </c:pt>
                <c:pt idx="658051">
                  <c:v>0</c:v>
                </c:pt>
                <c:pt idx="658052">
                  <c:v>0</c:v>
                </c:pt>
                <c:pt idx="658053">
                  <c:v>0</c:v>
                </c:pt>
                <c:pt idx="658054">
                  <c:v>0</c:v>
                </c:pt>
                <c:pt idx="658055">
                  <c:v>0</c:v>
                </c:pt>
                <c:pt idx="658056">
                  <c:v>0</c:v>
                </c:pt>
                <c:pt idx="658057">
                  <c:v>0</c:v>
                </c:pt>
                <c:pt idx="658058">
                  <c:v>0</c:v>
                </c:pt>
                <c:pt idx="658059">
                  <c:v>0</c:v>
                </c:pt>
                <c:pt idx="658060">
                  <c:v>0</c:v>
                </c:pt>
                <c:pt idx="658061">
                  <c:v>0</c:v>
                </c:pt>
                <c:pt idx="658062">
                  <c:v>0</c:v>
                </c:pt>
                <c:pt idx="658063">
                  <c:v>0</c:v>
                </c:pt>
                <c:pt idx="658064">
                  <c:v>0</c:v>
                </c:pt>
                <c:pt idx="658065">
                  <c:v>0</c:v>
                </c:pt>
                <c:pt idx="658066">
                  <c:v>0</c:v>
                </c:pt>
                <c:pt idx="658067">
                  <c:v>0</c:v>
                </c:pt>
                <c:pt idx="658068">
                  <c:v>0</c:v>
                </c:pt>
                <c:pt idx="658069">
                  <c:v>0</c:v>
                </c:pt>
                <c:pt idx="658070">
                  <c:v>0</c:v>
                </c:pt>
                <c:pt idx="658071">
                  <c:v>0</c:v>
                </c:pt>
                <c:pt idx="658072">
                  <c:v>0</c:v>
                </c:pt>
                <c:pt idx="658073">
                  <c:v>0</c:v>
                </c:pt>
                <c:pt idx="658074">
                  <c:v>0</c:v>
                </c:pt>
                <c:pt idx="658075">
                  <c:v>0</c:v>
                </c:pt>
                <c:pt idx="658076">
                  <c:v>0</c:v>
                </c:pt>
                <c:pt idx="658077">
                  <c:v>0</c:v>
                </c:pt>
                <c:pt idx="658078">
                  <c:v>0</c:v>
                </c:pt>
                <c:pt idx="658079">
                  <c:v>0</c:v>
                </c:pt>
                <c:pt idx="658080">
                  <c:v>0</c:v>
                </c:pt>
                <c:pt idx="658081">
                  <c:v>0</c:v>
                </c:pt>
                <c:pt idx="658082">
                  <c:v>0</c:v>
                </c:pt>
                <c:pt idx="658083">
                  <c:v>0</c:v>
                </c:pt>
                <c:pt idx="658084">
                  <c:v>0</c:v>
                </c:pt>
                <c:pt idx="658085">
                  <c:v>0</c:v>
                </c:pt>
                <c:pt idx="658086">
                  <c:v>0</c:v>
                </c:pt>
                <c:pt idx="658087">
                  <c:v>0</c:v>
                </c:pt>
                <c:pt idx="658088">
                  <c:v>0</c:v>
                </c:pt>
                <c:pt idx="658089">
                  <c:v>0</c:v>
                </c:pt>
                <c:pt idx="658090">
                  <c:v>0</c:v>
                </c:pt>
                <c:pt idx="658091">
                  <c:v>0</c:v>
                </c:pt>
                <c:pt idx="658092">
                  <c:v>0</c:v>
                </c:pt>
                <c:pt idx="658093">
                  <c:v>0</c:v>
                </c:pt>
                <c:pt idx="658094">
                  <c:v>0</c:v>
                </c:pt>
                <c:pt idx="658095">
                  <c:v>0</c:v>
                </c:pt>
                <c:pt idx="658096">
                  <c:v>0</c:v>
                </c:pt>
                <c:pt idx="658097">
                  <c:v>0</c:v>
                </c:pt>
                <c:pt idx="658098">
                  <c:v>0</c:v>
                </c:pt>
                <c:pt idx="658099">
                  <c:v>0</c:v>
                </c:pt>
                <c:pt idx="658100">
                  <c:v>0</c:v>
                </c:pt>
                <c:pt idx="658101">
                  <c:v>0</c:v>
                </c:pt>
                <c:pt idx="658102">
                  <c:v>0</c:v>
                </c:pt>
                <c:pt idx="658103">
                  <c:v>0</c:v>
                </c:pt>
                <c:pt idx="658104">
                  <c:v>0</c:v>
                </c:pt>
                <c:pt idx="658105">
                  <c:v>0</c:v>
                </c:pt>
                <c:pt idx="658106">
                  <c:v>0</c:v>
                </c:pt>
                <c:pt idx="658107">
                  <c:v>0</c:v>
                </c:pt>
                <c:pt idx="658108">
                  <c:v>0</c:v>
                </c:pt>
                <c:pt idx="658109">
                  <c:v>0</c:v>
                </c:pt>
                <c:pt idx="658110">
                  <c:v>0</c:v>
                </c:pt>
                <c:pt idx="658111">
                  <c:v>0</c:v>
                </c:pt>
                <c:pt idx="658112">
                  <c:v>0</c:v>
                </c:pt>
                <c:pt idx="658113">
                  <c:v>0</c:v>
                </c:pt>
                <c:pt idx="658114">
                  <c:v>0</c:v>
                </c:pt>
                <c:pt idx="658115">
                  <c:v>0</c:v>
                </c:pt>
                <c:pt idx="658116">
                  <c:v>0</c:v>
                </c:pt>
                <c:pt idx="658117">
                  <c:v>0</c:v>
                </c:pt>
                <c:pt idx="658118">
                  <c:v>0</c:v>
                </c:pt>
                <c:pt idx="658119">
                  <c:v>0</c:v>
                </c:pt>
                <c:pt idx="658120">
                  <c:v>0</c:v>
                </c:pt>
                <c:pt idx="658121">
                  <c:v>0</c:v>
                </c:pt>
                <c:pt idx="658122">
                  <c:v>0</c:v>
                </c:pt>
                <c:pt idx="658123">
                  <c:v>0</c:v>
                </c:pt>
                <c:pt idx="658124">
                  <c:v>0</c:v>
                </c:pt>
                <c:pt idx="658125">
                  <c:v>0</c:v>
                </c:pt>
                <c:pt idx="658126">
                  <c:v>0</c:v>
                </c:pt>
                <c:pt idx="658127">
                  <c:v>0</c:v>
                </c:pt>
                <c:pt idx="658128">
                  <c:v>0</c:v>
                </c:pt>
                <c:pt idx="658129">
                  <c:v>0</c:v>
                </c:pt>
                <c:pt idx="658130">
                  <c:v>0</c:v>
                </c:pt>
                <c:pt idx="658131">
                  <c:v>0</c:v>
                </c:pt>
                <c:pt idx="658132">
                  <c:v>0</c:v>
                </c:pt>
                <c:pt idx="658133">
                  <c:v>0</c:v>
                </c:pt>
                <c:pt idx="658134">
                  <c:v>0</c:v>
                </c:pt>
                <c:pt idx="658135">
                  <c:v>0</c:v>
                </c:pt>
                <c:pt idx="658136">
                  <c:v>0</c:v>
                </c:pt>
                <c:pt idx="658137">
                  <c:v>0</c:v>
                </c:pt>
                <c:pt idx="658138">
                  <c:v>0</c:v>
                </c:pt>
                <c:pt idx="658139">
                  <c:v>0</c:v>
                </c:pt>
                <c:pt idx="658140">
                  <c:v>0</c:v>
                </c:pt>
                <c:pt idx="658141">
                  <c:v>0</c:v>
                </c:pt>
                <c:pt idx="658142">
                  <c:v>0</c:v>
                </c:pt>
                <c:pt idx="658143">
                  <c:v>0</c:v>
                </c:pt>
                <c:pt idx="658144">
                  <c:v>0</c:v>
                </c:pt>
                <c:pt idx="658145">
                  <c:v>0</c:v>
                </c:pt>
                <c:pt idx="658146">
                  <c:v>0</c:v>
                </c:pt>
                <c:pt idx="658147">
                  <c:v>0</c:v>
                </c:pt>
                <c:pt idx="658148">
                  <c:v>0</c:v>
                </c:pt>
                <c:pt idx="658149">
                  <c:v>0</c:v>
                </c:pt>
                <c:pt idx="658150">
                  <c:v>0</c:v>
                </c:pt>
                <c:pt idx="658151">
                  <c:v>0</c:v>
                </c:pt>
                <c:pt idx="658152">
                  <c:v>0</c:v>
                </c:pt>
                <c:pt idx="658153">
                  <c:v>0</c:v>
                </c:pt>
                <c:pt idx="658154">
                  <c:v>0</c:v>
                </c:pt>
                <c:pt idx="658155">
                  <c:v>0</c:v>
                </c:pt>
                <c:pt idx="658156">
                  <c:v>0</c:v>
                </c:pt>
                <c:pt idx="658157">
                  <c:v>0</c:v>
                </c:pt>
                <c:pt idx="658158">
                  <c:v>0</c:v>
                </c:pt>
                <c:pt idx="658159">
                  <c:v>0</c:v>
                </c:pt>
                <c:pt idx="658160">
                  <c:v>0</c:v>
                </c:pt>
                <c:pt idx="658161">
                  <c:v>0</c:v>
                </c:pt>
                <c:pt idx="658162">
                  <c:v>0</c:v>
                </c:pt>
                <c:pt idx="658163">
                  <c:v>0</c:v>
                </c:pt>
                <c:pt idx="658164">
                  <c:v>0</c:v>
                </c:pt>
                <c:pt idx="658165">
                  <c:v>0</c:v>
                </c:pt>
                <c:pt idx="658166">
                  <c:v>0</c:v>
                </c:pt>
                <c:pt idx="658167">
                  <c:v>0</c:v>
                </c:pt>
                <c:pt idx="658168">
                  <c:v>0</c:v>
                </c:pt>
                <c:pt idx="658169">
                  <c:v>0</c:v>
                </c:pt>
                <c:pt idx="658170">
                  <c:v>0</c:v>
                </c:pt>
                <c:pt idx="658171">
                  <c:v>0</c:v>
                </c:pt>
                <c:pt idx="658172">
                  <c:v>0</c:v>
                </c:pt>
                <c:pt idx="658173">
                  <c:v>0</c:v>
                </c:pt>
                <c:pt idx="658174">
                  <c:v>0</c:v>
                </c:pt>
                <c:pt idx="658175">
                  <c:v>0</c:v>
                </c:pt>
                <c:pt idx="658176">
                  <c:v>0</c:v>
                </c:pt>
                <c:pt idx="658177">
                  <c:v>0</c:v>
                </c:pt>
                <c:pt idx="658178">
                  <c:v>0</c:v>
                </c:pt>
                <c:pt idx="658179">
                  <c:v>0</c:v>
                </c:pt>
                <c:pt idx="658180">
                  <c:v>0</c:v>
                </c:pt>
                <c:pt idx="658181">
                  <c:v>0</c:v>
                </c:pt>
                <c:pt idx="658182">
                  <c:v>0</c:v>
                </c:pt>
                <c:pt idx="658183">
                  <c:v>0</c:v>
                </c:pt>
                <c:pt idx="658184">
                  <c:v>0</c:v>
                </c:pt>
                <c:pt idx="658185">
                  <c:v>0</c:v>
                </c:pt>
                <c:pt idx="658186">
                  <c:v>0</c:v>
                </c:pt>
                <c:pt idx="658187">
                  <c:v>0</c:v>
                </c:pt>
                <c:pt idx="658188">
                  <c:v>0</c:v>
                </c:pt>
                <c:pt idx="658189">
                  <c:v>0</c:v>
                </c:pt>
                <c:pt idx="658190">
                  <c:v>0</c:v>
                </c:pt>
                <c:pt idx="658191">
                  <c:v>0</c:v>
                </c:pt>
                <c:pt idx="658192">
                  <c:v>0</c:v>
                </c:pt>
                <c:pt idx="658193">
                  <c:v>0</c:v>
                </c:pt>
                <c:pt idx="658194">
                  <c:v>0</c:v>
                </c:pt>
                <c:pt idx="658195">
                  <c:v>0</c:v>
                </c:pt>
                <c:pt idx="658196">
                  <c:v>0</c:v>
                </c:pt>
                <c:pt idx="658197">
                  <c:v>0</c:v>
                </c:pt>
                <c:pt idx="658198">
                  <c:v>0</c:v>
                </c:pt>
                <c:pt idx="658199">
                  <c:v>0</c:v>
                </c:pt>
                <c:pt idx="658200">
                  <c:v>0</c:v>
                </c:pt>
                <c:pt idx="658201">
                  <c:v>0</c:v>
                </c:pt>
                <c:pt idx="658202">
                  <c:v>0</c:v>
                </c:pt>
                <c:pt idx="658203">
                  <c:v>0</c:v>
                </c:pt>
                <c:pt idx="658204">
                  <c:v>0</c:v>
                </c:pt>
                <c:pt idx="658205">
                  <c:v>0</c:v>
                </c:pt>
                <c:pt idx="658206">
                  <c:v>0</c:v>
                </c:pt>
                <c:pt idx="658207">
                  <c:v>0</c:v>
                </c:pt>
                <c:pt idx="658208">
                  <c:v>0</c:v>
                </c:pt>
                <c:pt idx="658209">
                  <c:v>0</c:v>
                </c:pt>
                <c:pt idx="658210">
                  <c:v>0</c:v>
                </c:pt>
                <c:pt idx="658211">
                  <c:v>0</c:v>
                </c:pt>
                <c:pt idx="658212">
                  <c:v>0</c:v>
                </c:pt>
                <c:pt idx="658213">
                  <c:v>0</c:v>
                </c:pt>
                <c:pt idx="658214">
                  <c:v>0</c:v>
                </c:pt>
                <c:pt idx="658215">
                  <c:v>0</c:v>
                </c:pt>
                <c:pt idx="658216">
                  <c:v>0</c:v>
                </c:pt>
                <c:pt idx="658217">
                  <c:v>0</c:v>
                </c:pt>
                <c:pt idx="658218">
                  <c:v>0</c:v>
                </c:pt>
                <c:pt idx="658219">
                  <c:v>0</c:v>
                </c:pt>
                <c:pt idx="658220">
                  <c:v>0</c:v>
                </c:pt>
                <c:pt idx="658221">
                  <c:v>0</c:v>
                </c:pt>
                <c:pt idx="658222">
                  <c:v>0</c:v>
                </c:pt>
                <c:pt idx="658223">
                  <c:v>0</c:v>
                </c:pt>
                <c:pt idx="658224">
                  <c:v>0</c:v>
                </c:pt>
                <c:pt idx="658225">
                  <c:v>0</c:v>
                </c:pt>
                <c:pt idx="658226">
                  <c:v>0</c:v>
                </c:pt>
                <c:pt idx="658227">
                  <c:v>0</c:v>
                </c:pt>
                <c:pt idx="658228">
                  <c:v>0</c:v>
                </c:pt>
                <c:pt idx="658229">
                  <c:v>0</c:v>
                </c:pt>
                <c:pt idx="658230">
                  <c:v>0</c:v>
                </c:pt>
                <c:pt idx="658231">
                  <c:v>0</c:v>
                </c:pt>
                <c:pt idx="658232">
                  <c:v>0</c:v>
                </c:pt>
                <c:pt idx="658233">
                  <c:v>0</c:v>
                </c:pt>
                <c:pt idx="658234">
                  <c:v>0</c:v>
                </c:pt>
                <c:pt idx="658235">
                  <c:v>0</c:v>
                </c:pt>
                <c:pt idx="658236">
                  <c:v>0</c:v>
                </c:pt>
                <c:pt idx="658237">
                  <c:v>0</c:v>
                </c:pt>
                <c:pt idx="658238">
                  <c:v>0</c:v>
                </c:pt>
                <c:pt idx="658239">
                  <c:v>0</c:v>
                </c:pt>
                <c:pt idx="658240">
                  <c:v>0</c:v>
                </c:pt>
                <c:pt idx="658241">
                  <c:v>0</c:v>
                </c:pt>
                <c:pt idx="658242">
                  <c:v>0</c:v>
                </c:pt>
                <c:pt idx="658243">
                  <c:v>0</c:v>
                </c:pt>
                <c:pt idx="658244">
                  <c:v>0</c:v>
                </c:pt>
                <c:pt idx="658245">
                  <c:v>0</c:v>
                </c:pt>
                <c:pt idx="658246">
                  <c:v>0</c:v>
                </c:pt>
                <c:pt idx="658247">
                  <c:v>0</c:v>
                </c:pt>
                <c:pt idx="658248">
                  <c:v>0</c:v>
                </c:pt>
                <c:pt idx="658249">
                  <c:v>0</c:v>
                </c:pt>
                <c:pt idx="658250">
                  <c:v>0</c:v>
                </c:pt>
                <c:pt idx="658251">
                  <c:v>0</c:v>
                </c:pt>
                <c:pt idx="658252">
                  <c:v>0</c:v>
                </c:pt>
                <c:pt idx="658253">
                  <c:v>0</c:v>
                </c:pt>
                <c:pt idx="658254">
                  <c:v>0</c:v>
                </c:pt>
                <c:pt idx="658255">
                  <c:v>0</c:v>
                </c:pt>
                <c:pt idx="658256">
                  <c:v>0</c:v>
                </c:pt>
                <c:pt idx="658257">
                  <c:v>0</c:v>
                </c:pt>
                <c:pt idx="658258">
                  <c:v>0</c:v>
                </c:pt>
                <c:pt idx="658259">
                  <c:v>0</c:v>
                </c:pt>
                <c:pt idx="658260">
                  <c:v>0</c:v>
                </c:pt>
                <c:pt idx="658261">
                  <c:v>0</c:v>
                </c:pt>
                <c:pt idx="658262">
                  <c:v>0</c:v>
                </c:pt>
                <c:pt idx="658263">
                  <c:v>0</c:v>
                </c:pt>
                <c:pt idx="658264">
                  <c:v>0</c:v>
                </c:pt>
                <c:pt idx="658265">
                  <c:v>0</c:v>
                </c:pt>
                <c:pt idx="658266">
                  <c:v>0</c:v>
                </c:pt>
                <c:pt idx="658267">
                  <c:v>0</c:v>
                </c:pt>
                <c:pt idx="658268">
                  <c:v>0</c:v>
                </c:pt>
                <c:pt idx="658269">
                  <c:v>0</c:v>
                </c:pt>
                <c:pt idx="658270">
                  <c:v>0</c:v>
                </c:pt>
                <c:pt idx="658271">
                  <c:v>0</c:v>
                </c:pt>
                <c:pt idx="658272">
                  <c:v>0</c:v>
                </c:pt>
                <c:pt idx="658273">
                  <c:v>0</c:v>
                </c:pt>
                <c:pt idx="658274">
                  <c:v>0</c:v>
                </c:pt>
                <c:pt idx="658275">
                  <c:v>0</c:v>
                </c:pt>
                <c:pt idx="658276">
                  <c:v>0</c:v>
                </c:pt>
                <c:pt idx="658277">
                  <c:v>0</c:v>
                </c:pt>
                <c:pt idx="658278">
                  <c:v>0</c:v>
                </c:pt>
                <c:pt idx="658279">
                  <c:v>0</c:v>
                </c:pt>
                <c:pt idx="658280">
                  <c:v>0</c:v>
                </c:pt>
                <c:pt idx="658281">
                  <c:v>0</c:v>
                </c:pt>
                <c:pt idx="658282">
                  <c:v>0</c:v>
                </c:pt>
                <c:pt idx="658283">
                  <c:v>0</c:v>
                </c:pt>
                <c:pt idx="658284">
                  <c:v>0</c:v>
                </c:pt>
                <c:pt idx="658285">
                  <c:v>0</c:v>
                </c:pt>
                <c:pt idx="658286">
                  <c:v>0</c:v>
                </c:pt>
                <c:pt idx="658287">
                  <c:v>0</c:v>
                </c:pt>
                <c:pt idx="658288">
                  <c:v>0</c:v>
                </c:pt>
                <c:pt idx="658289">
                  <c:v>0</c:v>
                </c:pt>
                <c:pt idx="658290">
                  <c:v>0</c:v>
                </c:pt>
                <c:pt idx="658291">
                  <c:v>0</c:v>
                </c:pt>
                <c:pt idx="658292">
                  <c:v>0</c:v>
                </c:pt>
                <c:pt idx="658293">
                  <c:v>0</c:v>
                </c:pt>
                <c:pt idx="658294">
                  <c:v>0</c:v>
                </c:pt>
                <c:pt idx="658295">
                  <c:v>0</c:v>
                </c:pt>
                <c:pt idx="658296">
                  <c:v>0</c:v>
                </c:pt>
                <c:pt idx="658297">
                  <c:v>0</c:v>
                </c:pt>
                <c:pt idx="658298">
                  <c:v>0</c:v>
                </c:pt>
                <c:pt idx="658299">
                  <c:v>0</c:v>
                </c:pt>
                <c:pt idx="658300">
                  <c:v>0</c:v>
                </c:pt>
                <c:pt idx="658301">
                  <c:v>0</c:v>
                </c:pt>
                <c:pt idx="658302">
                  <c:v>0</c:v>
                </c:pt>
                <c:pt idx="658303">
                  <c:v>0</c:v>
                </c:pt>
                <c:pt idx="658304">
                  <c:v>0</c:v>
                </c:pt>
                <c:pt idx="658305">
                  <c:v>0</c:v>
                </c:pt>
                <c:pt idx="658306">
                  <c:v>0</c:v>
                </c:pt>
                <c:pt idx="658307">
                  <c:v>0</c:v>
                </c:pt>
                <c:pt idx="658308">
                  <c:v>0</c:v>
                </c:pt>
                <c:pt idx="658309">
                  <c:v>0</c:v>
                </c:pt>
                <c:pt idx="658310">
                  <c:v>0</c:v>
                </c:pt>
                <c:pt idx="658311">
                  <c:v>0</c:v>
                </c:pt>
                <c:pt idx="658312">
                  <c:v>0</c:v>
                </c:pt>
                <c:pt idx="658313">
                  <c:v>0</c:v>
                </c:pt>
                <c:pt idx="658314">
                  <c:v>0</c:v>
                </c:pt>
                <c:pt idx="658315">
                  <c:v>0</c:v>
                </c:pt>
                <c:pt idx="658316">
                  <c:v>0</c:v>
                </c:pt>
                <c:pt idx="658317">
                  <c:v>0</c:v>
                </c:pt>
                <c:pt idx="658318">
                  <c:v>0</c:v>
                </c:pt>
                <c:pt idx="658319">
                  <c:v>0</c:v>
                </c:pt>
                <c:pt idx="658320">
                  <c:v>0</c:v>
                </c:pt>
                <c:pt idx="658321">
                  <c:v>0</c:v>
                </c:pt>
                <c:pt idx="658322">
                  <c:v>0</c:v>
                </c:pt>
                <c:pt idx="658323">
                  <c:v>0</c:v>
                </c:pt>
                <c:pt idx="658324">
                  <c:v>0</c:v>
                </c:pt>
                <c:pt idx="658325">
                  <c:v>0</c:v>
                </c:pt>
                <c:pt idx="658326">
                  <c:v>0</c:v>
                </c:pt>
                <c:pt idx="658327">
                  <c:v>0</c:v>
                </c:pt>
                <c:pt idx="658328">
                  <c:v>0</c:v>
                </c:pt>
                <c:pt idx="658329">
                  <c:v>0</c:v>
                </c:pt>
                <c:pt idx="658330">
                  <c:v>0</c:v>
                </c:pt>
                <c:pt idx="658331">
                  <c:v>0</c:v>
                </c:pt>
                <c:pt idx="658332">
                  <c:v>0</c:v>
                </c:pt>
                <c:pt idx="658333">
                  <c:v>0</c:v>
                </c:pt>
                <c:pt idx="658334">
                  <c:v>0</c:v>
                </c:pt>
                <c:pt idx="658335">
                  <c:v>0</c:v>
                </c:pt>
                <c:pt idx="658336">
                  <c:v>0</c:v>
                </c:pt>
                <c:pt idx="658337">
                  <c:v>0</c:v>
                </c:pt>
                <c:pt idx="658338">
                  <c:v>0</c:v>
                </c:pt>
                <c:pt idx="658339">
                  <c:v>0</c:v>
                </c:pt>
                <c:pt idx="658340">
                  <c:v>0</c:v>
                </c:pt>
                <c:pt idx="658341">
                  <c:v>0</c:v>
                </c:pt>
                <c:pt idx="658342">
                  <c:v>0</c:v>
                </c:pt>
                <c:pt idx="658343">
                  <c:v>0</c:v>
                </c:pt>
                <c:pt idx="658344">
                  <c:v>0</c:v>
                </c:pt>
                <c:pt idx="658345">
                  <c:v>0</c:v>
                </c:pt>
                <c:pt idx="658346">
                  <c:v>0</c:v>
                </c:pt>
                <c:pt idx="658347">
                  <c:v>0</c:v>
                </c:pt>
                <c:pt idx="658348">
                  <c:v>0</c:v>
                </c:pt>
                <c:pt idx="658349">
                  <c:v>0</c:v>
                </c:pt>
                <c:pt idx="658350">
                  <c:v>0</c:v>
                </c:pt>
                <c:pt idx="658351">
                  <c:v>0</c:v>
                </c:pt>
                <c:pt idx="658352">
                  <c:v>0</c:v>
                </c:pt>
                <c:pt idx="658353">
                  <c:v>0</c:v>
                </c:pt>
                <c:pt idx="658354">
                  <c:v>0</c:v>
                </c:pt>
                <c:pt idx="658355">
                  <c:v>0</c:v>
                </c:pt>
                <c:pt idx="658356">
                  <c:v>0</c:v>
                </c:pt>
                <c:pt idx="658357">
                  <c:v>0</c:v>
                </c:pt>
                <c:pt idx="658358">
                  <c:v>0</c:v>
                </c:pt>
                <c:pt idx="658359">
                  <c:v>0</c:v>
                </c:pt>
                <c:pt idx="658360">
                  <c:v>0</c:v>
                </c:pt>
                <c:pt idx="658361">
                  <c:v>0</c:v>
                </c:pt>
                <c:pt idx="658362">
                  <c:v>0</c:v>
                </c:pt>
                <c:pt idx="658363">
                  <c:v>0</c:v>
                </c:pt>
                <c:pt idx="658364">
                  <c:v>0</c:v>
                </c:pt>
                <c:pt idx="658365">
                  <c:v>0</c:v>
                </c:pt>
                <c:pt idx="658366">
                  <c:v>0</c:v>
                </c:pt>
                <c:pt idx="658367">
                  <c:v>0</c:v>
                </c:pt>
                <c:pt idx="658368">
                  <c:v>0</c:v>
                </c:pt>
                <c:pt idx="658369">
                  <c:v>0</c:v>
                </c:pt>
                <c:pt idx="658370">
                  <c:v>0</c:v>
                </c:pt>
                <c:pt idx="658371">
                  <c:v>0</c:v>
                </c:pt>
                <c:pt idx="658372">
                  <c:v>0</c:v>
                </c:pt>
                <c:pt idx="658373">
                  <c:v>0</c:v>
                </c:pt>
                <c:pt idx="658374">
                  <c:v>0</c:v>
                </c:pt>
                <c:pt idx="658375">
                  <c:v>0</c:v>
                </c:pt>
                <c:pt idx="658376">
                  <c:v>0</c:v>
                </c:pt>
                <c:pt idx="658377">
                  <c:v>0</c:v>
                </c:pt>
                <c:pt idx="658378">
                  <c:v>0</c:v>
                </c:pt>
                <c:pt idx="658379">
                  <c:v>0</c:v>
                </c:pt>
                <c:pt idx="658380">
                  <c:v>0</c:v>
                </c:pt>
                <c:pt idx="658381">
                  <c:v>0</c:v>
                </c:pt>
                <c:pt idx="658382">
                  <c:v>0</c:v>
                </c:pt>
                <c:pt idx="658383">
                  <c:v>0</c:v>
                </c:pt>
                <c:pt idx="658384">
                  <c:v>0</c:v>
                </c:pt>
                <c:pt idx="658385">
                  <c:v>0</c:v>
                </c:pt>
                <c:pt idx="658386">
                  <c:v>0</c:v>
                </c:pt>
                <c:pt idx="658387">
                  <c:v>0</c:v>
                </c:pt>
                <c:pt idx="658388">
                  <c:v>0</c:v>
                </c:pt>
                <c:pt idx="658389">
                  <c:v>0</c:v>
                </c:pt>
                <c:pt idx="658390">
                  <c:v>0</c:v>
                </c:pt>
                <c:pt idx="658391">
                  <c:v>0</c:v>
                </c:pt>
                <c:pt idx="658392">
                  <c:v>0</c:v>
                </c:pt>
                <c:pt idx="658393">
                  <c:v>0</c:v>
                </c:pt>
                <c:pt idx="658394">
                  <c:v>0</c:v>
                </c:pt>
                <c:pt idx="658395">
                  <c:v>0</c:v>
                </c:pt>
                <c:pt idx="658396">
                  <c:v>0</c:v>
                </c:pt>
                <c:pt idx="658397">
                  <c:v>0</c:v>
                </c:pt>
                <c:pt idx="658398">
                  <c:v>0</c:v>
                </c:pt>
                <c:pt idx="658399">
                  <c:v>0</c:v>
                </c:pt>
                <c:pt idx="658400">
                  <c:v>0</c:v>
                </c:pt>
                <c:pt idx="658401">
                  <c:v>0</c:v>
                </c:pt>
                <c:pt idx="658402">
                  <c:v>0</c:v>
                </c:pt>
                <c:pt idx="658403">
                  <c:v>0</c:v>
                </c:pt>
                <c:pt idx="658404">
                  <c:v>0</c:v>
                </c:pt>
                <c:pt idx="658405">
                  <c:v>0</c:v>
                </c:pt>
                <c:pt idx="658406">
                  <c:v>0</c:v>
                </c:pt>
                <c:pt idx="658407">
                  <c:v>0</c:v>
                </c:pt>
                <c:pt idx="658408">
                  <c:v>0</c:v>
                </c:pt>
                <c:pt idx="658409">
                  <c:v>0</c:v>
                </c:pt>
                <c:pt idx="658410">
                  <c:v>0</c:v>
                </c:pt>
                <c:pt idx="658411">
                  <c:v>0</c:v>
                </c:pt>
                <c:pt idx="658412">
                  <c:v>0</c:v>
                </c:pt>
                <c:pt idx="658413">
                  <c:v>0</c:v>
                </c:pt>
                <c:pt idx="658414">
                  <c:v>0</c:v>
                </c:pt>
                <c:pt idx="658415">
                  <c:v>0</c:v>
                </c:pt>
                <c:pt idx="658416">
                  <c:v>0</c:v>
                </c:pt>
                <c:pt idx="658417">
                  <c:v>0</c:v>
                </c:pt>
                <c:pt idx="658418">
                  <c:v>0</c:v>
                </c:pt>
                <c:pt idx="658419">
                  <c:v>0</c:v>
                </c:pt>
                <c:pt idx="658420">
                  <c:v>0</c:v>
                </c:pt>
                <c:pt idx="658421">
                  <c:v>0</c:v>
                </c:pt>
                <c:pt idx="658422">
                  <c:v>0</c:v>
                </c:pt>
                <c:pt idx="658423">
                  <c:v>0</c:v>
                </c:pt>
                <c:pt idx="658424">
                  <c:v>0</c:v>
                </c:pt>
                <c:pt idx="658425">
                  <c:v>0</c:v>
                </c:pt>
                <c:pt idx="658426">
                  <c:v>0</c:v>
                </c:pt>
                <c:pt idx="658427">
                  <c:v>0</c:v>
                </c:pt>
                <c:pt idx="658428">
                  <c:v>0</c:v>
                </c:pt>
                <c:pt idx="658429">
                  <c:v>0</c:v>
                </c:pt>
                <c:pt idx="658430">
                  <c:v>0</c:v>
                </c:pt>
                <c:pt idx="658431">
                  <c:v>0</c:v>
                </c:pt>
                <c:pt idx="658432">
                  <c:v>0</c:v>
                </c:pt>
                <c:pt idx="658433">
                  <c:v>0</c:v>
                </c:pt>
                <c:pt idx="658434">
                  <c:v>0</c:v>
                </c:pt>
                <c:pt idx="658435">
                  <c:v>0</c:v>
                </c:pt>
                <c:pt idx="658436">
                  <c:v>0</c:v>
                </c:pt>
                <c:pt idx="658437">
                  <c:v>0</c:v>
                </c:pt>
                <c:pt idx="658438">
                  <c:v>0</c:v>
                </c:pt>
                <c:pt idx="658439">
                  <c:v>0</c:v>
                </c:pt>
                <c:pt idx="658440">
                  <c:v>0</c:v>
                </c:pt>
                <c:pt idx="658441">
                  <c:v>0</c:v>
                </c:pt>
                <c:pt idx="658442">
                  <c:v>0</c:v>
                </c:pt>
                <c:pt idx="658443">
                  <c:v>0</c:v>
                </c:pt>
                <c:pt idx="658444">
                  <c:v>0</c:v>
                </c:pt>
                <c:pt idx="658445">
                  <c:v>0</c:v>
                </c:pt>
                <c:pt idx="658446">
                  <c:v>0</c:v>
                </c:pt>
                <c:pt idx="658447">
                  <c:v>0</c:v>
                </c:pt>
                <c:pt idx="658448">
                  <c:v>0</c:v>
                </c:pt>
                <c:pt idx="658449">
                  <c:v>0</c:v>
                </c:pt>
                <c:pt idx="658450">
                  <c:v>0</c:v>
                </c:pt>
                <c:pt idx="658451">
                  <c:v>0</c:v>
                </c:pt>
                <c:pt idx="658452">
                  <c:v>0</c:v>
                </c:pt>
                <c:pt idx="658453">
                  <c:v>0</c:v>
                </c:pt>
                <c:pt idx="658454">
                  <c:v>0</c:v>
                </c:pt>
                <c:pt idx="658455">
                  <c:v>0</c:v>
                </c:pt>
                <c:pt idx="658456">
                  <c:v>0</c:v>
                </c:pt>
                <c:pt idx="658457">
                  <c:v>0</c:v>
                </c:pt>
                <c:pt idx="658458">
                  <c:v>0</c:v>
                </c:pt>
                <c:pt idx="658459">
                  <c:v>0</c:v>
                </c:pt>
                <c:pt idx="658460">
                  <c:v>0</c:v>
                </c:pt>
                <c:pt idx="658461">
                  <c:v>0</c:v>
                </c:pt>
                <c:pt idx="658462">
                  <c:v>0</c:v>
                </c:pt>
                <c:pt idx="658463">
                  <c:v>0</c:v>
                </c:pt>
                <c:pt idx="658464">
                  <c:v>0</c:v>
                </c:pt>
                <c:pt idx="658465">
                  <c:v>0</c:v>
                </c:pt>
                <c:pt idx="658466">
                  <c:v>0</c:v>
                </c:pt>
                <c:pt idx="658467">
                  <c:v>0</c:v>
                </c:pt>
                <c:pt idx="658468">
                  <c:v>0</c:v>
                </c:pt>
                <c:pt idx="658469">
                  <c:v>0</c:v>
                </c:pt>
                <c:pt idx="658470">
                  <c:v>0</c:v>
                </c:pt>
                <c:pt idx="658471">
                  <c:v>0</c:v>
                </c:pt>
                <c:pt idx="658472">
                  <c:v>0</c:v>
                </c:pt>
                <c:pt idx="658473">
                  <c:v>0</c:v>
                </c:pt>
                <c:pt idx="658474">
                  <c:v>0</c:v>
                </c:pt>
                <c:pt idx="658475">
                  <c:v>0</c:v>
                </c:pt>
                <c:pt idx="658476">
                  <c:v>0</c:v>
                </c:pt>
                <c:pt idx="658477">
                  <c:v>0</c:v>
                </c:pt>
                <c:pt idx="658478">
                  <c:v>0</c:v>
                </c:pt>
                <c:pt idx="658479">
                  <c:v>0</c:v>
                </c:pt>
                <c:pt idx="658480">
                  <c:v>0</c:v>
                </c:pt>
                <c:pt idx="658481">
                  <c:v>0</c:v>
                </c:pt>
                <c:pt idx="658482">
                  <c:v>0</c:v>
                </c:pt>
                <c:pt idx="658483">
                  <c:v>0</c:v>
                </c:pt>
                <c:pt idx="658484">
                  <c:v>0</c:v>
                </c:pt>
                <c:pt idx="658485">
                  <c:v>0</c:v>
                </c:pt>
                <c:pt idx="658486">
                  <c:v>0</c:v>
                </c:pt>
                <c:pt idx="658487">
                  <c:v>0</c:v>
                </c:pt>
                <c:pt idx="658488">
                  <c:v>0</c:v>
                </c:pt>
                <c:pt idx="658489">
                  <c:v>0</c:v>
                </c:pt>
                <c:pt idx="658490">
                  <c:v>0</c:v>
                </c:pt>
                <c:pt idx="658491">
                  <c:v>0</c:v>
                </c:pt>
                <c:pt idx="658492">
                  <c:v>0</c:v>
                </c:pt>
                <c:pt idx="658493">
                  <c:v>0</c:v>
                </c:pt>
                <c:pt idx="658494">
                  <c:v>0</c:v>
                </c:pt>
                <c:pt idx="658495">
                  <c:v>0</c:v>
                </c:pt>
                <c:pt idx="658496">
                  <c:v>0</c:v>
                </c:pt>
                <c:pt idx="658497">
                  <c:v>0</c:v>
                </c:pt>
                <c:pt idx="658498">
                  <c:v>0</c:v>
                </c:pt>
                <c:pt idx="658499">
                  <c:v>0</c:v>
                </c:pt>
                <c:pt idx="658500">
                  <c:v>0</c:v>
                </c:pt>
                <c:pt idx="658501">
                  <c:v>0</c:v>
                </c:pt>
                <c:pt idx="658502">
                  <c:v>0</c:v>
                </c:pt>
                <c:pt idx="658503">
                  <c:v>0</c:v>
                </c:pt>
                <c:pt idx="658504">
                  <c:v>0</c:v>
                </c:pt>
                <c:pt idx="658505">
                  <c:v>0</c:v>
                </c:pt>
                <c:pt idx="658506">
                  <c:v>0</c:v>
                </c:pt>
                <c:pt idx="658507">
                  <c:v>0</c:v>
                </c:pt>
                <c:pt idx="658508">
                  <c:v>0</c:v>
                </c:pt>
                <c:pt idx="658509">
                  <c:v>0</c:v>
                </c:pt>
                <c:pt idx="658510">
                  <c:v>0</c:v>
                </c:pt>
                <c:pt idx="658511">
                  <c:v>0</c:v>
                </c:pt>
                <c:pt idx="658512">
                  <c:v>0</c:v>
                </c:pt>
                <c:pt idx="658513">
                  <c:v>0</c:v>
                </c:pt>
                <c:pt idx="658514">
                  <c:v>0</c:v>
                </c:pt>
                <c:pt idx="658515">
                  <c:v>0</c:v>
                </c:pt>
                <c:pt idx="658516">
                  <c:v>0</c:v>
                </c:pt>
                <c:pt idx="658517">
                  <c:v>0</c:v>
                </c:pt>
                <c:pt idx="658518">
                  <c:v>0</c:v>
                </c:pt>
                <c:pt idx="658519">
                  <c:v>0</c:v>
                </c:pt>
                <c:pt idx="658520">
                  <c:v>0</c:v>
                </c:pt>
                <c:pt idx="658521">
                  <c:v>0</c:v>
                </c:pt>
                <c:pt idx="658522">
                  <c:v>0</c:v>
                </c:pt>
                <c:pt idx="658523">
                  <c:v>0</c:v>
                </c:pt>
                <c:pt idx="658524">
                  <c:v>0</c:v>
                </c:pt>
                <c:pt idx="658525">
                  <c:v>0</c:v>
                </c:pt>
                <c:pt idx="658526">
                  <c:v>0</c:v>
                </c:pt>
                <c:pt idx="658527">
                  <c:v>0</c:v>
                </c:pt>
                <c:pt idx="658528">
                  <c:v>0</c:v>
                </c:pt>
                <c:pt idx="658529">
                  <c:v>0</c:v>
                </c:pt>
                <c:pt idx="658530">
                  <c:v>0</c:v>
                </c:pt>
                <c:pt idx="658531">
                  <c:v>0</c:v>
                </c:pt>
                <c:pt idx="658532">
                  <c:v>0</c:v>
                </c:pt>
                <c:pt idx="658533">
                  <c:v>0</c:v>
                </c:pt>
                <c:pt idx="658534">
                  <c:v>0</c:v>
                </c:pt>
                <c:pt idx="658535">
                  <c:v>0</c:v>
                </c:pt>
                <c:pt idx="658536">
                  <c:v>0</c:v>
                </c:pt>
                <c:pt idx="658537">
                  <c:v>0</c:v>
                </c:pt>
                <c:pt idx="658538">
                  <c:v>0</c:v>
                </c:pt>
                <c:pt idx="658539">
                  <c:v>0</c:v>
                </c:pt>
                <c:pt idx="658540">
                  <c:v>0</c:v>
                </c:pt>
                <c:pt idx="658541">
                  <c:v>0</c:v>
                </c:pt>
                <c:pt idx="658542">
                  <c:v>0</c:v>
                </c:pt>
                <c:pt idx="658543">
                  <c:v>0</c:v>
                </c:pt>
                <c:pt idx="658544">
                  <c:v>0</c:v>
                </c:pt>
                <c:pt idx="658545">
                  <c:v>0</c:v>
                </c:pt>
                <c:pt idx="658546">
                  <c:v>0</c:v>
                </c:pt>
                <c:pt idx="658547">
                  <c:v>0</c:v>
                </c:pt>
                <c:pt idx="658548">
                  <c:v>0</c:v>
                </c:pt>
                <c:pt idx="658549">
                  <c:v>0</c:v>
                </c:pt>
                <c:pt idx="658550">
                  <c:v>0</c:v>
                </c:pt>
                <c:pt idx="658551">
                  <c:v>0</c:v>
                </c:pt>
                <c:pt idx="658552">
                  <c:v>0</c:v>
                </c:pt>
                <c:pt idx="658553">
                  <c:v>0</c:v>
                </c:pt>
                <c:pt idx="658554">
                  <c:v>0</c:v>
                </c:pt>
                <c:pt idx="658555">
                  <c:v>0</c:v>
                </c:pt>
                <c:pt idx="658556">
                  <c:v>0</c:v>
                </c:pt>
                <c:pt idx="658557">
                  <c:v>0</c:v>
                </c:pt>
                <c:pt idx="658558">
                  <c:v>0</c:v>
                </c:pt>
                <c:pt idx="658559">
                  <c:v>0</c:v>
                </c:pt>
                <c:pt idx="658560">
                  <c:v>0</c:v>
                </c:pt>
                <c:pt idx="658561">
                  <c:v>0</c:v>
                </c:pt>
                <c:pt idx="658562">
                  <c:v>0</c:v>
                </c:pt>
                <c:pt idx="658563">
                  <c:v>0</c:v>
                </c:pt>
                <c:pt idx="658564">
                  <c:v>0</c:v>
                </c:pt>
                <c:pt idx="658565">
                  <c:v>0</c:v>
                </c:pt>
                <c:pt idx="658566">
                  <c:v>0</c:v>
                </c:pt>
                <c:pt idx="658567">
                  <c:v>0</c:v>
                </c:pt>
                <c:pt idx="658568">
                  <c:v>0</c:v>
                </c:pt>
                <c:pt idx="658569">
                  <c:v>0</c:v>
                </c:pt>
                <c:pt idx="658570">
                  <c:v>0</c:v>
                </c:pt>
                <c:pt idx="658571">
                  <c:v>0</c:v>
                </c:pt>
                <c:pt idx="658572">
                  <c:v>0</c:v>
                </c:pt>
                <c:pt idx="658573">
                  <c:v>0</c:v>
                </c:pt>
                <c:pt idx="658574">
                  <c:v>0</c:v>
                </c:pt>
                <c:pt idx="658575">
                  <c:v>0</c:v>
                </c:pt>
                <c:pt idx="658576">
                  <c:v>0</c:v>
                </c:pt>
                <c:pt idx="658577">
                  <c:v>0</c:v>
                </c:pt>
                <c:pt idx="658578">
                  <c:v>0</c:v>
                </c:pt>
                <c:pt idx="658579">
                  <c:v>0</c:v>
                </c:pt>
                <c:pt idx="658580">
                  <c:v>0</c:v>
                </c:pt>
                <c:pt idx="658581">
                  <c:v>0</c:v>
                </c:pt>
                <c:pt idx="658582">
                  <c:v>0</c:v>
                </c:pt>
                <c:pt idx="658583">
                  <c:v>0</c:v>
                </c:pt>
                <c:pt idx="658584">
                  <c:v>0</c:v>
                </c:pt>
                <c:pt idx="658585">
                  <c:v>0</c:v>
                </c:pt>
                <c:pt idx="658586">
                  <c:v>0</c:v>
                </c:pt>
                <c:pt idx="658587">
                  <c:v>0</c:v>
                </c:pt>
                <c:pt idx="658588">
                  <c:v>0</c:v>
                </c:pt>
                <c:pt idx="658589">
                  <c:v>0</c:v>
                </c:pt>
                <c:pt idx="658590">
                  <c:v>0</c:v>
                </c:pt>
                <c:pt idx="658591">
                  <c:v>0</c:v>
                </c:pt>
                <c:pt idx="658592">
                  <c:v>0</c:v>
                </c:pt>
                <c:pt idx="658593">
                  <c:v>0</c:v>
                </c:pt>
                <c:pt idx="658594">
                  <c:v>0</c:v>
                </c:pt>
                <c:pt idx="658595">
                  <c:v>0</c:v>
                </c:pt>
                <c:pt idx="658596">
                  <c:v>0</c:v>
                </c:pt>
                <c:pt idx="658597">
                  <c:v>0</c:v>
                </c:pt>
                <c:pt idx="658598">
                  <c:v>0</c:v>
                </c:pt>
                <c:pt idx="658599">
                  <c:v>0</c:v>
                </c:pt>
                <c:pt idx="658600">
                  <c:v>0</c:v>
                </c:pt>
                <c:pt idx="658601">
                  <c:v>0</c:v>
                </c:pt>
                <c:pt idx="658602">
                  <c:v>0</c:v>
                </c:pt>
                <c:pt idx="658603">
                  <c:v>0</c:v>
                </c:pt>
                <c:pt idx="658604">
                  <c:v>0</c:v>
                </c:pt>
                <c:pt idx="658605">
                  <c:v>0</c:v>
                </c:pt>
                <c:pt idx="658606">
                  <c:v>0</c:v>
                </c:pt>
                <c:pt idx="658607">
                  <c:v>0</c:v>
                </c:pt>
                <c:pt idx="658608">
                  <c:v>0</c:v>
                </c:pt>
                <c:pt idx="658609">
                  <c:v>0</c:v>
                </c:pt>
                <c:pt idx="658610">
                  <c:v>0</c:v>
                </c:pt>
                <c:pt idx="658611">
                  <c:v>0</c:v>
                </c:pt>
                <c:pt idx="658612">
                  <c:v>0</c:v>
                </c:pt>
                <c:pt idx="658613">
                  <c:v>0</c:v>
                </c:pt>
                <c:pt idx="658614">
                  <c:v>0</c:v>
                </c:pt>
                <c:pt idx="658615">
                  <c:v>0</c:v>
                </c:pt>
                <c:pt idx="658616">
                  <c:v>0</c:v>
                </c:pt>
                <c:pt idx="658617">
                  <c:v>0</c:v>
                </c:pt>
                <c:pt idx="658618">
                  <c:v>0</c:v>
                </c:pt>
                <c:pt idx="658619">
                  <c:v>0</c:v>
                </c:pt>
                <c:pt idx="658620">
                  <c:v>0</c:v>
                </c:pt>
                <c:pt idx="658621">
                  <c:v>0</c:v>
                </c:pt>
                <c:pt idx="658622">
                  <c:v>0</c:v>
                </c:pt>
                <c:pt idx="658623">
                  <c:v>0</c:v>
                </c:pt>
                <c:pt idx="658624">
                  <c:v>0</c:v>
                </c:pt>
                <c:pt idx="658625">
                  <c:v>0</c:v>
                </c:pt>
                <c:pt idx="658626">
                  <c:v>0</c:v>
                </c:pt>
                <c:pt idx="658627">
                  <c:v>0</c:v>
                </c:pt>
                <c:pt idx="658628">
                  <c:v>0</c:v>
                </c:pt>
                <c:pt idx="658629">
                  <c:v>0</c:v>
                </c:pt>
                <c:pt idx="658630">
                  <c:v>0</c:v>
                </c:pt>
                <c:pt idx="658631">
                  <c:v>0</c:v>
                </c:pt>
                <c:pt idx="658632">
                  <c:v>0</c:v>
                </c:pt>
                <c:pt idx="658633">
                  <c:v>0</c:v>
                </c:pt>
                <c:pt idx="658634">
                  <c:v>0</c:v>
                </c:pt>
                <c:pt idx="658635">
                  <c:v>0</c:v>
                </c:pt>
                <c:pt idx="658636">
                  <c:v>0</c:v>
                </c:pt>
                <c:pt idx="658637">
                  <c:v>0</c:v>
                </c:pt>
                <c:pt idx="658638">
                  <c:v>0</c:v>
                </c:pt>
                <c:pt idx="658639">
                  <c:v>0</c:v>
                </c:pt>
                <c:pt idx="658640">
                  <c:v>0</c:v>
                </c:pt>
                <c:pt idx="658641">
                  <c:v>0</c:v>
                </c:pt>
                <c:pt idx="658642">
                  <c:v>0</c:v>
                </c:pt>
                <c:pt idx="658643">
                  <c:v>0</c:v>
                </c:pt>
                <c:pt idx="658644">
                  <c:v>0</c:v>
                </c:pt>
                <c:pt idx="658645">
                  <c:v>0</c:v>
                </c:pt>
                <c:pt idx="658646">
                  <c:v>0</c:v>
                </c:pt>
                <c:pt idx="658647">
                  <c:v>0</c:v>
                </c:pt>
                <c:pt idx="658648">
                  <c:v>0</c:v>
                </c:pt>
                <c:pt idx="658649">
                  <c:v>0</c:v>
                </c:pt>
                <c:pt idx="658650">
                  <c:v>0</c:v>
                </c:pt>
                <c:pt idx="658651">
                  <c:v>0</c:v>
                </c:pt>
                <c:pt idx="658652">
                  <c:v>0</c:v>
                </c:pt>
                <c:pt idx="658653">
                  <c:v>0</c:v>
                </c:pt>
                <c:pt idx="658654">
                  <c:v>0</c:v>
                </c:pt>
                <c:pt idx="658655">
                  <c:v>0</c:v>
                </c:pt>
                <c:pt idx="658656">
                  <c:v>0</c:v>
                </c:pt>
                <c:pt idx="658657">
                  <c:v>0</c:v>
                </c:pt>
                <c:pt idx="658658">
                  <c:v>0</c:v>
                </c:pt>
                <c:pt idx="658659">
                  <c:v>0</c:v>
                </c:pt>
                <c:pt idx="658660">
                  <c:v>0</c:v>
                </c:pt>
                <c:pt idx="658661">
                  <c:v>0</c:v>
                </c:pt>
                <c:pt idx="658662">
                  <c:v>0</c:v>
                </c:pt>
                <c:pt idx="658663">
                  <c:v>0</c:v>
                </c:pt>
                <c:pt idx="658664">
                  <c:v>0</c:v>
                </c:pt>
                <c:pt idx="658665">
                  <c:v>0</c:v>
                </c:pt>
                <c:pt idx="658666">
                  <c:v>0</c:v>
                </c:pt>
                <c:pt idx="658667">
                  <c:v>0</c:v>
                </c:pt>
                <c:pt idx="658668">
                  <c:v>0</c:v>
                </c:pt>
                <c:pt idx="658669">
                  <c:v>0</c:v>
                </c:pt>
                <c:pt idx="658670">
                  <c:v>0</c:v>
                </c:pt>
                <c:pt idx="658671">
                  <c:v>0</c:v>
                </c:pt>
                <c:pt idx="658672">
                  <c:v>0</c:v>
                </c:pt>
                <c:pt idx="658673">
                  <c:v>0</c:v>
                </c:pt>
                <c:pt idx="658674">
                  <c:v>0</c:v>
                </c:pt>
                <c:pt idx="658675">
                  <c:v>0</c:v>
                </c:pt>
                <c:pt idx="658676">
                  <c:v>0</c:v>
                </c:pt>
                <c:pt idx="658677">
                  <c:v>0</c:v>
                </c:pt>
                <c:pt idx="658678">
                  <c:v>0</c:v>
                </c:pt>
                <c:pt idx="658679">
                  <c:v>0</c:v>
                </c:pt>
                <c:pt idx="658680">
                  <c:v>0</c:v>
                </c:pt>
                <c:pt idx="658681">
                  <c:v>0</c:v>
                </c:pt>
                <c:pt idx="658682">
                  <c:v>0</c:v>
                </c:pt>
                <c:pt idx="658683">
                  <c:v>0</c:v>
                </c:pt>
                <c:pt idx="658684">
                  <c:v>0</c:v>
                </c:pt>
                <c:pt idx="658685">
                  <c:v>0</c:v>
                </c:pt>
                <c:pt idx="658686">
                  <c:v>0</c:v>
                </c:pt>
                <c:pt idx="658687">
                  <c:v>0</c:v>
                </c:pt>
                <c:pt idx="658688">
                  <c:v>0</c:v>
                </c:pt>
                <c:pt idx="658689">
                  <c:v>0</c:v>
                </c:pt>
                <c:pt idx="658690">
                  <c:v>0</c:v>
                </c:pt>
                <c:pt idx="658691">
                  <c:v>0</c:v>
                </c:pt>
                <c:pt idx="658692">
                  <c:v>0</c:v>
                </c:pt>
                <c:pt idx="658693">
                  <c:v>0</c:v>
                </c:pt>
                <c:pt idx="658694">
                  <c:v>0</c:v>
                </c:pt>
                <c:pt idx="658695">
                  <c:v>0</c:v>
                </c:pt>
                <c:pt idx="658696">
                  <c:v>0</c:v>
                </c:pt>
                <c:pt idx="658697">
                  <c:v>0</c:v>
                </c:pt>
                <c:pt idx="658698">
                  <c:v>0</c:v>
                </c:pt>
                <c:pt idx="658699">
                  <c:v>0</c:v>
                </c:pt>
                <c:pt idx="658700">
                  <c:v>0</c:v>
                </c:pt>
                <c:pt idx="658701">
                  <c:v>0</c:v>
                </c:pt>
                <c:pt idx="658702">
                  <c:v>0</c:v>
                </c:pt>
                <c:pt idx="658703">
                  <c:v>0</c:v>
                </c:pt>
                <c:pt idx="658704">
                  <c:v>0</c:v>
                </c:pt>
                <c:pt idx="658705">
                  <c:v>0</c:v>
                </c:pt>
                <c:pt idx="658706">
                  <c:v>0</c:v>
                </c:pt>
                <c:pt idx="658707">
                  <c:v>0</c:v>
                </c:pt>
                <c:pt idx="658708">
                  <c:v>0</c:v>
                </c:pt>
                <c:pt idx="658709">
                  <c:v>0</c:v>
                </c:pt>
                <c:pt idx="658710">
                  <c:v>0</c:v>
                </c:pt>
                <c:pt idx="658711">
                  <c:v>0</c:v>
                </c:pt>
                <c:pt idx="658712">
                  <c:v>0</c:v>
                </c:pt>
                <c:pt idx="658713">
                  <c:v>0</c:v>
                </c:pt>
                <c:pt idx="658714">
                  <c:v>0</c:v>
                </c:pt>
                <c:pt idx="658715">
                  <c:v>0</c:v>
                </c:pt>
                <c:pt idx="658716">
                  <c:v>0</c:v>
                </c:pt>
                <c:pt idx="658717">
                  <c:v>0</c:v>
                </c:pt>
                <c:pt idx="658718">
                  <c:v>0</c:v>
                </c:pt>
                <c:pt idx="658719">
                  <c:v>0</c:v>
                </c:pt>
                <c:pt idx="658720">
                  <c:v>0</c:v>
                </c:pt>
                <c:pt idx="658721">
                  <c:v>0</c:v>
                </c:pt>
                <c:pt idx="658722">
                  <c:v>0</c:v>
                </c:pt>
                <c:pt idx="658723">
                  <c:v>0</c:v>
                </c:pt>
                <c:pt idx="658724">
                  <c:v>0</c:v>
                </c:pt>
                <c:pt idx="658725">
                  <c:v>0</c:v>
                </c:pt>
                <c:pt idx="658726">
                  <c:v>0</c:v>
                </c:pt>
                <c:pt idx="658727">
                  <c:v>0</c:v>
                </c:pt>
                <c:pt idx="658728">
                  <c:v>0</c:v>
                </c:pt>
                <c:pt idx="658729">
                  <c:v>0</c:v>
                </c:pt>
                <c:pt idx="658730">
                  <c:v>0</c:v>
                </c:pt>
                <c:pt idx="658731">
                  <c:v>0</c:v>
                </c:pt>
                <c:pt idx="658732">
                  <c:v>0</c:v>
                </c:pt>
                <c:pt idx="658733">
                  <c:v>0</c:v>
                </c:pt>
                <c:pt idx="658734">
                  <c:v>0</c:v>
                </c:pt>
                <c:pt idx="658735">
                  <c:v>0</c:v>
                </c:pt>
                <c:pt idx="658736">
                  <c:v>0</c:v>
                </c:pt>
                <c:pt idx="658737">
                  <c:v>0</c:v>
                </c:pt>
                <c:pt idx="658738">
                  <c:v>0</c:v>
                </c:pt>
                <c:pt idx="658739">
                  <c:v>0</c:v>
                </c:pt>
                <c:pt idx="658740">
                  <c:v>0</c:v>
                </c:pt>
                <c:pt idx="658741">
                  <c:v>0</c:v>
                </c:pt>
                <c:pt idx="658742">
                  <c:v>0</c:v>
                </c:pt>
                <c:pt idx="658743">
                  <c:v>0</c:v>
                </c:pt>
                <c:pt idx="658744">
                  <c:v>0</c:v>
                </c:pt>
                <c:pt idx="658745">
                  <c:v>0</c:v>
                </c:pt>
                <c:pt idx="658746">
                  <c:v>0</c:v>
                </c:pt>
                <c:pt idx="658747">
                  <c:v>0</c:v>
                </c:pt>
                <c:pt idx="658748">
                  <c:v>0</c:v>
                </c:pt>
                <c:pt idx="658749">
                  <c:v>0</c:v>
                </c:pt>
                <c:pt idx="658750">
                  <c:v>0</c:v>
                </c:pt>
                <c:pt idx="658751">
                  <c:v>0</c:v>
                </c:pt>
                <c:pt idx="658752">
                  <c:v>0</c:v>
                </c:pt>
                <c:pt idx="658753">
                  <c:v>0</c:v>
                </c:pt>
                <c:pt idx="658754">
                  <c:v>0</c:v>
                </c:pt>
                <c:pt idx="658755">
                  <c:v>0</c:v>
                </c:pt>
                <c:pt idx="658756">
                  <c:v>0</c:v>
                </c:pt>
                <c:pt idx="658757">
                  <c:v>0</c:v>
                </c:pt>
                <c:pt idx="658758">
                  <c:v>0</c:v>
                </c:pt>
                <c:pt idx="658759">
                  <c:v>0</c:v>
                </c:pt>
                <c:pt idx="658760">
                  <c:v>0</c:v>
                </c:pt>
                <c:pt idx="658761">
                  <c:v>0</c:v>
                </c:pt>
                <c:pt idx="658762">
                  <c:v>0</c:v>
                </c:pt>
                <c:pt idx="658763">
                  <c:v>0</c:v>
                </c:pt>
                <c:pt idx="658764">
                  <c:v>0</c:v>
                </c:pt>
                <c:pt idx="658765">
                  <c:v>0</c:v>
                </c:pt>
                <c:pt idx="658766">
                  <c:v>0</c:v>
                </c:pt>
                <c:pt idx="658767">
                  <c:v>0</c:v>
                </c:pt>
                <c:pt idx="658768">
                  <c:v>0</c:v>
                </c:pt>
                <c:pt idx="658769">
                  <c:v>0</c:v>
                </c:pt>
                <c:pt idx="658770">
                  <c:v>0</c:v>
                </c:pt>
                <c:pt idx="658771">
                  <c:v>0</c:v>
                </c:pt>
                <c:pt idx="658772">
                  <c:v>0</c:v>
                </c:pt>
                <c:pt idx="658773">
                  <c:v>0</c:v>
                </c:pt>
                <c:pt idx="658774">
                  <c:v>0</c:v>
                </c:pt>
                <c:pt idx="658775">
                  <c:v>0</c:v>
                </c:pt>
                <c:pt idx="658776">
                  <c:v>0</c:v>
                </c:pt>
                <c:pt idx="658777">
                  <c:v>0</c:v>
                </c:pt>
                <c:pt idx="658778">
                  <c:v>0</c:v>
                </c:pt>
                <c:pt idx="658779">
                  <c:v>0</c:v>
                </c:pt>
                <c:pt idx="658780">
                  <c:v>0</c:v>
                </c:pt>
                <c:pt idx="658781">
                  <c:v>0</c:v>
                </c:pt>
                <c:pt idx="658782">
                  <c:v>0</c:v>
                </c:pt>
                <c:pt idx="658783">
                  <c:v>0</c:v>
                </c:pt>
                <c:pt idx="658784">
                  <c:v>0</c:v>
                </c:pt>
                <c:pt idx="658785">
                  <c:v>0</c:v>
                </c:pt>
                <c:pt idx="658786">
                  <c:v>0</c:v>
                </c:pt>
                <c:pt idx="658787">
                  <c:v>0</c:v>
                </c:pt>
                <c:pt idx="658788">
                  <c:v>0</c:v>
                </c:pt>
                <c:pt idx="658789">
                  <c:v>0</c:v>
                </c:pt>
                <c:pt idx="658790">
                  <c:v>0</c:v>
                </c:pt>
                <c:pt idx="658791">
                  <c:v>0</c:v>
                </c:pt>
                <c:pt idx="658792">
                  <c:v>0</c:v>
                </c:pt>
                <c:pt idx="658793">
                  <c:v>0</c:v>
                </c:pt>
                <c:pt idx="658794">
                  <c:v>0</c:v>
                </c:pt>
                <c:pt idx="658795">
                  <c:v>0</c:v>
                </c:pt>
                <c:pt idx="658796">
                  <c:v>0</c:v>
                </c:pt>
                <c:pt idx="658797">
                  <c:v>0</c:v>
                </c:pt>
                <c:pt idx="658798">
                  <c:v>0</c:v>
                </c:pt>
                <c:pt idx="658799">
                  <c:v>0</c:v>
                </c:pt>
                <c:pt idx="658800">
                  <c:v>0</c:v>
                </c:pt>
                <c:pt idx="658801">
                  <c:v>0</c:v>
                </c:pt>
                <c:pt idx="658802">
                  <c:v>0</c:v>
                </c:pt>
                <c:pt idx="658803">
                  <c:v>0</c:v>
                </c:pt>
                <c:pt idx="658804">
                  <c:v>0</c:v>
                </c:pt>
                <c:pt idx="658805">
                  <c:v>0</c:v>
                </c:pt>
                <c:pt idx="658806">
                  <c:v>0</c:v>
                </c:pt>
                <c:pt idx="658807">
                  <c:v>0</c:v>
                </c:pt>
                <c:pt idx="658808">
                  <c:v>0</c:v>
                </c:pt>
                <c:pt idx="658809">
                  <c:v>0</c:v>
                </c:pt>
                <c:pt idx="658810">
                  <c:v>0</c:v>
                </c:pt>
                <c:pt idx="658811">
                  <c:v>0</c:v>
                </c:pt>
                <c:pt idx="658812">
                  <c:v>0</c:v>
                </c:pt>
                <c:pt idx="658813">
                  <c:v>0</c:v>
                </c:pt>
                <c:pt idx="658814">
                  <c:v>0</c:v>
                </c:pt>
                <c:pt idx="658815">
                  <c:v>0</c:v>
                </c:pt>
                <c:pt idx="658816">
                  <c:v>0</c:v>
                </c:pt>
                <c:pt idx="658817">
                  <c:v>0</c:v>
                </c:pt>
                <c:pt idx="658818">
                  <c:v>0</c:v>
                </c:pt>
                <c:pt idx="658819">
                  <c:v>0</c:v>
                </c:pt>
                <c:pt idx="658820">
                  <c:v>0</c:v>
                </c:pt>
                <c:pt idx="658821">
                  <c:v>0</c:v>
                </c:pt>
                <c:pt idx="658822">
                  <c:v>0</c:v>
                </c:pt>
                <c:pt idx="658823">
                  <c:v>0</c:v>
                </c:pt>
                <c:pt idx="658824">
                  <c:v>0</c:v>
                </c:pt>
                <c:pt idx="658825">
                  <c:v>0</c:v>
                </c:pt>
                <c:pt idx="658826">
                  <c:v>0</c:v>
                </c:pt>
                <c:pt idx="658827">
                  <c:v>0</c:v>
                </c:pt>
                <c:pt idx="658828">
                  <c:v>0</c:v>
                </c:pt>
                <c:pt idx="658829">
                  <c:v>0</c:v>
                </c:pt>
                <c:pt idx="658830">
                  <c:v>0</c:v>
                </c:pt>
                <c:pt idx="658831">
                  <c:v>0</c:v>
                </c:pt>
                <c:pt idx="658832">
                  <c:v>0</c:v>
                </c:pt>
                <c:pt idx="658833">
                  <c:v>0</c:v>
                </c:pt>
                <c:pt idx="658834">
                  <c:v>0</c:v>
                </c:pt>
                <c:pt idx="658835">
                  <c:v>0</c:v>
                </c:pt>
                <c:pt idx="658836">
                  <c:v>0</c:v>
                </c:pt>
                <c:pt idx="658837">
                  <c:v>0</c:v>
                </c:pt>
                <c:pt idx="658838">
                  <c:v>0</c:v>
                </c:pt>
                <c:pt idx="658839">
                  <c:v>0</c:v>
                </c:pt>
                <c:pt idx="658840">
                  <c:v>0</c:v>
                </c:pt>
                <c:pt idx="658841">
                  <c:v>0</c:v>
                </c:pt>
                <c:pt idx="658842">
                  <c:v>0</c:v>
                </c:pt>
                <c:pt idx="658843">
                  <c:v>0</c:v>
                </c:pt>
                <c:pt idx="658844">
                  <c:v>0</c:v>
                </c:pt>
                <c:pt idx="658845">
                  <c:v>0</c:v>
                </c:pt>
                <c:pt idx="658846">
                  <c:v>0</c:v>
                </c:pt>
                <c:pt idx="658847">
                  <c:v>0</c:v>
                </c:pt>
                <c:pt idx="658848">
                  <c:v>0</c:v>
                </c:pt>
                <c:pt idx="658849">
                  <c:v>0</c:v>
                </c:pt>
                <c:pt idx="658850">
                  <c:v>0</c:v>
                </c:pt>
                <c:pt idx="658851">
                  <c:v>0</c:v>
                </c:pt>
                <c:pt idx="658852">
                  <c:v>0</c:v>
                </c:pt>
                <c:pt idx="658853">
                  <c:v>0</c:v>
                </c:pt>
                <c:pt idx="658854">
                  <c:v>0</c:v>
                </c:pt>
                <c:pt idx="658855">
                  <c:v>0</c:v>
                </c:pt>
                <c:pt idx="658856">
                  <c:v>0</c:v>
                </c:pt>
                <c:pt idx="658857">
                  <c:v>0</c:v>
                </c:pt>
                <c:pt idx="658858">
                  <c:v>0</c:v>
                </c:pt>
                <c:pt idx="658859">
                  <c:v>0</c:v>
                </c:pt>
                <c:pt idx="658860">
                  <c:v>0</c:v>
                </c:pt>
                <c:pt idx="658861">
                  <c:v>0</c:v>
                </c:pt>
                <c:pt idx="658862">
                  <c:v>0</c:v>
                </c:pt>
                <c:pt idx="658863">
                  <c:v>0</c:v>
                </c:pt>
                <c:pt idx="658864">
                  <c:v>0</c:v>
                </c:pt>
                <c:pt idx="658865">
                  <c:v>0</c:v>
                </c:pt>
                <c:pt idx="658866">
                  <c:v>0</c:v>
                </c:pt>
                <c:pt idx="658867">
                  <c:v>0</c:v>
                </c:pt>
                <c:pt idx="658868">
                  <c:v>0</c:v>
                </c:pt>
                <c:pt idx="658869">
                  <c:v>0</c:v>
                </c:pt>
                <c:pt idx="658870">
                  <c:v>0</c:v>
                </c:pt>
                <c:pt idx="658871">
                  <c:v>0</c:v>
                </c:pt>
                <c:pt idx="658872">
                  <c:v>0</c:v>
                </c:pt>
                <c:pt idx="658873">
                  <c:v>0</c:v>
                </c:pt>
                <c:pt idx="658874">
                  <c:v>0</c:v>
                </c:pt>
                <c:pt idx="658875">
                  <c:v>0</c:v>
                </c:pt>
                <c:pt idx="658876">
                  <c:v>0</c:v>
                </c:pt>
                <c:pt idx="658877">
                  <c:v>0</c:v>
                </c:pt>
                <c:pt idx="658878">
                  <c:v>0</c:v>
                </c:pt>
                <c:pt idx="658879">
                  <c:v>0</c:v>
                </c:pt>
                <c:pt idx="658880">
                  <c:v>0</c:v>
                </c:pt>
                <c:pt idx="658881">
                  <c:v>0</c:v>
                </c:pt>
                <c:pt idx="658882">
                  <c:v>0</c:v>
                </c:pt>
                <c:pt idx="658883">
                  <c:v>0</c:v>
                </c:pt>
                <c:pt idx="658884">
                  <c:v>0</c:v>
                </c:pt>
                <c:pt idx="658885">
                  <c:v>0</c:v>
                </c:pt>
                <c:pt idx="658886">
                  <c:v>0</c:v>
                </c:pt>
                <c:pt idx="658887">
                  <c:v>0</c:v>
                </c:pt>
                <c:pt idx="658888">
                  <c:v>0</c:v>
                </c:pt>
                <c:pt idx="658889">
                  <c:v>0</c:v>
                </c:pt>
                <c:pt idx="658890">
                  <c:v>0</c:v>
                </c:pt>
                <c:pt idx="658891">
                  <c:v>0</c:v>
                </c:pt>
                <c:pt idx="658892">
                  <c:v>0</c:v>
                </c:pt>
                <c:pt idx="658893">
                  <c:v>0</c:v>
                </c:pt>
                <c:pt idx="658894">
                  <c:v>0</c:v>
                </c:pt>
                <c:pt idx="658895">
                  <c:v>0</c:v>
                </c:pt>
                <c:pt idx="658896">
                  <c:v>0</c:v>
                </c:pt>
                <c:pt idx="658897">
                  <c:v>0</c:v>
                </c:pt>
                <c:pt idx="658898">
                  <c:v>0</c:v>
                </c:pt>
                <c:pt idx="658899">
                  <c:v>0</c:v>
                </c:pt>
                <c:pt idx="658900">
                  <c:v>0</c:v>
                </c:pt>
                <c:pt idx="658901">
                  <c:v>0</c:v>
                </c:pt>
                <c:pt idx="658902">
                  <c:v>0</c:v>
                </c:pt>
                <c:pt idx="658903">
                  <c:v>0</c:v>
                </c:pt>
                <c:pt idx="658904">
                  <c:v>0</c:v>
                </c:pt>
                <c:pt idx="658905">
                  <c:v>0</c:v>
                </c:pt>
                <c:pt idx="658906">
                  <c:v>0</c:v>
                </c:pt>
                <c:pt idx="658907">
                  <c:v>0</c:v>
                </c:pt>
                <c:pt idx="658908">
                  <c:v>0</c:v>
                </c:pt>
                <c:pt idx="658909">
                  <c:v>0</c:v>
                </c:pt>
                <c:pt idx="658910">
                  <c:v>0</c:v>
                </c:pt>
                <c:pt idx="658911">
                  <c:v>0</c:v>
                </c:pt>
                <c:pt idx="658912">
                  <c:v>0</c:v>
                </c:pt>
                <c:pt idx="658913">
                  <c:v>0</c:v>
                </c:pt>
                <c:pt idx="658914">
                  <c:v>0</c:v>
                </c:pt>
                <c:pt idx="658915">
                  <c:v>0</c:v>
                </c:pt>
                <c:pt idx="658916">
                  <c:v>0</c:v>
                </c:pt>
                <c:pt idx="658917">
                  <c:v>0</c:v>
                </c:pt>
                <c:pt idx="658918">
                  <c:v>0</c:v>
                </c:pt>
                <c:pt idx="658919">
                  <c:v>0</c:v>
                </c:pt>
                <c:pt idx="658920">
                  <c:v>0</c:v>
                </c:pt>
                <c:pt idx="658921">
                  <c:v>0</c:v>
                </c:pt>
                <c:pt idx="658922">
                  <c:v>0</c:v>
                </c:pt>
                <c:pt idx="658923">
                  <c:v>0</c:v>
                </c:pt>
                <c:pt idx="658924">
                  <c:v>0</c:v>
                </c:pt>
                <c:pt idx="658925">
                  <c:v>0</c:v>
                </c:pt>
                <c:pt idx="658926">
                  <c:v>0</c:v>
                </c:pt>
                <c:pt idx="658927">
                  <c:v>0</c:v>
                </c:pt>
                <c:pt idx="658928">
                  <c:v>0</c:v>
                </c:pt>
                <c:pt idx="658929">
                  <c:v>0</c:v>
                </c:pt>
                <c:pt idx="658930">
                  <c:v>0</c:v>
                </c:pt>
                <c:pt idx="658931">
                  <c:v>0</c:v>
                </c:pt>
                <c:pt idx="658932">
                  <c:v>0</c:v>
                </c:pt>
                <c:pt idx="658933">
                  <c:v>0</c:v>
                </c:pt>
                <c:pt idx="658934">
                  <c:v>0</c:v>
                </c:pt>
                <c:pt idx="658935">
                  <c:v>0</c:v>
                </c:pt>
                <c:pt idx="658936">
                  <c:v>0</c:v>
                </c:pt>
                <c:pt idx="658937">
                  <c:v>0</c:v>
                </c:pt>
                <c:pt idx="658938">
                  <c:v>0</c:v>
                </c:pt>
                <c:pt idx="658939">
                  <c:v>0</c:v>
                </c:pt>
                <c:pt idx="658940">
                  <c:v>0</c:v>
                </c:pt>
                <c:pt idx="658941">
                  <c:v>0</c:v>
                </c:pt>
                <c:pt idx="658942">
                  <c:v>0</c:v>
                </c:pt>
                <c:pt idx="658943">
                  <c:v>0</c:v>
                </c:pt>
                <c:pt idx="658944">
                  <c:v>0</c:v>
                </c:pt>
                <c:pt idx="658945">
                  <c:v>0</c:v>
                </c:pt>
                <c:pt idx="658946">
                  <c:v>0</c:v>
                </c:pt>
                <c:pt idx="658947">
                  <c:v>0</c:v>
                </c:pt>
                <c:pt idx="658948">
                  <c:v>0</c:v>
                </c:pt>
                <c:pt idx="658949">
                  <c:v>0</c:v>
                </c:pt>
                <c:pt idx="658950">
                  <c:v>0</c:v>
                </c:pt>
                <c:pt idx="658951">
                  <c:v>0</c:v>
                </c:pt>
                <c:pt idx="658952">
                  <c:v>0</c:v>
                </c:pt>
                <c:pt idx="658953">
                  <c:v>0</c:v>
                </c:pt>
                <c:pt idx="658954">
                  <c:v>0</c:v>
                </c:pt>
                <c:pt idx="658955">
                  <c:v>0</c:v>
                </c:pt>
                <c:pt idx="658956">
                  <c:v>0</c:v>
                </c:pt>
                <c:pt idx="658957">
                  <c:v>0</c:v>
                </c:pt>
                <c:pt idx="658958">
                  <c:v>0</c:v>
                </c:pt>
                <c:pt idx="658959">
                  <c:v>0</c:v>
                </c:pt>
                <c:pt idx="658960">
                  <c:v>0</c:v>
                </c:pt>
                <c:pt idx="658961">
                  <c:v>0</c:v>
                </c:pt>
                <c:pt idx="658962">
                  <c:v>0</c:v>
                </c:pt>
                <c:pt idx="658963">
                  <c:v>0</c:v>
                </c:pt>
                <c:pt idx="658964">
                  <c:v>0</c:v>
                </c:pt>
                <c:pt idx="658965">
                  <c:v>0</c:v>
                </c:pt>
                <c:pt idx="658966">
                  <c:v>0</c:v>
                </c:pt>
                <c:pt idx="658967">
                  <c:v>0</c:v>
                </c:pt>
                <c:pt idx="658968">
                  <c:v>0</c:v>
                </c:pt>
                <c:pt idx="658969">
                  <c:v>0</c:v>
                </c:pt>
                <c:pt idx="658970">
                  <c:v>0</c:v>
                </c:pt>
                <c:pt idx="658971">
                  <c:v>0</c:v>
                </c:pt>
                <c:pt idx="658972">
                  <c:v>0</c:v>
                </c:pt>
                <c:pt idx="658973">
                  <c:v>0</c:v>
                </c:pt>
                <c:pt idx="658974">
                  <c:v>0</c:v>
                </c:pt>
                <c:pt idx="658975">
                  <c:v>0</c:v>
                </c:pt>
                <c:pt idx="658976">
                  <c:v>0</c:v>
                </c:pt>
                <c:pt idx="658977">
                  <c:v>0</c:v>
                </c:pt>
                <c:pt idx="658978">
                  <c:v>0</c:v>
                </c:pt>
                <c:pt idx="658979">
                  <c:v>0</c:v>
                </c:pt>
                <c:pt idx="658980">
                  <c:v>0</c:v>
                </c:pt>
                <c:pt idx="658981">
                  <c:v>0</c:v>
                </c:pt>
                <c:pt idx="658982">
                  <c:v>0</c:v>
                </c:pt>
                <c:pt idx="658983">
                  <c:v>0</c:v>
                </c:pt>
                <c:pt idx="658984">
                  <c:v>0</c:v>
                </c:pt>
                <c:pt idx="658985">
                  <c:v>0</c:v>
                </c:pt>
                <c:pt idx="658986">
                  <c:v>0</c:v>
                </c:pt>
                <c:pt idx="658987">
                  <c:v>0</c:v>
                </c:pt>
                <c:pt idx="658988">
                  <c:v>0</c:v>
                </c:pt>
                <c:pt idx="658989">
                  <c:v>0</c:v>
                </c:pt>
                <c:pt idx="658990">
                  <c:v>0</c:v>
                </c:pt>
                <c:pt idx="658991">
                  <c:v>0</c:v>
                </c:pt>
                <c:pt idx="658992">
                  <c:v>0</c:v>
                </c:pt>
                <c:pt idx="658993">
                  <c:v>0</c:v>
                </c:pt>
                <c:pt idx="658994">
                  <c:v>0</c:v>
                </c:pt>
                <c:pt idx="658995">
                  <c:v>0</c:v>
                </c:pt>
                <c:pt idx="658996">
                  <c:v>0</c:v>
                </c:pt>
                <c:pt idx="658997">
                  <c:v>0</c:v>
                </c:pt>
                <c:pt idx="658998">
                  <c:v>0</c:v>
                </c:pt>
                <c:pt idx="658999">
                  <c:v>0</c:v>
                </c:pt>
                <c:pt idx="659000">
                  <c:v>0</c:v>
                </c:pt>
                <c:pt idx="659001">
                  <c:v>0</c:v>
                </c:pt>
                <c:pt idx="659002">
                  <c:v>0</c:v>
                </c:pt>
                <c:pt idx="659003">
                  <c:v>0</c:v>
                </c:pt>
                <c:pt idx="659004">
                  <c:v>0</c:v>
                </c:pt>
                <c:pt idx="659005">
                  <c:v>0</c:v>
                </c:pt>
                <c:pt idx="659006">
                  <c:v>0</c:v>
                </c:pt>
                <c:pt idx="659007">
                  <c:v>0</c:v>
                </c:pt>
                <c:pt idx="659008">
                  <c:v>0</c:v>
                </c:pt>
                <c:pt idx="659009">
                  <c:v>0</c:v>
                </c:pt>
                <c:pt idx="659010">
                  <c:v>0</c:v>
                </c:pt>
                <c:pt idx="659011">
                  <c:v>0</c:v>
                </c:pt>
                <c:pt idx="659012">
                  <c:v>0</c:v>
                </c:pt>
                <c:pt idx="659013">
                  <c:v>0</c:v>
                </c:pt>
                <c:pt idx="659014">
                  <c:v>0</c:v>
                </c:pt>
                <c:pt idx="659015">
                  <c:v>0</c:v>
                </c:pt>
                <c:pt idx="659016">
                  <c:v>0</c:v>
                </c:pt>
                <c:pt idx="659017">
                  <c:v>0</c:v>
                </c:pt>
                <c:pt idx="659018">
                  <c:v>0</c:v>
                </c:pt>
                <c:pt idx="659019">
                  <c:v>0</c:v>
                </c:pt>
                <c:pt idx="659020">
                  <c:v>0</c:v>
                </c:pt>
                <c:pt idx="659021">
                  <c:v>0</c:v>
                </c:pt>
                <c:pt idx="659022">
                  <c:v>0</c:v>
                </c:pt>
                <c:pt idx="659023">
                  <c:v>0</c:v>
                </c:pt>
                <c:pt idx="659024">
                  <c:v>0</c:v>
                </c:pt>
                <c:pt idx="659025">
                  <c:v>0</c:v>
                </c:pt>
                <c:pt idx="659026">
                  <c:v>0</c:v>
                </c:pt>
                <c:pt idx="659027">
                  <c:v>0</c:v>
                </c:pt>
                <c:pt idx="659028">
                  <c:v>0</c:v>
                </c:pt>
                <c:pt idx="659029">
                  <c:v>0</c:v>
                </c:pt>
                <c:pt idx="659030">
                  <c:v>0</c:v>
                </c:pt>
                <c:pt idx="659031">
                  <c:v>0</c:v>
                </c:pt>
                <c:pt idx="659032">
                  <c:v>0</c:v>
                </c:pt>
                <c:pt idx="659033">
                  <c:v>0</c:v>
                </c:pt>
                <c:pt idx="659034">
                  <c:v>0</c:v>
                </c:pt>
                <c:pt idx="659035">
                  <c:v>0</c:v>
                </c:pt>
                <c:pt idx="659036">
                  <c:v>0</c:v>
                </c:pt>
                <c:pt idx="659037">
                  <c:v>0</c:v>
                </c:pt>
                <c:pt idx="659038">
                  <c:v>0</c:v>
                </c:pt>
                <c:pt idx="659039">
                  <c:v>0</c:v>
                </c:pt>
                <c:pt idx="659040">
                  <c:v>0</c:v>
                </c:pt>
                <c:pt idx="659041">
                  <c:v>0</c:v>
                </c:pt>
                <c:pt idx="659042">
                  <c:v>0</c:v>
                </c:pt>
                <c:pt idx="659043">
                  <c:v>0</c:v>
                </c:pt>
                <c:pt idx="659044">
                  <c:v>0</c:v>
                </c:pt>
                <c:pt idx="659045">
                  <c:v>0</c:v>
                </c:pt>
                <c:pt idx="659046">
                  <c:v>0</c:v>
                </c:pt>
                <c:pt idx="659047">
                  <c:v>0</c:v>
                </c:pt>
                <c:pt idx="659048">
                  <c:v>0</c:v>
                </c:pt>
                <c:pt idx="659049">
                  <c:v>0</c:v>
                </c:pt>
                <c:pt idx="659050">
                  <c:v>0</c:v>
                </c:pt>
                <c:pt idx="659051">
                  <c:v>0</c:v>
                </c:pt>
                <c:pt idx="659052">
                  <c:v>0</c:v>
                </c:pt>
                <c:pt idx="659053">
                  <c:v>0</c:v>
                </c:pt>
                <c:pt idx="659054">
                  <c:v>0</c:v>
                </c:pt>
                <c:pt idx="659055">
                  <c:v>0</c:v>
                </c:pt>
                <c:pt idx="659056">
                  <c:v>0</c:v>
                </c:pt>
                <c:pt idx="659057">
                  <c:v>0</c:v>
                </c:pt>
                <c:pt idx="659058">
                  <c:v>0</c:v>
                </c:pt>
                <c:pt idx="659059">
                  <c:v>0</c:v>
                </c:pt>
                <c:pt idx="659060">
                  <c:v>0</c:v>
                </c:pt>
                <c:pt idx="659061">
                  <c:v>0</c:v>
                </c:pt>
                <c:pt idx="659062">
                  <c:v>0</c:v>
                </c:pt>
                <c:pt idx="659063">
                  <c:v>0</c:v>
                </c:pt>
                <c:pt idx="659064">
                  <c:v>0</c:v>
                </c:pt>
                <c:pt idx="659065">
                  <c:v>0</c:v>
                </c:pt>
                <c:pt idx="659066">
                  <c:v>0</c:v>
                </c:pt>
                <c:pt idx="659067">
                  <c:v>0</c:v>
                </c:pt>
                <c:pt idx="659068">
                  <c:v>0</c:v>
                </c:pt>
                <c:pt idx="659069">
                  <c:v>0</c:v>
                </c:pt>
                <c:pt idx="659070">
                  <c:v>0</c:v>
                </c:pt>
                <c:pt idx="659071">
                  <c:v>0</c:v>
                </c:pt>
                <c:pt idx="659072">
                  <c:v>0</c:v>
                </c:pt>
                <c:pt idx="659073">
                  <c:v>0</c:v>
                </c:pt>
                <c:pt idx="659074">
                  <c:v>0</c:v>
                </c:pt>
                <c:pt idx="659075">
                  <c:v>0</c:v>
                </c:pt>
                <c:pt idx="659076">
                  <c:v>0</c:v>
                </c:pt>
                <c:pt idx="659077">
                  <c:v>0</c:v>
                </c:pt>
                <c:pt idx="659078">
                  <c:v>0</c:v>
                </c:pt>
                <c:pt idx="659079">
                  <c:v>0</c:v>
                </c:pt>
                <c:pt idx="659080">
                  <c:v>0</c:v>
                </c:pt>
                <c:pt idx="659081">
                  <c:v>0</c:v>
                </c:pt>
                <c:pt idx="659082">
                  <c:v>0</c:v>
                </c:pt>
                <c:pt idx="659083">
                  <c:v>0</c:v>
                </c:pt>
                <c:pt idx="659084">
                  <c:v>0</c:v>
                </c:pt>
                <c:pt idx="659085">
                  <c:v>0</c:v>
                </c:pt>
                <c:pt idx="659086">
                  <c:v>0</c:v>
                </c:pt>
                <c:pt idx="659087">
                  <c:v>0</c:v>
                </c:pt>
                <c:pt idx="659088">
                  <c:v>0</c:v>
                </c:pt>
                <c:pt idx="659089">
                  <c:v>0</c:v>
                </c:pt>
                <c:pt idx="659090">
                  <c:v>0</c:v>
                </c:pt>
                <c:pt idx="659091">
                  <c:v>0</c:v>
                </c:pt>
                <c:pt idx="659092">
                  <c:v>0</c:v>
                </c:pt>
                <c:pt idx="659093">
                  <c:v>0</c:v>
                </c:pt>
                <c:pt idx="659094">
                  <c:v>0</c:v>
                </c:pt>
                <c:pt idx="659095">
                  <c:v>0</c:v>
                </c:pt>
                <c:pt idx="659096">
                  <c:v>0</c:v>
                </c:pt>
                <c:pt idx="659097">
                  <c:v>0</c:v>
                </c:pt>
                <c:pt idx="659098">
                  <c:v>0</c:v>
                </c:pt>
                <c:pt idx="659099">
                  <c:v>0</c:v>
                </c:pt>
                <c:pt idx="659100">
                  <c:v>0</c:v>
                </c:pt>
                <c:pt idx="659101">
                  <c:v>0</c:v>
                </c:pt>
                <c:pt idx="659102">
                  <c:v>0</c:v>
                </c:pt>
                <c:pt idx="659103">
                  <c:v>0</c:v>
                </c:pt>
                <c:pt idx="659104">
                  <c:v>0</c:v>
                </c:pt>
                <c:pt idx="659105">
                  <c:v>0</c:v>
                </c:pt>
                <c:pt idx="659106">
                  <c:v>0</c:v>
                </c:pt>
                <c:pt idx="659107">
                  <c:v>0</c:v>
                </c:pt>
                <c:pt idx="659108">
                  <c:v>0</c:v>
                </c:pt>
                <c:pt idx="659109">
                  <c:v>0</c:v>
                </c:pt>
                <c:pt idx="659110">
                  <c:v>0</c:v>
                </c:pt>
                <c:pt idx="659111">
                  <c:v>0</c:v>
                </c:pt>
                <c:pt idx="659112">
                  <c:v>0</c:v>
                </c:pt>
                <c:pt idx="659113">
                  <c:v>0</c:v>
                </c:pt>
                <c:pt idx="659114">
                  <c:v>0</c:v>
                </c:pt>
                <c:pt idx="659115">
                  <c:v>0</c:v>
                </c:pt>
                <c:pt idx="659116">
                  <c:v>0</c:v>
                </c:pt>
                <c:pt idx="659117">
                  <c:v>0</c:v>
                </c:pt>
                <c:pt idx="659118">
                  <c:v>0</c:v>
                </c:pt>
                <c:pt idx="659119">
                  <c:v>0</c:v>
                </c:pt>
                <c:pt idx="659120">
                  <c:v>0</c:v>
                </c:pt>
                <c:pt idx="659121">
                  <c:v>0</c:v>
                </c:pt>
                <c:pt idx="659122">
                  <c:v>0</c:v>
                </c:pt>
                <c:pt idx="659123">
                  <c:v>0</c:v>
                </c:pt>
                <c:pt idx="659124">
                  <c:v>0</c:v>
                </c:pt>
                <c:pt idx="659125">
                  <c:v>0</c:v>
                </c:pt>
                <c:pt idx="659126">
                  <c:v>0</c:v>
                </c:pt>
                <c:pt idx="659127">
                  <c:v>0</c:v>
                </c:pt>
                <c:pt idx="659128">
                  <c:v>0</c:v>
                </c:pt>
                <c:pt idx="659129">
                  <c:v>0</c:v>
                </c:pt>
                <c:pt idx="659130">
                  <c:v>0</c:v>
                </c:pt>
                <c:pt idx="659131">
                  <c:v>0</c:v>
                </c:pt>
                <c:pt idx="659132">
                  <c:v>0</c:v>
                </c:pt>
                <c:pt idx="659133">
                  <c:v>0</c:v>
                </c:pt>
                <c:pt idx="659134">
                  <c:v>0</c:v>
                </c:pt>
                <c:pt idx="659135">
                  <c:v>0</c:v>
                </c:pt>
                <c:pt idx="659136">
                  <c:v>0</c:v>
                </c:pt>
                <c:pt idx="659137">
                  <c:v>0</c:v>
                </c:pt>
                <c:pt idx="659138">
                  <c:v>0</c:v>
                </c:pt>
                <c:pt idx="659139">
                  <c:v>0</c:v>
                </c:pt>
                <c:pt idx="659140">
                  <c:v>0</c:v>
                </c:pt>
                <c:pt idx="659141">
                  <c:v>0</c:v>
                </c:pt>
                <c:pt idx="659142">
                  <c:v>0</c:v>
                </c:pt>
                <c:pt idx="659143">
                  <c:v>0</c:v>
                </c:pt>
                <c:pt idx="659144">
                  <c:v>0</c:v>
                </c:pt>
                <c:pt idx="659145">
                  <c:v>0</c:v>
                </c:pt>
                <c:pt idx="659146">
                  <c:v>0</c:v>
                </c:pt>
                <c:pt idx="659147">
                  <c:v>0</c:v>
                </c:pt>
                <c:pt idx="659148">
                  <c:v>0</c:v>
                </c:pt>
                <c:pt idx="659149">
                  <c:v>0</c:v>
                </c:pt>
                <c:pt idx="659150">
                  <c:v>0</c:v>
                </c:pt>
                <c:pt idx="659151">
                  <c:v>0</c:v>
                </c:pt>
                <c:pt idx="659152">
                  <c:v>0</c:v>
                </c:pt>
                <c:pt idx="659153">
                  <c:v>0</c:v>
                </c:pt>
                <c:pt idx="659154">
                  <c:v>0</c:v>
                </c:pt>
                <c:pt idx="659155">
                  <c:v>0</c:v>
                </c:pt>
                <c:pt idx="659156">
                  <c:v>0</c:v>
                </c:pt>
                <c:pt idx="659157">
                  <c:v>0</c:v>
                </c:pt>
                <c:pt idx="659158">
                  <c:v>0</c:v>
                </c:pt>
                <c:pt idx="659159">
                  <c:v>0</c:v>
                </c:pt>
                <c:pt idx="659160">
                  <c:v>0</c:v>
                </c:pt>
                <c:pt idx="659161">
                  <c:v>0</c:v>
                </c:pt>
                <c:pt idx="659162">
                  <c:v>0</c:v>
                </c:pt>
                <c:pt idx="659163">
                  <c:v>0</c:v>
                </c:pt>
                <c:pt idx="659164">
                  <c:v>0</c:v>
                </c:pt>
                <c:pt idx="659165">
                  <c:v>0</c:v>
                </c:pt>
                <c:pt idx="659166">
                  <c:v>0</c:v>
                </c:pt>
                <c:pt idx="659167">
                  <c:v>0</c:v>
                </c:pt>
                <c:pt idx="659168">
                  <c:v>0</c:v>
                </c:pt>
                <c:pt idx="659169">
                  <c:v>0</c:v>
                </c:pt>
                <c:pt idx="659170">
                  <c:v>0</c:v>
                </c:pt>
                <c:pt idx="659171">
                  <c:v>0</c:v>
                </c:pt>
                <c:pt idx="659172">
                  <c:v>0</c:v>
                </c:pt>
                <c:pt idx="659173">
                  <c:v>0</c:v>
                </c:pt>
                <c:pt idx="659174">
                  <c:v>0</c:v>
                </c:pt>
                <c:pt idx="659175">
                  <c:v>0</c:v>
                </c:pt>
                <c:pt idx="659176">
                  <c:v>0</c:v>
                </c:pt>
                <c:pt idx="659177">
                  <c:v>0</c:v>
                </c:pt>
                <c:pt idx="659178">
                  <c:v>0</c:v>
                </c:pt>
                <c:pt idx="659179">
                  <c:v>0</c:v>
                </c:pt>
                <c:pt idx="659180">
                  <c:v>0</c:v>
                </c:pt>
                <c:pt idx="659181">
                  <c:v>0</c:v>
                </c:pt>
                <c:pt idx="659182">
                  <c:v>0</c:v>
                </c:pt>
                <c:pt idx="659183">
                  <c:v>0</c:v>
                </c:pt>
                <c:pt idx="659184">
                  <c:v>0</c:v>
                </c:pt>
                <c:pt idx="659185">
                  <c:v>0</c:v>
                </c:pt>
                <c:pt idx="659186">
                  <c:v>0</c:v>
                </c:pt>
                <c:pt idx="659187">
                  <c:v>0</c:v>
                </c:pt>
                <c:pt idx="659188">
                  <c:v>0</c:v>
                </c:pt>
                <c:pt idx="659189">
                  <c:v>0</c:v>
                </c:pt>
                <c:pt idx="659190">
                  <c:v>0</c:v>
                </c:pt>
                <c:pt idx="659191">
                  <c:v>0</c:v>
                </c:pt>
                <c:pt idx="659192">
                  <c:v>0</c:v>
                </c:pt>
                <c:pt idx="659193">
                  <c:v>0</c:v>
                </c:pt>
                <c:pt idx="659194">
                  <c:v>0</c:v>
                </c:pt>
                <c:pt idx="659195">
                  <c:v>0</c:v>
                </c:pt>
                <c:pt idx="659196">
                  <c:v>0</c:v>
                </c:pt>
                <c:pt idx="659197">
                  <c:v>0</c:v>
                </c:pt>
                <c:pt idx="659198">
                  <c:v>0</c:v>
                </c:pt>
                <c:pt idx="659199">
                  <c:v>0</c:v>
                </c:pt>
                <c:pt idx="659200">
                  <c:v>0</c:v>
                </c:pt>
                <c:pt idx="659201">
                  <c:v>0</c:v>
                </c:pt>
                <c:pt idx="659202">
                  <c:v>0</c:v>
                </c:pt>
                <c:pt idx="659203">
                  <c:v>0</c:v>
                </c:pt>
                <c:pt idx="659204">
                  <c:v>0</c:v>
                </c:pt>
                <c:pt idx="659205">
                  <c:v>0</c:v>
                </c:pt>
                <c:pt idx="659206">
                  <c:v>0</c:v>
                </c:pt>
                <c:pt idx="659207">
                  <c:v>0</c:v>
                </c:pt>
                <c:pt idx="659208">
                  <c:v>0</c:v>
                </c:pt>
                <c:pt idx="659209">
                  <c:v>0</c:v>
                </c:pt>
                <c:pt idx="659210">
                  <c:v>0</c:v>
                </c:pt>
                <c:pt idx="659211">
                  <c:v>0</c:v>
                </c:pt>
                <c:pt idx="659212">
                  <c:v>0</c:v>
                </c:pt>
                <c:pt idx="659213">
                  <c:v>0</c:v>
                </c:pt>
                <c:pt idx="659214">
                  <c:v>0</c:v>
                </c:pt>
                <c:pt idx="659215">
                  <c:v>0</c:v>
                </c:pt>
                <c:pt idx="659216">
                  <c:v>0</c:v>
                </c:pt>
                <c:pt idx="659217">
                  <c:v>0</c:v>
                </c:pt>
                <c:pt idx="659218">
                  <c:v>0</c:v>
                </c:pt>
                <c:pt idx="659219">
                  <c:v>0</c:v>
                </c:pt>
                <c:pt idx="659220">
                  <c:v>0</c:v>
                </c:pt>
                <c:pt idx="659221">
                  <c:v>0</c:v>
                </c:pt>
                <c:pt idx="659222">
                  <c:v>0</c:v>
                </c:pt>
                <c:pt idx="659223">
                  <c:v>0</c:v>
                </c:pt>
                <c:pt idx="659224">
                  <c:v>0</c:v>
                </c:pt>
                <c:pt idx="659225">
                  <c:v>0</c:v>
                </c:pt>
                <c:pt idx="659226">
                  <c:v>0</c:v>
                </c:pt>
                <c:pt idx="659227">
                  <c:v>0</c:v>
                </c:pt>
                <c:pt idx="659228">
                  <c:v>0</c:v>
                </c:pt>
                <c:pt idx="659229">
                  <c:v>0</c:v>
                </c:pt>
                <c:pt idx="659230">
                  <c:v>0</c:v>
                </c:pt>
                <c:pt idx="659231">
                  <c:v>0</c:v>
                </c:pt>
                <c:pt idx="659232">
                  <c:v>0</c:v>
                </c:pt>
                <c:pt idx="659233">
                  <c:v>0</c:v>
                </c:pt>
                <c:pt idx="659234">
                  <c:v>0</c:v>
                </c:pt>
                <c:pt idx="659235">
                  <c:v>0</c:v>
                </c:pt>
                <c:pt idx="659236">
                  <c:v>0</c:v>
                </c:pt>
                <c:pt idx="659237">
                  <c:v>0</c:v>
                </c:pt>
                <c:pt idx="659238">
                  <c:v>0</c:v>
                </c:pt>
                <c:pt idx="659239">
                  <c:v>0</c:v>
                </c:pt>
                <c:pt idx="659240">
                  <c:v>0</c:v>
                </c:pt>
                <c:pt idx="659241">
                  <c:v>0</c:v>
                </c:pt>
                <c:pt idx="659242">
                  <c:v>0</c:v>
                </c:pt>
                <c:pt idx="659243">
                  <c:v>0</c:v>
                </c:pt>
                <c:pt idx="659244">
                  <c:v>0</c:v>
                </c:pt>
                <c:pt idx="659245">
                  <c:v>0</c:v>
                </c:pt>
                <c:pt idx="659246">
                  <c:v>0</c:v>
                </c:pt>
                <c:pt idx="659247">
                  <c:v>0</c:v>
                </c:pt>
                <c:pt idx="659248">
                  <c:v>0</c:v>
                </c:pt>
                <c:pt idx="659249">
                  <c:v>0</c:v>
                </c:pt>
                <c:pt idx="659250">
                  <c:v>0</c:v>
                </c:pt>
                <c:pt idx="659251">
                  <c:v>0</c:v>
                </c:pt>
                <c:pt idx="659252">
                  <c:v>0</c:v>
                </c:pt>
                <c:pt idx="659253">
                  <c:v>0</c:v>
                </c:pt>
                <c:pt idx="659254">
                  <c:v>0</c:v>
                </c:pt>
                <c:pt idx="659255">
                  <c:v>0</c:v>
                </c:pt>
                <c:pt idx="659256">
                  <c:v>0</c:v>
                </c:pt>
                <c:pt idx="659257">
                  <c:v>0</c:v>
                </c:pt>
                <c:pt idx="659258">
                  <c:v>0</c:v>
                </c:pt>
                <c:pt idx="659259">
                  <c:v>0</c:v>
                </c:pt>
                <c:pt idx="659260">
                  <c:v>0</c:v>
                </c:pt>
                <c:pt idx="659261">
                  <c:v>0</c:v>
                </c:pt>
                <c:pt idx="659262">
                  <c:v>0</c:v>
                </c:pt>
                <c:pt idx="659263">
                  <c:v>0</c:v>
                </c:pt>
                <c:pt idx="659264">
                  <c:v>0</c:v>
                </c:pt>
                <c:pt idx="659265">
                  <c:v>0</c:v>
                </c:pt>
                <c:pt idx="659266">
                  <c:v>0</c:v>
                </c:pt>
                <c:pt idx="659267">
                  <c:v>0</c:v>
                </c:pt>
                <c:pt idx="659268">
                  <c:v>0</c:v>
                </c:pt>
                <c:pt idx="659269">
                  <c:v>0</c:v>
                </c:pt>
                <c:pt idx="659270">
                  <c:v>0</c:v>
                </c:pt>
                <c:pt idx="659271">
                  <c:v>0</c:v>
                </c:pt>
                <c:pt idx="659272">
                  <c:v>0</c:v>
                </c:pt>
                <c:pt idx="659273">
                  <c:v>0</c:v>
                </c:pt>
                <c:pt idx="659274">
                  <c:v>0</c:v>
                </c:pt>
                <c:pt idx="659275">
                  <c:v>0</c:v>
                </c:pt>
                <c:pt idx="659276">
                  <c:v>0</c:v>
                </c:pt>
                <c:pt idx="659277">
                  <c:v>0</c:v>
                </c:pt>
                <c:pt idx="659278">
                  <c:v>0</c:v>
                </c:pt>
                <c:pt idx="659279">
                  <c:v>0</c:v>
                </c:pt>
                <c:pt idx="659280">
                  <c:v>0</c:v>
                </c:pt>
                <c:pt idx="659281">
                  <c:v>0</c:v>
                </c:pt>
                <c:pt idx="659282">
                  <c:v>0</c:v>
                </c:pt>
                <c:pt idx="659283">
                  <c:v>0</c:v>
                </c:pt>
                <c:pt idx="659284">
                  <c:v>0</c:v>
                </c:pt>
                <c:pt idx="659285">
                  <c:v>0</c:v>
                </c:pt>
                <c:pt idx="659286">
                  <c:v>0</c:v>
                </c:pt>
                <c:pt idx="659287">
                  <c:v>0</c:v>
                </c:pt>
                <c:pt idx="659288">
                  <c:v>0</c:v>
                </c:pt>
                <c:pt idx="659289">
                  <c:v>0</c:v>
                </c:pt>
                <c:pt idx="659290">
                  <c:v>0</c:v>
                </c:pt>
                <c:pt idx="659291">
                  <c:v>0</c:v>
                </c:pt>
                <c:pt idx="659292">
                  <c:v>0</c:v>
                </c:pt>
                <c:pt idx="659293">
                  <c:v>0</c:v>
                </c:pt>
                <c:pt idx="659294">
                  <c:v>0</c:v>
                </c:pt>
                <c:pt idx="659295">
                  <c:v>0</c:v>
                </c:pt>
                <c:pt idx="659296">
                  <c:v>0</c:v>
                </c:pt>
                <c:pt idx="659297">
                  <c:v>0</c:v>
                </c:pt>
                <c:pt idx="659298">
                  <c:v>0</c:v>
                </c:pt>
                <c:pt idx="659299">
                  <c:v>0</c:v>
                </c:pt>
                <c:pt idx="659300">
                  <c:v>0</c:v>
                </c:pt>
                <c:pt idx="659301">
                  <c:v>0</c:v>
                </c:pt>
                <c:pt idx="659302">
                  <c:v>0</c:v>
                </c:pt>
                <c:pt idx="659303">
                  <c:v>0</c:v>
                </c:pt>
                <c:pt idx="659304">
                  <c:v>0</c:v>
                </c:pt>
                <c:pt idx="659305">
                  <c:v>0</c:v>
                </c:pt>
                <c:pt idx="659306">
                  <c:v>0</c:v>
                </c:pt>
                <c:pt idx="659307">
                  <c:v>0</c:v>
                </c:pt>
                <c:pt idx="659308">
                  <c:v>0</c:v>
                </c:pt>
                <c:pt idx="659309">
                  <c:v>0</c:v>
                </c:pt>
                <c:pt idx="659310">
                  <c:v>0</c:v>
                </c:pt>
                <c:pt idx="659311">
                  <c:v>0</c:v>
                </c:pt>
                <c:pt idx="659312">
                  <c:v>0</c:v>
                </c:pt>
                <c:pt idx="659313">
                  <c:v>0</c:v>
                </c:pt>
                <c:pt idx="659314">
                  <c:v>0</c:v>
                </c:pt>
                <c:pt idx="659315">
                  <c:v>0</c:v>
                </c:pt>
                <c:pt idx="659316">
                  <c:v>0</c:v>
                </c:pt>
                <c:pt idx="659317">
                  <c:v>0</c:v>
                </c:pt>
                <c:pt idx="659318">
                  <c:v>0</c:v>
                </c:pt>
                <c:pt idx="659319">
                  <c:v>0</c:v>
                </c:pt>
                <c:pt idx="659320">
                  <c:v>0</c:v>
                </c:pt>
                <c:pt idx="659321">
                  <c:v>0</c:v>
                </c:pt>
                <c:pt idx="659322">
                  <c:v>0</c:v>
                </c:pt>
                <c:pt idx="659323">
                  <c:v>0</c:v>
                </c:pt>
                <c:pt idx="659324">
                  <c:v>0</c:v>
                </c:pt>
                <c:pt idx="659325">
                  <c:v>0</c:v>
                </c:pt>
                <c:pt idx="659326">
                  <c:v>0</c:v>
                </c:pt>
                <c:pt idx="659327">
                  <c:v>0</c:v>
                </c:pt>
                <c:pt idx="659328">
                  <c:v>0</c:v>
                </c:pt>
                <c:pt idx="659329">
                  <c:v>0</c:v>
                </c:pt>
                <c:pt idx="659330">
                  <c:v>0</c:v>
                </c:pt>
                <c:pt idx="659331">
                  <c:v>0</c:v>
                </c:pt>
                <c:pt idx="659332">
                  <c:v>0</c:v>
                </c:pt>
                <c:pt idx="659333">
                  <c:v>0</c:v>
                </c:pt>
                <c:pt idx="659334">
                  <c:v>0</c:v>
                </c:pt>
                <c:pt idx="659335">
                  <c:v>0</c:v>
                </c:pt>
                <c:pt idx="659336">
                  <c:v>0</c:v>
                </c:pt>
                <c:pt idx="659337">
                  <c:v>0</c:v>
                </c:pt>
                <c:pt idx="659338">
                  <c:v>0</c:v>
                </c:pt>
                <c:pt idx="659339">
                  <c:v>0</c:v>
                </c:pt>
                <c:pt idx="659340">
                  <c:v>0</c:v>
                </c:pt>
                <c:pt idx="659341">
                  <c:v>0</c:v>
                </c:pt>
                <c:pt idx="659342">
                  <c:v>0</c:v>
                </c:pt>
                <c:pt idx="659343">
                  <c:v>0</c:v>
                </c:pt>
                <c:pt idx="659344">
                  <c:v>0</c:v>
                </c:pt>
                <c:pt idx="659345">
                  <c:v>0</c:v>
                </c:pt>
                <c:pt idx="659346">
                  <c:v>0</c:v>
                </c:pt>
                <c:pt idx="659347">
                  <c:v>0</c:v>
                </c:pt>
                <c:pt idx="659348">
                  <c:v>0</c:v>
                </c:pt>
                <c:pt idx="659349">
                  <c:v>0</c:v>
                </c:pt>
                <c:pt idx="659350">
                  <c:v>0</c:v>
                </c:pt>
                <c:pt idx="659351">
                  <c:v>0</c:v>
                </c:pt>
                <c:pt idx="659352">
                  <c:v>0</c:v>
                </c:pt>
                <c:pt idx="659353">
                  <c:v>0</c:v>
                </c:pt>
                <c:pt idx="659354">
                  <c:v>0</c:v>
                </c:pt>
                <c:pt idx="659355">
                  <c:v>0</c:v>
                </c:pt>
                <c:pt idx="659356">
                  <c:v>0</c:v>
                </c:pt>
                <c:pt idx="659357">
                  <c:v>0</c:v>
                </c:pt>
                <c:pt idx="659358">
                  <c:v>0</c:v>
                </c:pt>
                <c:pt idx="659359">
                  <c:v>0</c:v>
                </c:pt>
                <c:pt idx="659360">
                  <c:v>0</c:v>
                </c:pt>
                <c:pt idx="659361">
                  <c:v>0</c:v>
                </c:pt>
                <c:pt idx="659362">
                  <c:v>0</c:v>
                </c:pt>
                <c:pt idx="659363">
                  <c:v>0</c:v>
                </c:pt>
                <c:pt idx="659364">
                  <c:v>0</c:v>
                </c:pt>
                <c:pt idx="659365">
                  <c:v>0</c:v>
                </c:pt>
                <c:pt idx="659366">
                  <c:v>0</c:v>
                </c:pt>
                <c:pt idx="659367">
                  <c:v>0</c:v>
                </c:pt>
                <c:pt idx="659368">
                  <c:v>0</c:v>
                </c:pt>
                <c:pt idx="659369">
                  <c:v>0</c:v>
                </c:pt>
                <c:pt idx="659370">
                  <c:v>0</c:v>
                </c:pt>
                <c:pt idx="659371">
                  <c:v>0</c:v>
                </c:pt>
                <c:pt idx="659372">
                  <c:v>0</c:v>
                </c:pt>
                <c:pt idx="659373">
                  <c:v>0</c:v>
                </c:pt>
                <c:pt idx="659374">
                  <c:v>0</c:v>
                </c:pt>
                <c:pt idx="659375">
                  <c:v>0</c:v>
                </c:pt>
                <c:pt idx="659376">
                  <c:v>0</c:v>
                </c:pt>
                <c:pt idx="659377">
                  <c:v>0</c:v>
                </c:pt>
                <c:pt idx="659378">
                  <c:v>0</c:v>
                </c:pt>
                <c:pt idx="659379">
                  <c:v>0</c:v>
                </c:pt>
                <c:pt idx="659380">
                  <c:v>0</c:v>
                </c:pt>
                <c:pt idx="659381">
                  <c:v>0</c:v>
                </c:pt>
                <c:pt idx="659382">
                  <c:v>0</c:v>
                </c:pt>
                <c:pt idx="659383">
                  <c:v>0</c:v>
                </c:pt>
                <c:pt idx="659384">
                  <c:v>0</c:v>
                </c:pt>
                <c:pt idx="659385">
                  <c:v>0</c:v>
                </c:pt>
                <c:pt idx="659386">
                  <c:v>0</c:v>
                </c:pt>
                <c:pt idx="659387">
                  <c:v>0</c:v>
                </c:pt>
                <c:pt idx="659388">
                  <c:v>0</c:v>
                </c:pt>
                <c:pt idx="659389">
                  <c:v>0</c:v>
                </c:pt>
                <c:pt idx="659390">
                  <c:v>0</c:v>
                </c:pt>
                <c:pt idx="659391">
                  <c:v>0</c:v>
                </c:pt>
                <c:pt idx="659392">
                  <c:v>0</c:v>
                </c:pt>
                <c:pt idx="659393">
                  <c:v>0</c:v>
                </c:pt>
                <c:pt idx="659394">
                  <c:v>0</c:v>
                </c:pt>
                <c:pt idx="659395">
                  <c:v>0</c:v>
                </c:pt>
                <c:pt idx="659396">
                  <c:v>0</c:v>
                </c:pt>
                <c:pt idx="659397">
                  <c:v>0</c:v>
                </c:pt>
                <c:pt idx="659398">
                  <c:v>0</c:v>
                </c:pt>
                <c:pt idx="659399">
                  <c:v>0</c:v>
                </c:pt>
                <c:pt idx="659400">
                  <c:v>0</c:v>
                </c:pt>
                <c:pt idx="659401">
                  <c:v>0</c:v>
                </c:pt>
                <c:pt idx="659402">
                  <c:v>0</c:v>
                </c:pt>
                <c:pt idx="659403">
                  <c:v>0</c:v>
                </c:pt>
                <c:pt idx="659404">
                  <c:v>0</c:v>
                </c:pt>
                <c:pt idx="659405">
                  <c:v>0</c:v>
                </c:pt>
                <c:pt idx="659406">
                  <c:v>0</c:v>
                </c:pt>
                <c:pt idx="659407">
                  <c:v>0</c:v>
                </c:pt>
                <c:pt idx="659408">
                  <c:v>0</c:v>
                </c:pt>
                <c:pt idx="659409">
                  <c:v>0</c:v>
                </c:pt>
                <c:pt idx="659410">
                  <c:v>0</c:v>
                </c:pt>
                <c:pt idx="659411">
                  <c:v>0</c:v>
                </c:pt>
                <c:pt idx="659412">
                  <c:v>0</c:v>
                </c:pt>
                <c:pt idx="659413">
                  <c:v>0</c:v>
                </c:pt>
                <c:pt idx="659414">
                  <c:v>0</c:v>
                </c:pt>
                <c:pt idx="659415">
                  <c:v>0</c:v>
                </c:pt>
                <c:pt idx="659416">
                  <c:v>0</c:v>
                </c:pt>
                <c:pt idx="659417">
                  <c:v>0</c:v>
                </c:pt>
                <c:pt idx="659418">
                  <c:v>0</c:v>
                </c:pt>
                <c:pt idx="659419">
                  <c:v>0</c:v>
                </c:pt>
                <c:pt idx="659420">
                  <c:v>0</c:v>
                </c:pt>
                <c:pt idx="659421">
                  <c:v>0</c:v>
                </c:pt>
                <c:pt idx="659422">
                  <c:v>0</c:v>
                </c:pt>
                <c:pt idx="659423">
                  <c:v>0</c:v>
                </c:pt>
                <c:pt idx="659424">
                  <c:v>0</c:v>
                </c:pt>
                <c:pt idx="659425">
                  <c:v>0</c:v>
                </c:pt>
                <c:pt idx="659426">
                  <c:v>0</c:v>
                </c:pt>
                <c:pt idx="659427">
                  <c:v>0</c:v>
                </c:pt>
                <c:pt idx="659428">
                  <c:v>0</c:v>
                </c:pt>
                <c:pt idx="659429">
                  <c:v>0</c:v>
                </c:pt>
                <c:pt idx="659430">
                  <c:v>0</c:v>
                </c:pt>
                <c:pt idx="659431">
                  <c:v>0</c:v>
                </c:pt>
                <c:pt idx="659432">
                  <c:v>0</c:v>
                </c:pt>
                <c:pt idx="659433">
                  <c:v>0</c:v>
                </c:pt>
                <c:pt idx="659434">
                  <c:v>0</c:v>
                </c:pt>
                <c:pt idx="659435">
                  <c:v>0</c:v>
                </c:pt>
                <c:pt idx="659436">
                  <c:v>0</c:v>
                </c:pt>
                <c:pt idx="659437">
                  <c:v>0</c:v>
                </c:pt>
                <c:pt idx="659438">
                  <c:v>0</c:v>
                </c:pt>
                <c:pt idx="659439">
                  <c:v>0</c:v>
                </c:pt>
                <c:pt idx="659440">
                  <c:v>0</c:v>
                </c:pt>
                <c:pt idx="659441">
                  <c:v>0</c:v>
                </c:pt>
                <c:pt idx="659442">
                  <c:v>0</c:v>
                </c:pt>
                <c:pt idx="659443">
                  <c:v>0</c:v>
                </c:pt>
                <c:pt idx="659444">
                  <c:v>0</c:v>
                </c:pt>
                <c:pt idx="659445">
                  <c:v>0</c:v>
                </c:pt>
                <c:pt idx="659446">
                  <c:v>0</c:v>
                </c:pt>
                <c:pt idx="659447">
                  <c:v>0</c:v>
                </c:pt>
                <c:pt idx="659448">
                  <c:v>0</c:v>
                </c:pt>
                <c:pt idx="659449">
                  <c:v>0</c:v>
                </c:pt>
                <c:pt idx="659450">
                  <c:v>0</c:v>
                </c:pt>
                <c:pt idx="659451">
                  <c:v>0</c:v>
                </c:pt>
                <c:pt idx="659452">
                  <c:v>0</c:v>
                </c:pt>
                <c:pt idx="659453">
                  <c:v>0</c:v>
                </c:pt>
                <c:pt idx="659454">
                  <c:v>0</c:v>
                </c:pt>
                <c:pt idx="659455">
                  <c:v>0</c:v>
                </c:pt>
                <c:pt idx="659456">
                  <c:v>0</c:v>
                </c:pt>
                <c:pt idx="659457">
                  <c:v>0</c:v>
                </c:pt>
                <c:pt idx="659458">
                  <c:v>0</c:v>
                </c:pt>
                <c:pt idx="659459">
                  <c:v>0</c:v>
                </c:pt>
                <c:pt idx="659460">
                  <c:v>0</c:v>
                </c:pt>
                <c:pt idx="659461">
                  <c:v>0</c:v>
                </c:pt>
                <c:pt idx="659462">
                  <c:v>0</c:v>
                </c:pt>
                <c:pt idx="659463">
                  <c:v>0</c:v>
                </c:pt>
                <c:pt idx="659464">
                  <c:v>0</c:v>
                </c:pt>
                <c:pt idx="659465">
                  <c:v>0</c:v>
                </c:pt>
                <c:pt idx="659466">
                  <c:v>0</c:v>
                </c:pt>
                <c:pt idx="659467">
                  <c:v>0</c:v>
                </c:pt>
                <c:pt idx="659468">
                  <c:v>0</c:v>
                </c:pt>
                <c:pt idx="659469">
                  <c:v>0</c:v>
                </c:pt>
                <c:pt idx="659470">
                  <c:v>0</c:v>
                </c:pt>
                <c:pt idx="659471">
                  <c:v>0</c:v>
                </c:pt>
                <c:pt idx="659472">
                  <c:v>0</c:v>
                </c:pt>
                <c:pt idx="659473">
                  <c:v>0</c:v>
                </c:pt>
                <c:pt idx="659474">
                  <c:v>0</c:v>
                </c:pt>
                <c:pt idx="659475">
                  <c:v>0</c:v>
                </c:pt>
                <c:pt idx="659476">
                  <c:v>0</c:v>
                </c:pt>
                <c:pt idx="659477">
                  <c:v>0</c:v>
                </c:pt>
                <c:pt idx="659478">
                  <c:v>0</c:v>
                </c:pt>
                <c:pt idx="659479">
                  <c:v>0</c:v>
                </c:pt>
                <c:pt idx="659480">
                  <c:v>0</c:v>
                </c:pt>
                <c:pt idx="659481">
                  <c:v>0</c:v>
                </c:pt>
                <c:pt idx="659482">
                  <c:v>0</c:v>
                </c:pt>
                <c:pt idx="659483">
                  <c:v>0</c:v>
                </c:pt>
                <c:pt idx="659484">
                  <c:v>0</c:v>
                </c:pt>
                <c:pt idx="659485">
                  <c:v>0</c:v>
                </c:pt>
                <c:pt idx="659486">
                  <c:v>0</c:v>
                </c:pt>
                <c:pt idx="659487">
                  <c:v>0</c:v>
                </c:pt>
                <c:pt idx="659488">
                  <c:v>0</c:v>
                </c:pt>
                <c:pt idx="659489">
                  <c:v>0</c:v>
                </c:pt>
                <c:pt idx="659490">
                  <c:v>0</c:v>
                </c:pt>
                <c:pt idx="659491">
                  <c:v>0</c:v>
                </c:pt>
                <c:pt idx="659492">
                  <c:v>0</c:v>
                </c:pt>
                <c:pt idx="659493">
                  <c:v>0</c:v>
                </c:pt>
                <c:pt idx="659494">
                  <c:v>0</c:v>
                </c:pt>
                <c:pt idx="659495">
                  <c:v>0</c:v>
                </c:pt>
                <c:pt idx="659496">
                  <c:v>0</c:v>
                </c:pt>
                <c:pt idx="659497">
                  <c:v>0</c:v>
                </c:pt>
                <c:pt idx="659498">
                  <c:v>0</c:v>
                </c:pt>
                <c:pt idx="659499">
                  <c:v>0</c:v>
                </c:pt>
                <c:pt idx="659500">
                  <c:v>0</c:v>
                </c:pt>
                <c:pt idx="659501">
                  <c:v>0</c:v>
                </c:pt>
                <c:pt idx="659502">
                  <c:v>0</c:v>
                </c:pt>
                <c:pt idx="659503">
                  <c:v>0</c:v>
                </c:pt>
                <c:pt idx="659504">
                  <c:v>0</c:v>
                </c:pt>
                <c:pt idx="659505">
                  <c:v>0</c:v>
                </c:pt>
                <c:pt idx="659506">
                  <c:v>0</c:v>
                </c:pt>
                <c:pt idx="659507">
                  <c:v>0</c:v>
                </c:pt>
                <c:pt idx="659508">
                  <c:v>0</c:v>
                </c:pt>
                <c:pt idx="659509">
                  <c:v>0</c:v>
                </c:pt>
                <c:pt idx="659510">
                  <c:v>0</c:v>
                </c:pt>
                <c:pt idx="659511">
                  <c:v>0</c:v>
                </c:pt>
                <c:pt idx="659512">
                  <c:v>0</c:v>
                </c:pt>
                <c:pt idx="659513">
                  <c:v>0</c:v>
                </c:pt>
                <c:pt idx="659514">
                  <c:v>0</c:v>
                </c:pt>
                <c:pt idx="659515">
                  <c:v>0</c:v>
                </c:pt>
                <c:pt idx="659516">
                  <c:v>0</c:v>
                </c:pt>
                <c:pt idx="659517">
                  <c:v>0</c:v>
                </c:pt>
                <c:pt idx="659518">
                  <c:v>0</c:v>
                </c:pt>
                <c:pt idx="659519">
                  <c:v>0</c:v>
                </c:pt>
                <c:pt idx="659520">
                  <c:v>0</c:v>
                </c:pt>
                <c:pt idx="659521">
                  <c:v>0</c:v>
                </c:pt>
                <c:pt idx="659522">
                  <c:v>0</c:v>
                </c:pt>
                <c:pt idx="659523">
                  <c:v>0</c:v>
                </c:pt>
                <c:pt idx="659524">
                  <c:v>0</c:v>
                </c:pt>
                <c:pt idx="659525">
                  <c:v>0</c:v>
                </c:pt>
                <c:pt idx="659526">
                  <c:v>0</c:v>
                </c:pt>
                <c:pt idx="659527">
                  <c:v>0</c:v>
                </c:pt>
                <c:pt idx="659528">
                  <c:v>0</c:v>
                </c:pt>
                <c:pt idx="659529">
                  <c:v>0</c:v>
                </c:pt>
                <c:pt idx="659530">
                  <c:v>0</c:v>
                </c:pt>
                <c:pt idx="659531">
                  <c:v>0</c:v>
                </c:pt>
                <c:pt idx="659532">
                  <c:v>0</c:v>
                </c:pt>
                <c:pt idx="659533">
                  <c:v>0</c:v>
                </c:pt>
                <c:pt idx="659534">
                  <c:v>0</c:v>
                </c:pt>
                <c:pt idx="659535">
                  <c:v>0</c:v>
                </c:pt>
                <c:pt idx="659536">
                  <c:v>0</c:v>
                </c:pt>
                <c:pt idx="659537">
                  <c:v>0</c:v>
                </c:pt>
                <c:pt idx="659538">
                  <c:v>0</c:v>
                </c:pt>
                <c:pt idx="659539">
                  <c:v>0</c:v>
                </c:pt>
                <c:pt idx="659540">
                  <c:v>0</c:v>
                </c:pt>
                <c:pt idx="659541">
                  <c:v>0</c:v>
                </c:pt>
                <c:pt idx="659542">
                  <c:v>0</c:v>
                </c:pt>
                <c:pt idx="659543">
                  <c:v>0</c:v>
                </c:pt>
                <c:pt idx="659544">
                  <c:v>0</c:v>
                </c:pt>
                <c:pt idx="659545">
                  <c:v>0</c:v>
                </c:pt>
                <c:pt idx="659546">
                  <c:v>0</c:v>
                </c:pt>
                <c:pt idx="659547">
                  <c:v>0</c:v>
                </c:pt>
                <c:pt idx="659548">
                  <c:v>0</c:v>
                </c:pt>
                <c:pt idx="659549">
                  <c:v>0</c:v>
                </c:pt>
                <c:pt idx="659550">
                  <c:v>0</c:v>
                </c:pt>
                <c:pt idx="659551">
                  <c:v>0</c:v>
                </c:pt>
                <c:pt idx="659552">
                  <c:v>0</c:v>
                </c:pt>
                <c:pt idx="659553">
                  <c:v>0</c:v>
                </c:pt>
                <c:pt idx="659554">
                  <c:v>0</c:v>
                </c:pt>
                <c:pt idx="659555">
                  <c:v>0</c:v>
                </c:pt>
                <c:pt idx="659556">
                  <c:v>0</c:v>
                </c:pt>
                <c:pt idx="659557">
                  <c:v>0</c:v>
                </c:pt>
                <c:pt idx="659558">
                  <c:v>0</c:v>
                </c:pt>
                <c:pt idx="659559">
                  <c:v>0</c:v>
                </c:pt>
                <c:pt idx="659560">
                  <c:v>0</c:v>
                </c:pt>
                <c:pt idx="659561">
                  <c:v>0</c:v>
                </c:pt>
                <c:pt idx="659562">
                  <c:v>0</c:v>
                </c:pt>
                <c:pt idx="659563">
                  <c:v>0</c:v>
                </c:pt>
                <c:pt idx="659564">
                  <c:v>0</c:v>
                </c:pt>
                <c:pt idx="659565">
                  <c:v>0</c:v>
                </c:pt>
                <c:pt idx="659566">
                  <c:v>0</c:v>
                </c:pt>
                <c:pt idx="659567">
                  <c:v>0</c:v>
                </c:pt>
                <c:pt idx="659568">
                  <c:v>0</c:v>
                </c:pt>
                <c:pt idx="659569">
                  <c:v>0</c:v>
                </c:pt>
                <c:pt idx="659570">
                  <c:v>0</c:v>
                </c:pt>
                <c:pt idx="659571">
                  <c:v>0</c:v>
                </c:pt>
                <c:pt idx="659572">
                  <c:v>0</c:v>
                </c:pt>
                <c:pt idx="659573">
                  <c:v>0</c:v>
                </c:pt>
                <c:pt idx="659574">
                  <c:v>0</c:v>
                </c:pt>
                <c:pt idx="659575">
                  <c:v>0</c:v>
                </c:pt>
                <c:pt idx="659576">
                  <c:v>0</c:v>
                </c:pt>
                <c:pt idx="659577">
                  <c:v>0</c:v>
                </c:pt>
                <c:pt idx="659578">
                  <c:v>0</c:v>
                </c:pt>
                <c:pt idx="659579">
                  <c:v>0</c:v>
                </c:pt>
                <c:pt idx="659580">
                  <c:v>0</c:v>
                </c:pt>
                <c:pt idx="659581">
                  <c:v>0</c:v>
                </c:pt>
                <c:pt idx="659582">
                  <c:v>0</c:v>
                </c:pt>
                <c:pt idx="659583">
                  <c:v>0</c:v>
                </c:pt>
                <c:pt idx="659584">
                  <c:v>0</c:v>
                </c:pt>
                <c:pt idx="659585">
                  <c:v>0</c:v>
                </c:pt>
                <c:pt idx="659586">
                  <c:v>0</c:v>
                </c:pt>
                <c:pt idx="659587">
                  <c:v>0</c:v>
                </c:pt>
                <c:pt idx="659588">
                  <c:v>0</c:v>
                </c:pt>
                <c:pt idx="659589">
                  <c:v>0</c:v>
                </c:pt>
                <c:pt idx="659590">
                  <c:v>0</c:v>
                </c:pt>
                <c:pt idx="659591">
                  <c:v>0</c:v>
                </c:pt>
                <c:pt idx="659592">
                  <c:v>0</c:v>
                </c:pt>
                <c:pt idx="659593">
                  <c:v>0</c:v>
                </c:pt>
                <c:pt idx="659594">
                  <c:v>0</c:v>
                </c:pt>
                <c:pt idx="659595">
                  <c:v>0</c:v>
                </c:pt>
                <c:pt idx="659596">
                  <c:v>0</c:v>
                </c:pt>
                <c:pt idx="659597">
                  <c:v>0</c:v>
                </c:pt>
                <c:pt idx="659598">
                  <c:v>0</c:v>
                </c:pt>
                <c:pt idx="659599">
                  <c:v>0</c:v>
                </c:pt>
                <c:pt idx="659600">
                  <c:v>0</c:v>
                </c:pt>
                <c:pt idx="659601">
                  <c:v>0</c:v>
                </c:pt>
                <c:pt idx="659602">
                  <c:v>0</c:v>
                </c:pt>
                <c:pt idx="659603">
                  <c:v>0</c:v>
                </c:pt>
                <c:pt idx="659604">
                  <c:v>0</c:v>
                </c:pt>
                <c:pt idx="659605">
                  <c:v>0</c:v>
                </c:pt>
                <c:pt idx="659606">
                  <c:v>0</c:v>
                </c:pt>
                <c:pt idx="659607">
                  <c:v>0</c:v>
                </c:pt>
                <c:pt idx="659608">
                  <c:v>0</c:v>
                </c:pt>
                <c:pt idx="659609">
                  <c:v>0</c:v>
                </c:pt>
                <c:pt idx="659610">
                  <c:v>0</c:v>
                </c:pt>
                <c:pt idx="659611">
                  <c:v>0</c:v>
                </c:pt>
                <c:pt idx="659612">
                  <c:v>0</c:v>
                </c:pt>
                <c:pt idx="659613">
                  <c:v>0</c:v>
                </c:pt>
                <c:pt idx="659614">
                  <c:v>0</c:v>
                </c:pt>
                <c:pt idx="659615">
                  <c:v>0</c:v>
                </c:pt>
                <c:pt idx="659616">
                  <c:v>0</c:v>
                </c:pt>
                <c:pt idx="659617">
                  <c:v>0</c:v>
                </c:pt>
                <c:pt idx="659618">
                  <c:v>0</c:v>
                </c:pt>
                <c:pt idx="659619">
                  <c:v>0</c:v>
                </c:pt>
                <c:pt idx="659620">
                  <c:v>0</c:v>
                </c:pt>
                <c:pt idx="659621">
                  <c:v>0</c:v>
                </c:pt>
                <c:pt idx="659622">
                  <c:v>0</c:v>
                </c:pt>
                <c:pt idx="659623">
                  <c:v>0</c:v>
                </c:pt>
                <c:pt idx="659624">
                  <c:v>0</c:v>
                </c:pt>
                <c:pt idx="659625">
                  <c:v>0</c:v>
                </c:pt>
                <c:pt idx="659626">
                  <c:v>0</c:v>
                </c:pt>
                <c:pt idx="659627">
                  <c:v>0</c:v>
                </c:pt>
                <c:pt idx="659628">
                  <c:v>0</c:v>
                </c:pt>
                <c:pt idx="659629">
                  <c:v>0</c:v>
                </c:pt>
                <c:pt idx="659630">
                  <c:v>0</c:v>
                </c:pt>
                <c:pt idx="659631">
                  <c:v>0</c:v>
                </c:pt>
                <c:pt idx="659632">
                  <c:v>0</c:v>
                </c:pt>
                <c:pt idx="659633">
                  <c:v>0</c:v>
                </c:pt>
                <c:pt idx="659634">
                  <c:v>0</c:v>
                </c:pt>
                <c:pt idx="659635">
                  <c:v>0</c:v>
                </c:pt>
                <c:pt idx="659636">
                  <c:v>0</c:v>
                </c:pt>
                <c:pt idx="659637">
                  <c:v>0</c:v>
                </c:pt>
                <c:pt idx="659638">
                  <c:v>0</c:v>
                </c:pt>
                <c:pt idx="659639">
                  <c:v>0</c:v>
                </c:pt>
                <c:pt idx="659640">
                  <c:v>0</c:v>
                </c:pt>
                <c:pt idx="659641">
                  <c:v>0</c:v>
                </c:pt>
                <c:pt idx="659642">
                  <c:v>0</c:v>
                </c:pt>
                <c:pt idx="659643">
                  <c:v>0</c:v>
                </c:pt>
                <c:pt idx="659644">
                  <c:v>0</c:v>
                </c:pt>
                <c:pt idx="659645">
                  <c:v>0</c:v>
                </c:pt>
                <c:pt idx="659646">
                  <c:v>0</c:v>
                </c:pt>
                <c:pt idx="659647">
                  <c:v>0</c:v>
                </c:pt>
                <c:pt idx="659648">
                  <c:v>0</c:v>
                </c:pt>
                <c:pt idx="659649">
                  <c:v>0</c:v>
                </c:pt>
                <c:pt idx="659650">
                  <c:v>0</c:v>
                </c:pt>
                <c:pt idx="659651">
                  <c:v>0</c:v>
                </c:pt>
                <c:pt idx="659652">
                  <c:v>0</c:v>
                </c:pt>
                <c:pt idx="659653">
                  <c:v>0</c:v>
                </c:pt>
                <c:pt idx="659654">
                  <c:v>0</c:v>
                </c:pt>
                <c:pt idx="659655">
                  <c:v>0</c:v>
                </c:pt>
                <c:pt idx="659656">
                  <c:v>0</c:v>
                </c:pt>
                <c:pt idx="659657">
                  <c:v>0</c:v>
                </c:pt>
                <c:pt idx="659658">
                  <c:v>0</c:v>
                </c:pt>
                <c:pt idx="659659">
                  <c:v>0</c:v>
                </c:pt>
                <c:pt idx="659660">
                  <c:v>0</c:v>
                </c:pt>
                <c:pt idx="659661">
                  <c:v>0</c:v>
                </c:pt>
                <c:pt idx="659662">
                  <c:v>0</c:v>
                </c:pt>
                <c:pt idx="659663">
                  <c:v>0</c:v>
                </c:pt>
                <c:pt idx="659664">
                  <c:v>0</c:v>
                </c:pt>
                <c:pt idx="659665">
                  <c:v>0</c:v>
                </c:pt>
                <c:pt idx="659666">
                  <c:v>0</c:v>
                </c:pt>
                <c:pt idx="659667">
                  <c:v>0</c:v>
                </c:pt>
                <c:pt idx="659668">
                  <c:v>0</c:v>
                </c:pt>
                <c:pt idx="659669">
                  <c:v>0</c:v>
                </c:pt>
                <c:pt idx="659670">
                  <c:v>0</c:v>
                </c:pt>
                <c:pt idx="659671">
                  <c:v>0</c:v>
                </c:pt>
                <c:pt idx="659672">
                  <c:v>0</c:v>
                </c:pt>
                <c:pt idx="659673">
                  <c:v>0</c:v>
                </c:pt>
                <c:pt idx="659674">
                  <c:v>0</c:v>
                </c:pt>
                <c:pt idx="659675">
                  <c:v>0</c:v>
                </c:pt>
                <c:pt idx="659676">
                  <c:v>0</c:v>
                </c:pt>
                <c:pt idx="659677">
                  <c:v>0</c:v>
                </c:pt>
                <c:pt idx="659678">
                  <c:v>0</c:v>
                </c:pt>
                <c:pt idx="659679">
                  <c:v>0</c:v>
                </c:pt>
                <c:pt idx="659680">
                  <c:v>0</c:v>
                </c:pt>
                <c:pt idx="659681">
                  <c:v>0</c:v>
                </c:pt>
                <c:pt idx="659682">
                  <c:v>0</c:v>
                </c:pt>
                <c:pt idx="659683">
                  <c:v>0</c:v>
                </c:pt>
                <c:pt idx="659684">
                  <c:v>0</c:v>
                </c:pt>
                <c:pt idx="659685">
                  <c:v>0</c:v>
                </c:pt>
                <c:pt idx="659686">
                  <c:v>0</c:v>
                </c:pt>
                <c:pt idx="659687">
                  <c:v>0</c:v>
                </c:pt>
                <c:pt idx="659688">
                  <c:v>0</c:v>
                </c:pt>
                <c:pt idx="659689">
                  <c:v>0</c:v>
                </c:pt>
                <c:pt idx="659690">
                  <c:v>0</c:v>
                </c:pt>
                <c:pt idx="659691">
                  <c:v>0</c:v>
                </c:pt>
                <c:pt idx="659692">
                  <c:v>0</c:v>
                </c:pt>
                <c:pt idx="659693">
                  <c:v>0</c:v>
                </c:pt>
                <c:pt idx="659694">
                  <c:v>0</c:v>
                </c:pt>
                <c:pt idx="659695">
                  <c:v>0</c:v>
                </c:pt>
                <c:pt idx="659696">
                  <c:v>0</c:v>
                </c:pt>
                <c:pt idx="659697">
                  <c:v>0</c:v>
                </c:pt>
                <c:pt idx="659698">
                  <c:v>0</c:v>
                </c:pt>
                <c:pt idx="659699">
                  <c:v>0</c:v>
                </c:pt>
                <c:pt idx="659700">
                  <c:v>0</c:v>
                </c:pt>
                <c:pt idx="659701">
                  <c:v>0</c:v>
                </c:pt>
                <c:pt idx="659702">
                  <c:v>0</c:v>
                </c:pt>
                <c:pt idx="659703">
                  <c:v>0</c:v>
                </c:pt>
                <c:pt idx="659704">
                  <c:v>0</c:v>
                </c:pt>
                <c:pt idx="659705">
                  <c:v>0</c:v>
                </c:pt>
                <c:pt idx="659706">
                  <c:v>0</c:v>
                </c:pt>
                <c:pt idx="659707">
                  <c:v>0</c:v>
                </c:pt>
                <c:pt idx="659708">
                  <c:v>0</c:v>
                </c:pt>
                <c:pt idx="659709">
                  <c:v>0</c:v>
                </c:pt>
                <c:pt idx="659710">
                  <c:v>0</c:v>
                </c:pt>
                <c:pt idx="659711">
                  <c:v>0</c:v>
                </c:pt>
                <c:pt idx="659712">
                  <c:v>0</c:v>
                </c:pt>
                <c:pt idx="659713">
                  <c:v>0</c:v>
                </c:pt>
                <c:pt idx="659714">
                  <c:v>0</c:v>
                </c:pt>
                <c:pt idx="659715">
                  <c:v>0</c:v>
                </c:pt>
                <c:pt idx="659716">
                  <c:v>0</c:v>
                </c:pt>
                <c:pt idx="659717">
                  <c:v>0</c:v>
                </c:pt>
                <c:pt idx="659718">
                  <c:v>0</c:v>
                </c:pt>
                <c:pt idx="659719">
                  <c:v>0</c:v>
                </c:pt>
                <c:pt idx="659720">
                  <c:v>0</c:v>
                </c:pt>
                <c:pt idx="659721">
                  <c:v>0</c:v>
                </c:pt>
                <c:pt idx="659722">
                  <c:v>0</c:v>
                </c:pt>
                <c:pt idx="659723">
                  <c:v>0</c:v>
                </c:pt>
                <c:pt idx="659724">
                  <c:v>0</c:v>
                </c:pt>
                <c:pt idx="659725">
                  <c:v>0</c:v>
                </c:pt>
                <c:pt idx="659726">
                  <c:v>0</c:v>
                </c:pt>
                <c:pt idx="659727">
                  <c:v>0</c:v>
                </c:pt>
                <c:pt idx="659728">
                  <c:v>0</c:v>
                </c:pt>
                <c:pt idx="659729">
                  <c:v>0</c:v>
                </c:pt>
                <c:pt idx="659730">
                  <c:v>0</c:v>
                </c:pt>
                <c:pt idx="659731">
                  <c:v>0</c:v>
                </c:pt>
                <c:pt idx="659732">
                  <c:v>0</c:v>
                </c:pt>
                <c:pt idx="659733">
                  <c:v>0</c:v>
                </c:pt>
                <c:pt idx="659734">
                  <c:v>0</c:v>
                </c:pt>
                <c:pt idx="659735">
                  <c:v>0</c:v>
                </c:pt>
                <c:pt idx="659736">
                  <c:v>0</c:v>
                </c:pt>
                <c:pt idx="659737">
                  <c:v>0</c:v>
                </c:pt>
                <c:pt idx="659738">
                  <c:v>0</c:v>
                </c:pt>
                <c:pt idx="659739">
                  <c:v>0</c:v>
                </c:pt>
                <c:pt idx="659740">
                  <c:v>0</c:v>
                </c:pt>
                <c:pt idx="659741">
                  <c:v>0</c:v>
                </c:pt>
                <c:pt idx="659742">
                  <c:v>0</c:v>
                </c:pt>
                <c:pt idx="659743">
                  <c:v>0</c:v>
                </c:pt>
                <c:pt idx="659744">
                  <c:v>0</c:v>
                </c:pt>
                <c:pt idx="659745">
                  <c:v>0</c:v>
                </c:pt>
                <c:pt idx="659746">
                  <c:v>0</c:v>
                </c:pt>
                <c:pt idx="659747">
                  <c:v>0</c:v>
                </c:pt>
                <c:pt idx="659748">
                  <c:v>0</c:v>
                </c:pt>
                <c:pt idx="659749">
                  <c:v>0</c:v>
                </c:pt>
                <c:pt idx="659750">
                  <c:v>0</c:v>
                </c:pt>
                <c:pt idx="659751">
                  <c:v>0</c:v>
                </c:pt>
                <c:pt idx="659752">
                  <c:v>0</c:v>
                </c:pt>
                <c:pt idx="659753">
                  <c:v>0</c:v>
                </c:pt>
                <c:pt idx="659754">
                  <c:v>0</c:v>
                </c:pt>
                <c:pt idx="659755">
                  <c:v>0</c:v>
                </c:pt>
                <c:pt idx="659756">
                  <c:v>0</c:v>
                </c:pt>
                <c:pt idx="659757">
                  <c:v>0</c:v>
                </c:pt>
                <c:pt idx="659758">
                  <c:v>0</c:v>
                </c:pt>
                <c:pt idx="659759">
                  <c:v>0</c:v>
                </c:pt>
                <c:pt idx="659760">
                  <c:v>0</c:v>
                </c:pt>
                <c:pt idx="659761">
                  <c:v>0</c:v>
                </c:pt>
                <c:pt idx="659762">
                  <c:v>0</c:v>
                </c:pt>
                <c:pt idx="659763">
                  <c:v>0</c:v>
                </c:pt>
                <c:pt idx="659764">
                  <c:v>0</c:v>
                </c:pt>
                <c:pt idx="659765">
                  <c:v>0</c:v>
                </c:pt>
                <c:pt idx="659766">
                  <c:v>0</c:v>
                </c:pt>
                <c:pt idx="659767">
                  <c:v>0</c:v>
                </c:pt>
                <c:pt idx="659768">
                  <c:v>0</c:v>
                </c:pt>
                <c:pt idx="659769">
                  <c:v>0</c:v>
                </c:pt>
                <c:pt idx="659770">
                  <c:v>0</c:v>
                </c:pt>
                <c:pt idx="659771">
                  <c:v>0</c:v>
                </c:pt>
                <c:pt idx="659772">
                  <c:v>0</c:v>
                </c:pt>
                <c:pt idx="659773">
                  <c:v>0</c:v>
                </c:pt>
                <c:pt idx="659774">
                  <c:v>0</c:v>
                </c:pt>
                <c:pt idx="659775">
                  <c:v>0</c:v>
                </c:pt>
                <c:pt idx="659776">
                  <c:v>0</c:v>
                </c:pt>
                <c:pt idx="659777">
                  <c:v>0</c:v>
                </c:pt>
                <c:pt idx="659778">
                  <c:v>0</c:v>
                </c:pt>
                <c:pt idx="659779">
                  <c:v>0</c:v>
                </c:pt>
                <c:pt idx="659780">
                  <c:v>0</c:v>
                </c:pt>
                <c:pt idx="659781">
                  <c:v>0</c:v>
                </c:pt>
                <c:pt idx="659782">
                  <c:v>0</c:v>
                </c:pt>
                <c:pt idx="659783">
                  <c:v>0</c:v>
                </c:pt>
                <c:pt idx="659784">
                  <c:v>0</c:v>
                </c:pt>
                <c:pt idx="659785">
                  <c:v>0</c:v>
                </c:pt>
                <c:pt idx="659786">
                  <c:v>0</c:v>
                </c:pt>
                <c:pt idx="659787">
                  <c:v>0</c:v>
                </c:pt>
                <c:pt idx="659788">
                  <c:v>0</c:v>
                </c:pt>
                <c:pt idx="659789">
                  <c:v>0</c:v>
                </c:pt>
                <c:pt idx="659790">
                  <c:v>0</c:v>
                </c:pt>
                <c:pt idx="659791">
                  <c:v>0</c:v>
                </c:pt>
                <c:pt idx="659792">
                  <c:v>0</c:v>
                </c:pt>
                <c:pt idx="659793">
                  <c:v>0</c:v>
                </c:pt>
                <c:pt idx="659794">
                  <c:v>0</c:v>
                </c:pt>
                <c:pt idx="659795">
                  <c:v>0</c:v>
                </c:pt>
                <c:pt idx="659796">
                  <c:v>0</c:v>
                </c:pt>
                <c:pt idx="659797">
                  <c:v>0</c:v>
                </c:pt>
                <c:pt idx="659798">
                  <c:v>0</c:v>
                </c:pt>
                <c:pt idx="659799">
                  <c:v>0</c:v>
                </c:pt>
                <c:pt idx="659800">
                  <c:v>0</c:v>
                </c:pt>
                <c:pt idx="659801">
                  <c:v>0</c:v>
                </c:pt>
                <c:pt idx="659802">
                  <c:v>0</c:v>
                </c:pt>
                <c:pt idx="659803">
                  <c:v>0</c:v>
                </c:pt>
                <c:pt idx="659804">
                  <c:v>0</c:v>
                </c:pt>
                <c:pt idx="659805">
                  <c:v>0</c:v>
                </c:pt>
                <c:pt idx="659806">
                  <c:v>0</c:v>
                </c:pt>
                <c:pt idx="659807">
                  <c:v>0</c:v>
                </c:pt>
                <c:pt idx="659808">
                  <c:v>0</c:v>
                </c:pt>
                <c:pt idx="659809">
                  <c:v>0</c:v>
                </c:pt>
                <c:pt idx="659810">
                  <c:v>0</c:v>
                </c:pt>
                <c:pt idx="659811">
                  <c:v>0</c:v>
                </c:pt>
                <c:pt idx="659812">
                  <c:v>0</c:v>
                </c:pt>
                <c:pt idx="659813">
                  <c:v>0</c:v>
                </c:pt>
                <c:pt idx="659814">
                  <c:v>0</c:v>
                </c:pt>
                <c:pt idx="659815">
                  <c:v>0</c:v>
                </c:pt>
                <c:pt idx="659816">
                  <c:v>0</c:v>
                </c:pt>
                <c:pt idx="659817">
                  <c:v>0</c:v>
                </c:pt>
                <c:pt idx="659818">
                  <c:v>0</c:v>
                </c:pt>
                <c:pt idx="659819">
                  <c:v>0</c:v>
                </c:pt>
                <c:pt idx="659820">
                  <c:v>0</c:v>
                </c:pt>
                <c:pt idx="659821">
                  <c:v>0</c:v>
                </c:pt>
                <c:pt idx="659822">
                  <c:v>0</c:v>
                </c:pt>
                <c:pt idx="659823">
                  <c:v>0</c:v>
                </c:pt>
                <c:pt idx="659824">
                  <c:v>0</c:v>
                </c:pt>
                <c:pt idx="659825">
                  <c:v>0</c:v>
                </c:pt>
                <c:pt idx="659826">
                  <c:v>0</c:v>
                </c:pt>
                <c:pt idx="659827">
                  <c:v>0</c:v>
                </c:pt>
                <c:pt idx="659828">
                  <c:v>0</c:v>
                </c:pt>
                <c:pt idx="659829">
                  <c:v>0</c:v>
                </c:pt>
                <c:pt idx="659830">
                  <c:v>0</c:v>
                </c:pt>
                <c:pt idx="659831">
                  <c:v>0</c:v>
                </c:pt>
                <c:pt idx="659832">
                  <c:v>0</c:v>
                </c:pt>
                <c:pt idx="659833">
                  <c:v>0</c:v>
                </c:pt>
                <c:pt idx="659834">
                  <c:v>0</c:v>
                </c:pt>
                <c:pt idx="659835">
                  <c:v>0</c:v>
                </c:pt>
                <c:pt idx="659836">
                  <c:v>0</c:v>
                </c:pt>
                <c:pt idx="659837">
                  <c:v>0</c:v>
                </c:pt>
                <c:pt idx="659838">
                  <c:v>0</c:v>
                </c:pt>
                <c:pt idx="659839">
                  <c:v>0</c:v>
                </c:pt>
                <c:pt idx="659840">
                  <c:v>0</c:v>
                </c:pt>
                <c:pt idx="659841">
                  <c:v>0</c:v>
                </c:pt>
                <c:pt idx="659842">
                  <c:v>0</c:v>
                </c:pt>
                <c:pt idx="659843">
                  <c:v>0</c:v>
                </c:pt>
                <c:pt idx="659844">
                  <c:v>0</c:v>
                </c:pt>
                <c:pt idx="659845">
                  <c:v>0</c:v>
                </c:pt>
                <c:pt idx="659846">
                  <c:v>0</c:v>
                </c:pt>
                <c:pt idx="659847">
                  <c:v>0</c:v>
                </c:pt>
                <c:pt idx="659848">
                  <c:v>0</c:v>
                </c:pt>
                <c:pt idx="659849">
                  <c:v>0</c:v>
                </c:pt>
                <c:pt idx="659850">
                  <c:v>0</c:v>
                </c:pt>
                <c:pt idx="659851">
                  <c:v>0</c:v>
                </c:pt>
                <c:pt idx="659852">
                  <c:v>0</c:v>
                </c:pt>
                <c:pt idx="659853">
                  <c:v>0</c:v>
                </c:pt>
                <c:pt idx="659854">
                  <c:v>0</c:v>
                </c:pt>
                <c:pt idx="659855">
                  <c:v>0</c:v>
                </c:pt>
                <c:pt idx="659856">
                  <c:v>0</c:v>
                </c:pt>
                <c:pt idx="659857">
                  <c:v>0</c:v>
                </c:pt>
                <c:pt idx="659858">
                  <c:v>0</c:v>
                </c:pt>
                <c:pt idx="659859">
                  <c:v>0</c:v>
                </c:pt>
                <c:pt idx="659860">
                  <c:v>0</c:v>
                </c:pt>
                <c:pt idx="659861">
                  <c:v>0</c:v>
                </c:pt>
                <c:pt idx="659862">
                  <c:v>0</c:v>
                </c:pt>
                <c:pt idx="659863">
                  <c:v>0</c:v>
                </c:pt>
                <c:pt idx="659864">
                  <c:v>0</c:v>
                </c:pt>
                <c:pt idx="659865">
                  <c:v>0</c:v>
                </c:pt>
                <c:pt idx="659866">
                  <c:v>0</c:v>
                </c:pt>
                <c:pt idx="659867">
                  <c:v>0</c:v>
                </c:pt>
                <c:pt idx="659868">
                  <c:v>0</c:v>
                </c:pt>
                <c:pt idx="659869">
                  <c:v>0</c:v>
                </c:pt>
                <c:pt idx="659870">
                  <c:v>0</c:v>
                </c:pt>
                <c:pt idx="659871">
                  <c:v>0</c:v>
                </c:pt>
                <c:pt idx="659872">
                  <c:v>0</c:v>
                </c:pt>
                <c:pt idx="659873">
                  <c:v>0</c:v>
                </c:pt>
                <c:pt idx="659874">
                  <c:v>0</c:v>
                </c:pt>
                <c:pt idx="659875">
                  <c:v>0</c:v>
                </c:pt>
                <c:pt idx="659876">
                  <c:v>0</c:v>
                </c:pt>
                <c:pt idx="659877">
                  <c:v>0</c:v>
                </c:pt>
                <c:pt idx="659878">
                  <c:v>0</c:v>
                </c:pt>
                <c:pt idx="659879">
                  <c:v>0</c:v>
                </c:pt>
                <c:pt idx="659880">
                  <c:v>0</c:v>
                </c:pt>
                <c:pt idx="659881">
                  <c:v>0</c:v>
                </c:pt>
                <c:pt idx="659882">
                  <c:v>0</c:v>
                </c:pt>
                <c:pt idx="659883">
                  <c:v>0</c:v>
                </c:pt>
                <c:pt idx="659884">
                  <c:v>0</c:v>
                </c:pt>
                <c:pt idx="659885">
                  <c:v>0</c:v>
                </c:pt>
                <c:pt idx="659886">
                  <c:v>0</c:v>
                </c:pt>
                <c:pt idx="659887">
                  <c:v>0</c:v>
                </c:pt>
                <c:pt idx="659888">
                  <c:v>0</c:v>
                </c:pt>
                <c:pt idx="659889">
                  <c:v>0</c:v>
                </c:pt>
                <c:pt idx="659890">
                  <c:v>0</c:v>
                </c:pt>
                <c:pt idx="659891">
                  <c:v>0</c:v>
                </c:pt>
                <c:pt idx="659892">
                  <c:v>0</c:v>
                </c:pt>
                <c:pt idx="659893">
                  <c:v>0</c:v>
                </c:pt>
                <c:pt idx="659894">
                  <c:v>0</c:v>
                </c:pt>
                <c:pt idx="659895">
                  <c:v>0</c:v>
                </c:pt>
                <c:pt idx="659896">
                  <c:v>0</c:v>
                </c:pt>
                <c:pt idx="659897">
                  <c:v>0</c:v>
                </c:pt>
                <c:pt idx="659898">
                  <c:v>0</c:v>
                </c:pt>
                <c:pt idx="659899">
                  <c:v>0</c:v>
                </c:pt>
                <c:pt idx="659900">
                  <c:v>0</c:v>
                </c:pt>
                <c:pt idx="659901">
                  <c:v>0</c:v>
                </c:pt>
                <c:pt idx="659902">
                  <c:v>0</c:v>
                </c:pt>
                <c:pt idx="659903">
                  <c:v>0</c:v>
                </c:pt>
                <c:pt idx="659904">
                  <c:v>0</c:v>
                </c:pt>
                <c:pt idx="659905">
                  <c:v>0</c:v>
                </c:pt>
                <c:pt idx="659906">
                  <c:v>0</c:v>
                </c:pt>
                <c:pt idx="659907">
                  <c:v>0</c:v>
                </c:pt>
                <c:pt idx="659908">
                  <c:v>0</c:v>
                </c:pt>
                <c:pt idx="659909">
                  <c:v>0</c:v>
                </c:pt>
                <c:pt idx="659910">
                  <c:v>0</c:v>
                </c:pt>
                <c:pt idx="659911">
                  <c:v>0</c:v>
                </c:pt>
                <c:pt idx="659912">
                  <c:v>0</c:v>
                </c:pt>
                <c:pt idx="659913">
                  <c:v>0</c:v>
                </c:pt>
                <c:pt idx="659914">
                  <c:v>0</c:v>
                </c:pt>
                <c:pt idx="659915">
                  <c:v>0</c:v>
                </c:pt>
                <c:pt idx="659916">
                  <c:v>0</c:v>
                </c:pt>
                <c:pt idx="659917">
                  <c:v>0</c:v>
                </c:pt>
                <c:pt idx="659918">
                  <c:v>0</c:v>
                </c:pt>
                <c:pt idx="659919">
                  <c:v>0</c:v>
                </c:pt>
                <c:pt idx="659920">
                  <c:v>0</c:v>
                </c:pt>
                <c:pt idx="659921">
                  <c:v>0</c:v>
                </c:pt>
                <c:pt idx="659922">
                  <c:v>0</c:v>
                </c:pt>
                <c:pt idx="659923">
                  <c:v>0</c:v>
                </c:pt>
                <c:pt idx="659924">
                  <c:v>0</c:v>
                </c:pt>
                <c:pt idx="659925">
                  <c:v>0</c:v>
                </c:pt>
                <c:pt idx="659926">
                  <c:v>0</c:v>
                </c:pt>
                <c:pt idx="659927">
                  <c:v>0</c:v>
                </c:pt>
                <c:pt idx="659928">
                  <c:v>0</c:v>
                </c:pt>
                <c:pt idx="659929">
                  <c:v>0</c:v>
                </c:pt>
                <c:pt idx="659930">
                  <c:v>0</c:v>
                </c:pt>
                <c:pt idx="659931">
                  <c:v>0</c:v>
                </c:pt>
                <c:pt idx="659932">
                  <c:v>0</c:v>
                </c:pt>
                <c:pt idx="659933">
                  <c:v>0</c:v>
                </c:pt>
                <c:pt idx="659934">
                  <c:v>0</c:v>
                </c:pt>
                <c:pt idx="659935">
                  <c:v>0</c:v>
                </c:pt>
                <c:pt idx="659936">
                  <c:v>0</c:v>
                </c:pt>
                <c:pt idx="659937">
                  <c:v>0</c:v>
                </c:pt>
                <c:pt idx="659938">
                  <c:v>0</c:v>
                </c:pt>
                <c:pt idx="659939">
                  <c:v>0</c:v>
                </c:pt>
                <c:pt idx="659940">
                  <c:v>0</c:v>
                </c:pt>
                <c:pt idx="659941">
                  <c:v>0</c:v>
                </c:pt>
                <c:pt idx="659942">
                  <c:v>0</c:v>
                </c:pt>
                <c:pt idx="659943">
                  <c:v>0</c:v>
                </c:pt>
                <c:pt idx="659944">
                  <c:v>0</c:v>
                </c:pt>
                <c:pt idx="659945">
                  <c:v>0</c:v>
                </c:pt>
                <c:pt idx="659946">
                  <c:v>0</c:v>
                </c:pt>
                <c:pt idx="659947">
                  <c:v>0</c:v>
                </c:pt>
                <c:pt idx="659948">
                  <c:v>0</c:v>
                </c:pt>
                <c:pt idx="659949">
                  <c:v>0</c:v>
                </c:pt>
                <c:pt idx="659950">
                  <c:v>0</c:v>
                </c:pt>
                <c:pt idx="659951">
                  <c:v>0</c:v>
                </c:pt>
                <c:pt idx="659952">
                  <c:v>0</c:v>
                </c:pt>
                <c:pt idx="659953">
                  <c:v>0</c:v>
                </c:pt>
                <c:pt idx="659954">
                  <c:v>0</c:v>
                </c:pt>
                <c:pt idx="659955">
                  <c:v>0</c:v>
                </c:pt>
                <c:pt idx="659956">
                  <c:v>0</c:v>
                </c:pt>
                <c:pt idx="659957">
                  <c:v>0</c:v>
                </c:pt>
                <c:pt idx="659958">
                  <c:v>0</c:v>
                </c:pt>
                <c:pt idx="659959">
                  <c:v>0</c:v>
                </c:pt>
                <c:pt idx="659960">
                  <c:v>0</c:v>
                </c:pt>
                <c:pt idx="659961">
                  <c:v>0</c:v>
                </c:pt>
                <c:pt idx="659962">
                  <c:v>0</c:v>
                </c:pt>
                <c:pt idx="659963">
                  <c:v>0</c:v>
                </c:pt>
                <c:pt idx="659964">
                  <c:v>0</c:v>
                </c:pt>
                <c:pt idx="659965">
                  <c:v>0</c:v>
                </c:pt>
                <c:pt idx="659966">
                  <c:v>0</c:v>
                </c:pt>
                <c:pt idx="659967">
                  <c:v>0</c:v>
                </c:pt>
                <c:pt idx="659968">
                  <c:v>0</c:v>
                </c:pt>
                <c:pt idx="659969">
                  <c:v>0</c:v>
                </c:pt>
                <c:pt idx="659970">
                  <c:v>0</c:v>
                </c:pt>
                <c:pt idx="659971">
                  <c:v>0</c:v>
                </c:pt>
                <c:pt idx="659972">
                  <c:v>0</c:v>
                </c:pt>
                <c:pt idx="659973">
                  <c:v>0</c:v>
                </c:pt>
                <c:pt idx="659974">
                  <c:v>0</c:v>
                </c:pt>
                <c:pt idx="659975">
                  <c:v>0</c:v>
                </c:pt>
                <c:pt idx="659976">
                  <c:v>0</c:v>
                </c:pt>
                <c:pt idx="659977">
                  <c:v>0</c:v>
                </c:pt>
                <c:pt idx="659978">
                  <c:v>0</c:v>
                </c:pt>
                <c:pt idx="659979">
                  <c:v>0</c:v>
                </c:pt>
                <c:pt idx="659980">
                  <c:v>0</c:v>
                </c:pt>
                <c:pt idx="659981">
                  <c:v>0</c:v>
                </c:pt>
                <c:pt idx="659982">
                  <c:v>0</c:v>
                </c:pt>
                <c:pt idx="659983">
                  <c:v>0</c:v>
                </c:pt>
                <c:pt idx="659984">
                  <c:v>0</c:v>
                </c:pt>
                <c:pt idx="659985">
                  <c:v>0</c:v>
                </c:pt>
                <c:pt idx="659986">
                  <c:v>0</c:v>
                </c:pt>
                <c:pt idx="659987">
                  <c:v>0</c:v>
                </c:pt>
                <c:pt idx="659988">
                  <c:v>0</c:v>
                </c:pt>
                <c:pt idx="659989">
                  <c:v>0</c:v>
                </c:pt>
                <c:pt idx="659990">
                  <c:v>0</c:v>
                </c:pt>
                <c:pt idx="659991">
                  <c:v>0</c:v>
                </c:pt>
                <c:pt idx="659992">
                  <c:v>0</c:v>
                </c:pt>
                <c:pt idx="659993">
                  <c:v>0</c:v>
                </c:pt>
                <c:pt idx="659994">
                  <c:v>0</c:v>
                </c:pt>
                <c:pt idx="659995">
                  <c:v>0</c:v>
                </c:pt>
                <c:pt idx="659996">
                  <c:v>0</c:v>
                </c:pt>
                <c:pt idx="659997">
                  <c:v>0</c:v>
                </c:pt>
                <c:pt idx="659998">
                  <c:v>0</c:v>
                </c:pt>
                <c:pt idx="659999">
                  <c:v>0</c:v>
                </c:pt>
                <c:pt idx="660000">
                  <c:v>0</c:v>
                </c:pt>
                <c:pt idx="660001">
                  <c:v>0</c:v>
                </c:pt>
                <c:pt idx="660002">
                  <c:v>0</c:v>
                </c:pt>
                <c:pt idx="660003">
                  <c:v>0</c:v>
                </c:pt>
                <c:pt idx="660004">
                  <c:v>0</c:v>
                </c:pt>
                <c:pt idx="660005">
                  <c:v>0</c:v>
                </c:pt>
                <c:pt idx="660006">
                  <c:v>0</c:v>
                </c:pt>
                <c:pt idx="660007">
                  <c:v>0</c:v>
                </c:pt>
                <c:pt idx="660008">
                  <c:v>0</c:v>
                </c:pt>
                <c:pt idx="660009">
                  <c:v>0</c:v>
                </c:pt>
                <c:pt idx="660010">
                  <c:v>0</c:v>
                </c:pt>
                <c:pt idx="660011">
                  <c:v>0</c:v>
                </c:pt>
                <c:pt idx="660012">
                  <c:v>0</c:v>
                </c:pt>
                <c:pt idx="660013">
                  <c:v>0</c:v>
                </c:pt>
                <c:pt idx="660014">
                  <c:v>0</c:v>
                </c:pt>
                <c:pt idx="660015">
                  <c:v>0</c:v>
                </c:pt>
                <c:pt idx="660016">
                  <c:v>0</c:v>
                </c:pt>
                <c:pt idx="660017">
                  <c:v>0</c:v>
                </c:pt>
                <c:pt idx="660018">
                  <c:v>0</c:v>
                </c:pt>
                <c:pt idx="660019">
                  <c:v>0</c:v>
                </c:pt>
                <c:pt idx="660020">
                  <c:v>0</c:v>
                </c:pt>
                <c:pt idx="660021">
                  <c:v>0</c:v>
                </c:pt>
                <c:pt idx="660022">
                  <c:v>0</c:v>
                </c:pt>
                <c:pt idx="660023">
                  <c:v>0</c:v>
                </c:pt>
                <c:pt idx="660024">
                  <c:v>0</c:v>
                </c:pt>
                <c:pt idx="660025">
                  <c:v>0</c:v>
                </c:pt>
                <c:pt idx="660026">
                  <c:v>0</c:v>
                </c:pt>
                <c:pt idx="660027">
                  <c:v>0</c:v>
                </c:pt>
                <c:pt idx="660028">
                  <c:v>0</c:v>
                </c:pt>
                <c:pt idx="660029">
                  <c:v>0</c:v>
                </c:pt>
                <c:pt idx="660030">
                  <c:v>0</c:v>
                </c:pt>
                <c:pt idx="660031">
                  <c:v>0</c:v>
                </c:pt>
                <c:pt idx="660032">
                  <c:v>0</c:v>
                </c:pt>
                <c:pt idx="660033">
                  <c:v>0</c:v>
                </c:pt>
                <c:pt idx="660034">
                  <c:v>0</c:v>
                </c:pt>
                <c:pt idx="660035">
                  <c:v>0</c:v>
                </c:pt>
                <c:pt idx="660036">
                  <c:v>0</c:v>
                </c:pt>
                <c:pt idx="660037">
                  <c:v>0</c:v>
                </c:pt>
                <c:pt idx="660038">
                  <c:v>0</c:v>
                </c:pt>
                <c:pt idx="660039">
                  <c:v>0</c:v>
                </c:pt>
                <c:pt idx="660040">
                  <c:v>0</c:v>
                </c:pt>
                <c:pt idx="660041">
                  <c:v>0</c:v>
                </c:pt>
                <c:pt idx="660042">
                  <c:v>0</c:v>
                </c:pt>
                <c:pt idx="660043">
                  <c:v>0</c:v>
                </c:pt>
                <c:pt idx="660044">
                  <c:v>0</c:v>
                </c:pt>
                <c:pt idx="660045">
                  <c:v>0</c:v>
                </c:pt>
                <c:pt idx="660046">
                  <c:v>0</c:v>
                </c:pt>
                <c:pt idx="660047">
                  <c:v>0</c:v>
                </c:pt>
                <c:pt idx="660048">
                  <c:v>0</c:v>
                </c:pt>
                <c:pt idx="660049">
                  <c:v>0</c:v>
                </c:pt>
                <c:pt idx="660050">
                  <c:v>0</c:v>
                </c:pt>
                <c:pt idx="660051">
                  <c:v>0</c:v>
                </c:pt>
                <c:pt idx="660052">
                  <c:v>0</c:v>
                </c:pt>
                <c:pt idx="660053">
                  <c:v>0</c:v>
                </c:pt>
                <c:pt idx="660054">
                  <c:v>0</c:v>
                </c:pt>
                <c:pt idx="660055">
                  <c:v>0</c:v>
                </c:pt>
                <c:pt idx="660056">
                  <c:v>0</c:v>
                </c:pt>
                <c:pt idx="660057">
                  <c:v>0</c:v>
                </c:pt>
                <c:pt idx="660058">
                  <c:v>0</c:v>
                </c:pt>
                <c:pt idx="660059">
                  <c:v>0</c:v>
                </c:pt>
                <c:pt idx="660060">
                  <c:v>0</c:v>
                </c:pt>
                <c:pt idx="660061">
                  <c:v>0</c:v>
                </c:pt>
                <c:pt idx="660062">
                  <c:v>0</c:v>
                </c:pt>
                <c:pt idx="660063">
                  <c:v>0</c:v>
                </c:pt>
                <c:pt idx="660064">
                  <c:v>0</c:v>
                </c:pt>
                <c:pt idx="660065">
                  <c:v>0</c:v>
                </c:pt>
                <c:pt idx="660066">
                  <c:v>0</c:v>
                </c:pt>
                <c:pt idx="660067">
                  <c:v>0</c:v>
                </c:pt>
                <c:pt idx="660068">
                  <c:v>0</c:v>
                </c:pt>
                <c:pt idx="660069">
                  <c:v>0</c:v>
                </c:pt>
                <c:pt idx="660070">
                  <c:v>0</c:v>
                </c:pt>
                <c:pt idx="660071">
                  <c:v>0</c:v>
                </c:pt>
                <c:pt idx="660072">
                  <c:v>0</c:v>
                </c:pt>
                <c:pt idx="660073">
                  <c:v>0</c:v>
                </c:pt>
                <c:pt idx="660074">
                  <c:v>0</c:v>
                </c:pt>
                <c:pt idx="660075">
                  <c:v>0</c:v>
                </c:pt>
                <c:pt idx="660076">
                  <c:v>0</c:v>
                </c:pt>
                <c:pt idx="660077">
                  <c:v>0</c:v>
                </c:pt>
                <c:pt idx="660078">
                  <c:v>0</c:v>
                </c:pt>
                <c:pt idx="660079">
                  <c:v>0</c:v>
                </c:pt>
                <c:pt idx="660080">
                  <c:v>0</c:v>
                </c:pt>
                <c:pt idx="660081">
                  <c:v>0</c:v>
                </c:pt>
                <c:pt idx="660082">
                  <c:v>0</c:v>
                </c:pt>
                <c:pt idx="660083">
                  <c:v>0</c:v>
                </c:pt>
                <c:pt idx="660084">
                  <c:v>0</c:v>
                </c:pt>
                <c:pt idx="660085">
                  <c:v>0</c:v>
                </c:pt>
                <c:pt idx="660086">
                  <c:v>0</c:v>
                </c:pt>
                <c:pt idx="660087">
                  <c:v>0</c:v>
                </c:pt>
                <c:pt idx="660088">
                  <c:v>0</c:v>
                </c:pt>
                <c:pt idx="660089">
                  <c:v>0</c:v>
                </c:pt>
                <c:pt idx="660090">
                  <c:v>0</c:v>
                </c:pt>
                <c:pt idx="660091">
                  <c:v>0</c:v>
                </c:pt>
                <c:pt idx="660092">
                  <c:v>0</c:v>
                </c:pt>
                <c:pt idx="660093">
                  <c:v>0</c:v>
                </c:pt>
                <c:pt idx="660094">
                  <c:v>0</c:v>
                </c:pt>
                <c:pt idx="660095">
                  <c:v>0</c:v>
                </c:pt>
                <c:pt idx="660096">
                  <c:v>0</c:v>
                </c:pt>
                <c:pt idx="660097">
                  <c:v>0</c:v>
                </c:pt>
                <c:pt idx="660098">
                  <c:v>0</c:v>
                </c:pt>
                <c:pt idx="660099">
                  <c:v>0</c:v>
                </c:pt>
                <c:pt idx="660100">
                  <c:v>0</c:v>
                </c:pt>
                <c:pt idx="660101">
                  <c:v>0</c:v>
                </c:pt>
                <c:pt idx="660102">
                  <c:v>0</c:v>
                </c:pt>
                <c:pt idx="660103">
                  <c:v>0</c:v>
                </c:pt>
                <c:pt idx="660104">
                  <c:v>0</c:v>
                </c:pt>
                <c:pt idx="660105">
                  <c:v>0</c:v>
                </c:pt>
                <c:pt idx="660106">
                  <c:v>0</c:v>
                </c:pt>
                <c:pt idx="660107">
                  <c:v>0</c:v>
                </c:pt>
                <c:pt idx="660108">
                  <c:v>0</c:v>
                </c:pt>
                <c:pt idx="660109">
                  <c:v>0</c:v>
                </c:pt>
                <c:pt idx="660110">
                  <c:v>0</c:v>
                </c:pt>
                <c:pt idx="660111">
                  <c:v>0</c:v>
                </c:pt>
                <c:pt idx="660112">
                  <c:v>0</c:v>
                </c:pt>
                <c:pt idx="660113">
                  <c:v>0</c:v>
                </c:pt>
                <c:pt idx="660114">
                  <c:v>0</c:v>
                </c:pt>
                <c:pt idx="660115">
                  <c:v>0</c:v>
                </c:pt>
                <c:pt idx="660116">
                  <c:v>0</c:v>
                </c:pt>
                <c:pt idx="660117">
                  <c:v>0</c:v>
                </c:pt>
                <c:pt idx="660118">
                  <c:v>0</c:v>
                </c:pt>
                <c:pt idx="660119">
                  <c:v>0</c:v>
                </c:pt>
                <c:pt idx="660120">
                  <c:v>0</c:v>
                </c:pt>
                <c:pt idx="660121">
                  <c:v>0</c:v>
                </c:pt>
                <c:pt idx="660122">
                  <c:v>0</c:v>
                </c:pt>
                <c:pt idx="660123">
                  <c:v>0</c:v>
                </c:pt>
                <c:pt idx="660124">
                  <c:v>0</c:v>
                </c:pt>
                <c:pt idx="660125">
                  <c:v>0</c:v>
                </c:pt>
                <c:pt idx="660126">
                  <c:v>0</c:v>
                </c:pt>
                <c:pt idx="660127">
                  <c:v>0</c:v>
                </c:pt>
                <c:pt idx="660128">
                  <c:v>0</c:v>
                </c:pt>
                <c:pt idx="660129">
                  <c:v>0</c:v>
                </c:pt>
                <c:pt idx="660130">
                  <c:v>0</c:v>
                </c:pt>
                <c:pt idx="660131">
                  <c:v>0</c:v>
                </c:pt>
                <c:pt idx="660132">
                  <c:v>0</c:v>
                </c:pt>
                <c:pt idx="660133">
                  <c:v>0</c:v>
                </c:pt>
                <c:pt idx="660134">
                  <c:v>0</c:v>
                </c:pt>
                <c:pt idx="660135">
                  <c:v>0</c:v>
                </c:pt>
                <c:pt idx="660136">
                  <c:v>0</c:v>
                </c:pt>
                <c:pt idx="660137">
                  <c:v>0</c:v>
                </c:pt>
                <c:pt idx="660138">
                  <c:v>0</c:v>
                </c:pt>
                <c:pt idx="660139">
                  <c:v>0</c:v>
                </c:pt>
                <c:pt idx="660140">
                  <c:v>0</c:v>
                </c:pt>
                <c:pt idx="660141">
                  <c:v>0</c:v>
                </c:pt>
                <c:pt idx="660142">
                  <c:v>0</c:v>
                </c:pt>
                <c:pt idx="660143">
                  <c:v>0</c:v>
                </c:pt>
                <c:pt idx="660144">
                  <c:v>0</c:v>
                </c:pt>
                <c:pt idx="660145">
                  <c:v>0</c:v>
                </c:pt>
                <c:pt idx="660146">
                  <c:v>0</c:v>
                </c:pt>
                <c:pt idx="660147">
                  <c:v>0</c:v>
                </c:pt>
                <c:pt idx="660148">
                  <c:v>0</c:v>
                </c:pt>
                <c:pt idx="660149">
                  <c:v>0</c:v>
                </c:pt>
                <c:pt idx="660150">
                  <c:v>0</c:v>
                </c:pt>
                <c:pt idx="660151">
                  <c:v>0</c:v>
                </c:pt>
                <c:pt idx="660152">
                  <c:v>0</c:v>
                </c:pt>
                <c:pt idx="660153">
                  <c:v>0</c:v>
                </c:pt>
                <c:pt idx="660154">
                  <c:v>0</c:v>
                </c:pt>
                <c:pt idx="660155">
                  <c:v>0</c:v>
                </c:pt>
                <c:pt idx="660156">
                  <c:v>0</c:v>
                </c:pt>
                <c:pt idx="660157">
                  <c:v>0</c:v>
                </c:pt>
                <c:pt idx="660158">
                  <c:v>0</c:v>
                </c:pt>
                <c:pt idx="660159">
                  <c:v>0</c:v>
                </c:pt>
                <c:pt idx="660160">
                  <c:v>0</c:v>
                </c:pt>
                <c:pt idx="660161">
                  <c:v>0</c:v>
                </c:pt>
                <c:pt idx="660162">
                  <c:v>0</c:v>
                </c:pt>
                <c:pt idx="660163">
                  <c:v>0</c:v>
                </c:pt>
                <c:pt idx="660164">
                  <c:v>0</c:v>
                </c:pt>
                <c:pt idx="660165">
                  <c:v>0</c:v>
                </c:pt>
                <c:pt idx="660166">
                  <c:v>0</c:v>
                </c:pt>
                <c:pt idx="660167">
                  <c:v>0</c:v>
                </c:pt>
                <c:pt idx="660168">
                  <c:v>0</c:v>
                </c:pt>
                <c:pt idx="660169">
                  <c:v>0</c:v>
                </c:pt>
                <c:pt idx="660170">
                  <c:v>0</c:v>
                </c:pt>
                <c:pt idx="660171">
                  <c:v>0</c:v>
                </c:pt>
                <c:pt idx="660172">
                  <c:v>0</c:v>
                </c:pt>
                <c:pt idx="660173">
                  <c:v>0</c:v>
                </c:pt>
                <c:pt idx="660174">
                  <c:v>0</c:v>
                </c:pt>
                <c:pt idx="660175">
                  <c:v>0</c:v>
                </c:pt>
                <c:pt idx="660176">
                  <c:v>0</c:v>
                </c:pt>
                <c:pt idx="660177">
                  <c:v>0</c:v>
                </c:pt>
                <c:pt idx="660178">
                  <c:v>0</c:v>
                </c:pt>
                <c:pt idx="660179">
                  <c:v>0</c:v>
                </c:pt>
                <c:pt idx="660180">
                  <c:v>0</c:v>
                </c:pt>
                <c:pt idx="660181">
                  <c:v>0</c:v>
                </c:pt>
                <c:pt idx="660182">
                  <c:v>0</c:v>
                </c:pt>
                <c:pt idx="660183">
                  <c:v>0</c:v>
                </c:pt>
                <c:pt idx="660184">
                  <c:v>0</c:v>
                </c:pt>
                <c:pt idx="660185">
                  <c:v>0</c:v>
                </c:pt>
                <c:pt idx="660186">
                  <c:v>0</c:v>
                </c:pt>
                <c:pt idx="660187">
                  <c:v>0</c:v>
                </c:pt>
                <c:pt idx="660188">
                  <c:v>0</c:v>
                </c:pt>
                <c:pt idx="660189">
                  <c:v>0</c:v>
                </c:pt>
                <c:pt idx="660190">
                  <c:v>0</c:v>
                </c:pt>
                <c:pt idx="660191">
                  <c:v>0</c:v>
                </c:pt>
                <c:pt idx="660192">
                  <c:v>0</c:v>
                </c:pt>
                <c:pt idx="660193">
                  <c:v>0</c:v>
                </c:pt>
                <c:pt idx="660194">
                  <c:v>0</c:v>
                </c:pt>
                <c:pt idx="660195">
                  <c:v>0</c:v>
                </c:pt>
                <c:pt idx="660196">
                  <c:v>0</c:v>
                </c:pt>
                <c:pt idx="660197">
                  <c:v>0</c:v>
                </c:pt>
                <c:pt idx="660198">
                  <c:v>0</c:v>
                </c:pt>
                <c:pt idx="660199">
                  <c:v>0</c:v>
                </c:pt>
                <c:pt idx="660200">
                  <c:v>0</c:v>
                </c:pt>
                <c:pt idx="660201">
                  <c:v>0</c:v>
                </c:pt>
                <c:pt idx="660202">
                  <c:v>0</c:v>
                </c:pt>
                <c:pt idx="660203">
                  <c:v>0</c:v>
                </c:pt>
                <c:pt idx="660204">
                  <c:v>0</c:v>
                </c:pt>
                <c:pt idx="660205">
                  <c:v>0</c:v>
                </c:pt>
                <c:pt idx="660206">
                  <c:v>0</c:v>
                </c:pt>
                <c:pt idx="660207">
                  <c:v>0</c:v>
                </c:pt>
                <c:pt idx="660208">
                  <c:v>0</c:v>
                </c:pt>
                <c:pt idx="660209">
                  <c:v>0</c:v>
                </c:pt>
                <c:pt idx="660210">
                  <c:v>0</c:v>
                </c:pt>
                <c:pt idx="660211">
                  <c:v>0</c:v>
                </c:pt>
                <c:pt idx="660212">
                  <c:v>0</c:v>
                </c:pt>
                <c:pt idx="660213">
                  <c:v>0</c:v>
                </c:pt>
                <c:pt idx="660214">
                  <c:v>0</c:v>
                </c:pt>
                <c:pt idx="660215">
                  <c:v>0</c:v>
                </c:pt>
                <c:pt idx="660216">
                  <c:v>0</c:v>
                </c:pt>
                <c:pt idx="660217">
                  <c:v>0</c:v>
                </c:pt>
                <c:pt idx="660218">
                  <c:v>0</c:v>
                </c:pt>
                <c:pt idx="660219">
                  <c:v>0</c:v>
                </c:pt>
                <c:pt idx="660220">
                  <c:v>0</c:v>
                </c:pt>
                <c:pt idx="660221">
                  <c:v>0</c:v>
                </c:pt>
                <c:pt idx="660222">
                  <c:v>0</c:v>
                </c:pt>
                <c:pt idx="660223">
                  <c:v>0</c:v>
                </c:pt>
                <c:pt idx="660224">
                  <c:v>0</c:v>
                </c:pt>
                <c:pt idx="660225">
                  <c:v>0</c:v>
                </c:pt>
                <c:pt idx="660226">
                  <c:v>0</c:v>
                </c:pt>
                <c:pt idx="660227">
                  <c:v>0</c:v>
                </c:pt>
                <c:pt idx="660228">
                  <c:v>0</c:v>
                </c:pt>
                <c:pt idx="660229">
                  <c:v>0</c:v>
                </c:pt>
                <c:pt idx="660230">
                  <c:v>0</c:v>
                </c:pt>
                <c:pt idx="660231">
                  <c:v>0</c:v>
                </c:pt>
                <c:pt idx="660232">
                  <c:v>0</c:v>
                </c:pt>
                <c:pt idx="660233">
                  <c:v>0</c:v>
                </c:pt>
                <c:pt idx="660234">
                  <c:v>0</c:v>
                </c:pt>
                <c:pt idx="660235">
                  <c:v>0</c:v>
                </c:pt>
                <c:pt idx="660236">
                  <c:v>0</c:v>
                </c:pt>
                <c:pt idx="660237">
                  <c:v>0</c:v>
                </c:pt>
                <c:pt idx="660238">
                  <c:v>0</c:v>
                </c:pt>
                <c:pt idx="660239">
                  <c:v>0</c:v>
                </c:pt>
                <c:pt idx="660240">
                  <c:v>0</c:v>
                </c:pt>
                <c:pt idx="660241">
                  <c:v>0</c:v>
                </c:pt>
                <c:pt idx="660242">
                  <c:v>0</c:v>
                </c:pt>
                <c:pt idx="660243">
                  <c:v>0</c:v>
                </c:pt>
                <c:pt idx="660244">
                  <c:v>0</c:v>
                </c:pt>
                <c:pt idx="660245">
                  <c:v>0</c:v>
                </c:pt>
                <c:pt idx="660246">
                  <c:v>0</c:v>
                </c:pt>
                <c:pt idx="660247">
                  <c:v>0</c:v>
                </c:pt>
                <c:pt idx="660248">
                  <c:v>0</c:v>
                </c:pt>
                <c:pt idx="660249">
                  <c:v>0</c:v>
                </c:pt>
                <c:pt idx="660250">
                  <c:v>0</c:v>
                </c:pt>
                <c:pt idx="660251">
                  <c:v>0</c:v>
                </c:pt>
                <c:pt idx="660252">
                  <c:v>0</c:v>
                </c:pt>
                <c:pt idx="660253">
                  <c:v>0</c:v>
                </c:pt>
                <c:pt idx="660254">
                  <c:v>0</c:v>
                </c:pt>
                <c:pt idx="660255">
                  <c:v>0</c:v>
                </c:pt>
                <c:pt idx="660256">
                  <c:v>0</c:v>
                </c:pt>
                <c:pt idx="660257">
                  <c:v>0</c:v>
                </c:pt>
                <c:pt idx="660258">
                  <c:v>0</c:v>
                </c:pt>
                <c:pt idx="660259">
                  <c:v>0</c:v>
                </c:pt>
                <c:pt idx="660260">
                  <c:v>0</c:v>
                </c:pt>
                <c:pt idx="660261">
                  <c:v>0</c:v>
                </c:pt>
                <c:pt idx="660262">
                  <c:v>0</c:v>
                </c:pt>
                <c:pt idx="660263">
                  <c:v>0</c:v>
                </c:pt>
                <c:pt idx="660264">
                  <c:v>0</c:v>
                </c:pt>
                <c:pt idx="660265">
                  <c:v>0</c:v>
                </c:pt>
                <c:pt idx="660266">
                  <c:v>0</c:v>
                </c:pt>
                <c:pt idx="660267">
                  <c:v>0</c:v>
                </c:pt>
                <c:pt idx="660268">
                  <c:v>0</c:v>
                </c:pt>
                <c:pt idx="660269">
                  <c:v>0</c:v>
                </c:pt>
                <c:pt idx="660270">
                  <c:v>0</c:v>
                </c:pt>
                <c:pt idx="660271">
                  <c:v>0</c:v>
                </c:pt>
                <c:pt idx="660272">
                  <c:v>0</c:v>
                </c:pt>
                <c:pt idx="660273">
                  <c:v>0</c:v>
                </c:pt>
                <c:pt idx="660274">
                  <c:v>0</c:v>
                </c:pt>
                <c:pt idx="660275">
                  <c:v>0</c:v>
                </c:pt>
                <c:pt idx="660276">
                  <c:v>0</c:v>
                </c:pt>
                <c:pt idx="660277">
                  <c:v>0</c:v>
                </c:pt>
                <c:pt idx="660278">
                  <c:v>0</c:v>
                </c:pt>
                <c:pt idx="660279">
                  <c:v>0</c:v>
                </c:pt>
                <c:pt idx="660280">
                  <c:v>0</c:v>
                </c:pt>
                <c:pt idx="660281">
                  <c:v>0</c:v>
                </c:pt>
                <c:pt idx="660282">
                  <c:v>0</c:v>
                </c:pt>
                <c:pt idx="660283">
                  <c:v>0</c:v>
                </c:pt>
                <c:pt idx="660284">
                  <c:v>0</c:v>
                </c:pt>
                <c:pt idx="660285">
                  <c:v>0</c:v>
                </c:pt>
                <c:pt idx="660286">
                  <c:v>0</c:v>
                </c:pt>
                <c:pt idx="660287">
                  <c:v>0</c:v>
                </c:pt>
                <c:pt idx="660288">
                  <c:v>0</c:v>
                </c:pt>
                <c:pt idx="660289">
                  <c:v>0</c:v>
                </c:pt>
                <c:pt idx="660290">
                  <c:v>0</c:v>
                </c:pt>
                <c:pt idx="660291">
                  <c:v>0</c:v>
                </c:pt>
                <c:pt idx="660292">
                  <c:v>0</c:v>
                </c:pt>
                <c:pt idx="660293">
                  <c:v>0</c:v>
                </c:pt>
                <c:pt idx="660294">
                  <c:v>0</c:v>
                </c:pt>
                <c:pt idx="660295">
                  <c:v>0</c:v>
                </c:pt>
                <c:pt idx="660296">
                  <c:v>0</c:v>
                </c:pt>
                <c:pt idx="660297">
                  <c:v>0</c:v>
                </c:pt>
                <c:pt idx="660298">
                  <c:v>0</c:v>
                </c:pt>
                <c:pt idx="660299">
                  <c:v>0</c:v>
                </c:pt>
                <c:pt idx="660300">
                  <c:v>0</c:v>
                </c:pt>
                <c:pt idx="660301">
                  <c:v>0</c:v>
                </c:pt>
                <c:pt idx="660302">
                  <c:v>0</c:v>
                </c:pt>
                <c:pt idx="660303">
                  <c:v>0</c:v>
                </c:pt>
                <c:pt idx="660304">
                  <c:v>0</c:v>
                </c:pt>
                <c:pt idx="660305">
                  <c:v>0</c:v>
                </c:pt>
                <c:pt idx="660306">
                  <c:v>0</c:v>
                </c:pt>
                <c:pt idx="660307">
                  <c:v>0</c:v>
                </c:pt>
                <c:pt idx="660308">
                  <c:v>0</c:v>
                </c:pt>
                <c:pt idx="660309">
                  <c:v>0</c:v>
                </c:pt>
                <c:pt idx="660310">
                  <c:v>0</c:v>
                </c:pt>
                <c:pt idx="660311">
                  <c:v>0</c:v>
                </c:pt>
                <c:pt idx="660312">
                  <c:v>0</c:v>
                </c:pt>
                <c:pt idx="660313">
                  <c:v>0</c:v>
                </c:pt>
                <c:pt idx="660314">
                  <c:v>0</c:v>
                </c:pt>
                <c:pt idx="660315">
                  <c:v>0</c:v>
                </c:pt>
                <c:pt idx="660316">
                  <c:v>0</c:v>
                </c:pt>
                <c:pt idx="660317">
                  <c:v>0</c:v>
                </c:pt>
                <c:pt idx="660318">
                  <c:v>0</c:v>
                </c:pt>
                <c:pt idx="660319">
                  <c:v>0</c:v>
                </c:pt>
                <c:pt idx="660320">
                  <c:v>0</c:v>
                </c:pt>
                <c:pt idx="660321">
                  <c:v>0</c:v>
                </c:pt>
                <c:pt idx="660322">
                  <c:v>0</c:v>
                </c:pt>
                <c:pt idx="660323">
                  <c:v>0</c:v>
                </c:pt>
                <c:pt idx="660324">
                  <c:v>0</c:v>
                </c:pt>
                <c:pt idx="660325">
                  <c:v>0</c:v>
                </c:pt>
                <c:pt idx="660326">
                  <c:v>0</c:v>
                </c:pt>
                <c:pt idx="660327">
                  <c:v>0</c:v>
                </c:pt>
                <c:pt idx="660328">
                  <c:v>0</c:v>
                </c:pt>
                <c:pt idx="660329">
                  <c:v>0</c:v>
                </c:pt>
                <c:pt idx="660330">
                  <c:v>0</c:v>
                </c:pt>
                <c:pt idx="660331">
                  <c:v>0</c:v>
                </c:pt>
                <c:pt idx="660332">
                  <c:v>0</c:v>
                </c:pt>
                <c:pt idx="660333">
                  <c:v>0</c:v>
                </c:pt>
                <c:pt idx="660334">
                  <c:v>0</c:v>
                </c:pt>
                <c:pt idx="660335">
                  <c:v>0</c:v>
                </c:pt>
                <c:pt idx="660336">
                  <c:v>0</c:v>
                </c:pt>
                <c:pt idx="660337">
                  <c:v>0</c:v>
                </c:pt>
                <c:pt idx="660338">
                  <c:v>0</c:v>
                </c:pt>
                <c:pt idx="660339">
                  <c:v>0</c:v>
                </c:pt>
                <c:pt idx="660340">
                  <c:v>0</c:v>
                </c:pt>
                <c:pt idx="660341">
                  <c:v>0</c:v>
                </c:pt>
                <c:pt idx="660342">
                  <c:v>0</c:v>
                </c:pt>
                <c:pt idx="660343">
                  <c:v>0</c:v>
                </c:pt>
                <c:pt idx="660344">
                  <c:v>0</c:v>
                </c:pt>
                <c:pt idx="660345">
                  <c:v>0</c:v>
                </c:pt>
                <c:pt idx="660346">
                  <c:v>0</c:v>
                </c:pt>
                <c:pt idx="660347">
                  <c:v>0</c:v>
                </c:pt>
                <c:pt idx="660348">
                  <c:v>0</c:v>
                </c:pt>
                <c:pt idx="660349">
                  <c:v>0</c:v>
                </c:pt>
                <c:pt idx="660350">
                  <c:v>0</c:v>
                </c:pt>
                <c:pt idx="660351">
                  <c:v>0</c:v>
                </c:pt>
                <c:pt idx="660352">
                  <c:v>0</c:v>
                </c:pt>
                <c:pt idx="660353">
                  <c:v>0</c:v>
                </c:pt>
                <c:pt idx="660354">
                  <c:v>0</c:v>
                </c:pt>
                <c:pt idx="660355">
                  <c:v>0</c:v>
                </c:pt>
                <c:pt idx="660356">
                  <c:v>0</c:v>
                </c:pt>
                <c:pt idx="660357">
                  <c:v>0</c:v>
                </c:pt>
                <c:pt idx="660358">
                  <c:v>0</c:v>
                </c:pt>
                <c:pt idx="660359">
                  <c:v>0</c:v>
                </c:pt>
                <c:pt idx="660360">
                  <c:v>0</c:v>
                </c:pt>
                <c:pt idx="660361">
                  <c:v>0</c:v>
                </c:pt>
                <c:pt idx="660362">
                  <c:v>0</c:v>
                </c:pt>
                <c:pt idx="660363">
                  <c:v>0</c:v>
                </c:pt>
                <c:pt idx="660364">
                  <c:v>0</c:v>
                </c:pt>
                <c:pt idx="660365">
                  <c:v>0</c:v>
                </c:pt>
                <c:pt idx="660366">
                  <c:v>0</c:v>
                </c:pt>
                <c:pt idx="660367">
                  <c:v>0</c:v>
                </c:pt>
                <c:pt idx="660368">
                  <c:v>0</c:v>
                </c:pt>
                <c:pt idx="660369">
                  <c:v>0</c:v>
                </c:pt>
                <c:pt idx="660370">
                  <c:v>0</c:v>
                </c:pt>
                <c:pt idx="660371">
                  <c:v>0</c:v>
                </c:pt>
                <c:pt idx="660372">
                  <c:v>0</c:v>
                </c:pt>
                <c:pt idx="660373">
                  <c:v>0</c:v>
                </c:pt>
                <c:pt idx="660374">
                  <c:v>0</c:v>
                </c:pt>
                <c:pt idx="660375">
                  <c:v>0</c:v>
                </c:pt>
                <c:pt idx="660376">
                  <c:v>0</c:v>
                </c:pt>
                <c:pt idx="660377">
                  <c:v>0</c:v>
                </c:pt>
                <c:pt idx="660378">
                  <c:v>0</c:v>
                </c:pt>
                <c:pt idx="660379">
                  <c:v>0</c:v>
                </c:pt>
                <c:pt idx="660380">
                  <c:v>0</c:v>
                </c:pt>
                <c:pt idx="660381">
                  <c:v>0</c:v>
                </c:pt>
                <c:pt idx="660382">
                  <c:v>0</c:v>
                </c:pt>
                <c:pt idx="660383">
                  <c:v>0</c:v>
                </c:pt>
                <c:pt idx="660384">
                  <c:v>0</c:v>
                </c:pt>
                <c:pt idx="660385">
                  <c:v>0</c:v>
                </c:pt>
                <c:pt idx="660386">
                  <c:v>0</c:v>
                </c:pt>
                <c:pt idx="660387">
                  <c:v>0</c:v>
                </c:pt>
                <c:pt idx="660388">
                  <c:v>0</c:v>
                </c:pt>
                <c:pt idx="660389">
                  <c:v>0</c:v>
                </c:pt>
                <c:pt idx="660390">
                  <c:v>0</c:v>
                </c:pt>
                <c:pt idx="660391">
                  <c:v>0</c:v>
                </c:pt>
                <c:pt idx="660392">
                  <c:v>0</c:v>
                </c:pt>
                <c:pt idx="660393">
                  <c:v>0</c:v>
                </c:pt>
                <c:pt idx="660394">
                  <c:v>0</c:v>
                </c:pt>
                <c:pt idx="660395">
                  <c:v>0</c:v>
                </c:pt>
                <c:pt idx="660396">
                  <c:v>0</c:v>
                </c:pt>
                <c:pt idx="660397">
                  <c:v>0</c:v>
                </c:pt>
                <c:pt idx="660398">
                  <c:v>0</c:v>
                </c:pt>
                <c:pt idx="660399">
                  <c:v>0</c:v>
                </c:pt>
                <c:pt idx="660400">
                  <c:v>0</c:v>
                </c:pt>
                <c:pt idx="660401">
                  <c:v>0</c:v>
                </c:pt>
                <c:pt idx="660402">
                  <c:v>0</c:v>
                </c:pt>
                <c:pt idx="660403">
                  <c:v>0</c:v>
                </c:pt>
                <c:pt idx="660404">
                  <c:v>0</c:v>
                </c:pt>
                <c:pt idx="660405">
                  <c:v>0</c:v>
                </c:pt>
                <c:pt idx="660406">
                  <c:v>0</c:v>
                </c:pt>
                <c:pt idx="660407">
                  <c:v>0</c:v>
                </c:pt>
                <c:pt idx="660408">
                  <c:v>0</c:v>
                </c:pt>
                <c:pt idx="660409">
                  <c:v>0</c:v>
                </c:pt>
                <c:pt idx="660410">
                  <c:v>0</c:v>
                </c:pt>
                <c:pt idx="660411">
                  <c:v>0</c:v>
                </c:pt>
                <c:pt idx="660412">
                  <c:v>0</c:v>
                </c:pt>
                <c:pt idx="660413">
                  <c:v>0</c:v>
                </c:pt>
                <c:pt idx="660414">
                  <c:v>0</c:v>
                </c:pt>
                <c:pt idx="660415">
                  <c:v>0</c:v>
                </c:pt>
                <c:pt idx="660416">
                  <c:v>0</c:v>
                </c:pt>
                <c:pt idx="660417">
                  <c:v>0</c:v>
                </c:pt>
                <c:pt idx="660418">
                  <c:v>0</c:v>
                </c:pt>
                <c:pt idx="660419">
                  <c:v>0</c:v>
                </c:pt>
                <c:pt idx="660420">
                  <c:v>0</c:v>
                </c:pt>
                <c:pt idx="660421">
                  <c:v>0</c:v>
                </c:pt>
                <c:pt idx="660422">
                  <c:v>0</c:v>
                </c:pt>
                <c:pt idx="660423">
                  <c:v>0</c:v>
                </c:pt>
                <c:pt idx="660424">
                  <c:v>0</c:v>
                </c:pt>
                <c:pt idx="660425">
                  <c:v>0</c:v>
                </c:pt>
                <c:pt idx="660426">
                  <c:v>0</c:v>
                </c:pt>
                <c:pt idx="660427">
                  <c:v>0</c:v>
                </c:pt>
                <c:pt idx="660428">
                  <c:v>0</c:v>
                </c:pt>
                <c:pt idx="660429">
                  <c:v>0</c:v>
                </c:pt>
                <c:pt idx="660430">
                  <c:v>0</c:v>
                </c:pt>
                <c:pt idx="660431">
                  <c:v>0</c:v>
                </c:pt>
                <c:pt idx="660432">
                  <c:v>0</c:v>
                </c:pt>
                <c:pt idx="660433">
                  <c:v>0</c:v>
                </c:pt>
                <c:pt idx="660434">
                  <c:v>0</c:v>
                </c:pt>
                <c:pt idx="660435">
                  <c:v>0</c:v>
                </c:pt>
                <c:pt idx="660436">
                  <c:v>0</c:v>
                </c:pt>
                <c:pt idx="660437">
                  <c:v>0</c:v>
                </c:pt>
                <c:pt idx="660438">
                  <c:v>0</c:v>
                </c:pt>
                <c:pt idx="660439">
                  <c:v>0</c:v>
                </c:pt>
                <c:pt idx="660440">
                  <c:v>0</c:v>
                </c:pt>
                <c:pt idx="660441">
                  <c:v>0</c:v>
                </c:pt>
                <c:pt idx="660442">
                  <c:v>0</c:v>
                </c:pt>
                <c:pt idx="660443">
                  <c:v>0</c:v>
                </c:pt>
                <c:pt idx="660444">
                  <c:v>0</c:v>
                </c:pt>
                <c:pt idx="660445">
                  <c:v>0</c:v>
                </c:pt>
                <c:pt idx="660446">
                  <c:v>0</c:v>
                </c:pt>
                <c:pt idx="660447">
                  <c:v>0</c:v>
                </c:pt>
                <c:pt idx="660448">
                  <c:v>0</c:v>
                </c:pt>
                <c:pt idx="660449">
                  <c:v>0</c:v>
                </c:pt>
                <c:pt idx="660450">
                  <c:v>0</c:v>
                </c:pt>
                <c:pt idx="660451">
                  <c:v>0</c:v>
                </c:pt>
                <c:pt idx="660452">
                  <c:v>0</c:v>
                </c:pt>
                <c:pt idx="660453">
                  <c:v>0</c:v>
                </c:pt>
                <c:pt idx="660454">
                  <c:v>0</c:v>
                </c:pt>
                <c:pt idx="660455">
                  <c:v>0</c:v>
                </c:pt>
                <c:pt idx="660456">
                  <c:v>0</c:v>
                </c:pt>
                <c:pt idx="660457">
                  <c:v>0</c:v>
                </c:pt>
                <c:pt idx="660458">
                  <c:v>0</c:v>
                </c:pt>
                <c:pt idx="660459">
                  <c:v>0</c:v>
                </c:pt>
                <c:pt idx="660460">
                  <c:v>0</c:v>
                </c:pt>
                <c:pt idx="660461">
                  <c:v>0</c:v>
                </c:pt>
                <c:pt idx="660462">
                  <c:v>0</c:v>
                </c:pt>
                <c:pt idx="660463">
                  <c:v>0</c:v>
                </c:pt>
                <c:pt idx="660464">
                  <c:v>0</c:v>
                </c:pt>
                <c:pt idx="660465">
                  <c:v>0</c:v>
                </c:pt>
                <c:pt idx="660466">
                  <c:v>0</c:v>
                </c:pt>
                <c:pt idx="660467">
                  <c:v>0</c:v>
                </c:pt>
                <c:pt idx="660468">
                  <c:v>0</c:v>
                </c:pt>
                <c:pt idx="660469">
                  <c:v>0</c:v>
                </c:pt>
                <c:pt idx="660470">
                  <c:v>0</c:v>
                </c:pt>
                <c:pt idx="660471">
                  <c:v>0</c:v>
                </c:pt>
                <c:pt idx="660472">
                  <c:v>0</c:v>
                </c:pt>
                <c:pt idx="660473">
                  <c:v>0</c:v>
                </c:pt>
                <c:pt idx="660474">
                  <c:v>0</c:v>
                </c:pt>
                <c:pt idx="660475">
                  <c:v>0</c:v>
                </c:pt>
                <c:pt idx="660476">
                  <c:v>0</c:v>
                </c:pt>
                <c:pt idx="660477">
                  <c:v>0</c:v>
                </c:pt>
                <c:pt idx="660478">
                  <c:v>0</c:v>
                </c:pt>
                <c:pt idx="660479">
                  <c:v>0</c:v>
                </c:pt>
                <c:pt idx="660480">
                  <c:v>0</c:v>
                </c:pt>
                <c:pt idx="660481">
                  <c:v>0</c:v>
                </c:pt>
                <c:pt idx="660482">
                  <c:v>0</c:v>
                </c:pt>
                <c:pt idx="660483">
                  <c:v>0</c:v>
                </c:pt>
                <c:pt idx="660484">
                  <c:v>0</c:v>
                </c:pt>
                <c:pt idx="660485">
                  <c:v>0</c:v>
                </c:pt>
                <c:pt idx="660486">
                  <c:v>0</c:v>
                </c:pt>
                <c:pt idx="660487">
                  <c:v>0</c:v>
                </c:pt>
                <c:pt idx="660488">
                  <c:v>0</c:v>
                </c:pt>
                <c:pt idx="660489">
                  <c:v>0</c:v>
                </c:pt>
                <c:pt idx="660490">
                  <c:v>0</c:v>
                </c:pt>
                <c:pt idx="660491">
                  <c:v>0</c:v>
                </c:pt>
                <c:pt idx="660492">
                  <c:v>0</c:v>
                </c:pt>
                <c:pt idx="660493">
                  <c:v>0</c:v>
                </c:pt>
                <c:pt idx="660494">
                  <c:v>0</c:v>
                </c:pt>
                <c:pt idx="660495">
                  <c:v>0</c:v>
                </c:pt>
                <c:pt idx="660496">
                  <c:v>0</c:v>
                </c:pt>
                <c:pt idx="660497">
                  <c:v>0</c:v>
                </c:pt>
                <c:pt idx="660498">
                  <c:v>0</c:v>
                </c:pt>
                <c:pt idx="660499">
                  <c:v>0</c:v>
                </c:pt>
                <c:pt idx="660500">
                  <c:v>0</c:v>
                </c:pt>
                <c:pt idx="660501">
                  <c:v>0</c:v>
                </c:pt>
                <c:pt idx="660502">
                  <c:v>0</c:v>
                </c:pt>
                <c:pt idx="660503">
                  <c:v>0</c:v>
                </c:pt>
                <c:pt idx="660504">
                  <c:v>0</c:v>
                </c:pt>
                <c:pt idx="660505">
                  <c:v>0</c:v>
                </c:pt>
                <c:pt idx="660506">
                  <c:v>0</c:v>
                </c:pt>
                <c:pt idx="660507">
                  <c:v>0</c:v>
                </c:pt>
                <c:pt idx="660508">
                  <c:v>0</c:v>
                </c:pt>
                <c:pt idx="660509">
                  <c:v>0</c:v>
                </c:pt>
                <c:pt idx="660510">
                  <c:v>0</c:v>
                </c:pt>
                <c:pt idx="660511">
                  <c:v>0</c:v>
                </c:pt>
                <c:pt idx="660512">
                  <c:v>0</c:v>
                </c:pt>
                <c:pt idx="660513">
                  <c:v>0</c:v>
                </c:pt>
                <c:pt idx="660514">
                  <c:v>0</c:v>
                </c:pt>
                <c:pt idx="660515">
                  <c:v>0</c:v>
                </c:pt>
                <c:pt idx="660516">
                  <c:v>0</c:v>
                </c:pt>
                <c:pt idx="660517">
                  <c:v>0</c:v>
                </c:pt>
                <c:pt idx="660518">
                  <c:v>0</c:v>
                </c:pt>
                <c:pt idx="660519">
                  <c:v>0</c:v>
                </c:pt>
                <c:pt idx="660520">
                  <c:v>0</c:v>
                </c:pt>
                <c:pt idx="660521">
                  <c:v>0</c:v>
                </c:pt>
                <c:pt idx="660522">
                  <c:v>0</c:v>
                </c:pt>
                <c:pt idx="660523">
                  <c:v>0</c:v>
                </c:pt>
                <c:pt idx="660524">
                  <c:v>0</c:v>
                </c:pt>
                <c:pt idx="660525">
                  <c:v>0</c:v>
                </c:pt>
                <c:pt idx="660526">
                  <c:v>0</c:v>
                </c:pt>
                <c:pt idx="660527">
                  <c:v>0</c:v>
                </c:pt>
                <c:pt idx="660528">
                  <c:v>0</c:v>
                </c:pt>
                <c:pt idx="660529">
                  <c:v>0</c:v>
                </c:pt>
                <c:pt idx="660530">
                  <c:v>0</c:v>
                </c:pt>
                <c:pt idx="660531">
                  <c:v>0</c:v>
                </c:pt>
                <c:pt idx="660532">
                  <c:v>0</c:v>
                </c:pt>
                <c:pt idx="660533">
                  <c:v>0</c:v>
                </c:pt>
                <c:pt idx="660534">
                  <c:v>0</c:v>
                </c:pt>
                <c:pt idx="660535">
                  <c:v>0</c:v>
                </c:pt>
                <c:pt idx="660536">
                  <c:v>0</c:v>
                </c:pt>
                <c:pt idx="660537">
                  <c:v>0</c:v>
                </c:pt>
                <c:pt idx="660538">
                  <c:v>0</c:v>
                </c:pt>
                <c:pt idx="660539">
                  <c:v>0</c:v>
                </c:pt>
                <c:pt idx="660540">
                  <c:v>0</c:v>
                </c:pt>
                <c:pt idx="660541">
                  <c:v>0</c:v>
                </c:pt>
                <c:pt idx="660542">
                  <c:v>0</c:v>
                </c:pt>
                <c:pt idx="660543">
                  <c:v>0</c:v>
                </c:pt>
                <c:pt idx="660544">
                  <c:v>0</c:v>
                </c:pt>
                <c:pt idx="660545">
                  <c:v>0</c:v>
                </c:pt>
                <c:pt idx="660546">
                  <c:v>0</c:v>
                </c:pt>
                <c:pt idx="660547">
                  <c:v>0</c:v>
                </c:pt>
                <c:pt idx="660548">
                  <c:v>0</c:v>
                </c:pt>
                <c:pt idx="660549">
                  <c:v>0</c:v>
                </c:pt>
                <c:pt idx="660550">
                  <c:v>0</c:v>
                </c:pt>
                <c:pt idx="660551">
                  <c:v>0</c:v>
                </c:pt>
                <c:pt idx="660552">
                  <c:v>0</c:v>
                </c:pt>
                <c:pt idx="660553">
                  <c:v>0</c:v>
                </c:pt>
                <c:pt idx="660554">
                  <c:v>0</c:v>
                </c:pt>
                <c:pt idx="660555">
                  <c:v>0</c:v>
                </c:pt>
                <c:pt idx="660556">
                  <c:v>0</c:v>
                </c:pt>
                <c:pt idx="660557">
                  <c:v>0</c:v>
                </c:pt>
                <c:pt idx="660558">
                  <c:v>0</c:v>
                </c:pt>
                <c:pt idx="660559">
                  <c:v>0</c:v>
                </c:pt>
                <c:pt idx="660560">
                  <c:v>0</c:v>
                </c:pt>
                <c:pt idx="660561">
                  <c:v>0</c:v>
                </c:pt>
                <c:pt idx="660562">
                  <c:v>0</c:v>
                </c:pt>
                <c:pt idx="660563">
                  <c:v>0</c:v>
                </c:pt>
                <c:pt idx="660564">
                  <c:v>0</c:v>
                </c:pt>
                <c:pt idx="660565">
                  <c:v>0</c:v>
                </c:pt>
                <c:pt idx="660566">
                  <c:v>0</c:v>
                </c:pt>
                <c:pt idx="660567">
                  <c:v>0</c:v>
                </c:pt>
                <c:pt idx="660568">
                  <c:v>0</c:v>
                </c:pt>
                <c:pt idx="660569">
                  <c:v>0</c:v>
                </c:pt>
                <c:pt idx="660570">
                  <c:v>0</c:v>
                </c:pt>
                <c:pt idx="660571">
                  <c:v>0</c:v>
                </c:pt>
                <c:pt idx="660572">
                  <c:v>0</c:v>
                </c:pt>
                <c:pt idx="660573">
                  <c:v>0</c:v>
                </c:pt>
                <c:pt idx="660574">
                  <c:v>0</c:v>
                </c:pt>
                <c:pt idx="660575">
                  <c:v>0</c:v>
                </c:pt>
                <c:pt idx="660576">
                  <c:v>0</c:v>
                </c:pt>
                <c:pt idx="660577">
                  <c:v>0</c:v>
                </c:pt>
                <c:pt idx="660578">
                  <c:v>0</c:v>
                </c:pt>
                <c:pt idx="660579">
                  <c:v>0</c:v>
                </c:pt>
                <c:pt idx="660580">
                  <c:v>0</c:v>
                </c:pt>
                <c:pt idx="660581">
                  <c:v>0</c:v>
                </c:pt>
                <c:pt idx="660582">
                  <c:v>0</c:v>
                </c:pt>
                <c:pt idx="660583">
                  <c:v>0</c:v>
                </c:pt>
                <c:pt idx="660584">
                  <c:v>0</c:v>
                </c:pt>
                <c:pt idx="660585">
                  <c:v>0</c:v>
                </c:pt>
                <c:pt idx="660586">
                  <c:v>0</c:v>
                </c:pt>
                <c:pt idx="660587">
                  <c:v>0</c:v>
                </c:pt>
                <c:pt idx="660588">
                  <c:v>0</c:v>
                </c:pt>
                <c:pt idx="660589">
                  <c:v>0</c:v>
                </c:pt>
                <c:pt idx="660590">
                  <c:v>0</c:v>
                </c:pt>
                <c:pt idx="660591">
                  <c:v>0</c:v>
                </c:pt>
                <c:pt idx="660592">
                  <c:v>0</c:v>
                </c:pt>
                <c:pt idx="660593">
                  <c:v>0</c:v>
                </c:pt>
                <c:pt idx="660594">
                  <c:v>0</c:v>
                </c:pt>
                <c:pt idx="660595">
                  <c:v>0</c:v>
                </c:pt>
                <c:pt idx="660596">
                  <c:v>0</c:v>
                </c:pt>
                <c:pt idx="660597">
                  <c:v>0</c:v>
                </c:pt>
                <c:pt idx="660598">
                  <c:v>0</c:v>
                </c:pt>
                <c:pt idx="660599">
                  <c:v>0</c:v>
                </c:pt>
                <c:pt idx="660600">
                  <c:v>0</c:v>
                </c:pt>
                <c:pt idx="660601">
                  <c:v>0</c:v>
                </c:pt>
                <c:pt idx="660602">
                  <c:v>0</c:v>
                </c:pt>
                <c:pt idx="660603">
                  <c:v>0</c:v>
                </c:pt>
                <c:pt idx="660604">
                  <c:v>0</c:v>
                </c:pt>
                <c:pt idx="660605">
                  <c:v>0</c:v>
                </c:pt>
                <c:pt idx="660606">
                  <c:v>0</c:v>
                </c:pt>
                <c:pt idx="660607">
                  <c:v>0</c:v>
                </c:pt>
                <c:pt idx="660608">
                  <c:v>0</c:v>
                </c:pt>
                <c:pt idx="660609">
                  <c:v>0</c:v>
                </c:pt>
                <c:pt idx="660610">
                  <c:v>0</c:v>
                </c:pt>
                <c:pt idx="660611">
                  <c:v>0</c:v>
                </c:pt>
                <c:pt idx="660612">
                  <c:v>0</c:v>
                </c:pt>
                <c:pt idx="660613">
                  <c:v>0</c:v>
                </c:pt>
                <c:pt idx="660614">
                  <c:v>0</c:v>
                </c:pt>
                <c:pt idx="660615">
                  <c:v>0</c:v>
                </c:pt>
                <c:pt idx="660616">
                  <c:v>0</c:v>
                </c:pt>
                <c:pt idx="660617">
                  <c:v>0</c:v>
                </c:pt>
                <c:pt idx="660618">
                  <c:v>0</c:v>
                </c:pt>
                <c:pt idx="660619">
                  <c:v>0</c:v>
                </c:pt>
                <c:pt idx="660620">
                  <c:v>0</c:v>
                </c:pt>
                <c:pt idx="660621">
                  <c:v>0</c:v>
                </c:pt>
                <c:pt idx="660622">
                  <c:v>0</c:v>
                </c:pt>
                <c:pt idx="660623">
                  <c:v>0</c:v>
                </c:pt>
                <c:pt idx="660624">
                  <c:v>0</c:v>
                </c:pt>
                <c:pt idx="660625">
                  <c:v>0</c:v>
                </c:pt>
                <c:pt idx="660626">
                  <c:v>0</c:v>
                </c:pt>
                <c:pt idx="660627">
                  <c:v>0</c:v>
                </c:pt>
                <c:pt idx="660628">
                  <c:v>0</c:v>
                </c:pt>
                <c:pt idx="660629">
                  <c:v>0</c:v>
                </c:pt>
                <c:pt idx="660630">
                  <c:v>0</c:v>
                </c:pt>
                <c:pt idx="660631">
                  <c:v>0</c:v>
                </c:pt>
                <c:pt idx="660632">
                  <c:v>0</c:v>
                </c:pt>
                <c:pt idx="660633">
                  <c:v>0</c:v>
                </c:pt>
                <c:pt idx="660634">
                  <c:v>0</c:v>
                </c:pt>
                <c:pt idx="660635">
                  <c:v>0</c:v>
                </c:pt>
                <c:pt idx="660636">
                  <c:v>0</c:v>
                </c:pt>
                <c:pt idx="660637">
                  <c:v>0</c:v>
                </c:pt>
                <c:pt idx="660638">
                  <c:v>0</c:v>
                </c:pt>
                <c:pt idx="660639">
                  <c:v>0</c:v>
                </c:pt>
                <c:pt idx="660640">
                  <c:v>0</c:v>
                </c:pt>
                <c:pt idx="660641">
                  <c:v>0</c:v>
                </c:pt>
                <c:pt idx="660642">
                  <c:v>0</c:v>
                </c:pt>
                <c:pt idx="660643">
                  <c:v>0</c:v>
                </c:pt>
                <c:pt idx="660644">
                  <c:v>0</c:v>
                </c:pt>
                <c:pt idx="660645">
                  <c:v>0</c:v>
                </c:pt>
                <c:pt idx="660646">
                  <c:v>0</c:v>
                </c:pt>
                <c:pt idx="660647">
                  <c:v>0</c:v>
                </c:pt>
                <c:pt idx="660648">
                  <c:v>0</c:v>
                </c:pt>
                <c:pt idx="660649">
                  <c:v>0</c:v>
                </c:pt>
                <c:pt idx="660650">
                  <c:v>0</c:v>
                </c:pt>
                <c:pt idx="660651">
                  <c:v>0</c:v>
                </c:pt>
                <c:pt idx="660652">
                  <c:v>0</c:v>
                </c:pt>
                <c:pt idx="660653">
                  <c:v>0</c:v>
                </c:pt>
                <c:pt idx="660654">
                  <c:v>0</c:v>
                </c:pt>
                <c:pt idx="660655">
                  <c:v>0</c:v>
                </c:pt>
                <c:pt idx="660656">
                  <c:v>0</c:v>
                </c:pt>
                <c:pt idx="660657">
                  <c:v>0</c:v>
                </c:pt>
                <c:pt idx="660658">
                  <c:v>0</c:v>
                </c:pt>
                <c:pt idx="660659">
                  <c:v>0</c:v>
                </c:pt>
                <c:pt idx="660660">
                  <c:v>0</c:v>
                </c:pt>
                <c:pt idx="660661">
                  <c:v>0</c:v>
                </c:pt>
                <c:pt idx="660662">
                  <c:v>0</c:v>
                </c:pt>
                <c:pt idx="660663">
                  <c:v>0</c:v>
                </c:pt>
                <c:pt idx="660664">
                  <c:v>0</c:v>
                </c:pt>
                <c:pt idx="660665">
                  <c:v>0</c:v>
                </c:pt>
                <c:pt idx="660666">
                  <c:v>0</c:v>
                </c:pt>
                <c:pt idx="660667">
                  <c:v>0</c:v>
                </c:pt>
                <c:pt idx="660668">
                  <c:v>0</c:v>
                </c:pt>
                <c:pt idx="660669">
                  <c:v>0</c:v>
                </c:pt>
                <c:pt idx="660670">
                  <c:v>0</c:v>
                </c:pt>
                <c:pt idx="660671">
                  <c:v>0</c:v>
                </c:pt>
                <c:pt idx="660672">
                  <c:v>0</c:v>
                </c:pt>
                <c:pt idx="660673">
                  <c:v>0</c:v>
                </c:pt>
                <c:pt idx="660674">
                  <c:v>0</c:v>
                </c:pt>
                <c:pt idx="660675">
                  <c:v>0</c:v>
                </c:pt>
                <c:pt idx="660676">
                  <c:v>0</c:v>
                </c:pt>
                <c:pt idx="660677">
                  <c:v>0</c:v>
                </c:pt>
                <c:pt idx="660678">
                  <c:v>0</c:v>
                </c:pt>
                <c:pt idx="660679">
                  <c:v>0</c:v>
                </c:pt>
                <c:pt idx="660680">
                  <c:v>0</c:v>
                </c:pt>
                <c:pt idx="660681">
                  <c:v>0</c:v>
                </c:pt>
                <c:pt idx="660682">
                  <c:v>0</c:v>
                </c:pt>
                <c:pt idx="660683">
                  <c:v>0</c:v>
                </c:pt>
                <c:pt idx="660684">
                  <c:v>0</c:v>
                </c:pt>
                <c:pt idx="660685">
                  <c:v>0</c:v>
                </c:pt>
                <c:pt idx="660686">
                  <c:v>0</c:v>
                </c:pt>
                <c:pt idx="660687">
                  <c:v>0</c:v>
                </c:pt>
                <c:pt idx="660688">
                  <c:v>0</c:v>
                </c:pt>
                <c:pt idx="660689">
                  <c:v>0</c:v>
                </c:pt>
                <c:pt idx="660690">
                  <c:v>0</c:v>
                </c:pt>
                <c:pt idx="660691">
                  <c:v>0</c:v>
                </c:pt>
                <c:pt idx="660692">
                  <c:v>0</c:v>
                </c:pt>
                <c:pt idx="660693">
                  <c:v>0</c:v>
                </c:pt>
                <c:pt idx="660694">
                  <c:v>0</c:v>
                </c:pt>
                <c:pt idx="660695">
                  <c:v>0</c:v>
                </c:pt>
                <c:pt idx="660696">
                  <c:v>0</c:v>
                </c:pt>
                <c:pt idx="660697">
                  <c:v>0</c:v>
                </c:pt>
                <c:pt idx="660698">
                  <c:v>0</c:v>
                </c:pt>
                <c:pt idx="660699">
                  <c:v>0</c:v>
                </c:pt>
                <c:pt idx="660700">
                  <c:v>0</c:v>
                </c:pt>
                <c:pt idx="660701">
                  <c:v>0</c:v>
                </c:pt>
                <c:pt idx="660702">
                  <c:v>0</c:v>
                </c:pt>
                <c:pt idx="660703">
                  <c:v>0</c:v>
                </c:pt>
                <c:pt idx="660704">
                  <c:v>0</c:v>
                </c:pt>
                <c:pt idx="660705">
                  <c:v>0</c:v>
                </c:pt>
                <c:pt idx="660706">
                  <c:v>0</c:v>
                </c:pt>
                <c:pt idx="660707">
                  <c:v>0</c:v>
                </c:pt>
                <c:pt idx="660708">
                  <c:v>0</c:v>
                </c:pt>
                <c:pt idx="660709">
                  <c:v>0</c:v>
                </c:pt>
                <c:pt idx="660710">
                  <c:v>0</c:v>
                </c:pt>
                <c:pt idx="660711">
                  <c:v>0</c:v>
                </c:pt>
                <c:pt idx="660712">
                  <c:v>0</c:v>
                </c:pt>
                <c:pt idx="660713">
                  <c:v>0</c:v>
                </c:pt>
                <c:pt idx="660714">
                  <c:v>0</c:v>
                </c:pt>
                <c:pt idx="660715">
                  <c:v>0</c:v>
                </c:pt>
                <c:pt idx="660716">
                  <c:v>0</c:v>
                </c:pt>
                <c:pt idx="660717">
                  <c:v>0</c:v>
                </c:pt>
                <c:pt idx="660718">
                  <c:v>0</c:v>
                </c:pt>
                <c:pt idx="660719">
                  <c:v>0</c:v>
                </c:pt>
                <c:pt idx="660720">
                  <c:v>0</c:v>
                </c:pt>
                <c:pt idx="660721">
                  <c:v>0</c:v>
                </c:pt>
                <c:pt idx="660722">
                  <c:v>0</c:v>
                </c:pt>
                <c:pt idx="660723">
                  <c:v>0</c:v>
                </c:pt>
                <c:pt idx="660724">
                  <c:v>0</c:v>
                </c:pt>
                <c:pt idx="660725">
                  <c:v>0</c:v>
                </c:pt>
                <c:pt idx="660726">
                  <c:v>0</c:v>
                </c:pt>
                <c:pt idx="660727">
                  <c:v>0</c:v>
                </c:pt>
                <c:pt idx="660728">
                  <c:v>0</c:v>
                </c:pt>
                <c:pt idx="660729">
                  <c:v>0</c:v>
                </c:pt>
                <c:pt idx="660730">
                  <c:v>0</c:v>
                </c:pt>
                <c:pt idx="660731">
                  <c:v>0</c:v>
                </c:pt>
                <c:pt idx="660732">
                  <c:v>0</c:v>
                </c:pt>
                <c:pt idx="660733">
                  <c:v>0</c:v>
                </c:pt>
                <c:pt idx="660734">
                  <c:v>0</c:v>
                </c:pt>
                <c:pt idx="660735">
                  <c:v>0</c:v>
                </c:pt>
                <c:pt idx="660736">
                  <c:v>0</c:v>
                </c:pt>
                <c:pt idx="660737">
                  <c:v>0</c:v>
                </c:pt>
                <c:pt idx="660738">
                  <c:v>0</c:v>
                </c:pt>
                <c:pt idx="660739">
                  <c:v>0</c:v>
                </c:pt>
                <c:pt idx="660740">
                  <c:v>0</c:v>
                </c:pt>
                <c:pt idx="660741">
                  <c:v>0</c:v>
                </c:pt>
                <c:pt idx="660742">
                  <c:v>0</c:v>
                </c:pt>
                <c:pt idx="660743">
                  <c:v>0</c:v>
                </c:pt>
                <c:pt idx="660744">
                  <c:v>0</c:v>
                </c:pt>
                <c:pt idx="660745">
                  <c:v>0</c:v>
                </c:pt>
                <c:pt idx="660746">
                  <c:v>0</c:v>
                </c:pt>
                <c:pt idx="660747">
                  <c:v>0</c:v>
                </c:pt>
                <c:pt idx="660748">
                  <c:v>0</c:v>
                </c:pt>
                <c:pt idx="660749">
                  <c:v>0</c:v>
                </c:pt>
                <c:pt idx="660750">
                  <c:v>0</c:v>
                </c:pt>
                <c:pt idx="660751">
                  <c:v>0</c:v>
                </c:pt>
                <c:pt idx="660752">
                  <c:v>0</c:v>
                </c:pt>
                <c:pt idx="660753">
                  <c:v>0</c:v>
                </c:pt>
                <c:pt idx="660754">
                  <c:v>0</c:v>
                </c:pt>
                <c:pt idx="660755">
                  <c:v>0</c:v>
                </c:pt>
                <c:pt idx="660756">
                  <c:v>0</c:v>
                </c:pt>
                <c:pt idx="660757">
                  <c:v>0</c:v>
                </c:pt>
                <c:pt idx="660758">
                  <c:v>0</c:v>
                </c:pt>
                <c:pt idx="660759">
                  <c:v>0</c:v>
                </c:pt>
                <c:pt idx="660760">
                  <c:v>0</c:v>
                </c:pt>
                <c:pt idx="660761">
                  <c:v>0</c:v>
                </c:pt>
                <c:pt idx="660762">
                  <c:v>0</c:v>
                </c:pt>
                <c:pt idx="660763">
                  <c:v>0</c:v>
                </c:pt>
                <c:pt idx="660764">
                  <c:v>0</c:v>
                </c:pt>
                <c:pt idx="660765">
                  <c:v>0</c:v>
                </c:pt>
                <c:pt idx="660766">
                  <c:v>0</c:v>
                </c:pt>
                <c:pt idx="660767">
                  <c:v>0</c:v>
                </c:pt>
                <c:pt idx="660768">
                  <c:v>0</c:v>
                </c:pt>
                <c:pt idx="660769">
                  <c:v>0</c:v>
                </c:pt>
                <c:pt idx="660770">
                  <c:v>0</c:v>
                </c:pt>
                <c:pt idx="660771">
                  <c:v>0</c:v>
                </c:pt>
                <c:pt idx="660772">
                  <c:v>0</c:v>
                </c:pt>
                <c:pt idx="660773">
                  <c:v>0</c:v>
                </c:pt>
                <c:pt idx="660774">
                  <c:v>0</c:v>
                </c:pt>
                <c:pt idx="660775">
                  <c:v>0</c:v>
                </c:pt>
                <c:pt idx="660776">
                  <c:v>0</c:v>
                </c:pt>
                <c:pt idx="660777">
                  <c:v>0</c:v>
                </c:pt>
                <c:pt idx="660778">
                  <c:v>0</c:v>
                </c:pt>
                <c:pt idx="660779">
                  <c:v>0</c:v>
                </c:pt>
                <c:pt idx="660780">
                  <c:v>0</c:v>
                </c:pt>
                <c:pt idx="660781">
                  <c:v>0</c:v>
                </c:pt>
                <c:pt idx="660782">
                  <c:v>0</c:v>
                </c:pt>
                <c:pt idx="660783">
                  <c:v>0</c:v>
                </c:pt>
                <c:pt idx="660784">
                  <c:v>0</c:v>
                </c:pt>
                <c:pt idx="660785">
                  <c:v>0</c:v>
                </c:pt>
                <c:pt idx="660786">
                  <c:v>0</c:v>
                </c:pt>
                <c:pt idx="660787">
                  <c:v>0</c:v>
                </c:pt>
                <c:pt idx="660788">
                  <c:v>0</c:v>
                </c:pt>
                <c:pt idx="660789">
                  <c:v>0</c:v>
                </c:pt>
                <c:pt idx="660790">
                  <c:v>0</c:v>
                </c:pt>
                <c:pt idx="660791">
                  <c:v>0</c:v>
                </c:pt>
                <c:pt idx="660792">
                  <c:v>0</c:v>
                </c:pt>
                <c:pt idx="660793">
                  <c:v>0</c:v>
                </c:pt>
                <c:pt idx="660794">
                  <c:v>0</c:v>
                </c:pt>
                <c:pt idx="660795">
                  <c:v>0</c:v>
                </c:pt>
                <c:pt idx="660796">
                  <c:v>0</c:v>
                </c:pt>
                <c:pt idx="660797">
                  <c:v>0</c:v>
                </c:pt>
                <c:pt idx="660798">
                  <c:v>0</c:v>
                </c:pt>
                <c:pt idx="660799">
                  <c:v>0</c:v>
                </c:pt>
                <c:pt idx="660800">
                  <c:v>0</c:v>
                </c:pt>
                <c:pt idx="660801">
                  <c:v>0</c:v>
                </c:pt>
                <c:pt idx="660802">
                  <c:v>0</c:v>
                </c:pt>
                <c:pt idx="660803">
                  <c:v>0</c:v>
                </c:pt>
                <c:pt idx="660804">
                  <c:v>0</c:v>
                </c:pt>
                <c:pt idx="660805">
                  <c:v>0</c:v>
                </c:pt>
                <c:pt idx="660806">
                  <c:v>0</c:v>
                </c:pt>
                <c:pt idx="660807">
                  <c:v>0</c:v>
                </c:pt>
                <c:pt idx="660808">
                  <c:v>0</c:v>
                </c:pt>
                <c:pt idx="660809">
                  <c:v>0</c:v>
                </c:pt>
                <c:pt idx="660810">
                  <c:v>0</c:v>
                </c:pt>
                <c:pt idx="660811">
                  <c:v>0</c:v>
                </c:pt>
                <c:pt idx="660812">
                  <c:v>0</c:v>
                </c:pt>
                <c:pt idx="660813">
                  <c:v>0</c:v>
                </c:pt>
                <c:pt idx="660814">
                  <c:v>0</c:v>
                </c:pt>
                <c:pt idx="660815">
                  <c:v>0</c:v>
                </c:pt>
                <c:pt idx="660816">
                  <c:v>0</c:v>
                </c:pt>
                <c:pt idx="660817">
                  <c:v>0</c:v>
                </c:pt>
                <c:pt idx="660818">
                  <c:v>0</c:v>
                </c:pt>
                <c:pt idx="660819">
                  <c:v>0</c:v>
                </c:pt>
                <c:pt idx="660820">
                  <c:v>0</c:v>
                </c:pt>
                <c:pt idx="660821">
                  <c:v>0</c:v>
                </c:pt>
                <c:pt idx="660822">
                  <c:v>0</c:v>
                </c:pt>
                <c:pt idx="660823">
                  <c:v>0</c:v>
                </c:pt>
                <c:pt idx="660824">
                  <c:v>0</c:v>
                </c:pt>
                <c:pt idx="660825">
                  <c:v>0</c:v>
                </c:pt>
                <c:pt idx="660826">
                  <c:v>0</c:v>
                </c:pt>
                <c:pt idx="660827">
                  <c:v>0</c:v>
                </c:pt>
                <c:pt idx="660828">
                  <c:v>0</c:v>
                </c:pt>
                <c:pt idx="660829">
                  <c:v>0</c:v>
                </c:pt>
                <c:pt idx="660830">
                  <c:v>0</c:v>
                </c:pt>
                <c:pt idx="660831">
                  <c:v>0</c:v>
                </c:pt>
                <c:pt idx="660832">
                  <c:v>0</c:v>
                </c:pt>
                <c:pt idx="660833">
                  <c:v>0</c:v>
                </c:pt>
                <c:pt idx="660834">
                  <c:v>0</c:v>
                </c:pt>
                <c:pt idx="660835">
                  <c:v>0</c:v>
                </c:pt>
                <c:pt idx="660836">
                  <c:v>0</c:v>
                </c:pt>
                <c:pt idx="660837">
                  <c:v>0</c:v>
                </c:pt>
                <c:pt idx="660838">
                  <c:v>0</c:v>
                </c:pt>
                <c:pt idx="660839">
                  <c:v>0</c:v>
                </c:pt>
                <c:pt idx="660840">
                  <c:v>0</c:v>
                </c:pt>
                <c:pt idx="660841">
                  <c:v>0</c:v>
                </c:pt>
                <c:pt idx="660842">
                  <c:v>0</c:v>
                </c:pt>
                <c:pt idx="660843">
                  <c:v>0</c:v>
                </c:pt>
                <c:pt idx="660844">
                  <c:v>0</c:v>
                </c:pt>
                <c:pt idx="660845">
                  <c:v>0</c:v>
                </c:pt>
                <c:pt idx="660846">
                  <c:v>0</c:v>
                </c:pt>
                <c:pt idx="660847">
                  <c:v>0</c:v>
                </c:pt>
                <c:pt idx="660848">
                  <c:v>0</c:v>
                </c:pt>
                <c:pt idx="660849">
                  <c:v>0</c:v>
                </c:pt>
                <c:pt idx="660850">
                  <c:v>0</c:v>
                </c:pt>
                <c:pt idx="660851">
                  <c:v>0</c:v>
                </c:pt>
                <c:pt idx="660852">
                  <c:v>0</c:v>
                </c:pt>
                <c:pt idx="660853">
                  <c:v>0</c:v>
                </c:pt>
                <c:pt idx="660854">
                  <c:v>0</c:v>
                </c:pt>
                <c:pt idx="660855">
                  <c:v>0</c:v>
                </c:pt>
                <c:pt idx="660856">
                  <c:v>0</c:v>
                </c:pt>
                <c:pt idx="660857">
                  <c:v>0</c:v>
                </c:pt>
                <c:pt idx="660858">
                  <c:v>0</c:v>
                </c:pt>
                <c:pt idx="660859">
                  <c:v>0</c:v>
                </c:pt>
                <c:pt idx="660860">
                  <c:v>0</c:v>
                </c:pt>
                <c:pt idx="660861">
                  <c:v>0</c:v>
                </c:pt>
                <c:pt idx="660862">
                  <c:v>0</c:v>
                </c:pt>
                <c:pt idx="660863">
                  <c:v>0</c:v>
                </c:pt>
                <c:pt idx="660864">
                  <c:v>0</c:v>
                </c:pt>
                <c:pt idx="660865">
                  <c:v>0</c:v>
                </c:pt>
                <c:pt idx="660866">
                  <c:v>0</c:v>
                </c:pt>
                <c:pt idx="660867">
                  <c:v>0</c:v>
                </c:pt>
                <c:pt idx="660868">
                  <c:v>0</c:v>
                </c:pt>
                <c:pt idx="660869">
                  <c:v>0</c:v>
                </c:pt>
                <c:pt idx="660870">
                  <c:v>0</c:v>
                </c:pt>
                <c:pt idx="660871">
                  <c:v>0</c:v>
                </c:pt>
                <c:pt idx="660872">
                  <c:v>0</c:v>
                </c:pt>
                <c:pt idx="660873">
                  <c:v>0</c:v>
                </c:pt>
                <c:pt idx="660874">
                  <c:v>0</c:v>
                </c:pt>
                <c:pt idx="660875">
                  <c:v>0</c:v>
                </c:pt>
                <c:pt idx="660876">
                  <c:v>0</c:v>
                </c:pt>
                <c:pt idx="660877">
                  <c:v>0</c:v>
                </c:pt>
                <c:pt idx="660878">
                  <c:v>0</c:v>
                </c:pt>
                <c:pt idx="660879">
                  <c:v>0</c:v>
                </c:pt>
                <c:pt idx="660880">
                  <c:v>0</c:v>
                </c:pt>
                <c:pt idx="660881">
                  <c:v>0</c:v>
                </c:pt>
                <c:pt idx="660882">
                  <c:v>0</c:v>
                </c:pt>
                <c:pt idx="660883">
                  <c:v>0</c:v>
                </c:pt>
                <c:pt idx="660884">
                  <c:v>0</c:v>
                </c:pt>
                <c:pt idx="660885">
                  <c:v>0</c:v>
                </c:pt>
                <c:pt idx="660886">
                  <c:v>0</c:v>
                </c:pt>
                <c:pt idx="660887">
                  <c:v>0</c:v>
                </c:pt>
                <c:pt idx="660888">
                  <c:v>0</c:v>
                </c:pt>
                <c:pt idx="660889">
                  <c:v>0</c:v>
                </c:pt>
                <c:pt idx="660890">
                  <c:v>0</c:v>
                </c:pt>
                <c:pt idx="660891">
                  <c:v>0</c:v>
                </c:pt>
                <c:pt idx="660892">
                  <c:v>0</c:v>
                </c:pt>
                <c:pt idx="660893">
                  <c:v>0</c:v>
                </c:pt>
                <c:pt idx="660894">
                  <c:v>0</c:v>
                </c:pt>
                <c:pt idx="660895">
                  <c:v>0</c:v>
                </c:pt>
                <c:pt idx="660896">
                  <c:v>0</c:v>
                </c:pt>
                <c:pt idx="660897">
                  <c:v>0</c:v>
                </c:pt>
                <c:pt idx="660898">
                  <c:v>0</c:v>
                </c:pt>
                <c:pt idx="660899">
                  <c:v>0</c:v>
                </c:pt>
                <c:pt idx="660900">
                  <c:v>0</c:v>
                </c:pt>
                <c:pt idx="660901">
                  <c:v>0</c:v>
                </c:pt>
                <c:pt idx="660902">
                  <c:v>0</c:v>
                </c:pt>
                <c:pt idx="660903">
                  <c:v>0</c:v>
                </c:pt>
                <c:pt idx="660904">
                  <c:v>0</c:v>
                </c:pt>
                <c:pt idx="660905">
                  <c:v>0</c:v>
                </c:pt>
                <c:pt idx="660906">
                  <c:v>0</c:v>
                </c:pt>
                <c:pt idx="660907">
                  <c:v>0</c:v>
                </c:pt>
                <c:pt idx="660908">
                  <c:v>0</c:v>
                </c:pt>
                <c:pt idx="660909">
                  <c:v>0</c:v>
                </c:pt>
                <c:pt idx="660910">
                  <c:v>0</c:v>
                </c:pt>
                <c:pt idx="660911">
                  <c:v>0</c:v>
                </c:pt>
                <c:pt idx="660912">
                  <c:v>0</c:v>
                </c:pt>
                <c:pt idx="660913">
                  <c:v>0</c:v>
                </c:pt>
                <c:pt idx="660914">
                  <c:v>0</c:v>
                </c:pt>
                <c:pt idx="660915">
                  <c:v>0</c:v>
                </c:pt>
                <c:pt idx="660916">
                  <c:v>0</c:v>
                </c:pt>
                <c:pt idx="660917">
                  <c:v>0</c:v>
                </c:pt>
                <c:pt idx="660918">
                  <c:v>0</c:v>
                </c:pt>
                <c:pt idx="660919">
                  <c:v>0</c:v>
                </c:pt>
                <c:pt idx="660920">
                  <c:v>0</c:v>
                </c:pt>
                <c:pt idx="660921">
                  <c:v>0</c:v>
                </c:pt>
                <c:pt idx="660922">
                  <c:v>0</c:v>
                </c:pt>
                <c:pt idx="660923">
                  <c:v>0</c:v>
                </c:pt>
                <c:pt idx="660924">
                  <c:v>0</c:v>
                </c:pt>
                <c:pt idx="660925">
                  <c:v>0</c:v>
                </c:pt>
                <c:pt idx="660926">
                  <c:v>0</c:v>
                </c:pt>
                <c:pt idx="660927">
                  <c:v>0</c:v>
                </c:pt>
                <c:pt idx="660928">
                  <c:v>0</c:v>
                </c:pt>
                <c:pt idx="660929">
                  <c:v>0</c:v>
                </c:pt>
                <c:pt idx="660930">
                  <c:v>0</c:v>
                </c:pt>
                <c:pt idx="660931">
                  <c:v>0</c:v>
                </c:pt>
                <c:pt idx="660932">
                  <c:v>0</c:v>
                </c:pt>
                <c:pt idx="660933">
                  <c:v>0</c:v>
                </c:pt>
                <c:pt idx="660934">
                  <c:v>0</c:v>
                </c:pt>
                <c:pt idx="660935">
                  <c:v>0</c:v>
                </c:pt>
                <c:pt idx="660936">
                  <c:v>0</c:v>
                </c:pt>
                <c:pt idx="660937">
                  <c:v>0</c:v>
                </c:pt>
                <c:pt idx="660938">
                  <c:v>0</c:v>
                </c:pt>
                <c:pt idx="660939">
                  <c:v>0</c:v>
                </c:pt>
                <c:pt idx="660940">
                  <c:v>0</c:v>
                </c:pt>
                <c:pt idx="660941">
                  <c:v>0</c:v>
                </c:pt>
                <c:pt idx="660942">
                  <c:v>0</c:v>
                </c:pt>
                <c:pt idx="660943">
                  <c:v>0</c:v>
                </c:pt>
                <c:pt idx="660944">
                  <c:v>0</c:v>
                </c:pt>
                <c:pt idx="660945">
                  <c:v>0</c:v>
                </c:pt>
                <c:pt idx="660946">
                  <c:v>0</c:v>
                </c:pt>
                <c:pt idx="660947">
                  <c:v>0</c:v>
                </c:pt>
                <c:pt idx="660948">
                  <c:v>0</c:v>
                </c:pt>
                <c:pt idx="660949">
                  <c:v>0</c:v>
                </c:pt>
                <c:pt idx="660950">
                  <c:v>0</c:v>
                </c:pt>
                <c:pt idx="660951">
                  <c:v>0</c:v>
                </c:pt>
                <c:pt idx="660952">
                  <c:v>0</c:v>
                </c:pt>
                <c:pt idx="660953">
                  <c:v>0</c:v>
                </c:pt>
                <c:pt idx="660954">
                  <c:v>0</c:v>
                </c:pt>
                <c:pt idx="660955">
                  <c:v>0</c:v>
                </c:pt>
                <c:pt idx="660956">
                  <c:v>0</c:v>
                </c:pt>
                <c:pt idx="660957">
                  <c:v>0</c:v>
                </c:pt>
                <c:pt idx="660958">
                  <c:v>0</c:v>
                </c:pt>
                <c:pt idx="660959">
                  <c:v>0</c:v>
                </c:pt>
                <c:pt idx="660960">
                  <c:v>0</c:v>
                </c:pt>
                <c:pt idx="660961">
                  <c:v>0</c:v>
                </c:pt>
                <c:pt idx="660962">
                  <c:v>0</c:v>
                </c:pt>
                <c:pt idx="660963">
                  <c:v>0</c:v>
                </c:pt>
                <c:pt idx="660964">
                  <c:v>0</c:v>
                </c:pt>
                <c:pt idx="660965">
                  <c:v>0</c:v>
                </c:pt>
                <c:pt idx="660966">
                  <c:v>0</c:v>
                </c:pt>
                <c:pt idx="660967">
                  <c:v>0</c:v>
                </c:pt>
                <c:pt idx="660968">
                  <c:v>0</c:v>
                </c:pt>
                <c:pt idx="660969">
                  <c:v>0</c:v>
                </c:pt>
                <c:pt idx="660970">
                  <c:v>0</c:v>
                </c:pt>
                <c:pt idx="660971">
                  <c:v>0</c:v>
                </c:pt>
                <c:pt idx="660972">
                  <c:v>0</c:v>
                </c:pt>
                <c:pt idx="660973">
                  <c:v>0</c:v>
                </c:pt>
                <c:pt idx="660974">
                  <c:v>0</c:v>
                </c:pt>
                <c:pt idx="660975">
                  <c:v>0</c:v>
                </c:pt>
                <c:pt idx="660976">
                  <c:v>0</c:v>
                </c:pt>
                <c:pt idx="660977">
                  <c:v>0</c:v>
                </c:pt>
                <c:pt idx="660978">
                  <c:v>0</c:v>
                </c:pt>
                <c:pt idx="660979">
                  <c:v>0</c:v>
                </c:pt>
                <c:pt idx="660980">
                  <c:v>0</c:v>
                </c:pt>
                <c:pt idx="660981">
                  <c:v>0</c:v>
                </c:pt>
                <c:pt idx="660982">
                  <c:v>0</c:v>
                </c:pt>
                <c:pt idx="660983">
                  <c:v>0</c:v>
                </c:pt>
                <c:pt idx="660984">
                  <c:v>0</c:v>
                </c:pt>
                <c:pt idx="660985">
                  <c:v>0</c:v>
                </c:pt>
                <c:pt idx="660986">
                  <c:v>0</c:v>
                </c:pt>
                <c:pt idx="660987">
                  <c:v>0</c:v>
                </c:pt>
                <c:pt idx="660988">
                  <c:v>0</c:v>
                </c:pt>
                <c:pt idx="660989">
                  <c:v>0</c:v>
                </c:pt>
                <c:pt idx="660990">
                  <c:v>0</c:v>
                </c:pt>
                <c:pt idx="660991">
                  <c:v>0</c:v>
                </c:pt>
                <c:pt idx="660992">
                  <c:v>0</c:v>
                </c:pt>
                <c:pt idx="660993">
                  <c:v>0</c:v>
                </c:pt>
                <c:pt idx="660994">
                  <c:v>0</c:v>
                </c:pt>
                <c:pt idx="660995">
                  <c:v>0</c:v>
                </c:pt>
                <c:pt idx="660996">
                  <c:v>0</c:v>
                </c:pt>
                <c:pt idx="660997">
                  <c:v>0</c:v>
                </c:pt>
                <c:pt idx="660998">
                  <c:v>0</c:v>
                </c:pt>
                <c:pt idx="660999">
                  <c:v>0</c:v>
                </c:pt>
                <c:pt idx="661000">
                  <c:v>0</c:v>
                </c:pt>
                <c:pt idx="661001">
                  <c:v>0</c:v>
                </c:pt>
                <c:pt idx="661002">
                  <c:v>0</c:v>
                </c:pt>
                <c:pt idx="661003">
                  <c:v>0</c:v>
                </c:pt>
                <c:pt idx="661004">
                  <c:v>0</c:v>
                </c:pt>
                <c:pt idx="661005">
                  <c:v>0</c:v>
                </c:pt>
                <c:pt idx="661006">
                  <c:v>0</c:v>
                </c:pt>
                <c:pt idx="661007">
                  <c:v>0</c:v>
                </c:pt>
                <c:pt idx="661008">
                  <c:v>0</c:v>
                </c:pt>
                <c:pt idx="661009">
                  <c:v>0</c:v>
                </c:pt>
                <c:pt idx="661010">
                  <c:v>0</c:v>
                </c:pt>
                <c:pt idx="661011">
                  <c:v>0</c:v>
                </c:pt>
                <c:pt idx="661012">
                  <c:v>0</c:v>
                </c:pt>
                <c:pt idx="661013">
                  <c:v>0</c:v>
                </c:pt>
                <c:pt idx="661014">
                  <c:v>0</c:v>
                </c:pt>
                <c:pt idx="661015">
                  <c:v>0</c:v>
                </c:pt>
                <c:pt idx="661016">
                  <c:v>0</c:v>
                </c:pt>
                <c:pt idx="661017">
                  <c:v>0</c:v>
                </c:pt>
                <c:pt idx="661018">
                  <c:v>0</c:v>
                </c:pt>
                <c:pt idx="661019">
                  <c:v>0</c:v>
                </c:pt>
                <c:pt idx="661020">
                  <c:v>0</c:v>
                </c:pt>
                <c:pt idx="661021">
                  <c:v>0</c:v>
                </c:pt>
                <c:pt idx="661022">
                  <c:v>0</c:v>
                </c:pt>
                <c:pt idx="661023">
                  <c:v>0</c:v>
                </c:pt>
                <c:pt idx="661024">
                  <c:v>0</c:v>
                </c:pt>
                <c:pt idx="661025">
                  <c:v>0</c:v>
                </c:pt>
                <c:pt idx="661026">
                  <c:v>0</c:v>
                </c:pt>
                <c:pt idx="661027">
                  <c:v>0</c:v>
                </c:pt>
                <c:pt idx="661028">
                  <c:v>0</c:v>
                </c:pt>
                <c:pt idx="661029">
                  <c:v>0</c:v>
                </c:pt>
                <c:pt idx="661030">
                  <c:v>0</c:v>
                </c:pt>
                <c:pt idx="661031">
                  <c:v>0</c:v>
                </c:pt>
                <c:pt idx="661032">
                  <c:v>0</c:v>
                </c:pt>
                <c:pt idx="661033">
                  <c:v>0</c:v>
                </c:pt>
                <c:pt idx="661034">
                  <c:v>0</c:v>
                </c:pt>
                <c:pt idx="661035">
                  <c:v>0</c:v>
                </c:pt>
                <c:pt idx="661036">
                  <c:v>0</c:v>
                </c:pt>
                <c:pt idx="661037">
                  <c:v>0</c:v>
                </c:pt>
                <c:pt idx="661038">
                  <c:v>0</c:v>
                </c:pt>
                <c:pt idx="661039">
                  <c:v>0</c:v>
                </c:pt>
                <c:pt idx="661040">
                  <c:v>0</c:v>
                </c:pt>
                <c:pt idx="661041">
                  <c:v>0</c:v>
                </c:pt>
                <c:pt idx="661042">
                  <c:v>0</c:v>
                </c:pt>
                <c:pt idx="661043">
                  <c:v>0</c:v>
                </c:pt>
                <c:pt idx="661044">
                  <c:v>0</c:v>
                </c:pt>
                <c:pt idx="661045">
                  <c:v>0</c:v>
                </c:pt>
                <c:pt idx="661046">
                  <c:v>0</c:v>
                </c:pt>
                <c:pt idx="661047">
                  <c:v>0</c:v>
                </c:pt>
                <c:pt idx="661048">
                  <c:v>0</c:v>
                </c:pt>
                <c:pt idx="661049">
                  <c:v>0</c:v>
                </c:pt>
                <c:pt idx="661050">
                  <c:v>0</c:v>
                </c:pt>
                <c:pt idx="661051">
                  <c:v>0</c:v>
                </c:pt>
                <c:pt idx="661052">
                  <c:v>0</c:v>
                </c:pt>
                <c:pt idx="661053">
                  <c:v>0</c:v>
                </c:pt>
                <c:pt idx="661054">
                  <c:v>0</c:v>
                </c:pt>
                <c:pt idx="661055">
                  <c:v>0</c:v>
                </c:pt>
                <c:pt idx="661056">
                  <c:v>0</c:v>
                </c:pt>
                <c:pt idx="661057">
                  <c:v>0</c:v>
                </c:pt>
                <c:pt idx="661058">
                  <c:v>0</c:v>
                </c:pt>
                <c:pt idx="661059">
                  <c:v>0</c:v>
                </c:pt>
                <c:pt idx="661060">
                  <c:v>0</c:v>
                </c:pt>
                <c:pt idx="661061">
                  <c:v>0</c:v>
                </c:pt>
                <c:pt idx="661062">
                  <c:v>0</c:v>
                </c:pt>
                <c:pt idx="661063">
                  <c:v>0</c:v>
                </c:pt>
                <c:pt idx="661064">
                  <c:v>0</c:v>
                </c:pt>
                <c:pt idx="661065">
                  <c:v>0</c:v>
                </c:pt>
                <c:pt idx="661066">
                  <c:v>0</c:v>
                </c:pt>
                <c:pt idx="661067">
                  <c:v>0</c:v>
                </c:pt>
                <c:pt idx="661068">
                  <c:v>0</c:v>
                </c:pt>
                <c:pt idx="661069">
                  <c:v>0</c:v>
                </c:pt>
                <c:pt idx="661070">
                  <c:v>0</c:v>
                </c:pt>
                <c:pt idx="661071">
                  <c:v>0</c:v>
                </c:pt>
                <c:pt idx="661072">
                  <c:v>0</c:v>
                </c:pt>
                <c:pt idx="661073">
                  <c:v>0</c:v>
                </c:pt>
                <c:pt idx="661074">
                  <c:v>0</c:v>
                </c:pt>
                <c:pt idx="661075">
                  <c:v>0</c:v>
                </c:pt>
                <c:pt idx="661076">
                  <c:v>0</c:v>
                </c:pt>
                <c:pt idx="661077">
                  <c:v>0</c:v>
                </c:pt>
                <c:pt idx="661078">
                  <c:v>0</c:v>
                </c:pt>
                <c:pt idx="661079">
                  <c:v>0</c:v>
                </c:pt>
                <c:pt idx="661080">
                  <c:v>0</c:v>
                </c:pt>
                <c:pt idx="661081">
                  <c:v>0</c:v>
                </c:pt>
                <c:pt idx="661082">
                  <c:v>0</c:v>
                </c:pt>
                <c:pt idx="661083">
                  <c:v>0</c:v>
                </c:pt>
                <c:pt idx="661084">
                  <c:v>0</c:v>
                </c:pt>
                <c:pt idx="661085">
                  <c:v>0</c:v>
                </c:pt>
                <c:pt idx="661086">
                  <c:v>0</c:v>
                </c:pt>
                <c:pt idx="661087">
                  <c:v>0</c:v>
                </c:pt>
                <c:pt idx="661088">
                  <c:v>0</c:v>
                </c:pt>
                <c:pt idx="661089">
                  <c:v>0</c:v>
                </c:pt>
                <c:pt idx="661090">
                  <c:v>0</c:v>
                </c:pt>
                <c:pt idx="661091">
                  <c:v>0</c:v>
                </c:pt>
                <c:pt idx="661092">
                  <c:v>0</c:v>
                </c:pt>
                <c:pt idx="661093">
                  <c:v>0</c:v>
                </c:pt>
                <c:pt idx="661094">
                  <c:v>0</c:v>
                </c:pt>
                <c:pt idx="661095">
                  <c:v>0</c:v>
                </c:pt>
                <c:pt idx="661096">
                  <c:v>0</c:v>
                </c:pt>
                <c:pt idx="661097">
                  <c:v>0</c:v>
                </c:pt>
                <c:pt idx="661098">
                  <c:v>0</c:v>
                </c:pt>
                <c:pt idx="661099">
                  <c:v>0</c:v>
                </c:pt>
                <c:pt idx="661100">
                  <c:v>0</c:v>
                </c:pt>
                <c:pt idx="661101">
                  <c:v>0</c:v>
                </c:pt>
                <c:pt idx="661102">
                  <c:v>0</c:v>
                </c:pt>
                <c:pt idx="661103">
                  <c:v>0</c:v>
                </c:pt>
                <c:pt idx="661104">
                  <c:v>0</c:v>
                </c:pt>
                <c:pt idx="661105">
                  <c:v>0</c:v>
                </c:pt>
                <c:pt idx="661106">
                  <c:v>0</c:v>
                </c:pt>
                <c:pt idx="661107">
                  <c:v>0</c:v>
                </c:pt>
                <c:pt idx="661108">
                  <c:v>0</c:v>
                </c:pt>
                <c:pt idx="661109">
                  <c:v>0</c:v>
                </c:pt>
                <c:pt idx="661110">
                  <c:v>0</c:v>
                </c:pt>
                <c:pt idx="661111">
                  <c:v>0</c:v>
                </c:pt>
                <c:pt idx="661112">
                  <c:v>0</c:v>
                </c:pt>
                <c:pt idx="661113">
                  <c:v>0</c:v>
                </c:pt>
                <c:pt idx="661114">
                  <c:v>0</c:v>
                </c:pt>
                <c:pt idx="661115">
                  <c:v>0</c:v>
                </c:pt>
                <c:pt idx="661116">
                  <c:v>0</c:v>
                </c:pt>
                <c:pt idx="661117">
                  <c:v>0</c:v>
                </c:pt>
                <c:pt idx="661118">
                  <c:v>0</c:v>
                </c:pt>
                <c:pt idx="661119">
                  <c:v>0</c:v>
                </c:pt>
                <c:pt idx="661120">
                  <c:v>0</c:v>
                </c:pt>
                <c:pt idx="661121">
                  <c:v>0</c:v>
                </c:pt>
                <c:pt idx="661122">
                  <c:v>0</c:v>
                </c:pt>
                <c:pt idx="661123">
                  <c:v>0</c:v>
                </c:pt>
                <c:pt idx="661124">
                  <c:v>0</c:v>
                </c:pt>
                <c:pt idx="661125">
                  <c:v>0</c:v>
                </c:pt>
                <c:pt idx="661126">
                  <c:v>0</c:v>
                </c:pt>
                <c:pt idx="661127">
                  <c:v>0</c:v>
                </c:pt>
                <c:pt idx="661128">
                  <c:v>0</c:v>
                </c:pt>
                <c:pt idx="661129">
                  <c:v>0</c:v>
                </c:pt>
                <c:pt idx="661130">
                  <c:v>0</c:v>
                </c:pt>
                <c:pt idx="661131">
                  <c:v>0</c:v>
                </c:pt>
                <c:pt idx="661132">
                  <c:v>0</c:v>
                </c:pt>
                <c:pt idx="661133">
                  <c:v>0</c:v>
                </c:pt>
                <c:pt idx="661134">
                  <c:v>0</c:v>
                </c:pt>
                <c:pt idx="661135">
                  <c:v>0</c:v>
                </c:pt>
                <c:pt idx="661136">
                  <c:v>0</c:v>
                </c:pt>
                <c:pt idx="661137">
                  <c:v>0</c:v>
                </c:pt>
                <c:pt idx="661138">
                  <c:v>0</c:v>
                </c:pt>
                <c:pt idx="661139">
                  <c:v>0</c:v>
                </c:pt>
                <c:pt idx="661140">
                  <c:v>0</c:v>
                </c:pt>
                <c:pt idx="661141">
                  <c:v>0</c:v>
                </c:pt>
                <c:pt idx="661142">
                  <c:v>0</c:v>
                </c:pt>
                <c:pt idx="661143">
                  <c:v>0</c:v>
                </c:pt>
                <c:pt idx="661144">
                  <c:v>0</c:v>
                </c:pt>
                <c:pt idx="661145">
                  <c:v>0</c:v>
                </c:pt>
                <c:pt idx="661146">
                  <c:v>0</c:v>
                </c:pt>
                <c:pt idx="661147">
                  <c:v>0</c:v>
                </c:pt>
                <c:pt idx="661148">
                  <c:v>0</c:v>
                </c:pt>
                <c:pt idx="661149">
                  <c:v>0</c:v>
                </c:pt>
                <c:pt idx="661150">
                  <c:v>0</c:v>
                </c:pt>
                <c:pt idx="661151">
                  <c:v>0</c:v>
                </c:pt>
                <c:pt idx="661152">
                  <c:v>0</c:v>
                </c:pt>
                <c:pt idx="661153">
                  <c:v>0</c:v>
                </c:pt>
                <c:pt idx="661154">
                  <c:v>0</c:v>
                </c:pt>
                <c:pt idx="661155">
                  <c:v>0</c:v>
                </c:pt>
                <c:pt idx="661156">
                  <c:v>0</c:v>
                </c:pt>
                <c:pt idx="661157">
                  <c:v>0</c:v>
                </c:pt>
                <c:pt idx="661158">
                  <c:v>0</c:v>
                </c:pt>
                <c:pt idx="661159">
                  <c:v>0</c:v>
                </c:pt>
                <c:pt idx="661160">
                  <c:v>0</c:v>
                </c:pt>
                <c:pt idx="661161">
                  <c:v>0</c:v>
                </c:pt>
                <c:pt idx="661162">
                  <c:v>0</c:v>
                </c:pt>
                <c:pt idx="661163">
                  <c:v>0</c:v>
                </c:pt>
                <c:pt idx="661164">
                  <c:v>0</c:v>
                </c:pt>
                <c:pt idx="661165">
                  <c:v>0</c:v>
                </c:pt>
                <c:pt idx="661166">
                  <c:v>0</c:v>
                </c:pt>
                <c:pt idx="661167">
                  <c:v>0</c:v>
                </c:pt>
                <c:pt idx="661168">
                  <c:v>0</c:v>
                </c:pt>
                <c:pt idx="661169">
                  <c:v>0</c:v>
                </c:pt>
                <c:pt idx="661170">
                  <c:v>0</c:v>
                </c:pt>
                <c:pt idx="661171">
                  <c:v>0</c:v>
                </c:pt>
                <c:pt idx="661172">
                  <c:v>0</c:v>
                </c:pt>
                <c:pt idx="661173">
                  <c:v>0</c:v>
                </c:pt>
                <c:pt idx="661174">
                  <c:v>0</c:v>
                </c:pt>
                <c:pt idx="661175">
                  <c:v>0</c:v>
                </c:pt>
                <c:pt idx="661176">
                  <c:v>0</c:v>
                </c:pt>
                <c:pt idx="661177">
                  <c:v>0</c:v>
                </c:pt>
                <c:pt idx="661178">
                  <c:v>0</c:v>
                </c:pt>
                <c:pt idx="661179">
                  <c:v>0</c:v>
                </c:pt>
                <c:pt idx="661180">
                  <c:v>0</c:v>
                </c:pt>
                <c:pt idx="661181">
                  <c:v>0</c:v>
                </c:pt>
                <c:pt idx="661182">
                  <c:v>0</c:v>
                </c:pt>
                <c:pt idx="661183">
                  <c:v>0</c:v>
                </c:pt>
                <c:pt idx="661184">
                  <c:v>0</c:v>
                </c:pt>
                <c:pt idx="661185">
                  <c:v>0</c:v>
                </c:pt>
                <c:pt idx="661186">
                  <c:v>0</c:v>
                </c:pt>
                <c:pt idx="661187">
                  <c:v>0</c:v>
                </c:pt>
                <c:pt idx="661188">
                  <c:v>0</c:v>
                </c:pt>
                <c:pt idx="661189">
                  <c:v>0</c:v>
                </c:pt>
                <c:pt idx="661190">
                  <c:v>0</c:v>
                </c:pt>
                <c:pt idx="661191">
                  <c:v>0</c:v>
                </c:pt>
                <c:pt idx="661192">
                  <c:v>0</c:v>
                </c:pt>
                <c:pt idx="661193">
                  <c:v>0</c:v>
                </c:pt>
                <c:pt idx="661194">
                  <c:v>0</c:v>
                </c:pt>
                <c:pt idx="661195">
                  <c:v>0</c:v>
                </c:pt>
                <c:pt idx="661196">
                  <c:v>0</c:v>
                </c:pt>
                <c:pt idx="661197">
                  <c:v>0</c:v>
                </c:pt>
                <c:pt idx="661198">
                  <c:v>0</c:v>
                </c:pt>
                <c:pt idx="661199">
                  <c:v>0</c:v>
                </c:pt>
                <c:pt idx="661200">
                  <c:v>0</c:v>
                </c:pt>
                <c:pt idx="661201">
                  <c:v>0</c:v>
                </c:pt>
                <c:pt idx="661202">
                  <c:v>0</c:v>
                </c:pt>
                <c:pt idx="661203">
                  <c:v>0</c:v>
                </c:pt>
                <c:pt idx="661204">
                  <c:v>0</c:v>
                </c:pt>
                <c:pt idx="661205">
                  <c:v>0</c:v>
                </c:pt>
                <c:pt idx="661206">
                  <c:v>0</c:v>
                </c:pt>
                <c:pt idx="661207">
                  <c:v>0</c:v>
                </c:pt>
                <c:pt idx="661208">
                  <c:v>0</c:v>
                </c:pt>
                <c:pt idx="661209">
                  <c:v>0</c:v>
                </c:pt>
                <c:pt idx="661210">
                  <c:v>0</c:v>
                </c:pt>
                <c:pt idx="661211">
                  <c:v>0</c:v>
                </c:pt>
                <c:pt idx="661212">
                  <c:v>0</c:v>
                </c:pt>
                <c:pt idx="661213">
                  <c:v>0</c:v>
                </c:pt>
                <c:pt idx="661214">
                  <c:v>0</c:v>
                </c:pt>
                <c:pt idx="661215">
                  <c:v>0</c:v>
                </c:pt>
                <c:pt idx="661216">
                  <c:v>0</c:v>
                </c:pt>
                <c:pt idx="661217">
                  <c:v>0</c:v>
                </c:pt>
                <c:pt idx="661218">
                  <c:v>0</c:v>
                </c:pt>
                <c:pt idx="661219">
                  <c:v>0</c:v>
                </c:pt>
                <c:pt idx="661220">
                  <c:v>0</c:v>
                </c:pt>
                <c:pt idx="661221">
                  <c:v>0</c:v>
                </c:pt>
                <c:pt idx="661222">
                  <c:v>0</c:v>
                </c:pt>
                <c:pt idx="661223">
                  <c:v>0</c:v>
                </c:pt>
                <c:pt idx="661224">
                  <c:v>0</c:v>
                </c:pt>
                <c:pt idx="661225">
                  <c:v>0</c:v>
                </c:pt>
                <c:pt idx="661226">
                  <c:v>0</c:v>
                </c:pt>
                <c:pt idx="661227">
                  <c:v>0</c:v>
                </c:pt>
                <c:pt idx="661228">
                  <c:v>0</c:v>
                </c:pt>
                <c:pt idx="661229">
                  <c:v>0</c:v>
                </c:pt>
                <c:pt idx="661230">
                  <c:v>0</c:v>
                </c:pt>
                <c:pt idx="661231">
                  <c:v>0</c:v>
                </c:pt>
                <c:pt idx="661232">
                  <c:v>0</c:v>
                </c:pt>
                <c:pt idx="661233">
                  <c:v>0</c:v>
                </c:pt>
                <c:pt idx="661234">
                  <c:v>0</c:v>
                </c:pt>
                <c:pt idx="661235">
                  <c:v>0</c:v>
                </c:pt>
                <c:pt idx="661236">
                  <c:v>0</c:v>
                </c:pt>
                <c:pt idx="661237">
                  <c:v>0</c:v>
                </c:pt>
                <c:pt idx="661238">
                  <c:v>0</c:v>
                </c:pt>
                <c:pt idx="661239">
                  <c:v>0</c:v>
                </c:pt>
                <c:pt idx="661240">
                  <c:v>0</c:v>
                </c:pt>
                <c:pt idx="661241">
                  <c:v>0</c:v>
                </c:pt>
                <c:pt idx="661242">
                  <c:v>0</c:v>
                </c:pt>
                <c:pt idx="661243">
                  <c:v>0</c:v>
                </c:pt>
                <c:pt idx="661244">
                  <c:v>0</c:v>
                </c:pt>
                <c:pt idx="661245">
                  <c:v>0</c:v>
                </c:pt>
                <c:pt idx="661246">
                  <c:v>0</c:v>
                </c:pt>
                <c:pt idx="661247">
                  <c:v>0</c:v>
                </c:pt>
                <c:pt idx="661248">
                  <c:v>0</c:v>
                </c:pt>
                <c:pt idx="661249">
                  <c:v>0</c:v>
                </c:pt>
                <c:pt idx="661250">
                  <c:v>0</c:v>
                </c:pt>
                <c:pt idx="661251">
                  <c:v>0</c:v>
                </c:pt>
                <c:pt idx="661252">
                  <c:v>0</c:v>
                </c:pt>
                <c:pt idx="661253">
                  <c:v>0</c:v>
                </c:pt>
                <c:pt idx="661254">
                  <c:v>0</c:v>
                </c:pt>
                <c:pt idx="661255">
                  <c:v>0</c:v>
                </c:pt>
                <c:pt idx="661256">
                  <c:v>0</c:v>
                </c:pt>
                <c:pt idx="661257">
                  <c:v>0</c:v>
                </c:pt>
                <c:pt idx="661258">
                  <c:v>0</c:v>
                </c:pt>
                <c:pt idx="661259">
                  <c:v>0</c:v>
                </c:pt>
                <c:pt idx="661260">
                  <c:v>0</c:v>
                </c:pt>
                <c:pt idx="661261">
                  <c:v>0</c:v>
                </c:pt>
                <c:pt idx="661262">
                  <c:v>0</c:v>
                </c:pt>
                <c:pt idx="661263">
                  <c:v>0</c:v>
                </c:pt>
                <c:pt idx="661264">
                  <c:v>0</c:v>
                </c:pt>
                <c:pt idx="661265">
                  <c:v>0</c:v>
                </c:pt>
                <c:pt idx="661266">
                  <c:v>0</c:v>
                </c:pt>
                <c:pt idx="661267">
                  <c:v>0</c:v>
                </c:pt>
                <c:pt idx="661268">
                  <c:v>0</c:v>
                </c:pt>
                <c:pt idx="661269">
                  <c:v>0</c:v>
                </c:pt>
                <c:pt idx="661270">
                  <c:v>0</c:v>
                </c:pt>
                <c:pt idx="661271">
                  <c:v>0</c:v>
                </c:pt>
                <c:pt idx="661272">
                  <c:v>0</c:v>
                </c:pt>
                <c:pt idx="661273">
                  <c:v>0</c:v>
                </c:pt>
                <c:pt idx="661274">
                  <c:v>0</c:v>
                </c:pt>
                <c:pt idx="661275">
                  <c:v>0</c:v>
                </c:pt>
                <c:pt idx="661276">
                  <c:v>0</c:v>
                </c:pt>
                <c:pt idx="661277">
                  <c:v>0</c:v>
                </c:pt>
                <c:pt idx="661278">
                  <c:v>0</c:v>
                </c:pt>
                <c:pt idx="661279">
                  <c:v>0</c:v>
                </c:pt>
                <c:pt idx="661280">
                  <c:v>0</c:v>
                </c:pt>
                <c:pt idx="661281">
                  <c:v>0</c:v>
                </c:pt>
                <c:pt idx="661282">
                  <c:v>0</c:v>
                </c:pt>
                <c:pt idx="661283">
                  <c:v>0</c:v>
                </c:pt>
                <c:pt idx="661284">
                  <c:v>0</c:v>
                </c:pt>
                <c:pt idx="661285">
                  <c:v>0</c:v>
                </c:pt>
                <c:pt idx="661286">
                  <c:v>0</c:v>
                </c:pt>
                <c:pt idx="661287">
                  <c:v>0</c:v>
                </c:pt>
                <c:pt idx="661288">
                  <c:v>0</c:v>
                </c:pt>
                <c:pt idx="661289">
                  <c:v>0</c:v>
                </c:pt>
                <c:pt idx="661290">
                  <c:v>0</c:v>
                </c:pt>
                <c:pt idx="661291">
                  <c:v>0</c:v>
                </c:pt>
                <c:pt idx="661292">
                  <c:v>0</c:v>
                </c:pt>
                <c:pt idx="661293">
                  <c:v>0</c:v>
                </c:pt>
                <c:pt idx="661294">
                  <c:v>0</c:v>
                </c:pt>
                <c:pt idx="661295">
                  <c:v>0</c:v>
                </c:pt>
                <c:pt idx="661296">
                  <c:v>0</c:v>
                </c:pt>
                <c:pt idx="661297">
                  <c:v>0</c:v>
                </c:pt>
                <c:pt idx="661298">
                  <c:v>0</c:v>
                </c:pt>
                <c:pt idx="661299">
                  <c:v>0</c:v>
                </c:pt>
                <c:pt idx="661300">
                  <c:v>0</c:v>
                </c:pt>
                <c:pt idx="661301">
                  <c:v>0</c:v>
                </c:pt>
                <c:pt idx="661302">
                  <c:v>0</c:v>
                </c:pt>
                <c:pt idx="661303">
                  <c:v>0</c:v>
                </c:pt>
                <c:pt idx="661304">
                  <c:v>0</c:v>
                </c:pt>
                <c:pt idx="661305">
                  <c:v>0</c:v>
                </c:pt>
                <c:pt idx="661306">
                  <c:v>0</c:v>
                </c:pt>
                <c:pt idx="661307">
                  <c:v>0</c:v>
                </c:pt>
                <c:pt idx="661308">
                  <c:v>0</c:v>
                </c:pt>
                <c:pt idx="661309">
                  <c:v>0</c:v>
                </c:pt>
                <c:pt idx="661310">
                  <c:v>0</c:v>
                </c:pt>
                <c:pt idx="661311">
                  <c:v>0</c:v>
                </c:pt>
                <c:pt idx="661312">
                  <c:v>0</c:v>
                </c:pt>
                <c:pt idx="661313">
                  <c:v>0</c:v>
                </c:pt>
                <c:pt idx="661314">
                  <c:v>0</c:v>
                </c:pt>
                <c:pt idx="661315">
                  <c:v>0</c:v>
                </c:pt>
                <c:pt idx="661316">
                  <c:v>0</c:v>
                </c:pt>
                <c:pt idx="661317">
                  <c:v>0</c:v>
                </c:pt>
                <c:pt idx="661318">
                  <c:v>0</c:v>
                </c:pt>
                <c:pt idx="661319">
                  <c:v>0</c:v>
                </c:pt>
                <c:pt idx="661320">
                  <c:v>0</c:v>
                </c:pt>
                <c:pt idx="661321">
                  <c:v>0</c:v>
                </c:pt>
                <c:pt idx="661322">
                  <c:v>0</c:v>
                </c:pt>
                <c:pt idx="661323">
                  <c:v>0</c:v>
                </c:pt>
                <c:pt idx="661324">
                  <c:v>0</c:v>
                </c:pt>
                <c:pt idx="661325">
                  <c:v>0</c:v>
                </c:pt>
                <c:pt idx="661326">
                  <c:v>0</c:v>
                </c:pt>
                <c:pt idx="661327">
                  <c:v>0</c:v>
                </c:pt>
                <c:pt idx="661328">
                  <c:v>0</c:v>
                </c:pt>
                <c:pt idx="661329">
                  <c:v>0</c:v>
                </c:pt>
                <c:pt idx="661330">
                  <c:v>0</c:v>
                </c:pt>
                <c:pt idx="661331">
                  <c:v>0</c:v>
                </c:pt>
                <c:pt idx="661332">
                  <c:v>0</c:v>
                </c:pt>
                <c:pt idx="661333">
                  <c:v>0</c:v>
                </c:pt>
                <c:pt idx="661334">
                  <c:v>0</c:v>
                </c:pt>
                <c:pt idx="661335">
                  <c:v>0</c:v>
                </c:pt>
                <c:pt idx="661336">
                  <c:v>0</c:v>
                </c:pt>
                <c:pt idx="661337">
                  <c:v>0</c:v>
                </c:pt>
                <c:pt idx="661338">
                  <c:v>0</c:v>
                </c:pt>
                <c:pt idx="661339">
                  <c:v>0</c:v>
                </c:pt>
                <c:pt idx="661340">
                  <c:v>0</c:v>
                </c:pt>
                <c:pt idx="661341">
                  <c:v>0</c:v>
                </c:pt>
                <c:pt idx="661342">
                  <c:v>0</c:v>
                </c:pt>
                <c:pt idx="661343">
                  <c:v>0</c:v>
                </c:pt>
                <c:pt idx="661344">
                  <c:v>0</c:v>
                </c:pt>
                <c:pt idx="661345">
                  <c:v>0</c:v>
                </c:pt>
                <c:pt idx="661346">
                  <c:v>0</c:v>
                </c:pt>
                <c:pt idx="661347">
                  <c:v>0</c:v>
                </c:pt>
                <c:pt idx="661348">
                  <c:v>0</c:v>
                </c:pt>
                <c:pt idx="661349">
                  <c:v>0</c:v>
                </c:pt>
                <c:pt idx="661350">
                  <c:v>0</c:v>
                </c:pt>
                <c:pt idx="661351">
                  <c:v>0</c:v>
                </c:pt>
                <c:pt idx="661352">
                  <c:v>0</c:v>
                </c:pt>
                <c:pt idx="661353">
                  <c:v>0</c:v>
                </c:pt>
                <c:pt idx="661354">
                  <c:v>0</c:v>
                </c:pt>
                <c:pt idx="661355">
                  <c:v>0</c:v>
                </c:pt>
                <c:pt idx="661356">
                  <c:v>0</c:v>
                </c:pt>
                <c:pt idx="661357">
                  <c:v>0</c:v>
                </c:pt>
                <c:pt idx="661358">
                  <c:v>0</c:v>
                </c:pt>
                <c:pt idx="661359">
                  <c:v>0</c:v>
                </c:pt>
                <c:pt idx="661360">
                  <c:v>0</c:v>
                </c:pt>
                <c:pt idx="661361">
                  <c:v>0</c:v>
                </c:pt>
                <c:pt idx="661362">
                  <c:v>0</c:v>
                </c:pt>
                <c:pt idx="661363">
                  <c:v>0</c:v>
                </c:pt>
                <c:pt idx="661364">
                  <c:v>0</c:v>
                </c:pt>
                <c:pt idx="661365">
                  <c:v>0</c:v>
                </c:pt>
                <c:pt idx="661366">
                  <c:v>0</c:v>
                </c:pt>
                <c:pt idx="661367">
                  <c:v>0</c:v>
                </c:pt>
                <c:pt idx="661368">
                  <c:v>0</c:v>
                </c:pt>
                <c:pt idx="661369">
                  <c:v>0</c:v>
                </c:pt>
                <c:pt idx="661370">
                  <c:v>0</c:v>
                </c:pt>
                <c:pt idx="661371">
                  <c:v>0</c:v>
                </c:pt>
                <c:pt idx="661372">
                  <c:v>0</c:v>
                </c:pt>
                <c:pt idx="661373">
                  <c:v>0</c:v>
                </c:pt>
                <c:pt idx="661374">
                  <c:v>0</c:v>
                </c:pt>
                <c:pt idx="661375">
                  <c:v>0</c:v>
                </c:pt>
                <c:pt idx="661376">
                  <c:v>0</c:v>
                </c:pt>
                <c:pt idx="661377">
                  <c:v>0</c:v>
                </c:pt>
                <c:pt idx="661378">
                  <c:v>0</c:v>
                </c:pt>
                <c:pt idx="661379">
                  <c:v>0</c:v>
                </c:pt>
                <c:pt idx="661380">
                  <c:v>0</c:v>
                </c:pt>
                <c:pt idx="661381">
                  <c:v>0</c:v>
                </c:pt>
                <c:pt idx="661382">
                  <c:v>0</c:v>
                </c:pt>
                <c:pt idx="661383">
                  <c:v>0</c:v>
                </c:pt>
                <c:pt idx="661384">
                  <c:v>0</c:v>
                </c:pt>
                <c:pt idx="661385">
                  <c:v>0</c:v>
                </c:pt>
                <c:pt idx="661386">
                  <c:v>0</c:v>
                </c:pt>
                <c:pt idx="661387">
                  <c:v>0</c:v>
                </c:pt>
                <c:pt idx="661388">
                  <c:v>0</c:v>
                </c:pt>
                <c:pt idx="661389">
                  <c:v>0</c:v>
                </c:pt>
                <c:pt idx="661390">
                  <c:v>0</c:v>
                </c:pt>
                <c:pt idx="661391">
                  <c:v>0</c:v>
                </c:pt>
                <c:pt idx="661392">
                  <c:v>0</c:v>
                </c:pt>
                <c:pt idx="661393">
                  <c:v>0</c:v>
                </c:pt>
                <c:pt idx="661394">
                  <c:v>0</c:v>
                </c:pt>
                <c:pt idx="661395">
                  <c:v>0</c:v>
                </c:pt>
                <c:pt idx="661396">
                  <c:v>0</c:v>
                </c:pt>
                <c:pt idx="661397">
                  <c:v>0</c:v>
                </c:pt>
                <c:pt idx="661398">
                  <c:v>0</c:v>
                </c:pt>
                <c:pt idx="661399">
                  <c:v>0</c:v>
                </c:pt>
                <c:pt idx="661400">
                  <c:v>0</c:v>
                </c:pt>
                <c:pt idx="661401">
                  <c:v>0</c:v>
                </c:pt>
                <c:pt idx="661402">
                  <c:v>0</c:v>
                </c:pt>
                <c:pt idx="661403">
                  <c:v>0</c:v>
                </c:pt>
                <c:pt idx="661404">
                  <c:v>0</c:v>
                </c:pt>
                <c:pt idx="661405">
                  <c:v>0</c:v>
                </c:pt>
                <c:pt idx="661406">
                  <c:v>0</c:v>
                </c:pt>
                <c:pt idx="661407">
                  <c:v>0</c:v>
                </c:pt>
                <c:pt idx="661408">
                  <c:v>0</c:v>
                </c:pt>
                <c:pt idx="661409">
                  <c:v>0</c:v>
                </c:pt>
                <c:pt idx="661410">
                  <c:v>0</c:v>
                </c:pt>
                <c:pt idx="661411">
                  <c:v>0</c:v>
                </c:pt>
                <c:pt idx="661412">
                  <c:v>0</c:v>
                </c:pt>
                <c:pt idx="661413">
                  <c:v>0</c:v>
                </c:pt>
                <c:pt idx="661414">
                  <c:v>0</c:v>
                </c:pt>
                <c:pt idx="661415">
                  <c:v>0</c:v>
                </c:pt>
                <c:pt idx="661416">
                  <c:v>0</c:v>
                </c:pt>
                <c:pt idx="661417">
                  <c:v>0</c:v>
                </c:pt>
                <c:pt idx="661418">
                  <c:v>0</c:v>
                </c:pt>
                <c:pt idx="661419">
                  <c:v>0</c:v>
                </c:pt>
                <c:pt idx="661420">
                  <c:v>0</c:v>
                </c:pt>
                <c:pt idx="661421">
                  <c:v>0</c:v>
                </c:pt>
                <c:pt idx="661422">
                  <c:v>0</c:v>
                </c:pt>
                <c:pt idx="661423">
                  <c:v>0</c:v>
                </c:pt>
                <c:pt idx="661424">
                  <c:v>0</c:v>
                </c:pt>
                <c:pt idx="661425">
                  <c:v>0</c:v>
                </c:pt>
                <c:pt idx="661426">
                  <c:v>0</c:v>
                </c:pt>
                <c:pt idx="661427">
                  <c:v>0</c:v>
                </c:pt>
                <c:pt idx="661428">
                  <c:v>0</c:v>
                </c:pt>
                <c:pt idx="661429">
                  <c:v>0</c:v>
                </c:pt>
                <c:pt idx="661430">
                  <c:v>0</c:v>
                </c:pt>
                <c:pt idx="661431">
                  <c:v>0</c:v>
                </c:pt>
                <c:pt idx="661432">
                  <c:v>0</c:v>
                </c:pt>
                <c:pt idx="661433">
                  <c:v>0</c:v>
                </c:pt>
                <c:pt idx="661434">
                  <c:v>0</c:v>
                </c:pt>
                <c:pt idx="661435">
                  <c:v>0</c:v>
                </c:pt>
                <c:pt idx="661436">
                  <c:v>0</c:v>
                </c:pt>
                <c:pt idx="661437">
                  <c:v>0</c:v>
                </c:pt>
                <c:pt idx="661438">
                  <c:v>0</c:v>
                </c:pt>
                <c:pt idx="661439">
                  <c:v>0</c:v>
                </c:pt>
                <c:pt idx="661440">
                  <c:v>0</c:v>
                </c:pt>
                <c:pt idx="661441">
                  <c:v>0</c:v>
                </c:pt>
                <c:pt idx="661442">
                  <c:v>0</c:v>
                </c:pt>
                <c:pt idx="661443">
                  <c:v>0</c:v>
                </c:pt>
                <c:pt idx="661444">
                  <c:v>0</c:v>
                </c:pt>
                <c:pt idx="661445">
                  <c:v>0</c:v>
                </c:pt>
                <c:pt idx="661446">
                  <c:v>0</c:v>
                </c:pt>
                <c:pt idx="661447">
                  <c:v>0</c:v>
                </c:pt>
                <c:pt idx="661448">
                  <c:v>0</c:v>
                </c:pt>
                <c:pt idx="661449">
                  <c:v>0</c:v>
                </c:pt>
                <c:pt idx="661450">
                  <c:v>0</c:v>
                </c:pt>
                <c:pt idx="661451">
                  <c:v>0</c:v>
                </c:pt>
                <c:pt idx="661452">
                  <c:v>0</c:v>
                </c:pt>
                <c:pt idx="661453">
                  <c:v>0</c:v>
                </c:pt>
                <c:pt idx="661454">
                  <c:v>0</c:v>
                </c:pt>
                <c:pt idx="661455">
                  <c:v>0</c:v>
                </c:pt>
                <c:pt idx="661456">
                  <c:v>0</c:v>
                </c:pt>
                <c:pt idx="661457">
                  <c:v>0</c:v>
                </c:pt>
                <c:pt idx="661458">
                  <c:v>0</c:v>
                </c:pt>
                <c:pt idx="661459">
                  <c:v>0</c:v>
                </c:pt>
                <c:pt idx="661460">
                  <c:v>0</c:v>
                </c:pt>
                <c:pt idx="661461">
                  <c:v>0</c:v>
                </c:pt>
                <c:pt idx="661462">
                  <c:v>0</c:v>
                </c:pt>
                <c:pt idx="661463">
                  <c:v>0</c:v>
                </c:pt>
                <c:pt idx="661464">
                  <c:v>0</c:v>
                </c:pt>
                <c:pt idx="661465">
                  <c:v>0</c:v>
                </c:pt>
                <c:pt idx="661466">
                  <c:v>0</c:v>
                </c:pt>
                <c:pt idx="661467">
                  <c:v>0</c:v>
                </c:pt>
                <c:pt idx="661468">
                  <c:v>0</c:v>
                </c:pt>
                <c:pt idx="661469">
                  <c:v>0</c:v>
                </c:pt>
                <c:pt idx="661470">
                  <c:v>0</c:v>
                </c:pt>
                <c:pt idx="661471">
                  <c:v>0</c:v>
                </c:pt>
                <c:pt idx="661472">
                  <c:v>0</c:v>
                </c:pt>
                <c:pt idx="661473">
                  <c:v>0</c:v>
                </c:pt>
                <c:pt idx="661474">
                  <c:v>0</c:v>
                </c:pt>
                <c:pt idx="661475">
                  <c:v>0</c:v>
                </c:pt>
                <c:pt idx="661476">
                  <c:v>0</c:v>
                </c:pt>
                <c:pt idx="661477">
                  <c:v>0</c:v>
                </c:pt>
                <c:pt idx="661478">
                  <c:v>0</c:v>
                </c:pt>
                <c:pt idx="661479">
                  <c:v>0</c:v>
                </c:pt>
                <c:pt idx="661480">
                  <c:v>0</c:v>
                </c:pt>
                <c:pt idx="661481">
                  <c:v>0</c:v>
                </c:pt>
                <c:pt idx="661482">
                  <c:v>0</c:v>
                </c:pt>
                <c:pt idx="661483">
                  <c:v>0</c:v>
                </c:pt>
                <c:pt idx="661484">
                  <c:v>0</c:v>
                </c:pt>
                <c:pt idx="661485">
                  <c:v>0</c:v>
                </c:pt>
                <c:pt idx="661486">
                  <c:v>0</c:v>
                </c:pt>
                <c:pt idx="661487">
                  <c:v>0</c:v>
                </c:pt>
                <c:pt idx="661488">
                  <c:v>0</c:v>
                </c:pt>
                <c:pt idx="661489">
                  <c:v>0</c:v>
                </c:pt>
                <c:pt idx="661490">
                  <c:v>0</c:v>
                </c:pt>
                <c:pt idx="661491">
                  <c:v>0</c:v>
                </c:pt>
                <c:pt idx="661492">
                  <c:v>0</c:v>
                </c:pt>
                <c:pt idx="661493">
                  <c:v>0</c:v>
                </c:pt>
                <c:pt idx="661494">
                  <c:v>0</c:v>
                </c:pt>
                <c:pt idx="661495">
                  <c:v>0</c:v>
                </c:pt>
                <c:pt idx="661496">
                  <c:v>0</c:v>
                </c:pt>
                <c:pt idx="661497">
                  <c:v>0</c:v>
                </c:pt>
                <c:pt idx="661498">
                  <c:v>0</c:v>
                </c:pt>
                <c:pt idx="661499">
                  <c:v>0</c:v>
                </c:pt>
                <c:pt idx="661500">
                  <c:v>0</c:v>
                </c:pt>
                <c:pt idx="661501">
                  <c:v>0</c:v>
                </c:pt>
                <c:pt idx="661502">
                  <c:v>0</c:v>
                </c:pt>
                <c:pt idx="661503">
                  <c:v>0</c:v>
                </c:pt>
                <c:pt idx="661504">
                  <c:v>0</c:v>
                </c:pt>
                <c:pt idx="661505">
                  <c:v>0</c:v>
                </c:pt>
                <c:pt idx="661506">
                  <c:v>0</c:v>
                </c:pt>
                <c:pt idx="661507">
                  <c:v>0</c:v>
                </c:pt>
                <c:pt idx="661508">
                  <c:v>0</c:v>
                </c:pt>
                <c:pt idx="661509">
                  <c:v>0</c:v>
                </c:pt>
                <c:pt idx="661510">
                  <c:v>0</c:v>
                </c:pt>
                <c:pt idx="661511">
                  <c:v>0</c:v>
                </c:pt>
                <c:pt idx="661512">
                  <c:v>0</c:v>
                </c:pt>
                <c:pt idx="661513">
                  <c:v>0</c:v>
                </c:pt>
                <c:pt idx="661514">
                  <c:v>0</c:v>
                </c:pt>
                <c:pt idx="661515">
                  <c:v>0</c:v>
                </c:pt>
                <c:pt idx="661516">
                  <c:v>0</c:v>
                </c:pt>
                <c:pt idx="661517">
                  <c:v>0</c:v>
                </c:pt>
                <c:pt idx="661518">
                  <c:v>0</c:v>
                </c:pt>
                <c:pt idx="661519">
                  <c:v>0</c:v>
                </c:pt>
                <c:pt idx="661520">
                  <c:v>0</c:v>
                </c:pt>
                <c:pt idx="661521">
                  <c:v>0</c:v>
                </c:pt>
                <c:pt idx="661522">
                  <c:v>0</c:v>
                </c:pt>
                <c:pt idx="661523">
                  <c:v>0</c:v>
                </c:pt>
                <c:pt idx="661524">
                  <c:v>0</c:v>
                </c:pt>
                <c:pt idx="661525">
                  <c:v>0</c:v>
                </c:pt>
                <c:pt idx="661526">
                  <c:v>0</c:v>
                </c:pt>
                <c:pt idx="661527">
                  <c:v>0</c:v>
                </c:pt>
                <c:pt idx="661528">
                  <c:v>0</c:v>
                </c:pt>
                <c:pt idx="661529">
                  <c:v>0</c:v>
                </c:pt>
                <c:pt idx="661530">
                  <c:v>0</c:v>
                </c:pt>
                <c:pt idx="661531">
                  <c:v>0</c:v>
                </c:pt>
                <c:pt idx="661532">
                  <c:v>0</c:v>
                </c:pt>
                <c:pt idx="661533">
                  <c:v>0</c:v>
                </c:pt>
                <c:pt idx="661534">
                  <c:v>0</c:v>
                </c:pt>
                <c:pt idx="661535">
                  <c:v>0</c:v>
                </c:pt>
                <c:pt idx="661536">
                  <c:v>0</c:v>
                </c:pt>
                <c:pt idx="661537">
                  <c:v>0</c:v>
                </c:pt>
                <c:pt idx="661538">
                  <c:v>0</c:v>
                </c:pt>
                <c:pt idx="661539">
                  <c:v>0</c:v>
                </c:pt>
                <c:pt idx="661540">
                  <c:v>0</c:v>
                </c:pt>
                <c:pt idx="661541">
                  <c:v>0</c:v>
                </c:pt>
                <c:pt idx="661542">
                  <c:v>0</c:v>
                </c:pt>
                <c:pt idx="661543">
                  <c:v>0</c:v>
                </c:pt>
                <c:pt idx="661544">
                  <c:v>0</c:v>
                </c:pt>
                <c:pt idx="661545">
                  <c:v>0</c:v>
                </c:pt>
                <c:pt idx="661546">
                  <c:v>0</c:v>
                </c:pt>
                <c:pt idx="661547">
                  <c:v>0</c:v>
                </c:pt>
                <c:pt idx="661548">
                  <c:v>0</c:v>
                </c:pt>
                <c:pt idx="661549">
                  <c:v>0</c:v>
                </c:pt>
                <c:pt idx="661550">
                  <c:v>0</c:v>
                </c:pt>
                <c:pt idx="661551">
                  <c:v>0</c:v>
                </c:pt>
                <c:pt idx="661552">
                  <c:v>0</c:v>
                </c:pt>
                <c:pt idx="661553">
                  <c:v>0</c:v>
                </c:pt>
                <c:pt idx="661554">
                  <c:v>0</c:v>
                </c:pt>
                <c:pt idx="661555">
                  <c:v>0</c:v>
                </c:pt>
                <c:pt idx="661556">
                  <c:v>0</c:v>
                </c:pt>
                <c:pt idx="661557">
                  <c:v>0</c:v>
                </c:pt>
                <c:pt idx="661558">
                  <c:v>0</c:v>
                </c:pt>
                <c:pt idx="661559">
                  <c:v>0</c:v>
                </c:pt>
                <c:pt idx="661560">
                  <c:v>0</c:v>
                </c:pt>
                <c:pt idx="661561">
                  <c:v>0</c:v>
                </c:pt>
                <c:pt idx="661562">
                  <c:v>0</c:v>
                </c:pt>
                <c:pt idx="661563">
                  <c:v>0</c:v>
                </c:pt>
                <c:pt idx="661564">
                  <c:v>0</c:v>
                </c:pt>
                <c:pt idx="661565">
                  <c:v>0</c:v>
                </c:pt>
                <c:pt idx="661566">
                  <c:v>0</c:v>
                </c:pt>
                <c:pt idx="661567">
                  <c:v>0</c:v>
                </c:pt>
                <c:pt idx="661568">
                  <c:v>0</c:v>
                </c:pt>
                <c:pt idx="661569">
                  <c:v>0</c:v>
                </c:pt>
                <c:pt idx="661570">
                  <c:v>0</c:v>
                </c:pt>
                <c:pt idx="661571">
                  <c:v>0</c:v>
                </c:pt>
                <c:pt idx="661572">
                  <c:v>0</c:v>
                </c:pt>
                <c:pt idx="661573">
                  <c:v>0</c:v>
                </c:pt>
                <c:pt idx="661574">
                  <c:v>0</c:v>
                </c:pt>
                <c:pt idx="661575">
                  <c:v>0</c:v>
                </c:pt>
                <c:pt idx="661576">
                  <c:v>0</c:v>
                </c:pt>
                <c:pt idx="661577">
                  <c:v>0</c:v>
                </c:pt>
                <c:pt idx="661578">
                  <c:v>0</c:v>
                </c:pt>
                <c:pt idx="661579">
                  <c:v>0</c:v>
                </c:pt>
                <c:pt idx="661580">
                  <c:v>0</c:v>
                </c:pt>
                <c:pt idx="661581">
                  <c:v>0</c:v>
                </c:pt>
                <c:pt idx="661582">
                  <c:v>0</c:v>
                </c:pt>
                <c:pt idx="661583">
                  <c:v>0</c:v>
                </c:pt>
                <c:pt idx="661584">
                  <c:v>0</c:v>
                </c:pt>
                <c:pt idx="661585">
                  <c:v>0</c:v>
                </c:pt>
                <c:pt idx="661586">
                  <c:v>0</c:v>
                </c:pt>
                <c:pt idx="661587">
                  <c:v>0</c:v>
                </c:pt>
                <c:pt idx="661588">
                  <c:v>0</c:v>
                </c:pt>
                <c:pt idx="661589">
                  <c:v>0</c:v>
                </c:pt>
                <c:pt idx="661590">
                  <c:v>0</c:v>
                </c:pt>
                <c:pt idx="661591">
                  <c:v>0</c:v>
                </c:pt>
                <c:pt idx="661592">
                  <c:v>0</c:v>
                </c:pt>
                <c:pt idx="661593">
                  <c:v>0</c:v>
                </c:pt>
                <c:pt idx="661594">
                  <c:v>0</c:v>
                </c:pt>
                <c:pt idx="661595">
                  <c:v>0</c:v>
                </c:pt>
                <c:pt idx="661596">
                  <c:v>0</c:v>
                </c:pt>
                <c:pt idx="661597">
                  <c:v>0</c:v>
                </c:pt>
                <c:pt idx="661598">
                  <c:v>0</c:v>
                </c:pt>
                <c:pt idx="661599">
                  <c:v>0</c:v>
                </c:pt>
                <c:pt idx="661600">
                  <c:v>0</c:v>
                </c:pt>
                <c:pt idx="661601">
                  <c:v>0</c:v>
                </c:pt>
                <c:pt idx="661602">
                  <c:v>0</c:v>
                </c:pt>
                <c:pt idx="661603">
                  <c:v>0</c:v>
                </c:pt>
                <c:pt idx="661604">
                  <c:v>0</c:v>
                </c:pt>
                <c:pt idx="661605">
                  <c:v>0</c:v>
                </c:pt>
                <c:pt idx="661606">
                  <c:v>0</c:v>
                </c:pt>
                <c:pt idx="661607">
                  <c:v>0</c:v>
                </c:pt>
                <c:pt idx="661608">
                  <c:v>0</c:v>
                </c:pt>
                <c:pt idx="661609">
                  <c:v>0</c:v>
                </c:pt>
                <c:pt idx="661610">
                  <c:v>0</c:v>
                </c:pt>
                <c:pt idx="661611">
                  <c:v>0</c:v>
                </c:pt>
                <c:pt idx="661612">
                  <c:v>0</c:v>
                </c:pt>
                <c:pt idx="661613">
                  <c:v>0</c:v>
                </c:pt>
                <c:pt idx="661614">
                  <c:v>0</c:v>
                </c:pt>
                <c:pt idx="661615">
                  <c:v>0</c:v>
                </c:pt>
                <c:pt idx="661616">
                  <c:v>0</c:v>
                </c:pt>
                <c:pt idx="661617">
                  <c:v>0</c:v>
                </c:pt>
                <c:pt idx="661618">
                  <c:v>0</c:v>
                </c:pt>
                <c:pt idx="661619">
                  <c:v>0</c:v>
                </c:pt>
                <c:pt idx="661620">
                  <c:v>0</c:v>
                </c:pt>
                <c:pt idx="661621">
                  <c:v>0</c:v>
                </c:pt>
                <c:pt idx="661622">
                  <c:v>0</c:v>
                </c:pt>
                <c:pt idx="661623">
                  <c:v>0</c:v>
                </c:pt>
                <c:pt idx="661624">
                  <c:v>0</c:v>
                </c:pt>
                <c:pt idx="661625">
                  <c:v>0</c:v>
                </c:pt>
                <c:pt idx="661626">
                  <c:v>0</c:v>
                </c:pt>
                <c:pt idx="661627">
                  <c:v>0</c:v>
                </c:pt>
                <c:pt idx="661628">
                  <c:v>0</c:v>
                </c:pt>
                <c:pt idx="661629">
                  <c:v>0</c:v>
                </c:pt>
                <c:pt idx="661630">
                  <c:v>0</c:v>
                </c:pt>
                <c:pt idx="661631">
                  <c:v>0</c:v>
                </c:pt>
                <c:pt idx="661632">
                  <c:v>0</c:v>
                </c:pt>
                <c:pt idx="661633">
                  <c:v>0</c:v>
                </c:pt>
                <c:pt idx="661634">
                  <c:v>0</c:v>
                </c:pt>
                <c:pt idx="661635">
                  <c:v>0</c:v>
                </c:pt>
                <c:pt idx="661636">
                  <c:v>0</c:v>
                </c:pt>
                <c:pt idx="661637">
                  <c:v>0</c:v>
                </c:pt>
                <c:pt idx="661638">
                  <c:v>0</c:v>
                </c:pt>
                <c:pt idx="661639">
                  <c:v>0</c:v>
                </c:pt>
                <c:pt idx="661640">
                  <c:v>0</c:v>
                </c:pt>
                <c:pt idx="661641">
                  <c:v>0</c:v>
                </c:pt>
                <c:pt idx="661642">
                  <c:v>0</c:v>
                </c:pt>
                <c:pt idx="661643">
                  <c:v>0</c:v>
                </c:pt>
                <c:pt idx="661644">
                  <c:v>0</c:v>
                </c:pt>
                <c:pt idx="661645">
                  <c:v>0</c:v>
                </c:pt>
                <c:pt idx="661646">
                  <c:v>0</c:v>
                </c:pt>
                <c:pt idx="661647">
                  <c:v>0</c:v>
                </c:pt>
                <c:pt idx="661648">
                  <c:v>0</c:v>
                </c:pt>
                <c:pt idx="661649">
                  <c:v>0</c:v>
                </c:pt>
                <c:pt idx="661650">
                  <c:v>0</c:v>
                </c:pt>
                <c:pt idx="661651">
                  <c:v>0</c:v>
                </c:pt>
                <c:pt idx="661652">
                  <c:v>0</c:v>
                </c:pt>
                <c:pt idx="661653">
                  <c:v>0</c:v>
                </c:pt>
                <c:pt idx="661654">
                  <c:v>0</c:v>
                </c:pt>
                <c:pt idx="661655">
                  <c:v>0</c:v>
                </c:pt>
                <c:pt idx="661656">
                  <c:v>0</c:v>
                </c:pt>
                <c:pt idx="661657">
                  <c:v>0</c:v>
                </c:pt>
                <c:pt idx="661658">
                  <c:v>0</c:v>
                </c:pt>
                <c:pt idx="661659">
                  <c:v>0</c:v>
                </c:pt>
                <c:pt idx="661660">
                  <c:v>0</c:v>
                </c:pt>
                <c:pt idx="661661">
                  <c:v>0</c:v>
                </c:pt>
                <c:pt idx="661662">
                  <c:v>0</c:v>
                </c:pt>
                <c:pt idx="661663">
                  <c:v>0</c:v>
                </c:pt>
                <c:pt idx="661664">
                  <c:v>0</c:v>
                </c:pt>
                <c:pt idx="661665">
                  <c:v>0</c:v>
                </c:pt>
                <c:pt idx="661666">
                  <c:v>0</c:v>
                </c:pt>
                <c:pt idx="661667">
                  <c:v>0</c:v>
                </c:pt>
                <c:pt idx="661668">
                  <c:v>0</c:v>
                </c:pt>
                <c:pt idx="661669">
                  <c:v>0</c:v>
                </c:pt>
                <c:pt idx="661670">
                  <c:v>0</c:v>
                </c:pt>
                <c:pt idx="661671">
                  <c:v>0</c:v>
                </c:pt>
                <c:pt idx="661672">
                  <c:v>0</c:v>
                </c:pt>
                <c:pt idx="661673">
                  <c:v>0</c:v>
                </c:pt>
                <c:pt idx="661674">
                  <c:v>0</c:v>
                </c:pt>
                <c:pt idx="661675">
                  <c:v>0</c:v>
                </c:pt>
                <c:pt idx="661676">
                  <c:v>0</c:v>
                </c:pt>
                <c:pt idx="661677">
                  <c:v>0</c:v>
                </c:pt>
                <c:pt idx="661678">
                  <c:v>0</c:v>
                </c:pt>
                <c:pt idx="661679">
                  <c:v>0</c:v>
                </c:pt>
                <c:pt idx="661680">
                  <c:v>0</c:v>
                </c:pt>
                <c:pt idx="661681">
                  <c:v>0</c:v>
                </c:pt>
                <c:pt idx="661682">
                  <c:v>0</c:v>
                </c:pt>
                <c:pt idx="661683">
                  <c:v>0</c:v>
                </c:pt>
                <c:pt idx="661684">
                  <c:v>0</c:v>
                </c:pt>
                <c:pt idx="661685">
                  <c:v>0</c:v>
                </c:pt>
                <c:pt idx="661686">
                  <c:v>0</c:v>
                </c:pt>
                <c:pt idx="661687">
                  <c:v>0</c:v>
                </c:pt>
                <c:pt idx="661688">
                  <c:v>0</c:v>
                </c:pt>
                <c:pt idx="661689">
                  <c:v>0</c:v>
                </c:pt>
                <c:pt idx="661690">
                  <c:v>0</c:v>
                </c:pt>
                <c:pt idx="661691">
                  <c:v>0</c:v>
                </c:pt>
                <c:pt idx="661692">
                  <c:v>0</c:v>
                </c:pt>
                <c:pt idx="661693">
                  <c:v>0</c:v>
                </c:pt>
                <c:pt idx="661694">
                  <c:v>0</c:v>
                </c:pt>
                <c:pt idx="661695">
                  <c:v>0</c:v>
                </c:pt>
                <c:pt idx="661696">
                  <c:v>0</c:v>
                </c:pt>
                <c:pt idx="661697">
                  <c:v>0</c:v>
                </c:pt>
                <c:pt idx="661698">
                  <c:v>0</c:v>
                </c:pt>
                <c:pt idx="661699">
                  <c:v>0</c:v>
                </c:pt>
                <c:pt idx="661700">
                  <c:v>0</c:v>
                </c:pt>
                <c:pt idx="661701">
                  <c:v>0</c:v>
                </c:pt>
                <c:pt idx="661702">
                  <c:v>0</c:v>
                </c:pt>
                <c:pt idx="661703">
                  <c:v>0</c:v>
                </c:pt>
                <c:pt idx="661704">
                  <c:v>0</c:v>
                </c:pt>
                <c:pt idx="661705">
                  <c:v>0</c:v>
                </c:pt>
                <c:pt idx="661706">
                  <c:v>0</c:v>
                </c:pt>
                <c:pt idx="661707">
                  <c:v>0</c:v>
                </c:pt>
                <c:pt idx="661708">
                  <c:v>0</c:v>
                </c:pt>
                <c:pt idx="661709">
                  <c:v>0</c:v>
                </c:pt>
                <c:pt idx="661710">
                  <c:v>0</c:v>
                </c:pt>
                <c:pt idx="661711">
                  <c:v>0</c:v>
                </c:pt>
                <c:pt idx="661712">
                  <c:v>0</c:v>
                </c:pt>
                <c:pt idx="661713">
                  <c:v>0</c:v>
                </c:pt>
                <c:pt idx="661714">
                  <c:v>0</c:v>
                </c:pt>
                <c:pt idx="661715">
                  <c:v>0</c:v>
                </c:pt>
                <c:pt idx="661716">
                  <c:v>0</c:v>
                </c:pt>
                <c:pt idx="661717">
                  <c:v>0</c:v>
                </c:pt>
                <c:pt idx="661718">
                  <c:v>0</c:v>
                </c:pt>
                <c:pt idx="661719">
                  <c:v>0</c:v>
                </c:pt>
                <c:pt idx="661720">
                  <c:v>0</c:v>
                </c:pt>
                <c:pt idx="661721">
                  <c:v>0</c:v>
                </c:pt>
                <c:pt idx="661722">
                  <c:v>0</c:v>
                </c:pt>
                <c:pt idx="661723">
                  <c:v>0</c:v>
                </c:pt>
                <c:pt idx="661724">
                  <c:v>0</c:v>
                </c:pt>
                <c:pt idx="661725">
                  <c:v>0</c:v>
                </c:pt>
                <c:pt idx="661726">
                  <c:v>0</c:v>
                </c:pt>
                <c:pt idx="661727">
                  <c:v>0</c:v>
                </c:pt>
                <c:pt idx="661728">
                  <c:v>0</c:v>
                </c:pt>
                <c:pt idx="661729">
                  <c:v>0</c:v>
                </c:pt>
                <c:pt idx="661730">
                  <c:v>0</c:v>
                </c:pt>
                <c:pt idx="661731">
                  <c:v>0</c:v>
                </c:pt>
                <c:pt idx="661732">
                  <c:v>0</c:v>
                </c:pt>
                <c:pt idx="661733">
                  <c:v>0</c:v>
                </c:pt>
                <c:pt idx="661734">
                  <c:v>0</c:v>
                </c:pt>
                <c:pt idx="661735">
                  <c:v>0</c:v>
                </c:pt>
                <c:pt idx="661736">
                  <c:v>0</c:v>
                </c:pt>
                <c:pt idx="661737">
                  <c:v>0</c:v>
                </c:pt>
                <c:pt idx="661738">
                  <c:v>0</c:v>
                </c:pt>
                <c:pt idx="661739">
                  <c:v>0</c:v>
                </c:pt>
                <c:pt idx="661740">
                  <c:v>0</c:v>
                </c:pt>
                <c:pt idx="661741">
                  <c:v>0</c:v>
                </c:pt>
                <c:pt idx="661742">
                  <c:v>0</c:v>
                </c:pt>
                <c:pt idx="661743">
                  <c:v>0</c:v>
                </c:pt>
                <c:pt idx="661744">
                  <c:v>0</c:v>
                </c:pt>
                <c:pt idx="661745">
                  <c:v>0</c:v>
                </c:pt>
                <c:pt idx="661746">
                  <c:v>0</c:v>
                </c:pt>
                <c:pt idx="661747">
                  <c:v>0</c:v>
                </c:pt>
                <c:pt idx="661748">
                  <c:v>0</c:v>
                </c:pt>
                <c:pt idx="661749">
                  <c:v>0</c:v>
                </c:pt>
                <c:pt idx="661750">
                  <c:v>0</c:v>
                </c:pt>
                <c:pt idx="661751">
                  <c:v>0</c:v>
                </c:pt>
                <c:pt idx="661752">
                  <c:v>0</c:v>
                </c:pt>
                <c:pt idx="661753">
                  <c:v>0</c:v>
                </c:pt>
                <c:pt idx="661754">
                  <c:v>0</c:v>
                </c:pt>
                <c:pt idx="661755">
                  <c:v>0</c:v>
                </c:pt>
                <c:pt idx="661756">
                  <c:v>0</c:v>
                </c:pt>
                <c:pt idx="661757">
                  <c:v>0</c:v>
                </c:pt>
                <c:pt idx="661758">
                  <c:v>0</c:v>
                </c:pt>
                <c:pt idx="661759">
                  <c:v>0</c:v>
                </c:pt>
                <c:pt idx="661760">
                  <c:v>0</c:v>
                </c:pt>
                <c:pt idx="661761">
                  <c:v>0</c:v>
                </c:pt>
                <c:pt idx="661762">
                  <c:v>0</c:v>
                </c:pt>
                <c:pt idx="661763">
                  <c:v>0</c:v>
                </c:pt>
                <c:pt idx="661764">
                  <c:v>0</c:v>
                </c:pt>
                <c:pt idx="661765">
                  <c:v>0</c:v>
                </c:pt>
                <c:pt idx="661766">
                  <c:v>0</c:v>
                </c:pt>
                <c:pt idx="661767">
                  <c:v>0</c:v>
                </c:pt>
                <c:pt idx="661768">
                  <c:v>0</c:v>
                </c:pt>
                <c:pt idx="661769">
                  <c:v>0</c:v>
                </c:pt>
                <c:pt idx="661770">
                  <c:v>0</c:v>
                </c:pt>
                <c:pt idx="661771">
                  <c:v>0</c:v>
                </c:pt>
                <c:pt idx="661772">
                  <c:v>0</c:v>
                </c:pt>
                <c:pt idx="661773">
                  <c:v>0</c:v>
                </c:pt>
                <c:pt idx="661774">
                  <c:v>0</c:v>
                </c:pt>
                <c:pt idx="661775">
                  <c:v>0</c:v>
                </c:pt>
                <c:pt idx="661776">
                  <c:v>0</c:v>
                </c:pt>
                <c:pt idx="661777">
                  <c:v>0</c:v>
                </c:pt>
                <c:pt idx="661778">
                  <c:v>0</c:v>
                </c:pt>
                <c:pt idx="661779">
                  <c:v>0</c:v>
                </c:pt>
                <c:pt idx="661780">
                  <c:v>0</c:v>
                </c:pt>
                <c:pt idx="661781">
                  <c:v>0</c:v>
                </c:pt>
                <c:pt idx="661782">
                  <c:v>0</c:v>
                </c:pt>
                <c:pt idx="661783">
                  <c:v>0</c:v>
                </c:pt>
                <c:pt idx="661784">
                  <c:v>0</c:v>
                </c:pt>
                <c:pt idx="661785">
                  <c:v>0</c:v>
                </c:pt>
                <c:pt idx="661786">
                  <c:v>0</c:v>
                </c:pt>
                <c:pt idx="661787">
                  <c:v>0</c:v>
                </c:pt>
                <c:pt idx="661788">
                  <c:v>0</c:v>
                </c:pt>
                <c:pt idx="661789">
                  <c:v>0</c:v>
                </c:pt>
                <c:pt idx="661790">
                  <c:v>0</c:v>
                </c:pt>
                <c:pt idx="661791">
                  <c:v>0</c:v>
                </c:pt>
                <c:pt idx="661792">
                  <c:v>0</c:v>
                </c:pt>
                <c:pt idx="661793">
                  <c:v>0</c:v>
                </c:pt>
                <c:pt idx="661794">
                  <c:v>0</c:v>
                </c:pt>
                <c:pt idx="661795">
                  <c:v>0</c:v>
                </c:pt>
                <c:pt idx="661796">
                  <c:v>0</c:v>
                </c:pt>
                <c:pt idx="661797">
                  <c:v>0</c:v>
                </c:pt>
                <c:pt idx="661798">
                  <c:v>0</c:v>
                </c:pt>
                <c:pt idx="661799">
                  <c:v>0</c:v>
                </c:pt>
                <c:pt idx="661800">
                  <c:v>0</c:v>
                </c:pt>
                <c:pt idx="661801">
                  <c:v>0</c:v>
                </c:pt>
                <c:pt idx="661802">
                  <c:v>0</c:v>
                </c:pt>
                <c:pt idx="661803">
                  <c:v>0</c:v>
                </c:pt>
                <c:pt idx="661804">
                  <c:v>0</c:v>
                </c:pt>
                <c:pt idx="661805">
                  <c:v>0</c:v>
                </c:pt>
                <c:pt idx="661806">
                  <c:v>0</c:v>
                </c:pt>
                <c:pt idx="661807">
                  <c:v>0</c:v>
                </c:pt>
                <c:pt idx="661808">
                  <c:v>0</c:v>
                </c:pt>
                <c:pt idx="661809">
                  <c:v>0</c:v>
                </c:pt>
                <c:pt idx="661810">
                  <c:v>0</c:v>
                </c:pt>
                <c:pt idx="661811">
                  <c:v>0</c:v>
                </c:pt>
                <c:pt idx="661812">
                  <c:v>0</c:v>
                </c:pt>
                <c:pt idx="661813">
                  <c:v>0</c:v>
                </c:pt>
                <c:pt idx="661814">
                  <c:v>0</c:v>
                </c:pt>
                <c:pt idx="661815">
                  <c:v>0</c:v>
                </c:pt>
                <c:pt idx="661816">
                  <c:v>0</c:v>
                </c:pt>
                <c:pt idx="661817">
                  <c:v>0</c:v>
                </c:pt>
                <c:pt idx="661818">
                  <c:v>0</c:v>
                </c:pt>
                <c:pt idx="661819">
                  <c:v>0</c:v>
                </c:pt>
                <c:pt idx="661820">
                  <c:v>0</c:v>
                </c:pt>
                <c:pt idx="661821">
                  <c:v>0</c:v>
                </c:pt>
                <c:pt idx="661822">
                  <c:v>0</c:v>
                </c:pt>
                <c:pt idx="661823">
                  <c:v>0</c:v>
                </c:pt>
                <c:pt idx="661824">
                  <c:v>0</c:v>
                </c:pt>
                <c:pt idx="661825">
                  <c:v>0</c:v>
                </c:pt>
                <c:pt idx="661826">
                  <c:v>0</c:v>
                </c:pt>
                <c:pt idx="661827">
                  <c:v>0</c:v>
                </c:pt>
                <c:pt idx="661828">
                  <c:v>0</c:v>
                </c:pt>
                <c:pt idx="661829">
                  <c:v>0</c:v>
                </c:pt>
                <c:pt idx="661830">
                  <c:v>0</c:v>
                </c:pt>
                <c:pt idx="661831">
                  <c:v>0</c:v>
                </c:pt>
                <c:pt idx="661832">
                  <c:v>0</c:v>
                </c:pt>
                <c:pt idx="661833">
                  <c:v>0</c:v>
                </c:pt>
                <c:pt idx="661834">
                  <c:v>0</c:v>
                </c:pt>
                <c:pt idx="661835">
                  <c:v>0</c:v>
                </c:pt>
                <c:pt idx="661836">
                  <c:v>0</c:v>
                </c:pt>
                <c:pt idx="661837">
                  <c:v>0</c:v>
                </c:pt>
                <c:pt idx="661838">
                  <c:v>0</c:v>
                </c:pt>
                <c:pt idx="661839">
                  <c:v>0</c:v>
                </c:pt>
                <c:pt idx="661840">
                  <c:v>0</c:v>
                </c:pt>
                <c:pt idx="661841">
                  <c:v>0</c:v>
                </c:pt>
                <c:pt idx="661842">
                  <c:v>0</c:v>
                </c:pt>
                <c:pt idx="661843">
                  <c:v>0</c:v>
                </c:pt>
                <c:pt idx="661844">
                  <c:v>0</c:v>
                </c:pt>
                <c:pt idx="661845">
                  <c:v>0</c:v>
                </c:pt>
                <c:pt idx="661846">
                  <c:v>0</c:v>
                </c:pt>
                <c:pt idx="661847">
                  <c:v>0</c:v>
                </c:pt>
                <c:pt idx="661848">
                  <c:v>0</c:v>
                </c:pt>
                <c:pt idx="661849">
                  <c:v>0</c:v>
                </c:pt>
                <c:pt idx="661850">
                  <c:v>0</c:v>
                </c:pt>
                <c:pt idx="661851">
                  <c:v>0</c:v>
                </c:pt>
                <c:pt idx="661852">
                  <c:v>0</c:v>
                </c:pt>
                <c:pt idx="661853">
                  <c:v>0</c:v>
                </c:pt>
                <c:pt idx="661854">
                  <c:v>0</c:v>
                </c:pt>
                <c:pt idx="661855">
                  <c:v>0</c:v>
                </c:pt>
                <c:pt idx="661856">
                  <c:v>0</c:v>
                </c:pt>
                <c:pt idx="661857">
                  <c:v>0</c:v>
                </c:pt>
                <c:pt idx="661858">
                  <c:v>0</c:v>
                </c:pt>
                <c:pt idx="661859">
                  <c:v>0</c:v>
                </c:pt>
                <c:pt idx="661860">
                  <c:v>0</c:v>
                </c:pt>
                <c:pt idx="661861">
                  <c:v>0</c:v>
                </c:pt>
                <c:pt idx="661862">
                  <c:v>0</c:v>
                </c:pt>
                <c:pt idx="661863">
                  <c:v>0</c:v>
                </c:pt>
                <c:pt idx="661864">
                  <c:v>0</c:v>
                </c:pt>
                <c:pt idx="661865">
                  <c:v>0</c:v>
                </c:pt>
                <c:pt idx="661866">
                  <c:v>0</c:v>
                </c:pt>
                <c:pt idx="661867">
                  <c:v>0</c:v>
                </c:pt>
                <c:pt idx="661868">
                  <c:v>0</c:v>
                </c:pt>
                <c:pt idx="661869">
                  <c:v>0</c:v>
                </c:pt>
                <c:pt idx="661870">
                  <c:v>0</c:v>
                </c:pt>
                <c:pt idx="661871">
                  <c:v>0</c:v>
                </c:pt>
                <c:pt idx="661872">
                  <c:v>0</c:v>
                </c:pt>
                <c:pt idx="661873">
                  <c:v>0</c:v>
                </c:pt>
                <c:pt idx="661874">
                  <c:v>0</c:v>
                </c:pt>
                <c:pt idx="661875">
                  <c:v>0</c:v>
                </c:pt>
                <c:pt idx="661876">
                  <c:v>0</c:v>
                </c:pt>
                <c:pt idx="661877">
                  <c:v>0</c:v>
                </c:pt>
                <c:pt idx="661878">
                  <c:v>0</c:v>
                </c:pt>
                <c:pt idx="661879">
                  <c:v>0</c:v>
                </c:pt>
                <c:pt idx="661880">
                  <c:v>0</c:v>
                </c:pt>
                <c:pt idx="661881">
                  <c:v>0</c:v>
                </c:pt>
                <c:pt idx="661882">
                  <c:v>0</c:v>
                </c:pt>
                <c:pt idx="661883">
                  <c:v>0</c:v>
                </c:pt>
                <c:pt idx="661884">
                  <c:v>0</c:v>
                </c:pt>
                <c:pt idx="661885">
                  <c:v>0</c:v>
                </c:pt>
                <c:pt idx="661886">
                  <c:v>0</c:v>
                </c:pt>
                <c:pt idx="661887">
                  <c:v>0</c:v>
                </c:pt>
                <c:pt idx="661888">
                  <c:v>0</c:v>
                </c:pt>
                <c:pt idx="661889">
                  <c:v>0</c:v>
                </c:pt>
                <c:pt idx="661890">
                  <c:v>0</c:v>
                </c:pt>
                <c:pt idx="661891">
                  <c:v>0</c:v>
                </c:pt>
                <c:pt idx="661892">
                  <c:v>0</c:v>
                </c:pt>
                <c:pt idx="661893">
                  <c:v>0</c:v>
                </c:pt>
                <c:pt idx="661894">
                  <c:v>0</c:v>
                </c:pt>
                <c:pt idx="661895">
                  <c:v>0</c:v>
                </c:pt>
                <c:pt idx="661896">
                  <c:v>0</c:v>
                </c:pt>
                <c:pt idx="661897">
                  <c:v>0</c:v>
                </c:pt>
                <c:pt idx="661898">
                  <c:v>0</c:v>
                </c:pt>
                <c:pt idx="661899">
                  <c:v>0</c:v>
                </c:pt>
                <c:pt idx="661900">
                  <c:v>0</c:v>
                </c:pt>
                <c:pt idx="661901">
                  <c:v>0</c:v>
                </c:pt>
                <c:pt idx="661902">
                  <c:v>0</c:v>
                </c:pt>
                <c:pt idx="661903">
                  <c:v>0</c:v>
                </c:pt>
                <c:pt idx="661904">
                  <c:v>0</c:v>
                </c:pt>
                <c:pt idx="661905">
                  <c:v>0</c:v>
                </c:pt>
                <c:pt idx="661906">
                  <c:v>0</c:v>
                </c:pt>
                <c:pt idx="661907">
                  <c:v>0</c:v>
                </c:pt>
                <c:pt idx="661908">
                  <c:v>0</c:v>
                </c:pt>
                <c:pt idx="661909">
                  <c:v>0</c:v>
                </c:pt>
                <c:pt idx="661910">
                  <c:v>0</c:v>
                </c:pt>
                <c:pt idx="661911">
                  <c:v>0</c:v>
                </c:pt>
                <c:pt idx="661912">
                  <c:v>0</c:v>
                </c:pt>
                <c:pt idx="661913">
                  <c:v>0</c:v>
                </c:pt>
                <c:pt idx="661914">
                  <c:v>0</c:v>
                </c:pt>
                <c:pt idx="661915">
                  <c:v>0</c:v>
                </c:pt>
                <c:pt idx="661916">
                  <c:v>0</c:v>
                </c:pt>
                <c:pt idx="661917">
                  <c:v>0</c:v>
                </c:pt>
                <c:pt idx="661918">
                  <c:v>0</c:v>
                </c:pt>
                <c:pt idx="661919">
                  <c:v>0</c:v>
                </c:pt>
                <c:pt idx="661920">
                  <c:v>0</c:v>
                </c:pt>
                <c:pt idx="661921">
                  <c:v>0</c:v>
                </c:pt>
                <c:pt idx="661922">
                  <c:v>0</c:v>
                </c:pt>
                <c:pt idx="661923">
                  <c:v>0</c:v>
                </c:pt>
                <c:pt idx="661924">
                  <c:v>0</c:v>
                </c:pt>
                <c:pt idx="661925">
                  <c:v>0</c:v>
                </c:pt>
                <c:pt idx="661926">
                  <c:v>0</c:v>
                </c:pt>
                <c:pt idx="661927">
                  <c:v>0</c:v>
                </c:pt>
                <c:pt idx="661928">
                  <c:v>0</c:v>
                </c:pt>
                <c:pt idx="661929">
                  <c:v>0</c:v>
                </c:pt>
                <c:pt idx="661930">
                  <c:v>0</c:v>
                </c:pt>
                <c:pt idx="661931">
                  <c:v>0</c:v>
                </c:pt>
                <c:pt idx="661932">
                  <c:v>0</c:v>
                </c:pt>
                <c:pt idx="661933">
                  <c:v>0</c:v>
                </c:pt>
                <c:pt idx="661934">
                  <c:v>0</c:v>
                </c:pt>
                <c:pt idx="661935">
                  <c:v>0</c:v>
                </c:pt>
                <c:pt idx="661936">
                  <c:v>0</c:v>
                </c:pt>
                <c:pt idx="661937">
                  <c:v>0</c:v>
                </c:pt>
                <c:pt idx="661938">
                  <c:v>0</c:v>
                </c:pt>
                <c:pt idx="661939">
                  <c:v>0</c:v>
                </c:pt>
                <c:pt idx="661940">
                  <c:v>0</c:v>
                </c:pt>
                <c:pt idx="661941">
                  <c:v>0</c:v>
                </c:pt>
                <c:pt idx="661942">
                  <c:v>0</c:v>
                </c:pt>
                <c:pt idx="661943">
                  <c:v>0</c:v>
                </c:pt>
                <c:pt idx="661944">
                  <c:v>0</c:v>
                </c:pt>
                <c:pt idx="661945">
                  <c:v>0</c:v>
                </c:pt>
                <c:pt idx="661946">
                  <c:v>0</c:v>
                </c:pt>
                <c:pt idx="661947">
                  <c:v>0</c:v>
                </c:pt>
                <c:pt idx="661948">
                  <c:v>0</c:v>
                </c:pt>
                <c:pt idx="661949">
                  <c:v>0</c:v>
                </c:pt>
                <c:pt idx="661950">
                  <c:v>0</c:v>
                </c:pt>
                <c:pt idx="661951">
                  <c:v>0</c:v>
                </c:pt>
                <c:pt idx="661952">
                  <c:v>0</c:v>
                </c:pt>
                <c:pt idx="661953">
                  <c:v>0</c:v>
                </c:pt>
                <c:pt idx="661954">
                  <c:v>0</c:v>
                </c:pt>
                <c:pt idx="661955">
                  <c:v>0</c:v>
                </c:pt>
                <c:pt idx="661956">
                  <c:v>0</c:v>
                </c:pt>
                <c:pt idx="661957">
                  <c:v>0</c:v>
                </c:pt>
                <c:pt idx="661958">
                  <c:v>0</c:v>
                </c:pt>
                <c:pt idx="661959">
                  <c:v>0</c:v>
                </c:pt>
                <c:pt idx="661960">
                  <c:v>0</c:v>
                </c:pt>
                <c:pt idx="661961">
                  <c:v>0</c:v>
                </c:pt>
                <c:pt idx="661962">
                  <c:v>0</c:v>
                </c:pt>
                <c:pt idx="661963">
                  <c:v>0</c:v>
                </c:pt>
                <c:pt idx="661964">
                  <c:v>0</c:v>
                </c:pt>
                <c:pt idx="661965">
                  <c:v>0</c:v>
                </c:pt>
                <c:pt idx="661966">
                  <c:v>0</c:v>
                </c:pt>
                <c:pt idx="661967">
                  <c:v>0</c:v>
                </c:pt>
                <c:pt idx="661968">
                  <c:v>0</c:v>
                </c:pt>
                <c:pt idx="661969">
                  <c:v>0</c:v>
                </c:pt>
                <c:pt idx="661970">
                  <c:v>0</c:v>
                </c:pt>
                <c:pt idx="661971">
                  <c:v>0</c:v>
                </c:pt>
                <c:pt idx="661972">
                  <c:v>0</c:v>
                </c:pt>
                <c:pt idx="661973">
                  <c:v>0</c:v>
                </c:pt>
                <c:pt idx="661974">
                  <c:v>0</c:v>
                </c:pt>
                <c:pt idx="661975">
                  <c:v>0</c:v>
                </c:pt>
                <c:pt idx="661976">
                  <c:v>0</c:v>
                </c:pt>
                <c:pt idx="661977">
                  <c:v>0</c:v>
                </c:pt>
                <c:pt idx="661978">
                  <c:v>0</c:v>
                </c:pt>
                <c:pt idx="661979">
                  <c:v>0</c:v>
                </c:pt>
                <c:pt idx="661980">
                  <c:v>0</c:v>
                </c:pt>
                <c:pt idx="661981">
                  <c:v>0</c:v>
                </c:pt>
                <c:pt idx="661982">
                  <c:v>0</c:v>
                </c:pt>
                <c:pt idx="661983">
                  <c:v>0</c:v>
                </c:pt>
                <c:pt idx="661984">
                  <c:v>0</c:v>
                </c:pt>
                <c:pt idx="661985">
                  <c:v>0</c:v>
                </c:pt>
                <c:pt idx="661986">
                  <c:v>0</c:v>
                </c:pt>
                <c:pt idx="661987">
                  <c:v>0</c:v>
                </c:pt>
                <c:pt idx="661988">
                  <c:v>0</c:v>
                </c:pt>
                <c:pt idx="661989">
                  <c:v>0</c:v>
                </c:pt>
                <c:pt idx="661990">
                  <c:v>0</c:v>
                </c:pt>
                <c:pt idx="661991">
                  <c:v>0</c:v>
                </c:pt>
                <c:pt idx="661992">
                  <c:v>0</c:v>
                </c:pt>
                <c:pt idx="661993">
                  <c:v>0</c:v>
                </c:pt>
                <c:pt idx="661994">
                  <c:v>0</c:v>
                </c:pt>
                <c:pt idx="661995">
                  <c:v>0</c:v>
                </c:pt>
                <c:pt idx="661996">
                  <c:v>0</c:v>
                </c:pt>
                <c:pt idx="661997">
                  <c:v>0</c:v>
                </c:pt>
                <c:pt idx="661998">
                  <c:v>0</c:v>
                </c:pt>
                <c:pt idx="661999">
                  <c:v>0</c:v>
                </c:pt>
                <c:pt idx="662000">
                  <c:v>0</c:v>
                </c:pt>
                <c:pt idx="662001">
                  <c:v>0</c:v>
                </c:pt>
                <c:pt idx="662002">
                  <c:v>0</c:v>
                </c:pt>
                <c:pt idx="662003">
                  <c:v>0</c:v>
                </c:pt>
                <c:pt idx="662004">
                  <c:v>0</c:v>
                </c:pt>
                <c:pt idx="662005">
                  <c:v>0</c:v>
                </c:pt>
                <c:pt idx="662006">
                  <c:v>0</c:v>
                </c:pt>
                <c:pt idx="662007">
                  <c:v>0</c:v>
                </c:pt>
                <c:pt idx="662008">
                  <c:v>0</c:v>
                </c:pt>
                <c:pt idx="662009">
                  <c:v>0</c:v>
                </c:pt>
                <c:pt idx="662010">
                  <c:v>0</c:v>
                </c:pt>
                <c:pt idx="662011">
                  <c:v>0</c:v>
                </c:pt>
                <c:pt idx="662012">
                  <c:v>0</c:v>
                </c:pt>
                <c:pt idx="662013">
                  <c:v>0</c:v>
                </c:pt>
                <c:pt idx="662014">
                  <c:v>0</c:v>
                </c:pt>
                <c:pt idx="662015">
                  <c:v>0</c:v>
                </c:pt>
                <c:pt idx="662016">
                  <c:v>0</c:v>
                </c:pt>
                <c:pt idx="662017">
                  <c:v>0</c:v>
                </c:pt>
                <c:pt idx="662018">
                  <c:v>0</c:v>
                </c:pt>
                <c:pt idx="662019">
                  <c:v>0</c:v>
                </c:pt>
                <c:pt idx="662020">
                  <c:v>0</c:v>
                </c:pt>
                <c:pt idx="662021">
                  <c:v>0</c:v>
                </c:pt>
                <c:pt idx="662022">
                  <c:v>0</c:v>
                </c:pt>
                <c:pt idx="662023">
                  <c:v>0</c:v>
                </c:pt>
                <c:pt idx="662024">
                  <c:v>0</c:v>
                </c:pt>
                <c:pt idx="662025">
                  <c:v>0</c:v>
                </c:pt>
                <c:pt idx="662026">
                  <c:v>0</c:v>
                </c:pt>
                <c:pt idx="662027">
                  <c:v>0</c:v>
                </c:pt>
                <c:pt idx="662028">
                  <c:v>0</c:v>
                </c:pt>
                <c:pt idx="662029">
                  <c:v>0</c:v>
                </c:pt>
                <c:pt idx="662030">
                  <c:v>0</c:v>
                </c:pt>
                <c:pt idx="662031">
                  <c:v>0</c:v>
                </c:pt>
                <c:pt idx="662032">
                  <c:v>0</c:v>
                </c:pt>
                <c:pt idx="662033">
                  <c:v>0</c:v>
                </c:pt>
                <c:pt idx="662034">
                  <c:v>0</c:v>
                </c:pt>
                <c:pt idx="662035">
                  <c:v>0</c:v>
                </c:pt>
                <c:pt idx="662036">
                  <c:v>0</c:v>
                </c:pt>
                <c:pt idx="662037">
                  <c:v>0</c:v>
                </c:pt>
                <c:pt idx="662038">
                  <c:v>0</c:v>
                </c:pt>
                <c:pt idx="662039">
                  <c:v>0</c:v>
                </c:pt>
                <c:pt idx="662040">
                  <c:v>0</c:v>
                </c:pt>
                <c:pt idx="662041">
                  <c:v>0</c:v>
                </c:pt>
                <c:pt idx="662042">
                  <c:v>0</c:v>
                </c:pt>
                <c:pt idx="662043">
                  <c:v>0</c:v>
                </c:pt>
                <c:pt idx="662044">
                  <c:v>0</c:v>
                </c:pt>
                <c:pt idx="662045">
                  <c:v>0</c:v>
                </c:pt>
                <c:pt idx="662046">
                  <c:v>0</c:v>
                </c:pt>
                <c:pt idx="662047">
                  <c:v>0</c:v>
                </c:pt>
                <c:pt idx="662048">
                  <c:v>0</c:v>
                </c:pt>
                <c:pt idx="662049">
                  <c:v>0</c:v>
                </c:pt>
                <c:pt idx="662050">
                  <c:v>0</c:v>
                </c:pt>
                <c:pt idx="662051">
                  <c:v>0</c:v>
                </c:pt>
                <c:pt idx="662052">
                  <c:v>0</c:v>
                </c:pt>
                <c:pt idx="662053">
                  <c:v>0</c:v>
                </c:pt>
                <c:pt idx="662054">
                  <c:v>0</c:v>
                </c:pt>
                <c:pt idx="662055">
                  <c:v>0</c:v>
                </c:pt>
                <c:pt idx="662056">
                  <c:v>0</c:v>
                </c:pt>
                <c:pt idx="662057">
                  <c:v>0</c:v>
                </c:pt>
                <c:pt idx="662058">
                  <c:v>0</c:v>
                </c:pt>
                <c:pt idx="662059">
                  <c:v>0</c:v>
                </c:pt>
                <c:pt idx="662060">
                  <c:v>0</c:v>
                </c:pt>
                <c:pt idx="662061">
                  <c:v>0</c:v>
                </c:pt>
                <c:pt idx="662062">
                  <c:v>0</c:v>
                </c:pt>
                <c:pt idx="662063">
                  <c:v>0</c:v>
                </c:pt>
                <c:pt idx="662064">
                  <c:v>0</c:v>
                </c:pt>
                <c:pt idx="662065">
                  <c:v>0</c:v>
                </c:pt>
                <c:pt idx="662066">
                  <c:v>0</c:v>
                </c:pt>
                <c:pt idx="662067">
                  <c:v>0</c:v>
                </c:pt>
                <c:pt idx="662068">
                  <c:v>0</c:v>
                </c:pt>
                <c:pt idx="662069">
                  <c:v>0</c:v>
                </c:pt>
                <c:pt idx="662070">
                  <c:v>0</c:v>
                </c:pt>
                <c:pt idx="662071">
                  <c:v>0</c:v>
                </c:pt>
                <c:pt idx="662072">
                  <c:v>0</c:v>
                </c:pt>
                <c:pt idx="662073">
                  <c:v>0</c:v>
                </c:pt>
                <c:pt idx="662074">
                  <c:v>0</c:v>
                </c:pt>
                <c:pt idx="662075">
                  <c:v>0</c:v>
                </c:pt>
                <c:pt idx="662076">
                  <c:v>0</c:v>
                </c:pt>
                <c:pt idx="662077">
                  <c:v>0</c:v>
                </c:pt>
                <c:pt idx="662078">
                  <c:v>0</c:v>
                </c:pt>
                <c:pt idx="662079">
                  <c:v>0</c:v>
                </c:pt>
                <c:pt idx="662080">
                  <c:v>0</c:v>
                </c:pt>
                <c:pt idx="662081">
                  <c:v>0</c:v>
                </c:pt>
                <c:pt idx="662082">
                  <c:v>0</c:v>
                </c:pt>
                <c:pt idx="662083">
                  <c:v>0</c:v>
                </c:pt>
                <c:pt idx="662084">
                  <c:v>0</c:v>
                </c:pt>
                <c:pt idx="662085">
                  <c:v>0</c:v>
                </c:pt>
                <c:pt idx="662086">
                  <c:v>0</c:v>
                </c:pt>
                <c:pt idx="662087">
                  <c:v>0</c:v>
                </c:pt>
                <c:pt idx="662088">
                  <c:v>0</c:v>
                </c:pt>
                <c:pt idx="662089">
                  <c:v>0</c:v>
                </c:pt>
                <c:pt idx="662090">
                  <c:v>0</c:v>
                </c:pt>
                <c:pt idx="662091">
                  <c:v>0</c:v>
                </c:pt>
                <c:pt idx="662092">
                  <c:v>0</c:v>
                </c:pt>
                <c:pt idx="662093">
                  <c:v>0</c:v>
                </c:pt>
                <c:pt idx="662094">
                  <c:v>0</c:v>
                </c:pt>
                <c:pt idx="662095">
                  <c:v>0</c:v>
                </c:pt>
                <c:pt idx="662096">
                  <c:v>0</c:v>
                </c:pt>
                <c:pt idx="662097">
                  <c:v>0</c:v>
                </c:pt>
                <c:pt idx="662098">
                  <c:v>0</c:v>
                </c:pt>
                <c:pt idx="662099">
                  <c:v>0</c:v>
                </c:pt>
                <c:pt idx="662100">
                  <c:v>0</c:v>
                </c:pt>
                <c:pt idx="662101">
                  <c:v>0</c:v>
                </c:pt>
                <c:pt idx="662102">
                  <c:v>0</c:v>
                </c:pt>
                <c:pt idx="662103">
                  <c:v>0</c:v>
                </c:pt>
                <c:pt idx="662104">
                  <c:v>0</c:v>
                </c:pt>
                <c:pt idx="662105">
                  <c:v>0</c:v>
                </c:pt>
                <c:pt idx="662106">
                  <c:v>0</c:v>
                </c:pt>
                <c:pt idx="662107">
                  <c:v>0</c:v>
                </c:pt>
                <c:pt idx="662108">
                  <c:v>0</c:v>
                </c:pt>
                <c:pt idx="662109">
                  <c:v>0</c:v>
                </c:pt>
                <c:pt idx="662110">
                  <c:v>0</c:v>
                </c:pt>
                <c:pt idx="662111">
                  <c:v>0</c:v>
                </c:pt>
                <c:pt idx="662112">
                  <c:v>0</c:v>
                </c:pt>
                <c:pt idx="662113">
                  <c:v>0</c:v>
                </c:pt>
                <c:pt idx="662114">
                  <c:v>0</c:v>
                </c:pt>
                <c:pt idx="662115">
                  <c:v>0</c:v>
                </c:pt>
                <c:pt idx="662116">
                  <c:v>0</c:v>
                </c:pt>
                <c:pt idx="662117">
                  <c:v>0</c:v>
                </c:pt>
                <c:pt idx="662118">
                  <c:v>0</c:v>
                </c:pt>
                <c:pt idx="662119">
                  <c:v>0</c:v>
                </c:pt>
                <c:pt idx="662120">
                  <c:v>0</c:v>
                </c:pt>
                <c:pt idx="662121">
                  <c:v>0</c:v>
                </c:pt>
                <c:pt idx="662122">
                  <c:v>0</c:v>
                </c:pt>
                <c:pt idx="662123">
                  <c:v>0</c:v>
                </c:pt>
                <c:pt idx="662124">
                  <c:v>0</c:v>
                </c:pt>
                <c:pt idx="662125">
                  <c:v>0</c:v>
                </c:pt>
                <c:pt idx="662126">
                  <c:v>0</c:v>
                </c:pt>
                <c:pt idx="662127">
                  <c:v>0</c:v>
                </c:pt>
                <c:pt idx="662128">
                  <c:v>0</c:v>
                </c:pt>
                <c:pt idx="662129">
                  <c:v>0</c:v>
                </c:pt>
                <c:pt idx="662130">
                  <c:v>0</c:v>
                </c:pt>
                <c:pt idx="662131">
                  <c:v>0</c:v>
                </c:pt>
                <c:pt idx="662132">
                  <c:v>0</c:v>
                </c:pt>
                <c:pt idx="662133">
                  <c:v>0</c:v>
                </c:pt>
                <c:pt idx="662134">
                  <c:v>0</c:v>
                </c:pt>
                <c:pt idx="662135">
                  <c:v>0</c:v>
                </c:pt>
                <c:pt idx="662136">
                  <c:v>0</c:v>
                </c:pt>
                <c:pt idx="662137">
                  <c:v>0</c:v>
                </c:pt>
                <c:pt idx="662138">
                  <c:v>0</c:v>
                </c:pt>
                <c:pt idx="662139">
                  <c:v>0</c:v>
                </c:pt>
                <c:pt idx="662140">
                  <c:v>0</c:v>
                </c:pt>
                <c:pt idx="662141">
                  <c:v>0</c:v>
                </c:pt>
                <c:pt idx="662142">
                  <c:v>0</c:v>
                </c:pt>
                <c:pt idx="662143">
                  <c:v>0</c:v>
                </c:pt>
                <c:pt idx="662144">
                  <c:v>0</c:v>
                </c:pt>
                <c:pt idx="662145">
                  <c:v>0</c:v>
                </c:pt>
                <c:pt idx="662146">
                  <c:v>0</c:v>
                </c:pt>
                <c:pt idx="662147">
                  <c:v>0</c:v>
                </c:pt>
                <c:pt idx="662148">
                  <c:v>0</c:v>
                </c:pt>
                <c:pt idx="662149">
                  <c:v>0</c:v>
                </c:pt>
                <c:pt idx="662150">
                  <c:v>0</c:v>
                </c:pt>
                <c:pt idx="662151">
                  <c:v>0</c:v>
                </c:pt>
                <c:pt idx="662152">
                  <c:v>0</c:v>
                </c:pt>
                <c:pt idx="662153">
                  <c:v>0</c:v>
                </c:pt>
                <c:pt idx="662154">
                  <c:v>0</c:v>
                </c:pt>
                <c:pt idx="662155">
                  <c:v>0</c:v>
                </c:pt>
                <c:pt idx="662156">
                  <c:v>0</c:v>
                </c:pt>
                <c:pt idx="662157">
                  <c:v>0</c:v>
                </c:pt>
                <c:pt idx="662158">
                  <c:v>0</c:v>
                </c:pt>
                <c:pt idx="662159">
                  <c:v>0</c:v>
                </c:pt>
                <c:pt idx="662160">
                  <c:v>0</c:v>
                </c:pt>
                <c:pt idx="662161">
                  <c:v>0</c:v>
                </c:pt>
                <c:pt idx="662162">
                  <c:v>0</c:v>
                </c:pt>
                <c:pt idx="662163">
                  <c:v>0</c:v>
                </c:pt>
                <c:pt idx="662164">
                  <c:v>0</c:v>
                </c:pt>
                <c:pt idx="662165">
                  <c:v>0</c:v>
                </c:pt>
                <c:pt idx="662166">
                  <c:v>0</c:v>
                </c:pt>
                <c:pt idx="662167">
                  <c:v>0</c:v>
                </c:pt>
                <c:pt idx="662168">
                  <c:v>0</c:v>
                </c:pt>
                <c:pt idx="662169">
                  <c:v>0</c:v>
                </c:pt>
                <c:pt idx="662170">
                  <c:v>0</c:v>
                </c:pt>
                <c:pt idx="662171">
                  <c:v>0</c:v>
                </c:pt>
                <c:pt idx="662172">
                  <c:v>0</c:v>
                </c:pt>
                <c:pt idx="662173">
                  <c:v>0</c:v>
                </c:pt>
                <c:pt idx="662174">
                  <c:v>0</c:v>
                </c:pt>
                <c:pt idx="662175">
                  <c:v>0</c:v>
                </c:pt>
                <c:pt idx="662176">
                  <c:v>0</c:v>
                </c:pt>
                <c:pt idx="662177">
                  <c:v>0</c:v>
                </c:pt>
                <c:pt idx="662178">
                  <c:v>0</c:v>
                </c:pt>
                <c:pt idx="662179">
                  <c:v>0</c:v>
                </c:pt>
                <c:pt idx="662180">
                  <c:v>0</c:v>
                </c:pt>
                <c:pt idx="662181">
                  <c:v>0</c:v>
                </c:pt>
                <c:pt idx="662182">
                  <c:v>0</c:v>
                </c:pt>
                <c:pt idx="662183">
                  <c:v>0</c:v>
                </c:pt>
                <c:pt idx="662184">
                  <c:v>0</c:v>
                </c:pt>
                <c:pt idx="662185">
                  <c:v>0</c:v>
                </c:pt>
                <c:pt idx="662186">
                  <c:v>0</c:v>
                </c:pt>
                <c:pt idx="662187">
                  <c:v>0</c:v>
                </c:pt>
                <c:pt idx="662188">
                  <c:v>0</c:v>
                </c:pt>
                <c:pt idx="662189">
                  <c:v>0</c:v>
                </c:pt>
                <c:pt idx="662190">
                  <c:v>0</c:v>
                </c:pt>
                <c:pt idx="662191">
                  <c:v>0</c:v>
                </c:pt>
                <c:pt idx="662192">
                  <c:v>0</c:v>
                </c:pt>
                <c:pt idx="662193">
                  <c:v>0</c:v>
                </c:pt>
                <c:pt idx="662194">
                  <c:v>0</c:v>
                </c:pt>
                <c:pt idx="662195">
                  <c:v>0</c:v>
                </c:pt>
                <c:pt idx="662196">
                  <c:v>0</c:v>
                </c:pt>
                <c:pt idx="662197">
                  <c:v>0</c:v>
                </c:pt>
                <c:pt idx="662198">
                  <c:v>0</c:v>
                </c:pt>
                <c:pt idx="662199">
                  <c:v>0</c:v>
                </c:pt>
                <c:pt idx="662200">
                  <c:v>0</c:v>
                </c:pt>
                <c:pt idx="662201">
                  <c:v>0</c:v>
                </c:pt>
                <c:pt idx="662202">
                  <c:v>0</c:v>
                </c:pt>
                <c:pt idx="662203">
                  <c:v>0</c:v>
                </c:pt>
                <c:pt idx="662204">
                  <c:v>0</c:v>
                </c:pt>
                <c:pt idx="662205">
                  <c:v>0</c:v>
                </c:pt>
                <c:pt idx="662206">
                  <c:v>0</c:v>
                </c:pt>
                <c:pt idx="662207">
                  <c:v>0</c:v>
                </c:pt>
                <c:pt idx="662208">
                  <c:v>0</c:v>
                </c:pt>
                <c:pt idx="662209">
                  <c:v>0</c:v>
                </c:pt>
                <c:pt idx="662210">
                  <c:v>0</c:v>
                </c:pt>
                <c:pt idx="662211">
                  <c:v>0</c:v>
                </c:pt>
                <c:pt idx="662212">
                  <c:v>0</c:v>
                </c:pt>
                <c:pt idx="662213">
                  <c:v>0</c:v>
                </c:pt>
                <c:pt idx="662214">
                  <c:v>0</c:v>
                </c:pt>
                <c:pt idx="662215">
                  <c:v>0</c:v>
                </c:pt>
                <c:pt idx="662216">
                  <c:v>0</c:v>
                </c:pt>
                <c:pt idx="662217">
                  <c:v>0</c:v>
                </c:pt>
                <c:pt idx="662218">
                  <c:v>0</c:v>
                </c:pt>
                <c:pt idx="662219">
                  <c:v>0</c:v>
                </c:pt>
                <c:pt idx="662220">
                  <c:v>0</c:v>
                </c:pt>
                <c:pt idx="662221">
                  <c:v>0</c:v>
                </c:pt>
                <c:pt idx="662222">
                  <c:v>0</c:v>
                </c:pt>
                <c:pt idx="662223">
                  <c:v>0</c:v>
                </c:pt>
                <c:pt idx="662224">
                  <c:v>0</c:v>
                </c:pt>
                <c:pt idx="662225">
                  <c:v>0</c:v>
                </c:pt>
                <c:pt idx="662226">
                  <c:v>0</c:v>
                </c:pt>
                <c:pt idx="662227">
                  <c:v>0</c:v>
                </c:pt>
                <c:pt idx="662228">
                  <c:v>0</c:v>
                </c:pt>
                <c:pt idx="662229">
                  <c:v>0</c:v>
                </c:pt>
                <c:pt idx="662230">
                  <c:v>0</c:v>
                </c:pt>
                <c:pt idx="662231">
                  <c:v>0</c:v>
                </c:pt>
                <c:pt idx="662232">
                  <c:v>0</c:v>
                </c:pt>
                <c:pt idx="662233">
                  <c:v>0</c:v>
                </c:pt>
                <c:pt idx="662234">
                  <c:v>0</c:v>
                </c:pt>
                <c:pt idx="662235">
                  <c:v>0</c:v>
                </c:pt>
                <c:pt idx="662236">
                  <c:v>0</c:v>
                </c:pt>
                <c:pt idx="662237">
                  <c:v>0</c:v>
                </c:pt>
                <c:pt idx="662238">
                  <c:v>0</c:v>
                </c:pt>
                <c:pt idx="662239">
                  <c:v>0</c:v>
                </c:pt>
                <c:pt idx="662240">
                  <c:v>0</c:v>
                </c:pt>
                <c:pt idx="662241">
                  <c:v>0</c:v>
                </c:pt>
                <c:pt idx="662242">
                  <c:v>0</c:v>
                </c:pt>
                <c:pt idx="662243">
                  <c:v>0</c:v>
                </c:pt>
                <c:pt idx="662244">
                  <c:v>0</c:v>
                </c:pt>
                <c:pt idx="662245">
                  <c:v>0</c:v>
                </c:pt>
                <c:pt idx="662246">
                  <c:v>0</c:v>
                </c:pt>
                <c:pt idx="662247">
                  <c:v>0</c:v>
                </c:pt>
                <c:pt idx="662248">
                  <c:v>0</c:v>
                </c:pt>
                <c:pt idx="662249">
                  <c:v>0</c:v>
                </c:pt>
                <c:pt idx="662250">
                  <c:v>0</c:v>
                </c:pt>
                <c:pt idx="662251">
                  <c:v>0</c:v>
                </c:pt>
                <c:pt idx="662252">
                  <c:v>0</c:v>
                </c:pt>
                <c:pt idx="662253">
                  <c:v>0</c:v>
                </c:pt>
                <c:pt idx="662254">
                  <c:v>0</c:v>
                </c:pt>
                <c:pt idx="662255">
                  <c:v>0</c:v>
                </c:pt>
                <c:pt idx="662256">
                  <c:v>0</c:v>
                </c:pt>
                <c:pt idx="662257">
                  <c:v>0</c:v>
                </c:pt>
                <c:pt idx="662258">
                  <c:v>0</c:v>
                </c:pt>
                <c:pt idx="662259">
                  <c:v>0</c:v>
                </c:pt>
                <c:pt idx="662260">
                  <c:v>0</c:v>
                </c:pt>
                <c:pt idx="662261">
                  <c:v>0</c:v>
                </c:pt>
                <c:pt idx="662262">
                  <c:v>0</c:v>
                </c:pt>
                <c:pt idx="662263">
                  <c:v>0</c:v>
                </c:pt>
                <c:pt idx="662264">
                  <c:v>0</c:v>
                </c:pt>
                <c:pt idx="662265">
                  <c:v>0</c:v>
                </c:pt>
                <c:pt idx="662266">
                  <c:v>0</c:v>
                </c:pt>
                <c:pt idx="662267">
                  <c:v>0</c:v>
                </c:pt>
                <c:pt idx="662268">
                  <c:v>0</c:v>
                </c:pt>
                <c:pt idx="662269">
                  <c:v>0</c:v>
                </c:pt>
                <c:pt idx="662270">
                  <c:v>0</c:v>
                </c:pt>
                <c:pt idx="662271">
                  <c:v>0</c:v>
                </c:pt>
                <c:pt idx="662272">
                  <c:v>0</c:v>
                </c:pt>
                <c:pt idx="662273">
                  <c:v>0</c:v>
                </c:pt>
                <c:pt idx="662274">
                  <c:v>0</c:v>
                </c:pt>
                <c:pt idx="662275">
                  <c:v>0</c:v>
                </c:pt>
                <c:pt idx="662276">
                  <c:v>0</c:v>
                </c:pt>
                <c:pt idx="662277">
                  <c:v>0</c:v>
                </c:pt>
                <c:pt idx="662278">
                  <c:v>0</c:v>
                </c:pt>
                <c:pt idx="662279">
                  <c:v>0</c:v>
                </c:pt>
                <c:pt idx="662280">
                  <c:v>0</c:v>
                </c:pt>
                <c:pt idx="662281">
                  <c:v>0</c:v>
                </c:pt>
                <c:pt idx="662282">
                  <c:v>0</c:v>
                </c:pt>
                <c:pt idx="662283">
                  <c:v>0</c:v>
                </c:pt>
                <c:pt idx="662284">
                  <c:v>0</c:v>
                </c:pt>
                <c:pt idx="662285">
                  <c:v>0</c:v>
                </c:pt>
                <c:pt idx="662286">
                  <c:v>0</c:v>
                </c:pt>
                <c:pt idx="662287">
                  <c:v>0</c:v>
                </c:pt>
                <c:pt idx="662288">
                  <c:v>0</c:v>
                </c:pt>
                <c:pt idx="662289">
                  <c:v>0</c:v>
                </c:pt>
                <c:pt idx="662290">
                  <c:v>0</c:v>
                </c:pt>
                <c:pt idx="662291">
                  <c:v>0</c:v>
                </c:pt>
                <c:pt idx="662292">
                  <c:v>0</c:v>
                </c:pt>
                <c:pt idx="662293">
                  <c:v>0</c:v>
                </c:pt>
                <c:pt idx="662294">
                  <c:v>0</c:v>
                </c:pt>
                <c:pt idx="662295">
                  <c:v>0</c:v>
                </c:pt>
                <c:pt idx="662296">
                  <c:v>0</c:v>
                </c:pt>
                <c:pt idx="662297">
                  <c:v>0</c:v>
                </c:pt>
                <c:pt idx="662298">
                  <c:v>0</c:v>
                </c:pt>
                <c:pt idx="662299">
                  <c:v>0</c:v>
                </c:pt>
                <c:pt idx="662300">
                  <c:v>0</c:v>
                </c:pt>
                <c:pt idx="662301">
                  <c:v>0</c:v>
                </c:pt>
                <c:pt idx="662302">
                  <c:v>0</c:v>
                </c:pt>
                <c:pt idx="662303">
                  <c:v>0</c:v>
                </c:pt>
                <c:pt idx="662304">
                  <c:v>0</c:v>
                </c:pt>
                <c:pt idx="662305">
                  <c:v>0</c:v>
                </c:pt>
                <c:pt idx="662306">
                  <c:v>0</c:v>
                </c:pt>
                <c:pt idx="662307">
                  <c:v>0</c:v>
                </c:pt>
                <c:pt idx="662308">
                  <c:v>0</c:v>
                </c:pt>
                <c:pt idx="662309">
                  <c:v>0</c:v>
                </c:pt>
                <c:pt idx="662310">
                  <c:v>0</c:v>
                </c:pt>
                <c:pt idx="662311">
                  <c:v>0</c:v>
                </c:pt>
                <c:pt idx="662312">
                  <c:v>0</c:v>
                </c:pt>
                <c:pt idx="662313">
                  <c:v>0</c:v>
                </c:pt>
                <c:pt idx="662314">
                  <c:v>0</c:v>
                </c:pt>
                <c:pt idx="662315">
                  <c:v>0</c:v>
                </c:pt>
                <c:pt idx="662316">
                  <c:v>0</c:v>
                </c:pt>
                <c:pt idx="662317">
                  <c:v>0</c:v>
                </c:pt>
                <c:pt idx="662318">
                  <c:v>0</c:v>
                </c:pt>
                <c:pt idx="662319">
                  <c:v>0</c:v>
                </c:pt>
                <c:pt idx="662320">
                  <c:v>0</c:v>
                </c:pt>
                <c:pt idx="662321">
                  <c:v>0</c:v>
                </c:pt>
                <c:pt idx="662322">
                  <c:v>0</c:v>
                </c:pt>
                <c:pt idx="662323">
                  <c:v>0</c:v>
                </c:pt>
                <c:pt idx="662324">
                  <c:v>0</c:v>
                </c:pt>
                <c:pt idx="662325">
                  <c:v>0</c:v>
                </c:pt>
                <c:pt idx="662326">
                  <c:v>0</c:v>
                </c:pt>
                <c:pt idx="662327">
                  <c:v>0</c:v>
                </c:pt>
                <c:pt idx="662328">
                  <c:v>0</c:v>
                </c:pt>
                <c:pt idx="662329">
                  <c:v>0</c:v>
                </c:pt>
                <c:pt idx="662330">
                  <c:v>0</c:v>
                </c:pt>
                <c:pt idx="662331">
                  <c:v>0</c:v>
                </c:pt>
                <c:pt idx="662332">
                  <c:v>0</c:v>
                </c:pt>
                <c:pt idx="662333">
                  <c:v>0</c:v>
                </c:pt>
                <c:pt idx="662334">
                  <c:v>0</c:v>
                </c:pt>
                <c:pt idx="662335">
                  <c:v>0</c:v>
                </c:pt>
                <c:pt idx="662336">
                  <c:v>0</c:v>
                </c:pt>
                <c:pt idx="662337">
                  <c:v>0</c:v>
                </c:pt>
                <c:pt idx="662338">
                  <c:v>0</c:v>
                </c:pt>
                <c:pt idx="662339">
                  <c:v>0</c:v>
                </c:pt>
                <c:pt idx="662340">
                  <c:v>0</c:v>
                </c:pt>
                <c:pt idx="662341">
                  <c:v>0</c:v>
                </c:pt>
                <c:pt idx="662342">
                  <c:v>0</c:v>
                </c:pt>
                <c:pt idx="662343">
                  <c:v>0</c:v>
                </c:pt>
                <c:pt idx="662344">
                  <c:v>0</c:v>
                </c:pt>
                <c:pt idx="662345">
                  <c:v>0</c:v>
                </c:pt>
                <c:pt idx="662346">
                  <c:v>0</c:v>
                </c:pt>
                <c:pt idx="662347">
                  <c:v>0</c:v>
                </c:pt>
                <c:pt idx="662348">
                  <c:v>0</c:v>
                </c:pt>
                <c:pt idx="662349">
                  <c:v>0</c:v>
                </c:pt>
                <c:pt idx="662350">
                  <c:v>0</c:v>
                </c:pt>
                <c:pt idx="662351">
                  <c:v>0</c:v>
                </c:pt>
                <c:pt idx="662352">
                  <c:v>0</c:v>
                </c:pt>
                <c:pt idx="662353">
                  <c:v>0</c:v>
                </c:pt>
                <c:pt idx="662354">
                  <c:v>0</c:v>
                </c:pt>
                <c:pt idx="662355">
                  <c:v>0</c:v>
                </c:pt>
                <c:pt idx="662356">
                  <c:v>0</c:v>
                </c:pt>
                <c:pt idx="662357">
                  <c:v>0</c:v>
                </c:pt>
                <c:pt idx="662358">
                  <c:v>0</c:v>
                </c:pt>
                <c:pt idx="662359">
                  <c:v>0</c:v>
                </c:pt>
                <c:pt idx="662360">
                  <c:v>0</c:v>
                </c:pt>
                <c:pt idx="662361">
                  <c:v>0</c:v>
                </c:pt>
                <c:pt idx="662362">
                  <c:v>0</c:v>
                </c:pt>
                <c:pt idx="662363">
                  <c:v>0</c:v>
                </c:pt>
                <c:pt idx="662364">
                  <c:v>0</c:v>
                </c:pt>
                <c:pt idx="662365">
                  <c:v>0</c:v>
                </c:pt>
                <c:pt idx="662366">
                  <c:v>0</c:v>
                </c:pt>
                <c:pt idx="662367">
                  <c:v>0</c:v>
                </c:pt>
                <c:pt idx="662368">
                  <c:v>0</c:v>
                </c:pt>
                <c:pt idx="662369">
                  <c:v>0</c:v>
                </c:pt>
                <c:pt idx="662370">
                  <c:v>0</c:v>
                </c:pt>
                <c:pt idx="662371">
                  <c:v>0</c:v>
                </c:pt>
                <c:pt idx="662372">
                  <c:v>0</c:v>
                </c:pt>
                <c:pt idx="662373">
                  <c:v>0</c:v>
                </c:pt>
                <c:pt idx="662374">
                  <c:v>0</c:v>
                </c:pt>
                <c:pt idx="662375">
                  <c:v>0</c:v>
                </c:pt>
                <c:pt idx="662376">
                  <c:v>0</c:v>
                </c:pt>
                <c:pt idx="662377">
                  <c:v>0</c:v>
                </c:pt>
                <c:pt idx="662378">
                  <c:v>0</c:v>
                </c:pt>
                <c:pt idx="662379">
                  <c:v>0</c:v>
                </c:pt>
                <c:pt idx="662380">
                  <c:v>0</c:v>
                </c:pt>
                <c:pt idx="662381">
                  <c:v>0</c:v>
                </c:pt>
                <c:pt idx="662382">
                  <c:v>0</c:v>
                </c:pt>
                <c:pt idx="662383">
                  <c:v>0</c:v>
                </c:pt>
                <c:pt idx="662384">
                  <c:v>0</c:v>
                </c:pt>
                <c:pt idx="662385">
                  <c:v>0</c:v>
                </c:pt>
                <c:pt idx="662386">
                  <c:v>0</c:v>
                </c:pt>
                <c:pt idx="662387">
                  <c:v>0</c:v>
                </c:pt>
                <c:pt idx="662388">
                  <c:v>0</c:v>
                </c:pt>
                <c:pt idx="662389">
                  <c:v>0</c:v>
                </c:pt>
                <c:pt idx="662390">
                  <c:v>0</c:v>
                </c:pt>
                <c:pt idx="662391">
                  <c:v>0</c:v>
                </c:pt>
                <c:pt idx="662392">
                  <c:v>0</c:v>
                </c:pt>
                <c:pt idx="662393">
                  <c:v>0</c:v>
                </c:pt>
                <c:pt idx="662394">
                  <c:v>0</c:v>
                </c:pt>
                <c:pt idx="662395">
                  <c:v>0</c:v>
                </c:pt>
                <c:pt idx="662396">
                  <c:v>0</c:v>
                </c:pt>
                <c:pt idx="662397">
                  <c:v>0</c:v>
                </c:pt>
                <c:pt idx="662398">
                  <c:v>0</c:v>
                </c:pt>
                <c:pt idx="662399">
                  <c:v>0</c:v>
                </c:pt>
                <c:pt idx="662400">
                  <c:v>0</c:v>
                </c:pt>
                <c:pt idx="662401">
                  <c:v>0</c:v>
                </c:pt>
                <c:pt idx="662402">
                  <c:v>0</c:v>
                </c:pt>
                <c:pt idx="662403">
                  <c:v>0</c:v>
                </c:pt>
                <c:pt idx="662404">
                  <c:v>0</c:v>
                </c:pt>
                <c:pt idx="662405">
                  <c:v>0</c:v>
                </c:pt>
                <c:pt idx="662406">
                  <c:v>0</c:v>
                </c:pt>
                <c:pt idx="662407">
                  <c:v>0</c:v>
                </c:pt>
                <c:pt idx="662408">
                  <c:v>0</c:v>
                </c:pt>
                <c:pt idx="662409">
                  <c:v>0</c:v>
                </c:pt>
                <c:pt idx="662410">
                  <c:v>0</c:v>
                </c:pt>
                <c:pt idx="662411">
                  <c:v>0</c:v>
                </c:pt>
                <c:pt idx="662412">
                  <c:v>0</c:v>
                </c:pt>
                <c:pt idx="662413">
                  <c:v>0</c:v>
                </c:pt>
                <c:pt idx="662414">
                  <c:v>0</c:v>
                </c:pt>
                <c:pt idx="662415">
                  <c:v>0</c:v>
                </c:pt>
                <c:pt idx="662416">
                  <c:v>0</c:v>
                </c:pt>
                <c:pt idx="662417">
                  <c:v>0</c:v>
                </c:pt>
                <c:pt idx="662418">
                  <c:v>0</c:v>
                </c:pt>
                <c:pt idx="662419">
                  <c:v>0</c:v>
                </c:pt>
                <c:pt idx="662420">
                  <c:v>0</c:v>
                </c:pt>
                <c:pt idx="662421">
                  <c:v>0</c:v>
                </c:pt>
                <c:pt idx="662422">
                  <c:v>0</c:v>
                </c:pt>
                <c:pt idx="662423">
                  <c:v>0</c:v>
                </c:pt>
                <c:pt idx="662424">
                  <c:v>0</c:v>
                </c:pt>
                <c:pt idx="662425">
                  <c:v>0</c:v>
                </c:pt>
                <c:pt idx="662426">
                  <c:v>0</c:v>
                </c:pt>
                <c:pt idx="662427">
                  <c:v>0</c:v>
                </c:pt>
                <c:pt idx="662428">
                  <c:v>0</c:v>
                </c:pt>
                <c:pt idx="662429">
                  <c:v>0</c:v>
                </c:pt>
                <c:pt idx="662430">
                  <c:v>0</c:v>
                </c:pt>
                <c:pt idx="662431">
                  <c:v>0</c:v>
                </c:pt>
                <c:pt idx="662432">
                  <c:v>0</c:v>
                </c:pt>
                <c:pt idx="662433">
                  <c:v>0</c:v>
                </c:pt>
                <c:pt idx="662434">
                  <c:v>0</c:v>
                </c:pt>
                <c:pt idx="662435">
                  <c:v>0</c:v>
                </c:pt>
                <c:pt idx="662436">
                  <c:v>0</c:v>
                </c:pt>
                <c:pt idx="662437">
                  <c:v>0</c:v>
                </c:pt>
                <c:pt idx="662438">
                  <c:v>0</c:v>
                </c:pt>
                <c:pt idx="662439">
                  <c:v>0</c:v>
                </c:pt>
                <c:pt idx="662440">
                  <c:v>0</c:v>
                </c:pt>
                <c:pt idx="662441">
                  <c:v>0</c:v>
                </c:pt>
                <c:pt idx="662442">
                  <c:v>0</c:v>
                </c:pt>
                <c:pt idx="662443">
                  <c:v>0</c:v>
                </c:pt>
                <c:pt idx="662444">
                  <c:v>0</c:v>
                </c:pt>
                <c:pt idx="662445">
                  <c:v>0</c:v>
                </c:pt>
                <c:pt idx="662446">
                  <c:v>0</c:v>
                </c:pt>
                <c:pt idx="662447">
                  <c:v>0</c:v>
                </c:pt>
                <c:pt idx="662448">
                  <c:v>0</c:v>
                </c:pt>
                <c:pt idx="662449">
                  <c:v>0</c:v>
                </c:pt>
                <c:pt idx="662450">
                  <c:v>0</c:v>
                </c:pt>
                <c:pt idx="662451">
                  <c:v>0</c:v>
                </c:pt>
                <c:pt idx="662452">
                  <c:v>0</c:v>
                </c:pt>
                <c:pt idx="662453">
                  <c:v>0</c:v>
                </c:pt>
                <c:pt idx="662454">
                  <c:v>0</c:v>
                </c:pt>
                <c:pt idx="662455">
                  <c:v>0</c:v>
                </c:pt>
                <c:pt idx="662456">
                  <c:v>0</c:v>
                </c:pt>
                <c:pt idx="662457">
                  <c:v>0</c:v>
                </c:pt>
                <c:pt idx="662458">
                  <c:v>0</c:v>
                </c:pt>
                <c:pt idx="662459">
                  <c:v>0</c:v>
                </c:pt>
                <c:pt idx="662460">
                  <c:v>0</c:v>
                </c:pt>
                <c:pt idx="662461">
                  <c:v>0</c:v>
                </c:pt>
                <c:pt idx="662462">
                  <c:v>0</c:v>
                </c:pt>
                <c:pt idx="662463">
                  <c:v>0</c:v>
                </c:pt>
                <c:pt idx="662464">
                  <c:v>0</c:v>
                </c:pt>
                <c:pt idx="662465">
                  <c:v>0</c:v>
                </c:pt>
                <c:pt idx="662466">
                  <c:v>0</c:v>
                </c:pt>
                <c:pt idx="662467">
                  <c:v>0</c:v>
                </c:pt>
                <c:pt idx="662468">
                  <c:v>0</c:v>
                </c:pt>
                <c:pt idx="662469">
                  <c:v>0</c:v>
                </c:pt>
                <c:pt idx="662470">
                  <c:v>0</c:v>
                </c:pt>
                <c:pt idx="662471">
                  <c:v>0</c:v>
                </c:pt>
                <c:pt idx="662472">
                  <c:v>0</c:v>
                </c:pt>
                <c:pt idx="662473">
                  <c:v>0</c:v>
                </c:pt>
                <c:pt idx="662474">
                  <c:v>0</c:v>
                </c:pt>
                <c:pt idx="662475">
                  <c:v>0</c:v>
                </c:pt>
                <c:pt idx="662476">
                  <c:v>0</c:v>
                </c:pt>
                <c:pt idx="662477">
                  <c:v>0</c:v>
                </c:pt>
                <c:pt idx="662478">
                  <c:v>0</c:v>
                </c:pt>
                <c:pt idx="662479">
                  <c:v>0</c:v>
                </c:pt>
                <c:pt idx="662480">
                  <c:v>0</c:v>
                </c:pt>
                <c:pt idx="662481">
                  <c:v>0</c:v>
                </c:pt>
                <c:pt idx="662482">
                  <c:v>0</c:v>
                </c:pt>
                <c:pt idx="662483">
                  <c:v>0</c:v>
                </c:pt>
                <c:pt idx="662484">
                  <c:v>0</c:v>
                </c:pt>
                <c:pt idx="662485">
                  <c:v>0</c:v>
                </c:pt>
                <c:pt idx="662486">
                  <c:v>0</c:v>
                </c:pt>
                <c:pt idx="662487">
                  <c:v>0</c:v>
                </c:pt>
                <c:pt idx="662488">
                  <c:v>0</c:v>
                </c:pt>
                <c:pt idx="662489">
                  <c:v>0</c:v>
                </c:pt>
                <c:pt idx="662490">
                  <c:v>0</c:v>
                </c:pt>
                <c:pt idx="662491">
                  <c:v>0</c:v>
                </c:pt>
                <c:pt idx="662492">
                  <c:v>0</c:v>
                </c:pt>
                <c:pt idx="662493">
                  <c:v>0</c:v>
                </c:pt>
                <c:pt idx="662494">
                  <c:v>0</c:v>
                </c:pt>
                <c:pt idx="662495">
                  <c:v>0</c:v>
                </c:pt>
                <c:pt idx="662496">
                  <c:v>0</c:v>
                </c:pt>
                <c:pt idx="662497">
                  <c:v>0</c:v>
                </c:pt>
                <c:pt idx="662498">
                  <c:v>0</c:v>
                </c:pt>
                <c:pt idx="662499">
                  <c:v>0</c:v>
                </c:pt>
                <c:pt idx="662500">
                  <c:v>0</c:v>
                </c:pt>
                <c:pt idx="662501">
                  <c:v>0</c:v>
                </c:pt>
                <c:pt idx="662502">
                  <c:v>0</c:v>
                </c:pt>
                <c:pt idx="662503">
                  <c:v>0</c:v>
                </c:pt>
                <c:pt idx="662504">
                  <c:v>0</c:v>
                </c:pt>
                <c:pt idx="662505">
                  <c:v>0</c:v>
                </c:pt>
                <c:pt idx="662506">
                  <c:v>0</c:v>
                </c:pt>
                <c:pt idx="662507">
                  <c:v>0</c:v>
                </c:pt>
                <c:pt idx="662508">
                  <c:v>0</c:v>
                </c:pt>
                <c:pt idx="662509">
                  <c:v>0</c:v>
                </c:pt>
                <c:pt idx="662510">
                  <c:v>0</c:v>
                </c:pt>
                <c:pt idx="662511">
                  <c:v>0</c:v>
                </c:pt>
                <c:pt idx="662512">
                  <c:v>0</c:v>
                </c:pt>
                <c:pt idx="662513">
                  <c:v>0</c:v>
                </c:pt>
                <c:pt idx="662514">
                  <c:v>0</c:v>
                </c:pt>
                <c:pt idx="662515">
                  <c:v>0</c:v>
                </c:pt>
                <c:pt idx="662516">
                  <c:v>0</c:v>
                </c:pt>
                <c:pt idx="662517">
                  <c:v>0</c:v>
                </c:pt>
                <c:pt idx="662518">
                  <c:v>0</c:v>
                </c:pt>
                <c:pt idx="662519">
                  <c:v>0</c:v>
                </c:pt>
                <c:pt idx="662520">
                  <c:v>0</c:v>
                </c:pt>
                <c:pt idx="662521">
                  <c:v>0</c:v>
                </c:pt>
                <c:pt idx="662522">
                  <c:v>0</c:v>
                </c:pt>
                <c:pt idx="662523">
                  <c:v>0</c:v>
                </c:pt>
                <c:pt idx="662524">
                  <c:v>0</c:v>
                </c:pt>
                <c:pt idx="662525">
                  <c:v>0</c:v>
                </c:pt>
                <c:pt idx="662526">
                  <c:v>0</c:v>
                </c:pt>
                <c:pt idx="662527">
                  <c:v>0</c:v>
                </c:pt>
                <c:pt idx="662528">
                  <c:v>0</c:v>
                </c:pt>
                <c:pt idx="662529">
                  <c:v>0</c:v>
                </c:pt>
                <c:pt idx="662530">
                  <c:v>0</c:v>
                </c:pt>
                <c:pt idx="662531">
                  <c:v>0</c:v>
                </c:pt>
                <c:pt idx="662532">
                  <c:v>0</c:v>
                </c:pt>
                <c:pt idx="662533">
                  <c:v>0</c:v>
                </c:pt>
                <c:pt idx="662534">
                  <c:v>0</c:v>
                </c:pt>
                <c:pt idx="662535">
                  <c:v>0</c:v>
                </c:pt>
                <c:pt idx="662536">
                  <c:v>0</c:v>
                </c:pt>
                <c:pt idx="662537">
                  <c:v>0</c:v>
                </c:pt>
                <c:pt idx="662538">
                  <c:v>0</c:v>
                </c:pt>
                <c:pt idx="662539">
                  <c:v>0</c:v>
                </c:pt>
                <c:pt idx="662540">
                  <c:v>0</c:v>
                </c:pt>
                <c:pt idx="662541">
                  <c:v>0</c:v>
                </c:pt>
                <c:pt idx="662542">
                  <c:v>0</c:v>
                </c:pt>
                <c:pt idx="662543">
                  <c:v>0</c:v>
                </c:pt>
                <c:pt idx="662544">
                  <c:v>0</c:v>
                </c:pt>
                <c:pt idx="662545">
                  <c:v>0</c:v>
                </c:pt>
                <c:pt idx="662546">
                  <c:v>0</c:v>
                </c:pt>
                <c:pt idx="662547">
                  <c:v>0</c:v>
                </c:pt>
                <c:pt idx="662548">
                  <c:v>0</c:v>
                </c:pt>
                <c:pt idx="662549">
                  <c:v>0</c:v>
                </c:pt>
                <c:pt idx="662550">
                  <c:v>0</c:v>
                </c:pt>
                <c:pt idx="662551">
                  <c:v>0</c:v>
                </c:pt>
                <c:pt idx="662552">
                  <c:v>0</c:v>
                </c:pt>
                <c:pt idx="662553">
                  <c:v>0</c:v>
                </c:pt>
                <c:pt idx="662554">
                  <c:v>0</c:v>
                </c:pt>
                <c:pt idx="662555">
                  <c:v>0</c:v>
                </c:pt>
                <c:pt idx="662556">
                  <c:v>0</c:v>
                </c:pt>
                <c:pt idx="662557">
                  <c:v>0</c:v>
                </c:pt>
                <c:pt idx="662558">
                  <c:v>0</c:v>
                </c:pt>
                <c:pt idx="662559">
                  <c:v>0</c:v>
                </c:pt>
                <c:pt idx="662560">
                  <c:v>0</c:v>
                </c:pt>
                <c:pt idx="662561">
                  <c:v>0</c:v>
                </c:pt>
                <c:pt idx="662562">
                  <c:v>0</c:v>
                </c:pt>
                <c:pt idx="662563">
                  <c:v>0</c:v>
                </c:pt>
                <c:pt idx="662564">
                  <c:v>0</c:v>
                </c:pt>
                <c:pt idx="662565">
                  <c:v>0</c:v>
                </c:pt>
                <c:pt idx="662566">
                  <c:v>0</c:v>
                </c:pt>
                <c:pt idx="662567">
                  <c:v>0</c:v>
                </c:pt>
                <c:pt idx="662568">
                  <c:v>0</c:v>
                </c:pt>
                <c:pt idx="662569">
                  <c:v>0</c:v>
                </c:pt>
                <c:pt idx="662570">
                  <c:v>0</c:v>
                </c:pt>
                <c:pt idx="662571">
                  <c:v>0</c:v>
                </c:pt>
                <c:pt idx="662572">
                  <c:v>0</c:v>
                </c:pt>
                <c:pt idx="662573">
                  <c:v>0</c:v>
                </c:pt>
                <c:pt idx="662574">
                  <c:v>0</c:v>
                </c:pt>
                <c:pt idx="662575">
                  <c:v>0</c:v>
                </c:pt>
                <c:pt idx="662576">
                  <c:v>0</c:v>
                </c:pt>
                <c:pt idx="662577">
                  <c:v>0</c:v>
                </c:pt>
                <c:pt idx="662578">
                  <c:v>0</c:v>
                </c:pt>
                <c:pt idx="662579">
                  <c:v>0</c:v>
                </c:pt>
                <c:pt idx="662580">
                  <c:v>0</c:v>
                </c:pt>
                <c:pt idx="662581">
                  <c:v>0</c:v>
                </c:pt>
                <c:pt idx="662582">
                  <c:v>0</c:v>
                </c:pt>
                <c:pt idx="662583">
                  <c:v>0</c:v>
                </c:pt>
                <c:pt idx="662584">
                  <c:v>0</c:v>
                </c:pt>
                <c:pt idx="662585">
                  <c:v>0</c:v>
                </c:pt>
                <c:pt idx="662586">
                  <c:v>0</c:v>
                </c:pt>
                <c:pt idx="662587">
                  <c:v>0</c:v>
                </c:pt>
                <c:pt idx="662588">
                  <c:v>0</c:v>
                </c:pt>
                <c:pt idx="662589">
                  <c:v>0</c:v>
                </c:pt>
                <c:pt idx="662590">
                  <c:v>0</c:v>
                </c:pt>
                <c:pt idx="662591">
                  <c:v>0</c:v>
                </c:pt>
                <c:pt idx="662592">
                  <c:v>0</c:v>
                </c:pt>
                <c:pt idx="662593">
                  <c:v>0</c:v>
                </c:pt>
                <c:pt idx="662594">
                  <c:v>0</c:v>
                </c:pt>
                <c:pt idx="662595">
                  <c:v>0</c:v>
                </c:pt>
                <c:pt idx="662596">
                  <c:v>0</c:v>
                </c:pt>
                <c:pt idx="662597">
                  <c:v>0</c:v>
                </c:pt>
                <c:pt idx="662598">
                  <c:v>0</c:v>
                </c:pt>
                <c:pt idx="662599">
                  <c:v>0</c:v>
                </c:pt>
                <c:pt idx="662600">
                  <c:v>0</c:v>
                </c:pt>
                <c:pt idx="662601">
                  <c:v>0</c:v>
                </c:pt>
                <c:pt idx="662602">
                  <c:v>0</c:v>
                </c:pt>
                <c:pt idx="662603">
                  <c:v>0</c:v>
                </c:pt>
                <c:pt idx="662604">
                  <c:v>0</c:v>
                </c:pt>
                <c:pt idx="662605">
                  <c:v>0</c:v>
                </c:pt>
                <c:pt idx="662606">
                  <c:v>0</c:v>
                </c:pt>
                <c:pt idx="662607">
                  <c:v>0</c:v>
                </c:pt>
                <c:pt idx="662608">
                  <c:v>0</c:v>
                </c:pt>
                <c:pt idx="662609">
                  <c:v>0</c:v>
                </c:pt>
                <c:pt idx="662610">
                  <c:v>0</c:v>
                </c:pt>
                <c:pt idx="662611">
                  <c:v>0</c:v>
                </c:pt>
                <c:pt idx="662612">
                  <c:v>0</c:v>
                </c:pt>
                <c:pt idx="662613">
                  <c:v>0</c:v>
                </c:pt>
                <c:pt idx="662614">
                  <c:v>0</c:v>
                </c:pt>
                <c:pt idx="662615">
                  <c:v>0</c:v>
                </c:pt>
                <c:pt idx="662616">
                  <c:v>0</c:v>
                </c:pt>
                <c:pt idx="662617">
                  <c:v>0</c:v>
                </c:pt>
                <c:pt idx="662618">
                  <c:v>0</c:v>
                </c:pt>
                <c:pt idx="662619">
                  <c:v>0</c:v>
                </c:pt>
                <c:pt idx="662620">
                  <c:v>0</c:v>
                </c:pt>
                <c:pt idx="662621">
                  <c:v>0</c:v>
                </c:pt>
                <c:pt idx="662622">
                  <c:v>0</c:v>
                </c:pt>
                <c:pt idx="662623">
                  <c:v>0</c:v>
                </c:pt>
                <c:pt idx="662624">
                  <c:v>0</c:v>
                </c:pt>
                <c:pt idx="662625">
                  <c:v>0</c:v>
                </c:pt>
                <c:pt idx="662626">
                  <c:v>0</c:v>
                </c:pt>
                <c:pt idx="662627">
                  <c:v>0</c:v>
                </c:pt>
                <c:pt idx="662628">
                  <c:v>0</c:v>
                </c:pt>
                <c:pt idx="662629">
                  <c:v>0</c:v>
                </c:pt>
                <c:pt idx="662630">
                  <c:v>0</c:v>
                </c:pt>
                <c:pt idx="662631">
                  <c:v>0</c:v>
                </c:pt>
                <c:pt idx="662632">
                  <c:v>0</c:v>
                </c:pt>
                <c:pt idx="662633">
                  <c:v>0</c:v>
                </c:pt>
                <c:pt idx="662634">
                  <c:v>0</c:v>
                </c:pt>
                <c:pt idx="662635">
                  <c:v>0</c:v>
                </c:pt>
                <c:pt idx="662636">
                  <c:v>0</c:v>
                </c:pt>
                <c:pt idx="662637">
                  <c:v>0</c:v>
                </c:pt>
                <c:pt idx="662638">
                  <c:v>0</c:v>
                </c:pt>
                <c:pt idx="662639">
                  <c:v>0</c:v>
                </c:pt>
                <c:pt idx="662640">
                  <c:v>0</c:v>
                </c:pt>
                <c:pt idx="662641">
                  <c:v>0</c:v>
                </c:pt>
                <c:pt idx="662642">
                  <c:v>0</c:v>
                </c:pt>
                <c:pt idx="662643">
                  <c:v>0</c:v>
                </c:pt>
                <c:pt idx="662644">
                  <c:v>0</c:v>
                </c:pt>
                <c:pt idx="662645">
                  <c:v>0</c:v>
                </c:pt>
                <c:pt idx="662646">
                  <c:v>0</c:v>
                </c:pt>
                <c:pt idx="662647">
                  <c:v>0</c:v>
                </c:pt>
                <c:pt idx="662648">
                  <c:v>0</c:v>
                </c:pt>
                <c:pt idx="662649">
                  <c:v>0</c:v>
                </c:pt>
                <c:pt idx="662650">
                  <c:v>0</c:v>
                </c:pt>
                <c:pt idx="662651">
                  <c:v>0</c:v>
                </c:pt>
                <c:pt idx="662652">
                  <c:v>0</c:v>
                </c:pt>
                <c:pt idx="662653">
                  <c:v>0</c:v>
                </c:pt>
                <c:pt idx="662654">
                  <c:v>0</c:v>
                </c:pt>
                <c:pt idx="662655">
                  <c:v>0</c:v>
                </c:pt>
                <c:pt idx="662656">
                  <c:v>0</c:v>
                </c:pt>
                <c:pt idx="662657">
                  <c:v>0</c:v>
                </c:pt>
                <c:pt idx="662658">
                  <c:v>0</c:v>
                </c:pt>
                <c:pt idx="662659">
                  <c:v>0</c:v>
                </c:pt>
                <c:pt idx="662660">
                  <c:v>0</c:v>
                </c:pt>
                <c:pt idx="662661">
                  <c:v>0</c:v>
                </c:pt>
                <c:pt idx="662662">
                  <c:v>0</c:v>
                </c:pt>
                <c:pt idx="662663">
                  <c:v>0</c:v>
                </c:pt>
                <c:pt idx="662664">
                  <c:v>0</c:v>
                </c:pt>
                <c:pt idx="662665">
                  <c:v>0</c:v>
                </c:pt>
                <c:pt idx="662666">
                  <c:v>0</c:v>
                </c:pt>
                <c:pt idx="662667">
                  <c:v>0</c:v>
                </c:pt>
                <c:pt idx="662668">
                  <c:v>0</c:v>
                </c:pt>
                <c:pt idx="662669">
                  <c:v>0</c:v>
                </c:pt>
                <c:pt idx="662670">
                  <c:v>0</c:v>
                </c:pt>
                <c:pt idx="662671">
                  <c:v>0</c:v>
                </c:pt>
                <c:pt idx="662672">
                  <c:v>0</c:v>
                </c:pt>
                <c:pt idx="662673">
                  <c:v>0</c:v>
                </c:pt>
                <c:pt idx="662674">
                  <c:v>0</c:v>
                </c:pt>
                <c:pt idx="662675">
                  <c:v>0</c:v>
                </c:pt>
                <c:pt idx="662676">
                  <c:v>0</c:v>
                </c:pt>
                <c:pt idx="662677">
                  <c:v>0</c:v>
                </c:pt>
                <c:pt idx="662678">
                  <c:v>0</c:v>
                </c:pt>
                <c:pt idx="662679">
                  <c:v>0</c:v>
                </c:pt>
                <c:pt idx="662680">
                  <c:v>0</c:v>
                </c:pt>
                <c:pt idx="662681">
                  <c:v>0</c:v>
                </c:pt>
                <c:pt idx="662682">
                  <c:v>0</c:v>
                </c:pt>
                <c:pt idx="662683">
                  <c:v>0</c:v>
                </c:pt>
                <c:pt idx="662684">
                  <c:v>0</c:v>
                </c:pt>
                <c:pt idx="662685">
                  <c:v>0</c:v>
                </c:pt>
                <c:pt idx="662686">
                  <c:v>0</c:v>
                </c:pt>
                <c:pt idx="662687">
                  <c:v>0</c:v>
                </c:pt>
                <c:pt idx="662688">
                  <c:v>0</c:v>
                </c:pt>
                <c:pt idx="662689">
                  <c:v>0</c:v>
                </c:pt>
                <c:pt idx="662690">
                  <c:v>0</c:v>
                </c:pt>
                <c:pt idx="662691">
                  <c:v>0</c:v>
                </c:pt>
                <c:pt idx="662692">
                  <c:v>0</c:v>
                </c:pt>
                <c:pt idx="662693">
                  <c:v>0</c:v>
                </c:pt>
                <c:pt idx="662694">
                  <c:v>0</c:v>
                </c:pt>
                <c:pt idx="662695">
                  <c:v>0</c:v>
                </c:pt>
                <c:pt idx="662696">
                  <c:v>0</c:v>
                </c:pt>
                <c:pt idx="662697">
                  <c:v>0</c:v>
                </c:pt>
                <c:pt idx="662698">
                  <c:v>0</c:v>
                </c:pt>
                <c:pt idx="662699">
                  <c:v>0</c:v>
                </c:pt>
                <c:pt idx="662700">
                  <c:v>0</c:v>
                </c:pt>
                <c:pt idx="662701">
                  <c:v>0</c:v>
                </c:pt>
                <c:pt idx="662702">
                  <c:v>0</c:v>
                </c:pt>
                <c:pt idx="662703">
                  <c:v>0</c:v>
                </c:pt>
                <c:pt idx="662704">
                  <c:v>0</c:v>
                </c:pt>
                <c:pt idx="662705">
                  <c:v>0</c:v>
                </c:pt>
                <c:pt idx="662706">
                  <c:v>0</c:v>
                </c:pt>
                <c:pt idx="662707">
                  <c:v>0</c:v>
                </c:pt>
                <c:pt idx="662708">
                  <c:v>0</c:v>
                </c:pt>
                <c:pt idx="662709">
                  <c:v>0</c:v>
                </c:pt>
                <c:pt idx="662710">
                  <c:v>0</c:v>
                </c:pt>
                <c:pt idx="662711">
                  <c:v>0</c:v>
                </c:pt>
                <c:pt idx="662712">
                  <c:v>0</c:v>
                </c:pt>
                <c:pt idx="662713">
                  <c:v>0</c:v>
                </c:pt>
                <c:pt idx="662714">
                  <c:v>0</c:v>
                </c:pt>
                <c:pt idx="662715">
                  <c:v>0</c:v>
                </c:pt>
                <c:pt idx="662716">
                  <c:v>0</c:v>
                </c:pt>
                <c:pt idx="662717">
                  <c:v>0</c:v>
                </c:pt>
                <c:pt idx="662718">
                  <c:v>0</c:v>
                </c:pt>
                <c:pt idx="662719">
                  <c:v>0</c:v>
                </c:pt>
                <c:pt idx="662720">
                  <c:v>0</c:v>
                </c:pt>
                <c:pt idx="662721">
                  <c:v>0</c:v>
                </c:pt>
                <c:pt idx="662722">
                  <c:v>0</c:v>
                </c:pt>
                <c:pt idx="662723">
                  <c:v>0</c:v>
                </c:pt>
                <c:pt idx="662724">
                  <c:v>0</c:v>
                </c:pt>
                <c:pt idx="662725">
                  <c:v>0</c:v>
                </c:pt>
                <c:pt idx="662726">
                  <c:v>0</c:v>
                </c:pt>
                <c:pt idx="662727">
                  <c:v>0</c:v>
                </c:pt>
                <c:pt idx="662728">
                  <c:v>0</c:v>
                </c:pt>
                <c:pt idx="662729">
                  <c:v>0</c:v>
                </c:pt>
                <c:pt idx="662730">
                  <c:v>0</c:v>
                </c:pt>
                <c:pt idx="662731">
                  <c:v>0</c:v>
                </c:pt>
                <c:pt idx="662732">
                  <c:v>0</c:v>
                </c:pt>
                <c:pt idx="662733">
                  <c:v>0</c:v>
                </c:pt>
                <c:pt idx="662734">
                  <c:v>0</c:v>
                </c:pt>
                <c:pt idx="662735">
                  <c:v>0</c:v>
                </c:pt>
                <c:pt idx="662736">
                  <c:v>0</c:v>
                </c:pt>
                <c:pt idx="662737">
                  <c:v>0</c:v>
                </c:pt>
                <c:pt idx="662738">
                  <c:v>0</c:v>
                </c:pt>
                <c:pt idx="662739">
                  <c:v>0</c:v>
                </c:pt>
                <c:pt idx="662740">
                  <c:v>0</c:v>
                </c:pt>
                <c:pt idx="662741">
                  <c:v>0</c:v>
                </c:pt>
                <c:pt idx="662742">
                  <c:v>0</c:v>
                </c:pt>
                <c:pt idx="662743">
                  <c:v>0</c:v>
                </c:pt>
                <c:pt idx="662744">
                  <c:v>0</c:v>
                </c:pt>
                <c:pt idx="662745">
                  <c:v>0</c:v>
                </c:pt>
                <c:pt idx="662746">
                  <c:v>0</c:v>
                </c:pt>
                <c:pt idx="662747">
                  <c:v>0</c:v>
                </c:pt>
                <c:pt idx="662748">
                  <c:v>0</c:v>
                </c:pt>
                <c:pt idx="662749">
                  <c:v>0</c:v>
                </c:pt>
                <c:pt idx="662750">
                  <c:v>0</c:v>
                </c:pt>
                <c:pt idx="662751">
                  <c:v>0</c:v>
                </c:pt>
                <c:pt idx="662752">
                  <c:v>0</c:v>
                </c:pt>
                <c:pt idx="662753">
                  <c:v>0</c:v>
                </c:pt>
                <c:pt idx="662754">
                  <c:v>0</c:v>
                </c:pt>
                <c:pt idx="662755">
                  <c:v>0</c:v>
                </c:pt>
                <c:pt idx="662756">
                  <c:v>0</c:v>
                </c:pt>
                <c:pt idx="662757">
                  <c:v>0</c:v>
                </c:pt>
                <c:pt idx="662758">
                  <c:v>0</c:v>
                </c:pt>
                <c:pt idx="662759">
                  <c:v>0</c:v>
                </c:pt>
                <c:pt idx="662760">
                  <c:v>0</c:v>
                </c:pt>
                <c:pt idx="662761">
                  <c:v>0</c:v>
                </c:pt>
                <c:pt idx="662762">
                  <c:v>0</c:v>
                </c:pt>
                <c:pt idx="662763">
                  <c:v>0</c:v>
                </c:pt>
                <c:pt idx="662764">
                  <c:v>0</c:v>
                </c:pt>
                <c:pt idx="662765">
                  <c:v>0</c:v>
                </c:pt>
                <c:pt idx="662766">
                  <c:v>0</c:v>
                </c:pt>
                <c:pt idx="662767">
                  <c:v>0</c:v>
                </c:pt>
                <c:pt idx="662768">
                  <c:v>0</c:v>
                </c:pt>
                <c:pt idx="662769">
                  <c:v>0</c:v>
                </c:pt>
                <c:pt idx="662770">
                  <c:v>0</c:v>
                </c:pt>
                <c:pt idx="662771">
                  <c:v>0</c:v>
                </c:pt>
                <c:pt idx="662772">
                  <c:v>0</c:v>
                </c:pt>
                <c:pt idx="662773">
                  <c:v>0</c:v>
                </c:pt>
                <c:pt idx="662774">
                  <c:v>0</c:v>
                </c:pt>
                <c:pt idx="662775">
                  <c:v>0</c:v>
                </c:pt>
                <c:pt idx="662776">
                  <c:v>0</c:v>
                </c:pt>
                <c:pt idx="662777">
                  <c:v>0</c:v>
                </c:pt>
                <c:pt idx="662778">
                  <c:v>0</c:v>
                </c:pt>
                <c:pt idx="662779">
                  <c:v>0</c:v>
                </c:pt>
                <c:pt idx="662780">
                  <c:v>0</c:v>
                </c:pt>
                <c:pt idx="662781">
                  <c:v>0</c:v>
                </c:pt>
                <c:pt idx="662782">
                  <c:v>0</c:v>
                </c:pt>
                <c:pt idx="662783">
                  <c:v>0</c:v>
                </c:pt>
                <c:pt idx="662784">
                  <c:v>0</c:v>
                </c:pt>
                <c:pt idx="662785">
                  <c:v>0</c:v>
                </c:pt>
                <c:pt idx="662786">
                  <c:v>0</c:v>
                </c:pt>
                <c:pt idx="662787">
                  <c:v>0</c:v>
                </c:pt>
                <c:pt idx="662788">
                  <c:v>0</c:v>
                </c:pt>
                <c:pt idx="662789">
                  <c:v>0</c:v>
                </c:pt>
                <c:pt idx="662790">
                  <c:v>0</c:v>
                </c:pt>
                <c:pt idx="662791">
                  <c:v>0</c:v>
                </c:pt>
                <c:pt idx="662792">
                  <c:v>0</c:v>
                </c:pt>
                <c:pt idx="662793">
                  <c:v>0</c:v>
                </c:pt>
                <c:pt idx="662794">
                  <c:v>0</c:v>
                </c:pt>
                <c:pt idx="662795">
                  <c:v>0</c:v>
                </c:pt>
                <c:pt idx="662796">
                  <c:v>0</c:v>
                </c:pt>
                <c:pt idx="662797">
                  <c:v>0</c:v>
                </c:pt>
                <c:pt idx="662798">
                  <c:v>0</c:v>
                </c:pt>
                <c:pt idx="662799">
                  <c:v>0</c:v>
                </c:pt>
                <c:pt idx="662800">
                  <c:v>0</c:v>
                </c:pt>
                <c:pt idx="662801">
                  <c:v>0</c:v>
                </c:pt>
                <c:pt idx="662802">
                  <c:v>0</c:v>
                </c:pt>
                <c:pt idx="662803">
                  <c:v>0</c:v>
                </c:pt>
                <c:pt idx="662804">
                  <c:v>0</c:v>
                </c:pt>
                <c:pt idx="662805">
                  <c:v>0</c:v>
                </c:pt>
                <c:pt idx="662806">
                  <c:v>0</c:v>
                </c:pt>
                <c:pt idx="662807">
                  <c:v>0</c:v>
                </c:pt>
                <c:pt idx="662808">
                  <c:v>0</c:v>
                </c:pt>
                <c:pt idx="662809">
                  <c:v>0</c:v>
                </c:pt>
                <c:pt idx="662810">
                  <c:v>0</c:v>
                </c:pt>
                <c:pt idx="662811">
                  <c:v>0</c:v>
                </c:pt>
                <c:pt idx="662812">
                  <c:v>0</c:v>
                </c:pt>
                <c:pt idx="662813">
                  <c:v>0</c:v>
                </c:pt>
                <c:pt idx="662814">
                  <c:v>0</c:v>
                </c:pt>
                <c:pt idx="662815">
                  <c:v>0</c:v>
                </c:pt>
                <c:pt idx="662816">
                  <c:v>0</c:v>
                </c:pt>
                <c:pt idx="662817">
                  <c:v>0</c:v>
                </c:pt>
                <c:pt idx="662818">
                  <c:v>0</c:v>
                </c:pt>
                <c:pt idx="662819">
                  <c:v>0</c:v>
                </c:pt>
                <c:pt idx="662820">
                  <c:v>0</c:v>
                </c:pt>
                <c:pt idx="662821">
                  <c:v>0</c:v>
                </c:pt>
                <c:pt idx="662822">
                  <c:v>0</c:v>
                </c:pt>
                <c:pt idx="662823">
                  <c:v>0</c:v>
                </c:pt>
                <c:pt idx="662824">
                  <c:v>0</c:v>
                </c:pt>
                <c:pt idx="662825">
                  <c:v>0</c:v>
                </c:pt>
                <c:pt idx="662826">
                  <c:v>0</c:v>
                </c:pt>
                <c:pt idx="662827">
                  <c:v>0</c:v>
                </c:pt>
                <c:pt idx="662828">
                  <c:v>0</c:v>
                </c:pt>
                <c:pt idx="662829">
                  <c:v>0</c:v>
                </c:pt>
                <c:pt idx="662830">
                  <c:v>0</c:v>
                </c:pt>
                <c:pt idx="662831">
                  <c:v>0</c:v>
                </c:pt>
                <c:pt idx="662832">
                  <c:v>0</c:v>
                </c:pt>
                <c:pt idx="662833">
                  <c:v>0</c:v>
                </c:pt>
                <c:pt idx="662834">
                  <c:v>0</c:v>
                </c:pt>
                <c:pt idx="662835">
                  <c:v>0</c:v>
                </c:pt>
                <c:pt idx="662836">
                  <c:v>0</c:v>
                </c:pt>
                <c:pt idx="662837">
                  <c:v>0</c:v>
                </c:pt>
                <c:pt idx="662838">
                  <c:v>0</c:v>
                </c:pt>
                <c:pt idx="662839">
                  <c:v>0</c:v>
                </c:pt>
                <c:pt idx="662840">
                  <c:v>0</c:v>
                </c:pt>
                <c:pt idx="662841">
                  <c:v>0</c:v>
                </c:pt>
                <c:pt idx="662842">
                  <c:v>0</c:v>
                </c:pt>
                <c:pt idx="662843">
                  <c:v>0</c:v>
                </c:pt>
                <c:pt idx="662844">
                  <c:v>0</c:v>
                </c:pt>
                <c:pt idx="662845">
                  <c:v>0</c:v>
                </c:pt>
                <c:pt idx="662846">
                  <c:v>0</c:v>
                </c:pt>
                <c:pt idx="662847">
                  <c:v>0</c:v>
                </c:pt>
                <c:pt idx="662848">
                  <c:v>0</c:v>
                </c:pt>
                <c:pt idx="662849">
                  <c:v>0</c:v>
                </c:pt>
                <c:pt idx="662850">
                  <c:v>0</c:v>
                </c:pt>
                <c:pt idx="662851">
                  <c:v>0</c:v>
                </c:pt>
                <c:pt idx="662852">
                  <c:v>0</c:v>
                </c:pt>
                <c:pt idx="662853">
                  <c:v>0</c:v>
                </c:pt>
                <c:pt idx="662854">
                  <c:v>0</c:v>
                </c:pt>
                <c:pt idx="662855">
                  <c:v>0</c:v>
                </c:pt>
                <c:pt idx="662856">
                  <c:v>0</c:v>
                </c:pt>
                <c:pt idx="662857">
                  <c:v>0</c:v>
                </c:pt>
                <c:pt idx="662858">
                  <c:v>0</c:v>
                </c:pt>
                <c:pt idx="662859">
                  <c:v>0</c:v>
                </c:pt>
                <c:pt idx="662860">
                  <c:v>0</c:v>
                </c:pt>
                <c:pt idx="662861">
                  <c:v>0</c:v>
                </c:pt>
                <c:pt idx="662862">
                  <c:v>0</c:v>
                </c:pt>
                <c:pt idx="662863">
                  <c:v>0</c:v>
                </c:pt>
                <c:pt idx="662864">
                  <c:v>0</c:v>
                </c:pt>
                <c:pt idx="662865">
                  <c:v>0</c:v>
                </c:pt>
                <c:pt idx="662866">
                  <c:v>0</c:v>
                </c:pt>
                <c:pt idx="662867">
                  <c:v>0</c:v>
                </c:pt>
                <c:pt idx="662868">
                  <c:v>0</c:v>
                </c:pt>
                <c:pt idx="662869">
                  <c:v>0</c:v>
                </c:pt>
                <c:pt idx="662870">
                  <c:v>0</c:v>
                </c:pt>
                <c:pt idx="662871">
                  <c:v>0</c:v>
                </c:pt>
                <c:pt idx="662872">
                  <c:v>0</c:v>
                </c:pt>
                <c:pt idx="662873">
                  <c:v>0</c:v>
                </c:pt>
                <c:pt idx="662874">
                  <c:v>0</c:v>
                </c:pt>
                <c:pt idx="662875">
                  <c:v>0</c:v>
                </c:pt>
                <c:pt idx="662876">
                  <c:v>0</c:v>
                </c:pt>
                <c:pt idx="662877">
                  <c:v>0</c:v>
                </c:pt>
                <c:pt idx="662878">
                  <c:v>0</c:v>
                </c:pt>
                <c:pt idx="662879">
                  <c:v>0</c:v>
                </c:pt>
                <c:pt idx="662880">
                  <c:v>0</c:v>
                </c:pt>
                <c:pt idx="662881">
                  <c:v>0</c:v>
                </c:pt>
                <c:pt idx="662882">
                  <c:v>0</c:v>
                </c:pt>
                <c:pt idx="662883">
                  <c:v>0</c:v>
                </c:pt>
                <c:pt idx="662884">
                  <c:v>0</c:v>
                </c:pt>
                <c:pt idx="662885">
                  <c:v>0</c:v>
                </c:pt>
                <c:pt idx="662886">
                  <c:v>0</c:v>
                </c:pt>
                <c:pt idx="662887">
                  <c:v>0</c:v>
                </c:pt>
                <c:pt idx="662888">
                  <c:v>0</c:v>
                </c:pt>
                <c:pt idx="662889">
                  <c:v>0</c:v>
                </c:pt>
                <c:pt idx="662890">
                  <c:v>0</c:v>
                </c:pt>
                <c:pt idx="662891">
                  <c:v>0</c:v>
                </c:pt>
                <c:pt idx="662892">
                  <c:v>0</c:v>
                </c:pt>
                <c:pt idx="662893">
                  <c:v>0</c:v>
                </c:pt>
                <c:pt idx="662894">
                  <c:v>0</c:v>
                </c:pt>
                <c:pt idx="662895">
                  <c:v>0</c:v>
                </c:pt>
                <c:pt idx="662896">
                  <c:v>0</c:v>
                </c:pt>
                <c:pt idx="662897">
                  <c:v>0</c:v>
                </c:pt>
                <c:pt idx="662898">
                  <c:v>0</c:v>
                </c:pt>
                <c:pt idx="662899">
                  <c:v>0</c:v>
                </c:pt>
                <c:pt idx="662900">
                  <c:v>0</c:v>
                </c:pt>
                <c:pt idx="662901">
                  <c:v>0</c:v>
                </c:pt>
                <c:pt idx="662902">
                  <c:v>0</c:v>
                </c:pt>
                <c:pt idx="662903">
                  <c:v>0</c:v>
                </c:pt>
                <c:pt idx="662904">
                  <c:v>0</c:v>
                </c:pt>
                <c:pt idx="662905">
                  <c:v>0</c:v>
                </c:pt>
                <c:pt idx="662906">
                  <c:v>0</c:v>
                </c:pt>
                <c:pt idx="662907">
                  <c:v>0</c:v>
                </c:pt>
                <c:pt idx="662908">
                  <c:v>0</c:v>
                </c:pt>
                <c:pt idx="662909">
                  <c:v>0</c:v>
                </c:pt>
                <c:pt idx="662910">
                  <c:v>0</c:v>
                </c:pt>
                <c:pt idx="662911">
                  <c:v>0</c:v>
                </c:pt>
                <c:pt idx="662912">
                  <c:v>0</c:v>
                </c:pt>
                <c:pt idx="662913">
                  <c:v>0</c:v>
                </c:pt>
                <c:pt idx="662914">
                  <c:v>0</c:v>
                </c:pt>
                <c:pt idx="662915">
                  <c:v>0</c:v>
                </c:pt>
                <c:pt idx="662916">
                  <c:v>0</c:v>
                </c:pt>
                <c:pt idx="662917">
                  <c:v>0</c:v>
                </c:pt>
                <c:pt idx="662918">
                  <c:v>0</c:v>
                </c:pt>
                <c:pt idx="662919">
                  <c:v>0</c:v>
                </c:pt>
                <c:pt idx="662920">
                  <c:v>0</c:v>
                </c:pt>
                <c:pt idx="662921">
                  <c:v>0</c:v>
                </c:pt>
                <c:pt idx="662922">
                  <c:v>0</c:v>
                </c:pt>
                <c:pt idx="662923">
                  <c:v>0</c:v>
                </c:pt>
                <c:pt idx="662924">
                  <c:v>0</c:v>
                </c:pt>
                <c:pt idx="662925">
                  <c:v>0</c:v>
                </c:pt>
                <c:pt idx="662926">
                  <c:v>0</c:v>
                </c:pt>
                <c:pt idx="662927">
                  <c:v>0</c:v>
                </c:pt>
                <c:pt idx="662928">
                  <c:v>0</c:v>
                </c:pt>
                <c:pt idx="662929">
                  <c:v>0</c:v>
                </c:pt>
                <c:pt idx="662930">
                  <c:v>0</c:v>
                </c:pt>
                <c:pt idx="662931">
                  <c:v>0</c:v>
                </c:pt>
                <c:pt idx="662932">
                  <c:v>0</c:v>
                </c:pt>
                <c:pt idx="662933">
                  <c:v>0</c:v>
                </c:pt>
                <c:pt idx="662934">
                  <c:v>0</c:v>
                </c:pt>
                <c:pt idx="662935">
                  <c:v>0</c:v>
                </c:pt>
                <c:pt idx="662936">
                  <c:v>0</c:v>
                </c:pt>
                <c:pt idx="662937">
                  <c:v>0</c:v>
                </c:pt>
                <c:pt idx="662938">
                  <c:v>0</c:v>
                </c:pt>
                <c:pt idx="662939">
                  <c:v>0</c:v>
                </c:pt>
                <c:pt idx="662940">
                  <c:v>0</c:v>
                </c:pt>
                <c:pt idx="662941">
                  <c:v>0</c:v>
                </c:pt>
                <c:pt idx="662942">
                  <c:v>0</c:v>
                </c:pt>
                <c:pt idx="662943">
                  <c:v>0</c:v>
                </c:pt>
                <c:pt idx="662944">
                  <c:v>0</c:v>
                </c:pt>
                <c:pt idx="662945">
                  <c:v>0</c:v>
                </c:pt>
                <c:pt idx="662946">
                  <c:v>0</c:v>
                </c:pt>
                <c:pt idx="662947">
                  <c:v>0</c:v>
                </c:pt>
                <c:pt idx="662948">
                  <c:v>0</c:v>
                </c:pt>
                <c:pt idx="662949">
                  <c:v>0</c:v>
                </c:pt>
                <c:pt idx="662950">
                  <c:v>0</c:v>
                </c:pt>
                <c:pt idx="662951">
                  <c:v>0</c:v>
                </c:pt>
                <c:pt idx="662952">
                  <c:v>0</c:v>
                </c:pt>
                <c:pt idx="662953">
                  <c:v>0</c:v>
                </c:pt>
                <c:pt idx="662954">
                  <c:v>0</c:v>
                </c:pt>
                <c:pt idx="662955">
                  <c:v>0</c:v>
                </c:pt>
                <c:pt idx="662956">
                  <c:v>0</c:v>
                </c:pt>
                <c:pt idx="662957">
                  <c:v>0</c:v>
                </c:pt>
                <c:pt idx="662958">
                  <c:v>0</c:v>
                </c:pt>
                <c:pt idx="662959">
                  <c:v>0</c:v>
                </c:pt>
                <c:pt idx="662960">
                  <c:v>0</c:v>
                </c:pt>
                <c:pt idx="662961">
                  <c:v>0</c:v>
                </c:pt>
                <c:pt idx="662962">
                  <c:v>0</c:v>
                </c:pt>
                <c:pt idx="662963">
                  <c:v>0</c:v>
                </c:pt>
                <c:pt idx="662964">
                  <c:v>0</c:v>
                </c:pt>
                <c:pt idx="662965">
                  <c:v>0</c:v>
                </c:pt>
                <c:pt idx="662966">
                  <c:v>0</c:v>
                </c:pt>
                <c:pt idx="662967">
                  <c:v>0</c:v>
                </c:pt>
                <c:pt idx="662968">
                  <c:v>0</c:v>
                </c:pt>
                <c:pt idx="662969">
                  <c:v>0</c:v>
                </c:pt>
                <c:pt idx="662970">
                  <c:v>0</c:v>
                </c:pt>
                <c:pt idx="662971">
                  <c:v>0</c:v>
                </c:pt>
                <c:pt idx="662972">
                  <c:v>0</c:v>
                </c:pt>
                <c:pt idx="662973">
                  <c:v>0</c:v>
                </c:pt>
                <c:pt idx="662974">
                  <c:v>0</c:v>
                </c:pt>
                <c:pt idx="662975">
                  <c:v>0</c:v>
                </c:pt>
                <c:pt idx="662976">
                  <c:v>0</c:v>
                </c:pt>
                <c:pt idx="662977">
                  <c:v>0</c:v>
                </c:pt>
                <c:pt idx="662978">
                  <c:v>0</c:v>
                </c:pt>
                <c:pt idx="662979">
                  <c:v>0</c:v>
                </c:pt>
                <c:pt idx="662980">
                  <c:v>0</c:v>
                </c:pt>
                <c:pt idx="662981">
                  <c:v>0</c:v>
                </c:pt>
                <c:pt idx="662982">
                  <c:v>0</c:v>
                </c:pt>
                <c:pt idx="662983">
                  <c:v>0</c:v>
                </c:pt>
                <c:pt idx="662984">
                  <c:v>0</c:v>
                </c:pt>
                <c:pt idx="662985">
                  <c:v>0</c:v>
                </c:pt>
                <c:pt idx="662986">
                  <c:v>0</c:v>
                </c:pt>
                <c:pt idx="662987">
                  <c:v>0</c:v>
                </c:pt>
                <c:pt idx="662988">
                  <c:v>0</c:v>
                </c:pt>
                <c:pt idx="662989">
                  <c:v>0</c:v>
                </c:pt>
                <c:pt idx="662990">
                  <c:v>0</c:v>
                </c:pt>
                <c:pt idx="662991">
                  <c:v>0</c:v>
                </c:pt>
                <c:pt idx="662992">
                  <c:v>0</c:v>
                </c:pt>
                <c:pt idx="662993">
                  <c:v>0</c:v>
                </c:pt>
                <c:pt idx="662994">
                  <c:v>0</c:v>
                </c:pt>
                <c:pt idx="662995">
                  <c:v>0</c:v>
                </c:pt>
                <c:pt idx="662996">
                  <c:v>0</c:v>
                </c:pt>
                <c:pt idx="662997">
                  <c:v>0</c:v>
                </c:pt>
                <c:pt idx="662998">
                  <c:v>0</c:v>
                </c:pt>
                <c:pt idx="662999">
                  <c:v>0</c:v>
                </c:pt>
                <c:pt idx="663000">
                  <c:v>0</c:v>
                </c:pt>
                <c:pt idx="663001">
                  <c:v>0</c:v>
                </c:pt>
                <c:pt idx="663002">
                  <c:v>0</c:v>
                </c:pt>
                <c:pt idx="663003">
                  <c:v>0</c:v>
                </c:pt>
                <c:pt idx="663004">
                  <c:v>0</c:v>
                </c:pt>
                <c:pt idx="663005">
                  <c:v>0</c:v>
                </c:pt>
                <c:pt idx="663006">
                  <c:v>0</c:v>
                </c:pt>
                <c:pt idx="663007">
                  <c:v>0</c:v>
                </c:pt>
                <c:pt idx="663008">
                  <c:v>0</c:v>
                </c:pt>
                <c:pt idx="663009">
                  <c:v>0</c:v>
                </c:pt>
                <c:pt idx="663010">
                  <c:v>0</c:v>
                </c:pt>
                <c:pt idx="663011">
                  <c:v>0</c:v>
                </c:pt>
                <c:pt idx="663012">
                  <c:v>0</c:v>
                </c:pt>
                <c:pt idx="663013">
                  <c:v>0</c:v>
                </c:pt>
                <c:pt idx="663014">
                  <c:v>0</c:v>
                </c:pt>
                <c:pt idx="663015">
                  <c:v>0</c:v>
                </c:pt>
                <c:pt idx="663016">
                  <c:v>0</c:v>
                </c:pt>
                <c:pt idx="663017">
                  <c:v>0</c:v>
                </c:pt>
                <c:pt idx="663018">
                  <c:v>0</c:v>
                </c:pt>
                <c:pt idx="663019">
                  <c:v>0</c:v>
                </c:pt>
                <c:pt idx="663020">
                  <c:v>0</c:v>
                </c:pt>
                <c:pt idx="663021">
                  <c:v>0</c:v>
                </c:pt>
                <c:pt idx="663022">
                  <c:v>0</c:v>
                </c:pt>
                <c:pt idx="663023">
                  <c:v>0</c:v>
                </c:pt>
                <c:pt idx="663024">
                  <c:v>0</c:v>
                </c:pt>
                <c:pt idx="663025">
                  <c:v>0</c:v>
                </c:pt>
                <c:pt idx="663026">
                  <c:v>0</c:v>
                </c:pt>
                <c:pt idx="663027">
                  <c:v>0</c:v>
                </c:pt>
                <c:pt idx="663028">
                  <c:v>0</c:v>
                </c:pt>
                <c:pt idx="663029">
                  <c:v>0</c:v>
                </c:pt>
                <c:pt idx="663030">
                  <c:v>0</c:v>
                </c:pt>
                <c:pt idx="663031">
                  <c:v>0</c:v>
                </c:pt>
                <c:pt idx="663032">
                  <c:v>0</c:v>
                </c:pt>
                <c:pt idx="663033">
                  <c:v>0</c:v>
                </c:pt>
                <c:pt idx="663034">
                  <c:v>0</c:v>
                </c:pt>
                <c:pt idx="663035">
                  <c:v>0</c:v>
                </c:pt>
                <c:pt idx="663036">
                  <c:v>0</c:v>
                </c:pt>
                <c:pt idx="663037">
                  <c:v>0</c:v>
                </c:pt>
                <c:pt idx="663038">
                  <c:v>0</c:v>
                </c:pt>
                <c:pt idx="663039">
                  <c:v>0</c:v>
                </c:pt>
                <c:pt idx="663040">
                  <c:v>0</c:v>
                </c:pt>
                <c:pt idx="663041">
                  <c:v>0</c:v>
                </c:pt>
                <c:pt idx="663042">
                  <c:v>0</c:v>
                </c:pt>
                <c:pt idx="663043">
                  <c:v>0</c:v>
                </c:pt>
                <c:pt idx="663044">
                  <c:v>0</c:v>
                </c:pt>
                <c:pt idx="663045">
                  <c:v>0</c:v>
                </c:pt>
                <c:pt idx="663046">
                  <c:v>0</c:v>
                </c:pt>
                <c:pt idx="663047">
                  <c:v>0</c:v>
                </c:pt>
                <c:pt idx="663048">
                  <c:v>0</c:v>
                </c:pt>
                <c:pt idx="663049">
                  <c:v>0</c:v>
                </c:pt>
                <c:pt idx="663050">
                  <c:v>0</c:v>
                </c:pt>
                <c:pt idx="663051">
                  <c:v>0</c:v>
                </c:pt>
                <c:pt idx="663052">
                  <c:v>0</c:v>
                </c:pt>
                <c:pt idx="663053">
                  <c:v>0</c:v>
                </c:pt>
                <c:pt idx="663054">
                  <c:v>0</c:v>
                </c:pt>
                <c:pt idx="663055">
                  <c:v>0</c:v>
                </c:pt>
                <c:pt idx="663056">
                  <c:v>0</c:v>
                </c:pt>
                <c:pt idx="663057">
                  <c:v>0</c:v>
                </c:pt>
                <c:pt idx="663058">
                  <c:v>0</c:v>
                </c:pt>
                <c:pt idx="663059">
                  <c:v>0</c:v>
                </c:pt>
                <c:pt idx="663060">
                  <c:v>0</c:v>
                </c:pt>
                <c:pt idx="663061">
                  <c:v>0</c:v>
                </c:pt>
                <c:pt idx="663062">
                  <c:v>0</c:v>
                </c:pt>
                <c:pt idx="663063">
                  <c:v>0</c:v>
                </c:pt>
                <c:pt idx="663064">
                  <c:v>0</c:v>
                </c:pt>
                <c:pt idx="663065">
                  <c:v>0</c:v>
                </c:pt>
                <c:pt idx="663066">
                  <c:v>0</c:v>
                </c:pt>
                <c:pt idx="663067">
                  <c:v>0</c:v>
                </c:pt>
                <c:pt idx="663068">
                  <c:v>0</c:v>
                </c:pt>
                <c:pt idx="663069">
                  <c:v>0</c:v>
                </c:pt>
                <c:pt idx="663070">
                  <c:v>0</c:v>
                </c:pt>
                <c:pt idx="663071">
                  <c:v>0</c:v>
                </c:pt>
                <c:pt idx="663072">
                  <c:v>0</c:v>
                </c:pt>
                <c:pt idx="663073">
                  <c:v>0</c:v>
                </c:pt>
                <c:pt idx="663074">
                  <c:v>0</c:v>
                </c:pt>
                <c:pt idx="663075">
                  <c:v>0</c:v>
                </c:pt>
                <c:pt idx="663076">
                  <c:v>0</c:v>
                </c:pt>
                <c:pt idx="663077">
                  <c:v>0</c:v>
                </c:pt>
                <c:pt idx="663078">
                  <c:v>0</c:v>
                </c:pt>
                <c:pt idx="663079">
                  <c:v>0</c:v>
                </c:pt>
                <c:pt idx="663080">
                  <c:v>0</c:v>
                </c:pt>
                <c:pt idx="663081">
                  <c:v>0</c:v>
                </c:pt>
                <c:pt idx="663082">
                  <c:v>0</c:v>
                </c:pt>
                <c:pt idx="663083">
                  <c:v>0</c:v>
                </c:pt>
                <c:pt idx="663084">
                  <c:v>0</c:v>
                </c:pt>
                <c:pt idx="663085">
                  <c:v>0</c:v>
                </c:pt>
                <c:pt idx="663086">
                  <c:v>0</c:v>
                </c:pt>
                <c:pt idx="663087">
                  <c:v>0</c:v>
                </c:pt>
                <c:pt idx="663088">
                  <c:v>0</c:v>
                </c:pt>
                <c:pt idx="663089">
                  <c:v>0</c:v>
                </c:pt>
                <c:pt idx="663090">
                  <c:v>0</c:v>
                </c:pt>
                <c:pt idx="663091">
                  <c:v>0</c:v>
                </c:pt>
                <c:pt idx="663092">
                  <c:v>0</c:v>
                </c:pt>
                <c:pt idx="663093">
                  <c:v>0</c:v>
                </c:pt>
                <c:pt idx="663094">
                  <c:v>0</c:v>
                </c:pt>
                <c:pt idx="663095">
                  <c:v>0</c:v>
                </c:pt>
                <c:pt idx="663096">
                  <c:v>0</c:v>
                </c:pt>
                <c:pt idx="663097">
                  <c:v>0</c:v>
                </c:pt>
                <c:pt idx="663098">
                  <c:v>0</c:v>
                </c:pt>
                <c:pt idx="663099">
                  <c:v>0</c:v>
                </c:pt>
                <c:pt idx="663100">
                  <c:v>0</c:v>
                </c:pt>
                <c:pt idx="663101">
                  <c:v>0</c:v>
                </c:pt>
                <c:pt idx="663102">
                  <c:v>0</c:v>
                </c:pt>
                <c:pt idx="663103">
                  <c:v>0</c:v>
                </c:pt>
                <c:pt idx="663104">
                  <c:v>0</c:v>
                </c:pt>
                <c:pt idx="663105">
                  <c:v>0</c:v>
                </c:pt>
                <c:pt idx="663106">
                  <c:v>0</c:v>
                </c:pt>
                <c:pt idx="663107">
                  <c:v>0</c:v>
                </c:pt>
                <c:pt idx="663108">
                  <c:v>0</c:v>
                </c:pt>
                <c:pt idx="663109">
                  <c:v>0</c:v>
                </c:pt>
                <c:pt idx="663110">
                  <c:v>0</c:v>
                </c:pt>
                <c:pt idx="663111">
                  <c:v>0</c:v>
                </c:pt>
                <c:pt idx="663112">
                  <c:v>0</c:v>
                </c:pt>
                <c:pt idx="663113">
                  <c:v>0</c:v>
                </c:pt>
                <c:pt idx="663114">
                  <c:v>0</c:v>
                </c:pt>
                <c:pt idx="663115">
                  <c:v>0</c:v>
                </c:pt>
                <c:pt idx="663116">
                  <c:v>0</c:v>
                </c:pt>
                <c:pt idx="663117">
                  <c:v>0</c:v>
                </c:pt>
                <c:pt idx="663118">
                  <c:v>0</c:v>
                </c:pt>
                <c:pt idx="663119">
                  <c:v>0</c:v>
                </c:pt>
                <c:pt idx="663120">
                  <c:v>0</c:v>
                </c:pt>
                <c:pt idx="663121">
                  <c:v>0</c:v>
                </c:pt>
                <c:pt idx="663122">
                  <c:v>0</c:v>
                </c:pt>
                <c:pt idx="663123">
                  <c:v>0</c:v>
                </c:pt>
                <c:pt idx="663124">
                  <c:v>0</c:v>
                </c:pt>
                <c:pt idx="663125">
                  <c:v>0</c:v>
                </c:pt>
                <c:pt idx="663126">
                  <c:v>0</c:v>
                </c:pt>
                <c:pt idx="663127">
                  <c:v>0</c:v>
                </c:pt>
                <c:pt idx="663128">
                  <c:v>0</c:v>
                </c:pt>
                <c:pt idx="663129">
                  <c:v>0</c:v>
                </c:pt>
                <c:pt idx="663130">
                  <c:v>0</c:v>
                </c:pt>
                <c:pt idx="663131">
                  <c:v>0</c:v>
                </c:pt>
                <c:pt idx="663132">
                  <c:v>0</c:v>
                </c:pt>
                <c:pt idx="663133">
                  <c:v>0</c:v>
                </c:pt>
                <c:pt idx="663134">
                  <c:v>0</c:v>
                </c:pt>
                <c:pt idx="663135">
                  <c:v>0</c:v>
                </c:pt>
                <c:pt idx="663136">
                  <c:v>0</c:v>
                </c:pt>
                <c:pt idx="663137">
                  <c:v>0</c:v>
                </c:pt>
                <c:pt idx="663138">
                  <c:v>0</c:v>
                </c:pt>
                <c:pt idx="663139">
                  <c:v>0</c:v>
                </c:pt>
                <c:pt idx="663140">
                  <c:v>0</c:v>
                </c:pt>
                <c:pt idx="663141">
                  <c:v>0</c:v>
                </c:pt>
                <c:pt idx="663142">
                  <c:v>0</c:v>
                </c:pt>
                <c:pt idx="663143">
                  <c:v>0</c:v>
                </c:pt>
                <c:pt idx="663144">
                  <c:v>0</c:v>
                </c:pt>
                <c:pt idx="663145">
                  <c:v>0</c:v>
                </c:pt>
                <c:pt idx="663146">
                  <c:v>0</c:v>
                </c:pt>
                <c:pt idx="663147">
                  <c:v>0</c:v>
                </c:pt>
                <c:pt idx="663148">
                  <c:v>0</c:v>
                </c:pt>
                <c:pt idx="663149">
                  <c:v>0</c:v>
                </c:pt>
                <c:pt idx="663150">
                  <c:v>0</c:v>
                </c:pt>
                <c:pt idx="663151">
                  <c:v>0</c:v>
                </c:pt>
                <c:pt idx="663152">
                  <c:v>0</c:v>
                </c:pt>
                <c:pt idx="663153">
                  <c:v>0</c:v>
                </c:pt>
                <c:pt idx="663154">
                  <c:v>0</c:v>
                </c:pt>
                <c:pt idx="663155">
                  <c:v>0</c:v>
                </c:pt>
                <c:pt idx="663156">
                  <c:v>0</c:v>
                </c:pt>
                <c:pt idx="663157">
                  <c:v>0</c:v>
                </c:pt>
                <c:pt idx="663158">
                  <c:v>0</c:v>
                </c:pt>
                <c:pt idx="663159">
                  <c:v>0</c:v>
                </c:pt>
                <c:pt idx="663160">
                  <c:v>0</c:v>
                </c:pt>
                <c:pt idx="663161">
                  <c:v>0</c:v>
                </c:pt>
                <c:pt idx="663162">
                  <c:v>0</c:v>
                </c:pt>
                <c:pt idx="663163">
                  <c:v>0</c:v>
                </c:pt>
                <c:pt idx="663164">
                  <c:v>0</c:v>
                </c:pt>
                <c:pt idx="663165">
                  <c:v>0</c:v>
                </c:pt>
                <c:pt idx="663166">
                  <c:v>0</c:v>
                </c:pt>
                <c:pt idx="663167">
                  <c:v>0</c:v>
                </c:pt>
                <c:pt idx="663168">
                  <c:v>0</c:v>
                </c:pt>
                <c:pt idx="663169">
                  <c:v>0</c:v>
                </c:pt>
                <c:pt idx="663170">
                  <c:v>0</c:v>
                </c:pt>
                <c:pt idx="663171">
                  <c:v>0</c:v>
                </c:pt>
                <c:pt idx="663172">
                  <c:v>0</c:v>
                </c:pt>
                <c:pt idx="663173">
                  <c:v>0</c:v>
                </c:pt>
                <c:pt idx="663174">
                  <c:v>0</c:v>
                </c:pt>
                <c:pt idx="663175">
                  <c:v>0</c:v>
                </c:pt>
                <c:pt idx="663176">
                  <c:v>0</c:v>
                </c:pt>
                <c:pt idx="663177">
                  <c:v>0</c:v>
                </c:pt>
                <c:pt idx="663178">
                  <c:v>0</c:v>
                </c:pt>
                <c:pt idx="663179">
                  <c:v>0</c:v>
                </c:pt>
                <c:pt idx="663180">
                  <c:v>0</c:v>
                </c:pt>
                <c:pt idx="663181">
                  <c:v>0</c:v>
                </c:pt>
                <c:pt idx="663182">
                  <c:v>0</c:v>
                </c:pt>
                <c:pt idx="663183">
                  <c:v>0</c:v>
                </c:pt>
                <c:pt idx="663184">
                  <c:v>0</c:v>
                </c:pt>
                <c:pt idx="663185">
                  <c:v>0</c:v>
                </c:pt>
                <c:pt idx="663186">
                  <c:v>0</c:v>
                </c:pt>
                <c:pt idx="663187">
                  <c:v>0</c:v>
                </c:pt>
                <c:pt idx="663188">
                  <c:v>0</c:v>
                </c:pt>
                <c:pt idx="663189">
                  <c:v>0</c:v>
                </c:pt>
                <c:pt idx="663190">
                  <c:v>0</c:v>
                </c:pt>
                <c:pt idx="663191">
                  <c:v>0</c:v>
                </c:pt>
                <c:pt idx="663192">
                  <c:v>0</c:v>
                </c:pt>
                <c:pt idx="663193">
                  <c:v>0</c:v>
                </c:pt>
                <c:pt idx="663194">
                  <c:v>0</c:v>
                </c:pt>
                <c:pt idx="663195">
                  <c:v>0</c:v>
                </c:pt>
                <c:pt idx="663196">
                  <c:v>0</c:v>
                </c:pt>
                <c:pt idx="663197">
                  <c:v>0</c:v>
                </c:pt>
                <c:pt idx="663198">
                  <c:v>0</c:v>
                </c:pt>
                <c:pt idx="663199">
                  <c:v>0</c:v>
                </c:pt>
                <c:pt idx="663200">
                  <c:v>0</c:v>
                </c:pt>
                <c:pt idx="663201">
                  <c:v>0</c:v>
                </c:pt>
                <c:pt idx="663202">
                  <c:v>0</c:v>
                </c:pt>
                <c:pt idx="663203">
                  <c:v>0</c:v>
                </c:pt>
                <c:pt idx="663204">
                  <c:v>0</c:v>
                </c:pt>
                <c:pt idx="663205">
                  <c:v>0</c:v>
                </c:pt>
                <c:pt idx="663206">
                  <c:v>0</c:v>
                </c:pt>
                <c:pt idx="663207">
                  <c:v>0</c:v>
                </c:pt>
                <c:pt idx="663208">
                  <c:v>0</c:v>
                </c:pt>
                <c:pt idx="663209">
                  <c:v>0</c:v>
                </c:pt>
                <c:pt idx="663210">
                  <c:v>0</c:v>
                </c:pt>
                <c:pt idx="663211">
                  <c:v>0</c:v>
                </c:pt>
                <c:pt idx="663212">
                  <c:v>0</c:v>
                </c:pt>
                <c:pt idx="663213">
                  <c:v>0</c:v>
                </c:pt>
                <c:pt idx="663214">
                  <c:v>0</c:v>
                </c:pt>
                <c:pt idx="663215">
                  <c:v>0</c:v>
                </c:pt>
                <c:pt idx="663216">
                  <c:v>0</c:v>
                </c:pt>
                <c:pt idx="663217">
                  <c:v>0</c:v>
                </c:pt>
                <c:pt idx="663218">
                  <c:v>0</c:v>
                </c:pt>
                <c:pt idx="663219">
                  <c:v>0</c:v>
                </c:pt>
                <c:pt idx="663220">
                  <c:v>0</c:v>
                </c:pt>
                <c:pt idx="663221">
                  <c:v>0</c:v>
                </c:pt>
                <c:pt idx="663222">
                  <c:v>0</c:v>
                </c:pt>
                <c:pt idx="663223">
                  <c:v>0</c:v>
                </c:pt>
                <c:pt idx="663224">
                  <c:v>0</c:v>
                </c:pt>
                <c:pt idx="663225">
                  <c:v>0</c:v>
                </c:pt>
                <c:pt idx="663226">
                  <c:v>0</c:v>
                </c:pt>
                <c:pt idx="663227">
                  <c:v>0</c:v>
                </c:pt>
                <c:pt idx="663228">
                  <c:v>0</c:v>
                </c:pt>
                <c:pt idx="663229">
                  <c:v>0</c:v>
                </c:pt>
                <c:pt idx="663230">
                  <c:v>0</c:v>
                </c:pt>
                <c:pt idx="663231">
                  <c:v>0</c:v>
                </c:pt>
                <c:pt idx="663232">
                  <c:v>0</c:v>
                </c:pt>
                <c:pt idx="663233">
                  <c:v>0</c:v>
                </c:pt>
                <c:pt idx="663234">
                  <c:v>0</c:v>
                </c:pt>
                <c:pt idx="663235">
                  <c:v>0</c:v>
                </c:pt>
                <c:pt idx="663236">
                  <c:v>0</c:v>
                </c:pt>
                <c:pt idx="663237">
                  <c:v>0</c:v>
                </c:pt>
                <c:pt idx="663238">
                  <c:v>0</c:v>
                </c:pt>
                <c:pt idx="663239">
                  <c:v>0</c:v>
                </c:pt>
                <c:pt idx="663240">
                  <c:v>0</c:v>
                </c:pt>
                <c:pt idx="663241">
                  <c:v>0</c:v>
                </c:pt>
                <c:pt idx="663242">
                  <c:v>0</c:v>
                </c:pt>
                <c:pt idx="663243">
                  <c:v>0</c:v>
                </c:pt>
                <c:pt idx="663244">
                  <c:v>0</c:v>
                </c:pt>
                <c:pt idx="663245">
                  <c:v>0</c:v>
                </c:pt>
                <c:pt idx="663246">
                  <c:v>0</c:v>
                </c:pt>
                <c:pt idx="663247">
                  <c:v>0</c:v>
                </c:pt>
                <c:pt idx="663248">
                  <c:v>0</c:v>
                </c:pt>
                <c:pt idx="663249">
                  <c:v>0</c:v>
                </c:pt>
                <c:pt idx="663250">
                  <c:v>0</c:v>
                </c:pt>
                <c:pt idx="663251">
                  <c:v>0</c:v>
                </c:pt>
                <c:pt idx="663252">
                  <c:v>0</c:v>
                </c:pt>
                <c:pt idx="663253">
                  <c:v>0</c:v>
                </c:pt>
                <c:pt idx="663254">
                  <c:v>0</c:v>
                </c:pt>
                <c:pt idx="663255">
                  <c:v>0</c:v>
                </c:pt>
                <c:pt idx="663256">
                  <c:v>0</c:v>
                </c:pt>
                <c:pt idx="663257">
                  <c:v>0</c:v>
                </c:pt>
                <c:pt idx="663258">
                  <c:v>0</c:v>
                </c:pt>
                <c:pt idx="663259">
                  <c:v>0</c:v>
                </c:pt>
                <c:pt idx="663260">
                  <c:v>0</c:v>
                </c:pt>
                <c:pt idx="663261">
                  <c:v>0</c:v>
                </c:pt>
                <c:pt idx="663262">
                  <c:v>0</c:v>
                </c:pt>
                <c:pt idx="663263">
                  <c:v>0</c:v>
                </c:pt>
                <c:pt idx="663264">
                  <c:v>0</c:v>
                </c:pt>
                <c:pt idx="663265">
                  <c:v>0</c:v>
                </c:pt>
                <c:pt idx="663266">
                  <c:v>0</c:v>
                </c:pt>
                <c:pt idx="663267">
                  <c:v>0</c:v>
                </c:pt>
                <c:pt idx="663268">
                  <c:v>0</c:v>
                </c:pt>
                <c:pt idx="663269">
                  <c:v>0</c:v>
                </c:pt>
                <c:pt idx="663270">
                  <c:v>0</c:v>
                </c:pt>
                <c:pt idx="663271">
                  <c:v>0</c:v>
                </c:pt>
                <c:pt idx="663272">
                  <c:v>0</c:v>
                </c:pt>
                <c:pt idx="663273">
                  <c:v>0</c:v>
                </c:pt>
                <c:pt idx="663274">
                  <c:v>0</c:v>
                </c:pt>
                <c:pt idx="663275">
                  <c:v>0</c:v>
                </c:pt>
                <c:pt idx="663276">
                  <c:v>0</c:v>
                </c:pt>
                <c:pt idx="663277">
                  <c:v>0</c:v>
                </c:pt>
                <c:pt idx="663278">
                  <c:v>0</c:v>
                </c:pt>
                <c:pt idx="663279">
                  <c:v>0</c:v>
                </c:pt>
                <c:pt idx="663280">
                  <c:v>0</c:v>
                </c:pt>
                <c:pt idx="663281">
                  <c:v>0</c:v>
                </c:pt>
                <c:pt idx="663282">
                  <c:v>0</c:v>
                </c:pt>
                <c:pt idx="663283">
                  <c:v>0</c:v>
                </c:pt>
                <c:pt idx="663284">
                  <c:v>0</c:v>
                </c:pt>
                <c:pt idx="663285">
                  <c:v>0</c:v>
                </c:pt>
                <c:pt idx="663286">
                  <c:v>0</c:v>
                </c:pt>
                <c:pt idx="663287">
                  <c:v>0</c:v>
                </c:pt>
                <c:pt idx="663288">
                  <c:v>0</c:v>
                </c:pt>
                <c:pt idx="663289">
                  <c:v>0</c:v>
                </c:pt>
                <c:pt idx="663290">
                  <c:v>0</c:v>
                </c:pt>
                <c:pt idx="663291">
                  <c:v>0</c:v>
                </c:pt>
                <c:pt idx="663292">
                  <c:v>0</c:v>
                </c:pt>
                <c:pt idx="663293">
                  <c:v>0</c:v>
                </c:pt>
                <c:pt idx="663294">
                  <c:v>0</c:v>
                </c:pt>
                <c:pt idx="663295">
                  <c:v>0</c:v>
                </c:pt>
                <c:pt idx="663296">
                  <c:v>0</c:v>
                </c:pt>
                <c:pt idx="663297">
                  <c:v>0</c:v>
                </c:pt>
                <c:pt idx="663298">
                  <c:v>0</c:v>
                </c:pt>
                <c:pt idx="663299">
                  <c:v>0</c:v>
                </c:pt>
                <c:pt idx="663300">
                  <c:v>0</c:v>
                </c:pt>
                <c:pt idx="663301">
                  <c:v>0</c:v>
                </c:pt>
                <c:pt idx="663302">
                  <c:v>0</c:v>
                </c:pt>
                <c:pt idx="663303">
                  <c:v>0</c:v>
                </c:pt>
                <c:pt idx="663304">
                  <c:v>0</c:v>
                </c:pt>
                <c:pt idx="663305">
                  <c:v>0</c:v>
                </c:pt>
                <c:pt idx="663306">
                  <c:v>0</c:v>
                </c:pt>
                <c:pt idx="663307">
                  <c:v>0</c:v>
                </c:pt>
                <c:pt idx="663308">
                  <c:v>0</c:v>
                </c:pt>
                <c:pt idx="663309">
                  <c:v>0</c:v>
                </c:pt>
                <c:pt idx="663310">
                  <c:v>0</c:v>
                </c:pt>
                <c:pt idx="663311">
                  <c:v>0</c:v>
                </c:pt>
                <c:pt idx="663312">
                  <c:v>0</c:v>
                </c:pt>
                <c:pt idx="663313">
                  <c:v>0</c:v>
                </c:pt>
                <c:pt idx="663314">
                  <c:v>0</c:v>
                </c:pt>
                <c:pt idx="663315">
                  <c:v>0</c:v>
                </c:pt>
                <c:pt idx="663316">
                  <c:v>0</c:v>
                </c:pt>
                <c:pt idx="663317">
                  <c:v>0</c:v>
                </c:pt>
                <c:pt idx="663318">
                  <c:v>0</c:v>
                </c:pt>
                <c:pt idx="663319">
                  <c:v>0</c:v>
                </c:pt>
                <c:pt idx="663320">
                  <c:v>0</c:v>
                </c:pt>
                <c:pt idx="663321">
                  <c:v>0</c:v>
                </c:pt>
                <c:pt idx="663322">
                  <c:v>0</c:v>
                </c:pt>
                <c:pt idx="663323">
                  <c:v>0</c:v>
                </c:pt>
                <c:pt idx="663324">
                  <c:v>0</c:v>
                </c:pt>
                <c:pt idx="663325">
                  <c:v>0</c:v>
                </c:pt>
                <c:pt idx="663326">
                  <c:v>0</c:v>
                </c:pt>
                <c:pt idx="663327">
                  <c:v>0</c:v>
                </c:pt>
                <c:pt idx="663328">
                  <c:v>0</c:v>
                </c:pt>
                <c:pt idx="663329">
                  <c:v>0</c:v>
                </c:pt>
                <c:pt idx="663330">
                  <c:v>0</c:v>
                </c:pt>
                <c:pt idx="663331">
                  <c:v>0</c:v>
                </c:pt>
                <c:pt idx="663332">
                  <c:v>0</c:v>
                </c:pt>
                <c:pt idx="663333">
                  <c:v>0</c:v>
                </c:pt>
                <c:pt idx="663334">
                  <c:v>0</c:v>
                </c:pt>
                <c:pt idx="663335">
                  <c:v>0</c:v>
                </c:pt>
                <c:pt idx="663336">
                  <c:v>0</c:v>
                </c:pt>
                <c:pt idx="663337">
                  <c:v>0</c:v>
                </c:pt>
                <c:pt idx="663338">
                  <c:v>0</c:v>
                </c:pt>
                <c:pt idx="663339">
                  <c:v>0</c:v>
                </c:pt>
                <c:pt idx="663340">
                  <c:v>0</c:v>
                </c:pt>
                <c:pt idx="663341">
                  <c:v>0</c:v>
                </c:pt>
                <c:pt idx="663342">
                  <c:v>0</c:v>
                </c:pt>
                <c:pt idx="663343">
                  <c:v>0</c:v>
                </c:pt>
                <c:pt idx="663344">
                  <c:v>0</c:v>
                </c:pt>
                <c:pt idx="663345">
                  <c:v>0</c:v>
                </c:pt>
                <c:pt idx="663346">
                  <c:v>0</c:v>
                </c:pt>
                <c:pt idx="663347">
                  <c:v>0</c:v>
                </c:pt>
                <c:pt idx="663348">
                  <c:v>0</c:v>
                </c:pt>
                <c:pt idx="663349">
                  <c:v>0</c:v>
                </c:pt>
                <c:pt idx="663350">
                  <c:v>0</c:v>
                </c:pt>
                <c:pt idx="663351">
                  <c:v>0</c:v>
                </c:pt>
                <c:pt idx="663352">
                  <c:v>0</c:v>
                </c:pt>
                <c:pt idx="663353">
                  <c:v>0</c:v>
                </c:pt>
                <c:pt idx="663354">
                  <c:v>0</c:v>
                </c:pt>
                <c:pt idx="663355">
                  <c:v>0</c:v>
                </c:pt>
                <c:pt idx="663356">
                  <c:v>0</c:v>
                </c:pt>
                <c:pt idx="663357">
                  <c:v>0</c:v>
                </c:pt>
                <c:pt idx="663358">
                  <c:v>0</c:v>
                </c:pt>
                <c:pt idx="663359">
                  <c:v>0</c:v>
                </c:pt>
                <c:pt idx="663360">
                  <c:v>0</c:v>
                </c:pt>
                <c:pt idx="663361">
                  <c:v>0</c:v>
                </c:pt>
                <c:pt idx="663362">
                  <c:v>0</c:v>
                </c:pt>
                <c:pt idx="663363">
                  <c:v>0</c:v>
                </c:pt>
                <c:pt idx="663364">
                  <c:v>0</c:v>
                </c:pt>
                <c:pt idx="663365">
                  <c:v>0</c:v>
                </c:pt>
                <c:pt idx="663366">
                  <c:v>0</c:v>
                </c:pt>
                <c:pt idx="663367">
                  <c:v>0</c:v>
                </c:pt>
                <c:pt idx="663368">
                  <c:v>0</c:v>
                </c:pt>
                <c:pt idx="663369">
                  <c:v>0</c:v>
                </c:pt>
                <c:pt idx="663370">
                  <c:v>0</c:v>
                </c:pt>
                <c:pt idx="663371">
                  <c:v>0</c:v>
                </c:pt>
                <c:pt idx="663372">
                  <c:v>0</c:v>
                </c:pt>
                <c:pt idx="663373">
                  <c:v>0</c:v>
                </c:pt>
                <c:pt idx="663374">
                  <c:v>0</c:v>
                </c:pt>
                <c:pt idx="663375">
                  <c:v>0</c:v>
                </c:pt>
                <c:pt idx="663376">
                  <c:v>0</c:v>
                </c:pt>
                <c:pt idx="663377">
                  <c:v>0</c:v>
                </c:pt>
                <c:pt idx="663378">
                  <c:v>0</c:v>
                </c:pt>
                <c:pt idx="663379">
                  <c:v>0</c:v>
                </c:pt>
                <c:pt idx="663380">
                  <c:v>0</c:v>
                </c:pt>
                <c:pt idx="663381">
                  <c:v>0</c:v>
                </c:pt>
                <c:pt idx="663382">
                  <c:v>0</c:v>
                </c:pt>
                <c:pt idx="663383">
                  <c:v>0</c:v>
                </c:pt>
                <c:pt idx="663384">
                  <c:v>0</c:v>
                </c:pt>
                <c:pt idx="663385">
                  <c:v>0</c:v>
                </c:pt>
                <c:pt idx="663386">
                  <c:v>0</c:v>
                </c:pt>
                <c:pt idx="663387">
                  <c:v>0</c:v>
                </c:pt>
                <c:pt idx="663388">
                  <c:v>0</c:v>
                </c:pt>
                <c:pt idx="663389">
                  <c:v>0</c:v>
                </c:pt>
                <c:pt idx="663390">
                  <c:v>0</c:v>
                </c:pt>
                <c:pt idx="663391">
                  <c:v>0</c:v>
                </c:pt>
                <c:pt idx="663392">
                  <c:v>0</c:v>
                </c:pt>
                <c:pt idx="663393">
                  <c:v>0</c:v>
                </c:pt>
                <c:pt idx="663394">
                  <c:v>0</c:v>
                </c:pt>
                <c:pt idx="663395">
                  <c:v>0</c:v>
                </c:pt>
                <c:pt idx="663396">
                  <c:v>0</c:v>
                </c:pt>
                <c:pt idx="663397">
                  <c:v>0</c:v>
                </c:pt>
                <c:pt idx="663398">
                  <c:v>0</c:v>
                </c:pt>
                <c:pt idx="663399">
                  <c:v>0</c:v>
                </c:pt>
                <c:pt idx="663400">
                  <c:v>0</c:v>
                </c:pt>
                <c:pt idx="663401">
                  <c:v>0</c:v>
                </c:pt>
                <c:pt idx="663402">
                  <c:v>0</c:v>
                </c:pt>
                <c:pt idx="663403">
                  <c:v>0</c:v>
                </c:pt>
                <c:pt idx="663404">
                  <c:v>0</c:v>
                </c:pt>
                <c:pt idx="663405">
                  <c:v>0</c:v>
                </c:pt>
                <c:pt idx="663406">
                  <c:v>0</c:v>
                </c:pt>
                <c:pt idx="663407">
                  <c:v>0</c:v>
                </c:pt>
                <c:pt idx="663408">
                  <c:v>0</c:v>
                </c:pt>
                <c:pt idx="663409">
                  <c:v>0</c:v>
                </c:pt>
                <c:pt idx="663410">
                  <c:v>0</c:v>
                </c:pt>
                <c:pt idx="663411">
                  <c:v>0</c:v>
                </c:pt>
                <c:pt idx="663412">
                  <c:v>0</c:v>
                </c:pt>
                <c:pt idx="663413">
                  <c:v>0</c:v>
                </c:pt>
                <c:pt idx="663414">
                  <c:v>0</c:v>
                </c:pt>
                <c:pt idx="663415">
                  <c:v>0</c:v>
                </c:pt>
                <c:pt idx="663416">
                  <c:v>0</c:v>
                </c:pt>
                <c:pt idx="663417">
                  <c:v>0</c:v>
                </c:pt>
                <c:pt idx="663418">
                  <c:v>0</c:v>
                </c:pt>
                <c:pt idx="663419">
                  <c:v>0</c:v>
                </c:pt>
                <c:pt idx="663420">
                  <c:v>0</c:v>
                </c:pt>
                <c:pt idx="663421">
                  <c:v>0</c:v>
                </c:pt>
                <c:pt idx="663422">
                  <c:v>0</c:v>
                </c:pt>
                <c:pt idx="663423">
                  <c:v>0</c:v>
                </c:pt>
                <c:pt idx="663424">
                  <c:v>0</c:v>
                </c:pt>
                <c:pt idx="663425">
                  <c:v>0</c:v>
                </c:pt>
                <c:pt idx="663426">
                  <c:v>0</c:v>
                </c:pt>
                <c:pt idx="663427">
                  <c:v>0</c:v>
                </c:pt>
                <c:pt idx="663428">
                  <c:v>0</c:v>
                </c:pt>
                <c:pt idx="663429">
                  <c:v>0</c:v>
                </c:pt>
                <c:pt idx="663430">
                  <c:v>0</c:v>
                </c:pt>
                <c:pt idx="663431">
                  <c:v>0</c:v>
                </c:pt>
                <c:pt idx="663432">
                  <c:v>0</c:v>
                </c:pt>
                <c:pt idx="663433">
                  <c:v>0</c:v>
                </c:pt>
                <c:pt idx="663434">
                  <c:v>0</c:v>
                </c:pt>
                <c:pt idx="663435">
                  <c:v>0</c:v>
                </c:pt>
                <c:pt idx="663436">
                  <c:v>0</c:v>
                </c:pt>
                <c:pt idx="663437">
                  <c:v>0</c:v>
                </c:pt>
                <c:pt idx="663438">
                  <c:v>0</c:v>
                </c:pt>
                <c:pt idx="663439">
                  <c:v>0</c:v>
                </c:pt>
                <c:pt idx="663440">
                  <c:v>0</c:v>
                </c:pt>
                <c:pt idx="663441">
                  <c:v>0</c:v>
                </c:pt>
                <c:pt idx="663442">
                  <c:v>0</c:v>
                </c:pt>
                <c:pt idx="663443">
                  <c:v>0</c:v>
                </c:pt>
                <c:pt idx="663444">
                  <c:v>0</c:v>
                </c:pt>
                <c:pt idx="663445">
                  <c:v>0</c:v>
                </c:pt>
                <c:pt idx="663446">
                  <c:v>0</c:v>
                </c:pt>
                <c:pt idx="663447">
                  <c:v>0</c:v>
                </c:pt>
                <c:pt idx="663448">
                  <c:v>0</c:v>
                </c:pt>
                <c:pt idx="663449">
                  <c:v>0</c:v>
                </c:pt>
                <c:pt idx="663450">
                  <c:v>0</c:v>
                </c:pt>
                <c:pt idx="663451">
                  <c:v>0</c:v>
                </c:pt>
                <c:pt idx="663452">
                  <c:v>0</c:v>
                </c:pt>
                <c:pt idx="663453">
                  <c:v>0</c:v>
                </c:pt>
                <c:pt idx="663454">
                  <c:v>0</c:v>
                </c:pt>
                <c:pt idx="663455">
                  <c:v>0</c:v>
                </c:pt>
                <c:pt idx="663456">
                  <c:v>0</c:v>
                </c:pt>
                <c:pt idx="663457">
                  <c:v>0</c:v>
                </c:pt>
                <c:pt idx="663458">
                  <c:v>0</c:v>
                </c:pt>
                <c:pt idx="663459">
                  <c:v>0</c:v>
                </c:pt>
                <c:pt idx="663460">
                  <c:v>0</c:v>
                </c:pt>
                <c:pt idx="663461">
                  <c:v>0</c:v>
                </c:pt>
                <c:pt idx="663462">
                  <c:v>0</c:v>
                </c:pt>
                <c:pt idx="663463">
                  <c:v>0</c:v>
                </c:pt>
                <c:pt idx="663464">
                  <c:v>0</c:v>
                </c:pt>
                <c:pt idx="663465">
                  <c:v>0</c:v>
                </c:pt>
                <c:pt idx="663466">
                  <c:v>0</c:v>
                </c:pt>
                <c:pt idx="663467">
                  <c:v>0</c:v>
                </c:pt>
                <c:pt idx="663468">
                  <c:v>0</c:v>
                </c:pt>
                <c:pt idx="663469">
                  <c:v>0</c:v>
                </c:pt>
                <c:pt idx="663470">
                  <c:v>0</c:v>
                </c:pt>
                <c:pt idx="663471">
                  <c:v>0</c:v>
                </c:pt>
                <c:pt idx="663472">
                  <c:v>0</c:v>
                </c:pt>
                <c:pt idx="663473">
                  <c:v>0</c:v>
                </c:pt>
                <c:pt idx="663474">
                  <c:v>0</c:v>
                </c:pt>
                <c:pt idx="663475">
                  <c:v>0</c:v>
                </c:pt>
                <c:pt idx="663476">
                  <c:v>0</c:v>
                </c:pt>
                <c:pt idx="663477">
                  <c:v>0</c:v>
                </c:pt>
                <c:pt idx="663478">
                  <c:v>0</c:v>
                </c:pt>
                <c:pt idx="663479">
                  <c:v>0</c:v>
                </c:pt>
                <c:pt idx="663480">
                  <c:v>0</c:v>
                </c:pt>
                <c:pt idx="663481">
                  <c:v>0</c:v>
                </c:pt>
                <c:pt idx="663482">
                  <c:v>0</c:v>
                </c:pt>
                <c:pt idx="663483">
                  <c:v>0</c:v>
                </c:pt>
                <c:pt idx="663484">
                  <c:v>0</c:v>
                </c:pt>
                <c:pt idx="663485">
                  <c:v>0</c:v>
                </c:pt>
                <c:pt idx="663486">
                  <c:v>0</c:v>
                </c:pt>
                <c:pt idx="663487">
                  <c:v>0</c:v>
                </c:pt>
                <c:pt idx="663488">
                  <c:v>0</c:v>
                </c:pt>
                <c:pt idx="663489">
                  <c:v>0</c:v>
                </c:pt>
                <c:pt idx="663490">
                  <c:v>0</c:v>
                </c:pt>
                <c:pt idx="663491">
                  <c:v>0</c:v>
                </c:pt>
                <c:pt idx="663492">
                  <c:v>0</c:v>
                </c:pt>
                <c:pt idx="663493">
                  <c:v>0</c:v>
                </c:pt>
                <c:pt idx="663494">
                  <c:v>0</c:v>
                </c:pt>
                <c:pt idx="663495">
                  <c:v>0</c:v>
                </c:pt>
                <c:pt idx="663496">
                  <c:v>0</c:v>
                </c:pt>
                <c:pt idx="663497">
                  <c:v>0</c:v>
                </c:pt>
                <c:pt idx="663498">
                  <c:v>0</c:v>
                </c:pt>
                <c:pt idx="663499">
                  <c:v>0</c:v>
                </c:pt>
                <c:pt idx="663500">
                  <c:v>0</c:v>
                </c:pt>
                <c:pt idx="663501">
                  <c:v>0</c:v>
                </c:pt>
                <c:pt idx="663502">
                  <c:v>0</c:v>
                </c:pt>
                <c:pt idx="663503">
                  <c:v>0</c:v>
                </c:pt>
                <c:pt idx="663504">
                  <c:v>0</c:v>
                </c:pt>
                <c:pt idx="663505">
                  <c:v>0</c:v>
                </c:pt>
                <c:pt idx="663506">
                  <c:v>0</c:v>
                </c:pt>
                <c:pt idx="663507">
                  <c:v>0</c:v>
                </c:pt>
                <c:pt idx="663508">
                  <c:v>0</c:v>
                </c:pt>
                <c:pt idx="663509">
                  <c:v>0</c:v>
                </c:pt>
                <c:pt idx="663510">
                  <c:v>0</c:v>
                </c:pt>
                <c:pt idx="663511">
                  <c:v>0</c:v>
                </c:pt>
                <c:pt idx="663512">
                  <c:v>0</c:v>
                </c:pt>
                <c:pt idx="663513">
                  <c:v>0</c:v>
                </c:pt>
                <c:pt idx="663514">
                  <c:v>0</c:v>
                </c:pt>
                <c:pt idx="663515">
                  <c:v>0</c:v>
                </c:pt>
                <c:pt idx="663516">
                  <c:v>0</c:v>
                </c:pt>
                <c:pt idx="663517">
                  <c:v>0</c:v>
                </c:pt>
                <c:pt idx="663518">
                  <c:v>0</c:v>
                </c:pt>
                <c:pt idx="663519">
                  <c:v>0</c:v>
                </c:pt>
                <c:pt idx="663520">
                  <c:v>0</c:v>
                </c:pt>
                <c:pt idx="663521">
                  <c:v>0</c:v>
                </c:pt>
                <c:pt idx="663522">
                  <c:v>0</c:v>
                </c:pt>
                <c:pt idx="663523">
                  <c:v>0</c:v>
                </c:pt>
                <c:pt idx="663524">
                  <c:v>0</c:v>
                </c:pt>
                <c:pt idx="663525">
                  <c:v>0</c:v>
                </c:pt>
                <c:pt idx="663526">
                  <c:v>0</c:v>
                </c:pt>
                <c:pt idx="663527">
                  <c:v>0</c:v>
                </c:pt>
                <c:pt idx="663528">
                  <c:v>0</c:v>
                </c:pt>
                <c:pt idx="663529">
                  <c:v>0</c:v>
                </c:pt>
                <c:pt idx="663530">
                  <c:v>0</c:v>
                </c:pt>
                <c:pt idx="663531">
                  <c:v>0</c:v>
                </c:pt>
                <c:pt idx="663532">
                  <c:v>0</c:v>
                </c:pt>
                <c:pt idx="663533">
                  <c:v>0</c:v>
                </c:pt>
                <c:pt idx="663534">
                  <c:v>0</c:v>
                </c:pt>
                <c:pt idx="663535">
                  <c:v>0</c:v>
                </c:pt>
                <c:pt idx="663536">
                  <c:v>0</c:v>
                </c:pt>
                <c:pt idx="663537">
                  <c:v>0</c:v>
                </c:pt>
                <c:pt idx="663538">
                  <c:v>0</c:v>
                </c:pt>
                <c:pt idx="663539">
                  <c:v>0</c:v>
                </c:pt>
                <c:pt idx="663540">
                  <c:v>0</c:v>
                </c:pt>
                <c:pt idx="663541">
                  <c:v>0</c:v>
                </c:pt>
                <c:pt idx="663542">
                  <c:v>0</c:v>
                </c:pt>
                <c:pt idx="663543">
                  <c:v>0</c:v>
                </c:pt>
                <c:pt idx="663544">
                  <c:v>0</c:v>
                </c:pt>
                <c:pt idx="663545">
                  <c:v>0</c:v>
                </c:pt>
                <c:pt idx="663546">
                  <c:v>0</c:v>
                </c:pt>
                <c:pt idx="663547">
                  <c:v>0</c:v>
                </c:pt>
                <c:pt idx="663548">
                  <c:v>0</c:v>
                </c:pt>
                <c:pt idx="663549">
                  <c:v>0</c:v>
                </c:pt>
                <c:pt idx="663550">
                  <c:v>0</c:v>
                </c:pt>
                <c:pt idx="663551">
                  <c:v>0</c:v>
                </c:pt>
                <c:pt idx="663552">
                  <c:v>0</c:v>
                </c:pt>
                <c:pt idx="663553">
                  <c:v>0</c:v>
                </c:pt>
                <c:pt idx="663554">
                  <c:v>0</c:v>
                </c:pt>
                <c:pt idx="663555">
                  <c:v>0</c:v>
                </c:pt>
                <c:pt idx="663556">
                  <c:v>0</c:v>
                </c:pt>
                <c:pt idx="663557">
                  <c:v>0</c:v>
                </c:pt>
                <c:pt idx="663558">
                  <c:v>0</c:v>
                </c:pt>
                <c:pt idx="663559">
                  <c:v>0</c:v>
                </c:pt>
                <c:pt idx="663560">
                  <c:v>0</c:v>
                </c:pt>
                <c:pt idx="663561">
                  <c:v>0</c:v>
                </c:pt>
                <c:pt idx="663562">
                  <c:v>0</c:v>
                </c:pt>
                <c:pt idx="663563">
                  <c:v>0</c:v>
                </c:pt>
                <c:pt idx="663564">
                  <c:v>0</c:v>
                </c:pt>
                <c:pt idx="663565">
                  <c:v>0</c:v>
                </c:pt>
                <c:pt idx="663566">
                  <c:v>0</c:v>
                </c:pt>
                <c:pt idx="663567">
                  <c:v>0</c:v>
                </c:pt>
                <c:pt idx="663568">
                  <c:v>0</c:v>
                </c:pt>
                <c:pt idx="663569">
                  <c:v>0</c:v>
                </c:pt>
                <c:pt idx="663570">
                  <c:v>0</c:v>
                </c:pt>
                <c:pt idx="663571">
                  <c:v>0</c:v>
                </c:pt>
                <c:pt idx="663572">
                  <c:v>0</c:v>
                </c:pt>
                <c:pt idx="663573">
                  <c:v>0</c:v>
                </c:pt>
                <c:pt idx="663574">
                  <c:v>0</c:v>
                </c:pt>
                <c:pt idx="663575">
                  <c:v>0</c:v>
                </c:pt>
                <c:pt idx="663576">
                  <c:v>0</c:v>
                </c:pt>
                <c:pt idx="663577">
                  <c:v>0</c:v>
                </c:pt>
                <c:pt idx="663578">
                  <c:v>0</c:v>
                </c:pt>
                <c:pt idx="663579">
                  <c:v>0</c:v>
                </c:pt>
                <c:pt idx="663580">
                  <c:v>0</c:v>
                </c:pt>
                <c:pt idx="663581">
                  <c:v>0</c:v>
                </c:pt>
                <c:pt idx="663582">
                  <c:v>0</c:v>
                </c:pt>
                <c:pt idx="663583">
                  <c:v>0</c:v>
                </c:pt>
                <c:pt idx="663584">
                  <c:v>0</c:v>
                </c:pt>
                <c:pt idx="663585">
                  <c:v>0</c:v>
                </c:pt>
                <c:pt idx="663586">
                  <c:v>0</c:v>
                </c:pt>
                <c:pt idx="663587">
                  <c:v>0</c:v>
                </c:pt>
                <c:pt idx="663588">
                  <c:v>0</c:v>
                </c:pt>
                <c:pt idx="663589">
                  <c:v>0</c:v>
                </c:pt>
                <c:pt idx="663590">
                  <c:v>0</c:v>
                </c:pt>
                <c:pt idx="663591">
                  <c:v>0</c:v>
                </c:pt>
                <c:pt idx="663592">
                  <c:v>0</c:v>
                </c:pt>
                <c:pt idx="663593">
                  <c:v>0</c:v>
                </c:pt>
                <c:pt idx="663594">
                  <c:v>0</c:v>
                </c:pt>
                <c:pt idx="663595">
                  <c:v>0</c:v>
                </c:pt>
                <c:pt idx="663596">
                  <c:v>0</c:v>
                </c:pt>
                <c:pt idx="663597">
                  <c:v>0</c:v>
                </c:pt>
                <c:pt idx="663598">
                  <c:v>0</c:v>
                </c:pt>
                <c:pt idx="663599">
                  <c:v>0</c:v>
                </c:pt>
                <c:pt idx="663600">
                  <c:v>0</c:v>
                </c:pt>
                <c:pt idx="663601">
                  <c:v>0</c:v>
                </c:pt>
                <c:pt idx="663602">
                  <c:v>0</c:v>
                </c:pt>
                <c:pt idx="663603">
                  <c:v>0</c:v>
                </c:pt>
                <c:pt idx="663604">
                  <c:v>0</c:v>
                </c:pt>
                <c:pt idx="663605">
                  <c:v>0</c:v>
                </c:pt>
                <c:pt idx="663606">
                  <c:v>0</c:v>
                </c:pt>
                <c:pt idx="663607">
                  <c:v>0</c:v>
                </c:pt>
                <c:pt idx="663608">
                  <c:v>0</c:v>
                </c:pt>
                <c:pt idx="663609">
                  <c:v>0</c:v>
                </c:pt>
                <c:pt idx="663610">
                  <c:v>0</c:v>
                </c:pt>
                <c:pt idx="663611">
                  <c:v>0</c:v>
                </c:pt>
                <c:pt idx="663612">
                  <c:v>0</c:v>
                </c:pt>
                <c:pt idx="663613">
                  <c:v>0</c:v>
                </c:pt>
                <c:pt idx="663614">
                  <c:v>0</c:v>
                </c:pt>
                <c:pt idx="663615">
                  <c:v>0</c:v>
                </c:pt>
                <c:pt idx="663616">
                  <c:v>0</c:v>
                </c:pt>
                <c:pt idx="663617">
                  <c:v>0</c:v>
                </c:pt>
                <c:pt idx="663618">
                  <c:v>0</c:v>
                </c:pt>
                <c:pt idx="663619">
                  <c:v>0</c:v>
                </c:pt>
                <c:pt idx="663620">
                  <c:v>0</c:v>
                </c:pt>
                <c:pt idx="663621">
                  <c:v>0</c:v>
                </c:pt>
                <c:pt idx="663622">
                  <c:v>0</c:v>
                </c:pt>
                <c:pt idx="663623">
                  <c:v>0</c:v>
                </c:pt>
                <c:pt idx="663624">
                  <c:v>0</c:v>
                </c:pt>
                <c:pt idx="663625">
                  <c:v>0</c:v>
                </c:pt>
                <c:pt idx="663626">
                  <c:v>0</c:v>
                </c:pt>
                <c:pt idx="663627">
                  <c:v>0</c:v>
                </c:pt>
                <c:pt idx="663628">
                  <c:v>0</c:v>
                </c:pt>
                <c:pt idx="663629">
                  <c:v>0</c:v>
                </c:pt>
                <c:pt idx="663630">
                  <c:v>0</c:v>
                </c:pt>
                <c:pt idx="663631">
                  <c:v>0</c:v>
                </c:pt>
                <c:pt idx="663632">
                  <c:v>0</c:v>
                </c:pt>
                <c:pt idx="663633">
                  <c:v>0</c:v>
                </c:pt>
                <c:pt idx="663634">
                  <c:v>0</c:v>
                </c:pt>
                <c:pt idx="663635">
                  <c:v>0</c:v>
                </c:pt>
                <c:pt idx="663636">
                  <c:v>0</c:v>
                </c:pt>
                <c:pt idx="663637">
                  <c:v>0</c:v>
                </c:pt>
                <c:pt idx="663638">
                  <c:v>0</c:v>
                </c:pt>
                <c:pt idx="663639">
                  <c:v>0</c:v>
                </c:pt>
                <c:pt idx="663640">
                  <c:v>0</c:v>
                </c:pt>
                <c:pt idx="663641">
                  <c:v>0</c:v>
                </c:pt>
                <c:pt idx="663642">
                  <c:v>0</c:v>
                </c:pt>
                <c:pt idx="663643">
                  <c:v>0</c:v>
                </c:pt>
                <c:pt idx="663644">
                  <c:v>0</c:v>
                </c:pt>
                <c:pt idx="663645">
                  <c:v>0</c:v>
                </c:pt>
                <c:pt idx="663646">
                  <c:v>0</c:v>
                </c:pt>
                <c:pt idx="663647">
                  <c:v>0</c:v>
                </c:pt>
                <c:pt idx="663648">
                  <c:v>0</c:v>
                </c:pt>
                <c:pt idx="663649">
                  <c:v>0</c:v>
                </c:pt>
                <c:pt idx="663650">
                  <c:v>0</c:v>
                </c:pt>
                <c:pt idx="663651">
                  <c:v>0</c:v>
                </c:pt>
                <c:pt idx="663652">
                  <c:v>0</c:v>
                </c:pt>
                <c:pt idx="663653">
                  <c:v>0</c:v>
                </c:pt>
                <c:pt idx="663654">
                  <c:v>0</c:v>
                </c:pt>
                <c:pt idx="663655">
                  <c:v>0</c:v>
                </c:pt>
                <c:pt idx="663656">
                  <c:v>0</c:v>
                </c:pt>
                <c:pt idx="663657">
                  <c:v>0</c:v>
                </c:pt>
                <c:pt idx="663658">
                  <c:v>0</c:v>
                </c:pt>
                <c:pt idx="663659">
                  <c:v>0</c:v>
                </c:pt>
                <c:pt idx="663660">
                  <c:v>0</c:v>
                </c:pt>
                <c:pt idx="663661">
                  <c:v>0</c:v>
                </c:pt>
                <c:pt idx="663662">
                  <c:v>0</c:v>
                </c:pt>
                <c:pt idx="663663">
                  <c:v>0</c:v>
                </c:pt>
                <c:pt idx="663664">
                  <c:v>0</c:v>
                </c:pt>
                <c:pt idx="663665">
                  <c:v>0</c:v>
                </c:pt>
                <c:pt idx="663666">
                  <c:v>0</c:v>
                </c:pt>
                <c:pt idx="663667">
                  <c:v>0</c:v>
                </c:pt>
                <c:pt idx="663668">
                  <c:v>0</c:v>
                </c:pt>
                <c:pt idx="663669">
                  <c:v>0</c:v>
                </c:pt>
                <c:pt idx="663670">
                  <c:v>0</c:v>
                </c:pt>
                <c:pt idx="663671">
                  <c:v>0</c:v>
                </c:pt>
                <c:pt idx="663672">
                  <c:v>0</c:v>
                </c:pt>
                <c:pt idx="663673">
                  <c:v>0</c:v>
                </c:pt>
                <c:pt idx="663674">
                  <c:v>0</c:v>
                </c:pt>
                <c:pt idx="663675">
                  <c:v>0</c:v>
                </c:pt>
                <c:pt idx="663676">
                  <c:v>0</c:v>
                </c:pt>
                <c:pt idx="663677">
                  <c:v>0</c:v>
                </c:pt>
                <c:pt idx="663678">
                  <c:v>0</c:v>
                </c:pt>
                <c:pt idx="663679">
                  <c:v>0</c:v>
                </c:pt>
                <c:pt idx="663680">
                  <c:v>0</c:v>
                </c:pt>
                <c:pt idx="663681">
                  <c:v>0</c:v>
                </c:pt>
                <c:pt idx="663682">
                  <c:v>0</c:v>
                </c:pt>
                <c:pt idx="663683">
                  <c:v>0</c:v>
                </c:pt>
                <c:pt idx="663684">
                  <c:v>0</c:v>
                </c:pt>
                <c:pt idx="663685">
                  <c:v>0</c:v>
                </c:pt>
                <c:pt idx="663686">
                  <c:v>0</c:v>
                </c:pt>
                <c:pt idx="663687">
                  <c:v>0</c:v>
                </c:pt>
                <c:pt idx="663688">
                  <c:v>0</c:v>
                </c:pt>
                <c:pt idx="663689">
                  <c:v>0</c:v>
                </c:pt>
                <c:pt idx="663690">
                  <c:v>0</c:v>
                </c:pt>
                <c:pt idx="663691">
                  <c:v>0</c:v>
                </c:pt>
                <c:pt idx="663692">
                  <c:v>0</c:v>
                </c:pt>
                <c:pt idx="663693">
                  <c:v>0</c:v>
                </c:pt>
                <c:pt idx="663694">
                  <c:v>0</c:v>
                </c:pt>
                <c:pt idx="663695">
                  <c:v>0</c:v>
                </c:pt>
                <c:pt idx="663696">
                  <c:v>0</c:v>
                </c:pt>
                <c:pt idx="663697">
                  <c:v>0</c:v>
                </c:pt>
                <c:pt idx="663698">
                  <c:v>0</c:v>
                </c:pt>
                <c:pt idx="663699">
                  <c:v>0</c:v>
                </c:pt>
                <c:pt idx="663700">
                  <c:v>0</c:v>
                </c:pt>
                <c:pt idx="663701">
                  <c:v>0</c:v>
                </c:pt>
                <c:pt idx="663702">
                  <c:v>0</c:v>
                </c:pt>
                <c:pt idx="663703">
                  <c:v>0</c:v>
                </c:pt>
                <c:pt idx="663704">
                  <c:v>0</c:v>
                </c:pt>
                <c:pt idx="663705">
                  <c:v>0</c:v>
                </c:pt>
                <c:pt idx="663706">
                  <c:v>0</c:v>
                </c:pt>
                <c:pt idx="663707">
                  <c:v>0</c:v>
                </c:pt>
                <c:pt idx="663708">
                  <c:v>0</c:v>
                </c:pt>
                <c:pt idx="663709">
                  <c:v>0</c:v>
                </c:pt>
                <c:pt idx="663710">
                  <c:v>0</c:v>
                </c:pt>
                <c:pt idx="663711">
                  <c:v>0</c:v>
                </c:pt>
                <c:pt idx="663712">
                  <c:v>0</c:v>
                </c:pt>
                <c:pt idx="663713">
                  <c:v>0</c:v>
                </c:pt>
                <c:pt idx="663714">
                  <c:v>0</c:v>
                </c:pt>
                <c:pt idx="663715">
                  <c:v>0</c:v>
                </c:pt>
                <c:pt idx="663716">
                  <c:v>0</c:v>
                </c:pt>
                <c:pt idx="663717">
                  <c:v>0</c:v>
                </c:pt>
                <c:pt idx="663718">
                  <c:v>0</c:v>
                </c:pt>
                <c:pt idx="663719">
                  <c:v>0</c:v>
                </c:pt>
                <c:pt idx="663720">
                  <c:v>0</c:v>
                </c:pt>
                <c:pt idx="663721">
                  <c:v>0</c:v>
                </c:pt>
                <c:pt idx="663722">
                  <c:v>0</c:v>
                </c:pt>
                <c:pt idx="663723">
                  <c:v>0</c:v>
                </c:pt>
                <c:pt idx="663724">
                  <c:v>0</c:v>
                </c:pt>
                <c:pt idx="663725">
                  <c:v>0</c:v>
                </c:pt>
                <c:pt idx="663726">
                  <c:v>0</c:v>
                </c:pt>
                <c:pt idx="663727">
                  <c:v>0</c:v>
                </c:pt>
                <c:pt idx="663728">
                  <c:v>0</c:v>
                </c:pt>
                <c:pt idx="663729">
                  <c:v>0</c:v>
                </c:pt>
                <c:pt idx="663730">
                  <c:v>0</c:v>
                </c:pt>
                <c:pt idx="663731">
                  <c:v>0</c:v>
                </c:pt>
                <c:pt idx="663732">
                  <c:v>0</c:v>
                </c:pt>
                <c:pt idx="663733">
                  <c:v>0</c:v>
                </c:pt>
                <c:pt idx="663734">
                  <c:v>0</c:v>
                </c:pt>
                <c:pt idx="663735">
                  <c:v>0</c:v>
                </c:pt>
                <c:pt idx="663736">
                  <c:v>0</c:v>
                </c:pt>
                <c:pt idx="663737">
                  <c:v>0</c:v>
                </c:pt>
                <c:pt idx="663738">
                  <c:v>0</c:v>
                </c:pt>
                <c:pt idx="663739">
                  <c:v>0</c:v>
                </c:pt>
                <c:pt idx="663740">
                  <c:v>0</c:v>
                </c:pt>
                <c:pt idx="663741">
                  <c:v>0</c:v>
                </c:pt>
                <c:pt idx="663742">
                  <c:v>0</c:v>
                </c:pt>
                <c:pt idx="663743">
                  <c:v>0</c:v>
                </c:pt>
                <c:pt idx="663744">
                  <c:v>0</c:v>
                </c:pt>
                <c:pt idx="663745">
                  <c:v>0</c:v>
                </c:pt>
                <c:pt idx="663746">
                  <c:v>0</c:v>
                </c:pt>
                <c:pt idx="663747">
                  <c:v>0</c:v>
                </c:pt>
                <c:pt idx="663748">
                  <c:v>0</c:v>
                </c:pt>
                <c:pt idx="663749">
                  <c:v>0</c:v>
                </c:pt>
                <c:pt idx="663750">
                  <c:v>0</c:v>
                </c:pt>
                <c:pt idx="663751">
                  <c:v>0</c:v>
                </c:pt>
                <c:pt idx="663752">
                  <c:v>0</c:v>
                </c:pt>
                <c:pt idx="663753">
                  <c:v>0</c:v>
                </c:pt>
                <c:pt idx="663754">
                  <c:v>0</c:v>
                </c:pt>
                <c:pt idx="663755">
                  <c:v>0</c:v>
                </c:pt>
                <c:pt idx="663756">
                  <c:v>0</c:v>
                </c:pt>
                <c:pt idx="663757">
                  <c:v>0</c:v>
                </c:pt>
                <c:pt idx="663758">
                  <c:v>0</c:v>
                </c:pt>
                <c:pt idx="663759">
                  <c:v>0</c:v>
                </c:pt>
                <c:pt idx="663760">
                  <c:v>0</c:v>
                </c:pt>
                <c:pt idx="663761">
                  <c:v>0</c:v>
                </c:pt>
                <c:pt idx="663762">
                  <c:v>0</c:v>
                </c:pt>
                <c:pt idx="663763">
                  <c:v>0</c:v>
                </c:pt>
                <c:pt idx="663764">
                  <c:v>0</c:v>
                </c:pt>
                <c:pt idx="663765">
                  <c:v>0</c:v>
                </c:pt>
                <c:pt idx="663766">
                  <c:v>0</c:v>
                </c:pt>
                <c:pt idx="663767">
                  <c:v>0</c:v>
                </c:pt>
                <c:pt idx="663768">
                  <c:v>0</c:v>
                </c:pt>
                <c:pt idx="663769">
                  <c:v>0</c:v>
                </c:pt>
                <c:pt idx="663770">
                  <c:v>0</c:v>
                </c:pt>
                <c:pt idx="663771">
                  <c:v>0</c:v>
                </c:pt>
                <c:pt idx="663772">
                  <c:v>0</c:v>
                </c:pt>
                <c:pt idx="663773">
                  <c:v>0</c:v>
                </c:pt>
                <c:pt idx="663774">
                  <c:v>0</c:v>
                </c:pt>
                <c:pt idx="663775">
                  <c:v>0</c:v>
                </c:pt>
                <c:pt idx="663776">
                  <c:v>0</c:v>
                </c:pt>
                <c:pt idx="663777">
                  <c:v>0</c:v>
                </c:pt>
                <c:pt idx="663778">
                  <c:v>0</c:v>
                </c:pt>
                <c:pt idx="663779">
                  <c:v>0</c:v>
                </c:pt>
                <c:pt idx="663780">
                  <c:v>0</c:v>
                </c:pt>
                <c:pt idx="663781">
                  <c:v>0</c:v>
                </c:pt>
                <c:pt idx="663782">
                  <c:v>0</c:v>
                </c:pt>
                <c:pt idx="663783">
                  <c:v>0</c:v>
                </c:pt>
                <c:pt idx="663784">
                  <c:v>0</c:v>
                </c:pt>
                <c:pt idx="663785">
                  <c:v>0</c:v>
                </c:pt>
                <c:pt idx="663786">
                  <c:v>0</c:v>
                </c:pt>
                <c:pt idx="663787">
                  <c:v>0</c:v>
                </c:pt>
                <c:pt idx="663788">
                  <c:v>0</c:v>
                </c:pt>
                <c:pt idx="663789">
                  <c:v>0</c:v>
                </c:pt>
                <c:pt idx="663790">
                  <c:v>0</c:v>
                </c:pt>
                <c:pt idx="663791">
                  <c:v>0</c:v>
                </c:pt>
                <c:pt idx="663792">
                  <c:v>0</c:v>
                </c:pt>
                <c:pt idx="663793">
                  <c:v>0</c:v>
                </c:pt>
                <c:pt idx="663794">
                  <c:v>0</c:v>
                </c:pt>
                <c:pt idx="663795">
                  <c:v>0</c:v>
                </c:pt>
                <c:pt idx="663796">
                  <c:v>0</c:v>
                </c:pt>
                <c:pt idx="663797">
                  <c:v>0</c:v>
                </c:pt>
                <c:pt idx="663798">
                  <c:v>0</c:v>
                </c:pt>
                <c:pt idx="663799">
                  <c:v>0</c:v>
                </c:pt>
                <c:pt idx="663800">
                  <c:v>0</c:v>
                </c:pt>
                <c:pt idx="663801">
                  <c:v>0</c:v>
                </c:pt>
                <c:pt idx="663802">
                  <c:v>0</c:v>
                </c:pt>
                <c:pt idx="663803">
                  <c:v>0</c:v>
                </c:pt>
                <c:pt idx="663804">
                  <c:v>0</c:v>
                </c:pt>
                <c:pt idx="663805">
                  <c:v>0</c:v>
                </c:pt>
                <c:pt idx="663806">
                  <c:v>0</c:v>
                </c:pt>
                <c:pt idx="663807">
                  <c:v>0</c:v>
                </c:pt>
                <c:pt idx="663808">
                  <c:v>0</c:v>
                </c:pt>
                <c:pt idx="663809">
                  <c:v>0</c:v>
                </c:pt>
                <c:pt idx="663810">
                  <c:v>0</c:v>
                </c:pt>
                <c:pt idx="663811">
                  <c:v>0</c:v>
                </c:pt>
                <c:pt idx="663812">
                  <c:v>0</c:v>
                </c:pt>
                <c:pt idx="663813">
                  <c:v>0</c:v>
                </c:pt>
                <c:pt idx="663814">
                  <c:v>0</c:v>
                </c:pt>
                <c:pt idx="663815">
                  <c:v>0</c:v>
                </c:pt>
                <c:pt idx="663816">
                  <c:v>0</c:v>
                </c:pt>
                <c:pt idx="663817">
                  <c:v>0</c:v>
                </c:pt>
                <c:pt idx="663818">
                  <c:v>0</c:v>
                </c:pt>
                <c:pt idx="663819">
                  <c:v>0</c:v>
                </c:pt>
                <c:pt idx="663820">
                  <c:v>0</c:v>
                </c:pt>
                <c:pt idx="663821">
                  <c:v>0</c:v>
                </c:pt>
                <c:pt idx="663822">
                  <c:v>0</c:v>
                </c:pt>
                <c:pt idx="663823">
                  <c:v>0</c:v>
                </c:pt>
                <c:pt idx="663824">
                  <c:v>0</c:v>
                </c:pt>
                <c:pt idx="663825">
                  <c:v>0</c:v>
                </c:pt>
                <c:pt idx="663826">
                  <c:v>0</c:v>
                </c:pt>
                <c:pt idx="663827">
                  <c:v>0</c:v>
                </c:pt>
                <c:pt idx="663828">
                  <c:v>0</c:v>
                </c:pt>
                <c:pt idx="663829">
                  <c:v>0</c:v>
                </c:pt>
                <c:pt idx="663830">
                  <c:v>0</c:v>
                </c:pt>
                <c:pt idx="663831">
                  <c:v>0</c:v>
                </c:pt>
                <c:pt idx="663832">
                  <c:v>0</c:v>
                </c:pt>
                <c:pt idx="663833">
                  <c:v>0</c:v>
                </c:pt>
                <c:pt idx="663834">
                  <c:v>0</c:v>
                </c:pt>
                <c:pt idx="663835">
                  <c:v>0</c:v>
                </c:pt>
                <c:pt idx="663836">
                  <c:v>0</c:v>
                </c:pt>
                <c:pt idx="663837">
                  <c:v>0</c:v>
                </c:pt>
                <c:pt idx="663838">
                  <c:v>0</c:v>
                </c:pt>
                <c:pt idx="663839">
                  <c:v>0</c:v>
                </c:pt>
                <c:pt idx="663840">
                  <c:v>0</c:v>
                </c:pt>
                <c:pt idx="663841">
                  <c:v>0</c:v>
                </c:pt>
                <c:pt idx="663842">
                  <c:v>0</c:v>
                </c:pt>
                <c:pt idx="663843">
                  <c:v>0</c:v>
                </c:pt>
                <c:pt idx="663844">
                  <c:v>0</c:v>
                </c:pt>
                <c:pt idx="663845">
                  <c:v>0</c:v>
                </c:pt>
                <c:pt idx="663846">
                  <c:v>0</c:v>
                </c:pt>
                <c:pt idx="663847">
                  <c:v>0</c:v>
                </c:pt>
                <c:pt idx="663848">
                  <c:v>0</c:v>
                </c:pt>
                <c:pt idx="663849">
                  <c:v>0</c:v>
                </c:pt>
                <c:pt idx="663850">
                  <c:v>0</c:v>
                </c:pt>
                <c:pt idx="663851">
                  <c:v>0</c:v>
                </c:pt>
                <c:pt idx="663852">
                  <c:v>0</c:v>
                </c:pt>
                <c:pt idx="663853">
                  <c:v>0</c:v>
                </c:pt>
                <c:pt idx="663854">
                  <c:v>0</c:v>
                </c:pt>
                <c:pt idx="663855">
                  <c:v>0</c:v>
                </c:pt>
                <c:pt idx="663856">
                  <c:v>0</c:v>
                </c:pt>
                <c:pt idx="663857">
                  <c:v>0</c:v>
                </c:pt>
                <c:pt idx="663858">
                  <c:v>0</c:v>
                </c:pt>
                <c:pt idx="663859">
                  <c:v>0</c:v>
                </c:pt>
                <c:pt idx="663860">
                  <c:v>0</c:v>
                </c:pt>
                <c:pt idx="663861">
                  <c:v>0</c:v>
                </c:pt>
                <c:pt idx="663862">
                  <c:v>0</c:v>
                </c:pt>
                <c:pt idx="663863">
                  <c:v>0</c:v>
                </c:pt>
                <c:pt idx="663864">
                  <c:v>0</c:v>
                </c:pt>
                <c:pt idx="663865">
                  <c:v>0</c:v>
                </c:pt>
                <c:pt idx="663866">
                  <c:v>0</c:v>
                </c:pt>
                <c:pt idx="663867">
                  <c:v>0</c:v>
                </c:pt>
                <c:pt idx="663868">
                  <c:v>0</c:v>
                </c:pt>
                <c:pt idx="663869">
                  <c:v>0</c:v>
                </c:pt>
                <c:pt idx="663870">
                  <c:v>0</c:v>
                </c:pt>
                <c:pt idx="663871">
                  <c:v>0</c:v>
                </c:pt>
                <c:pt idx="663872">
                  <c:v>0</c:v>
                </c:pt>
                <c:pt idx="663873">
                  <c:v>0</c:v>
                </c:pt>
                <c:pt idx="663874">
                  <c:v>0</c:v>
                </c:pt>
                <c:pt idx="663875">
                  <c:v>0</c:v>
                </c:pt>
                <c:pt idx="663876">
                  <c:v>0</c:v>
                </c:pt>
                <c:pt idx="663877">
                  <c:v>0</c:v>
                </c:pt>
                <c:pt idx="663878">
                  <c:v>0</c:v>
                </c:pt>
                <c:pt idx="663879">
                  <c:v>0</c:v>
                </c:pt>
                <c:pt idx="663880">
                  <c:v>0</c:v>
                </c:pt>
                <c:pt idx="663881">
                  <c:v>0</c:v>
                </c:pt>
                <c:pt idx="663882">
                  <c:v>0</c:v>
                </c:pt>
                <c:pt idx="663883">
                  <c:v>0</c:v>
                </c:pt>
                <c:pt idx="663884">
                  <c:v>0</c:v>
                </c:pt>
                <c:pt idx="663885">
                  <c:v>0</c:v>
                </c:pt>
                <c:pt idx="663886">
                  <c:v>0</c:v>
                </c:pt>
                <c:pt idx="663887">
                  <c:v>0</c:v>
                </c:pt>
                <c:pt idx="663888">
                  <c:v>0</c:v>
                </c:pt>
                <c:pt idx="663889">
                  <c:v>0</c:v>
                </c:pt>
                <c:pt idx="663890">
                  <c:v>0</c:v>
                </c:pt>
                <c:pt idx="663891">
                  <c:v>0</c:v>
                </c:pt>
                <c:pt idx="663892">
                  <c:v>0</c:v>
                </c:pt>
                <c:pt idx="663893">
                  <c:v>0</c:v>
                </c:pt>
                <c:pt idx="663894">
                  <c:v>0</c:v>
                </c:pt>
                <c:pt idx="663895">
                  <c:v>0</c:v>
                </c:pt>
                <c:pt idx="663896">
                  <c:v>0</c:v>
                </c:pt>
                <c:pt idx="663897">
                  <c:v>0</c:v>
                </c:pt>
                <c:pt idx="663898">
                  <c:v>0</c:v>
                </c:pt>
                <c:pt idx="663899">
                  <c:v>0</c:v>
                </c:pt>
                <c:pt idx="663900">
                  <c:v>0</c:v>
                </c:pt>
                <c:pt idx="663901">
                  <c:v>0</c:v>
                </c:pt>
                <c:pt idx="663902">
                  <c:v>0</c:v>
                </c:pt>
                <c:pt idx="663903">
                  <c:v>0</c:v>
                </c:pt>
                <c:pt idx="663904">
                  <c:v>0</c:v>
                </c:pt>
                <c:pt idx="663905">
                  <c:v>0</c:v>
                </c:pt>
                <c:pt idx="663906">
                  <c:v>0</c:v>
                </c:pt>
                <c:pt idx="663907">
                  <c:v>0</c:v>
                </c:pt>
                <c:pt idx="663908">
                  <c:v>0</c:v>
                </c:pt>
                <c:pt idx="663909">
                  <c:v>0</c:v>
                </c:pt>
                <c:pt idx="663910">
                  <c:v>0</c:v>
                </c:pt>
                <c:pt idx="663911">
                  <c:v>0</c:v>
                </c:pt>
                <c:pt idx="663912">
                  <c:v>0</c:v>
                </c:pt>
                <c:pt idx="663913">
                  <c:v>0</c:v>
                </c:pt>
                <c:pt idx="663914">
                  <c:v>0</c:v>
                </c:pt>
                <c:pt idx="663915">
                  <c:v>0</c:v>
                </c:pt>
                <c:pt idx="663916">
                  <c:v>0</c:v>
                </c:pt>
                <c:pt idx="663917">
                  <c:v>0</c:v>
                </c:pt>
                <c:pt idx="663918">
                  <c:v>0</c:v>
                </c:pt>
                <c:pt idx="663919">
                  <c:v>0</c:v>
                </c:pt>
                <c:pt idx="663920">
                  <c:v>0</c:v>
                </c:pt>
                <c:pt idx="663921">
                  <c:v>0</c:v>
                </c:pt>
                <c:pt idx="663922">
                  <c:v>0</c:v>
                </c:pt>
                <c:pt idx="663923">
                  <c:v>0</c:v>
                </c:pt>
                <c:pt idx="663924">
                  <c:v>0</c:v>
                </c:pt>
                <c:pt idx="663925">
                  <c:v>0</c:v>
                </c:pt>
                <c:pt idx="663926">
                  <c:v>0</c:v>
                </c:pt>
                <c:pt idx="663927">
                  <c:v>0</c:v>
                </c:pt>
                <c:pt idx="663928">
                  <c:v>0</c:v>
                </c:pt>
                <c:pt idx="663929">
                  <c:v>0</c:v>
                </c:pt>
                <c:pt idx="663930">
                  <c:v>0</c:v>
                </c:pt>
                <c:pt idx="663931">
                  <c:v>0</c:v>
                </c:pt>
                <c:pt idx="663932">
                  <c:v>0</c:v>
                </c:pt>
                <c:pt idx="663933">
                  <c:v>0</c:v>
                </c:pt>
                <c:pt idx="663934">
                  <c:v>0</c:v>
                </c:pt>
                <c:pt idx="663935">
                  <c:v>0</c:v>
                </c:pt>
                <c:pt idx="663936">
                  <c:v>0</c:v>
                </c:pt>
                <c:pt idx="663937">
                  <c:v>0</c:v>
                </c:pt>
                <c:pt idx="663938">
                  <c:v>0</c:v>
                </c:pt>
                <c:pt idx="663939">
                  <c:v>0</c:v>
                </c:pt>
                <c:pt idx="663940">
                  <c:v>0</c:v>
                </c:pt>
                <c:pt idx="663941">
                  <c:v>0</c:v>
                </c:pt>
                <c:pt idx="663942">
                  <c:v>0</c:v>
                </c:pt>
                <c:pt idx="663943">
                  <c:v>0</c:v>
                </c:pt>
                <c:pt idx="663944">
                  <c:v>0</c:v>
                </c:pt>
                <c:pt idx="663945">
                  <c:v>0</c:v>
                </c:pt>
                <c:pt idx="663946">
                  <c:v>0</c:v>
                </c:pt>
                <c:pt idx="663947">
                  <c:v>0</c:v>
                </c:pt>
                <c:pt idx="663948">
                  <c:v>0</c:v>
                </c:pt>
                <c:pt idx="663949">
                  <c:v>0</c:v>
                </c:pt>
                <c:pt idx="663950">
                  <c:v>0</c:v>
                </c:pt>
                <c:pt idx="663951">
                  <c:v>0</c:v>
                </c:pt>
                <c:pt idx="663952">
                  <c:v>0</c:v>
                </c:pt>
                <c:pt idx="663953">
                  <c:v>0</c:v>
                </c:pt>
                <c:pt idx="663954">
                  <c:v>0</c:v>
                </c:pt>
                <c:pt idx="663955">
                  <c:v>0</c:v>
                </c:pt>
                <c:pt idx="663956">
                  <c:v>0</c:v>
                </c:pt>
                <c:pt idx="663957">
                  <c:v>0</c:v>
                </c:pt>
                <c:pt idx="663958">
                  <c:v>0</c:v>
                </c:pt>
                <c:pt idx="663959">
                  <c:v>0</c:v>
                </c:pt>
                <c:pt idx="663960">
                  <c:v>0</c:v>
                </c:pt>
                <c:pt idx="663961">
                  <c:v>0</c:v>
                </c:pt>
                <c:pt idx="663962">
                  <c:v>0</c:v>
                </c:pt>
                <c:pt idx="663963">
                  <c:v>0</c:v>
                </c:pt>
                <c:pt idx="663964">
                  <c:v>0</c:v>
                </c:pt>
                <c:pt idx="663965">
                  <c:v>0</c:v>
                </c:pt>
                <c:pt idx="663966">
                  <c:v>0</c:v>
                </c:pt>
                <c:pt idx="663967">
                  <c:v>0</c:v>
                </c:pt>
                <c:pt idx="663968">
                  <c:v>0</c:v>
                </c:pt>
                <c:pt idx="663969">
                  <c:v>0</c:v>
                </c:pt>
                <c:pt idx="663970">
                  <c:v>0</c:v>
                </c:pt>
                <c:pt idx="663971">
                  <c:v>0</c:v>
                </c:pt>
                <c:pt idx="663972">
                  <c:v>0</c:v>
                </c:pt>
                <c:pt idx="663973">
                  <c:v>0</c:v>
                </c:pt>
                <c:pt idx="663974">
                  <c:v>0</c:v>
                </c:pt>
                <c:pt idx="663975">
                  <c:v>0</c:v>
                </c:pt>
                <c:pt idx="663976">
                  <c:v>0</c:v>
                </c:pt>
                <c:pt idx="663977">
                  <c:v>0</c:v>
                </c:pt>
                <c:pt idx="663978">
                  <c:v>0</c:v>
                </c:pt>
                <c:pt idx="663979">
                  <c:v>0</c:v>
                </c:pt>
                <c:pt idx="663980">
                  <c:v>0</c:v>
                </c:pt>
                <c:pt idx="663981">
                  <c:v>0</c:v>
                </c:pt>
                <c:pt idx="663982">
                  <c:v>0</c:v>
                </c:pt>
                <c:pt idx="663983">
                  <c:v>0</c:v>
                </c:pt>
                <c:pt idx="663984">
                  <c:v>0</c:v>
                </c:pt>
                <c:pt idx="663985">
                  <c:v>0</c:v>
                </c:pt>
                <c:pt idx="663986">
                  <c:v>0</c:v>
                </c:pt>
                <c:pt idx="663987">
                  <c:v>0</c:v>
                </c:pt>
                <c:pt idx="663988">
                  <c:v>0</c:v>
                </c:pt>
                <c:pt idx="663989">
                  <c:v>0</c:v>
                </c:pt>
                <c:pt idx="663990">
                  <c:v>0</c:v>
                </c:pt>
                <c:pt idx="663991">
                  <c:v>0</c:v>
                </c:pt>
                <c:pt idx="663992">
                  <c:v>0</c:v>
                </c:pt>
                <c:pt idx="663993">
                  <c:v>0</c:v>
                </c:pt>
                <c:pt idx="663994">
                  <c:v>0</c:v>
                </c:pt>
                <c:pt idx="663995">
                  <c:v>0</c:v>
                </c:pt>
                <c:pt idx="663996">
                  <c:v>0</c:v>
                </c:pt>
                <c:pt idx="663997">
                  <c:v>0</c:v>
                </c:pt>
                <c:pt idx="663998">
                  <c:v>0</c:v>
                </c:pt>
                <c:pt idx="663999">
                  <c:v>0</c:v>
                </c:pt>
                <c:pt idx="664000">
                  <c:v>0</c:v>
                </c:pt>
                <c:pt idx="664001">
                  <c:v>0</c:v>
                </c:pt>
                <c:pt idx="664002">
                  <c:v>0</c:v>
                </c:pt>
                <c:pt idx="664003">
                  <c:v>0</c:v>
                </c:pt>
                <c:pt idx="664004">
                  <c:v>0</c:v>
                </c:pt>
                <c:pt idx="664005">
                  <c:v>0</c:v>
                </c:pt>
                <c:pt idx="664006">
                  <c:v>0</c:v>
                </c:pt>
                <c:pt idx="664007">
                  <c:v>0</c:v>
                </c:pt>
                <c:pt idx="664008">
                  <c:v>0</c:v>
                </c:pt>
                <c:pt idx="664009">
                  <c:v>0</c:v>
                </c:pt>
                <c:pt idx="664010">
                  <c:v>0</c:v>
                </c:pt>
                <c:pt idx="664011">
                  <c:v>0</c:v>
                </c:pt>
                <c:pt idx="664012">
                  <c:v>0</c:v>
                </c:pt>
                <c:pt idx="664013">
                  <c:v>0</c:v>
                </c:pt>
                <c:pt idx="664014">
                  <c:v>0</c:v>
                </c:pt>
                <c:pt idx="664015">
                  <c:v>0</c:v>
                </c:pt>
                <c:pt idx="664016">
                  <c:v>0</c:v>
                </c:pt>
                <c:pt idx="664017">
                  <c:v>0</c:v>
                </c:pt>
                <c:pt idx="664018">
                  <c:v>0</c:v>
                </c:pt>
                <c:pt idx="664019">
                  <c:v>0</c:v>
                </c:pt>
                <c:pt idx="664020">
                  <c:v>0</c:v>
                </c:pt>
                <c:pt idx="664021">
                  <c:v>0</c:v>
                </c:pt>
                <c:pt idx="664022">
                  <c:v>0</c:v>
                </c:pt>
                <c:pt idx="664023">
                  <c:v>0</c:v>
                </c:pt>
                <c:pt idx="664024">
                  <c:v>0</c:v>
                </c:pt>
                <c:pt idx="664025">
                  <c:v>0</c:v>
                </c:pt>
                <c:pt idx="664026">
                  <c:v>0</c:v>
                </c:pt>
                <c:pt idx="664027">
                  <c:v>0</c:v>
                </c:pt>
                <c:pt idx="664028">
                  <c:v>0</c:v>
                </c:pt>
                <c:pt idx="664029">
                  <c:v>0</c:v>
                </c:pt>
                <c:pt idx="664030">
                  <c:v>0</c:v>
                </c:pt>
                <c:pt idx="664031">
                  <c:v>0</c:v>
                </c:pt>
                <c:pt idx="664032">
                  <c:v>0</c:v>
                </c:pt>
                <c:pt idx="664033">
                  <c:v>0</c:v>
                </c:pt>
                <c:pt idx="664034">
                  <c:v>0</c:v>
                </c:pt>
                <c:pt idx="664035">
                  <c:v>0</c:v>
                </c:pt>
                <c:pt idx="664036">
                  <c:v>0</c:v>
                </c:pt>
                <c:pt idx="664037">
                  <c:v>0</c:v>
                </c:pt>
                <c:pt idx="664038">
                  <c:v>0</c:v>
                </c:pt>
                <c:pt idx="664039">
                  <c:v>0</c:v>
                </c:pt>
                <c:pt idx="664040">
                  <c:v>0</c:v>
                </c:pt>
                <c:pt idx="664041">
                  <c:v>0</c:v>
                </c:pt>
                <c:pt idx="664042">
                  <c:v>0</c:v>
                </c:pt>
                <c:pt idx="664043">
                  <c:v>0</c:v>
                </c:pt>
                <c:pt idx="664044">
                  <c:v>0</c:v>
                </c:pt>
                <c:pt idx="664045">
                  <c:v>0</c:v>
                </c:pt>
                <c:pt idx="664046">
                  <c:v>0</c:v>
                </c:pt>
                <c:pt idx="664047">
                  <c:v>0</c:v>
                </c:pt>
                <c:pt idx="664048">
                  <c:v>0</c:v>
                </c:pt>
                <c:pt idx="664049">
                  <c:v>0</c:v>
                </c:pt>
                <c:pt idx="664050">
                  <c:v>0</c:v>
                </c:pt>
                <c:pt idx="664051">
                  <c:v>0</c:v>
                </c:pt>
                <c:pt idx="664052">
                  <c:v>0</c:v>
                </c:pt>
                <c:pt idx="664053">
                  <c:v>0</c:v>
                </c:pt>
                <c:pt idx="664054">
                  <c:v>0</c:v>
                </c:pt>
                <c:pt idx="664055">
                  <c:v>0</c:v>
                </c:pt>
                <c:pt idx="664056">
                  <c:v>0</c:v>
                </c:pt>
                <c:pt idx="664057">
                  <c:v>0</c:v>
                </c:pt>
                <c:pt idx="664058">
                  <c:v>0</c:v>
                </c:pt>
                <c:pt idx="664059">
                  <c:v>0</c:v>
                </c:pt>
                <c:pt idx="664060">
                  <c:v>0</c:v>
                </c:pt>
                <c:pt idx="664061">
                  <c:v>0</c:v>
                </c:pt>
                <c:pt idx="664062">
                  <c:v>0</c:v>
                </c:pt>
                <c:pt idx="664063">
                  <c:v>0</c:v>
                </c:pt>
                <c:pt idx="664064">
                  <c:v>0</c:v>
                </c:pt>
                <c:pt idx="664065">
                  <c:v>0</c:v>
                </c:pt>
                <c:pt idx="664066">
                  <c:v>0</c:v>
                </c:pt>
                <c:pt idx="664067">
                  <c:v>0</c:v>
                </c:pt>
                <c:pt idx="664068">
                  <c:v>0</c:v>
                </c:pt>
                <c:pt idx="664069">
                  <c:v>0</c:v>
                </c:pt>
                <c:pt idx="664070">
                  <c:v>0</c:v>
                </c:pt>
                <c:pt idx="664071">
                  <c:v>0</c:v>
                </c:pt>
                <c:pt idx="664072">
                  <c:v>0</c:v>
                </c:pt>
                <c:pt idx="664073">
                  <c:v>0</c:v>
                </c:pt>
                <c:pt idx="664074">
                  <c:v>0</c:v>
                </c:pt>
                <c:pt idx="664075">
                  <c:v>0</c:v>
                </c:pt>
                <c:pt idx="664076">
                  <c:v>0</c:v>
                </c:pt>
                <c:pt idx="664077">
                  <c:v>0</c:v>
                </c:pt>
                <c:pt idx="664078">
                  <c:v>0</c:v>
                </c:pt>
                <c:pt idx="664079">
                  <c:v>0</c:v>
                </c:pt>
                <c:pt idx="664080">
                  <c:v>0</c:v>
                </c:pt>
                <c:pt idx="664081">
                  <c:v>0</c:v>
                </c:pt>
                <c:pt idx="664082">
                  <c:v>0</c:v>
                </c:pt>
                <c:pt idx="664083">
                  <c:v>0</c:v>
                </c:pt>
                <c:pt idx="664084">
                  <c:v>0</c:v>
                </c:pt>
                <c:pt idx="664085">
                  <c:v>0</c:v>
                </c:pt>
                <c:pt idx="664086">
                  <c:v>0</c:v>
                </c:pt>
                <c:pt idx="664087">
                  <c:v>0</c:v>
                </c:pt>
                <c:pt idx="664088">
                  <c:v>0</c:v>
                </c:pt>
                <c:pt idx="664089">
                  <c:v>0</c:v>
                </c:pt>
                <c:pt idx="664090">
                  <c:v>0</c:v>
                </c:pt>
                <c:pt idx="664091">
                  <c:v>0</c:v>
                </c:pt>
                <c:pt idx="664092">
                  <c:v>0</c:v>
                </c:pt>
                <c:pt idx="664093">
                  <c:v>0</c:v>
                </c:pt>
                <c:pt idx="664094">
                  <c:v>0</c:v>
                </c:pt>
                <c:pt idx="664095">
                  <c:v>0</c:v>
                </c:pt>
                <c:pt idx="664096">
                  <c:v>0</c:v>
                </c:pt>
                <c:pt idx="664097">
                  <c:v>0</c:v>
                </c:pt>
                <c:pt idx="664098">
                  <c:v>0</c:v>
                </c:pt>
                <c:pt idx="664099">
                  <c:v>0</c:v>
                </c:pt>
                <c:pt idx="664100">
                  <c:v>0</c:v>
                </c:pt>
                <c:pt idx="664101">
                  <c:v>0</c:v>
                </c:pt>
                <c:pt idx="664102">
                  <c:v>0</c:v>
                </c:pt>
                <c:pt idx="664103">
                  <c:v>0</c:v>
                </c:pt>
                <c:pt idx="664104">
                  <c:v>0</c:v>
                </c:pt>
                <c:pt idx="664105">
                  <c:v>0</c:v>
                </c:pt>
                <c:pt idx="664106">
                  <c:v>0</c:v>
                </c:pt>
                <c:pt idx="664107">
                  <c:v>0</c:v>
                </c:pt>
                <c:pt idx="664108">
                  <c:v>0</c:v>
                </c:pt>
                <c:pt idx="664109">
                  <c:v>0</c:v>
                </c:pt>
                <c:pt idx="664110">
                  <c:v>0</c:v>
                </c:pt>
                <c:pt idx="664111">
                  <c:v>0</c:v>
                </c:pt>
                <c:pt idx="664112">
                  <c:v>0</c:v>
                </c:pt>
                <c:pt idx="664113">
                  <c:v>0</c:v>
                </c:pt>
                <c:pt idx="664114">
                  <c:v>0</c:v>
                </c:pt>
                <c:pt idx="664115">
                  <c:v>0</c:v>
                </c:pt>
                <c:pt idx="664116">
                  <c:v>0</c:v>
                </c:pt>
                <c:pt idx="664117">
                  <c:v>0</c:v>
                </c:pt>
                <c:pt idx="664118">
                  <c:v>0</c:v>
                </c:pt>
                <c:pt idx="664119">
                  <c:v>0</c:v>
                </c:pt>
                <c:pt idx="664120">
                  <c:v>0</c:v>
                </c:pt>
                <c:pt idx="664121">
                  <c:v>0</c:v>
                </c:pt>
                <c:pt idx="664122">
                  <c:v>0</c:v>
                </c:pt>
                <c:pt idx="664123">
                  <c:v>0</c:v>
                </c:pt>
                <c:pt idx="664124">
                  <c:v>0</c:v>
                </c:pt>
                <c:pt idx="664125">
                  <c:v>0</c:v>
                </c:pt>
                <c:pt idx="664126">
                  <c:v>0</c:v>
                </c:pt>
                <c:pt idx="664127">
                  <c:v>0</c:v>
                </c:pt>
                <c:pt idx="664128">
                  <c:v>0</c:v>
                </c:pt>
                <c:pt idx="664129">
                  <c:v>0</c:v>
                </c:pt>
                <c:pt idx="664130">
                  <c:v>0</c:v>
                </c:pt>
                <c:pt idx="664131">
                  <c:v>0</c:v>
                </c:pt>
                <c:pt idx="664132">
                  <c:v>0</c:v>
                </c:pt>
                <c:pt idx="664133">
                  <c:v>0</c:v>
                </c:pt>
                <c:pt idx="664134">
                  <c:v>0</c:v>
                </c:pt>
                <c:pt idx="664135">
                  <c:v>0</c:v>
                </c:pt>
                <c:pt idx="664136">
                  <c:v>0</c:v>
                </c:pt>
                <c:pt idx="664137">
                  <c:v>0</c:v>
                </c:pt>
                <c:pt idx="664138">
                  <c:v>0</c:v>
                </c:pt>
                <c:pt idx="664139">
                  <c:v>0</c:v>
                </c:pt>
                <c:pt idx="664140">
                  <c:v>0</c:v>
                </c:pt>
                <c:pt idx="664141">
                  <c:v>0</c:v>
                </c:pt>
                <c:pt idx="664142">
                  <c:v>0</c:v>
                </c:pt>
                <c:pt idx="664143">
                  <c:v>0</c:v>
                </c:pt>
                <c:pt idx="664144">
                  <c:v>0</c:v>
                </c:pt>
                <c:pt idx="664145">
                  <c:v>0</c:v>
                </c:pt>
                <c:pt idx="664146">
                  <c:v>0</c:v>
                </c:pt>
                <c:pt idx="664147">
                  <c:v>0</c:v>
                </c:pt>
                <c:pt idx="664148">
                  <c:v>0</c:v>
                </c:pt>
                <c:pt idx="664149">
                  <c:v>0</c:v>
                </c:pt>
                <c:pt idx="664150">
                  <c:v>0</c:v>
                </c:pt>
                <c:pt idx="664151">
                  <c:v>0</c:v>
                </c:pt>
                <c:pt idx="664152">
                  <c:v>0</c:v>
                </c:pt>
                <c:pt idx="664153">
                  <c:v>0</c:v>
                </c:pt>
                <c:pt idx="664154">
                  <c:v>0</c:v>
                </c:pt>
                <c:pt idx="664155">
                  <c:v>0</c:v>
                </c:pt>
                <c:pt idx="664156">
                  <c:v>0</c:v>
                </c:pt>
                <c:pt idx="664157">
                  <c:v>0</c:v>
                </c:pt>
                <c:pt idx="664158">
                  <c:v>0</c:v>
                </c:pt>
                <c:pt idx="664159">
                  <c:v>0</c:v>
                </c:pt>
                <c:pt idx="664160">
                  <c:v>0</c:v>
                </c:pt>
                <c:pt idx="664161">
                  <c:v>0</c:v>
                </c:pt>
                <c:pt idx="664162">
                  <c:v>0</c:v>
                </c:pt>
                <c:pt idx="664163">
                  <c:v>0</c:v>
                </c:pt>
                <c:pt idx="664164">
                  <c:v>0</c:v>
                </c:pt>
                <c:pt idx="664165">
                  <c:v>0</c:v>
                </c:pt>
                <c:pt idx="664166">
                  <c:v>0</c:v>
                </c:pt>
                <c:pt idx="664167">
                  <c:v>0</c:v>
                </c:pt>
                <c:pt idx="664168">
                  <c:v>0</c:v>
                </c:pt>
                <c:pt idx="664169">
                  <c:v>0</c:v>
                </c:pt>
                <c:pt idx="664170">
                  <c:v>0</c:v>
                </c:pt>
                <c:pt idx="664171">
                  <c:v>0</c:v>
                </c:pt>
                <c:pt idx="664172">
                  <c:v>0</c:v>
                </c:pt>
                <c:pt idx="664173">
                  <c:v>0</c:v>
                </c:pt>
                <c:pt idx="664174">
                  <c:v>0</c:v>
                </c:pt>
                <c:pt idx="664175">
                  <c:v>0</c:v>
                </c:pt>
                <c:pt idx="664176">
                  <c:v>0</c:v>
                </c:pt>
                <c:pt idx="664177">
                  <c:v>0</c:v>
                </c:pt>
                <c:pt idx="664178">
                  <c:v>0</c:v>
                </c:pt>
                <c:pt idx="664179">
                  <c:v>0</c:v>
                </c:pt>
                <c:pt idx="664180">
                  <c:v>0</c:v>
                </c:pt>
                <c:pt idx="664181">
                  <c:v>0</c:v>
                </c:pt>
                <c:pt idx="664182">
                  <c:v>0</c:v>
                </c:pt>
                <c:pt idx="664183">
                  <c:v>0</c:v>
                </c:pt>
                <c:pt idx="664184">
                  <c:v>0</c:v>
                </c:pt>
                <c:pt idx="664185">
                  <c:v>0</c:v>
                </c:pt>
                <c:pt idx="664186">
                  <c:v>0</c:v>
                </c:pt>
                <c:pt idx="664187">
                  <c:v>0</c:v>
                </c:pt>
                <c:pt idx="664188">
                  <c:v>0</c:v>
                </c:pt>
                <c:pt idx="664189">
                  <c:v>0</c:v>
                </c:pt>
                <c:pt idx="664190">
                  <c:v>0</c:v>
                </c:pt>
                <c:pt idx="664191">
                  <c:v>0</c:v>
                </c:pt>
                <c:pt idx="664192">
                  <c:v>0</c:v>
                </c:pt>
                <c:pt idx="664193">
                  <c:v>0</c:v>
                </c:pt>
                <c:pt idx="664194">
                  <c:v>0</c:v>
                </c:pt>
                <c:pt idx="664195">
                  <c:v>0</c:v>
                </c:pt>
                <c:pt idx="664196">
                  <c:v>0</c:v>
                </c:pt>
                <c:pt idx="664197">
                  <c:v>0</c:v>
                </c:pt>
                <c:pt idx="664198">
                  <c:v>0</c:v>
                </c:pt>
                <c:pt idx="664199">
                  <c:v>0</c:v>
                </c:pt>
                <c:pt idx="664200">
                  <c:v>0</c:v>
                </c:pt>
                <c:pt idx="664201">
                  <c:v>0</c:v>
                </c:pt>
                <c:pt idx="664202">
                  <c:v>0</c:v>
                </c:pt>
                <c:pt idx="664203">
                  <c:v>0</c:v>
                </c:pt>
                <c:pt idx="664204">
                  <c:v>0</c:v>
                </c:pt>
                <c:pt idx="664205">
                  <c:v>0</c:v>
                </c:pt>
                <c:pt idx="664206">
                  <c:v>0</c:v>
                </c:pt>
                <c:pt idx="664207">
                  <c:v>0</c:v>
                </c:pt>
                <c:pt idx="664208">
                  <c:v>0</c:v>
                </c:pt>
                <c:pt idx="664209">
                  <c:v>0</c:v>
                </c:pt>
                <c:pt idx="664210">
                  <c:v>0</c:v>
                </c:pt>
                <c:pt idx="664211">
                  <c:v>0</c:v>
                </c:pt>
                <c:pt idx="664212">
                  <c:v>0</c:v>
                </c:pt>
                <c:pt idx="664213">
                  <c:v>0</c:v>
                </c:pt>
                <c:pt idx="664214">
                  <c:v>0</c:v>
                </c:pt>
                <c:pt idx="664215">
                  <c:v>0</c:v>
                </c:pt>
                <c:pt idx="664216">
                  <c:v>0</c:v>
                </c:pt>
                <c:pt idx="664217">
                  <c:v>0</c:v>
                </c:pt>
                <c:pt idx="664218">
                  <c:v>0</c:v>
                </c:pt>
                <c:pt idx="664219">
                  <c:v>0</c:v>
                </c:pt>
                <c:pt idx="664220">
                  <c:v>0</c:v>
                </c:pt>
                <c:pt idx="664221">
                  <c:v>0</c:v>
                </c:pt>
                <c:pt idx="664222">
                  <c:v>0</c:v>
                </c:pt>
                <c:pt idx="664223">
                  <c:v>0</c:v>
                </c:pt>
                <c:pt idx="664224">
                  <c:v>0</c:v>
                </c:pt>
                <c:pt idx="664225">
                  <c:v>0</c:v>
                </c:pt>
                <c:pt idx="664226">
                  <c:v>0</c:v>
                </c:pt>
                <c:pt idx="664227">
                  <c:v>0</c:v>
                </c:pt>
                <c:pt idx="664228">
                  <c:v>0</c:v>
                </c:pt>
                <c:pt idx="664229">
                  <c:v>0</c:v>
                </c:pt>
                <c:pt idx="664230">
                  <c:v>0</c:v>
                </c:pt>
                <c:pt idx="664231">
                  <c:v>0</c:v>
                </c:pt>
                <c:pt idx="664232">
                  <c:v>0</c:v>
                </c:pt>
                <c:pt idx="664233">
                  <c:v>0</c:v>
                </c:pt>
                <c:pt idx="664234">
                  <c:v>0</c:v>
                </c:pt>
                <c:pt idx="664235">
                  <c:v>0</c:v>
                </c:pt>
                <c:pt idx="664236">
                  <c:v>0</c:v>
                </c:pt>
                <c:pt idx="664237">
                  <c:v>0</c:v>
                </c:pt>
                <c:pt idx="664238">
                  <c:v>0</c:v>
                </c:pt>
                <c:pt idx="664239">
                  <c:v>0</c:v>
                </c:pt>
                <c:pt idx="664240">
                  <c:v>0</c:v>
                </c:pt>
                <c:pt idx="664241">
                  <c:v>0</c:v>
                </c:pt>
                <c:pt idx="664242">
                  <c:v>0</c:v>
                </c:pt>
                <c:pt idx="664243">
                  <c:v>0</c:v>
                </c:pt>
                <c:pt idx="664244">
                  <c:v>0</c:v>
                </c:pt>
                <c:pt idx="664245">
                  <c:v>0</c:v>
                </c:pt>
                <c:pt idx="664246">
                  <c:v>0</c:v>
                </c:pt>
                <c:pt idx="664247">
                  <c:v>0</c:v>
                </c:pt>
                <c:pt idx="664248">
                  <c:v>0</c:v>
                </c:pt>
                <c:pt idx="664249">
                  <c:v>0</c:v>
                </c:pt>
                <c:pt idx="664250">
                  <c:v>0</c:v>
                </c:pt>
                <c:pt idx="664251">
                  <c:v>0</c:v>
                </c:pt>
                <c:pt idx="664252">
                  <c:v>0</c:v>
                </c:pt>
                <c:pt idx="664253">
                  <c:v>0</c:v>
                </c:pt>
                <c:pt idx="664254">
                  <c:v>0</c:v>
                </c:pt>
                <c:pt idx="664255">
                  <c:v>0</c:v>
                </c:pt>
                <c:pt idx="664256">
                  <c:v>0</c:v>
                </c:pt>
                <c:pt idx="664257">
                  <c:v>0</c:v>
                </c:pt>
                <c:pt idx="664258">
                  <c:v>0</c:v>
                </c:pt>
                <c:pt idx="664259">
                  <c:v>0</c:v>
                </c:pt>
                <c:pt idx="664260">
                  <c:v>0</c:v>
                </c:pt>
                <c:pt idx="664261">
                  <c:v>0</c:v>
                </c:pt>
                <c:pt idx="664262">
                  <c:v>0</c:v>
                </c:pt>
                <c:pt idx="664263">
                  <c:v>0</c:v>
                </c:pt>
                <c:pt idx="664264">
                  <c:v>0</c:v>
                </c:pt>
                <c:pt idx="664265">
                  <c:v>0</c:v>
                </c:pt>
                <c:pt idx="664266">
                  <c:v>0</c:v>
                </c:pt>
                <c:pt idx="664267">
                  <c:v>0</c:v>
                </c:pt>
                <c:pt idx="664268">
                  <c:v>0</c:v>
                </c:pt>
                <c:pt idx="664269">
                  <c:v>0</c:v>
                </c:pt>
                <c:pt idx="664270">
                  <c:v>0</c:v>
                </c:pt>
                <c:pt idx="664271">
                  <c:v>0</c:v>
                </c:pt>
                <c:pt idx="664272">
                  <c:v>0</c:v>
                </c:pt>
                <c:pt idx="664273">
                  <c:v>0</c:v>
                </c:pt>
                <c:pt idx="664274">
                  <c:v>0</c:v>
                </c:pt>
                <c:pt idx="664275">
                  <c:v>0</c:v>
                </c:pt>
                <c:pt idx="664276">
                  <c:v>0</c:v>
                </c:pt>
                <c:pt idx="664277">
                  <c:v>0</c:v>
                </c:pt>
                <c:pt idx="664278">
                  <c:v>0</c:v>
                </c:pt>
                <c:pt idx="664279">
                  <c:v>0</c:v>
                </c:pt>
                <c:pt idx="664280">
                  <c:v>0</c:v>
                </c:pt>
                <c:pt idx="664281">
                  <c:v>0</c:v>
                </c:pt>
                <c:pt idx="664282">
                  <c:v>0</c:v>
                </c:pt>
                <c:pt idx="664283">
                  <c:v>0</c:v>
                </c:pt>
                <c:pt idx="664284">
                  <c:v>0</c:v>
                </c:pt>
                <c:pt idx="664285">
                  <c:v>0</c:v>
                </c:pt>
                <c:pt idx="664286">
                  <c:v>0</c:v>
                </c:pt>
                <c:pt idx="664287">
                  <c:v>0</c:v>
                </c:pt>
                <c:pt idx="664288">
                  <c:v>0</c:v>
                </c:pt>
                <c:pt idx="664289">
                  <c:v>0</c:v>
                </c:pt>
                <c:pt idx="664290">
                  <c:v>0</c:v>
                </c:pt>
                <c:pt idx="664291">
                  <c:v>0</c:v>
                </c:pt>
                <c:pt idx="664292">
                  <c:v>0</c:v>
                </c:pt>
                <c:pt idx="664293">
                  <c:v>0</c:v>
                </c:pt>
                <c:pt idx="664294">
                  <c:v>0</c:v>
                </c:pt>
                <c:pt idx="664295">
                  <c:v>0</c:v>
                </c:pt>
                <c:pt idx="664296">
                  <c:v>0</c:v>
                </c:pt>
                <c:pt idx="664297">
                  <c:v>0</c:v>
                </c:pt>
                <c:pt idx="664298">
                  <c:v>0</c:v>
                </c:pt>
                <c:pt idx="664299">
                  <c:v>0</c:v>
                </c:pt>
                <c:pt idx="664300">
                  <c:v>0</c:v>
                </c:pt>
                <c:pt idx="664301">
                  <c:v>0</c:v>
                </c:pt>
                <c:pt idx="664302">
                  <c:v>0</c:v>
                </c:pt>
                <c:pt idx="664303">
                  <c:v>0</c:v>
                </c:pt>
                <c:pt idx="664304">
                  <c:v>0</c:v>
                </c:pt>
                <c:pt idx="664305">
                  <c:v>0</c:v>
                </c:pt>
                <c:pt idx="664306">
                  <c:v>0</c:v>
                </c:pt>
                <c:pt idx="664307">
                  <c:v>0</c:v>
                </c:pt>
                <c:pt idx="664308">
                  <c:v>0</c:v>
                </c:pt>
                <c:pt idx="664309">
                  <c:v>0</c:v>
                </c:pt>
                <c:pt idx="664310">
                  <c:v>0</c:v>
                </c:pt>
                <c:pt idx="664311">
                  <c:v>0</c:v>
                </c:pt>
                <c:pt idx="664312">
                  <c:v>0</c:v>
                </c:pt>
                <c:pt idx="664313">
                  <c:v>0</c:v>
                </c:pt>
                <c:pt idx="664314">
                  <c:v>0</c:v>
                </c:pt>
                <c:pt idx="664315">
                  <c:v>0</c:v>
                </c:pt>
                <c:pt idx="664316">
                  <c:v>0</c:v>
                </c:pt>
                <c:pt idx="664317">
                  <c:v>0</c:v>
                </c:pt>
                <c:pt idx="664318">
                  <c:v>0</c:v>
                </c:pt>
                <c:pt idx="664319">
                  <c:v>0</c:v>
                </c:pt>
                <c:pt idx="664320">
                  <c:v>0</c:v>
                </c:pt>
                <c:pt idx="664321">
                  <c:v>0</c:v>
                </c:pt>
                <c:pt idx="664322">
                  <c:v>0</c:v>
                </c:pt>
                <c:pt idx="664323">
                  <c:v>0</c:v>
                </c:pt>
                <c:pt idx="664324">
                  <c:v>0</c:v>
                </c:pt>
                <c:pt idx="664325">
                  <c:v>0</c:v>
                </c:pt>
                <c:pt idx="664326">
                  <c:v>0</c:v>
                </c:pt>
                <c:pt idx="664327">
                  <c:v>0</c:v>
                </c:pt>
                <c:pt idx="664328">
                  <c:v>0</c:v>
                </c:pt>
                <c:pt idx="664329">
                  <c:v>0</c:v>
                </c:pt>
                <c:pt idx="664330">
                  <c:v>0</c:v>
                </c:pt>
                <c:pt idx="664331">
                  <c:v>0</c:v>
                </c:pt>
                <c:pt idx="664332">
                  <c:v>0</c:v>
                </c:pt>
                <c:pt idx="664333">
                  <c:v>0</c:v>
                </c:pt>
                <c:pt idx="664334">
                  <c:v>0</c:v>
                </c:pt>
                <c:pt idx="664335">
                  <c:v>0</c:v>
                </c:pt>
                <c:pt idx="664336">
                  <c:v>0</c:v>
                </c:pt>
                <c:pt idx="664337">
                  <c:v>0</c:v>
                </c:pt>
                <c:pt idx="664338">
                  <c:v>0</c:v>
                </c:pt>
                <c:pt idx="664339">
                  <c:v>0</c:v>
                </c:pt>
                <c:pt idx="664340">
                  <c:v>0</c:v>
                </c:pt>
                <c:pt idx="664341">
                  <c:v>0</c:v>
                </c:pt>
                <c:pt idx="664342">
                  <c:v>0</c:v>
                </c:pt>
                <c:pt idx="664343">
                  <c:v>0</c:v>
                </c:pt>
                <c:pt idx="664344">
                  <c:v>0</c:v>
                </c:pt>
                <c:pt idx="664345">
                  <c:v>0</c:v>
                </c:pt>
                <c:pt idx="664346">
                  <c:v>0</c:v>
                </c:pt>
                <c:pt idx="664347">
                  <c:v>0</c:v>
                </c:pt>
                <c:pt idx="664348">
                  <c:v>0</c:v>
                </c:pt>
                <c:pt idx="664349">
                  <c:v>0</c:v>
                </c:pt>
                <c:pt idx="664350">
                  <c:v>0</c:v>
                </c:pt>
                <c:pt idx="664351">
                  <c:v>0</c:v>
                </c:pt>
                <c:pt idx="664352">
                  <c:v>0</c:v>
                </c:pt>
                <c:pt idx="664353">
                  <c:v>0</c:v>
                </c:pt>
                <c:pt idx="664354">
                  <c:v>0</c:v>
                </c:pt>
                <c:pt idx="664355">
                  <c:v>0</c:v>
                </c:pt>
                <c:pt idx="664356">
                  <c:v>0</c:v>
                </c:pt>
                <c:pt idx="664357">
                  <c:v>0</c:v>
                </c:pt>
                <c:pt idx="664358">
                  <c:v>0</c:v>
                </c:pt>
                <c:pt idx="664359">
                  <c:v>0</c:v>
                </c:pt>
                <c:pt idx="664360">
                  <c:v>0</c:v>
                </c:pt>
                <c:pt idx="664361">
                  <c:v>0</c:v>
                </c:pt>
                <c:pt idx="664362">
                  <c:v>0</c:v>
                </c:pt>
                <c:pt idx="664363">
                  <c:v>0</c:v>
                </c:pt>
                <c:pt idx="664364">
                  <c:v>0</c:v>
                </c:pt>
                <c:pt idx="664365">
                  <c:v>0</c:v>
                </c:pt>
                <c:pt idx="664366">
                  <c:v>0</c:v>
                </c:pt>
                <c:pt idx="664367">
                  <c:v>0</c:v>
                </c:pt>
                <c:pt idx="664368">
                  <c:v>0</c:v>
                </c:pt>
                <c:pt idx="664369">
                  <c:v>0</c:v>
                </c:pt>
                <c:pt idx="664370">
                  <c:v>0</c:v>
                </c:pt>
                <c:pt idx="664371">
                  <c:v>0</c:v>
                </c:pt>
                <c:pt idx="664372">
                  <c:v>0</c:v>
                </c:pt>
                <c:pt idx="664373">
                  <c:v>0</c:v>
                </c:pt>
                <c:pt idx="664374">
                  <c:v>0</c:v>
                </c:pt>
                <c:pt idx="664375">
                  <c:v>0</c:v>
                </c:pt>
                <c:pt idx="664376">
                  <c:v>0</c:v>
                </c:pt>
                <c:pt idx="664377">
                  <c:v>0</c:v>
                </c:pt>
                <c:pt idx="664378">
                  <c:v>0</c:v>
                </c:pt>
                <c:pt idx="664379">
                  <c:v>0</c:v>
                </c:pt>
                <c:pt idx="664380">
                  <c:v>0</c:v>
                </c:pt>
                <c:pt idx="664381">
                  <c:v>0</c:v>
                </c:pt>
                <c:pt idx="664382">
                  <c:v>0</c:v>
                </c:pt>
                <c:pt idx="664383">
                  <c:v>0</c:v>
                </c:pt>
                <c:pt idx="664384">
                  <c:v>0</c:v>
                </c:pt>
                <c:pt idx="664385">
                  <c:v>0</c:v>
                </c:pt>
                <c:pt idx="664386">
                  <c:v>0</c:v>
                </c:pt>
                <c:pt idx="664387">
                  <c:v>0</c:v>
                </c:pt>
                <c:pt idx="664388">
                  <c:v>0</c:v>
                </c:pt>
                <c:pt idx="664389">
                  <c:v>0</c:v>
                </c:pt>
                <c:pt idx="664390">
                  <c:v>0</c:v>
                </c:pt>
                <c:pt idx="664391">
                  <c:v>0</c:v>
                </c:pt>
                <c:pt idx="664392">
                  <c:v>0</c:v>
                </c:pt>
                <c:pt idx="664393">
                  <c:v>0</c:v>
                </c:pt>
                <c:pt idx="664394">
                  <c:v>0</c:v>
                </c:pt>
                <c:pt idx="664395">
                  <c:v>0</c:v>
                </c:pt>
                <c:pt idx="664396">
                  <c:v>0</c:v>
                </c:pt>
                <c:pt idx="664397">
                  <c:v>0</c:v>
                </c:pt>
                <c:pt idx="664398">
                  <c:v>0</c:v>
                </c:pt>
                <c:pt idx="664399">
                  <c:v>0</c:v>
                </c:pt>
                <c:pt idx="664400">
                  <c:v>0</c:v>
                </c:pt>
                <c:pt idx="664401">
                  <c:v>0</c:v>
                </c:pt>
                <c:pt idx="664402">
                  <c:v>0</c:v>
                </c:pt>
                <c:pt idx="664403">
                  <c:v>0</c:v>
                </c:pt>
                <c:pt idx="664404">
                  <c:v>0</c:v>
                </c:pt>
                <c:pt idx="664405">
                  <c:v>0</c:v>
                </c:pt>
                <c:pt idx="664406">
                  <c:v>0</c:v>
                </c:pt>
                <c:pt idx="664407">
                  <c:v>0</c:v>
                </c:pt>
                <c:pt idx="664408">
                  <c:v>0</c:v>
                </c:pt>
                <c:pt idx="664409">
                  <c:v>0</c:v>
                </c:pt>
                <c:pt idx="664410">
                  <c:v>0</c:v>
                </c:pt>
                <c:pt idx="664411">
                  <c:v>0</c:v>
                </c:pt>
                <c:pt idx="664412">
                  <c:v>0</c:v>
                </c:pt>
                <c:pt idx="664413">
                  <c:v>0</c:v>
                </c:pt>
                <c:pt idx="664414">
                  <c:v>0</c:v>
                </c:pt>
                <c:pt idx="664415">
                  <c:v>0</c:v>
                </c:pt>
                <c:pt idx="664416">
                  <c:v>0</c:v>
                </c:pt>
                <c:pt idx="664417">
                  <c:v>0</c:v>
                </c:pt>
                <c:pt idx="664418">
                  <c:v>0</c:v>
                </c:pt>
                <c:pt idx="664419">
                  <c:v>0</c:v>
                </c:pt>
                <c:pt idx="664420">
                  <c:v>0</c:v>
                </c:pt>
                <c:pt idx="664421">
                  <c:v>0</c:v>
                </c:pt>
                <c:pt idx="664422">
                  <c:v>0</c:v>
                </c:pt>
                <c:pt idx="664423">
                  <c:v>0</c:v>
                </c:pt>
                <c:pt idx="664424">
                  <c:v>0</c:v>
                </c:pt>
                <c:pt idx="664425">
                  <c:v>0</c:v>
                </c:pt>
                <c:pt idx="664426">
                  <c:v>0</c:v>
                </c:pt>
                <c:pt idx="664427">
                  <c:v>0</c:v>
                </c:pt>
                <c:pt idx="664428">
                  <c:v>0</c:v>
                </c:pt>
                <c:pt idx="664429">
                  <c:v>0</c:v>
                </c:pt>
                <c:pt idx="664430">
                  <c:v>0</c:v>
                </c:pt>
                <c:pt idx="664431">
                  <c:v>0</c:v>
                </c:pt>
                <c:pt idx="664432">
                  <c:v>0</c:v>
                </c:pt>
                <c:pt idx="664433">
                  <c:v>0</c:v>
                </c:pt>
                <c:pt idx="664434">
                  <c:v>0</c:v>
                </c:pt>
                <c:pt idx="664435">
                  <c:v>0</c:v>
                </c:pt>
                <c:pt idx="664436">
                  <c:v>0</c:v>
                </c:pt>
                <c:pt idx="664437">
                  <c:v>0</c:v>
                </c:pt>
                <c:pt idx="664438">
                  <c:v>0</c:v>
                </c:pt>
                <c:pt idx="664439">
                  <c:v>0</c:v>
                </c:pt>
                <c:pt idx="664440">
                  <c:v>0</c:v>
                </c:pt>
                <c:pt idx="664441">
                  <c:v>0</c:v>
                </c:pt>
                <c:pt idx="664442">
                  <c:v>0</c:v>
                </c:pt>
                <c:pt idx="664443">
                  <c:v>0</c:v>
                </c:pt>
                <c:pt idx="664444">
                  <c:v>0</c:v>
                </c:pt>
                <c:pt idx="664445">
                  <c:v>0</c:v>
                </c:pt>
                <c:pt idx="664446">
                  <c:v>0</c:v>
                </c:pt>
                <c:pt idx="664447">
                  <c:v>0</c:v>
                </c:pt>
                <c:pt idx="664448">
                  <c:v>0</c:v>
                </c:pt>
                <c:pt idx="664449">
                  <c:v>0</c:v>
                </c:pt>
                <c:pt idx="664450">
                  <c:v>0</c:v>
                </c:pt>
                <c:pt idx="664451">
                  <c:v>0</c:v>
                </c:pt>
                <c:pt idx="664452">
                  <c:v>0</c:v>
                </c:pt>
                <c:pt idx="664453">
                  <c:v>0</c:v>
                </c:pt>
                <c:pt idx="664454">
                  <c:v>0</c:v>
                </c:pt>
                <c:pt idx="664455">
                  <c:v>0</c:v>
                </c:pt>
                <c:pt idx="664456">
                  <c:v>0</c:v>
                </c:pt>
                <c:pt idx="664457">
                  <c:v>0</c:v>
                </c:pt>
                <c:pt idx="664458">
                  <c:v>0</c:v>
                </c:pt>
                <c:pt idx="664459">
                  <c:v>0</c:v>
                </c:pt>
                <c:pt idx="664460">
                  <c:v>0</c:v>
                </c:pt>
                <c:pt idx="664461">
                  <c:v>0</c:v>
                </c:pt>
                <c:pt idx="664462">
                  <c:v>0</c:v>
                </c:pt>
                <c:pt idx="664463">
                  <c:v>0</c:v>
                </c:pt>
                <c:pt idx="664464">
                  <c:v>0</c:v>
                </c:pt>
                <c:pt idx="664465">
                  <c:v>0</c:v>
                </c:pt>
                <c:pt idx="664466">
                  <c:v>0</c:v>
                </c:pt>
                <c:pt idx="664467">
                  <c:v>0</c:v>
                </c:pt>
                <c:pt idx="664468">
                  <c:v>0</c:v>
                </c:pt>
                <c:pt idx="664469">
                  <c:v>0</c:v>
                </c:pt>
                <c:pt idx="664470">
                  <c:v>0</c:v>
                </c:pt>
                <c:pt idx="664471">
                  <c:v>0</c:v>
                </c:pt>
                <c:pt idx="664472">
                  <c:v>0</c:v>
                </c:pt>
                <c:pt idx="664473">
                  <c:v>0</c:v>
                </c:pt>
                <c:pt idx="664474">
                  <c:v>0</c:v>
                </c:pt>
                <c:pt idx="664475">
                  <c:v>0</c:v>
                </c:pt>
                <c:pt idx="664476">
                  <c:v>0</c:v>
                </c:pt>
                <c:pt idx="664477">
                  <c:v>0</c:v>
                </c:pt>
                <c:pt idx="664478">
                  <c:v>0</c:v>
                </c:pt>
                <c:pt idx="664479">
                  <c:v>0</c:v>
                </c:pt>
                <c:pt idx="664480">
                  <c:v>0</c:v>
                </c:pt>
                <c:pt idx="664481">
                  <c:v>0</c:v>
                </c:pt>
                <c:pt idx="664482">
                  <c:v>0</c:v>
                </c:pt>
                <c:pt idx="664483">
                  <c:v>0</c:v>
                </c:pt>
                <c:pt idx="664484">
                  <c:v>0</c:v>
                </c:pt>
                <c:pt idx="664485">
                  <c:v>0</c:v>
                </c:pt>
                <c:pt idx="664486">
                  <c:v>0</c:v>
                </c:pt>
                <c:pt idx="664487">
                  <c:v>0</c:v>
                </c:pt>
                <c:pt idx="664488">
                  <c:v>0</c:v>
                </c:pt>
                <c:pt idx="664489">
                  <c:v>0</c:v>
                </c:pt>
                <c:pt idx="664490">
                  <c:v>0</c:v>
                </c:pt>
                <c:pt idx="664491">
                  <c:v>0</c:v>
                </c:pt>
                <c:pt idx="664492">
                  <c:v>0</c:v>
                </c:pt>
                <c:pt idx="664493">
                  <c:v>0</c:v>
                </c:pt>
                <c:pt idx="664494">
                  <c:v>0</c:v>
                </c:pt>
                <c:pt idx="664495">
                  <c:v>0</c:v>
                </c:pt>
                <c:pt idx="664496">
                  <c:v>0</c:v>
                </c:pt>
                <c:pt idx="664497">
                  <c:v>0</c:v>
                </c:pt>
                <c:pt idx="664498">
                  <c:v>0</c:v>
                </c:pt>
                <c:pt idx="664499">
                  <c:v>0</c:v>
                </c:pt>
                <c:pt idx="664500">
                  <c:v>0</c:v>
                </c:pt>
                <c:pt idx="664501">
                  <c:v>0</c:v>
                </c:pt>
                <c:pt idx="664502">
                  <c:v>0</c:v>
                </c:pt>
                <c:pt idx="664503">
                  <c:v>0</c:v>
                </c:pt>
                <c:pt idx="664504">
                  <c:v>0</c:v>
                </c:pt>
                <c:pt idx="664505">
                  <c:v>0</c:v>
                </c:pt>
                <c:pt idx="664506">
                  <c:v>0</c:v>
                </c:pt>
                <c:pt idx="664507">
                  <c:v>0</c:v>
                </c:pt>
                <c:pt idx="664508">
                  <c:v>0</c:v>
                </c:pt>
                <c:pt idx="664509">
                  <c:v>0</c:v>
                </c:pt>
                <c:pt idx="664510">
                  <c:v>0</c:v>
                </c:pt>
                <c:pt idx="664511">
                  <c:v>0</c:v>
                </c:pt>
                <c:pt idx="664512">
                  <c:v>0</c:v>
                </c:pt>
                <c:pt idx="664513">
                  <c:v>0</c:v>
                </c:pt>
                <c:pt idx="664514">
                  <c:v>0</c:v>
                </c:pt>
                <c:pt idx="664515">
                  <c:v>0</c:v>
                </c:pt>
                <c:pt idx="664516">
                  <c:v>0</c:v>
                </c:pt>
                <c:pt idx="664517">
                  <c:v>0</c:v>
                </c:pt>
                <c:pt idx="664518">
                  <c:v>0</c:v>
                </c:pt>
                <c:pt idx="664519">
                  <c:v>0</c:v>
                </c:pt>
                <c:pt idx="664520">
                  <c:v>0</c:v>
                </c:pt>
                <c:pt idx="664521">
                  <c:v>0</c:v>
                </c:pt>
                <c:pt idx="664522">
                  <c:v>0</c:v>
                </c:pt>
                <c:pt idx="664523">
                  <c:v>0</c:v>
                </c:pt>
                <c:pt idx="664524">
                  <c:v>0</c:v>
                </c:pt>
                <c:pt idx="664525">
                  <c:v>0</c:v>
                </c:pt>
                <c:pt idx="664526">
                  <c:v>0</c:v>
                </c:pt>
                <c:pt idx="664527">
                  <c:v>0</c:v>
                </c:pt>
                <c:pt idx="664528">
                  <c:v>0</c:v>
                </c:pt>
                <c:pt idx="664529">
                  <c:v>0</c:v>
                </c:pt>
                <c:pt idx="664530">
                  <c:v>0</c:v>
                </c:pt>
                <c:pt idx="664531">
                  <c:v>0</c:v>
                </c:pt>
                <c:pt idx="664532">
                  <c:v>0</c:v>
                </c:pt>
                <c:pt idx="664533">
                  <c:v>0</c:v>
                </c:pt>
                <c:pt idx="664534">
                  <c:v>0</c:v>
                </c:pt>
                <c:pt idx="664535">
                  <c:v>0</c:v>
                </c:pt>
                <c:pt idx="664536">
                  <c:v>0</c:v>
                </c:pt>
                <c:pt idx="664537">
                  <c:v>0</c:v>
                </c:pt>
                <c:pt idx="664538">
                  <c:v>0</c:v>
                </c:pt>
                <c:pt idx="664539">
                  <c:v>0</c:v>
                </c:pt>
                <c:pt idx="664540">
                  <c:v>0</c:v>
                </c:pt>
                <c:pt idx="664541">
                  <c:v>0</c:v>
                </c:pt>
                <c:pt idx="664542">
                  <c:v>0</c:v>
                </c:pt>
                <c:pt idx="664543">
                  <c:v>0</c:v>
                </c:pt>
                <c:pt idx="664544">
                  <c:v>0</c:v>
                </c:pt>
                <c:pt idx="664545">
                  <c:v>0</c:v>
                </c:pt>
                <c:pt idx="664546">
                  <c:v>0</c:v>
                </c:pt>
                <c:pt idx="664547">
                  <c:v>0</c:v>
                </c:pt>
                <c:pt idx="664548">
                  <c:v>0</c:v>
                </c:pt>
                <c:pt idx="664549">
                  <c:v>0</c:v>
                </c:pt>
                <c:pt idx="664550">
                  <c:v>0</c:v>
                </c:pt>
                <c:pt idx="664551">
                  <c:v>0</c:v>
                </c:pt>
                <c:pt idx="664552">
                  <c:v>0</c:v>
                </c:pt>
                <c:pt idx="664553">
                  <c:v>0</c:v>
                </c:pt>
                <c:pt idx="664554">
                  <c:v>0</c:v>
                </c:pt>
                <c:pt idx="664555">
                  <c:v>0</c:v>
                </c:pt>
                <c:pt idx="664556">
                  <c:v>0</c:v>
                </c:pt>
                <c:pt idx="664557">
                  <c:v>0</c:v>
                </c:pt>
                <c:pt idx="664558">
                  <c:v>0</c:v>
                </c:pt>
                <c:pt idx="664559">
                  <c:v>0</c:v>
                </c:pt>
                <c:pt idx="664560">
                  <c:v>0</c:v>
                </c:pt>
                <c:pt idx="664561">
                  <c:v>0</c:v>
                </c:pt>
                <c:pt idx="664562">
                  <c:v>0</c:v>
                </c:pt>
                <c:pt idx="664563">
                  <c:v>0</c:v>
                </c:pt>
                <c:pt idx="664564">
                  <c:v>0</c:v>
                </c:pt>
                <c:pt idx="664565">
                  <c:v>0</c:v>
                </c:pt>
                <c:pt idx="664566">
                  <c:v>0</c:v>
                </c:pt>
                <c:pt idx="664567">
                  <c:v>0</c:v>
                </c:pt>
                <c:pt idx="664568">
                  <c:v>0</c:v>
                </c:pt>
                <c:pt idx="664569">
                  <c:v>0</c:v>
                </c:pt>
                <c:pt idx="664570">
                  <c:v>0</c:v>
                </c:pt>
                <c:pt idx="664571">
                  <c:v>0</c:v>
                </c:pt>
                <c:pt idx="664572">
                  <c:v>0</c:v>
                </c:pt>
                <c:pt idx="664573">
                  <c:v>0</c:v>
                </c:pt>
                <c:pt idx="664574">
                  <c:v>0</c:v>
                </c:pt>
                <c:pt idx="664575">
                  <c:v>0</c:v>
                </c:pt>
                <c:pt idx="664576">
                  <c:v>0</c:v>
                </c:pt>
                <c:pt idx="664577">
                  <c:v>0</c:v>
                </c:pt>
                <c:pt idx="664578">
                  <c:v>0</c:v>
                </c:pt>
                <c:pt idx="664579">
                  <c:v>0</c:v>
                </c:pt>
                <c:pt idx="664580">
                  <c:v>0</c:v>
                </c:pt>
                <c:pt idx="664581">
                  <c:v>0</c:v>
                </c:pt>
                <c:pt idx="664582">
                  <c:v>0</c:v>
                </c:pt>
                <c:pt idx="664583">
                  <c:v>0</c:v>
                </c:pt>
                <c:pt idx="664584">
                  <c:v>0</c:v>
                </c:pt>
                <c:pt idx="664585">
                  <c:v>0</c:v>
                </c:pt>
                <c:pt idx="664586">
                  <c:v>0</c:v>
                </c:pt>
                <c:pt idx="664587">
                  <c:v>0</c:v>
                </c:pt>
                <c:pt idx="664588">
                  <c:v>0</c:v>
                </c:pt>
                <c:pt idx="664589">
                  <c:v>0</c:v>
                </c:pt>
                <c:pt idx="664590">
                  <c:v>0</c:v>
                </c:pt>
                <c:pt idx="664591">
                  <c:v>0</c:v>
                </c:pt>
                <c:pt idx="664592">
                  <c:v>0</c:v>
                </c:pt>
                <c:pt idx="664593">
                  <c:v>0</c:v>
                </c:pt>
                <c:pt idx="664594">
                  <c:v>0</c:v>
                </c:pt>
                <c:pt idx="664595">
                  <c:v>0</c:v>
                </c:pt>
                <c:pt idx="664596">
                  <c:v>0</c:v>
                </c:pt>
                <c:pt idx="664597">
                  <c:v>0</c:v>
                </c:pt>
                <c:pt idx="664598">
                  <c:v>0</c:v>
                </c:pt>
                <c:pt idx="664599">
                  <c:v>0</c:v>
                </c:pt>
                <c:pt idx="664600">
                  <c:v>0</c:v>
                </c:pt>
                <c:pt idx="664601">
                  <c:v>0</c:v>
                </c:pt>
                <c:pt idx="664602">
                  <c:v>0</c:v>
                </c:pt>
                <c:pt idx="664603">
                  <c:v>0</c:v>
                </c:pt>
                <c:pt idx="664604">
                  <c:v>0</c:v>
                </c:pt>
                <c:pt idx="664605">
                  <c:v>0</c:v>
                </c:pt>
                <c:pt idx="664606">
                  <c:v>0</c:v>
                </c:pt>
                <c:pt idx="664607">
                  <c:v>0</c:v>
                </c:pt>
                <c:pt idx="664608">
                  <c:v>0</c:v>
                </c:pt>
                <c:pt idx="664609">
                  <c:v>0</c:v>
                </c:pt>
                <c:pt idx="664610">
                  <c:v>0</c:v>
                </c:pt>
                <c:pt idx="664611">
                  <c:v>0</c:v>
                </c:pt>
                <c:pt idx="664612">
                  <c:v>0</c:v>
                </c:pt>
                <c:pt idx="664613">
                  <c:v>0</c:v>
                </c:pt>
                <c:pt idx="664614">
                  <c:v>0</c:v>
                </c:pt>
                <c:pt idx="664615">
                  <c:v>0</c:v>
                </c:pt>
                <c:pt idx="664616">
                  <c:v>0</c:v>
                </c:pt>
                <c:pt idx="664617">
                  <c:v>0</c:v>
                </c:pt>
                <c:pt idx="664618">
                  <c:v>0</c:v>
                </c:pt>
                <c:pt idx="664619">
                  <c:v>0</c:v>
                </c:pt>
                <c:pt idx="664620">
                  <c:v>0</c:v>
                </c:pt>
                <c:pt idx="664621">
                  <c:v>0</c:v>
                </c:pt>
                <c:pt idx="664622">
                  <c:v>0</c:v>
                </c:pt>
                <c:pt idx="664623">
                  <c:v>0</c:v>
                </c:pt>
                <c:pt idx="664624">
                  <c:v>0</c:v>
                </c:pt>
                <c:pt idx="664625">
                  <c:v>0</c:v>
                </c:pt>
                <c:pt idx="664626">
                  <c:v>0</c:v>
                </c:pt>
                <c:pt idx="664627">
                  <c:v>0</c:v>
                </c:pt>
                <c:pt idx="664628">
                  <c:v>0</c:v>
                </c:pt>
                <c:pt idx="664629">
                  <c:v>0</c:v>
                </c:pt>
                <c:pt idx="664630">
                  <c:v>0</c:v>
                </c:pt>
                <c:pt idx="664631">
                  <c:v>0</c:v>
                </c:pt>
                <c:pt idx="664632">
                  <c:v>0</c:v>
                </c:pt>
                <c:pt idx="664633">
                  <c:v>0</c:v>
                </c:pt>
                <c:pt idx="664634">
                  <c:v>0</c:v>
                </c:pt>
                <c:pt idx="664635">
                  <c:v>0</c:v>
                </c:pt>
                <c:pt idx="664636">
                  <c:v>0</c:v>
                </c:pt>
                <c:pt idx="664637">
                  <c:v>0</c:v>
                </c:pt>
                <c:pt idx="664638">
                  <c:v>0</c:v>
                </c:pt>
                <c:pt idx="664639">
                  <c:v>0</c:v>
                </c:pt>
                <c:pt idx="664640">
                  <c:v>0</c:v>
                </c:pt>
                <c:pt idx="664641">
                  <c:v>0</c:v>
                </c:pt>
                <c:pt idx="664642">
                  <c:v>0</c:v>
                </c:pt>
                <c:pt idx="664643">
                  <c:v>0</c:v>
                </c:pt>
                <c:pt idx="664644">
                  <c:v>0</c:v>
                </c:pt>
                <c:pt idx="664645">
                  <c:v>0</c:v>
                </c:pt>
                <c:pt idx="664646">
                  <c:v>0</c:v>
                </c:pt>
                <c:pt idx="664647">
                  <c:v>0</c:v>
                </c:pt>
                <c:pt idx="664648">
                  <c:v>0</c:v>
                </c:pt>
                <c:pt idx="664649">
                  <c:v>0</c:v>
                </c:pt>
                <c:pt idx="664650">
                  <c:v>0</c:v>
                </c:pt>
                <c:pt idx="664651">
                  <c:v>0</c:v>
                </c:pt>
                <c:pt idx="664652">
                  <c:v>0</c:v>
                </c:pt>
                <c:pt idx="664653">
                  <c:v>0</c:v>
                </c:pt>
                <c:pt idx="664654">
                  <c:v>0</c:v>
                </c:pt>
                <c:pt idx="664655">
                  <c:v>0</c:v>
                </c:pt>
                <c:pt idx="664656">
                  <c:v>0</c:v>
                </c:pt>
                <c:pt idx="664657">
                  <c:v>0</c:v>
                </c:pt>
                <c:pt idx="664658">
                  <c:v>0</c:v>
                </c:pt>
                <c:pt idx="664659">
                  <c:v>0</c:v>
                </c:pt>
                <c:pt idx="664660">
                  <c:v>0</c:v>
                </c:pt>
                <c:pt idx="664661">
                  <c:v>0</c:v>
                </c:pt>
                <c:pt idx="664662">
                  <c:v>0</c:v>
                </c:pt>
                <c:pt idx="664663">
                  <c:v>0</c:v>
                </c:pt>
                <c:pt idx="664664">
                  <c:v>0</c:v>
                </c:pt>
                <c:pt idx="664665">
                  <c:v>0</c:v>
                </c:pt>
                <c:pt idx="664666">
                  <c:v>0</c:v>
                </c:pt>
                <c:pt idx="664667">
                  <c:v>0</c:v>
                </c:pt>
                <c:pt idx="664668">
                  <c:v>0</c:v>
                </c:pt>
                <c:pt idx="664669">
                  <c:v>0</c:v>
                </c:pt>
                <c:pt idx="664670">
                  <c:v>0</c:v>
                </c:pt>
                <c:pt idx="664671">
                  <c:v>0</c:v>
                </c:pt>
                <c:pt idx="664672">
                  <c:v>0</c:v>
                </c:pt>
                <c:pt idx="664673">
                  <c:v>0</c:v>
                </c:pt>
                <c:pt idx="664674">
                  <c:v>0</c:v>
                </c:pt>
                <c:pt idx="664675">
                  <c:v>0</c:v>
                </c:pt>
                <c:pt idx="664676">
                  <c:v>0</c:v>
                </c:pt>
                <c:pt idx="664677">
                  <c:v>0</c:v>
                </c:pt>
                <c:pt idx="664678">
                  <c:v>0</c:v>
                </c:pt>
                <c:pt idx="664679">
                  <c:v>0</c:v>
                </c:pt>
                <c:pt idx="664680">
                  <c:v>0</c:v>
                </c:pt>
                <c:pt idx="664681">
                  <c:v>0</c:v>
                </c:pt>
                <c:pt idx="664682">
                  <c:v>0</c:v>
                </c:pt>
                <c:pt idx="664683">
                  <c:v>0</c:v>
                </c:pt>
                <c:pt idx="664684">
                  <c:v>0</c:v>
                </c:pt>
                <c:pt idx="664685">
                  <c:v>0</c:v>
                </c:pt>
                <c:pt idx="664686">
                  <c:v>0</c:v>
                </c:pt>
                <c:pt idx="664687">
                  <c:v>0</c:v>
                </c:pt>
                <c:pt idx="664688">
                  <c:v>0</c:v>
                </c:pt>
                <c:pt idx="664689">
                  <c:v>0</c:v>
                </c:pt>
                <c:pt idx="664690">
                  <c:v>0</c:v>
                </c:pt>
                <c:pt idx="664691">
                  <c:v>0</c:v>
                </c:pt>
                <c:pt idx="664692">
                  <c:v>0</c:v>
                </c:pt>
                <c:pt idx="664693">
                  <c:v>0</c:v>
                </c:pt>
                <c:pt idx="664694">
                  <c:v>0</c:v>
                </c:pt>
                <c:pt idx="664695">
                  <c:v>0</c:v>
                </c:pt>
                <c:pt idx="664696">
                  <c:v>0</c:v>
                </c:pt>
                <c:pt idx="664697">
                  <c:v>0</c:v>
                </c:pt>
                <c:pt idx="664698">
                  <c:v>0</c:v>
                </c:pt>
                <c:pt idx="664699">
                  <c:v>0</c:v>
                </c:pt>
                <c:pt idx="664700">
                  <c:v>0</c:v>
                </c:pt>
                <c:pt idx="664701">
                  <c:v>0</c:v>
                </c:pt>
                <c:pt idx="664702">
                  <c:v>0</c:v>
                </c:pt>
                <c:pt idx="664703">
                  <c:v>0</c:v>
                </c:pt>
                <c:pt idx="664704">
                  <c:v>0</c:v>
                </c:pt>
                <c:pt idx="664705">
                  <c:v>0</c:v>
                </c:pt>
                <c:pt idx="664706">
                  <c:v>0</c:v>
                </c:pt>
                <c:pt idx="664707">
                  <c:v>0</c:v>
                </c:pt>
                <c:pt idx="664708">
                  <c:v>0</c:v>
                </c:pt>
                <c:pt idx="664709">
                  <c:v>0</c:v>
                </c:pt>
                <c:pt idx="664710">
                  <c:v>0</c:v>
                </c:pt>
                <c:pt idx="664711">
                  <c:v>0</c:v>
                </c:pt>
                <c:pt idx="664712">
                  <c:v>0</c:v>
                </c:pt>
                <c:pt idx="664713">
                  <c:v>0</c:v>
                </c:pt>
                <c:pt idx="664714">
                  <c:v>0</c:v>
                </c:pt>
                <c:pt idx="664715">
                  <c:v>0</c:v>
                </c:pt>
                <c:pt idx="664716">
                  <c:v>0</c:v>
                </c:pt>
                <c:pt idx="664717">
                  <c:v>0</c:v>
                </c:pt>
                <c:pt idx="664718">
                  <c:v>0</c:v>
                </c:pt>
                <c:pt idx="664719">
                  <c:v>0</c:v>
                </c:pt>
                <c:pt idx="664720">
                  <c:v>0</c:v>
                </c:pt>
                <c:pt idx="664721">
                  <c:v>0</c:v>
                </c:pt>
                <c:pt idx="664722">
                  <c:v>0</c:v>
                </c:pt>
                <c:pt idx="664723">
                  <c:v>0</c:v>
                </c:pt>
                <c:pt idx="664724">
                  <c:v>0</c:v>
                </c:pt>
                <c:pt idx="664725">
                  <c:v>0</c:v>
                </c:pt>
                <c:pt idx="664726">
                  <c:v>0</c:v>
                </c:pt>
                <c:pt idx="664727">
                  <c:v>0</c:v>
                </c:pt>
                <c:pt idx="664728">
                  <c:v>0</c:v>
                </c:pt>
                <c:pt idx="664729">
                  <c:v>0</c:v>
                </c:pt>
                <c:pt idx="664730">
                  <c:v>0</c:v>
                </c:pt>
                <c:pt idx="664731">
                  <c:v>0</c:v>
                </c:pt>
                <c:pt idx="664732">
                  <c:v>0</c:v>
                </c:pt>
                <c:pt idx="664733">
                  <c:v>0</c:v>
                </c:pt>
                <c:pt idx="664734">
                  <c:v>0</c:v>
                </c:pt>
                <c:pt idx="664735">
                  <c:v>0</c:v>
                </c:pt>
                <c:pt idx="664736">
                  <c:v>0</c:v>
                </c:pt>
                <c:pt idx="664737">
                  <c:v>0</c:v>
                </c:pt>
                <c:pt idx="664738">
                  <c:v>0</c:v>
                </c:pt>
                <c:pt idx="664739">
                  <c:v>0</c:v>
                </c:pt>
                <c:pt idx="664740">
                  <c:v>0</c:v>
                </c:pt>
                <c:pt idx="664741">
                  <c:v>0</c:v>
                </c:pt>
                <c:pt idx="664742">
                  <c:v>0</c:v>
                </c:pt>
                <c:pt idx="664743">
                  <c:v>0</c:v>
                </c:pt>
                <c:pt idx="664744">
                  <c:v>0</c:v>
                </c:pt>
                <c:pt idx="664745">
                  <c:v>0</c:v>
                </c:pt>
                <c:pt idx="664746">
                  <c:v>0</c:v>
                </c:pt>
                <c:pt idx="664747">
                  <c:v>0</c:v>
                </c:pt>
                <c:pt idx="664748">
                  <c:v>0</c:v>
                </c:pt>
                <c:pt idx="664749">
                  <c:v>0</c:v>
                </c:pt>
                <c:pt idx="664750">
                  <c:v>0</c:v>
                </c:pt>
                <c:pt idx="664751">
                  <c:v>0</c:v>
                </c:pt>
                <c:pt idx="664752">
                  <c:v>0</c:v>
                </c:pt>
                <c:pt idx="664753">
                  <c:v>0</c:v>
                </c:pt>
                <c:pt idx="664754">
                  <c:v>0</c:v>
                </c:pt>
                <c:pt idx="664755">
                  <c:v>0</c:v>
                </c:pt>
                <c:pt idx="664756">
                  <c:v>0</c:v>
                </c:pt>
                <c:pt idx="664757">
                  <c:v>0</c:v>
                </c:pt>
                <c:pt idx="664758">
                  <c:v>0</c:v>
                </c:pt>
                <c:pt idx="664759">
                  <c:v>0</c:v>
                </c:pt>
                <c:pt idx="664760">
                  <c:v>0</c:v>
                </c:pt>
                <c:pt idx="664761">
                  <c:v>0</c:v>
                </c:pt>
                <c:pt idx="664762">
                  <c:v>0</c:v>
                </c:pt>
                <c:pt idx="664763">
                  <c:v>0</c:v>
                </c:pt>
                <c:pt idx="664764">
                  <c:v>0</c:v>
                </c:pt>
                <c:pt idx="664765">
                  <c:v>0</c:v>
                </c:pt>
                <c:pt idx="664766">
                  <c:v>0</c:v>
                </c:pt>
                <c:pt idx="664767">
                  <c:v>0</c:v>
                </c:pt>
                <c:pt idx="664768">
                  <c:v>0</c:v>
                </c:pt>
                <c:pt idx="664769">
                  <c:v>0</c:v>
                </c:pt>
                <c:pt idx="664770">
                  <c:v>0</c:v>
                </c:pt>
                <c:pt idx="664771">
                  <c:v>0</c:v>
                </c:pt>
                <c:pt idx="664772">
                  <c:v>0</c:v>
                </c:pt>
                <c:pt idx="664773">
                  <c:v>0</c:v>
                </c:pt>
                <c:pt idx="664774">
                  <c:v>0</c:v>
                </c:pt>
                <c:pt idx="664775">
                  <c:v>0</c:v>
                </c:pt>
                <c:pt idx="664776">
                  <c:v>0</c:v>
                </c:pt>
                <c:pt idx="664777">
                  <c:v>0</c:v>
                </c:pt>
                <c:pt idx="664778">
                  <c:v>0</c:v>
                </c:pt>
                <c:pt idx="664779">
                  <c:v>0</c:v>
                </c:pt>
                <c:pt idx="664780">
                  <c:v>0</c:v>
                </c:pt>
                <c:pt idx="664781">
                  <c:v>0</c:v>
                </c:pt>
                <c:pt idx="664782">
                  <c:v>0</c:v>
                </c:pt>
                <c:pt idx="664783">
                  <c:v>0</c:v>
                </c:pt>
                <c:pt idx="664784">
                  <c:v>0</c:v>
                </c:pt>
                <c:pt idx="664785">
                  <c:v>0</c:v>
                </c:pt>
                <c:pt idx="664786">
                  <c:v>0</c:v>
                </c:pt>
                <c:pt idx="664787">
                  <c:v>0</c:v>
                </c:pt>
                <c:pt idx="664788">
                  <c:v>0</c:v>
                </c:pt>
                <c:pt idx="664789">
                  <c:v>0</c:v>
                </c:pt>
                <c:pt idx="664790">
                  <c:v>0</c:v>
                </c:pt>
                <c:pt idx="664791">
                  <c:v>0</c:v>
                </c:pt>
                <c:pt idx="664792">
                  <c:v>0</c:v>
                </c:pt>
                <c:pt idx="664793">
                  <c:v>0</c:v>
                </c:pt>
                <c:pt idx="664794">
                  <c:v>0</c:v>
                </c:pt>
                <c:pt idx="664795">
                  <c:v>0</c:v>
                </c:pt>
                <c:pt idx="664796">
                  <c:v>0</c:v>
                </c:pt>
                <c:pt idx="664797">
                  <c:v>0</c:v>
                </c:pt>
                <c:pt idx="664798">
                  <c:v>0</c:v>
                </c:pt>
                <c:pt idx="664799">
                  <c:v>0</c:v>
                </c:pt>
                <c:pt idx="664800">
                  <c:v>0</c:v>
                </c:pt>
                <c:pt idx="664801">
                  <c:v>0</c:v>
                </c:pt>
                <c:pt idx="664802">
                  <c:v>0</c:v>
                </c:pt>
                <c:pt idx="664803">
                  <c:v>0</c:v>
                </c:pt>
                <c:pt idx="664804">
                  <c:v>0</c:v>
                </c:pt>
                <c:pt idx="664805">
                  <c:v>0</c:v>
                </c:pt>
                <c:pt idx="664806">
                  <c:v>0</c:v>
                </c:pt>
                <c:pt idx="664807">
                  <c:v>0</c:v>
                </c:pt>
                <c:pt idx="664808">
                  <c:v>0</c:v>
                </c:pt>
                <c:pt idx="664809">
                  <c:v>0</c:v>
                </c:pt>
                <c:pt idx="664810">
                  <c:v>0</c:v>
                </c:pt>
                <c:pt idx="664811">
                  <c:v>0</c:v>
                </c:pt>
                <c:pt idx="664812">
                  <c:v>0</c:v>
                </c:pt>
                <c:pt idx="664813">
                  <c:v>0</c:v>
                </c:pt>
                <c:pt idx="664814">
                  <c:v>0</c:v>
                </c:pt>
                <c:pt idx="664815">
                  <c:v>0</c:v>
                </c:pt>
                <c:pt idx="664816">
                  <c:v>0</c:v>
                </c:pt>
                <c:pt idx="664817">
                  <c:v>0</c:v>
                </c:pt>
                <c:pt idx="664818">
                  <c:v>0</c:v>
                </c:pt>
                <c:pt idx="664819">
                  <c:v>0</c:v>
                </c:pt>
                <c:pt idx="664820">
                  <c:v>0</c:v>
                </c:pt>
                <c:pt idx="664821">
                  <c:v>0</c:v>
                </c:pt>
                <c:pt idx="664822">
                  <c:v>0</c:v>
                </c:pt>
                <c:pt idx="664823">
                  <c:v>0</c:v>
                </c:pt>
                <c:pt idx="664824">
                  <c:v>0</c:v>
                </c:pt>
                <c:pt idx="664825">
                  <c:v>0</c:v>
                </c:pt>
                <c:pt idx="664826">
                  <c:v>0</c:v>
                </c:pt>
                <c:pt idx="664827">
                  <c:v>0</c:v>
                </c:pt>
                <c:pt idx="664828">
                  <c:v>0</c:v>
                </c:pt>
                <c:pt idx="664829">
                  <c:v>0</c:v>
                </c:pt>
                <c:pt idx="664830">
                  <c:v>0</c:v>
                </c:pt>
                <c:pt idx="664831">
                  <c:v>0</c:v>
                </c:pt>
                <c:pt idx="664832">
                  <c:v>0</c:v>
                </c:pt>
                <c:pt idx="664833">
                  <c:v>0</c:v>
                </c:pt>
                <c:pt idx="664834">
                  <c:v>0</c:v>
                </c:pt>
                <c:pt idx="664835">
                  <c:v>0</c:v>
                </c:pt>
                <c:pt idx="664836">
                  <c:v>0</c:v>
                </c:pt>
                <c:pt idx="664837">
                  <c:v>0</c:v>
                </c:pt>
                <c:pt idx="664838">
                  <c:v>0</c:v>
                </c:pt>
                <c:pt idx="664839">
                  <c:v>0</c:v>
                </c:pt>
                <c:pt idx="664840">
                  <c:v>0</c:v>
                </c:pt>
                <c:pt idx="664841">
                  <c:v>0</c:v>
                </c:pt>
                <c:pt idx="664842">
                  <c:v>0</c:v>
                </c:pt>
                <c:pt idx="664843">
                  <c:v>0</c:v>
                </c:pt>
                <c:pt idx="664844">
                  <c:v>0</c:v>
                </c:pt>
                <c:pt idx="664845">
                  <c:v>0</c:v>
                </c:pt>
                <c:pt idx="664846">
                  <c:v>0</c:v>
                </c:pt>
                <c:pt idx="664847">
                  <c:v>0</c:v>
                </c:pt>
                <c:pt idx="664848">
                  <c:v>0</c:v>
                </c:pt>
                <c:pt idx="664849">
                  <c:v>0</c:v>
                </c:pt>
                <c:pt idx="664850">
                  <c:v>0</c:v>
                </c:pt>
                <c:pt idx="664851">
                  <c:v>0</c:v>
                </c:pt>
                <c:pt idx="664852">
                  <c:v>0</c:v>
                </c:pt>
                <c:pt idx="664853">
                  <c:v>0</c:v>
                </c:pt>
                <c:pt idx="664854">
                  <c:v>0</c:v>
                </c:pt>
                <c:pt idx="664855">
                  <c:v>0</c:v>
                </c:pt>
                <c:pt idx="664856">
                  <c:v>0</c:v>
                </c:pt>
                <c:pt idx="664857">
                  <c:v>0</c:v>
                </c:pt>
                <c:pt idx="664858">
                  <c:v>0</c:v>
                </c:pt>
                <c:pt idx="664859">
                  <c:v>0</c:v>
                </c:pt>
                <c:pt idx="664860">
                  <c:v>0</c:v>
                </c:pt>
                <c:pt idx="664861">
                  <c:v>0</c:v>
                </c:pt>
                <c:pt idx="664862">
                  <c:v>0</c:v>
                </c:pt>
                <c:pt idx="664863">
                  <c:v>0</c:v>
                </c:pt>
                <c:pt idx="664864">
                  <c:v>0</c:v>
                </c:pt>
                <c:pt idx="664865">
                  <c:v>0</c:v>
                </c:pt>
                <c:pt idx="664866">
                  <c:v>0</c:v>
                </c:pt>
                <c:pt idx="664867">
                  <c:v>0</c:v>
                </c:pt>
                <c:pt idx="664868">
                  <c:v>0</c:v>
                </c:pt>
                <c:pt idx="664869">
                  <c:v>0</c:v>
                </c:pt>
                <c:pt idx="664870">
                  <c:v>0</c:v>
                </c:pt>
                <c:pt idx="664871">
                  <c:v>0</c:v>
                </c:pt>
                <c:pt idx="664872">
                  <c:v>0</c:v>
                </c:pt>
                <c:pt idx="664873">
                  <c:v>0</c:v>
                </c:pt>
                <c:pt idx="664874">
                  <c:v>0</c:v>
                </c:pt>
                <c:pt idx="664875">
                  <c:v>0</c:v>
                </c:pt>
                <c:pt idx="664876">
                  <c:v>0</c:v>
                </c:pt>
                <c:pt idx="664877">
                  <c:v>0</c:v>
                </c:pt>
                <c:pt idx="664878">
                  <c:v>0</c:v>
                </c:pt>
                <c:pt idx="664879">
                  <c:v>0</c:v>
                </c:pt>
                <c:pt idx="664880">
                  <c:v>0</c:v>
                </c:pt>
                <c:pt idx="664881">
                  <c:v>0</c:v>
                </c:pt>
                <c:pt idx="664882">
                  <c:v>0</c:v>
                </c:pt>
                <c:pt idx="664883">
                  <c:v>0</c:v>
                </c:pt>
                <c:pt idx="664884">
                  <c:v>0</c:v>
                </c:pt>
                <c:pt idx="664885">
                  <c:v>0</c:v>
                </c:pt>
                <c:pt idx="664886">
                  <c:v>0</c:v>
                </c:pt>
                <c:pt idx="664887">
                  <c:v>0</c:v>
                </c:pt>
                <c:pt idx="664888">
                  <c:v>0</c:v>
                </c:pt>
                <c:pt idx="664889">
                  <c:v>0</c:v>
                </c:pt>
                <c:pt idx="664890">
                  <c:v>0</c:v>
                </c:pt>
                <c:pt idx="664891">
                  <c:v>0</c:v>
                </c:pt>
                <c:pt idx="664892">
                  <c:v>0</c:v>
                </c:pt>
                <c:pt idx="664893">
                  <c:v>0</c:v>
                </c:pt>
                <c:pt idx="664894">
                  <c:v>0</c:v>
                </c:pt>
                <c:pt idx="664895">
                  <c:v>0</c:v>
                </c:pt>
                <c:pt idx="664896">
                  <c:v>0</c:v>
                </c:pt>
                <c:pt idx="664897">
                  <c:v>0</c:v>
                </c:pt>
                <c:pt idx="664898">
                  <c:v>0</c:v>
                </c:pt>
                <c:pt idx="664899">
                  <c:v>0</c:v>
                </c:pt>
                <c:pt idx="664900">
                  <c:v>0</c:v>
                </c:pt>
                <c:pt idx="664901">
                  <c:v>0</c:v>
                </c:pt>
                <c:pt idx="664902">
                  <c:v>0</c:v>
                </c:pt>
                <c:pt idx="664903">
                  <c:v>0</c:v>
                </c:pt>
                <c:pt idx="664904">
                  <c:v>0</c:v>
                </c:pt>
                <c:pt idx="664905">
                  <c:v>0</c:v>
                </c:pt>
                <c:pt idx="664906">
                  <c:v>0</c:v>
                </c:pt>
                <c:pt idx="664907">
                  <c:v>0</c:v>
                </c:pt>
                <c:pt idx="664908">
                  <c:v>0</c:v>
                </c:pt>
                <c:pt idx="664909">
                  <c:v>0</c:v>
                </c:pt>
                <c:pt idx="664910">
                  <c:v>0</c:v>
                </c:pt>
                <c:pt idx="664911">
                  <c:v>0</c:v>
                </c:pt>
                <c:pt idx="664912">
                  <c:v>0</c:v>
                </c:pt>
                <c:pt idx="664913">
                  <c:v>0</c:v>
                </c:pt>
                <c:pt idx="664914">
                  <c:v>0</c:v>
                </c:pt>
                <c:pt idx="664915">
                  <c:v>0</c:v>
                </c:pt>
                <c:pt idx="664916">
                  <c:v>0</c:v>
                </c:pt>
                <c:pt idx="664917">
                  <c:v>0</c:v>
                </c:pt>
                <c:pt idx="664918">
                  <c:v>0</c:v>
                </c:pt>
                <c:pt idx="664919">
                  <c:v>0</c:v>
                </c:pt>
                <c:pt idx="664920">
                  <c:v>0</c:v>
                </c:pt>
                <c:pt idx="664921">
                  <c:v>0</c:v>
                </c:pt>
                <c:pt idx="664922">
                  <c:v>0</c:v>
                </c:pt>
                <c:pt idx="664923">
                  <c:v>0</c:v>
                </c:pt>
                <c:pt idx="664924">
                  <c:v>0</c:v>
                </c:pt>
                <c:pt idx="664925">
                  <c:v>0</c:v>
                </c:pt>
                <c:pt idx="664926">
                  <c:v>0</c:v>
                </c:pt>
                <c:pt idx="664927">
                  <c:v>0</c:v>
                </c:pt>
                <c:pt idx="664928">
                  <c:v>0</c:v>
                </c:pt>
                <c:pt idx="664929">
                  <c:v>0</c:v>
                </c:pt>
                <c:pt idx="664930">
                  <c:v>0</c:v>
                </c:pt>
                <c:pt idx="664931">
                  <c:v>0</c:v>
                </c:pt>
                <c:pt idx="664932">
                  <c:v>0</c:v>
                </c:pt>
                <c:pt idx="664933">
                  <c:v>0</c:v>
                </c:pt>
                <c:pt idx="664934">
                  <c:v>0</c:v>
                </c:pt>
                <c:pt idx="664935">
                  <c:v>0</c:v>
                </c:pt>
                <c:pt idx="664936">
                  <c:v>0</c:v>
                </c:pt>
                <c:pt idx="664937">
                  <c:v>0</c:v>
                </c:pt>
                <c:pt idx="664938">
                  <c:v>0</c:v>
                </c:pt>
                <c:pt idx="664939">
                  <c:v>0</c:v>
                </c:pt>
                <c:pt idx="664940">
                  <c:v>0</c:v>
                </c:pt>
                <c:pt idx="664941">
                  <c:v>0</c:v>
                </c:pt>
                <c:pt idx="664942">
                  <c:v>0</c:v>
                </c:pt>
                <c:pt idx="664943">
                  <c:v>0</c:v>
                </c:pt>
                <c:pt idx="664944">
                  <c:v>0</c:v>
                </c:pt>
                <c:pt idx="664945">
                  <c:v>0</c:v>
                </c:pt>
                <c:pt idx="664946">
                  <c:v>0</c:v>
                </c:pt>
                <c:pt idx="664947">
                  <c:v>0</c:v>
                </c:pt>
                <c:pt idx="664948">
                  <c:v>0</c:v>
                </c:pt>
                <c:pt idx="664949">
                  <c:v>0</c:v>
                </c:pt>
                <c:pt idx="664950">
                  <c:v>0</c:v>
                </c:pt>
                <c:pt idx="664951">
                  <c:v>0</c:v>
                </c:pt>
                <c:pt idx="664952">
                  <c:v>0</c:v>
                </c:pt>
                <c:pt idx="664953">
                  <c:v>0</c:v>
                </c:pt>
                <c:pt idx="664954">
                  <c:v>0</c:v>
                </c:pt>
                <c:pt idx="664955">
                  <c:v>0</c:v>
                </c:pt>
                <c:pt idx="664956">
                  <c:v>0</c:v>
                </c:pt>
                <c:pt idx="664957">
                  <c:v>0</c:v>
                </c:pt>
                <c:pt idx="664958">
                  <c:v>0</c:v>
                </c:pt>
                <c:pt idx="664959">
                  <c:v>0</c:v>
                </c:pt>
                <c:pt idx="664960">
                  <c:v>0</c:v>
                </c:pt>
                <c:pt idx="664961">
                  <c:v>0</c:v>
                </c:pt>
                <c:pt idx="664962">
                  <c:v>0</c:v>
                </c:pt>
                <c:pt idx="664963">
                  <c:v>0</c:v>
                </c:pt>
                <c:pt idx="664964">
                  <c:v>0</c:v>
                </c:pt>
                <c:pt idx="664965">
                  <c:v>0</c:v>
                </c:pt>
                <c:pt idx="664966">
                  <c:v>0</c:v>
                </c:pt>
                <c:pt idx="664967">
                  <c:v>0</c:v>
                </c:pt>
                <c:pt idx="664968">
                  <c:v>0</c:v>
                </c:pt>
                <c:pt idx="664969">
                  <c:v>0</c:v>
                </c:pt>
                <c:pt idx="664970">
                  <c:v>0</c:v>
                </c:pt>
                <c:pt idx="664971">
                  <c:v>0</c:v>
                </c:pt>
                <c:pt idx="664972">
                  <c:v>0</c:v>
                </c:pt>
                <c:pt idx="664973">
                  <c:v>0</c:v>
                </c:pt>
                <c:pt idx="664974">
                  <c:v>0</c:v>
                </c:pt>
                <c:pt idx="664975">
                  <c:v>0</c:v>
                </c:pt>
                <c:pt idx="664976">
                  <c:v>0</c:v>
                </c:pt>
                <c:pt idx="664977">
                  <c:v>0</c:v>
                </c:pt>
                <c:pt idx="664978">
                  <c:v>0</c:v>
                </c:pt>
                <c:pt idx="664979">
                  <c:v>0</c:v>
                </c:pt>
                <c:pt idx="664980">
                  <c:v>0</c:v>
                </c:pt>
                <c:pt idx="664981">
                  <c:v>0</c:v>
                </c:pt>
                <c:pt idx="664982">
                  <c:v>0</c:v>
                </c:pt>
                <c:pt idx="664983">
                  <c:v>0</c:v>
                </c:pt>
                <c:pt idx="664984">
                  <c:v>0</c:v>
                </c:pt>
                <c:pt idx="664985">
                  <c:v>0</c:v>
                </c:pt>
                <c:pt idx="664986">
                  <c:v>0</c:v>
                </c:pt>
                <c:pt idx="664987">
                  <c:v>0</c:v>
                </c:pt>
                <c:pt idx="664988">
                  <c:v>0</c:v>
                </c:pt>
                <c:pt idx="664989">
                  <c:v>0</c:v>
                </c:pt>
                <c:pt idx="664990">
                  <c:v>0</c:v>
                </c:pt>
                <c:pt idx="664991">
                  <c:v>0</c:v>
                </c:pt>
                <c:pt idx="664992">
                  <c:v>0</c:v>
                </c:pt>
                <c:pt idx="664993">
                  <c:v>0</c:v>
                </c:pt>
                <c:pt idx="664994">
                  <c:v>0</c:v>
                </c:pt>
                <c:pt idx="664995">
                  <c:v>0</c:v>
                </c:pt>
                <c:pt idx="664996">
                  <c:v>0</c:v>
                </c:pt>
                <c:pt idx="664997">
                  <c:v>0</c:v>
                </c:pt>
                <c:pt idx="664998">
                  <c:v>0</c:v>
                </c:pt>
                <c:pt idx="664999">
                  <c:v>0</c:v>
                </c:pt>
                <c:pt idx="665000">
                  <c:v>0</c:v>
                </c:pt>
                <c:pt idx="665001">
                  <c:v>0</c:v>
                </c:pt>
                <c:pt idx="665002">
                  <c:v>0</c:v>
                </c:pt>
                <c:pt idx="665003">
                  <c:v>0</c:v>
                </c:pt>
                <c:pt idx="665004">
                  <c:v>0</c:v>
                </c:pt>
                <c:pt idx="665005">
                  <c:v>0</c:v>
                </c:pt>
                <c:pt idx="665006">
                  <c:v>0</c:v>
                </c:pt>
                <c:pt idx="665007">
                  <c:v>0</c:v>
                </c:pt>
                <c:pt idx="665008">
                  <c:v>0</c:v>
                </c:pt>
                <c:pt idx="665009">
                  <c:v>0</c:v>
                </c:pt>
                <c:pt idx="665010">
                  <c:v>0</c:v>
                </c:pt>
                <c:pt idx="665011">
                  <c:v>0</c:v>
                </c:pt>
                <c:pt idx="665012">
                  <c:v>0</c:v>
                </c:pt>
                <c:pt idx="665013">
                  <c:v>0</c:v>
                </c:pt>
                <c:pt idx="665014">
                  <c:v>0</c:v>
                </c:pt>
                <c:pt idx="665015">
                  <c:v>0</c:v>
                </c:pt>
                <c:pt idx="665016">
                  <c:v>0</c:v>
                </c:pt>
                <c:pt idx="665017">
                  <c:v>0</c:v>
                </c:pt>
                <c:pt idx="665018">
                  <c:v>0</c:v>
                </c:pt>
                <c:pt idx="665019">
                  <c:v>0</c:v>
                </c:pt>
                <c:pt idx="665020">
                  <c:v>0</c:v>
                </c:pt>
                <c:pt idx="665021">
                  <c:v>0</c:v>
                </c:pt>
                <c:pt idx="665022">
                  <c:v>0</c:v>
                </c:pt>
                <c:pt idx="665023">
                  <c:v>0</c:v>
                </c:pt>
                <c:pt idx="665024">
                  <c:v>0</c:v>
                </c:pt>
                <c:pt idx="665025">
                  <c:v>0</c:v>
                </c:pt>
                <c:pt idx="665026">
                  <c:v>0</c:v>
                </c:pt>
                <c:pt idx="665027">
                  <c:v>0</c:v>
                </c:pt>
                <c:pt idx="665028">
                  <c:v>0</c:v>
                </c:pt>
                <c:pt idx="665029">
                  <c:v>0</c:v>
                </c:pt>
                <c:pt idx="665030">
                  <c:v>0</c:v>
                </c:pt>
                <c:pt idx="665031">
                  <c:v>0</c:v>
                </c:pt>
                <c:pt idx="665032">
                  <c:v>0</c:v>
                </c:pt>
                <c:pt idx="665033">
                  <c:v>0</c:v>
                </c:pt>
                <c:pt idx="665034">
                  <c:v>0</c:v>
                </c:pt>
                <c:pt idx="665035">
                  <c:v>0</c:v>
                </c:pt>
                <c:pt idx="665036">
                  <c:v>0</c:v>
                </c:pt>
                <c:pt idx="665037">
                  <c:v>0</c:v>
                </c:pt>
                <c:pt idx="665038">
                  <c:v>0</c:v>
                </c:pt>
                <c:pt idx="665039">
                  <c:v>0</c:v>
                </c:pt>
                <c:pt idx="665040">
                  <c:v>0</c:v>
                </c:pt>
                <c:pt idx="665041">
                  <c:v>0</c:v>
                </c:pt>
                <c:pt idx="665042">
                  <c:v>0</c:v>
                </c:pt>
                <c:pt idx="665043">
                  <c:v>0</c:v>
                </c:pt>
                <c:pt idx="665044">
                  <c:v>0</c:v>
                </c:pt>
                <c:pt idx="665045">
                  <c:v>0</c:v>
                </c:pt>
                <c:pt idx="665046">
                  <c:v>0</c:v>
                </c:pt>
                <c:pt idx="665047">
                  <c:v>0</c:v>
                </c:pt>
                <c:pt idx="665048">
                  <c:v>0</c:v>
                </c:pt>
                <c:pt idx="665049">
                  <c:v>0</c:v>
                </c:pt>
                <c:pt idx="665050">
                  <c:v>0</c:v>
                </c:pt>
                <c:pt idx="665051">
                  <c:v>0</c:v>
                </c:pt>
                <c:pt idx="665052">
                  <c:v>0</c:v>
                </c:pt>
                <c:pt idx="665053">
                  <c:v>0</c:v>
                </c:pt>
                <c:pt idx="665054">
                  <c:v>0</c:v>
                </c:pt>
                <c:pt idx="665055">
                  <c:v>0</c:v>
                </c:pt>
                <c:pt idx="665056">
                  <c:v>0</c:v>
                </c:pt>
                <c:pt idx="665057">
                  <c:v>0</c:v>
                </c:pt>
                <c:pt idx="665058">
                  <c:v>0</c:v>
                </c:pt>
                <c:pt idx="665059">
                  <c:v>0</c:v>
                </c:pt>
                <c:pt idx="665060">
                  <c:v>0</c:v>
                </c:pt>
                <c:pt idx="665061">
                  <c:v>0</c:v>
                </c:pt>
                <c:pt idx="665062">
                  <c:v>0</c:v>
                </c:pt>
                <c:pt idx="665063">
                  <c:v>0</c:v>
                </c:pt>
                <c:pt idx="665064">
                  <c:v>0</c:v>
                </c:pt>
                <c:pt idx="665065">
                  <c:v>0</c:v>
                </c:pt>
                <c:pt idx="665066">
                  <c:v>0</c:v>
                </c:pt>
                <c:pt idx="665067">
                  <c:v>0</c:v>
                </c:pt>
                <c:pt idx="665068">
                  <c:v>0</c:v>
                </c:pt>
                <c:pt idx="665069">
                  <c:v>0</c:v>
                </c:pt>
                <c:pt idx="665070">
                  <c:v>0</c:v>
                </c:pt>
                <c:pt idx="665071">
                  <c:v>0</c:v>
                </c:pt>
                <c:pt idx="665072">
                  <c:v>0</c:v>
                </c:pt>
                <c:pt idx="665073">
                  <c:v>0</c:v>
                </c:pt>
                <c:pt idx="665074">
                  <c:v>0</c:v>
                </c:pt>
                <c:pt idx="665075">
                  <c:v>0</c:v>
                </c:pt>
                <c:pt idx="665076">
                  <c:v>0</c:v>
                </c:pt>
                <c:pt idx="665077">
                  <c:v>0</c:v>
                </c:pt>
                <c:pt idx="665078">
                  <c:v>0</c:v>
                </c:pt>
                <c:pt idx="665079">
                  <c:v>0</c:v>
                </c:pt>
                <c:pt idx="665080">
                  <c:v>0</c:v>
                </c:pt>
                <c:pt idx="665081">
                  <c:v>0</c:v>
                </c:pt>
                <c:pt idx="665082">
                  <c:v>0</c:v>
                </c:pt>
                <c:pt idx="665083">
                  <c:v>0</c:v>
                </c:pt>
                <c:pt idx="665084">
                  <c:v>0</c:v>
                </c:pt>
                <c:pt idx="665085">
                  <c:v>0</c:v>
                </c:pt>
                <c:pt idx="665086">
                  <c:v>0</c:v>
                </c:pt>
                <c:pt idx="665087">
                  <c:v>0</c:v>
                </c:pt>
                <c:pt idx="665088">
                  <c:v>0</c:v>
                </c:pt>
                <c:pt idx="665089">
                  <c:v>0</c:v>
                </c:pt>
                <c:pt idx="665090">
                  <c:v>0</c:v>
                </c:pt>
                <c:pt idx="665091">
                  <c:v>0</c:v>
                </c:pt>
                <c:pt idx="665092">
                  <c:v>0</c:v>
                </c:pt>
                <c:pt idx="665093">
                  <c:v>0</c:v>
                </c:pt>
                <c:pt idx="665094">
                  <c:v>0</c:v>
                </c:pt>
                <c:pt idx="665095">
                  <c:v>0</c:v>
                </c:pt>
                <c:pt idx="665096">
                  <c:v>0</c:v>
                </c:pt>
                <c:pt idx="665097">
                  <c:v>0</c:v>
                </c:pt>
                <c:pt idx="665098">
                  <c:v>0</c:v>
                </c:pt>
                <c:pt idx="665099">
                  <c:v>0</c:v>
                </c:pt>
                <c:pt idx="665100">
                  <c:v>0</c:v>
                </c:pt>
                <c:pt idx="665101">
                  <c:v>0</c:v>
                </c:pt>
                <c:pt idx="665102">
                  <c:v>0</c:v>
                </c:pt>
                <c:pt idx="665103">
                  <c:v>0</c:v>
                </c:pt>
                <c:pt idx="665104">
                  <c:v>0</c:v>
                </c:pt>
                <c:pt idx="665105">
                  <c:v>0</c:v>
                </c:pt>
                <c:pt idx="665106">
                  <c:v>0</c:v>
                </c:pt>
                <c:pt idx="665107">
                  <c:v>0</c:v>
                </c:pt>
                <c:pt idx="665108">
                  <c:v>0</c:v>
                </c:pt>
                <c:pt idx="665109">
                  <c:v>0</c:v>
                </c:pt>
                <c:pt idx="665110">
                  <c:v>0</c:v>
                </c:pt>
                <c:pt idx="665111">
                  <c:v>0</c:v>
                </c:pt>
                <c:pt idx="665112">
                  <c:v>0</c:v>
                </c:pt>
                <c:pt idx="665113">
                  <c:v>0</c:v>
                </c:pt>
                <c:pt idx="665114">
                  <c:v>0</c:v>
                </c:pt>
                <c:pt idx="665115">
                  <c:v>0</c:v>
                </c:pt>
                <c:pt idx="665116">
                  <c:v>0</c:v>
                </c:pt>
                <c:pt idx="665117">
                  <c:v>0</c:v>
                </c:pt>
                <c:pt idx="665118">
                  <c:v>0</c:v>
                </c:pt>
                <c:pt idx="665119">
                  <c:v>0</c:v>
                </c:pt>
                <c:pt idx="665120">
                  <c:v>0</c:v>
                </c:pt>
                <c:pt idx="665121">
                  <c:v>0</c:v>
                </c:pt>
                <c:pt idx="665122">
                  <c:v>0</c:v>
                </c:pt>
                <c:pt idx="665123">
                  <c:v>0</c:v>
                </c:pt>
                <c:pt idx="665124">
                  <c:v>0</c:v>
                </c:pt>
                <c:pt idx="665125">
                  <c:v>0</c:v>
                </c:pt>
                <c:pt idx="665126">
                  <c:v>0</c:v>
                </c:pt>
                <c:pt idx="665127">
                  <c:v>0</c:v>
                </c:pt>
                <c:pt idx="665128">
                  <c:v>0</c:v>
                </c:pt>
                <c:pt idx="665129">
                  <c:v>0</c:v>
                </c:pt>
                <c:pt idx="665130">
                  <c:v>0</c:v>
                </c:pt>
                <c:pt idx="665131">
                  <c:v>0</c:v>
                </c:pt>
                <c:pt idx="665132">
                  <c:v>0</c:v>
                </c:pt>
                <c:pt idx="665133">
                  <c:v>0</c:v>
                </c:pt>
                <c:pt idx="665134">
                  <c:v>0</c:v>
                </c:pt>
                <c:pt idx="665135">
                  <c:v>0</c:v>
                </c:pt>
                <c:pt idx="665136">
                  <c:v>0</c:v>
                </c:pt>
                <c:pt idx="665137">
                  <c:v>0</c:v>
                </c:pt>
                <c:pt idx="665138">
                  <c:v>0</c:v>
                </c:pt>
                <c:pt idx="665139">
                  <c:v>0</c:v>
                </c:pt>
                <c:pt idx="665140">
                  <c:v>0</c:v>
                </c:pt>
                <c:pt idx="665141">
                  <c:v>0</c:v>
                </c:pt>
                <c:pt idx="665142">
                  <c:v>0</c:v>
                </c:pt>
                <c:pt idx="665143">
                  <c:v>0</c:v>
                </c:pt>
                <c:pt idx="665144">
                  <c:v>0</c:v>
                </c:pt>
                <c:pt idx="665145">
                  <c:v>0</c:v>
                </c:pt>
                <c:pt idx="665146">
                  <c:v>0</c:v>
                </c:pt>
                <c:pt idx="665147">
                  <c:v>0</c:v>
                </c:pt>
                <c:pt idx="665148">
                  <c:v>0</c:v>
                </c:pt>
                <c:pt idx="665149">
                  <c:v>0</c:v>
                </c:pt>
                <c:pt idx="665150">
                  <c:v>0</c:v>
                </c:pt>
                <c:pt idx="665151">
                  <c:v>0</c:v>
                </c:pt>
                <c:pt idx="665152">
                  <c:v>0</c:v>
                </c:pt>
                <c:pt idx="665153">
                  <c:v>0</c:v>
                </c:pt>
                <c:pt idx="665154">
                  <c:v>0</c:v>
                </c:pt>
                <c:pt idx="665155">
                  <c:v>0</c:v>
                </c:pt>
                <c:pt idx="665156">
                  <c:v>0</c:v>
                </c:pt>
                <c:pt idx="665157">
                  <c:v>0</c:v>
                </c:pt>
                <c:pt idx="665158">
                  <c:v>0</c:v>
                </c:pt>
                <c:pt idx="665159">
                  <c:v>0</c:v>
                </c:pt>
                <c:pt idx="665160">
                  <c:v>0</c:v>
                </c:pt>
                <c:pt idx="665161">
                  <c:v>0</c:v>
                </c:pt>
                <c:pt idx="665162">
                  <c:v>0</c:v>
                </c:pt>
                <c:pt idx="665163">
                  <c:v>0</c:v>
                </c:pt>
                <c:pt idx="665164">
                  <c:v>0</c:v>
                </c:pt>
                <c:pt idx="665165">
                  <c:v>0</c:v>
                </c:pt>
                <c:pt idx="665166">
                  <c:v>0</c:v>
                </c:pt>
                <c:pt idx="665167">
                  <c:v>0</c:v>
                </c:pt>
                <c:pt idx="665168">
                  <c:v>0</c:v>
                </c:pt>
                <c:pt idx="665169">
                  <c:v>0</c:v>
                </c:pt>
                <c:pt idx="665170">
                  <c:v>0</c:v>
                </c:pt>
                <c:pt idx="665171">
                  <c:v>0</c:v>
                </c:pt>
                <c:pt idx="665172">
                  <c:v>0</c:v>
                </c:pt>
                <c:pt idx="665173">
                  <c:v>0</c:v>
                </c:pt>
                <c:pt idx="665174">
                  <c:v>0</c:v>
                </c:pt>
                <c:pt idx="665175">
                  <c:v>0</c:v>
                </c:pt>
                <c:pt idx="665176">
                  <c:v>0</c:v>
                </c:pt>
                <c:pt idx="665177">
                  <c:v>0</c:v>
                </c:pt>
                <c:pt idx="665178">
                  <c:v>0</c:v>
                </c:pt>
                <c:pt idx="665179">
                  <c:v>0</c:v>
                </c:pt>
                <c:pt idx="665180">
                  <c:v>0</c:v>
                </c:pt>
                <c:pt idx="665181">
                  <c:v>0</c:v>
                </c:pt>
                <c:pt idx="665182">
                  <c:v>0</c:v>
                </c:pt>
                <c:pt idx="665183">
                  <c:v>0</c:v>
                </c:pt>
                <c:pt idx="665184">
                  <c:v>0</c:v>
                </c:pt>
                <c:pt idx="665185">
                  <c:v>0</c:v>
                </c:pt>
                <c:pt idx="665186">
                  <c:v>0</c:v>
                </c:pt>
                <c:pt idx="665187">
                  <c:v>0</c:v>
                </c:pt>
                <c:pt idx="665188">
                  <c:v>0</c:v>
                </c:pt>
                <c:pt idx="665189">
                  <c:v>0</c:v>
                </c:pt>
                <c:pt idx="665190">
                  <c:v>0</c:v>
                </c:pt>
                <c:pt idx="665191">
                  <c:v>0</c:v>
                </c:pt>
                <c:pt idx="665192">
                  <c:v>0</c:v>
                </c:pt>
                <c:pt idx="665193">
                  <c:v>0</c:v>
                </c:pt>
                <c:pt idx="665194">
                  <c:v>0</c:v>
                </c:pt>
                <c:pt idx="665195">
                  <c:v>0</c:v>
                </c:pt>
                <c:pt idx="665196">
                  <c:v>0</c:v>
                </c:pt>
                <c:pt idx="665197">
                  <c:v>0</c:v>
                </c:pt>
                <c:pt idx="665198">
                  <c:v>0</c:v>
                </c:pt>
                <c:pt idx="665199">
                  <c:v>0</c:v>
                </c:pt>
                <c:pt idx="665200">
                  <c:v>0</c:v>
                </c:pt>
                <c:pt idx="665201">
                  <c:v>0</c:v>
                </c:pt>
                <c:pt idx="665202">
                  <c:v>0</c:v>
                </c:pt>
                <c:pt idx="665203">
                  <c:v>0</c:v>
                </c:pt>
                <c:pt idx="665204">
                  <c:v>0</c:v>
                </c:pt>
                <c:pt idx="665205">
                  <c:v>0</c:v>
                </c:pt>
                <c:pt idx="665206">
                  <c:v>0</c:v>
                </c:pt>
                <c:pt idx="665207">
                  <c:v>0</c:v>
                </c:pt>
                <c:pt idx="665208">
                  <c:v>0</c:v>
                </c:pt>
                <c:pt idx="665209">
                  <c:v>0</c:v>
                </c:pt>
                <c:pt idx="665210">
                  <c:v>0</c:v>
                </c:pt>
                <c:pt idx="665211">
                  <c:v>0</c:v>
                </c:pt>
                <c:pt idx="665212">
                  <c:v>0</c:v>
                </c:pt>
                <c:pt idx="665213">
                  <c:v>0</c:v>
                </c:pt>
                <c:pt idx="665214">
                  <c:v>0</c:v>
                </c:pt>
                <c:pt idx="665215">
                  <c:v>0</c:v>
                </c:pt>
                <c:pt idx="665216">
                  <c:v>0</c:v>
                </c:pt>
                <c:pt idx="665217">
                  <c:v>0</c:v>
                </c:pt>
                <c:pt idx="665218">
                  <c:v>0</c:v>
                </c:pt>
                <c:pt idx="665219">
                  <c:v>0</c:v>
                </c:pt>
                <c:pt idx="665220">
                  <c:v>0</c:v>
                </c:pt>
                <c:pt idx="665221">
                  <c:v>0</c:v>
                </c:pt>
                <c:pt idx="665222">
                  <c:v>0</c:v>
                </c:pt>
                <c:pt idx="665223">
                  <c:v>0</c:v>
                </c:pt>
                <c:pt idx="665224">
                  <c:v>0</c:v>
                </c:pt>
                <c:pt idx="665225">
                  <c:v>0</c:v>
                </c:pt>
                <c:pt idx="665226">
                  <c:v>0</c:v>
                </c:pt>
                <c:pt idx="665227">
                  <c:v>0</c:v>
                </c:pt>
                <c:pt idx="665228">
                  <c:v>0</c:v>
                </c:pt>
                <c:pt idx="665229">
                  <c:v>0</c:v>
                </c:pt>
                <c:pt idx="665230">
                  <c:v>0</c:v>
                </c:pt>
                <c:pt idx="665231">
                  <c:v>0</c:v>
                </c:pt>
                <c:pt idx="665232">
                  <c:v>0</c:v>
                </c:pt>
                <c:pt idx="665233">
                  <c:v>0</c:v>
                </c:pt>
                <c:pt idx="665234">
                  <c:v>0</c:v>
                </c:pt>
                <c:pt idx="665235">
                  <c:v>0</c:v>
                </c:pt>
                <c:pt idx="665236">
                  <c:v>0</c:v>
                </c:pt>
                <c:pt idx="665237">
                  <c:v>0</c:v>
                </c:pt>
                <c:pt idx="665238">
                  <c:v>0</c:v>
                </c:pt>
                <c:pt idx="665239">
                  <c:v>0</c:v>
                </c:pt>
                <c:pt idx="665240">
                  <c:v>0</c:v>
                </c:pt>
                <c:pt idx="665241">
                  <c:v>0</c:v>
                </c:pt>
                <c:pt idx="665242">
                  <c:v>0</c:v>
                </c:pt>
                <c:pt idx="665243">
                  <c:v>0</c:v>
                </c:pt>
                <c:pt idx="665244">
                  <c:v>0</c:v>
                </c:pt>
                <c:pt idx="665245">
                  <c:v>0</c:v>
                </c:pt>
                <c:pt idx="665246">
                  <c:v>0</c:v>
                </c:pt>
                <c:pt idx="665247">
                  <c:v>0</c:v>
                </c:pt>
                <c:pt idx="665248">
                  <c:v>0</c:v>
                </c:pt>
                <c:pt idx="665249">
                  <c:v>0</c:v>
                </c:pt>
                <c:pt idx="665250">
                  <c:v>0</c:v>
                </c:pt>
                <c:pt idx="665251">
                  <c:v>0</c:v>
                </c:pt>
                <c:pt idx="665252">
                  <c:v>0</c:v>
                </c:pt>
                <c:pt idx="665253">
                  <c:v>0</c:v>
                </c:pt>
                <c:pt idx="665254">
                  <c:v>0</c:v>
                </c:pt>
                <c:pt idx="665255">
                  <c:v>0</c:v>
                </c:pt>
                <c:pt idx="665256">
                  <c:v>0</c:v>
                </c:pt>
                <c:pt idx="665257">
                  <c:v>0</c:v>
                </c:pt>
                <c:pt idx="665258">
                  <c:v>0</c:v>
                </c:pt>
                <c:pt idx="665259">
                  <c:v>0</c:v>
                </c:pt>
                <c:pt idx="665260">
                  <c:v>0</c:v>
                </c:pt>
                <c:pt idx="665261">
                  <c:v>0</c:v>
                </c:pt>
                <c:pt idx="665262">
                  <c:v>0</c:v>
                </c:pt>
                <c:pt idx="665263">
                  <c:v>0</c:v>
                </c:pt>
                <c:pt idx="665264">
                  <c:v>0</c:v>
                </c:pt>
                <c:pt idx="665265">
                  <c:v>0</c:v>
                </c:pt>
                <c:pt idx="665266">
                  <c:v>0</c:v>
                </c:pt>
                <c:pt idx="665267">
                  <c:v>0</c:v>
                </c:pt>
                <c:pt idx="665268">
                  <c:v>0</c:v>
                </c:pt>
                <c:pt idx="665269">
                  <c:v>0</c:v>
                </c:pt>
                <c:pt idx="665270">
                  <c:v>0</c:v>
                </c:pt>
                <c:pt idx="665271">
                  <c:v>0</c:v>
                </c:pt>
                <c:pt idx="665272">
                  <c:v>0</c:v>
                </c:pt>
                <c:pt idx="665273">
                  <c:v>0</c:v>
                </c:pt>
                <c:pt idx="665274">
                  <c:v>0</c:v>
                </c:pt>
                <c:pt idx="665275">
                  <c:v>0</c:v>
                </c:pt>
                <c:pt idx="665276">
                  <c:v>0</c:v>
                </c:pt>
                <c:pt idx="665277">
                  <c:v>0</c:v>
                </c:pt>
                <c:pt idx="665278">
                  <c:v>0</c:v>
                </c:pt>
                <c:pt idx="665279">
                  <c:v>0</c:v>
                </c:pt>
                <c:pt idx="665280">
                  <c:v>0</c:v>
                </c:pt>
                <c:pt idx="665281">
                  <c:v>0</c:v>
                </c:pt>
                <c:pt idx="665282">
                  <c:v>0</c:v>
                </c:pt>
                <c:pt idx="665283">
                  <c:v>0</c:v>
                </c:pt>
                <c:pt idx="665284">
                  <c:v>0</c:v>
                </c:pt>
                <c:pt idx="665285">
                  <c:v>0</c:v>
                </c:pt>
                <c:pt idx="665286">
                  <c:v>0</c:v>
                </c:pt>
                <c:pt idx="665287">
                  <c:v>0</c:v>
                </c:pt>
                <c:pt idx="665288">
                  <c:v>0</c:v>
                </c:pt>
                <c:pt idx="665289">
                  <c:v>0</c:v>
                </c:pt>
                <c:pt idx="665290">
                  <c:v>0</c:v>
                </c:pt>
                <c:pt idx="665291">
                  <c:v>0</c:v>
                </c:pt>
                <c:pt idx="665292">
                  <c:v>0</c:v>
                </c:pt>
                <c:pt idx="665293">
                  <c:v>0</c:v>
                </c:pt>
                <c:pt idx="665294">
                  <c:v>0</c:v>
                </c:pt>
                <c:pt idx="665295">
                  <c:v>0</c:v>
                </c:pt>
                <c:pt idx="665296">
                  <c:v>0</c:v>
                </c:pt>
                <c:pt idx="665297">
                  <c:v>0</c:v>
                </c:pt>
                <c:pt idx="665298">
                  <c:v>0</c:v>
                </c:pt>
                <c:pt idx="665299">
                  <c:v>0</c:v>
                </c:pt>
                <c:pt idx="665300">
                  <c:v>0</c:v>
                </c:pt>
                <c:pt idx="665301">
                  <c:v>0</c:v>
                </c:pt>
                <c:pt idx="665302">
                  <c:v>0</c:v>
                </c:pt>
                <c:pt idx="665303">
                  <c:v>0</c:v>
                </c:pt>
                <c:pt idx="665304">
                  <c:v>0</c:v>
                </c:pt>
                <c:pt idx="665305">
                  <c:v>0</c:v>
                </c:pt>
                <c:pt idx="665306">
                  <c:v>0</c:v>
                </c:pt>
                <c:pt idx="665307">
                  <c:v>0</c:v>
                </c:pt>
                <c:pt idx="665308">
                  <c:v>0</c:v>
                </c:pt>
                <c:pt idx="665309">
                  <c:v>0</c:v>
                </c:pt>
                <c:pt idx="665310">
                  <c:v>0</c:v>
                </c:pt>
                <c:pt idx="665311">
                  <c:v>0</c:v>
                </c:pt>
                <c:pt idx="665312">
                  <c:v>0</c:v>
                </c:pt>
                <c:pt idx="665313">
                  <c:v>0</c:v>
                </c:pt>
                <c:pt idx="665314">
                  <c:v>0</c:v>
                </c:pt>
                <c:pt idx="665315">
                  <c:v>0</c:v>
                </c:pt>
                <c:pt idx="665316">
                  <c:v>0</c:v>
                </c:pt>
                <c:pt idx="665317">
                  <c:v>0</c:v>
                </c:pt>
                <c:pt idx="665318">
                  <c:v>0</c:v>
                </c:pt>
                <c:pt idx="665319">
                  <c:v>0</c:v>
                </c:pt>
                <c:pt idx="665320">
                  <c:v>0</c:v>
                </c:pt>
                <c:pt idx="665321">
                  <c:v>0</c:v>
                </c:pt>
                <c:pt idx="665322">
                  <c:v>0</c:v>
                </c:pt>
                <c:pt idx="665323">
                  <c:v>0</c:v>
                </c:pt>
                <c:pt idx="665324">
                  <c:v>0</c:v>
                </c:pt>
                <c:pt idx="665325">
                  <c:v>0</c:v>
                </c:pt>
                <c:pt idx="665326">
                  <c:v>0</c:v>
                </c:pt>
                <c:pt idx="665327">
                  <c:v>0</c:v>
                </c:pt>
                <c:pt idx="665328">
                  <c:v>0</c:v>
                </c:pt>
                <c:pt idx="665329">
                  <c:v>0</c:v>
                </c:pt>
                <c:pt idx="665330">
                  <c:v>0</c:v>
                </c:pt>
                <c:pt idx="665331">
                  <c:v>0</c:v>
                </c:pt>
                <c:pt idx="665332">
                  <c:v>0</c:v>
                </c:pt>
                <c:pt idx="665333">
                  <c:v>0</c:v>
                </c:pt>
                <c:pt idx="665334">
                  <c:v>0</c:v>
                </c:pt>
                <c:pt idx="665335">
                  <c:v>0</c:v>
                </c:pt>
                <c:pt idx="665336">
                  <c:v>0</c:v>
                </c:pt>
                <c:pt idx="665337">
                  <c:v>0</c:v>
                </c:pt>
                <c:pt idx="665338">
                  <c:v>0</c:v>
                </c:pt>
                <c:pt idx="665339">
                  <c:v>0</c:v>
                </c:pt>
                <c:pt idx="665340">
                  <c:v>0</c:v>
                </c:pt>
                <c:pt idx="665341">
                  <c:v>0</c:v>
                </c:pt>
                <c:pt idx="665342">
                  <c:v>0</c:v>
                </c:pt>
                <c:pt idx="665343">
                  <c:v>0</c:v>
                </c:pt>
                <c:pt idx="665344">
                  <c:v>0</c:v>
                </c:pt>
                <c:pt idx="665345">
                  <c:v>0</c:v>
                </c:pt>
                <c:pt idx="665346">
                  <c:v>0</c:v>
                </c:pt>
                <c:pt idx="665347">
                  <c:v>0</c:v>
                </c:pt>
                <c:pt idx="665348">
                  <c:v>0</c:v>
                </c:pt>
                <c:pt idx="665349">
                  <c:v>0</c:v>
                </c:pt>
                <c:pt idx="665350">
                  <c:v>0</c:v>
                </c:pt>
                <c:pt idx="665351">
                  <c:v>0</c:v>
                </c:pt>
                <c:pt idx="665352">
                  <c:v>0</c:v>
                </c:pt>
                <c:pt idx="665353">
                  <c:v>0</c:v>
                </c:pt>
                <c:pt idx="665354">
                  <c:v>0</c:v>
                </c:pt>
                <c:pt idx="665355">
                  <c:v>0</c:v>
                </c:pt>
                <c:pt idx="665356">
                  <c:v>0</c:v>
                </c:pt>
                <c:pt idx="665357">
                  <c:v>0</c:v>
                </c:pt>
                <c:pt idx="665358">
                  <c:v>0</c:v>
                </c:pt>
                <c:pt idx="665359">
                  <c:v>0</c:v>
                </c:pt>
                <c:pt idx="665360">
                  <c:v>0</c:v>
                </c:pt>
                <c:pt idx="665361">
                  <c:v>0</c:v>
                </c:pt>
                <c:pt idx="665362">
                  <c:v>0</c:v>
                </c:pt>
                <c:pt idx="665363">
                  <c:v>0</c:v>
                </c:pt>
                <c:pt idx="665364">
                  <c:v>0</c:v>
                </c:pt>
                <c:pt idx="665365">
                  <c:v>0</c:v>
                </c:pt>
                <c:pt idx="665366">
                  <c:v>0</c:v>
                </c:pt>
                <c:pt idx="665367">
                  <c:v>0</c:v>
                </c:pt>
                <c:pt idx="665368">
                  <c:v>0</c:v>
                </c:pt>
                <c:pt idx="665369">
                  <c:v>0</c:v>
                </c:pt>
                <c:pt idx="665370">
                  <c:v>0</c:v>
                </c:pt>
                <c:pt idx="665371">
                  <c:v>0</c:v>
                </c:pt>
                <c:pt idx="665372">
                  <c:v>0</c:v>
                </c:pt>
                <c:pt idx="665373">
                  <c:v>0</c:v>
                </c:pt>
                <c:pt idx="665374">
                  <c:v>0</c:v>
                </c:pt>
                <c:pt idx="665375">
                  <c:v>0</c:v>
                </c:pt>
                <c:pt idx="665376">
                  <c:v>0</c:v>
                </c:pt>
                <c:pt idx="665377">
                  <c:v>0</c:v>
                </c:pt>
                <c:pt idx="665378">
                  <c:v>0</c:v>
                </c:pt>
                <c:pt idx="665379">
                  <c:v>0</c:v>
                </c:pt>
                <c:pt idx="665380">
                  <c:v>0</c:v>
                </c:pt>
                <c:pt idx="665381">
                  <c:v>0</c:v>
                </c:pt>
                <c:pt idx="665382">
                  <c:v>0</c:v>
                </c:pt>
                <c:pt idx="665383">
                  <c:v>0</c:v>
                </c:pt>
                <c:pt idx="665384">
                  <c:v>0</c:v>
                </c:pt>
                <c:pt idx="665385">
                  <c:v>0</c:v>
                </c:pt>
                <c:pt idx="665386">
                  <c:v>0</c:v>
                </c:pt>
                <c:pt idx="665387">
                  <c:v>0</c:v>
                </c:pt>
                <c:pt idx="665388">
                  <c:v>0</c:v>
                </c:pt>
                <c:pt idx="665389">
                  <c:v>0</c:v>
                </c:pt>
                <c:pt idx="665390">
                  <c:v>0</c:v>
                </c:pt>
                <c:pt idx="665391">
                  <c:v>0</c:v>
                </c:pt>
                <c:pt idx="665392">
                  <c:v>0</c:v>
                </c:pt>
                <c:pt idx="665393">
                  <c:v>0</c:v>
                </c:pt>
                <c:pt idx="665394">
                  <c:v>0</c:v>
                </c:pt>
                <c:pt idx="665395">
                  <c:v>0</c:v>
                </c:pt>
                <c:pt idx="665396">
                  <c:v>0</c:v>
                </c:pt>
                <c:pt idx="665397">
                  <c:v>0</c:v>
                </c:pt>
                <c:pt idx="665398">
                  <c:v>0</c:v>
                </c:pt>
                <c:pt idx="665399">
                  <c:v>0</c:v>
                </c:pt>
                <c:pt idx="665400">
                  <c:v>0</c:v>
                </c:pt>
                <c:pt idx="665401">
                  <c:v>0</c:v>
                </c:pt>
                <c:pt idx="665402">
                  <c:v>0</c:v>
                </c:pt>
                <c:pt idx="665403">
                  <c:v>0</c:v>
                </c:pt>
                <c:pt idx="665404">
                  <c:v>0</c:v>
                </c:pt>
                <c:pt idx="665405">
                  <c:v>0</c:v>
                </c:pt>
                <c:pt idx="665406">
                  <c:v>0</c:v>
                </c:pt>
                <c:pt idx="665407">
                  <c:v>0</c:v>
                </c:pt>
                <c:pt idx="665408">
                  <c:v>0</c:v>
                </c:pt>
                <c:pt idx="665409">
                  <c:v>0</c:v>
                </c:pt>
                <c:pt idx="665410">
                  <c:v>0</c:v>
                </c:pt>
                <c:pt idx="665411">
                  <c:v>0</c:v>
                </c:pt>
                <c:pt idx="665412">
                  <c:v>0</c:v>
                </c:pt>
                <c:pt idx="665413">
                  <c:v>0</c:v>
                </c:pt>
                <c:pt idx="665414">
                  <c:v>0</c:v>
                </c:pt>
                <c:pt idx="665415">
                  <c:v>0</c:v>
                </c:pt>
                <c:pt idx="665416">
                  <c:v>0</c:v>
                </c:pt>
                <c:pt idx="665417">
                  <c:v>0</c:v>
                </c:pt>
                <c:pt idx="665418">
                  <c:v>0</c:v>
                </c:pt>
                <c:pt idx="665419">
                  <c:v>0</c:v>
                </c:pt>
                <c:pt idx="665420">
                  <c:v>0</c:v>
                </c:pt>
                <c:pt idx="665421">
                  <c:v>0</c:v>
                </c:pt>
                <c:pt idx="665422">
                  <c:v>0</c:v>
                </c:pt>
                <c:pt idx="665423">
                  <c:v>0</c:v>
                </c:pt>
                <c:pt idx="665424">
                  <c:v>0</c:v>
                </c:pt>
                <c:pt idx="665425">
                  <c:v>0</c:v>
                </c:pt>
                <c:pt idx="665426">
                  <c:v>0</c:v>
                </c:pt>
                <c:pt idx="665427">
                  <c:v>0</c:v>
                </c:pt>
                <c:pt idx="665428">
                  <c:v>0</c:v>
                </c:pt>
                <c:pt idx="665429">
                  <c:v>0</c:v>
                </c:pt>
                <c:pt idx="665430">
                  <c:v>0</c:v>
                </c:pt>
                <c:pt idx="665431">
                  <c:v>0</c:v>
                </c:pt>
                <c:pt idx="665432">
                  <c:v>0</c:v>
                </c:pt>
                <c:pt idx="665433">
                  <c:v>0</c:v>
                </c:pt>
                <c:pt idx="665434">
                  <c:v>0</c:v>
                </c:pt>
                <c:pt idx="665435">
                  <c:v>0</c:v>
                </c:pt>
                <c:pt idx="665436">
                  <c:v>0</c:v>
                </c:pt>
                <c:pt idx="665437">
                  <c:v>0</c:v>
                </c:pt>
                <c:pt idx="665438">
                  <c:v>0</c:v>
                </c:pt>
                <c:pt idx="665439">
                  <c:v>0</c:v>
                </c:pt>
                <c:pt idx="665440">
                  <c:v>0</c:v>
                </c:pt>
                <c:pt idx="665441">
                  <c:v>0</c:v>
                </c:pt>
                <c:pt idx="665442">
                  <c:v>0</c:v>
                </c:pt>
                <c:pt idx="665443">
                  <c:v>0</c:v>
                </c:pt>
                <c:pt idx="665444">
                  <c:v>0</c:v>
                </c:pt>
                <c:pt idx="665445">
                  <c:v>0</c:v>
                </c:pt>
                <c:pt idx="665446">
                  <c:v>0</c:v>
                </c:pt>
                <c:pt idx="665447">
                  <c:v>0</c:v>
                </c:pt>
                <c:pt idx="665448">
                  <c:v>0</c:v>
                </c:pt>
                <c:pt idx="665449">
                  <c:v>0</c:v>
                </c:pt>
                <c:pt idx="665450">
                  <c:v>0</c:v>
                </c:pt>
                <c:pt idx="665451">
                  <c:v>0</c:v>
                </c:pt>
                <c:pt idx="665452">
                  <c:v>0</c:v>
                </c:pt>
                <c:pt idx="665453">
                  <c:v>0</c:v>
                </c:pt>
                <c:pt idx="665454">
                  <c:v>0</c:v>
                </c:pt>
                <c:pt idx="665455">
                  <c:v>0</c:v>
                </c:pt>
                <c:pt idx="665456">
                  <c:v>0</c:v>
                </c:pt>
                <c:pt idx="665457">
                  <c:v>0</c:v>
                </c:pt>
                <c:pt idx="665458">
                  <c:v>0</c:v>
                </c:pt>
                <c:pt idx="665459">
                  <c:v>0</c:v>
                </c:pt>
                <c:pt idx="665460">
                  <c:v>0</c:v>
                </c:pt>
                <c:pt idx="665461">
                  <c:v>0</c:v>
                </c:pt>
                <c:pt idx="665462">
                  <c:v>0</c:v>
                </c:pt>
                <c:pt idx="665463">
                  <c:v>0</c:v>
                </c:pt>
                <c:pt idx="665464">
                  <c:v>0</c:v>
                </c:pt>
                <c:pt idx="665465">
                  <c:v>0</c:v>
                </c:pt>
                <c:pt idx="665466">
                  <c:v>0</c:v>
                </c:pt>
                <c:pt idx="665467">
                  <c:v>0</c:v>
                </c:pt>
                <c:pt idx="665468">
                  <c:v>0</c:v>
                </c:pt>
                <c:pt idx="665469">
                  <c:v>0</c:v>
                </c:pt>
                <c:pt idx="665470">
                  <c:v>0</c:v>
                </c:pt>
                <c:pt idx="665471">
                  <c:v>0</c:v>
                </c:pt>
                <c:pt idx="665472">
                  <c:v>0</c:v>
                </c:pt>
                <c:pt idx="665473">
                  <c:v>0</c:v>
                </c:pt>
                <c:pt idx="665474">
                  <c:v>0</c:v>
                </c:pt>
                <c:pt idx="665475">
                  <c:v>0</c:v>
                </c:pt>
                <c:pt idx="665476">
                  <c:v>0</c:v>
                </c:pt>
                <c:pt idx="665477">
                  <c:v>0</c:v>
                </c:pt>
                <c:pt idx="665478">
                  <c:v>0</c:v>
                </c:pt>
                <c:pt idx="665479">
                  <c:v>0</c:v>
                </c:pt>
                <c:pt idx="665480">
                  <c:v>0</c:v>
                </c:pt>
                <c:pt idx="665481">
                  <c:v>0</c:v>
                </c:pt>
                <c:pt idx="665482">
                  <c:v>0</c:v>
                </c:pt>
                <c:pt idx="665483">
                  <c:v>0</c:v>
                </c:pt>
                <c:pt idx="665484">
                  <c:v>0</c:v>
                </c:pt>
                <c:pt idx="665485">
                  <c:v>0</c:v>
                </c:pt>
                <c:pt idx="665486">
                  <c:v>0</c:v>
                </c:pt>
                <c:pt idx="665487">
                  <c:v>0</c:v>
                </c:pt>
                <c:pt idx="665488">
                  <c:v>0</c:v>
                </c:pt>
                <c:pt idx="665489">
                  <c:v>0</c:v>
                </c:pt>
                <c:pt idx="665490">
                  <c:v>0</c:v>
                </c:pt>
                <c:pt idx="665491">
                  <c:v>0</c:v>
                </c:pt>
                <c:pt idx="665492">
                  <c:v>0</c:v>
                </c:pt>
                <c:pt idx="665493">
                  <c:v>0</c:v>
                </c:pt>
                <c:pt idx="665494">
                  <c:v>0</c:v>
                </c:pt>
                <c:pt idx="665495">
                  <c:v>0</c:v>
                </c:pt>
                <c:pt idx="665496">
                  <c:v>0</c:v>
                </c:pt>
                <c:pt idx="665497">
                  <c:v>0</c:v>
                </c:pt>
                <c:pt idx="665498">
                  <c:v>0</c:v>
                </c:pt>
                <c:pt idx="665499">
                  <c:v>0</c:v>
                </c:pt>
                <c:pt idx="665500">
                  <c:v>0</c:v>
                </c:pt>
                <c:pt idx="665501">
                  <c:v>0</c:v>
                </c:pt>
                <c:pt idx="665502">
                  <c:v>0</c:v>
                </c:pt>
                <c:pt idx="665503">
                  <c:v>0</c:v>
                </c:pt>
                <c:pt idx="665504">
                  <c:v>0</c:v>
                </c:pt>
                <c:pt idx="665505">
                  <c:v>0</c:v>
                </c:pt>
                <c:pt idx="665506">
                  <c:v>0</c:v>
                </c:pt>
                <c:pt idx="665507">
                  <c:v>0</c:v>
                </c:pt>
                <c:pt idx="665508">
                  <c:v>0</c:v>
                </c:pt>
                <c:pt idx="665509">
                  <c:v>0</c:v>
                </c:pt>
                <c:pt idx="665510">
                  <c:v>0</c:v>
                </c:pt>
                <c:pt idx="665511">
                  <c:v>0</c:v>
                </c:pt>
                <c:pt idx="665512">
                  <c:v>0</c:v>
                </c:pt>
                <c:pt idx="665513">
                  <c:v>0</c:v>
                </c:pt>
                <c:pt idx="665514">
                  <c:v>0</c:v>
                </c:pt>
                <c:pt idx="665515">
                  <c:v>0</c:v>
                </c:pt>
                <c:pt idx="665516">
                  <c:v>0</c:v>
                </c:pt>
                <c:pt idx="665517">
                  <c:v>0</c:v>
                </c:pt>
                <c:pt idx="665518">
                  <c:v>0</c:v>
                </c:pt>
                <c:pt idx="665519">
                  <c:v>0</c:v>
                </c:pt>
                <c:pt idx="665520">
                  <c:v>0</c:v>
                </c:pt>
                <c:pt idx="665521">
                  <c:v>0</c:v>
                </c:pt>
                <c:pt idx="665522">
                  <c:v>0</c:v>
                </c:pt>
                <c:pt idx="665523">
                  <c:v>0</c:v>
                </c:pt>
                <c:pt idx="665524">
                  <c:v>0</c:v>
                </c:pt>
                <c:pt idx="665525">
                  <c:v>0</c:v>
                </c:pt>
                <c:pt idx="665526">
                  <c:v>0</c:v>
                </c:pt>
                <c:pt idx="665527">
                  <c:v>0</c:v>
                </c:pt>
                <c:pt idx="665528">
                  <c:v>0</c:v>
                </c:pt>
                <c:pt idx="665529">
                  <c:v>0</c:v>
                </c:pt>
                <c:pt idx="665530">
                  <c:v>0</c:v>
                </c:pt>
                <c:pt idx="665531">
                  <c:v>0</c:v>
                </c:pt>
                <c:pt idx="665532">
                  <c:v>0</c:v>
                </c:pt>
                <c:pt idx="665533">
                  <c:v>0</c:v>
                </c:pt>
                <c:pt idx="665534">
                  <c:v>0</c:v>
                </c:pt>
                <c:pt idx="665535">
                  <c:v>0</c:v>
                </c:pt>
                <c:pt idx="665536">
                  <c:v>0</c:v>
                </c:pt>
                <c:pt idx="665537">
                  <c:v>0</c:v>
                </c:pt>
                <c:pt idx="665538">
                  <c:v>0</c:v>
                </c:pt>
                <c:pt idx="665539">
                  <c:v>0</c:v>
                </c:pt>
                <c:pt idx="665540">
                  <c:v>0</c:v>
                </c:pt>
                <c:pt idx="665541">
                  <c:v>0</c:v>
                </c:pt>
                <c:pt idx="665542">
                  <c:v>0</c:v>
                </c:pt>
                <c:pt idx="665543">
                  <c:v>0</c:v>
                </c:pt>
                <c:pt idx="665544">
                  <c:v>0</c:v>
                </c:pt>
                <c:pt idx="665545">
                  <c:v>0</c:v>
                </c:pt>
                <c:pt idx="665546">
                  <c:v>0</c:v>
                </c:pt>
                <c:pt idx="665547">
                  <c:v>0</c:v>
                </c:pt>
                <c:pt idx="665548">
                  <c:v>0</c:v>
                </c:pt>
                <c:pt idx="665549">
                  <c:v>0</c:v>
                </c:pt>
                <c:pt idx="665550">
                  <c:v>0</c:v>
                </c:pt>
                <c:pt idx="665551">
                  <c:v>0</c:v>
                </c:pt>
                <c:pt idx="665552">
                  <c:v>0</c:v>
                </c:pt>
                <c:pt idx="665553">
                  <c:v>0</c:v>
                </c:pt>
                <c:pt idx="665554">
                  <c:v>0</c:v>
                </c:pt>
                <c:pt idx="665555">
                  <c:v>0</c:v>
                </c:pt>
                <c:pt idx="665556">
                  <c:v>0</c:v>
                </c:pt>
                <c:pt idx="665557">
                  <c:v>0</c:v>
                </c:pt>
                <c:pt idx="665558">
                  <c:v>0</c:v>
                </c:pt>
                <c:pt idx="665559">
                  <c:v>0</c:v>
                </c:pt>
                <c:pt idx="665560">
                  <c:v>0</c:v>
                </c:pt>
                <c:pt idx="665561">
                  <c:v>0</c:v>
                </c:pt>
                <c:pt idx="665562">
                  <c:v>0</c:v>
                </c:pt>
                <c:pt idx="665563">
                  <c:v>0</c:v>
                </c:pt>
                <c:pt idx="665564">
                  <c:v>0</c:v>
                </c:pt>
                <c:pt idx="665565">
                  <c:v>0</c:v>
                </c:pt>
                <c:pt idx="665566">
                  <c:v>0</c:v>
                </c:pt>
                <c:pt idx="665567">
                  <c:v>0</c:v>
                </c:pt>
                <c:pt idx="665568">
                  <c:v>0</c:v>
                </c:pt>
                <c:pt idx="665569">
                  <c:v>0</c:v>
                </c:pt>
                <c:pt idx="665570">
                  <c:v>0</c:v>
                </c:pt>
                <c:pt idx="665571">
                  <c:v>0</c:v>
                </c:pt>
                <c:pt idx="665572">
                  <c:v>0</c:v>
                </c:pt>
                <c:pt idx="665573">
                  <c:v>0</c:v>
                </c:pt>
                <c:pt idx="665574">
                  <c:v>0</c:v>
                </c:pt>
                <c:pt idx="665575">
                  <c:v>0</c:v>
                </c:pt>
                <c:pt idx="665576">
                  <c:v>0</c:v>
                </c:pt>
                <c:pt idx="665577">
                  <c:v>0</c:v>
                </c:pt>
                <c:pt idx="665578">
                  <c:v>0</c:v>
                </c:pt>
                <c:pt idx="665579">
                  <c:v>0</c:v>
                </c:pt>
                <c:pt idx="665580">
                  <c:v>0</c:v>
                </c:pt>
                <c:pt idx="665581">
                  <c:v>0</c:v>
                </c:pt>
                <c:pt idx="665582">
                  <c:v>0</c:v>
                </c:pt>
                <c:pt idx="665583">
                  <c:v>0</c:v>
                </c:pt>
                <c:pt idx="665584">
                  <c:v>0</c:v>
                </c:pt>
                <c:pt idx="665585">
                  <c:v>0</c:v>
                </c:pt>
                <c:pt idx="665586">
                  <c:v>0</c:v>
                </c:pt>
                <c:pt idx="665587">
                  <c:v>0</c:v>
                </c:pt>
                <c:pt idx="665588">
                  <c:v>0</c:v>
                </c:pt>
                <c:pt idx="665589">
                  <c:v>0</c:v>
                </c:pt>
                <c:pt idx="665590">
                  <c:v>0</c:v>
                </c:pt>
                <c:pt idx="665591">
                  <c:v>0</c:v>
                </c:pt>
                <c:pt idx="665592">
                  <c:v>0</c:v>
                </c:pt>
                <c:pt idx="665593">
                  <c:v>0</c:v>
                </c:pt>
                <c:pt idx="665594">
                  <c:v>0</c:v>
                </c:pt>
                <c:pt idx="665595">
                  <c:v>0</c:v>
                </c:pt>
                <c:pt idx="665596">
                  <c:v>0</c:v>
                </c:pt>
                <c:pt idx="665597">
                  <c:v>0</c:v>
                </c:pt>
                <c:pt idx="665598">
                  <c:v>0</c:v>
                </c:pt>
                <c:pt idx="665599">
                  <c:v>0</c:v>
                </c:pt>
                <c:pt idx="665600">
                  <c:v>0</c:v>
                </c:pt>
                <c:pt idx="665601">
                  <c:v>0</c:v>
                </c:pt>
                <c:pt idx="665602">
                  <c:v>0</c:v>
                </c:pt>
                <c:pt idx="665603">
                  <c:v>0</c:v>
                </c:pt>
                <c:pt idx="665604">
                  <c:v>0</c:v>
                </c:pt>
                <c:pt idx="665605">
                  <c:v>0</c:v>
                </c:pt>
                <c:pt idx="665606">
                  <c:v>0</c:v>
                </c:pt>
                <c:pt idx="665607">
                  <c:v>0</c:v>
                </c:pt>
                <c:pt idx="665608">
                  <c:v>0</c:v>
                </c:pt>
                <c:pt idx="665609">
                  <c:v>0</c:v>
                </c:pt>
                <c:pt idx="665610">
                  <c:v>0</c:v>
                </c:pt>
                <c:pt idx="665611">
                  <c:v>0</c:v>
                </c:pt>
                <c:pt idx="665612">
                  <c:v>0</c:v>
                </c:pt>
                <c:pt idx="665613">
                  <c:v>0</c:v>
                </c:pt>
                <c:pt idx="665614">
                  <c:v>0</c:v>
                </c:pt>
                <c:pt idx="665615">
                  <c:v>0</c:v>
                </c:pt>
                <c:pt idx="665616">
                  <c:v>0</c:v>
                </c:pt>
                <c:pt idx="665617">
                  <c:v>0</c:v>
                </c:pt>
                <c:pt idx="665618">
                  <c:v>0</c:v>
                </c:pt>
                <c:pt idx="665619">
                  <c:v>0</c:v>
                </c:pt>
                <c:pt idx="665620">
                  <c:v>0</c:v>
                </c:pt>
                <c:pt idx="665621">
                  <c:v>0</c:v>
                </c:pt>
                <c:pt idx="665622">
                  <c:v>0</c:v>
                </c:pt>
                <c:pt idx="665623">
                  <c:v>0</c:v>
                </c:pt>
                <c:pt idx="665624">
                  <c:v>0</c:v>
                </c:pt>
                <c:pt idx="665625">
                  <c:v>0</c:v>
                </c:pt>
                <c:pt idx="665626">
                  <c:v>0</c:v>
                </c:pt>
                <c:pt idx="665627">
                  <c:v>0</c:v>
                </c:pt>
                <c:pt idx="665628">
                  <c:v>0</c:v>
                </c:pt>
                <c:pt idx="665629">
                  <c:v>0</c:v>
                </c:pt>
                <c:pt idx="665630">
                  <c:v>0</c:v>
                </c:pt>
                <c:pt idx="665631">
                  <c:v>0</c:v>
                </c:pt>
                <c:pt idx="665632">
                  <c:v>0</c:v>
                </c:pt>
                <c:pt idx="665633">
                  <c:v>0</c:v>
                </c:pt>
                <c:pt idx="665634">
                  <c:v>0</c:v>
                </c:pt>
                <c:pt idx="665635">
                  <c:v>0</c:v>
                </c:pt>
                <c:pt idx="665636">
                  <c:v>0</c:v>
                </c:pt>
                <c:pt idx="665637">
                  <c:v>0</c:v>
                </c:pt>
                <c:pt idx="665638">
                  <c:v>0</c:v>
                </c:pt>
                <c:pt idx="665639">
                  <c:v>0</c:v>
                </c:pt>
                <c:pt idx="665640">
                  <c:v>0</c:v>
                </c:pt>
                <c:pt idx="665641">
                  <c:v>0</c:v>
                </c:pt>
                <c:pt idx="665642">
                  <c:v>0</c:v>
                </c:pt>
                <c:pt idx="665643">
                  <c:v>0</c:v>
                </c:pt>
                <c:pt idx="665644">
                  <c:v>0</c:v>
                </c:pt>
                <c:pt idx="665645">
                  <c:v>0</c:v>
                </c:pt>
                <c:pt idx="665646">
                  <c:v>0</c:v>
                </c:pt>
                <c:pt idx="665647">
                  <c:v>0</c:v>
                </c:pt>
                <c:pt idx="665648">
                  <c:v>0</c:v>
                </c:pt>
                <c:pt idx="665649">
                  <c:v>0</c:v>
                </c:pt>
                <c:pt idx="665650">
                  <c:v>0</c:v>
                </c:pt>
                <c:pt idx="665651">
                  <c:v>0</c:v>
                </c:pt>
                <c:pt idx="665652">
                  <c:v>0</c:v>
                </c:pt>
                <c:pt idx="665653">
                  <c:v>0</c:v>
                </c:pt>
                <c:pt idx="665654">
                  <c:v>0</c:v>
                </c:pt>
                <c:pt idx="665655">
                  <c:v>0</c:v>
                </c:pt>
                <c:pt idx="665656">
                  <c:v>0</c:v>
                </c:pt>
                <c:pt idx="665657">
                  <c:v>0</c:v>
                </c:pt>
                <c:pt idx="665658">
                  <c:v>0</c:v>
                </c:pt>
                <c:pt idx="665659">
                  <c:v>0</c:v>
                </c:pt>
                <c:pt idx="665660">
                  <c:v>0</c:v>
                </c:pt>
                <c:pt idx="665661">
                  <c:v>0</c:v>
                </c:pt>
                <c:pt idx="665662">
                  <c:v>0</c:v>
                </c:pt>
                <c:pt idx="665663">
                  <c:v>0</c:v>
                </c:pt>
                <c:pt idx="665664">
                  <c:v>0</c:v>
                </c:pt>
                <c:pt idx="665665">
                  <c:v>0</c:v>
                </c:pt>
                <c:pt idx="665666">
                  <c:v>0</c:v>
                </c:pt>
                <c:pt idx="665667">
                  <c:v>0</c:v>
                </c:pt>
                <c:pt idx="665668">
                  <c:v>0</c:v>
                </c:pt>
                <c:pt idx="665669">
                  <c:v>0</c:v>
                </c:pt>
                <c:pt idx="665670">
                  <c:v>0</c:v>
                </c:pt>
                <c:pt idx="665671">
                  <c:v>0</c:v>
                </c:pt>
                <c:pt idx="665672">
                  <c:v>0</c:v>
                </c:pt>
                <c:pt idx="665673">
                  <c:v>0</c:v>
                </c:pt>
                <c:pt idx="665674">
                  <c:v>0</c:v>
                </c:pt>
                <c:pt idx="665675">
                  <c:v>0</c:v>
                </c:pt>
                <c:pt idx="665676">
                  <c:v>0</c:v>
                </c:pt>
                <c:pt idx="665677">
                  <c:v>0</c:v>
                </c:pt>
                <c:pt idx="665678">
                  <c:v>0</c:v>
                </c:pt>
                <c:pt idx="665679">
                  <c:v>0</c:v>
                </c:pt>
                <c:pt idx="665680">
                  <c:v>0</c:v>
                </c:pt>
                <c:pt idx="665681">
                  <c:v>0</c:v>
                </c:pt>
                <c:pt idx="665682">
                  <c:v>0</c:v>
                </c:pt>
                <c:pt idx="665683">
                  <c:v>0</c:v>
                </c:pt>
                <c:pt idx="665684">
                  <c:v>0</c:v>
                </c:pt>
                <c:pt idx="665685">
                  <c:v>0</c:v>
                </c:pt>
                <c:pt idx="665686">
                  <c:v>0</c:v>
                </c:pt>
                <c:pt idx="665687">
                  <c:v>0</c:v>
                </c:pt>
                <c:pt idx="665688">
                  <c:v>0</c:v>
                </c:pt>
                <c:pt idx="665689">
                  <c:v>0</c:v>
                </c:pt>
                <c:pt idx="665690">
                  <c:v>0</c:v>
                </c:pt>
                <c:pt idx="665691">
                  <c:v>0</c:v>
                </c:pt>
                <c:pt idx="665692">
                  <c:v>0</c:v>
                </c:pt>
                <c:pt idx="665693">
                  <c:v>0</c:v>
                </c:pt>
                <c:pt idx="665694">
                  <c:v>0</c:v>
                </c:pt>
                <c:pt idx="665695">
                  <c:v>0</c:v>
                </c:pt>
                <c:pt idx="665696">
                  <c:v>0</c:v>
                </c:pt>
                <c:pt idx="665697">
                  <c:v>0</c:v>
                </c:pt>
                <c:pt idx="665698">
                  <c:v>0</c:v>
                </c:pt>
                <c:pt idx="665699">
                  <c:v>0</c:v>
                </c:pt>
                <c:pt idx="665700">
                  <c:v>0</c:v>
                </c:pt>
                <c:pt idx="665701">
                  <c:v>0</c:v>
                </c:pt>
                <c:pt idx="665702">
                  <c:v>0</c:v>
                </c:pt>
                <c:pt idx="665703">
                  <c:v>0</c:v>
                </c:pt>
                <c:pt idx="665704">
                  <c:v>0</c:v>
                </c:pt>
                <c:pt idx="665705">
                  <c:v>0</c:v>
                </c:pt>
                <c:pt idx="665706">
                  <c:v>0</c:v>
                </c:pt>
                <c:pt idx="665707">
                  <c:v>0</c:v>
                </c:pt>
                <c:pt idx="665708">
                  <c:v>0</c:v>
                </c:pt>
                <c:pt idx="665709">
                  <c:v>0</c:v>
                </c:pt>
                <c:pt idx="665710">
                  <c:v>0</c:v>
                </c:pt>
                <c:pt idx="665711">
                  <c:v>0</c:v>
                </c:pt>
                <c:pt idx="665712">
                  <c:v>0</c:v>
                </c:pt>
                <c:pt idx="665713">
                  <c:v>0</c:v>
                </c:pt>
                <c:pt idx="665714">
                  <c:v>0</c:v>
                </c:pt>
                <c:pt idx="665715">
                  <c:v>0</c:v>
                </c:pt>
                <c:pt idx="665716">
                  <c:v>0</c:v>
                </c:pt>
                <c:pt idx="665717">
                  <c:v>0</c:v>
                </c:pt>
                <c:pt idx="665718">
                  <c:v>0</c:v>
                </c:pt>
                <c:pt idx="665719">
                  <c:v>0</c:v>
                </c:pt>
                <c:pt idx="665720">
                  <c:v>0</c:v>
                </c:pt>
                <c:pt idx="665721">
                  <c:v>0</c:v>
                </c:pt>
                <c:pt idx="665722">
                  <c:v>0</c:v>
                </c:pt>
                <c:pt idx="665723">
                  <c:v>0</c:v>
                </c:pt>
                <c:pt idx="665724">
                  <c:v>0</c:v>
                </c:pt>
                <c:pt idx="665725">
                  <c:v>0</c:v>
                </c:pt>
                <c:pt idx="665726">
                  <c:v>0</c:v>
                </c:pt>
                <c:pt idx="665727">
                  <c:v>0</c:v>
                </c:pt>
                <c:pt idx="665728">
                  <c:v>0</c:v>
                </c:pt>
                <c:pt idx="665729">
                  <c:v>0</c:v>
                </c:pt>
                <c:pt idx="665730">
                  <c:v>0</c:v>
                </c:pt>
                <c:pt idx="665731">
                  <c:v>0</c:v>
                </c:pt>
                <c:pt idx="665732">
                  <c:v>0</c:v>
                </c:pt>
                <c:pt idx="665733">
                  <c:v>0</c:v>
                </c:pt>
                <c:pt idx="665734">
                  <c:v>0</c:v>
                </c:pt>
                <c:pt idx="665735">
                  <c:v>0</c:v>
                </c:pt>
                <c:pt idx="665736">
                  <c:v>0</c:v>
                </c:pt>
                <c:pt idx="665737">
                  <c:v>0</c:v>
                </c:pt>
                <c:pt idx="665738">
                  <c:v>0</c:v>
                </c:pt>
                <c:pt idx="665739">
                  <c:v>0</c:v>
                </c:pt>
                <c:pt idx="665740">
                  <c:v>0</c:v>
                </c:pt>
                <c:pt idx="665741">
                  <c:v>0</c:v>
                </c:pt>
                <c:pt idx="665742">
                  <c:v>0</c:v>
                </c:pt>
                <c:pt idx="665743">
                  <c:v>0</c:v>
                </c:pt>
                <c:pt idx="665744">
                  <c:v>0</c:v>
                </c:pt>
                <c:pt idx="665745">
                  <c:v>0</c:v>
                </c:pt>
                <c:pt idx="665746">
                  <c:v>0</c:v>
                </c:pt>
                <c:pt idx="665747">
                  <c:v>0</c:v>
                </c:pt>
                <c:pt idx="665748">
                  <c:v>0</c:v>
                </c:pt>
                <c:pt idx="665749">
                  <c:v>0</c:v>
                </c:pt>
                <c:pt idx="665750">
                  <c:v>0</c:v>
                </c:pt>
                <c:pt idx="665751">
                  <c:v>0</c:v>
                </c:pt>
                <c:pt idx="665752">
                  <c:v>0</c:v>
                </c:pt>
                <c:pt idx="665753">
                  <c:v>0</c:v>
                </c:pt>
                <c:pt idx="665754">
                  <c:v>0</c:v>
                </c:pt>
                <c:pt idx="665755">
                  <c:v>0</c:v>
                </c:pt>
                <c:pt idx="665756">
                  <c:v>0</c:v>
                </c:pt>
                <c:pt idx="665757">
                  <c:v>0</c:v>
                </c:pt>
                <c:pt idx="665758">
                  <c:v>0</c:v>
                </c:pt>
                <c:pt idx="665759">
                  <c:v>0</c:v>
                </c:pt>
                <c:pt idx="665760">
                  <c:v>0</c:v>
                </c:pt>
                <c:pt idx="665761">
                  <c:v>0</c:v>
                </c:pt>
                <c:pt idx="665762">
                  <c:v>0</c:v>
                </c:pt>
                <c:pt idx="665763">
                  <c:v>0</c:v>
                </c:pt>
                <c:pt idx="665764">
                  <c:v>0</c:v>
                </c:pt>
                <c:pt idx="665765">
                  <c:v>0</c:v>
                </c:pt>
                <c:pt idx="665766">
                  <c:v>0</c:v>
                </c:pt>
                <c:pt idx="665767">
                  <c:v>0</c:v>
                </c:pt>
                <c:pt idx="665768">
                  <c:v>0</c:v>
                </c:pt>
                <c:pt idx="665769">
                  <c:v>0</c:v>
                </c:pt>
                <c:pt idx="665770">
                  <c:v>0</c:v>
                </c:pt>
                <c:pt idx="665771">
                  <c:v>0</c:v>
                </c:pt>
                <c:pt idx="665772">
                  <c:v>0</c:v>
                </c:pt>
                <c:pt idx="665773">
                  <c:v>0</c:v>
                </c:pt>
                <c:pt idx="665774">
                  <c:v>0</c:v>
                </c:pt>
                <c:pt idx="665775">
                  <c:v>0</c:v>
                </c:pt>
                <c:pt idx="665776">
                  <c:v>0</c:v>
                </c:pt>
                <c:pt idx="665777">
                  <c:v>0</c:v>
                </c:pt>
                <c:pt idx="665778">
                  <c:v>0</c:v>
                </c:pt>
                <c:pt idx="665779">
                  <c:v>0</c:v>
                </c:pt>
                <c:pt idx="665780">
                  <c:v>0</c:v>
                </c:pt>
                <c:pt idx="665781">
                  <c:v>0</c:v>
                </c:pt>
                <c:pt idx="665782">
                  <c:v>0</c:v>
                </c:pt>
                <c:pt idx="665783">
                  <c:v>0</c:v>
                </c:pt>
                <c:pt idx="665784">
                  <c:v>0</c:v>
                </c:pt>
                <c:pt idx="665785">
                  <c:v>0</c:v>
                </c:pt>
                <c:pt idx="665786">
                  <c:v>0</c:v>
                </c:pt>
                <c:pt idx="665787">
                  <c:v>0</c:v>
                </c:pt>
                <c:pt idx="665788">
                  <c:v>0</c:v>
                </c:pt>
                <c:pt idx="665789">
                  <c:v>0</c:v>
                </c:pt>
                <c:pt idx="665790">
                  <c:v>0</c:v>
                </c:pt>
                <c:pt idx="665791">
                  <c:v>0</c:v>
                </c:pt>
                <c:pt idx="665792">
                  <c:v>0</c:v>
                </c:pt>
                <c:pt idx="665793">
                  <c:v>0</c:v>
                </c:pt>
                <c:pt idx="665794">
                  <c:v>0</c:v>
                </c:pt>
                <c:pt idx="665795">
                  <c:v>0</c:v>
                </c:pt>
                <c:pt idx="665796">
                  <c:v>0</c:v>
                </c:pt>
                <c:pt idx="665797">
                  <c:v>0</c:v>
                </c:pt>
                <c:pt idx="665798">
                  <c:v>0</c:v>
                </c:pt>
                <c:pt idx="665799">
                  <c:v>0</c:v>
                </c:pt>
                <c:pt idx="665800">
                  <c:v>0</c:v>
                </c:pt>
                <c:pt idx="665801">
                  <c:v>0</c:v>
                </c:pt>
                <c:pt idx="665802">
                  <c:v>0</c:v>
                </c:pt>
                <c:pt idx="665803">
                  <c:v>0</c:v>
                </c:pt>
                <c:pt idx="665804">
                  <c:v>0</c:v>
                </c:pt>
                <c:pt idx="665805">
                  <c:v>0</c:v>
                </c:pt>
                <c:pt idx="665806">
                  <c:v>0</c:v>
                </c:pt>
                <c:pt idx="665807">
                  <c:v>0</c:v>
                </c:pt>
                <c:pt idx="665808">
                  <c:v>0</c:v>
                </c:pt>
                <c:pt idx="665809">
                  <c:v>0</c:v>
                </c:pt>
                <c:pt idx="665810">
                  <c:v>0</c:v>
                </c:pt>
                <c:pt idx="665811">
                  <c:v>0</c:v>
                </c:pt>
                <c:pt idx="665812">
                  <c:v>0</c:v>
                </c:pt>
                <c:pt idx="665813">
                  <c:v>0</c:v>
                </c:pt>
                <c:pt idx="665814">
                  <c:v>0</c:v>
                </c:pt>
                <c:pt idx="665815">
                  <c:v>0</c:v>
                </c:pt>
                <c:pt idx="665816">
                  <c:v>0</c:v>
                </c:pt>
                <c:pt idx="665817">
                  <c:v>0</c:v>
                </c:pt>
                <c:pt idx="665818">
                  <c:v>0</c:v>
                </c:pt>
                <c:pt idx="665819">
                  <c:v>0</c:v>
                </c:pt>
                <c:pt idx="665820">
                  <c:v>0</c:v>
                </c:pt>
                <c:pt idx="665821">
                  <c:v>0</c:v>
                </c:pt>
                <c:pt idx="665822">
                  <c:v>0</c:v>
                </c:pt>
                <c:pt idx="665823">
                  <c:v>0</c:v>
                </c:pt>
                <c:pt idx="665824">
                  <c:v>0</c:v>
                </c:pt>
                <c:pt idx="665825">
                  <c:v>0</c:v>
                </c:pt>
                <c:pt idx="665826">
                  <c:v>0</c:v>
                </c:pt>
                <c:pt idx="665827">
                  <c:v>0</c:v>
                </c:pt>
                <c:pt idx="665828">
                  <c:v>0</c:v>
                </c:pt>
                <c:pt idx="665829">
                  <c:v>0</c:v>
                </c:pt>
                <c:pt idx="665830">
                  <c:v>0</c:v>
                </c:pt>
                <c:pt idx="665831">
                  <c:v>0</c:v>
                </c:pt>
                <c:pt idx="665832">
                  <c:v>0</c:v>
                </c:pt>
                <c:pt idx="665833">
                  <c:v>0</c:v>
                </c:pt>
                <c:pt idx="665834">
                  <c:v>0</c:v>
                </c:pt>
                <c:pt idx="665835">
                  <c:v>0</c:v>
                </c:pt>
                <c:pt idx="665836">
                  <c:v>0</c:v>
                </c:pt>
                <c:pt idx="665837">
                  <c:v>0</c:v>
                </c:pt>
                <c:pt idx="665838">
                  <c:v>0</c:v>
                </c:pt>
                <c:pt idx="665839">
                  <c:v>0</c:v>
                </c:pt>
                <c:pt idx="665840">
                  <c:v>0</c:v>
                </c:pt>
                <c:pt idx="665841">
                  <c:v>0</c:v>
                </c:pt>
                <c:pt idx="665842">
                  <c:v>0</c:v>
                </c:pt>
                <c:pt idx="665843">
                  <c:v>0</c:v>
                </c:pt>
                <c:pt idx="665844">
                  <c:v>0</c:v>
                </c:pt>
                <c:pt idx="665845">
                  <c:v>0</c:v>
                </c:pt>
                <c:pt idx="665846">
                  <c:v>0</c:v>
                </c:pt>
                <c:pt idx="665847">
                  <c:v>0</c:v>
                </c:pt>
                <c:pt idx="665848">
                  <c:v>0</c:v>
                </c:pt>
                <c:pt idx="665849">
                  <c:v>0</c:v>
                </c:pt>
                <c:pt idx="665850">
                  <c:v>0</c:v>
                </c:pt>
                <c:pt idx="665851">
                  <c:v>0</c:v>
                </c:pt>
                <c:pt idx="665852">
                  <c:v>0</c:v>
                </c:pt>
                <c:pt idx="665853">
                  <c:v>0</c:v>
                </c:pt>
                <c:pt idx="665854">
                  <c:v>0</c:v>
                </c:pt>
                <c:pt idx="665855">
                  <c:v>0</c:v>
                </c:pt>
                <c:pt idx="665856">
                  <c:v>0</c:v>
                </c:pt>
                <c:pt idx="665857">
                  <c:v>0</c:v>
                </c:pt>
                <c:pt idx="665858">
                  <c:v>0</c:v>
                </c:pt>
                <c:pt idx="665859">
                  <c:v>0</c:v>
                </c:pt>
                <c:pt idx="665860">
                  <c:v>0</c:v>
                </c:pt>
                <c:pt idx="665861">
                  <c:v>0</c:v>
                </c:pt>
                <c:pt idx="665862">
                  <c:v>0</c:v>
                </c:pt>
                <c:pt idx="665863">
                  <c:v>0</c:v>
                </c:pt>
                <c:pt idx="665864">
                  <c:v>0</c:v>
                </c:pt>
                <c:pt idx="665865">
                  <c:v>0</c:v>
                </c:pt>
                <c:pt idx="665866">
                  <c:v>0</c:v>
                </c:pt>
                <c:pt idx="665867">
                  <c:v>0</c:v>
                </c:pt>
                <c:pt idx="665868">
                  <c:v>0</c:v>
                </c:pt>
                <c:pt idx="665869">
                  <c:v>0</c:v>
                </c:pt>
                <c:pt idx="665870">
                  <c:v>0</c:v>
                </c:pt>
                <c:pt idx="665871">
                  <c:v>0</c:v>
                </c:pt>
                <c:pt idx="665872">
                  <c:v>0</c:v>
                </c:pt>
                <c:pt idx="665873">
                  <c:v>0</c:v>
                </c:pt>
                <c:pt idx="665874">
                  <c:v>0</c:v>
                </c:pt>
                <c:pt idx="665875">
                  <c:v>0</c:v>
                </c:pt>
                <c:pt idx="665876">
                  <c:v>0</c:v>
                </c:pt>
                <c:pt idx="665877">
                  <c:v>0</c:v>
                </c:pt>
                <c:pt idx="665878">
                  <c:v>0</c:v>
                </c:pt>
                <c:pt idx="665879">
                  <c:v>0</c:v>
                </c:pt>
                <c:pt idx="665880">
                  <c:v>0</c:v>
                </c:pt>
                <c:pt idx="665881">
                  <c:v>0</c:v>
                </c:pt>
                <c:pt idx="665882">
                  <c:v>0</c:v>
                </c:pt>
                <c:pt idx="665883">
                  <c:v>0</c:v>
                </c:pt>
                <c:pt idx="665884">
                  <c:v>0</c:v>
                </c:pt>
                <c:pt idx="665885">
                  <c:v>0</c:v>
                </c:pt>
                <c:pt idx="665886">
                  <c:v>0</c:v>
                </c:pt>
                <c:pt idx="665887">
                  <c:v>0</c:v>
                </c:pt>
                <c:pt idx="665888">
                  <c:v>0</c:v>
                </c:pt>
                <c:pt idx="665889">
                  <c:v>0</c:v>
                </c:pt>
                <c:pt idx="665890">
                  <c:v>0</c:v>
                </c:pt>
                <c:pt idx="665891">
                  <c:v>0</c:v>
                </c:pt>
                <c:pt idx="665892">
                  <c:v>0</c:v>
                </c:pt>
                <c:pt idx="665893">
                  <c:v>0</c:v>
                </c:pt>
                <c:pt idx="665894">
                  <c:v>0</c:v>
                </c:pt>
                <c:pt idx="665895">
                  <c:v>0</c:v>
                </c:pt>
                <c:pt idx="665896">
                  <c:v>0</c:v>
                </c:pt>
                <c:pt idx="665897">
                  <c:v>0</c:v>
                </c:pt>
                <c:pt idx="665898">
                  <c:v>0</c:v>
                </c:pt>
                <c:pt idx="665899">
                  <c:v>0</c:v>
                </c:pt>
                <c:pt idx="665900">
                  <c:v>0</c:v>
                </c:pt>
                <c:pt idx="665901">
                  <c:v>0</c:v>
                </c:pt>
                <c:pt idx="665902">
                  <c:v>0</c:v>
                </c:pt>
                <c:pt idx="665903">
                  <c:v>0</c:v>
                </c:pt>
                <c:pt idx="665904">
                  <c:v>0</c:v>
                </c:pt>
                <c:pt idx="665905">
                  <c:v>0</c:v>
                </c:pt>
                <c:pt idx="665906">
                  <c:v>0</c:v>
                </c:pt>
                <c:pt idx="665907">
                  <c:v>0</c:v>
                </c:pt>
                <c:pt idx="665908">
                  <c:v>0</c:v>
                </c:pt>
                <c:pt idx="665909">
                  <c:v>0</c:v>
                </c:pt>
                <c:pt idx="665910">
                  <c:v>0</c:v>
                </c:pt>
                <c:pt idx="665911">
                  <c:v>0</c:v>
                </c:pt>
                <c:pt idx="665912">
                  <c:v>0</c:v>
                </c:pt>
                <c:pt idx="665913">
                  <c:v>0</c:v>
                </c:pt>
                <c:pt idx="665914">
                  <c:v>0</c:v>
                </c:pt>
                <c:pt idx="665915">
                  <c:v>0</c:v>
                </c:pt>
                <c:pt idx="665916">
                  <c:v>0</c:v>
                </c:pt>
                <c:pt idx="665917">
                  <c:v>0</c:v>
                </c:pt>
                <c:pt idx="665918">
                  <c:v>0</c:v>
                </c:pt>
                <c:pt idx="665919">
                  <c:v>0</c:v>
                </c:pt>
                <c:pt idx="665920">
                  <c:v>0</c:v>
                </c:pt>
                <c:pt idx="665921">
                  <c:v>0</c:v>
                </c:pt>
                <c:pt idx="665922">
                  <c:v>0</c:v>
                </c:pt>
                <c:pt idx="665923">
                  <c:v>0</c:v>
                </c:pt>
                <c:pt idx="665924">
                  <c:v>0</c:v>
                </c:pt>
                <c:pt idx="665925">
                  <c:v>0</c:v>
                </c:pt>
                <c:pt idx="665926">
                  <c:v>0</c:v>
                </c:pt>
                <c:pt idx="665927">
                  <c:v>0</c:v>
                </c:pt>
                <c:pt idx="665928">
                  <c:v>0</c:v>
                </c:pt>
                <c:pt idx="665929">
                  <c:v>0</c:v>
                </c:pt>
                <c:pt idx="665930">
                  <c:v>0</c:v>
                </c:pt>
                <c:pt idx="665931">
                  <c:v>0</c:v>
                </c:pt>
                <c:pt idx="665932">
                  <c:v>0</c:v>
                </c:pt>
                <c:pt idx="665933">
                  <c:v>0</c:v>
                </c:pt>
                <c:pt idx="665934">
                  <c:v>0</c:v>
                </c:pt>
                <c:pt idx="665935">
                  <c:v>0</c:v>
                </c:pt>
                <c:pt idx="665936">
                  <c:v>0</c:v>
                </c:pt>
                <c:pt idx="665937">
                  <c:v>0</c:v>
                </c:pt>
                <c:pt idx="665938">
                  <c:v>0</c:v>
                </c:pt>
                <c:pt idx="665939">
                  <c:v>0</c:v>
                </c:pt>
                <c:pt idx="665940">
                  <c:v>0</c:v>
                </c:pt>
                <c:pt idx="665941">
                  <c:v>0</c:v>
                </c:pt>
                <c:pt idx="665942">
                  <c:v>0</c:v>
                </c:pt>
                <c:pt idx="665943">
                  <c:v>0</c:v>
                </c:pt>
                <c:pt idx="665944">
                  <c:v>0</c:v>
                </c:pt>
                <c:pt idx="665945">
                  <c:v>0</c:v>
                </c:pt>
                <c:pt idx="665946">
                  <c:v>0</c:v>
                </c:pt>
                <c:pt idx="665947">
                  <c:v>0</c:v>
                </c:pt>
                <c:pt idx="665948">
                  <c:v>0</c:v>
                </c:pt>
                <c:pt idx="665949">
                  <c:v>0</c:v>
                </c:pt>
                <c:pt idx="665950">
                  <c:v>0</c:v>
                </c:pt>
                <c:pt idx="665951">
                  <c:v>0</c:v>
                </c:pt>
                <c:pt idx="665952">
                  <c:v>0</c:v>
                </c:pt>
                <c:pt idx="665953">
                  <c:v>0</c:v>
                </c:pt>
                <c:pt idx="665954">
                  <c:v>0</c:v>
                </c:pt>
                <c:pt idx="665955">
                  <c:v>0</c:v>
                </c:pt>
                <c:pt idx="665956">
                  <c:v>0</c:v>
                </c:pt>
                <c:pt idx="665957">
                  <c:v>0</c:v>
                </c:pt>
                <c:pt idx="665958">
                  <c:v>0</c:v>
                </c:pt>
                <c:pt idx="665959">
                  <c:v>0</c:v>
                </c:pt>
                <c:pt idx="665960">
                  <c:v>0</c:v>
                </c:pt>
                <c:pt idx="665961">
                  <c:v>0</c:v>
                </c:pt>
                <c:pt idx="665962">
                  <c:v>0</c:v>
                </c:pt>
                <c:pt idx="665963">
                  <c:v>0</c:v>
                </c:pt>
                <c:pt idx="665964">
                  <c:v>0</c:v>
                </c:pt>
                <c:pt idx="665965">
                  <c:v>0</c:v>
                </c:pt>
                <c:pt idx="665966">
                  <c:v>0</c:v>
                </c:pt>
                <c:pt idx="665967">
                  <c:v>0</c:v>
                </c:pt>
                <c:pt idx="665968">
                  <c:v>0</c:v>
                </c:pt>
                <c:pt idx="665969">
                  <c:v>0</c:v>
                </c:pt>
                <c:pt idx="665970">
                  <c:v>0</c:v>
                </c:pt>
                <c:pt idx="665971">
                  <c:v>0</c:v>
                </c:pt>
                <c:pt idx="665972">
                  <c:v>0</c:v>
                </c:pt>
                <c:pt idx="665973">
                  <c:v>0</c:v>
                </c:pt>
                <c:pt idx="665974">
                  <c:v>0</c:v>
                </c:pt>
                <c:pt idx="665975">
                  <c:v>0</c:v>
                </c:pt>
                <c:pt idx="665976">
                  <c:v>0</c:v>
                </c:pt>
                <c:pt idx="665977">
                  <c:v>0</c:v>
                </c:pt>
                <c:pt idx="665978">
                  <c:v>0</c:v>
                </c:pt>
                <c:pt idx="665979">
                  <c:v>0</c:v>
                </c:pt>
                <c:pt idx="665980">
                  <c:v>0</c:v>
                </c:pt>
                <c:pt idx="665981">
                  <c:v>0</c:v>
                </c:pt>
                <c:pt idx="665982">
                  <c:v>0</c:v>
                </c:pt>
                <c:pt idx="665983">
                  <c:v>0</c:v>
                </c:pt>
                <c:pt idx="665984">
                  <c:v>0</c:v>
                </c:pt>
                <c:pt idx="665985">
                  <c:v>0</c:v>
                </c:pt>
                <c:pt idx="665986">
                  <c:v>0</c:v>
                </c:pt>
                <c:pt idx="665987">
                  <c:v>0</c:v>
                </c:pt>
                <c:pt idx="665988">
                  <c:v>0</c:v>
                </c:pt>
                <c:pt idx="665989">
                  <c:v>0</c:v>
                </c:pt>
                <c:pt idx="665990">
                  <c:v>0</c:v>
                </c:pt>
                <c:pt idx="665991">
                  <c:v>0</c:v>
                </c:pt>
                <c:pt idx="665992">
                  <c:v>0</c:v>
                </c:pt>
                <c:pt idx="665993">
                  <c:v>0</c:v>
                </c:pt>
                <c:pt idx="665994">
                  <c:v>0</c:v>
                </c:pt>
                <c:pt idx="665995">
                  <c:v>0</c:v>
                </c:pt>
                <c:pt idx="665996">
                  <c:v>0</c:v>
                </c:pt>
                <c:pt idx="665997">
                  <c:v>0</c:v>
                </c:pt>
                <c:pt idx="665998">
                  <c:v>0</c:v>
                </c:pt>
                <c:pt idx="665999">
                  <c:v>0</c:v>
                </c:pt>
                <c:pt idx="666000">
                  <c:v>0</c:v>
                </c:pt>
                <c:pt idx="666001">
                  <c:v>0</c:v>
                </c:pt>
                <c:pt idx="666002">
                  <c:v>0</c:v>
                </c:pt>
                <c:pt idx="666003">
                  <c:v>0</c:v>
                </c:pt>
                <c:pt idx="666004">
                  <c:v>0</c:v>
                </c:pt>
                <c:pt idx="666005">
                  <c:v>0</c:v>
                </c:pt>
                <c:pt idx="666006">
                  <c:v>0</c:v>
                </c:pt>
                <c:pt idx="666007">
                  <c:v>0</c:v>
                </c:pt>
                <c:pt idx="666008">
                  <c:v>0</c:v>
                </c:pt>
                <c:pt idx="666009">
                  <c:v>0</c:v>
                </c:pt>
                <c:pt idx="666010">
                  <c:v>0</c:v>
                </c:pt>
                <c:pt idx="666011">
                  <c:v>0</c:v>
                </c:pt>
                <c:pt idx="666012">
                  <c:v>0</c:v>
                </c:pt>
                <c:pt idx="666013">
                  <c:v>0</c:v>
                </c:pt>
                <c:pt idx="666014">
                  <c:v>0</c:v>
                </c:pt>
                <c:pt idx="666015">
                  <c:v>0</c:v>
                </c:pt>
                <c:pt idx="666016">
                  <c:v>0</c:v>
                </c:pt>
                <c:pt idx="666017">
                  <c:v>0</c:v>
                </c:pt>
                <c:pt idx="666018">
                  <c:v>0</c:v>
                </c:pt>
                <c:pt idx="666019">
                  <c:v>0</c:v>
                </c:pt>
                <c:pt idx="666020">
                  <c:v>0</c:v>
                </c:pt>
                <c:pt idx="666021">
                  <c:v>0</c:v>
                </c:pt>
                <c:pt idx="666022">
                  <c:v>0</c:v>
                </c:pt>
                <c:pt idx="666023">
                  <c:v>0</c:v>
                </c:pt>
                <c:pt idx="666024">
                  <c:v>0</c:v>
                </c:pt>
                <c:pt idx="666025">
                  <c:v>0</c:v>
                </c:pt>
                <c:pt idx="666026">
                  <c:v>0</c:v>
                </c:pt>
                <c:pt idx="666027">
                  <c:v>0</c:v>
                </c:pt>
                <c:pt idx="666028">
                  <c:v>0</c:v>
                </c:pt>
                <c:pt idx="666029">
                  <c:v>0</c:v>
                </c:pt>
                <c:pt idx="666030">
                  <c:v>0</c:v>
                </c:pt>
                <c:pt idx="666031">
                  <c:v>0</c:v>
                </c:pt>
                <c:pt idx="666032">
                  <c:v>0</c:v>
                </c:pt>
                <c:pt idx="666033">
                  <c:v>0</c:v>
                </c:pt>
                <c:pt idx="666034">
                  <c:v>0</c:v>
                </c:pt>
                <c:pt idx="666035">
                  <c:v>0</c:v>
                </c:pt>
                <c:pt idx="666036">
                  <c:v>0</c:v>
                </c:pt>
                <c:pt idx="666037">
                  <c:v>0</c:v>
                </c:pt>
                <c:pt idx="666038">
                  <c:v>0</c:v>
                </c:pt>
                <c:pt idx="666039">
                  <c:v>0</c:v>
                </c:pt>
                <c:pt idx="666040">
                  <c:v>0</c:v>
                </c:pt>
                <c:pt idx="666041">
                  <c:v>0</c:v>
                </c:pt>
                <c:pt idx="666042">
                  <c:v>0</c:v>
                </c:pt>
                <c:pt idx="666043">
                  <c:v>0</c:v>
                </c:pt>
                <c:pt idx="666044">
                  <c:v>0</c:v>
                </c:pt>
                <c:pt idx="666045">
                  <c:v>0</c:v>
                </c:pt>
                <c:pt idx="666046">
                  <c:v>0</c:v>
                </c:pt>
                <c:pt idx="666047">
                  <c:v>0</c:v>
                </c:pt>
                <c:pt idx="666048">
                  <c:v>0</c:v>
                </c:pt>
                <c:pt idx="666049">
                  <c:v>0</c:v>
                </c:pt>
                <c:pt idx="666050">
                  <c:v>0</c:v>
                </c:pt>
                <c:pt idx="666051">
                  <c:v>0</c:v>
                </c:pt>
                <c:pt idx="666052">
                  <c:v>0</c:v>
                </c:pt>
                <c:pt idx="666053">
                  <c:v>0</c:v>
                </c:pt>
                <c:pt idx="666054">
                  <c:v>0</c:v>
                </c:pt>
                <c:pt idx="666055">
                  <c:v>0</c:v>
                </c:pt>
                <c:pt idx="666056">
                  <c:v>0</c:v>
                </c:pt>
                <c:pt idx="666057">
                  <c:v>0</c:v>
                </c:pt>
                <c:pt idx="666058">
                  <c:v>0</c:v>
                </c:pt>
                <c:pt idx="666059">
                  <c:v>0</c:v>
                </c:pt>
                <c:pt idx="666060">
                  <c:v>0</c:v>
                </c:pt>
                <c:pt idx="666061">
                  <c:v>0</c:v>
                </c:pt>
                <c:pt idx="666062">
                  <c:v>0</c:v>
                </c:pt>
                <c:pt idx="666063">
                  <c:v>0</c:v>
                </c:pt>
                <c:pt idx="666064">
                  <c:v>0</c:v>
                </c:pt>
                <c:pt idx="666065">
                  <c:v>0</c:v>
                </c:pt>
                <c:pt idx="666066">
                  <c:v>0</c:v>
                </c:pt>
                <c:pt idx="666067">
                  <c:v>0</c:v>
                </c:pt>
                <c:pt idx="666068">
                  <c:v>0</c:v>
                </c:pt>
                <c:pt idx="666069">
                  <c:v>0</c:v>
                </c:pt>
                <c:pt idx="666070">
                  <c:v>0</c:v>
                </c:pt>
                <c:pt idx="666071">
                  <c:v>0</c:v>
                </c:pt>
                <c:pt idx="666072">
                  <c:v>0</c:v>
                </c:pt>
                <c:pt idx="666073">
                  <c:v>0</c:v>
                </c:pt>
                <c:pt idx="666074">
                  <c:v>0</c:v>
                </c:pt>
                <c:pt idx="666075">
                  <c:v>0</c:v>
                </c:pt>
                <c:pt idx="666076">
                  <c:v>0</c:v>
                </c:pt>
                <c:pt idx="666077">
                  <c:v>0</c:v>
                </c:pt>
                <c:pt idx="666078">
                  <c:v>0</c:v>
                </c:pt>
                <c:pt idx="666079">
                  <c:v>0</c:v>
                </c:pt>
                <c:pt idx="666080">
                  <c:v>0</c:v>
                </c:pt>
                <c:pt idx="666081">
                  <c:v>0</c:v>
                </c:pt>
                <c:pt idx="666082">
                  <c:v>0</c:v>
                </c:pt>
                <c:pt idx="666083">
                  <c:v>0</c:v>
                </c:pt>
                <c:pt idx="666084">
                  <c:v>0</c:v>
                </c:pt>
                <c:pt idx="666085">
                  <c:v>0</c:v>
                </c:pt>
                <c:pt idx="666086">
                  <c:v>0</c:v>
                </c:pt>
                <c:pt idx="666087">
                  <c:v>0</c:v>
                </c:pt>
                <c:pt idx="666088">
                  <c:v>0</c:v>
                </c:pt>
                <c:pt idx="666089">
                  <c:v>0</c:v>
                </c:pt>
                <c:pt idx="666090">
                  <c:v>0</c:v>
                </c:pt>
                <c:pt idx="666091">
                  <c:v>0</c:v>
                </c:pt>
                <c:pt idx="666092">
                  <c:v>0</c:v>
                </c:pt>
                <c:pt idx="666093">
                  <c:v>0</c:v>
                </c:pt>
                <c:pt idx="666094">
                  <c:v>0</c:v>
                </c:pt>
                <c:pt idx="666095">
                  <c:v>0</c:v>
                </c:pt>
                <c:pt idx="666096">
                  <c:v>0</c:v>
                </c:pt>
                <c:pt idx="666097">
                  <c:v>0</c:v>
                </c:pt>
                <c:pt idx="666098">
                  <c:v>0</c:v>
                </c:pt>
                <c:pt idx="666099">
                  <c:v>0</c:v>
                </c:pt>
                <c:pt idx="666100">
                  <c:v>0</c:v>
                </c:pt>
                <c:pt idx="666101">
                  <c:v>0</c:v>
                </c:pt>
                <c:pt idx="666102">
                  <c:v>0</c:v>
                </c:pt>
                <c:pt idx="666103">
                  <c:v>0</c:v>
                </c:pt>
                <c:pt idx="666104">
                  <c:v>0</c:v>
                </c:pt>
                <c:pt idx="666105">
                  <c:v>0</c:v>
                </c:pt>
                <c:pt idx="666106">
                  <c:v>0</c:v>
                </c:pt>
                <c:pt idx="666107">
                  <c:v>0</c:v>
                </c:pt>
                <c:pt idx="666108">
                  <c:v>0</c:v>
                </c:pt>
                <c:pt idx="666109">
                  <c:v>0</c:v>
                </c:pt>
                <c:pt idx="666110">
                  <c:v>0</c:v>
                </c:pt>
                <c:pt idx="666111">
                  <c:v>0</c:v>
                </c:pt>
                <c:pt idx="666112">
                  <c:v>0</c:v>
                </c:pt>
                <c:pt idx="666113">
                  <c:v>0</c:v>
                </c:pt>
                <c:pt idx="666114">
                  <c:v>0</c:v>
                </c:pt>
                <c:pt idx="666115">
                  <c:v>0</c:v>
                </c:pt>
                <c:pt idx="666116">
                  <c:v>0</c:v>
                </c:pt>
                <c:pt idx="666117">
                  <c:v>0</c:v>
                </c:pt>
                <c:pt idx="666118">
                  <c:v>0</c:v>
                </c:pt>
                <c:pt idx="666119">
                  <c:v>0</c:v>
                </c:pt>
                <c:pt idx="666120">
                  <c:v>0</c:v>
                </c:pt>
                <c:pt idx="666121">
                  <c:v>0</c:v>
                </c:pt>
                <c:pt idx="666122">
                  <c:v>0</c:v>
                </c:pt>
                <c:pt idx="666123">
                  <c:v>0</c:v>
                </c:pt>
                <c:pt idx="666124">
                  <c:v>0</c:v>
                </c:pt>
                <c:pt idx="666125">
                  <c:v>0</c:v>
                </c:pt>
                <c:pt idx="666126">
                  <c:v>0</c:v>
                </c:pt>
                <c:pt idx="666127">
                  <c:v>0</c:v>
                </c:pt>
                <c:pt idx="666128">
                  <c:v>0</c:v>
                </c:pt>
                <c:pt idx="666129">
                  <c:v>0</c:v>
                </c:pt>
                <c:pt idx="666130">
                  <c:v>0</c:v>
                </c:pt>
                <c:pt idx="666131">
                  <c:v>0</c:v>
                </c:pt>
                <c:pt idx="666132">
                  <c:v>0</c:v>
                </c:pt>
                <c:pt idx="666133">
                  <c:v>0</c:v>
                </c:pt>
                <c:pt idx="666134">
                  <c:v>0</c:v>
                </c:pt>
                <c:pt idx="666135">
                  <c:v>0</c:v>
                </c:pt>
                <c:pt idx="666136">
                  <c:v>0</c:v>
                </c:pt>
                <c:pt idx="666137">
                  <c:v>0</c:v>
                </c:pt>
                <c:pt idx="666138">
                  <c:v>0</c:v>
                </c:pt>
                <c:pt idx="666139">
                  <c:v>0</c:v>
                </c:pt>
                <c:pt idx="666140">
                  <c:v>0</c:v>
                </c:pt>
                <c:pt idx="666141">
                  <c:v>0</c:v>
                </c:pt>
                <c:pt idx="666142">
                  <c:v>0</c:v>
                </c:pt>
                <c:pt idx="666143">
                  <c:v>0</c:v>
                </c:pt>
                <c:pt idx="666144">
                  <c:v>0</c:v>
                </c:pt>
                <c:pt idx="666145">
                  <c:v>0</c:v>
                </c:pt>
                <c:pt idx="666146">
                  <c:v>0</c:v>
                </c:pt>
                <c:pt idx="666147">
                  <c:v>0</c:v>
                </c:pt>
                <c:pt idx="666148">
                  <c:v>0</c:v>
                </c:pt>
                <c:pt idx="666149">
                  <c:v>0</c:v>
                </c:pt>
                <c:pt idx="666150">
                  <c:v>0</c:v>
                </c:pt>
                <c:pt idx="666151">
                  <c:v>0</c:v>
                </c:pt>
                <c:pt idx="666152">
                  <c:v>0</c:v>
                </c:pt>
                <c:pt idx="666153">
                  <c:v>0</c:v>
                </c:pt>
                <c:pt idx="666154">
                  <c:v>0</c:v>
                </c:pt>
                <c:pt idx="666155">
                  <c:v>0</c:v>
                </c:pt>
                <c:pt idx="666156">
                  <c:v>0</c:v>
                </c:pt>
                <c:pt idx="666157">
                  <c:v>0</c:v>
                </c:pt>
                <c:pt idx="666158">
                  <c:v>0</c:v>
                </c:pt>
                <c:pt idx="666159">
                  <c:v>0</c:v>
                </c:pt>
                <c:pt idx="666160">
                  <c:v>0</c:v>
                </c:pt>
                <c:pt idx="666161">
                  <c:v>0</c:v>
                </c:pt>
                <c:pt idx="666162">
                  <c:v>0</c:v>
                </c:pt>
                <c:pt idx="666163">
                  <c:v>0</c:v>
                </c:pt>
                <c:pt idx="666164">
                  <c:v>0</c:v>
                </c:pt>
                <c:pt idx="666165">
                  <c:v>0</c:v>
                </c:pt>
                <c:pt idx="666166">
                  <c:v>0</c:v>
                </c:pt>
                <c:pt idx="666167">
                  <c:v>0</c:v>
                </c:pt>
                <c:pt idx="666168">
                  <c:v>0</c:v>
                </c:pt>
                <c:pt idx="666169">
                  <c:v>0</c:v>
                </c:pt>
                <c:pt idx="666170">
                  <c:v>0</c:v>
                </c:pt>
                <c:pt idx="666171">
                  <c:v>0</c:v>
                </c:pt>
                <c:pt idx="666172">
                  <c:v>0</c:v>
                </c:pt>
                <c:pt idx="666173">
                  <c:v>0</c:v>
                </c:pt>
                <c:pt idx="666174">
                  <c:v>0</c:v>
                </c:pt>
                <c:pt idx="666175">
                  <c:v>0</c:v>
                </c:pt>
                <c:pt idx="666176">
                  <c:v>0</c:v>
                </c:pt>
                <c:pt idx="666177">
                  <c:v>0</c:v>
                </c:pt>
                <c:pt idx="666178">
                  <c:v>0</c:v>
                </c:pt>
                <c:pt idx="666179">
                  <c:v>0</c:v>
                </c:pt>
                <c:pt idx="666180">
                  <c:v>0</c:v>
                </c:pt>
                <c:pt idx="666181">
                  <c:v>0</c:v>
                </c:pt>
                <c:pt idx="666182">
                  <c:v>0</c:v>
                </c:pt>
                <c:pt idx="666183">
                  <c:v>0</c:v>
                </c:pt>
                <c:pt idx="666184">
                  <c:v>0</c:v>
                </c:pt>
                <c:pt idx="666185">
                  <c:v>0</c:v>
                </c:pt>
                <c:pt idx="666186">
                  <c:v>0</c:v>
                </c:pt>
                <c:pt idx="666187">
                  <c:v>0</c:v>
                </c:pt>
                <c:pt idx="666188">
                  <c:v>0</c:v>
                </c:pt>
                <c:pt idx="666189">
                  <c:v>0</c:v>
                </c:pt>
                <c:pt idx="666190">
                  <c:v>0</c:v>
                </c:pt>
                <c:pt idx="666191">
                  <c:v>0</c:v>
                </c:pt>
                <c:pt idx="666192">
                  <c:v>0</c:v>
                </c:pt>
                <c:pt idx="666193">
                  <c:v>0</c:v>
                </c:pt>
                <c:pt idx="666194">
                  <c:v>0</c:v>
                </c:pt>
                <c:pt idx="666195">
                  <c:v>0</c:v>
                </c:pt>
                <c:pt idx="666196">
                  <c:v>0</c:v>
                </c:pt>
                <c:pt idx="666197">
                  <c:v>0</c:v>
                </c:pt>
                <c:pt idx="666198">
                  <c:v>0</c:v>
                </c:pt>
                <c:pt idx="666199">
                  <c:v>0</c:v>
                </c:pt>
                <c:pt idx="666200">
                  <c:v>0</c:v>
                </c:pt>
                <c:pt idx="666201">
                  <c:v>0</c:v>
                </c:pt>
                <c:pt idx="666202">
                  <c:v>0</c:v>
                </c:pt>
                <c:pt idx="666203">
                  <c:v>0</c:v>
                </c:pt>
                <c:pt idx="666204">
                  <c:v>0</c:v>
                </c:pt>
                <c:pt idx="666205">
                  <c:v>0</c:v>
                </c:pt>
                <c:pt idx="666206">
                  <c:v>0</c:v>
                </c:pt>
                <c:pt idx="666207">
                  <c:v>0</c:v>
                </c:pt>
                <c:pt idx="666208">
                  <c:v>0</c:v>
                </c:pt>
                <c:pt idx="666209">
                  <c:v>0</c:v>
                </c:pt>
                <c:pt idx="666210">
                  <c:v>0</c:v>
                </c:pt>
                <c:pt idx="666211">
                  <c:v>0</c:v>
                </c:pt>
                <c:pt idx="666212">
                  <c:v>0</c:v>
                </c:pt>
                <c:pt idx="666213">
                  <c:v>0</c:v>
                </c:pt>
                <c:pt idx="666214">
                  <c:v>0</c:v>
                </c:pt>
                <c:pt idx="666215">
                  <c:v>0</c:v>
                </c:pt>
                <c:pt idx="666216">
                  <c:v>0</c:v>
                </c:pt>
                <c:pt idx="666217">
                  <c:v>0</c:v>
                </c:pt>
                <c:pt idx="666218">
                  <c:v>0</c:v>
                </c:pt>
                <c:pt idx="666219">
                  <c:v>0</c:v>
                </c:pt>
                <c:pt idx="666220">
                  <c:v>0</c:v>
                </c:pt>
                <c:pt idx="666221">
                  <c:v>0</c:v>
                </c:pt>
                <c:pt idx="666222">
                  <c:v>0</c:v>
                </c:pt>
                <c:pt idx="666223">
                  <c:v>0</c:v>
                </c:pt>
                <c:pt idx="666224">
                  <c:v>0</c:v>
                </c:pt>
                <c:pt idx="666225">
                  <c:v>0</c:v>
                </c:pt>
                <c:pt idx="666226">
                  <c:v>0</c:v>
                </c:pt>
                <c:pt idx="666227">
                  <c:v>0</c:v>
                </c:pt>
                <c:pt idx="666228">
                  <c:v>0</c:v>
                </c:pt>
                <c:pt idx="666229">
                  <c:v>0</c:v>
                </c:pt>
                <c:pt idx="666230">
                  <c:v>0</c:v>
                </c:pt>
                <c:pt idx="666231">
                  <c:v>0</c:v>
                </c:pt>
                <c:pt idx="666232">
                  <c:v>0</c:v>
                </c:pt>
                <c:pt idx="666233">
                  <c:v>0</c:v>
                </c:pt>
                <c:pt idx="666234">
                  <c:v>0</c:v>
                </c:pt>
                <c:pt idx="666235">
                  <c:v>0</c:v>
                </c:pt>
                <c:pt idx="666236">
                  <c:v>0</c:v>
                </c:pt>
                <c:pt idx="666237">
                  <c:v>0</c:v>
                </c:pt>
                <c:pt idx="666238">
                  <c:v>0</c:v>
                </c:pt>
                <c:pt idx="666239">
                  <c:v>0</c:v>
                </c:pt>
                <c:pt idx="666240">
                  <c:v>0</c:v>
                </c:pt>
                <c:pt idx="666241">
                  <c:v>0</c:v>
                </c:pt>
                <c:pt idx="666242">
                  <c:v>0</c:v>
                </c:pt>
                <c:pt idx="666243">
                  <c:v>0</c:v>
                </c:pt>
                <c:pt idx="666244">
                  <c:v>0</c:v>
                </c:pt>
                <c:pt idx="666245">
                  <c:v>0</c:v>
                </c:pt>
                <c:pt idx="666246">
                  <c:v>0</c:v>
                </c:pt>
                <c:pt idx="666247">
                  <c:v>0</c:v>
                </c:pt>
                <c:pt idx="666248">
                  <c:v>0</c:v>
                </c:pt>
                <c:pt idx="666249">
                  <c:v>0</c:v>
                </c:pt>
                <c:pt idx="666250">
                  <c:v>0</c:v>
                </c:pt>
                <c:pt idx="666251">
                  <c:v>0</c:v>
                </c:pt>
                <c:pt idx="666252">
                  <c:v>0</c:v>
                </c:pt>
                <c:pt idx="666253">
                  <c:v>0</c:v>
                </c:pt>
                <c:pt idx="666254">
                  <c:v>0</c:v>
                </c:pt>
                <c:pt idx="666255">
                  <c:v>0</c:v>
                </c:pt>
                <c:pt idx="666256">
                  <c:v>0</c:v>
                </c:pt>
                <c:pt idx="666257">
                  <c:v>0</c:v>
                </c:pt>
                <c:pt idx="666258">
                  <c:v>0</c:v>
                </c:pt>
                <c:pt idx="666259">
                  <c:v>0</c:v>
                </c:pt>
                <c:pt idx="666260">
                  <c:v>0</c:v>
                </c:pt>
                <c:pt idx="666261">
                  <c:v>0</c:v>
                </c:pt>
                <c:pt idx="666262">
                  <c:v>0</c:v>
                </c:pt>
                <c:pt idx="666263">
                  <c:v>0</c:v>
                </c:pt>
                <c:pt idx="666264">
                  <c:v>0</c:v>
                </c:pt>
                <c:pt idx="666265">
                  <c:v>0</c:v>
                </c:pt>
                <c:pt idx="666266">
                  <c:v>0</c:v>
                </c:pt>
                <c:pt idx="666267">
                  <c:v>0</c:v>
                </c:pt>
                <c:pt idx="666268">
                  <c:v>0</c:v>
                </c:pt>
                <c:pt idx="666269">
                  <c:v>0</c:v>
                </c:pt>
                <c:pt idx="666270">
                  <c:v>0</c:v>
                </c:pt>
                <c:pt idx="666271">
                  <c:v>0</c:v>
                </c:pt>
                <c:pt idx="666272">
                  <c:v>0</c:v>
                </c:pt>
                <c:pt idx="666273">
                  <c:v>0</c:v>
                </c:pt>
                <c:pt idx="666274">
                  <c:v>0</c:v>
                </c:pt>
                <c:pt idx="666275">
                  <c:v>0</c:v>
                </c:pt>
                <c:pt idx="666276">
                  <c:v>0</c:v>
                </c:pt>
                <c:pt idx="666277">
                  <c:v>0</c:v>
                </c:pt>
                <c:pt idx="666278">
                  <c:v>0</c:v>
                </c:pt>
                <c:pt idx="666279">
                  <c:v>0</c:v>
                </c:pt>
                <c:pt idx="666280">
                  <c:v>0</c:v>
                </c:pt>
                <c:pt idx="666281">
                  <c:v>0</c:v>
                </c:pt>
                <c:pt idx="666282">
                  <c:v>0</c:v>
                </c:pt>
                <c:pt idx="666283">
                  <c:v>0</c:v>
                </c:pt>
                <c:pt idx="666284">
                  <c:v>0</c:v>
                </c:pt>
                <c:pt idx="666285">
                  <c:v>0</c:v>
                </c:pt>
                <c:pt idx="666286">
                  <c:v>0</c:v>
                </c:pt>
                <c:pt idx="666287">
                  <c:v>0</c:v>
                </c:pt>
                <c:pt idx="666288">
                  <c:v>0</c:v>
                </c:pt>
                <c:pt idx="666289">
                  <c:v>0</c:v>
                </c:pt>
                <c:pt idx="666290">
                  <c:v>0</c:v>
                </c:pt>
                <c:pt idx="666291">
                  <c:v>0</c:v>
                </c:pt>
                <c:pt idx="666292">
                  <c:v>0</c:v>
                </c:pt>
                <c:pt idx="666293">
                  <c:v>0</c:v>
                </c:pt>
                <c:pt idx="666294">
                  <c:v>0</c:v>
                </c:pt>
                <c:pt idx="666295">
                  <c:v>0</c:v>
                </c:pt>
                <c:pt idx="666296">
                  <c:v>0</c:v>
                </c:pt>
                <c:pt idx="666297">
                  <c:v>0</c:v>
                </c:pt>
                <c:pt idx="666298">
                  <c:v>0</c:v>
                </c:pt>
                <c:pt idx="666299">
                  <c:v>0</c:v>
                </c:pt>
                <c:pt idx="666300">
                  <c:v>0</c:v>
                </c:pt>
                <c:pt idx="666301">
                  <c:v>0</c:v>
                </c:pt>
                <c:pt idx="666302">
                  <c:v>0</c:v>
                </c:pt>
                <c:pt idx="666303">
                  <c:v>0</c:v>
                </c:pt>
                <c:pt idx="666304">
                  <c:v>0</c:v>
                </c:pt>
                <c:pt idx="666305">
                  <c:v>0</c:v>
                </c:pt>
                <c:pt idx="666306">
                  <c:v>0</c:v>
                </c:pt>
                <c:pt idx="666307">
                  <c:v>0</c:v>
                </c:pt>
                <c:pt idx="666308">
                  <c:v>0</c:v>
                </c:pt>
                <c:pt idx="666309">
                  <c:v>0</c:v>
                </c:pt>
                <c:pt idx="666310">
                  <c:v>0</c:v>
                </c:pt>
                <c:pt idx="666311">
                  <c:v>0</c:v>
                </c:pt>
                <c:pt idx="666312">
                  <c:v>0</c:v>
                </c:pt>
                <c:pt idx="666313">
                  <c:v>0</c:v>
                </c:pt>
                <c:pt idx="666314">
                  <c:v>0</c:v>
                </c:pt>
                <c:pt idx="666315">
                  <c:v>0</c:v>
                </c:pt>
                <c:pt idx="666316">
                  <c:v>0</c:v>
                </c:pt>
                <c:pt idx="666317">
                  <c:v>0</c:v>
                </c:pt>
                <c:pt idx="666318">
                  <c:v>0</c:v>
                </c:pt>
                <c:pt idx="666319">
                  <c:v>0</c:v>
                </c:pt>
                <c:pt idx="666320">
                  <c:v>0</c:v>
                </c:pt>
                <c:pt idx="666321">
                  <c:v>0</c:v>
                </c:pt>
                <c:pt idx="666322">
                  <c:v>0</c:v>
                </c:pt>
                <c:pt idx="666323">
                  <c:v>0</c:v>
                </c:pt>
                <c:pt idx="666324">
                  <c:v>0</c:v>
                </c:pt>
                <c:pt idx="666325">
                  <c:v>0</c:v>
                </c:pt>
                <c:pt idx="666326">
                  <c:v>0</c:v>
                </c:pt>
                <c:pt idx="666327">
                  <c:v>0</c:v>
                </c:pt>
                <c:pt idx="666328">
                  <c:v>0</c:v>
                </c:pt>
                <c:pt idx="666329">
                  <c:v>0</c:v>
                </c:pt>
                <c:pt idx="666330">
                  <c:v>0</c:v>
                </c:pt>
                <c:pt idx="666331">
                  <c:v>0</c:v>
                </c:pt>
                <c:pt idx="666332">
                  <c:v>0</c:v>
                </c:pt>
                <c:pt idx="666333">
                  <c:v>0</c:v>
                </c:pt>
                <c:pt idx="666334">
                  <c:v>0</c:v>
                </c:pt>
                <c:pt idx="666335">
                  <c:v>0</c:v>
                </c:pt>
                <c:pt idx="666336">
                  <c:v>0</c:v>
                </c:pt>
                <c:pt idx="666337">
                  <c:v>0</c:v>
                </c:pt>
                <c:pt idx="666338">
                  <c:v>0</c:v>
                </c:pt>
                <c:pt idx="666339">
                  <c:v>0</c:v>
                </c:pt>
                <c:pt idx="666340">
                  <c:v>0</c:v>
                </c:pt>
                <c:pt idx="666341">
                  <c:v>0</c:v>
                </c:pt>
                <c:pt idx="666342">
                  <c:v>0</c:v>
                </c:pt>
                <c:pt idx="666343">
                  <c:v>0</c:v>
                </c:pt>
                <c:pt idx="666344">
                  <c:v>0</c:v>
                </c:pt>
                <c:pt idx="666345">
                  <c:v>0</c:v>
                </c:pt>
                <c:pt idx="666346">
                  <c:v>0</c:v>
                </c:pt>
                <c:pt idx="666347">
                  <c:v>0</c:v>
                </c:pt>
                <c:pt idx="666348">
                  <c:v>0</c:v>
                </c:pt>
                <c:pt idx="666349">
                  <c:v>0</c:v>
                </c:pt>
                <c:pt idx="666350">
                  <c:v>0</c:v>
                </c:pt>
                <c:pt idx="666351">
                  <c:v>0</c:v>
                </c:pt>
                <c:pt idx="666352">
                  <c:v>0</c:v>
                </c:pt>
                <c:pt idx="666353">
                  <c:v>0</c:v>
                </c:pt>
                <c:pt idx="666354">
                  <c:v>0</c:v>
                </c:pt>
                <c:pt idx="666355">
                  <c:v>0</c:v>
                </c:pt>
                <c:pt idx="666356">
                  <c:v>0</c:v>
                </c:pt>
                <c:pt idx="666357">
                  <c:v>0</c:v>
                </c:pt>
                <c:pt idx="666358">
                  <c:v>0</c:v>
                </c:pt>
                <c:pt idx="666359">
                  <c:v>0</c:v>
                </c:pt>
                <c:pt idx="666360">
                  <c:v>0</c:v>
                </c:pt>
                <c:pt idx="666361">
                  <c:v>0</c:v>
                </c:pt>
                <c:pt idx="666362">
                  <c:v>0</c:v>
                </c:pt>
                <c:pt idx="666363">
                  <c:v>0</c:v>
                </c:pt>
                <c:pt idx="666364">
                  <c:v>0</c:v>
                </c:pt>
                <c:pt idx="666365">
                  <c:v>0</c:v>
                </c:pt>
                <c:pt idx="666366">
                  <c:v>0</c:v>
                </c:pt>
                <c:pt idx="666367">
                  <c:v>0</c:v>
                </c:pt>
                <c:pt idx="666368">
                  <c:v>0</c:v>
                </c:pt>
                <c:pt idx="666369">
                  <c:v>0</c:v>
                </c:pt>
                <c:pt idx="666370">
                  <c:v>0</c:v>
                </c:pt>
                <c:pt idx="666371">
                  <c:v>0</c:v>
                </c:pt>
                <c:pt idx="666372">
                  <c:v>0</c:v>
                </c:pt>
                <c:pt idx="666373">
                  <c:v>0</c:v>
                </c:pt>
                <c:pt idx="666374">
                  <c:v>0</c:v>
                </c:pt>
                <c:pt idx="666375">
                  <c:v>0</c:v>
                </c:pt>
                <c:pt idx="666376">
                  <c:v>0</c:v>
                </c:pt>
                <c:pt idx="666377">
                  <c:v>0</c:v>
                </c:pt>
                <c:pt idx="666378">
                  <c:v>0</c:v>
                </c:pt>
                <c:pt idx="666379">
                  <c:v>0</c:v>
                </c:pt>
                <c:pt idx="666380">
                  <c:v>0</c:v>
                </c:pt>
                <c:pt idx="666381">
                  <c:v>0</c:v>
                </c:pt>
                <c:pt idx="666382">
                  <c:v>0</c:v>
                </c:pt>
                <c:pt idx="666383">
                  <c:v>0</c:v>
                </c:pt>
                <c:pt idx="666384">
                  <c:v>0</c:v>
                </c:pt>
                <c:pt idx="666385">
                  <c:v>0</c:v>
                </c:pt>
                <c:pt idx="666386">
                  <c:v>0</c:v>
                </c:pt>
                <c:pt idx="666387">
                  <c:v>0</c:v>
                </c:pt>
                <c:pt idx="666388">
                  <c:v>0</c:v>
                </c:pt>
                <c:pt idx="666389">
                  <c:v>0</c:v>
                </c:pt>
                <c:pt idx="666390">
                  <c:v>0</c:v>
                </c:pt>
                <c:pt idx="666391">
                  <c:v>0</c:v>
                </c:pt>
                <c:pt idx="666392">
                  <c:v>0</c:v>
                </c:pt>
                <c:pt idx="666393">
                  <c:v>0</c:v>
                </c:pt>
                <c:pt idx="666394">
                  <c:v>0</c:v>
                </c:pt>
                <c:pt idx="666395">
                  <c:v>0</c:v>
                </c:pt>
                <c:pt idx="666396">
                  <c:v>0</c:v>
                </c:pt>
                <c:pt idx="666397">
                  <c:v>0</c:v>
                </c:pt>
                <c:pt idx="666398">
                  <c:v>0</c:v>
                </c:pt>
                <c:pt idx="666399">
                  <c:v>0</c:v>
                </c:pt>
                <c:pt idx="666400">
                  <c:v>0</c:v>
                </c:pt>
                <c:pt idx="666401">
                  <c:v>0</c:v>
                </c:pt>
                <c:pt idx="666402">
                  <c:v>0</c:v>
                </c:pt>
                <c:pt idx="666403">
                  <c:v>0</c:v>
                </c:pt>
                <c:pt idx="666404">
                  <c:v>0</c:v>
                </c:pt>
                <c:pt idx="666405">
                  <c:v>0</c:v>
                </c:pt>
                <c:pt idx="666406">
                  <c:v>0</c:v>
                </c:pt>
                <c:pt idx="666407">
                  <c:v>0</c:v>
                </c:pt>
                <c:pt idx="666408">
                  <c:v>0</c:v>
                </c:pt>
                <c:pt idx="666409">
                  <c:v>0</c:v>
                </c:pt>
                <c:pt idx="666410">
                  <c:v>0</c:v>
                </c:pt>
                <c:pt idx="666411">
                  <c:v>0</c:v>
                </c:pt>
                <c:pt idx="666412">
                  <c:v>0</c:v>
                </c:pt>
                <c:pt idx="666413">
                  <c:v>0</c:v>
                </c:pt>
                <c:pt idx="666414">
                  <c:v>0</c:v>
                </c:pt>
                <c:pt idx="666415">
                  <c:v>0</c:v>
                </c:pt>
                <c:pt idx="666416">
                  <c:v>0</c:v>
                </c:pt>
                <c:pt idx="666417">
                  <c:v>0</c:v>
                </c:pt>
                <c:pt idx="666418">
                  <c:v>0</c:v>
                </c:pt>
                <c:pt idx="666419">
                  <c:v>0</c:v>
                </c:pt>
                <c:pt idx="666420">
                  <c:v>0</c:v>
                </c:pt>
                <c:pt idx="666421">
                  <c:v>0</c:v>
                </c:pt>
                <c:pt idx="666422">
                  <c:v>0</c:v>
                </c:pt>
                <c:pt idx="666423">
                  <c:v>0</c:v>
                </c:pt>
                <c:pt idx="666424">
                  <c:v>0</c:v>
                </c:pt>
                <c:pt idx="666425">
                  <c:v>0</c:v>
                </c:pt>
                <c:pt idx="666426">
                  <c:v>0</c:v>
                </c:pt>
                <c:pt idx="666427">
                  <c:v>0</c:v>
                </c:pt>
                <c:pt idx="666428">
                  <c:v>0</c:v>
                </c:pt>
                <c:pt idx="666429">
                  <c:v>0</c:v>
                </c:pt>
                <c:pt idx="666430">
                  <c:v>0</c:v>
                </c:pt>
                <c:pt idx="666431">
                  <c:v>0</c:v>
                </c:pt>
                <c:pt idx="666432">
                  <c:v>0</c:v>
                </c:pt>
                <c:pt idx="666433">
                  <c:v>0</c:v>
                </c:pt>
                <c:pt idx="666434">
                  <c:v>0</c:v>
                </c:pt>
                <c:pt idx="666435">
                  <c:v>0</c:v>
                </c:pt>
                <c:pt idx="666436">
                  <c:v>0</c:v>
                </c:pt>
                <c:pt idx="666437">
                  <c:v>0</c:v>
                </c:pt>
                <c:pt idx="666438">
                  <c:v>0</c:v>
                </c:pt>
                <c:pt idx="666439">
                  <c:v>0</c:v>
                </c:pt>
                <c:pt idx="666440">
                  <c:v>0</c:v>
                </c:pt>
                <c:pt idx="666441">
                  <c:v>0</c:v>
                </c:pt>
                <c:pt idx="666442">
                  <c:v>0</c:v>
                </c:pt>
                <c:pt idx="666443">
                  <c:v>0</c:v>
                </c:pt>
                <c:pt idx="666444">
                  <c:v>0</c:v>
                </c:pt>
                <c:pt idx="666445">
                  <c:v>0</c:v>
                </c:pt>
                <c:pt idx="666446">
                  <c:v>0</c:v>
                </c:pt>
                <c:pt idx="666447">
                  <c:v>0</c:v>
                </c:pt>
                <c:pt idx="666448">
                  <c:v>0</c:v>
                </c:pt>
                <c:pt idx="666449">
                  <c:v>0</c:v>
                </c:pt>
                <c:pt idx="666450">
                  <c:v>0</c:v>
                </c:pt>
                <c:pt idx="666451">
                  <c:v>0</c:v>
                </c:pt>
                <c:pt idx="666452">
                  <c:v>0</c:v>
                </c:pt>
                <c:pt idx="666453">
                  <c:v>0</c:v>
                </c:pt>
                <c:pt idx="666454">
                  <c:v>0</c:v>
                </c:pt>
                <c:pt idx="666455">
                  <c:v>0</c:v>
                </c:pt>
                <c:pt idx="666456">
                  <c:v>0</c:v>
                </c:pt>
                <c:pt idx="666457">
                  <c:v>0</c:v>
                </c:pt>
                <c:pt idx="666458">
                  <c:v>0</c:v>
                </c:pt>
                <c:pt idx="666459">
                  <c:v>0</c:v>
                </c:pt>
                <c:pt idx="666460">
                  <c:v>0</c:v>
                </c:pt>
                <c:pt idx="666461">
                  <c:v>0</c:v>
                </c:pt>
                <c:pt idx="666462">
                  <c:v>0</c:v>
                </c:pt>
                <c:pt idx="666463">
                  <c:v>0</c:v>
                </c:pt>
                <c:pt idx="666464">
                  <c:v>0</c:v>
                </c:pt>
                <c:pt idx="666465">
                  <c:v>0</c:v>
                </c:pt>
                <c:pt idx="666466">
                  <c:v>0</c:v>
                </c:pt>
                <c:pt idx="666467">
                  <c:v>0</c:v>
                </c:pt>
                <c:pt idx="666468">
                  <c:v>0</c:v>
                </c:pt>
                <c:pt idx="666469">
                  <c:v>0</c:v>
                </c:pt>
                <c:pt idx="666470">
                  <c:v>0</c:v>
                </c:pt>
                <c:pt idx="666471">
                  <c:v>0</c:v>
                </c:pt>
                <c:pt idx="666472">
                  <c:v>0</c:v>
                </c:pt>
                <c:pt idx="666473">
                  <c:v>0</c:v>
                </c:pt>
                <c:pt idx="666474">
                  <c:v>0</c:v>
                </c:pt>
                <c:pt idx="666475">
                  <c:v>0</c:v>
                </c:pt>
                <c:pt idx="666476">
                  <c:v>0</c:v>
                </c:pt>
                <c:pt idx="666477">
                  <c:v>0</c:v>
                </c:pt>
                <c:pt idx="666478">
                  <c:v>0</c:v>
                </c:pt>
                <c:pt idx="666479">
                  <c:v>0</c:v>
                </c:pt>
                <c:pt idx="666480">
                  <c:v>0</c:v>
                </c:pt>
                <c:pt idx="666481">
                  <c:v>0</c:v>
                </c:pt>
                <c:pt idx="666482">
                  <c:v>0</c:v>
                </c:pt>
                <c:pt idx="666483">
                  <c:v>0</c:v>
                </c:pt>
                <c:pt idx="666484">
                  <c:v>0</c:v>
                </c:pt>
                <c:pt idx="666485">
                  <c:v>0</c:v>
                </c:pt>
                <c:pt idx="666486">
                  <c:v>0</c:v>
                </c:pt>
                <c:pt idx="666487">
                  <c:v>0</c:v>
                </c:pt>
                <c:pt idx="666488">
                  <c:v>0</c:v>
                </c:pt>
                <c:pt idx="666489">
                  <c:v>0</c:v>
                </c:pt>
                <c:pt idx="666490">
                  <c:v>0</c:v>
                </c:pt>
                <c:pt idx="666491">
                  <c:v>0</c:v>
                </c:pt>
                <c:pt idx="666492">
                  <c:v>0</c:v>
                </c:pt>
                <c:pt idx="666493">
                  <c:v>0</c:v>
                </c:pt>
                <c:pt idx="666494">
                  <c:v>0</c:v>
                </c:pt>
                <c:pt idx="666495">
                  <c:v>0</c:v>
                </c:pt>
                <c:pt idx="666496">
                  <c:v>0</c:v>
                </c:pt>
                <c:pt idx="666497">
                  <c:v>0</c:v>
                </c:pt>
                <c:pt idx="666498">
                  <c:v>0</c:v>
                </c:pt>
                <c:pt idx="666499">
                  <c:v>0</c:v>
                </c:pt>
                <c:pt idx="666500">
                  <c:v>0</c:v>
                </c:pt>
                <c:pt idx="666501">
                  <c:v>0</c:v>
                </c:pt>
                <c:pt idx="666502">
                  <c:v>0</c:v>
                </c:pt>
                <c:pt idx="666503">
                  <c:v>0</c:v>
                </c:pt>
                <c:pt idx="666504">
                  <c:v>0</c:v>
                </c:pt>
                <c:pt idx="666505">
                  <c:v>0</c:v>
                </c:pt>
                <c:pt idx="666506">
                  <c:v>0</c:v>
                </c:pt>
                <c:pt idx="666507">
                  <c:v>0</c:v>
                </c:pt>
                <c:pt idx="666508">
                  <c:v>0</c:v>
                </c:pt>
                <c:pt idx="666509">
                  <c:v>0</c:v>
                </c:pt>
                <c:pt idx="666510">
                  <c:v>0</c:v>
                </c:pt>
                <c:pt idx="666511">
                  <c:v>0</c:v>
                </c:pt>
                <c:pt idx="666512">
                  <c:v>0</c:v>
                </c:pt>
                <c:pt idx="666513">
                  <c:v>0</c:v>
                </c:pt>
                <c:pt idx="666514">
                  <c:v>0</c:v>
                </c:pt>
                <c:pt idx="666515">
                  <c:v>0</c:v>
                </c:pt>
                <c:pt idx="666516">
                  <c:v>0</c:v>
                </c:pt>
                <c:pt idx="666517">
                  <c:v>0</c:v>
                </c:pt>
                <c:pt idx="666518">
                  <c:v>0</c:v>
                </c:pt>
                <c:pt idx="666519">
                  <c:v>0</c:v>
                </c:pt>
                <c:pt idx="666520">
                  <c:v>0</c:v>
                </c:pt>
                <c:pt idx="666521">
                  <c:v>0</c:v>
                </c:pt>
                <c:pt idx="666522">
                  <c:v>0</c:v>
                </c:pt>
                <c:pt idx="666523">
                  <c:v>0</c:v>
                </c:pt>
                <c:pt idx="666524">
                  <c:v>0</c:v>
                </c:pt>
                <c:pt idx="666525">
                  <c:v>0</c:v>
                </c:pt>
                <c:pt idx="666526">
                  <c:v>0</c:v>
                </c:pt>
                <c:pt idx="666527">
                  <c:v>0</c:v>
                </c:pt>
                <c:pt idx="666528">
                  <c:v>0</c:v>
                </c:pt>
                <c:pt idx="666529">
                  <c:v>0</c:v>
                </c:pt>
                <c:pt idx="666530">
                  <c:v>0</c:v>
                </c:pt>
                <c:pt idx="666531">
                  <c:v>0</c:v>
                </c:pt>
                <c:pt idx="666532">
                  <c:v>0</c:v>
                </c:pt>
                <c:pt idx="666533">
                  <c:v>0</c:v>
                </c:pt>
                <c:pt idx="666534">
                  <c:v>0</c:v>
                </c:pt>
                <c:pt idx="666535">
                  <c:v>0</c:v>
                </c:pt>
                <c:pt idx="666536">
                  <c:v>0</c:v>
                </c:pt>
                <c:pt idx="666537">
                  <c:v>0</c:v>
                </c:pt>
                <c:pt idx="666538">
                  <c:v>0</c:v>
                </c:pt>
                <c:pt idx="666539">
                  <c:v>0</c:v>
                </c:pt>
                <c:pt idx="666540">
                  <c:v>0</c:v>
                </c:pt>
                <c:pt idx="666541">
                  <c:v>0</c:v>
                </c:pt>
                <c:pt idx="666542">
                  <c:v>0</c:v>
                </c:pt>
                <c:pt idx="666543">
                  <c:v>0</c:v>
                </c:pt>
                <c:pt idx="666544">
                  <c:v>0</c:v>
                </c:pt>
                <c:pt idx="666545">
                  <c:v>0</c:v>
                </c:pt>
                <c:pt idx="666546">
                  <c:v>0</c:v>
                </c:pt>
                <c:pt idx="666547">
                  <c:v>0</c:v>
                </c:pt>
                <c:pt idx="666548">
                  <c:v>0</c:v>
                </c:pt>
                <c:pt idx="666549">
                  <c:v>0</c:v>
                </c:pt>
                <c:pt idx="666550">
                  <c:v>0</c:v>
                </c:pt>
                <c:pt idx="666551">
                  <c:v>0</c:v>
                </c:pt>
                <c:pt idx="666552">
                  <c:v>0</c:v>
                </c:pt>
                <c:pt idx="666553">
                  <c:v>0</c:v>
                </c:pt>
                <c:pt idx="666554">
                  <c:v>0</c:v>
                </c:pt>
                <c:pt idx="666555">
                  <c:v>0</c:v>
                </c:pt>
                <c:pt idx="666556">
                  <c:v>0</c:v>
                </c:pt>
                <c:pt idx="666557">
                  <c:v>0</c:v>
                </c:pt>
                <c:pt idx="666558">
                  <c:v>0</c:v>
                </c:pt>
                <c:pt idx="666559">
                  <c:v>0</c:v>
                </c:pt>
                <c:pt idx="666560">
                  <c:v>0</c:v>
                </c:pt>
                <c:pt idx="666561">
                  <c:v>0</c:v>
                </c:pt>
                <c:pt idx="666562">
                  <c:v>0</c:v>
                </c:pt>
                <c:pt idx="666563">
                  <c:v>0</c:v>
                </c:pt>
                <c:pt idx="666564">
                  <c:v>0</c:v>
                </c:pt>
                <c:pt idx="666565">
                  <c:v>0</c:v>
                </c:pt>
                <c:pt idx="666566">
                  <c:v>0</c:v>
                </c:pt>
                <c:pt idx="666567">
                  <c:v>0</c:v>
                </c:pt>
                <c:pt idx="666568">
                  <c:v>0</c:v>
                </c:pt>
                <c:pt idx="666569">
                  <c:v>0</c:v>
                </c:pt>
                <c:pt idx="666570">
                  <c:v>0</c:v>
                </c:pt>
                <c:pt idx="666571">
                  <c:v>0</c:v>
                </c:pt>
                <c:pt idx="666572">
                  <c:v>0</c:v>
                </c:pt>
                <c:pt idx="666573">
                  <c:v>0</c:v>
                </c:pt>
                <c:pt idx="666574">
                  <c:v>0</c:v>
                </c:pt>
                <c:pt idx="666575">
                  <c:v>0</c:v>
                </c:pt>
                <c:pt idx="666576">
                  <c:v>0</c:v>
                </c:pt>
                <c:pt idx="666577">
                  <c:v>0</c:v>
                </c:pt>
                <c:pt idx="666578">
                  <c:v>0</c:v>
                </c:pt>
                <c:pt idx="666579">
                  <c:v>0</c:v>
                </c:pt>
                <c:pt idx="666580">
                  <c:v>0</c:v>
                </c:pt>
                <c:pt idx="666581">
                  <c:v>0</c:v>
                </c:pt>
                <c:pt idx="666582">
                  <c:v>0</c:v>
                </c:pt>
                <c:pt idx="666583">
                  <c:v>0</c:v>
                </c:pt>
                <c:pt idx="666584">
                  <c:v>0</c:v>
                </c:pt>
                <c:pt idx="666585">
                  <c:v>0</c:v>
                </c:pt>
                <c:pt idx="666586">
                  <c:v>0</c:v>
                </c:pt>
                <c:pt idx="666587">
                  <c:v>0</c:v>
                </c:pt>
                <c:pt idx="666588">
                  <c:v>0</c:v>
                </c:pt>
                <c:pt idx="666589">
                  <c:v>0</c:v>
                </c:pt>
                <c:pt idx="666590">
                  <c:v>0</c:v>
                </c:pt>
                <c:pt idx="666591">
                  <c:v>0</c:v>
                </c:pt>
                <c:pt idx="666592">
                  <c:v>0</c:v>
                </c:pt>
                <c:pt idx="666593">
                  <c:v>0</c:v>
                </c:pt>
                <c:pt idx="666594">
                  <c:v>0</c:v>
                </c:pt>
                <c:pt idx="666595">
                  <c:v>0</c:v>
                </c:pt>
                <c:pt idx="666596">
                  <c:v>0</c:v>
                </c:pt>
                <c:pt idx="666597">
                  <c:v>0</c:v>
                </c:pt>
                <c:pt idx="666598">
                  <c:v>0</c:v>
                </c:pt>
                <c:pt idx="666599">
                  <c:v>0</c:v>
                </c:pt>
                <c:pt idx="666600">
                  <c:v>0</c:v>
                </c:pt>
                <c:pt idx="666601">
                  <c:v>0</c:v>
                </c:pt>
                <c:pt idx="666602">
                  <c:v>0</c:v>
                </c:pt>
                <c:pt idx="666603">
                  <c:v>0</c:v>
                </c:pt>
                <c:pt idx="666604">
                  <c:v>0</c:v>
                </c:pt>
                <c:pt idx="666605">
                  <c:v>0</c:v>
                </c:pt>
                <c:pt idx="666606">
                  <c:v>0</c:v>
                </c:pt>
                <c:pt idx="666607">
                  <c:v>0</c:v>
                </c:pt>
                <c:pt idx="666608">
                  <c:v>0</c:v>
                </c:pt>
                <c:pt idx="666609">
                  <c:v>0</c:v>
                </c:pt>
                <c:pt idx="666610">
                  <c:v>0</c:v>
                </c:pt>
                <c:pt idx="666611">
                  <c:v>0</c:v>
                </c:pt>
                <c:pt idx="666612">
                  <c:v>0</c:v>
                </c:pt>
                <c:pt idx="666613">
                  <c:v>0</c:v>
                </c:pt>
                <c:pt idx="666614">
                  <c:v>0</c:v>
                </c:pt>
                <c:pt idx="666615">
                  <c:v>0</c:v>
                </c:pt>
                <c:pt idx="666616">
                  <c:v>0</c:v>
                </c:pt>
                <c:pt idx="666617">
                  <c:v>0</c:v>
                </c:pt>
                <c:pt idx="666618">
                  <c:v>0</c:v>
                </c:pt>
                <c:pt idx="666619">
                  <c:v>0</c:v>
                </c:pt>
                <c:pt idx="666620">
                  <c:v>0</c:v>
                </c:pt>
                <c:pt idx="666621">
                  <c:v>0</c:v>
                </c:pt>
                <c:pt idx="666622">
                  <c:v>0</c:v>
                </c:pt>
                <c:pt idx="666623">
                  <c:v>0</c:v>
                </c:pt>
                <c:pt idx="666624">
                  <c:v>0</c:v>
                </c:pt>
                <c:pt idx="666625">
                  <c:v>0</c:v>
                </c:pt>
                <c:pt idx="666626">
                  <c:v>0</c:v>
                </c:pt>
                <c:pt idx="666627">
                  <c:v>0</c:v>
                </c:pt>
                <c:pt idx="666628">
                  <c:v>0</c:v>
                </c:pt>
                <c:pt idx="666629">
                  <c:v>0</c:v>
                </c:pt>
                <c:pt idx="666630">
                  <c:v>0</c:v>
                </c:pt>
                <c:pt idx="666631">
                  <c:v>0</c:v>
                </c:pt>
                <c:pt idx="666632">
                  <c:v>0</c:v>
                </c:pt>
                <c:pt idx="666633">
                  <c:v>0</c:v>
                </c:pt>
                <c:pt idx="666634">
                  <c:v>0</c:v>
                </c:pt>
                <c:pt idx="666635">
                  <c:v>0</c:v>
                </c:pt>
                <c:pt idx="666636">
                  <c:v>0</c:v>
                </c:pt>
                <c:pt idx="666637">
                  <c:v>0</c:v>
                </c:pt>
                <c:pt idx="666638">
                  <c:v>0</c:v>
                </c:pt>
                <c:pt idx="666639">
                  <c:v>0</c:v>
                </c:pt>
                <c:pt idx="666640">
                  <c:v>0</c:v>
                </c:pt>
                <c:pt idx="666641">
                  <c:v>0</c:v>
                </c:pt>
                <c:pt idx="666642">
                  <c:v>0</c:v>
                </c:pt>
                <c:pt idx="666643">
                  <c:v>0</c:v>
                </c:pt>
                <c:pt idx="666644">
                  <c:v>0</c:v>
                </c:pt>
                <c:pt idx="666645">
                  <c:v>0</c:v>
                </c:pt>
                <c:pt idx="666646">
                  <c:v>0</c:v>
                </c:pt>
                <c:pt idx="666647">
                  <c:v>0</c:v>
                </c:pt>
                <c:pt idx="666648">
                  <c:v>0</c:v>
                </c:pt>
                <c:pt idx="666649">
                  <c:v>0</c:v>
                </c:pt>
                <c:pt idx="666650">
                  <c:v>0</c:v>
                </c:pt>
                <c:pt idx="666651">
                  <c:v>0</c:v>
                </c:pt>
                <c:pt idx="666652">
                  <c:v>0</c:v>
                </c:pt>
                <c:pt idx="666653">
                  <c:v>0</c:v>
                </c:pt>
                <c:pt idx="666654">
                  <c:v>0</c:v>
                </c:pt>
                <c:pt idx="666655">
                  <c:v>0</c:v>
                </c:pt>
                <c:pt idx="666656">
                  <c:v>0</c:v>
                </c:pt>
                <c:pt idx="666657">
                  <c:v>0</c:v>
                </c:pt>
                <c:pt idx="666658">
                  <c:v>0</c:v>
                </c:pt>
                <c:pt idx="666659">
                  <c:v>0</c:v>
                </c:pt>
                <c:pt idx="666660">
                  <c:v>0</c:v>
                </c:pt>
                <c:pt idx="666661">
                  <c:v>0</c:v>
                </c:pt>
                <c:pt idx="666662">
                  <c:v>0</c:v>
                </c:pt>
                <c:pt idx="666663">
                  <c:v>0</c:v>
                </c:pt>
                <c:pt idx="666664">
                  <c:v>0</c:v>
                </c:pt>
                <c:pt idx="666665">
                  <c:v>0</c:v>
                </c:pt>
                <c:pt idx="666666">
                  <c:v>0</c:v>
                </c:pt>
                <c:pt idx="666667">
                  <c:v>0</c:v>
                </c:pt>
                <c:pt idx="666668">
                  <c:v>0</c:v>
                </c:pt>
                <c:pt idx="666669">
                  <c:v>0</c:v>
                </c:pt>
                <c:pt idx="666670">
                  <c:v>0</c:v>
                </c:pt>
                <c:pt idx="666671">
                  <c:v>0</c:v>
                </c:pt>
                <c:pt idx="666672">
                  <c:v>0</c:v>
                </c:pt>
                <c:pt idx="666673">
                  <c:v>0</c:v>
                </c:pt>
                <c:pt idx="666674">
                  <c:v>0</c:v>
                </c:pt>
                <c:pt idx="666675">
                  <c:v>0</c:v>
                </c:pt>
                <c:pt idx="666676">
                  <c:v>0</c:v>
                </c:pt>
                <c:pt idx="666677">
                  <c:v>0</c:v>
                </c:pt>
                <c:pt idx="666678">
                  <c:v>0</c:v>
                </c:pt>
                <c:pt idx="666679">
                  <c:v>0</c:v>
                </c:pt>
                <c:pt idx="666680">
                  <c:v>0</c:v>
                </c:pt>
                <c:pt idx="666681">
                  <c:v>0</c:v>
                </c:pt>
                <c:pt idx="666682">
                  <c:v>0</c:v>
                </c:pt>
                <c:pt idx="666683">
                  <c:v>0</c:v>
                </c:pt>
                <c:pt idx="666684">
                  <c:v>0</c:v>
                </c:pt>
                <c:pt idx="666685">
                  <c:v>0</c:v>
                </c:pt>
                <c:pt idx="666686">
                  <c:v>0</c:v>
                </c:pt>
                <c:pt idx="666687">
                  <c:v>0</c:v>
                </c:pt>
                <c:pt idx="666688">
                  <c:v>0</c:v>
                </c:pt>
                <c:pt idx="666689">
                  <c:v>0</c:v>
                </c:pt>
                <c:pt idx="666690">
                  <c:v>0</c:v>
                </c:pt>
                <c:pt idx="666691">
                  <c:v>0</c:v>
                </c:pt>
                <c:pt idx="666692">
                  <c:v>0</c:v>
                </c:pt>
                <c:pt idx="666693">
                  <c:v>0</c:v>
                </c:pt>
                <c:pt idx="666694">
                  <c:v>0</c:v>
                </c:pt>
                <c:pt idx="666695">
                  <c:v>0</c:v>
                </c:pt>
                <c:pt idx="666696">
                  <c:v>0</c:v>
                </c:pt>
                <c:pt idx="666697">
                  <c:v>0</c:v>
                </c:pt>
                <c:pt idx="666698">
                  <c:v>0</c:v>
                </c:pt>
                <c:pt idx="666699">
                  <c:v>0</c:v>
                </c:pt>
                <c:pt idx="666700">
                  <c:v>0</c:v>
                </c:pt>
                <c:pt idx="666701">
                  <c:v>0</c:v>
                </c:pt>
                <c:pt idx="666702">
                  <c:v>0</c:v>
                </c:pt>
                <c:pt idx="666703">
                  <c:v>0</c:v>
                </c:pt>
                <c:pt idx="666704">
                  <c:v>0</c:v>
                </c:pt>
                <c:pt idx="666705">
                  <c:v>0</c:v>
                </c:pt>
                <c:pt idx="666706">
                  <c:v>0</c:v>
                </c:pt>
                <c:pt idx="666707">
                  <c:v>0</c:v>
                </c:pt>
                <c:pt idx="666708">
                  <c:v>0</c:v>
                </c:pt>
                <c:pt idx="666709">
                  <c:v>0</c:v>
                </c:pt>
                <c:pt idx="666710">
                  <c:v>0</c:v>
                </c:pt>
                <c:pt idx="666711">
                  <c:v>0</c:v>
                </c:pt>
                <c:pt idx="666712">
                  <c:v>0</c:v>
                </c:pt>
                <c:pt idx="666713">
                  <c:v>0</c:v>
                </c:pt>
                <c:pt idx="666714">
                  <c:v>0</c:v>
                </c:pt>
                <c:pt idx="666715">
                  <c:v>0</c:v>
                </c:pt>
                <c:pt idx="666716">
                  <c:v>0</c:v>
                </c:pt>
                <c:pt idx="666717">
                  <c:v>0</c:v>
                </c:pt>
                <c:pt idx="666718">
                  <c:v>0</c:v>
                </c:pt>
                <c:pt idx="666719">
                  <c:v>0</c:v>
                </c:pt>
                <c:pt idx="666720">
                  <c:v>0</c:v>
                </c:pt>
                <c:pt idx="666721">
                  <c:v>0</c:v>
                </c:pt>
                <c:pt idx="666722">
                  <c:v>0</c:v>
                </c:pt>
                <c:pt idx="666723">
                  <c:v>0</c:v>
                </c:pt>
                <c:pt idx="666724">
                  <c:v>0</c:v>
                </c:pt>
                <c:pt idx="666725">
                  <c:v>0</c:v>
                </c:pt>
                <c:pt idx="666726">
                  <c:v>0</c:v>
                </c:pt>
                <c:pt idx="666727">
                  <c:v>0</c:v>
                </c:pt>
                <c:pt idx="666728">
                  <c:v>0</c:v>
                </c:pt>
                <c:pt idx="666729">
                  <c:v>0</c:v>
                </c:pt>
                <c:pt idx="666730">
                  <c:v>0</c:v>
                </c:pt>
                <c:pt idx="666731">
                  <c:v>0</c:v>
                </c:pt>
                <c:pt idx="666732">
                  <c:v>0</c:v>
                </c:pt>
                <c:pt idx="666733">
                  <c:v>0</c:v>
                </c:pt>
                <c:pt idx="666734">
                  <c:v>0</c:v>
                </c:pt>
                <c:pt idx="666735">
                  <c:v>0</c:v>
                </c:pt>
                <c:pt idx="666736">
                  <c:v>0</c:v>
                </c:pt>
                <c:pt idx="666737">
                  <c:v>0</c:v>
                </c:pt>
                <c:pt idx="666738">
                  <c:v>0</c:v>
                </c:pt>
                <c:pt idx="666739">
                  <c:v>0</c:v>
                </c:pt>
                <c:pt idx="666740">
                  <c:v>0</c:v>
                </c:pt>
                <c:pt idx="666741">
                  <c:v>0</c:v>
                </c:pt>
                <c:pt idx="666742">
                  <c:v>0</c:v>
                </c:pt>
                <c:pt idx="666743">
                  <c:v>0</c:v>
                </c:pt>
                <c:pt idx="666744">
                  <c:v>0</c:v>
                </c:pt>
                <c:pt idx="666745">
                  <c:v>0</c:v>
                </c:pt>
                <c:pt idx="666746">
                  <c:v>0</c:v>
                </c:pt>
                <c:pt idx="666747">
                  <c:v>0</c:v>
                </c:pt>
                <c:pt idx="666748">
                  <c:v>0</c:v>
                </c:pt>
                <c:pt idx="666749">
                  <c:v>0</c:v>
                </c:pt>
                <c:pt idx="666750">
                  <c:v>0</c:v>
                </c:pt>
                <c:pt idx="666751">
                  <c:v>0</c:v>
                </c:pt>
                <c:pt idx="666752">
                  <c:v>0</c:v>
                </c:pt>
                <c:pt idx="666753">
                  <c:v>0</c:v>
                </c:pt>
                <c:pt idx="666754">
                  <c:v>0</c:v>
                </c:pt>
                <c:pt idx="666755">
                  <c:v>0</c:v>
                </c:pt>
                <c:pt idx="666756">
                  <c:v>0</c:v>
                </c:pt>
                <c:pt idx="666757">
                  <c:v>0</c:v>
                </c:pt>
                <c:pt idx="666758">
                  <c:v>0</c:v>
                </c:pt>
                <c:pt idx="666759">
                  <c:v>0</c:v>
                </c:pt>
                <c:pt idx="666760">
                  <c:v>0</c:v>
                </c:pt>
                <c:pt idx="666761">
                  <c:v>0</c:v>
                </c:pt>
                <c:pt idx="666762">
                  <c:v>0</c:v>
                </c:pt>
                <c:pt idx="666763">
                  <c:v>0</c:v>
                </c:pt>
                <c:pt idx="666764">
                  <c:v>0</c:v>
                </c:pt>
                <c:pt idx="666765">
                  <c:v>0</c:v>
                </c:pt>
                <c:pt idx="666766">
                  <c:v>0</c:v>
                </c:pt>
                <c:pt idx="666767">
                  <c:v>0</c:v>
                </c:pt>
                <c:pt idx="666768">
                  <c:v>0</c:v>
                </c:pt>
                <c:pt idx="666769">
                  <c:v>0</c:v>
                </c:pt>
                <c:pt idx="666770">
                  <c:v>0</c:v>
                </c:pt>
                <c:pt idx="666771">
                  <c:v>0</c:v>
                </c:pt>
                <c:pt idx="666772">
                  <c:v>0</c:v>
                </c:pt>
                <c:pt idx="666773">
                  <c:v>0</c:v>
                </c:pt>
                <c:pt idx="666774">
                  <c:v>0</c:v>
                </c:pt>
                <c:pt idx="666775">
                  <c:v>0</c:v>
                </c:pt>
                <c:pt idx="666776">
                  <c:v>0</c:v>
                </c:pt>
                <c:pt idx="666777">
                  <c:v>0</c:v>
                </c:pt>
                <c:pt idx="666778">
                  <c:v>0</c:v>
                </c:pt>
                <c:pt idx="666779">
                  <c:v>0</c:v>
                </c:pt>
                <c:pt idx="666780">
                  <c:v>0</c:v>
                </c:pt>
                <c:pt idx="666781">
                  <c:v>0</c:v>
                </c:pt>
                <c:pt idx="666782">
                  <c:v>0</c:v>
                </c:pt>
                <c:pt idx="666783">
                  <c:v>0</c:v>
                </c:pt>
                <c:pt idx="666784">
                  <c:v>0</c:v>
                </c:pt>
                <c:pt idx="666785">
                  <c:v>0</c:v>
                </c:pt>
                <c:pt idx="666786">
                  <c:v>0</c:v>
                </c:pt>
                <c:pt idx="666787">
                  <c:v>0</c:v>
                </c:pt>
                <c:pt idx="666788">
                  <c:v>0</c:v>
                </c:pt>
                <c:pt idx="666789">
                  <c:v>0</c:v>
                </c:pt>
                <c:pt idx="666790">
                  <c:v>0</c:v>
                </c:pt>
                <c:pt idx="666791">
                  <c:v>0</c:v>
                </c:pt>
                <c:pt idx="666792">
                  <c:v>0</c:v>
                </c:pt>
                <c:pt idx="666793">
                  <c:v>0</c:v>
                </c:pt>
                <c:pt idx="666794">
                  <c:v>0</c:v>
                </c:pt>
                <c:pt idx="666795">
                  <c:v>0</c:v>
                </c:pt>
                <c:pt idx="666796">
                  <c:v>0</c:v>
                </c:pt>
                <c:pt idx="666797">
                  <c:v>0</c:v>
                </c:pt>
                <c:pt idx="666798">
                  <c:v>0</c:v>
                </c:pt>
                <c:pt idx="666799">
                  <c:v>0</c:v>
                </c:pt>
                <c:pt idx="666800">
                  <c:v>0</c:v>
                </c:pt>
                <c:pt idx="666801">
                  <c:v>0</c:v>
                </c:pt>
                <c:pt idx="666802">
                  <c:v>0</c:v>
                </c:pt>
                <c:pt idx="666803">
                  <c:v>0</c:v>
                </c:pt>
                <c:pt idx="666804">
                  <c:v>0</c:v>
                </c:pt>
                <c:pt idx="666805">
                  <c:v>0</c:v>
                </c:pt>
                <c:pt idx="666806">
                  <c:v>0</c:v>
                </c:pt>
                <c:pt idx="666807">
                  <c:v>0</c:v>
                </c:pt>
                <c:pt idx="666808">
                  <c:v>0</c:v>
                </c:pt>
                <c:pt idx="666809">
                  <c:v>0</c:v>
                </c:pt>
                <c:pt idx="666810">
                  <c:v>0</c:v>
                </c:pt>
                <c:pt idx="666811">
                  <c:v>0</c:v>
                </c:pt>
                <c:pt idx="666812">
                  <c:v>0</c:v>
                </c:pt>
                <c:pt idx="666813">
                  <c:v>0</c:v>
                </c:pt>
                <c:pt idx="666814">
                  <c:v>0</c:v>
                </c:pt>
                <c:pt idx="666815">
                  <c:v>0</c:v>
                </c:pt>
                <c:pt idx="666816">
                  <c:v>0</c:v>
                </c:pt>
                <c:pt idx="666817">
                  <c:v>0</c:v>
                </c:pt>
                <c:pt idx="666818">
                  <c:v>0</c:v>
                </c:pt>
                <c:pt idx="666819">
                  <c:v>0</c:v>
                </c:pt>
                <c:pt idx="666820">
                  <c:v>0</c:v>
                </c:pt>
                <c:pt idx="666821">
                  <c:v>0</c:v>
                </c:pt>
                <c:pt idx="666822">
                  <c:v>0</c:v>
                </c:pt>
                <c:pt idx="666823">
                  <c:v>0</c:v>
                </c:pt>
                <c:pt idx="666824">
                  <c:v>0</c:v>
                </c:pt>
                <c:pt idx="666825">
                  <c:v>0</c:v>
                </c:pt>
                <c:pt idx="666826">
                  <c:v>0</c:v>
                </c:pt>
                <c:pt idx="666827">
                  <c:v>0</c:v>
                </c:pt>
                <c:pt idx="666828">
                  <c:v>0</c:v>
                </c:pt>
                <c:pt idx="666829">
                  <c:v>0</c:v>
                </c:pt>
                <c:pt idx="666830">
                  <c:v>0</c:v>
                </c:pt>
                <c:pt idx="666831">
                  <c:v>0</c:v>
                </c:pt>
                <c:pt idx="666832">
                  <c:v>0</c:v>
                </c:pt>
                <c:pt idx="666833">
                  <c:v>0</c:v>
                </c:pt>
                <c:pt idx="666834">
                  <c:v>0</c:v>
                </c:pt>
                <c:pt idx="666835">
                  <c:v>0</c:v>
                </c:pt>
                <c:pt idx="666836">
                  <c:v>0</c:v>
                </c:pt>
                <c:pt idx="666837">
                  <c:v>0</c:v>
                </c:pt>
                <c:pt idx="666838">
                  <c:v>0</c:v>
                </c:pt>
                <c:pt idx="666839">
                  <c:v>0</c:v>
                </c:pt>
                <c:pt idx="666840">
                  <c:v>0</c:v>
                </c:pt>
                <c:pt idx="666841">
                  <c:v>0</c:v>
                </c:pt>
                <c:pt idx="666842">
                  <c:v>0</c:v>
                </c:pt>
                <c:pt idx="666843">
                  <c:v>0</c:v>
                </c:pt>
                <c:pt idx="666844">
                  <c:v>0</c:v>
                </c:pt>
                <c:pt idx="666845">
                  <c:v>0</c:v>
                </c:pt>
                <c:pt idx="666846">
                  <c:v>0</c:v>
                </c:pt>
                <c:pt idx="666847">
                  <c:v>0</c:v>
                </c:pt>
                <c:pt idx="666848">
                  <c:v>0</c:v>
                </c:pt>
                <c:pt idx="666849">
                  <c:v>0</c:v>
                </c:pt>
                <c:pt idx="666850">
                  <c:v>0</c:v>
                </c:pt>
                <c:pt idx="666851">
                  <c:v>0</c:v>
                </c:pt>
                <c:pt idx="666852">
                  <c:v>0</c:v>
                </c:pt>
                <c:pt idx="666853">
                  <c:v>0</c:v>
                </c:pt>
                <c:pt idx="666854">
                  <c:v>0</c:v>
                </c:pt>
                <c:pt idx="666855">
                  <c:v>0</c:v>
                </c:pt>
                <c:pt idx="666856">
                  <c:v>0</c:v>
                </c:pt>
                <c:pt idx="666857">
                  <c:v>0</c:v>
                </c:pt>
                <c:pt idx="666858">
                  <c:v>0</c:v>
                </c:pt>
                <c:pt idx="666859">
                  <c:v>0</c:v>
                </c:pt>
                <c:pt idx="666860">
                  <c:v>0</c:v>
                </c:pt>
                <c:pt idx="666861">
                  <c:v>0</c:v>
                </c:pt>
                <c:pt idx="666862">
                  <c:v>0</c:v>
                </c:pt>
                <c:pt idx="666863">
                  <c:v>0</c:v>
                </c:pt>
                <c:pt idx="666864">
                  <c:v>0</c:v>
                </c:pt>
                <c:pt idx="666865">
                  <c:v>0</c:v>
                </c:pt>
                <c:pt idx="666866">
                  <c:v>0</c:v>
                </c:pt>
                <c:pt idx="666867">
                  <c:v>0</c:v>
                </c:pt>
                <c:pt idx="666868">
                  <c:v>0</c:v>
                </c:pt>
                <c:pt idx="666869">
                  <c:v>0</c:v>
                </c:pt>
                <c:pt idx="666870">
                  <c:v>0</c:v>
                </c:pt>
                <c:pt idx="666871">
                  <c:v>0</c:v>
                </c:pt>
                <c:pt idx="666872">
                  <c:v>0</c:v>
                </c:pt>
                <c:pt idx="666873">
                  <c:v>0</c:v>
                </c:pt>
                <c:pt idx="666874">
                  <c:v>0</c:v>
                </c:pt>
                <c:pt idx="666875">
                  <c:v>0</c:v>
                </c:pt>
                <c:pt idx="666876">
                  <c:v>0</c:v>
                </c:pt>
                <c:pt idx="666877">
                  <c:v>0</c:v>
                </c:pt>
                <c:pt idx="666878">
                  <c:v>0</c:v>
                </c:pt>
                <c:pt idx="666879">
                  <c:v>0</c:v>
                </c:pt>
                <c:pt idx="666880">
                  <c:v>0</c:v>
                </c:pt>
                <c:pt idx="666881">
                  <c:v>0</c:v>
                </c:pt>
                <c:pt idx="666882">
                  <c:v>0</c:v>
                </c:pt>
                <c:pt idx="666883">
                  <c:v>0</c:v>
                </c:pt>
                <c:pt idx="666884">
                  <c:v>0</c:v>
                </c:pt>
                <c:pt idx="666885">
                  <c:v>0</c:v>
                </c:pt>
                <c:pt idx="666886">
                  <c:v>0</c:v>
                </c:pt>
                <c:pt idx="666887">
                  <c:v>0</c:v>
                </c:pt>
                <c:pt idx="666888">
                  <c:v>0</c:v>
                </c:pt>
                <c:pt idx="666889">
                  <c:v>0</c:v>
                </c:pt>
                <c:pt idx="666890">
                  <c:v>0</c:v>
                </c:pt>
                <c:pt idx="666891">
                  <c:v>0</c:v>
                </c:pt>
                <c:pt idx="666892">
                  <c:v>0</c:v>
                </c:pt>
                <c:pt idx="666893">
                  <c:v>0</c:v>
                </c:pt>
                <c:pt idx="666894">
                  <c:v>0</c:v>
                </c:pt>
                <c:pt idx="666895">
                  <c:v>0</c:v>
                </c:pt>
                <c:pt idx="666896">
                  <c:v>0</c:v>
                </c:pt>
                <c:pt idx="666897">
                  <c:v>0</c:v>
                </c:pt>
                <c:pt idx="666898">
                  <c:v>0</c:v>
                </c:pt>
                <c:pt idx="666899">
                  <c:v>0</c:v>
                </c:pt>
                <c:pt idx="666900">
                  <c:v>0</c:v>
                </c:pt>
                <c:pt idx="666901">
                  <c:v>0</c:v>
                </c:pt>
                <c:pt idx="666902">
                  <c:v>0</c:v>
                </c:pt>
                <c:pt idx="666903">
                  <c:v>0</c:v>
                </c:pt>
                <c:pt idx="666904">
                  <c:v>0</c:v>
                </c:pt>
                <c:pt idx="666905">
                  <c:v>0</c:v>
                </c:pt>
                <c:pt idx="666906">
                  <c:v>0</c:v>
                </c:pt>
                <c:pt idx="666907">
                  <c:v>0</c:v>
                </c:pt>
                <c:pt idx="666908">
                  <c:v>0</c:v>
                </c:pt>
                <c:pt idx="666909">
                  <c:v>0</c:v>
                </c:pt>
                <c:pt idx="666910">
                  <c:v>0</c:v>
                </c:pt>
                <c:pt idx="666911">
                  <c:v>0</c:v>
                </c:pt>
                <c:pt idx="666912">
                  <c:v>0</c:v>
                </c:pt>
                <c:pt idx="666913">
                  <c:v>0</c:v>
                </c:pt>
                <c:pt idx="666914">
                  <c:v>0</c:v>
                </c:pt>
                <c:pt idx="666915">
                  <c:v>0</c:v>
                </c:pt>
                <c:pt idx="666916">
                  <c:v>0</c:v>
                </c:pt>
                <c:pt idx="666917">
                  <c:v>0</c:v>
                </c:pt>
                <c:pt idx="666918">
                  <c:v>0</c:v>
                </c:pt>
                <c:pt idx="666919">
                  <c:v>0</c:v>
                </c:pt>
                <c:pt idx="666920">
                  <c:v>0</c:v>
                </c:pt>
                <c:pt idx="666921">
                  <c:v>0</c:v>
                </c:pt>
                <c:pt idx="666922">
                  <c:v>0</c:v>
                </c:pt>
                <c:pt idx="666923">
                  <c:v>0</c:v>
                </c:pt>
                <c:pt idx="666924">
                  <c:v>0</c:v>
                </c:pt>
                <c:pt idx="666925">
                  <c:v>0</c:v>
                </c:pt>
                <c:pt idx="666926">
                  <c:v>0</c:v>
                </c:pt>
                <c:pt idx="666927">
                  <c:v>0</c:v>
                </c:pt>
                <c:pt idx="666928">
                  <c:v>0</c:v>
                </c:pt>
                <c:pt idx="666929">
                  <c:v>0</c:v>
                </c:pt>
                <c:pt idx="666930">
                  <c:v>0</c:v>
                </c:pt>
                <c:pt idx="666931">
                  <c:v>0</c:v>
                </c:pt>
                <c:pt idx="666932">
                  <c:v>0</c:v>
                </c:pt>
                <c:pt idx="666933">
                  <c:v>0</c:v>
                </c:pt>
                <c:pt idx="666934">
                  <c:v>0</c:v>
                </c:pt>
                <c:pt idx="666935">
                  <c:v>0</c:v>
                </c:pt>
                <c:pt idx="666936">
                  <c:v>0</c:v>
                </c:pt>
                <c:pt idx="666937">
                  <c:v>0</c:v>
                </c:pt>
                <c:pt idx="666938">
                  <c:v>0</c:v>
                </c:pt>
                <c:pt idx="666939">
                  <c:v>0</c:v>
                </c:pt>
                <c:pt idx="666940">
                  <c:v>0</c:v>
                </c:pt>
                <c:pt idx="666941">
                  <c:v>0</c:v>
                </c:pt>
                <c:pt idx="666942">
                  <c:v>0</c:v>
                </c:pt>
                <c:pt idx="666943">
                  <c:v>0</c:v>
                </c:pt>
                <c:pt idx="666944">
                  <c:v>0</c:v>
                </c:pt>
                <c:pt idx="666945">
                  <c:v>0</c:v>
                </c:pt>
                <c:pt idx="666946">
                  <c:v>0</c:v>
                </c:pt>
                <c:pt idx="666947">
                  <c:v>0</c:v>
                </c:pt>
                <c:pt idx="666948">
                  <c:v>0</c:v>
                </c:pt>
                <c:pt idx="666949">
                  <c:v>0</c:v>
                </c:pt>
                <c:pt idx="666950">
                  <c:v>0</c:v>
                </c:pt>
                <c:pt idx="666951">
                  <c:v>0</c:v>
                </c:pt>
                <c:pt idx="666952">
                  <c:v>0</c:v>
                </c:pt>
                <c:pt idx="666953">
                  <c:v>0</c:v>
                </c:pt>
                <c:pt idx="666954">
                  <c:v>0</c:v>
                </c:pt>
                <c:pt idx="666955">
                  <c:v>0</c:v>
                </c:pt>
                <c:pt idx="666956">
                  <c:v>0</c:v>
                </c:pt>
                <c:pt idx="666957">
                  <c:v>0</c:v>
                </c:pt>
                <c:pt idx="666958">
                  <c:v>0</c:v>
                </c:pt>
                <c:pt idx="666959">
                  <c:v>0</c:v>
                </c:pt>
                <c:pt idx="666960">
                  <c:v>0</c:v>
                </c:pt>
                <c:pt idx="666961">
                  <c:v>0</c:v>
                </c:pt>
                <c:pt idx="666962">
                  <c:v>0</c:v>
                </c:pt>
                <c:pt idx="666963">
                  <c:v>0</c:v>
                </c:pt>
                <c:pt idx="666964">
                  <c:v>0</c:v>
                </c:pt>
                <c:pt idx="666965">
                  <c:v>0</c:v>
                </c:pt>
                <c:pt idx="666966">
                  <c:v>0</c:v>
                </c:pt>
                <c:pt idx="666967">
                  <c:v>0</c:v>
                </c:pt>
                <c:pt idx="666968">
                  <c:v>0</c:v>
                </c:pt>
                <c:pt idx="666969">
                  <c:v>0</c:v>
                </c:pt>
                <c:pt idx="666970">
                  <c:v>0</c:v>
                </c:pt>
                <c:pt idx="666971">
                  <c:v>0</c:v>
                </c:pt>
                <c:pt idx="666972">
                  <c:v>0</c:v>
                </c:pt>
                <c:pt idx="666973">
                  <c:v>0</c:v>
                </c:pt>
                <c:pt idx="666974">
                  <c:v>0</c:v>
                </c:pt>
                <c:pt idx="666975">
                  <c:v>0</c:v>
                </c:pt>
                <c:pt idx="666976">
                  <c:v>0</c:v>
                </c:pt>
                <c:pt idx="666977">
                  <c:v>0</c:v>
                </c:pt>
                <c:pt idx="666978">
                  <c:v>0</c:v>
                </c:pt>
                <c:pt idx="666979">
                  <c:v>0</c:v>
                </c:pt>
                <c:pt idx="666980">
                  <c:v>0</c:v>
                </c:pt>
                <c:pt idx="666981">
                  <c:v>0</c:v>
                </c:pt>
                <c:pt idx="666982">
                  <c:v>0</c:v>
                </c:pt>
                <c:pt idx="666983">
                  <c:v>0</c:v>
                </c:pt>
                <c:pt idx="666984">
                  <c:v>0</c:v>
                </c:pt>
                <c:pt idx="666985">
                  <c:v>0</c:v>
                </c:pt>
                <c:pt idx="666986">
                  <c:v>0</c:v>
                </c:pt>
                <c:pt idx="666987">
                  <c:v>0</c:v>
                </c:pt>
                <c:pt idx="666988">
                  <c:v>0</c:v>
                </c:pt>
                <c:pt idx="666989">
                  <c:v>0</c:v>
                </c:pt>
                <c:pt idx="666990">
                  <c:v>0</c:v>
                </c:pt>
                <c:pt idx="666991">
                  <c:v>0</c:v>
                </c:pt>
                <c:pt idx="666992">
                  <c:v>0</c:v>
                </c:pt>
                <c:pt idx="666993">
                  <c:v>0</c:v>
                </c:pt>
                <c:pt idx="666994">
                  <c:v>0</c:v>
                </c:pt>
                <c:pt idx="666995">
                  <c:v>0</c:v>
                </c:pt>
                <c:pt idx="666996">
                  <c:v>0</c:v>
                </c:pt>
                <c:pt idx="666997">
                  <c:v>0</c:v>
                </c:pt>
                <c:pt idx="666998">
                  <c:v>0</c:v>
                </c:pt>
                <c:pt idx="666999">
                  <c:v>0</c:v>
                </c:pt>
                <c:pt idx="667000">
                  <c:v>0</c:v>
                </c:pt>
                <c:pt idx="667001">
                  <c:v>0</c:v>
                </c:pt>
                <c:pt idx="667002">
                  <c:v>0</c:v>
                </c:pt>
                <c:pt idx="667003">
                  <c:v>0</c:v>
                </c:pt>
                <c:pt idx="667004">
                  <c:v>0</c:v>
                </c:pt>
                <c:pt idx="667005">
                  <c:v>0</c:v>
                </c:pt>
                <c:pt idx="667006">
                  <c:v>0</c:v>
                </c:pt>
                <c:pt idx="667007">
                  <c:v>0</c:v>
                </c:pt>
                <c:pt idx="667008">
                  <c:v>0</c:v>
                </c:pt>
                <c:pt idx="667009">
                  <c:v>0</c:v>
                </c:pt>
                <c:pt idx="667010">
                  <c:v>0</c:v>
                </c:pt>
                <c:pt idx="667011">
                  <c:v>0</c:v>
                </c:pt>
                <c:pt idx="667012">
                  <c:v>0</c:v>
                </c:pt>
                <c:pt idx="667013">
                  <c:v>0</c:v>
                </c:pt>
                <c:pt idx="667014">
                  <c:v>0</c:v>
                </c:pt>
                <c:pt idx="667015">
                  <c:v>0</c:v>
                </c:pt>
                <c:pt idx="667016">
                  <c:v>0</c:v>
                </c:pt>
                <c:pt idx="667017">
                  <c:v>0</c:v>
                </c:pt>
                <c:pt idx="667018">
                  <c:v>0</c:v>
                </c:pt>
                <c:pt idx="667019">
                  <c:v>0</c:v>
                </c:pt>
                <c:pt idx="667020">
                  <c:v>0</c:v>
                </c:pt>
                <c:pt idx="667021">
                  <c:v>0</c:v>
                </c:pt>
                <c:pt idx="667022">
                  <c:v>0</c:v>
                </c:pt>
                <c:pt idx="667023">
                  <c:v>0</c:v>
                </c:pt>
                <c:pt idx="667024">
                  <c:v>0</c:v>
                </c:pt>
                <c:pt idx="667025">
                  <c:v>0</c:v>
                </c:pt>
                <c:pt idx="667026">
                  <c:v>0</c:v>
                </c:pt>
                <c:pt idx="667027">
                  <c:v>0</c:v>
                </c:pt>
                <c:pt idx="667028">
                  <c:v>0</c:v>
                </c:pt>
                <c:pt idx="667029">
                  <c:v>0</c:v>
                </c:pt>
                <c:pt idx="667030">
                  <c:v>0</c:v>
                </c:pt>
                <c:pt idx="667031">
                  <c:v>0</c:v>
                </c:pt>
                <c:pt idx="667032">
                  <c:v>0</c:v>
                </c:pt>
                <c:pt idx="667033">
                  <c:v>0</c:v>
                </c:pt>
                <c:pt idx="667034">
                  <c:v>0</c:v>
                </c:pt>
                <c:pt idx="667035">
                  <c:v>0</c:v>
                </c:pt>
                <c:pt idx="667036">
                  <c:v>0</c:v>
                </c:pt>
                <c:pt idx="667037">
                  <c:v>0</c:v>
                </c:pt>
                <c:pt idx="667038">
                  <c:v>0</c:v>
                </c:pt>
                <c:pt idx="667039">
                  <c:v>0</c:v>
                </c:pt>
                <c:pt idx="667040">
                  <c:v>0</c:v>
                </c:pt>
                <c:pt idx="667041">
                  <c:v>0</c:v>
                </c:pt>
                <c:pt idx="667042">
                  <c:v>0</c:v>
                </c:pt>
                <c:pt idx="667043">
                  <c:v>0</c:v>
                </c:pt>
                <c:pt idx="667044">
                  <c:v>0</c:v>
                </c:pt>
                <c:pt idx="667045">
                  <c:v>0</c:v>
                </c:pt>
                <c:pt idx="667046">
                  <c:v>0</c:v>
                </c:pt>
                <c:pt idx="667047">
                  <c:v>0</c:v>
                </c:pt>
                <c:pt idx="667048">
                  <c:v>0</c:v>
                </c:pt>
                <c:pt idx="667049">
                  <c:v>0</c:v>
                </c:pt>
                <c:pt idx="667050">
                  <c:v>0</c:v>
                </c:pt>
                <c:pt idx="667051">
                  <c:v>0</c:v>
                </c:pt>
                <c:pt idx="667052">
                  <c:v>0</c:v>
                </c:pt>
                <c:pt idx="667053">
                  <c:v>0</c:v>
                </c:pt>
                <c:pt idx="667054">
                  <c:v>0</c:v>
                </c:pt>
                <c:pt idx="667055">
                  <c:v>0</c:v>
                </c:pt>
                <c:pt idx="667056">
                  <c:v>0</c:v>
                </c:pt>
                <c:pt idx="667057">
                  <c:v>0</c:v>
                </c:pt>
                <c:pt idx="667058">
                  <c:v>0</c:v>
                </c:pt>
                <c:pt idx="667059">
                  <c:v>0</c:v>
                </c:pt>
                <c:pt idx="667060">
                  <c:v>0</c:v>
                </c:pt>
                <c:pt idx="667061">
                  <c:v>0</c:v>
                </c:pt>
                <c:pt idx="667062">
                  <c:v>0</c:v>
                </c:pt>
                <c:pt idx="667063">
                  <c:v>0</c:v>
                </c:pt>
                <c:pt idx="667064">
                  <c:v>0</c:v>
                </c:pt>
                <c:pt idx="667065">
                  <c:v>0</c:v>
                </c:pt>
                <c:pt idx="667066">
                  <c:v>0</c:v>
                </c:pt>
                <c:pt idx="667067">
                  <c:v>0</c:v>
                </c:pt>
                <c:pt idx="667068">
                  <c:v>0</c:v>
                </c:pt>
                <c:pt idx="667069">
                  <c:v>0</c:v>
                </c:pt>
                <c:pt idx="667070">
                  <c:v>0</c:v>
                </c:pt>
                <c:pt idx="667071">
                  <c:v>0</c:v>
                </c:pt>
                <c:pt idx="667072">
                  <c:v>0</c:v>
                </c:pt>
                <c:pt idx="667073">
                  <c:v>0</c:v>
                </c:pt>
                <c:pt idx="667074">
                  <c:v>0</c:v>
                </c:pt>
                <c:pt idx="667075">
                  <c:v>0</c:v>
                </c:pt>
                <c:pt idx="667076">
                  <c:v>0</c:v>
                </c:pt>
                <c:pt idx="667077">
                  <c:v>0</c:v>
                </c:pt>
                <c:pt idx="667078">
                  <c:v>0</c:v>
                </c:pt>
                <c:pt idx="667079">
                  <c:v>0</c:v>
                </c:pt>
                <c:pt idx="667080">
                  <c:v>0</c:v>
                </c:pt>
                <c:pt idx="667081">
                  <c:v>0</c:v>
                </c:pt>
                <c:pt idx="667082">
                  <c:v>0</c:v>
                </c:pt>
                <c:pt idx="667083">
                  <c:v>0</c:v>
                </c:pt>
                <c:pt idx="667084">
                  <c:v>0</c:v>
                </c:pt>
                <c:pt idx="667085">
                  <c:v>0</c:v>
                </c:pt>
                <c:pt idx="667086">
                  <c:v>0</c:v>
                </c:pt>
                <c:pt idx="667087">
                  <c:v>0</c:v>
                </c:pt>
                <c:pt idx="667088">
                  <c:v>0</c:v>
                </c:pt>
                <c:pt idx="667089">
                  <c:v>0</c:v>
                </c:pt>
                <c:pt idx="667090">
                  <c:v>0</c:v>
                </c:pt>
                <c:pt idx="667091">
                  <c:v>0</c:v>
                </c:pt>
                <c:pt idx="667092">
                  <c:v>0</c:v>
                </c:pt>
                <c:pt idx="667093">
                  <c:v>0</c:v>
                </c:pt>
                <c:pt idx="667094">
                  <c:v>0</c:v>
                </c:pt>
                <c:pt idx="667095">
                  <c:v>0</c:v>
                </c:pt>
                <c:pt idx="667096">
                  <c:v>0</c:v>
                </c:pt>
                <c:pt idx="667097">
                  <c:v>0</c:v>
                </c:pt>
                <c:pt idx="667098">
                  <c:v>0</c:v>
                </c:pt>
                <c:pt idx="667099">
                  <c:v>0</c:v>
                </c:pt>
                <c:pt idx="667100">
                  <c:v>0</c:v>
                </c:pt>
                <c:pt idx="667101">
                  <c:v>0</c:v>
                </c:pt>
                <c:pt idx="667102">
                  <c:v>0</c:v>
                </c:pt>
                <c:pt idx="667103">
                  <c:v>0</c:v>
                </c:pt>
                <c:pt idx="667104">
                  <c:v>0</c:v>
                </c:pt>
                <c:pt idx="667105">
                  <c:v>0</c:v>
                </c:pt>
                <c:pt idx="667106">
                  <c:v>0</c:v>
                </c:pt>
                <c:pt idx="667107">
                  <c:v>0</c:v>
                </c:pt>
                <c:pt idx="667108">
                  <c:v>0</c:v>
                </c:pt>
                <c:pt idx="667109">
                  <c:v>0</c:v>
                </c:pt>
                <c:pt idx="667110">
                  <c:v>0</c:v>
                </c:pt>
                <c:pt idx="667111">
                  <c:v>0</c:v>
                </c:pt>
                <c:pt idx="667112">
                  <c:v>0</c:v>
                </c:pt>
                <c:pt idx="667113">
                  <c:v>0</c:v>
                </c:pt>
                <c:pt idx="667114">
                  <c:v>0</c:v>
                </c:pt>
                <c:pt idx="667115">
                  <c:v>0</c:v>
                </c:pt>
                <c:pt idx="667116">
                  <c:v>0</c:v>
                </c:pt>
                <c:pt idx="667117">
                  <c:v>0</c:v>
                </c:pt>
                <c:pt idx="667118">
                  <c:v>0</c:v>
                </c:pt>
                <c:pt idx="667119">
                  <c:v>0</c:v>
                </c:pt>
                <c:pt idx="667120">
                  <c:v>0</c:v>
                </c:pt>
                <c:pt idx="667121">
                  <c:v>0</c:v>
                </c:pt>
                <c:pt idx="667122">
                  <c:v>0</c:v>
                </c:pt>
                <c:pt idx="667123">
                  <c:v>0</c:v>
                </c:pt>
                <c:pt idx="667124">
                  <c:v>0</c:v>
                </c:pt>
                <c:pt idx="667125">
                  <c:v>0</c:v>
                </c:pt>
                <c:pt idx="667126">
                  <c:v>0</c:v>
                </c:pt>
                <c:pt idx="667127">
                  <c:v>0</c:v>
                </c:pt>
                <c:pt idx="667128">
                  <c:v>0</c:v>
                </c:pt>
                <c:pt idx="667129">
                  <c:v>0</c:v>
                </c:pt>
                <c:pt idx="667130">
                  <c:v>0</c:v>
                </c:pt>
                <c:pt idx="667131">
                  <c:v>0</c:v>
                </c:pt>
                <c:pt idx="667132">
                  <c:v>0</c:v>
                </c:pt>
                <c:pt idx="667133">
                  <c:v>0</c:v>
                </c:pt>
                <c:pt idx="667134">
                  <c:v>0</c:v>
                </c:pt>
                <c:pt idx="667135">
                  <c:v>0</c:v>
                </c:pt>
                <c:pt idx="667136">
                  <c:v>0</c:v>
                </c:pt>
                <c:pt idx="667137">
                  <c:v>0</c:v>
                </c:pt>
                <c:pt idx="667138">
                  <c:v>0</c:v>
                </c:pt>
                <c:pt idx="667139">
                  <c:v>0</c:v>
                </c:pt>
                <c:pt idx="667140">
                  <c:v>0</c:v>
                </c:pt>
                <c:pt idx="667141">
                  <c:v>0</c:v>
                </c:pt>
                <c:pt idx="667142">
                  <c:v>0</c:v>
                </c:pt>
                <c:pt idx="667143">
                  <c:v>0</c:v>
                </c:pt>
                <c:pt idx="667144">
                  <c:v>0</c:v>
                </c:pt>
                <c:pt idx="667145">
                  <c:v>0</c:v>
                </c:pt>
                <c:pt idx="667146">
                  <c:v>0</c:v>
                </c:pt>
                <c:pt idx="667147">
                  <c:v>0</c:v>
                </c:pt>
                <c:pt idx="667148">
                  <c:v>0</c:v>
                </c:pt>
                <c:pt idx="667149">
                  <c:v>0</c:v>
                </c:pt>
                <c:pt idx="667150">
                  <c:v>0</c:v>
                </c:pt>
                <c:pt idx="667151">
                  <c:v>0</c:v>
                </c:pt>
                <c:pt idx="667152">
                  <c:v>0</c:v>
                </c:pt>
                <c:pt idx="667153">
                  <c:v>0</c:v>
                </c:pt>
                <c:pt idx="667154">
                  <c:v>0</c:v>
                </c:pt>
                <c:pt idx="667155">
                  <c:v>0</c:v>
                </c:pt>
                <c:pt idx="667156">
                  <c:v>0</c:v>
                </c:pt>
                <c:pt idx="667157">
                  <c:v>0</c:v>
                </c:pt>
                <c:pt idx="667158">
                  <c:v>0</c:v>
                </c:pt>
                <c:pt idx="667159">
                  <c:v>0</c:v>
                </c:pt>
                <c:pt idx="667160">
                  <c:v>0</c:v>
                </c:pt>
                <c:pt idx="667161">
                  <c:v>0</c:v>
                </c:pt>
                <c:pt idx="667162">
                  <c:v>0</c:v>
                </c:pt>
                <c:pt idx="667163">
                  <c:v>0</c:v>
                </c:pt>
                <c:pt idx="667164">
                  <c:v>0</c:v>
                </c:pt>
                <c:pt idx="667165">
                  <c:v>0</c:v>
                </c:pt>
                <c:pt idx="667166">
                  <c:v>0</c:v>
                </c:pt>
                <c:pt idx="667167">
                  <c:v>0</c:v>
                </c:pt>
                <c:pt idx="667168">
                  <c:v>0</c:v>
                </c:pt>
                <c:pt idx="667169">
                  <c:v>0</c:v>
                </c:pt>
                <c:pt idx="667170">
                  <c:v>0</c:v>
                </c:pt>
                <c:pt idx="667171">
                  <c:v>0</c:v>
                </c:pt>
                <c:pt idx="667172">
                  <c:v>0</c:v>
                </c:pt>
                <c:pt idx="667173">
                  <c:v>0</c:v>
                </c:pt>
                <c:pt idx="667174">
                  <c:v>0</c:v>
                </c:pt>
                <c:pt idx="667175">
                  <c:v>0</c:v>
                </c:pt>
                <c:pt idx="667176">
                  <c:v>0</c:v>
                </c:pt>
                <c:pt idx="667177">
                  <c:v>0</c:v>
                </c:pt>
                <c:pt idx="667178">
                  <c:v>0</c:v>
                </c:pt>
                <c:pt idx="667179">
                  <c:v>0</c:v>
                </c:pt>
                <c:pt idx="667180">
                  <c:v>0</c:v>
                </c:pt>
                <c:pt idx="667181">
                  <c:v>0</c:v>
                </c:pt>
                <c:pt idx="667182">
                  <c:v>0</c:v>
                </c:pt>
                <c:pt idx="667183">
                  <c:v>0</c:v>
                </c:pt>
                <c:pt idx="667184">
                  <c:v>0</c:v>
                </c:pt>
                <c:pt idx="667185">
                  <c:v>0</c:v>
                </c:pt>
                <c:pt idx="667186">
                  <c:v>0</c:v>
                </c:pt>
                <c:pt idx="667187">
                  <c:v>0</c:v>
                </c:pt>
                <c:pt idx="667188">
                  <c:v>0</c:v>
                </c:pt>
                <c:pt idx="667189">
                  <c:v>0</c:v>
                </c:pt>
                <c:pt idx="667190">
                  <c:v>0</c:v>
                </c:pt>
                <c:pt idx="667191">
                  <c:v>0</c:v>
                </c:pt>
                <c:pt idx="667192">
                  <c:v>0</c:v>
                </c:pt>
                <c:pt idx="667193">
                  <c:v>0</c:v>
                </c:pt>
                <c:pt idx="667194">
                  <c:v>0</c:v>
                </c:pt>
                <c:pt idx="667195">
                  <c:v>0</c:v>
                </c:pt>
                <c:pt idx="667196">
                  <c:v>0</c:v>
                </c:pt>
                <c:pt idx="667197">
                  <c:v>0</c:v>
                </c:pt>
                <c:pt idx="667198">
                  <c:v>0</c:v>
                </c:pt>
                <c:pt idx="667199">
                  <c:v>0</c:v>
                </c:pt>
                <c:pt idx="667200">
                  <c:v>0</c:v>
                </c:pt>
                <c:pt idx="667201">
                  <c:v>0</c:v>
                </c:pt>
                <c:pt idx="667202">
                  <c:v>0</c:v>
                </c:pt>
                <c:pt idx="667203">
                  <c:v>0</c:v>
                </c:pt>
                <c:pt idx="667204">
                  <c:v>0</c:v>
                </c:pt>
                <c:pt idx="667205">
                  <c:v>0</c:v>
                </c:pt>
                <c:pt idx="667206">
                  <c:v>0</c:v>
                </c:pt>
                <c:pt idx="667207">
                  <c:v>0</c:v>
                </c:pt>
                <c:pt idx="667208">
                  <c:v>0</c:v>
                </c:pt>
                <c:pt idx="667209">
                  <c:v>0</c:v>
                </c:pt>
                <c:pt idx="667210">
                  <c:v>0</c:v>
                </c:pt>
                <c:pt idx="667211">
                  <c:v>0</c:v>
                </c:pt>
                <c:pt idx="667212">
                  <c:v>0</c:v>
                </c:pt>
                <c:pt idx="667213">
                  <c:v>0</c:v>
                </c:pt>
                <c:pt idx="667214">
                  <c:v>0</c:v>
                </c:pt>
                <c:pt idx="667215">
                  <c:v>0</c:v>
                </c:pt>
                <c:pt idx="667216">
                  <c:v>0</c:v>
                </c:pt>
                <c:pt idx="667217">
                  <c:v>0</c:v>
                </c:pt>
                <c:pt idx="667218">
                  <c:v>0</c:v>
                </c:pt>
                <c:pt idx="667219">
                  <c:v>0</c:v>
                </c:pt>
                <c:pt idx="667220">
                  <c:v>0</c:v>
                </c:pt>
                <c:pt idx="667221">
                  <c:v>0</c:v>
                </c:pt>
                <c:pt idx="667222">
                  <c:v>0</c:v>
                </c:pt>
                <c:pt idx="667223">
                  <c:v>0</c:v>
                </c:pt>
                <c:pt idx="667224">
                  <c:v>0</c:v>
                </c:pt>
                <c:pt idx="667225">
                  <c:v>0</c:v>
                </c:pt>
                <c:pt idx="667226">
                  <c:v>0</c:v>
                </c:pt>
                <c:pt idx="667227">
                  <c:v>0</c:v>
                </c:pt>
                <c:pt idx="667228">
                  <c:v>0</c:v>
                </c:pt>
                <c:pt idx="667229">
                  <c:v>0</c:v>
                </c:pt>
                <c:pt idx="667230">
                  <c:v>0</c:v>
                </c:pt>
                <c:pt idx="667231">
                  <c:v>0</c:v>
                </c:pt>
                <c:pt idx="667232">
                  <c:v>0</c:v>
                </c:pt>
                <c:pt idx="667233">
                  <c:v>0</c:v>
                </c:pt>
                <c:pt idx="667234">
                  <c:v>0</c:v>
                </c:pt>
                <c:pt idx="667235">
                  <c:v>0</c:v>
                </c:pt>
                <c:pt idx="667236">
                  <c:v>0</c:v>
                </c:pt>
                <c:pt idx="667237">
                  <c:v>0</c:v>
                </c:pt>
                <c:pt idx="667238">
                  <c:v>0</c:v>
                </c:pt>
                <c:pt idx="667239">
                  <c:v>0</c:v>
                </c:pt>
                <c:pt idx="667240">
                  <c:v>0</c:v>
                </c:pt>
                <c:pt idx="667241">
                  <c:v>0</c:v>
                </c:pt>
                <c:pt idx="667242">
                  <c:v>0</c:v>
                </c:pt>
                <c:pt idx="667243">
                  <c:v>0</c:v>
                </c:pt>
                <c:pt idx="667244">
                  <c:v>0</c:v>
                </c:pt>
                <c:pt idx="667245">
                  <c:v>0</c:v>
                </c:pt>
                <c:pt idx="667246">
                  <c:v>0</c:v>
                </c:pt>
                <c:pt idx="667247">
                  <c:v>0</c:v>
                </c:pt>
                <c:pt idx="667248">
                  <c:v>0</c:v>
                </c:pt>
                <c:pt idx="667249">
                  <c:v>0</c:v>
                </c:pt>
                <c:pt idx="667250">
                  <c:v>0</c:v>
                </c:pt>
                <c:pt idx="667251">
                  <c:v>0</c:v>
                </c:pt>
                <c:pt idx="667252">
                  <c:v>0</c:v>
                </c:pt>
                <c:pt idx="667253">
                  <c:v>0</c:v>
                </c:pt>
                <c:pt idx="667254">
                  <c:v>0</c:v>
                </c:pt>
                <c:pt idx="667255">
                  <c:v>0</c:v>
                </c:pt>
                <c:pt idx="667256">
                  <c:v>0</c:v>
                </c:pt>
                <c:pt idx="667257">
                  <c:v>0</c:v>
                </c:pt>
                <c:pt idx="667258">
                  <c:v>0</c:v>
                </c:pt>
                <c:pt idx="667259">
                  <c:v>0</c:v>
                </c:pt>
                <c:pt idx="667260">
                  <c:v>0</c:v>
                </c:pt>
                <c:pt idx="667261">
                  <c:v>0</c:v>
                </c:pt>
                <c:pt idx="667262">
                  <c:v>0</c:v>
                </c:pt>
                <c:pt idx="667263">
                  <c:v>0</c:v>
                </c:pt>
                <c:pt idx="667264">
                  <c:v>0</c:v>
                </c:pt>
                <c:pt idx="667265">
                  <c:v>0</c:v>
                </c:pt>
                <c:pt idx="667266">
                  <c:v>0</c:v>
                </c:pt>
                <c:pt idx="667267">
                  <c:v>0</c:v>
                </c:pt>
                <c:pt idx="667268">
                  <c:v>0</c:v>
                </c:pt>
                <c:pt idx="667269">
                  <c:v>0</c:v>
                </c:pt>
                <c:pt idx="667270">
                  <c:v>0</c:v>
                </c:pt>
                <c:pt idx="667271">
                  <c:v>0</c:v>
                </c:pt>
                <c:pt idx="667272">
                  <c:v>0</c:v>
                </c:pt>
                <c:pt idx="667273">
                  <c:v>0</c:v>
                </c:pt>
                <c:pt idx="667274">
                  <c:v>0</c:v>
                </c:pt>
                <c:pt idx="667275">
                  <c:v>0</c:v>
                </c:pt>
                <c:pt idx="667276">
                  <c:v>0</c:v>
                </c:pt>
                <c:pt idx="667277">
                  <c:v>0</c:v>
                </c:pt>
                <c:pt idx="667278">
                  <c:v>0</c:v>
                </c:pt>
                <c:pt idx="667279">
                  <c:v>0</c:v>
                </c:pt>
                <c:pt idx="667280">
                  <c:v>0</c:v>
                </c:pt>
                <c:pt idx="667281">
                  <c:v>0</c:v>
                </c:pt>
                <c:pt idx="667282">
                  <c:v>0</c:v>
                </c:pt>
                <c:pt idx="667283">
                  <c:v>0</c:v>
                </c:pt>
                <c:pt idx="667284">
                  <c:v>0</c:v>
                </c:pt>
                <c:pt idx="667285">
                  <c:v>0</c:v>
                </c:pt>
                <c:pt idx="667286">
                  <c:v>0</c:v>
                </c:pt>
                <c:pt idx="667287">
                  <c:v>0</c:v>
                </c:pt>
                <c:pt idx="667288">
                  <c:v>0</c:v>
                </c:pt>
                <c:pt idx="667289">
                  <c:v>0</c:v>
                </c:pt>
                <c:pt idx="667290">
                  <c:v>0</c:v>
                </c:pt>
                <c:pt idx="667291">
                  <c:v>0</c:v>
                </c:pt>
                <c:pt idx="667292">
                  <c:v>0</c:v>
                </c:pt>
                <c:pt idx="667293">
                  <c:v>0</c:v>
                </c:pt>
                <c:pt idx="667294">
                  <c:v>0</c:v>
                </c:pt>
                <c:pt idx="667295">
                  <c:v>0</c:v>
                </c:pt>
                <c:pt idx="667296">
                  <c:v>0</c:v>
                </c:pt>
                <c:pt idx="667297">
                  <c:v>0</c:v>
                </c:pt>
                <c:pt idx="667298">
                  <c:v>0</c:v>
                </c:pt>
                <c:pt idx="667299">
                  <c:v>0</c:v>
                </c:pt>
                <c:pt idx="667300">
                  <c:v>0</c:v>
                </c:pt>
                <c:pt idx="667301">
                  <c:v>0</c:v>
                </c:pt>
                <c:pt idx="667302">
                  <c:v>0</c:v>
                </c:pt>
                <c:pt idx="667303">
                  <c:v>0</c:v>
                </c:pt>
                <c:pt idx="667304">
                  <c:v>0</c:v>
                </c:pt>
                <c:pt idx="667305">
                  <c:v>0</c:v>
                </c:pt>
                <c:pt idx="667306">
                  <c:v>0</c:v>
                </c:pt>
                <c:pt idx="667307">
                  <c:v>0</c:v>
                </c:pt>
                <c:pt idx="667308">
                  <c:v>0</c:v>
                </c:pt>
                <c:pt idx="667309">
                  <c:v>0</c:v>
                </c:pt>
                <c:pt idx="667310">
                  <c:v>0</c:v>
                </c:pt>
                <c:pt idx="667311">
                  <c:v>0</c:v>
                </c:pt>
                <c:pt idx="667312">
                  <c:v>0</c:v>
                </c:pt>
                <c:pt idx="667313">
                  <c:v>0</c:v>
                </c:pt>
                <c:pt idx="667314">
                  <c:v>0</c:v>
                </c:pt>
                <c:pt idx="667315">
                  <c:v>0</c:v>
                </c:pt>
                <c:pt idx="667316">
                  <c:v>0</c:v>
                </c:pt>
                <c:pt idx="667317">
                  <c:v>0</c:v>
                </c:pt>
                <c:pt idx="667318">
                  <c:v>0</c:v>
                </c:pt>
                <c:pt idx="667319">
                  <c:v>0</c:v>
                </c:pt>
                <c:pt idx="667320">
                  <c:v>0</c:v>
                </c:pt>
                <c:pt idx="667321">
                  <c:v>0</c:v>
                </c:pt>
                <c:pt idx="667322">
                  <c:v>0</c:v>
                </c:pt>
                <c:pt idx="667323">
                  <c:v>0</c:v>
                </c:pt>
                <c:pt idx="667324">
                  <c:v>0</c:v>
                </c:pt>
                <c:pt idx="667325">
                  <c:v>0</c:v>
                </c:pt>
                <c:pt idx="667326">
                  <c:v>0</c:v>
                </c:pt>
                <c:pt idx="667327">
                  <c:v>0</c:v>
                </c:pt>
                <c:pt idx="667328">
                  <c:v>0</c:v>
                </c:pt>
                <c:pt idx="667329">
                  <c:v>0</c:v>
                </c:pt>
                <c:pt idx="667330">
                  <c:v>0</c:v>
                </c:pt>
                <c:pt idx="667331">
                  <c:v>0</c:v>
                </c:pt>
                <c:pt idx="667332">
                  <c:v>0</c:v>
                </c:pt>
                <c:pt idx="667333">
                  <c:v>0</c:v>
                </c:pt>
                <c:pt idx="667334">
                  <c:v>0</c:v>
                </c:pt>
                <c:pt idx="667335">
                  <c:v>0</c:v>
                </c:pt>
                <c:pt idx="667336">
                  <c:v>0</c:v>
                </c:pt>
                <c:pt idx="667337">
                  <c:v>0</c:v>
                </c:pt>
                <c:pt idx="667338">
                  <c:v>0</c:v>
                </c:pt>
                <c:pt idx="667339">
                  <c:v>0</c:v>
                </c:pt>
                <c:pt idx="667340">
                  <c:v>0</c:v>
                </c:pt>
                <c:pt idx="667341">
                  <c:v>0</c:v>
                </c:pt>
                <c:pt idx="667342">
                  <c:v>0</c:v>
                </c:pt>
                <c:pt idx="667343">
                  <c:v>0</c:v>
                </c:pt>
                <c:pt idx="667344">
                  <c:v>0</c:v>
                </c:pt>
                <c:pt idx="667345">
                  <c:v>0</c:v>
                </c:pt>
                <c:pt idx="667346">
                  <c:v>0</c:v>
                </c:pt>
                <c:pt idx="667347">
                  <c:v>0</c:v>
                </c:pt>
                <c:pt idx="667348">
                  <c:v>0</c:v>
                </c:pt>
                <c:pt idx="667349">
                  <c:v>0</c:v>
                </c:pt>
                <c:pt idx="667350">
                  <c:v>0</c:v>
                </c:pt>
                <c:pt idx="667351">
                  <c:v>0</c:v>
                </c:pt>
                <c:pt idx="667352">
                  <c:v>0</c:v>
                </c:pt>
                <c:pt idx="667353">
                  <c:v>0</c:v>
                </c:pt>
                <c:pt idx="667354">
                  <c:v>0</c:v>
                </c:pt>
                <c:pt idx="667355">
                  <c:v>0</c:v>
                </c:pt>
                <c:pt idx="667356">
                  <c:v>0</c:v>
                </c:pt>
                <c:pt idx="667357">
                  <c:v>0</c:v>
                </c:pt>
                <c:pt idx="667358">
                  <c:v>0</c:v>
                </c:pt>
                <c:pt idx="667359">
                  <c:v>0</c:v>
                </c:pt>
                <c:pt idx="667360">
                  <c:v>0</c:v>
                </c:pt>
                <c:pt idx="667361">
                  <c:v>0</c:v>
                </c:pt>
                <c:pt idx="667362">
                  <c:v>0</c:v>
                </c:pt>
                <c:pt idx="667363">
                  <c:v>0</c:v>
                </c:pt>
                <c:pt idx="667364">
                  <c:v>0</c:v>
                </c:pt>
                <c:pt idx="667365">
                  <c:v>0</c:v>
                </c:pt>
                <c:pt idx="667366">
                  <c:v>0</c:v>
                </c:pt>
                <c:pt idx="667367">
                  <c:v>0</c:v>
                </c:pt>
                <c:pt idx="667368">
                  <c:v>0</c:v>
                </c:pt>
                <c:pt idx="667369">
                  <c:v>0</c:v>
                </c:pt>
                <c:pt idx="667370">
                  <c:v>0</c:v>
                </c:pt>
                <c:pt idx="667371">
                  <c:v>0</c:v>
                </c:pt>
                <c:pt idx="667372">
                  <c:v>0</c:v>
                </c:pt>
                <c:pt idx="667373">
                  <c:v>0</c:v>
                </c:pt>
                <c:pt idx="667374">
                  <c:v>0</c:v>
                </c:pt>
                <c:pt idx="667375">
                  <c:v>0</c:v>
                </c:pt>
                <c:pt idx="667376">
                  <c:v>0</c:v>
                </c:pt>
                <c:pt idx="667377">
                  <c:v>0</c:v>
                </c:pt>
                <c:pt idx="667378">
                  <c:v>0</c:v>
                </c:pt>
                <c:pt idx="667379">
                  <c:v>0</c:v>
                </c:pt>
                <c:pt idx="667380">
                  <c:v>0</c:v>
                </c:pt>
                <c:pt idx="667381">
                  <c:v>0</c:v>
                </c:pt>
                <c:pt idx="667382">
                  <c:v>0</c:v>
                </c:pt>
                <c:pt idx="667383">
                  <c:v>0</c:v>
                </c:pt>
                <c:pt idx="667384">
                  <c:v>0</c:v>
                </c:pt>
                <c:pt idx="667385">
                  <c:v>0</c:v>
                </c:pt>
                <c:pt idx="667386">
                  <c:v>0</c:v>
                </c:pt>
                <c:pt idx="667387">
                  <c:v>0</c:v>
                </c:pt>
                <c:pt idx="667388">
                  <c:v>0</c:v>
                </c:pt>
                <c:pt idx="667389">
                  <c:v>0</c:v>
                </c:pt>
                <c:pt idx="667390">
                  <c:v>0</c:v>
                </c:pt>
                <c:pt idx="667391">
                  <c:v>0</c:v>
                </c:pt>
                <c:pt idx="667392">
                  <c:v>0</c:v>
                </c:pt>
                <c:pt idx="667393">
                  <c:v>0</c:v>
                </c:pt>
                <c:pt idx="667394">
                  <c:v>0</c:v>
                </c:pt>
                <c:pt idx="667395">
                  <c:v>0</c:v>
                </c:pt>
                <c:pt idx="667396">
                  <c:v>0</c:v>
                </c:pt>
                <c:pt idx="667397">
                  <c:v>0</c:v>
                </c:pt>
                <c:pt idx="667398">
                  <c:v>0</c:v>
                </c:pt>
                <c:pt idx="667399">
                  <c:v>0</c:v>
                </c:pt>
                <c:pt idx="667400">
                  <c:v>0</c:v>
                </c:pt>
                <c:pt idx="667401">
                  <c:v>0</c:v>
                </c:pt>
                <c:pt idx="667402">
                  <c:v>0</c:v>
                </c:pt>
                <c:pt idx="667403">
                  <c:v>0</c:v>
                </c:pt>
                <c:pt idx="667404">
                  <c:v>0</c:v>
                </c:pt>
                <c:pt idx="667405">
                  <c:v>0</c:v>
                </c:pt>
                <c:pt idx="667406">
                  <c:v>0</c:v>
                </c:pt>
                <c:pt idx="667407">
                  <c:v>0</c:v>
                </c:pt>
                <c:pt idx="667408">
                  <c:v>0</c:v>
                </c:pt>
                <c:pt idx="667409">
                  <c:v>0</c:v>
                </c:pt>
                <c:pt idx="667410">
                  <c:v>0</c:v>
                </c:pt>
                <c:pt idx="667411">
                  <c:v>0</c:v>
                </c:pt>
                <c:pt idx="667412">
                  <c:v>0</c:v>
                </c:pt>
                <c:pt idx="667413">
                  <c:v>0</c:v>
                </c:pt>
                <c:pt idx="667414">
                  <c:v>0</c:v>
                </c:pt>
                <c:pt idx="667415">
                  <c:v>0</c:v>
                </c:pt>
                <c:pt idx="667416">
                  <c:v>0</c:v>
                </c:pt>
                <c:pt idx="667417">
                  <c:v>0</c:v>
                </c:pt>
                <c:pt idx="667418">
                  <c:v>0</c:v>
                </c:pt>
                <c:pt idx="667419">
                  <c:v>0</c:v>
                </c:pt>
                <c:pt idx="667420">
                  <c:v>0</c:v>
                </c:pt>
                <c:pt idx="667421">
                  <c:v>0</c:v>
                </c:pt>
                <c:pt idx="667422">
                  <c:v>0</c:v>
                </c:pt>
                <c:pt idx="667423">
                  <c:v>0</c:v>
                </c:pt>
                <c:pt idx="667424">
                  <c:v>0</c:v>
                </c:pt>
                <c:pt idx="667425">
                  <c:v>0</c:v>
                </c:pt>
                <c:pt idx="667426">
                  <c:v>0</c:v>
                </c:pt>
                <c:pt idx="667427">
                  <c:v>0</c:v>
                </c:pt>
                <c:pt idx="667428">
                  <c:v>0</c:v>
                </c:pt>
                <c:pt idx="667429">
                  <c:v>0</c:v>
                </c:pt>
                <c:pt idx="667430">
                  <c:v>0</c:v>
                </c:pt>
                <c:pt idx="667431">
                  <c:v>0</c:v>
                </c:pt>
                <c:pt idx="667432">
                  <c:v>0</c:v>
                </c:pt>
                <c:pt idx="667433">
                  <c:v>0</c:v>
                </c:pt>
                <c:pt idx="667434">
                  <c:v>0</c:v>
                </c:pt>
                <c:pt idx="667435">
                  <c:v>0</c:v>
                </c:pt>
                <c:pt idx="667436">
                  <c:v>0</c:v>
                </c:pt>
                <c:pt idx="667437">
                  <c:v>0</c:v>
                </c:pt>
                <c:pt idx="667438">
                  <c:v>0</c:v>
                </c:pt>
                <c:pt idx="667439">
                  <c:v>0</c:v>
                </c:pt>
                <c:pt idx="667440">
                  <c:v>0</c:v>
                </c:pt>
                <c:pt idx="667441">
                  <c:v>0</c:v>
                </c:pt>
                <c:pt idx="667442">
                  <c:v>0</c:v>
                </c:pt>
                <c:pt idx="667443">
                  <c:v>0</c:v>
                </c:pt>
                <c:pt idx="667444">
                  <c:v>0</c:v>
                </c:pt>
                <c:pt idx="667445">
                  <c:v>0</c:v>
                </c:pt>
                <c:pt idx="667446">
                  <c:v>0</c:v>
                </c:pt>
                <c:pt idx="667447">
                  <c:v>0</c:v>
                </c:pt>
                <c:pt idx="667448">
                  <c:v>0</c:v>
                </c:pt>
                <c:pt idx="667449">
                  <c:v>0</c:v>
                </c:pt>
                <c:pt idx="667450">
                  <c:v>0</c:v>
                </c:pt>
                <c:pt idx="667451">
                  <c:v>0</c:v>
                </c:pt>
                <c:pt idx="667452">
                  <c:v>0</c:v>
                </c:pt>
                <c:pt idx="667453">
                  <c:v>0</c:v>
                </c:pt>
                <c:pt idx="667454">
                  <c:v>0</c:v>
                </c:pt>
                <c:pt idx="667455">
                  <c:v>0</c:v>
                </c:pt>
                <c:pt idx="667456">
                  <c:v>0</c:v>
                </c:pt>
                <c:pt idx="667457">
                  <c:v>0</c:v>
                </c:pt>
                <c:pt idx="667458">
                  <c:v>0</c:v>
                </c:pt>
                <c:pt idx="667459">
                  <c:v>0</c:v>
                </c:pt>
                <c:pt idx="667460">
                  <c:v>0</c:v>
                </c:pt>
                <c:pt idx="667461">
                  <c:v>0</c:v>
                </c:pt>
                <c:pt idx="667462">
                  <c:v>0</c:v>
                </c:pt>
                <c:pt idx="667463">
                  <c:v>0</c:v>
                </c:pt>
                <c:pt idx="667464">
                  <c:v>0</c:v>
                </c:pt>
                <c:pt idx="667465">
                  <c:v>0</c:v>
                </c:pt>
                <c:pt idx="667466">
                  <c:v>0</c:v>
                </c:pt>
                <c:pt idx="667467">
                  <c:v>0</c:v>
                </c:pt>
                <c:pt idx="667468">
                  <c:v>0</c:v>
                </c:pt>
                <c:pt idx="667469">
                  <c:v>0</c:v>
                </c:pt>
                <c:pt idx="667470">
                  <c:v>0</c:v>
                </c:pt>
                <c:pt idx="667471">
                  <c:v>0</c:v>
                </c:pt>
                <c:pt idx="667472">
                  <c:v>0</c:v>
                </c:pt>
                <c:pt idx="667473">
                  <c:v>0</c:v>
                </c:pt>
                <c:pt idx="667474">
                  <c:v>0</c:v>
                </c:pt>
                <c:pt idx="667475">
                  <c:v>0</c:v>
                </c:pt>
                <c:pt idx="667476">
                  <c:v>0</c:v>
                </c:pt>
                <c:pt idx="667477">
                  <c:v>0</c:v>
                </c:pt>
                <c:pt idx="667478">
                  <c:v>0</c:v>
                </c:pt>
                <c:pt idx="667479">
                  <c:v>0</c:v>
                </c:pt>
                <c:pt idx="667480">
                  <c:v>0</c:v>
                </c:pt>
                <c:pt idx="667481">
                  <c:v>0</c:v>
                </c:pt>
                <c:pt idx="667482">
                  <c:v>0</c:v>
                </c:pt>
                <c:pt idx="667483">
                  <c:v>0</c:v>
                </c:pt>
                <c:pt idx="667484">
                  <c:v>0</c:v>
                </c:pt>
                <c:pt idx="667485">
                  <c:v>0</c:v>
                </c:pt>
                <c:pt idx="667486">
                  <c:v>0</c:v>
                </c:pt>
                <c:pt idx="667487">
                  <c:v>0</c:v>
                </c:pt>
                <c:pt idx="667488">
                  <c:v>0</c:v>
                </c:pt>
                <c:pt idx="667489">
                  <c:v>0</c:v>
                </c:pt>
                <c:pt idx="667490">
                  <c:v>0</c:v>
                </c:pt>
                <c:pt idx="667491">
                  <c:v>0</c:v>
                </c:pt>
                <c:pt idx="667492">
                  <c:v>0</c:v>
                </c:pt>
                <c:pt idx="667493">
                  <c:v>0</c:v>
                </c:pt>
                <c:pt idx="667494">
                  <c:v>0</c:v>
                </c:pt>
                <c:pt idx="667495">
                  <c:v>0</c:v>
                </c:pt>
                <c:pt idx="667496">
                  <c:v>0</c:v>
                </c:pt>
                <c:pt idx="667497">
                  <c:v>0</c:v>
                </c:pt>
                <c:pt idx="667498">
                  <c:v>0</c:v>
                </c:pt>
                <c:pt idx="667499">
                  <c:v>0</c:v>
                </c:pt>
                <c:pt idx="667500">
                  <c:v>0</c:v>
                </c:pt>
                <c:pt idx="667501">
                  <c:v>0</c:v>
                </c:pt>
                <c:pt idx="667502">
                  <c:v>0</c:v>
                </c:pt>
                <c:pt idx="667503">
                  <c:v>0</c:v>
                </c:pt>
                <c:pt idx="667504">
                  <c:v>0</c:v>
                </c:pt>
                <c:pt idx="667505">
                  <c:v>0</c:v>
                </c:pt>
                <c:pt idx="667506">
                  <c:v>0</c:v>
                </c:pt>
                <c:pt idx="667507">
                  <c:v>0</c:v>
                </c:pt>
                <c:pt idx="667508">
                  <c:v>0</c:v>
                </c:pt>
                <c:pt idx="667509">
                  <c:v>0</c:v>
                </c:pt>
                <c:pt idx="667510">
                  <c:v>0</c:v>
                </c:pt>
                <c:pt idx="667511">
                  <c:v>0</c:v>
                </c:pt>
                <c:pt idx="667512">
                  <c:v>0</c:v>
                </c:pt>
                <c:pt idx="667513">
                  <c:v>0</c:v>
                </c:pt>
                <c:pt idx="667514">
                  <c:v>0</c:v>
                </c:pt>
                <c:pt idx="667515">
                  <c:v>0</c:v>
                </c:pt>
                <c:pt idx="667516">
                  <c:v>0</c:v>
                </c:pt>
                <c:pt idx="667517">
                  <c:v>0</c:v>
                </c:pt>
                <c:pt idx="667518">
                  <c:v>0</c:v>
                </c:pt>
                <c:pt idx="667519">
                  <c:v>0</c:v>
                </c:pt>
                <c:pt idx="667520">
                  <c:v>0</c:v>
                </c:pt>
                <c:pt idx="667521">
                  <c:v>0</c:v>
                </c:pt>
                <c:pt idx="667522">
                  <c:v>0</c:v>
                </c:pt>
                <c:pt idx="667523">
                  <c:v>0</c:v>
                </c:pt>
                <c:pt idx="667524">
                  <c:v>0</c:v>
                </c:pt>
                <c:pt idx="667525">
                  <c:v>0</c:v>
                </c:pt>
                <c:pt idx="667526">
                  <c:v>0</c:v>
                </c:pt>
                <c:pt idx="667527">
                  <c:v>0</c:v>
                </c:pt>
                <c:pt idx="667528">
                  <c:v>0</c:v>
                </c:pt>
                <c:pt idx="667529">
                  <c:v>0</c:v>
                </c:pt>
                <c:pt idx="667530">
                  <c:v>0</c:v>
                </c:pt>
                <c:pt idx="667531">
                  <c:v>0</c:v>
                </c:pt>
                <c:pt idx="667532">
                  <c:v>0</c:v>
                </c:pt>
                <c:pt idx="667533">
                  <c:v>0</c:v>
                </c:pt>
                <c:pt idx="667534">
                  <c:v>0</c:v>
                </c:pt>
                <c:pt idx="667535">
                  <c:v>0</c:v>
                </c:pt>
                <c:pt idx="667536">
                  <c:v>0</c:v>
                </c:pt>
                <c:pt idx="667537">
                  <c:v>0</c:v>
                </c:pt>
                <c:pt idx="667538">
                  <c:v>0</c:v>
                </c:pt>
                <c:pt idx="667539">
                  <c:v>0</c:v>
                </c:pt>
                <c:pt idx="667540">
                  <c:v>0</c:v>
                </c:pt>
                <c:pt idx="667541">
                  <c:v>0</c:v>
                </c:pt>
                <c:pt idx="667542">
                  <c:v>0</c:v>
                </c:pt>
                <c:pt idx="667543">
                  <c:v>0</c:v>
                </c:pt>
                <c:pt idx="667544">
                  <c:v>0</c:v>
                </c:pt>
                <c:pt idx="667545">
                  <c:v>0</c:v>
                </c:pt>
                <c:pt idx="667546">
                  <c:v>0</c:v>
                </c:pt>
                <c:pt idx="667547">
                  <c:v>0</c:v>
                </c:pt>
                <c:pt idx="667548">
                  <c:v>0</c:v>
                </c:pt>
                <c:pt idx="667549">
                  <c:v>0</c:v>
                </c:pt>
                <c:pt idx="667550">
                  <c:v>0</c:v>
                </c:pt>
                <c:pt idx="667551">
                  <c:v>0</c:v>
                </c:pt>
                <c:pt idx="667552">
                  <c:v>0</c:v>
                </c:pt>
                <c:pt idx="667553">
                  <c:v>0</c:v>
                </c:pt>
                <c:pt idx="667554">
                  <c:v>0</c:v>
                </c:pt>
                <c:pt idx="667555">
                  <c:v>0</c:v>
                </c:pt>
                <c:pt idx="667556">
                  <c:v>0</c:v>
                </c:pt>
                <c:pt idx="667557">
                  <c:v>0</c:v>
                </c:pt>
                <c:pt idx="667558">
                  <c:v>0</c:v>
                </c:pt>
                <c:pt idx="667559">
                  <c:v>0</c:v>
                </c:pt>
                <c:pt idx="667560">
                  <c:v>0</c:v>
                </c:pt>
                <c:pt idx="667561">
                  <c:v>0</c:v>
                </c:pt>
                <c:pt idx="667562">
                  <c:v>0</c:v>
                </c:pt>
                <c:pt idx="667563">
                  <c:v>0</c:v>
                </c:pt>
                <c:pt idx="667564">
                  <c:v>0</c:v>
                </c:pt>
                <c:pt idx="667565">
                  <c:v>0</c:v>
                </c:pt>
                <c:pt idx="667566">
                  <c:v>0</c:v>
                </c:pt>
                <c:pt idx="667567">
                  <c:v>0</c:v>
                </c:pt>
                <c:pt idx="667568">
                  <c:v>0</c:v>
                </c:pt>
                <c:pt idx="667569">
                  <c:v>0</c:v>
                </c:pt>
                <c:pt idx="667570">
                  <c:v>0</c:v>
                </c:pt>
                <c:pt idx="667571">
                  <c:v>0</c:v>
                </c:pt>
                <c:pt idx="667572">
                  <c:v>0</c:v>
                </c:pt>
                <c:pt idx="667573">
                  <c:v>0</c:v>
                </c:pt>
                <c:pt idx="667574">
                  <c:v>0</c:v>
                </c:pt>
                <c:pt idx="667575">
                  <c:v>0</c:v>
                </c:pt>
                <c:pt idx="667576">
                  <c:v>0</c:v>
                </c:pt>
                <c:pt idx="667577">
                  <c:v>0</c:v>
                </c:pt>
                <c:pt idx="667578">
                  <c:v>0</c:v>
                </c:pt>
                <c:pt idx="667579">
                  <c:v>0</c:v>
                </c:pt>
                <c:pt idx="667580">
                  <c:v>0</c:v>
                </c:pt>
                <c:pt idx="667581">
                  <c:v>0</c:v>
                </c:pt>
                <c:pt idx="667582">
                  <c:v>0</c:v>
                </c:pt>
                <c:pt idx="667583">
                  <c:v>0</c:v>
                </c:pt>
                <c:pt idx="667584">
                  <c:v>0</c:v>
                </c:pt>
                <c:pt idx="667585">
                  <c:v>0</c:v>
                </c:pt>
                <c:pt idx="667586">
                  <c:v>0</c:v>
                </c:pt>
                <c:pt idx="667587">
                  <c:v>0</c:v>
                </c:pt>
                <c:pt idx="667588">
                  <c:v>0</c:v>
                </c:pt>
                <c:pt idx="667589">
                  <c:v>0</c:v>
                </c:pt>
                <c:pt idx="667590">
                  <c:v>0</c:v>
                </c:pt>
                <c:pt idx="667591">
                  <c:v>0</c:v>
                </c:pt>
                <c:pt idx="667592">
                  <c:v>0</c:v>
                </c:pt>
                <c:pt idx="667593">
                  <c:v>0</c:v>
                </c:pt>
                <c:pt idx="667594">
                  <c:v>0</c:v>
                </c:pt>
                <c:pt idx="667595">
                  <c:v>0</c:v>
                </c:pt>
                <c:pt idx="667596">
                  <c:v>0</c:v>
                </c:pt>
                <c:pt idx="667597">
                  <c:v>0</c:v>
                </c:pt>
                <c:pt idx="667598">
                  <c:v>0</c:v>
                </c:pt>
                <c:pt idx="667599">
                  <c:v>0</c:v>
                </c:pt>
                <c:pt idx="667600">
                  <c:v>0</c:v>
                </c:pt>
                <c:pt idx="667601">
                  <c:v>0</c:v>
                </c:pt>
                <c:pt idx="667602">
                  <c:v>0</c:v>
                </c:pt>
                <c:pt idx="667603">
                  <c:v>0</c:v>
                </c:pt>
                <c:pt idx="667604">
                  <c:v>0</c:v>
                </c:pt>
                <c:pt idx="667605">
                  <c:v>0</c:v>
                </c:pt>
                <c:pt idx="667606">
                  <c:v>0</c:v>
                </c:pt>
                <c:pt idx="667607">
                  <c:v>0</c:v>
                </c:pt>
                <c:pt idx="667608">
                  <c:v>0</c:v>
                </c:pt>
                <c:pt idx="667609">
                  <c:v>0</c:v>
                </c:pt>
                <c:pt idx="667610">
                  <c:v>0</c:v>
                </c:pt>
                <c:pt idx="667611">
                  <c:v>0</c:v>
                </c:pt>
                <c:pt idx="667612">
                  <c:v>0</c:v>
                </c:pt>
                <c:pt idx="667613">
                  <c:v>0</c:v>
                </c:pt>
                <c:pt idx="667614">
                  <c:v>0</c:v>
                </c:pt>
                <c:pt idx="667615">
                  <c:v>0</c:v>
                </c:pt>
                <c:pt idx="667616">
                  <c:v>0</c:v>
                </c:pt>
                <c:pt idx="667617">
                  <c:v>0</c:v>
                </c:pt>
                <c:pt idx="667618">
                  <c:v>0</c:v>
                </c:pt>
                <c:pt idx="667619">
                  <c:v>0</c:v>
                </c:pt>
                <c:pt idx="667620">
                  <c:v>0</c:v>
                </c:pt>
                <c:pt idx="667621">
                  <c:v>0</c:v>
                </c:pt>
                <c:pt idx="667622">
                  <c:v>0</c:v>
                </c:pt>
                <c:pt idx="667623">
                  <c:v>0</c:v>
                </c:pt>
                <c:pt idx="667624">
                  <c:v>0</c:v>
                </c:pt>
                <c:pt idx="667625">
                  <c:v>0</c:v>
                </c:pt>
                <c:pt idx="667626">
                  <c:v>0</c:v>
                </c:pt>
                <c:pt idx="667627">
                  <c:v>0</c:v>
                </c:pt>
                <c:pt idx="667628">
                  <c:v>0</c:v>
                </c:pt>
                <c:pt idx="667629">
                  <c:v>0</c:v>
                </c:pt>
                <c:pt idx="667630">
                  <c:v>0</c:v>
                </c:pt>
                <c:pt idx="667631">
                  <c:v>0</c:v>
                </c:pt>
                <c:pt idx="667632">
                  <c:v>0</c:v>
                </c:pt>
                <c:pt idx="667633">
                  <c:v>0</c:v>
                </c:pt>
                <c:pt idx="667634">
                  <c:v>0</c:v>
                </c:pt>
                <c:pt idx="667635">
                  <c:v>0</c:v>
                </c:pt>
                <c:pt idx="667636">
                  <c:v>0</c:v>
                </c:pt>
                <c:pt idx="667637">
                  <c:v>0</c:v>
                </c:pt>
                <c:pt idx="667638">
                  <c:v>0</c:v>
                </c:pt>
                <c:pt idx="667639">
                  <c:v>0</c:v>
                </c:pt>
                <c:pt idx="667640">
                  <c:v>0</c:v>
                </c:pt>
                <c:pt idx="667641">
                  <c:v>0</c:v>
                </c:pt>
                <c:pt idx="667642">
                  <c:v>0</c:v>
                </c:pt>
                <c:pt idx="667643">
                  <c:v>0</c:v>
                </c:pt>
                <c:pt idx="667644">
                  <c:v>0</c:v>
                </c:pt>
                <c:pt idx="667645">
                  <c:v>0</c:v>
                </c:pt>
                <c:pt idx="667646">
                  <c:v>0</c:v>
                </c:pt>
                <c:pt idx="667647">
                  <c:v>0</c:v>
                </c:pt>
                <c:pt idx="667648">
                  <c:v>0</c:v>
                </c:pt>
                <c:pt idx="667649">
                  <c:v>0</c:v>
                </c:pt>
                <c:pt idx="667650">
                  <c:v>0</c:v>
                </c:pt>
                <c:pt idx="667651">
                  <c:v>0</c:v>
                </c:pt>
                <c:pt idx="667652">
                  <c:v>0</c:v>
                </c:pt>
                <c:pt idx="667653">
                  <c:v>0</c:v>
                </c:pt>
                <c:pt idx="667654">
                  <c:v>0</c:v>
                </c:pt>
                <c:pt idx="667655">
                  <c:v>0</c:v>
                </c:pt>
                <c:pt idx="667656">
                  <c:v>0</c:v>
                </c:pt>
                <c:pt idx="667657">
                  <c:v>0</c:v>
                </c:pt>
                <c:pt idx="667658">
                  <c:v>0</c:v>
                </c:pt>
                <c:pt idx="667659">
                  <c:v>0</c:v>
                </c:pt>
                <c:pt idx="667660">
                  <c:v>0</c:v>
                </c:pt>
                <c:pt idx="667661">
                  <c:v>0</c:v>
                </c:pt>
                <c:pt idx="667662">
                  <c:v>0</c:v>
                </c:pt>
                <c:pt idx="667663">
                  <c:v>0</c:v>
                </c:pt>
                <c:pt idx="667664">
                  <c:v>0</c:v>
                </c:pt>
                <c:pt idx="667665">
                  <c:v>0</c:v>
                </c:pt>
                <c:pt idx="667666">
                  <c:v>0</c:v>
                </c:pt>
                <c:pt idx="667667">
                  <c:v>0</c:v>
                </c:pt>
                <c:pt idx="667668">
                  <c:v>0</c:v>
                </c:pt>
                <c:pt idx="667669">
                  <c:v>0</c:v>
                </c:pt>
                <c:pt idx="667670">
                  <c:v>0</c:v>
                </c:pt>
                <c:pt idx="667671">
                  <c:v>0</c:v>
                </c:pt>
                <c:pt idx="667672">
                  <c:v>0</c:v>
                </c:pt>
                <c:pt idx="667673">
                  <c:v>0</c:v>
                </c:pt>
                <c:pt idx="667674">
                  <c:v>0</c:v>
                </c:pt>
                <c:pt idx="667675">
                  <c:v>0</c:v>
                </c:pt>
                <c:pt idx="667676">
                  <c:v>0</c:v>
                </c:pt>
                <c:pt idx="667677">
                  <c:v>0</c:v>
                </c:pt>
                <c:pt idx="667678">
                  <c:v>0</c:v>
                </c:pt>
                <c:pt idx="667679">
                  <c:v>0</c:v>
                </c:pt>
                <c:pt idx="667680">
                  <c:v>0</c:v>
                </c:pt>
                <c:pt idx="667681">
                  <c:v>0</c:v>
                </c:pt>
                <c:pt idx="667682">
                  <c:v>0</c:v>
                </c:pt>
                <c:pt idx="667683">
                  <c:v>0</c:v>
                </c:pt>
                <c:pt idx="667684">
                  <c:v>0</c:v>
                </c:pt>
                <c:pt idx="667685">
                  <c:v>0</c:v>
                </c:pt>
                <c:pt idx="667686">
                  <c:v>0</c:v>
                </c:pt>
                <c:pt idx="667687">
                  <c:v>0</c:v>
                </c:pt>
                <c:pt idx="667688">
                  <c:v>0</c:v>
                </c:pt>
                <c:pt idx="667689">
                  <c:v>0</c:v>
                </c:pt>
                <c:pt idx="667690">
                  <c:v>0</c:v>
                </c:pt>
                <c:pt idx="667691">
                  <c:v>0</c:v>
                </c:pt>
                <c:pt idx="667692">
                  <c:v>0</c:v>
                </c:pt>
                <c:pt idx="667693">
                  <c:v>0</c:v>
                </c:pt>
                <c:pt idx="667694">
                  <c:v>0</c:v>
                </c:pt>
                <c:pt idx="667695">
                  <c:v>0</c:v>
                </c:pt>
                <c:pt idx="667696">
                  <c:v>0</c:v>
                </c:pt>
                <c:pt idx="667697">
                  <c:v>0</c:v>
                </c:pt>
                <c:pt idx="667698">
                  <c:v>0</c:v>
                </c:pt>
                <c:pt idx="667699">
                  <c:v>0</c:v>
                </c:pt>
                <c:pt idx="667700">
                  <c:v>0</c:v>
                </c:pt>
                <c:pt idx="667701">
                  <c:v>0</c:v>
                </c:pt>
                <c:pt idx="667702">
                  <c:v>0</c:v>
                </c:pt>
                <c:pt idx="667703">
                  <c:v>0</c:v>
                </c:pt>
                <c:pt idx="667704">
                  <c:v>0</c:v>
                </c:pt>
                <c:pt idx="667705">
                  <c:v>0</c:v>
                </c:pt>
                <c:pt idx="667706">
                  <c:v>0</c:v>
                </c:pt>
                <c:pt idx="667707">
                  <c:v>0</c:v>
                </c:pt>
                <c:pt idx="667708">
                  <c:v>0</c:v>
                </c:pt>
                <c:pt idx="667709">
                  <c:v>0</c:v>
                </c:pt>
                <c:pt idx="667710">
                  <c:v>0</c:v>
                </c:pt>
                <c:pt idx="667711">
                  <c:v>0</c:v>
                </c:pt>
                <c:pt idx="667712">
                  <c:v>0</c:v>
                </c:pt>
                <c:pt idx="667713">
                  <c:v>0</c:v>
                </c:pt>
                <c:pt idx="667714">
                  <c:v>0</c:v>
                </c:pt>
                <c:pt idx="667715">
                  <c:v>0</c:v>
                </c:pt>
                <c:pt idx="667716">
                  <c:v>0</c:v>
                </c:pt>
                <c:pt idx="667717">
                  <c:v>0</c:v>
                </c:pt>
                <c:pt idx="667718">
                  <c:v>0</c:v>
                </c:pt>
                <c:pt idx="667719">
                  <c:v>0</c:v>
                </c:pt>
                <c:pt idx="667720">
                  <c:v>0</c:v>
                </c:pt>
                <c:pt idx="667721">
                  <c:v>0</c:v>
                </c:pt>
                <c:pt idx="667722">
                  <c:v>0</c:v>
                </c:pt>
                <c:pt idx="667723">
                  <c:v>0</c:v>
                </c:pt>
                <c:pt idx="667724">
                  <c:v>0</c:v>
                </c:pt>
                <c:pt idx="667725">
                  <c:v>0</c:v>
                </c:pt>
                <c:pt idx="667726">
                  <c:v>0</c:v>
                </c:pt>
                <c:pt idx="667727">
                  <c:v>0</c:v>
                </c:pt>
                <c:pt idx="667728">
                  <c:v>0</c:v>
                </c:pt>
                <c:pt idx="667729">
                  <c:v>0</c:v>
                </c:pt>
                <c:pt idx="667730">
                  <c:v>0</c:v>
                </c:pt>
                <c:pt idx="667731">
                  <c:v>0</c:v>
                </c:pt>
                <c:pt idx="667732">
                  <c:v>0</c:v>
                </c:pt>
                <c:pt idx="667733">
                  <c:v>0</c:v>
                </c:pt>
                <c:pt idx="667734">
                  <c:v>0</c:v>
                </c:pt>
                <c:pt idx="667735">
                  <c:v>0</c:v>
                </c:pt>
                <c:pt idx="667736">
                  <c:v>0</c:v>
                </c:pt>
                <c:pt idx="667737">
                  <c:v>0</c:v>
                </c:pt>
                <c:pt idx="667738">
                  <c:v>0</c:v>
                </c:pt>
                <c:pt idx="667739">
                  <c:v>0</c:v>
                </c:pt>
                <c:pt idx="667740">
                  <c:v>0</c:v>
                </c:pt>
                <c:pt idx="667741">
                  <c:v>0</c:v>
                </c:pt>
                <c:pt idx="667742">
                  <c:v>0</c:v>
                </c:pt>
                <c:pt idx="667743">
                  <c:v>0</c:v>
                </c:pt>
                <c:pt idx="667744">
                  <c:v>0</c:v>
                </c:pt>
                <c:pt idx="667745">
                  <c:v>0</c:v>
                </c:pt>
                <c:pt idx="667746">
                  <c:v>0</c:v>
                </c:pt>
                <c:pt idx="667747">
                  <c:v>0</c:v>
                </c:pt>
                <c:pt idx="667748">
                  <c:v>0</c:v>
                </c:pt>
                <c:pt idx="667749">
                  <c:v>0</c:v>
                </c:pt>
                <c:pt idx="667750">
                  <c:v>0</c:v>
                </c:pt>
                <c:pt idx="667751">
                  <c:v>0</c:v>
                </c:pt>
                <c:pt idx="667752">
                  <c:v>0</c:v>
                </c:pt>
                <c:pt idx="667753">
                  <c:v>0</c:v>
                </c:pt>
                <c:pt idx="667754">
                  <c:v>0</c:v>
                </c:pt>
                <c:pt idx="667755">
                  <c:v>0</c:v>
                </c:pt>
                <c:pt idx="667756">
                  <c:v>0</c:v>
                </c:pt>
                <c:pt idx="667757">
                  <c:v>0</c:v>
                </c:pt>
                <c:pt idx="667758">
                  <c:v>0</c:v>
                </c:pt>
                <c:pt idx="667759">
                  <c:v>0</c:v>
                </c:pt>
                <c:pt idx="667760">
                  <c:v>0</c:v>
                </c:pt>
                <c:pt idx="667761">
                  <c:v>0</c:v>
                </c:pt>
                <c:pt idx="667762">
                  <c:v>0</c:v>
                </c:pt>
                <c:pt idx="667763">
                  <c:v>0</c:v>
                </c:pt>
                <c:pt idx="667764">
                  <c:v>0</c:v>
                </c:pt>
                <c:pt idx="667765">
                  <c:v>0</c:v>
                </c:pt>
                <c:pt idx="667766">
                  <c:v>0</c:v>
                </c:pt>
                <c:pt idx="667767">
                  <c:v>0</c:v>
                </c:pt>
                <c:pt idx="667768">
                  <c:v>0</c:v>
                </c:pt>
                <c:pt idx="667769">
                  <c:v>0</c:v>
                </c:pt>
                <c:pt idx="667770">
                  <c:v>0</c:v>
                </c:pt>
                <c:pt idx="667771">
                  <c:v>0</c:v>
                </c:pt>
                <c:pt idx="667772">
                  <c:v>0</c:v>
                </c:pt>
                <c:pt idx="667773">
                  <c:v>0</c:v>
                </c:pt>
                <c:pt idx="667774">
                  <c:v>0</c:v>
                </c:pt>
                <c:pt idx="667775">
                  <c:v>0</c:v>
                </c:pt>
                <c:pt idx="667776">
                  <c:v>0</c:v>
                </c:pt>
                <c:pt idx="667777">
                  <c:v>0</c:v>
                </c:pt>
                <c:pt idx="667778">
                  <c:v>0</c:v>
                </c:pt>
                <c:pt idx="667779">
                  <c:v>0</c:v>
                </c:pt>
                <c:pt idx="667780">
                  <c:v>0</c:v>
                </c:pt>
                <c:pt idx="667781">
                  <c:v>0</c:v>
                </c:pt>
                <c:pt idx="667782">
                  <c:v>0</c:v>
                </c:pt>
                <c:pt idx="667783">
                  <c:v>0</c:v>
                </c:pt>
                <c:pt idx="667784">
                  <c:v>0</c:v>
                </c:pt>
                <c:pt idx="667785">
                  <c:v>0</c:v>
                </c:pt>
                <c:pt idx="667786">
                  <c:v>0</c:v>
                </c:pt>
                <c:pt idx="667787">
                  <c:v>0</c:v>
                </c:pt>
                <c:pt idx="667788">
                  <c:v>0</c:v>
                </c:pt>
                <c:pt idx="667789">
                  <c:v>0</c:v>
                </c:pt>
                <c:pt idx="667790">
                  <c:v>0</c:v>
                </c:pt>
                <c:pt idx="667791">
                  <c:v>0</c:v>
                </c:pt>
                <c:pt idx="667792">
                  <c:v>0</c:v>
                </c:pt>
                <c:pt idx="667793">
                  <c:v>0</c:v>
                </c:pt>
                <c:pt idx="667794">
                  <c:v>0</c:v>
                </c:pt>
                <c:pt idx="667795">
                  <c:v>0</c:v>
                </c:pt>
                <c:pt idx="667796">
                  <c:v>0</c:v>
                </c:pt>
                <c:pt idx="667797">
                  <c:v>0</c:v>
                </c:pt>
                <c:pt idx="667798">
                  <c:v>0</c:v>
                </c:pt>
                <c:pt idx="667799">
                  <c:v>0</c:v>
                </c:pt>
                <c:pt idx="667800">
                  <c:v>0</c:v>
                </c:pt>
                <c:pt idx="667801">
                  <c:v>0</c:v>
                </c:pt>
                <c:pt idx="667802">
                  <c:v>0</c:v>
                </c:pt>
                <c:pt idx="667803">
                  <c:v>0</c:v>
                </c:pt>
                <c:pt idx="667804">
                  <c:v>0</c:v>
                </c:pt>
                <c:pt idx="667805">
                  <c:v>0</c:v>
                </c:pt>
                <c:pt idx="667806">
                  <c:v>0</c:v>
                </c:pt>
                <c:pt idx="667807">
                  <c:v>0</c:v>
                </c:pt>
                <c:pt idx="667808">
                  <c:v>0</c:v>
                </c:pt>
                <c:pt idx="667809">
                  <c:v>0</c:v>
                </c:pt>
                <c:pt idx="667810">
                  <c:v>0</c:v>
                </c:pt>
                <c:pt idx="667811">
                  <c:v>0</c:v>
                </c:pt>
                <c:pt idx="667812">
                  <c:v>0</c:v>
                </c:pt>
                <c:pt idx="667813">
                  <c:v>0</c:v>
                </c:pt>
                <c:pt idx="667814">
                  <c:v>0</c:v>
                </c:pt>
                <c:pt idx="667815">
                  <c:v>0</c:v>
                </c:pt>
                <c:pt idx="667816">
                  <c:v>0</c:v>
                </c:pt>
                <c:pt idx="667817">
                  <c:v>0</c:v>
                </c:pt>
                <c:pt idx="667818">
                  <c:v>0</c:v>
                </c:pt>
                <c:pt idx="667819">
                  <c:v>0</c:v>
                </c:pt>
                <c:pt idx="667820">
                  <c:v>0</c:v>
                </c:pt>
                <c:pt idx="667821">
                  <c:v>0</c:v>
                </c:pt>
                <c:pt idx="667822">
                  <c:v>0</c:v>
                </c:pt>
                <c:pt idx="667823">
                  <c:v>0</c:v>
                </c:pt>
                <c:pt idx="667824">
                  <c:v>0</c:v>
                </c:pt>
                <c:pt idx="667825">
                  <c:v>0</c:v>
                </c:pt>
                <c:pt idx="667826">
                  <c:v>0</c:v>
                </c:pt>
                <c:pt idx="667827">
                  <c:v>0</c:v>
                </c:pt>
                <c:pt idx="667828">
                  <c:v>0</c:v>
                </c:pt>
                <c:pt idx="667829">
                  <c:v>0</c:v>
                </c:pt>
                <c:pt idx="667830">
                  <c:v>0</c:v>
                </c:pt>
                <c:pt idx="667831">
                  <c:v>0</c:v>
                </c:pt>
                <c:pt idx="667832">
                  <c:v>0</c:v>
                </c:pt>
                <c:pt idx="667833">
                  <c:v>0</c:v>
                </c:pt>
                <c:pt idx="667834">
                  <c:v>0</c:v>
                </c:pt>
                <c:pt idx="667835">
                  <c:v>0</c:v>
                </c:pt>
                <c:pt idx="667836">
                  <c:v>0</c:v>
                </c:pt>
                <c:pt idx="667837">
                  <c:v>0</c:v>
                </c:pt>
                <c:pt idx="667838">
                  <c:v>0</c:v>
                </c:pt>
                <c:pt idx="667839">
                  <c:v>0</c:v>
                </c:pt>
                <c:pt idx="667840">
                  <c:v>0</c:v>
                </c:pt>
                <c:pt idx="667841">
                  <c:v>0</c:v>
                </c:pt>
                <c:pt idx="667842">
                  <c:v>0</c:v>
                </c:pt>
                <c:pt idx="667843">
                  <c:v>0</c:v>
                </c:pt>
                <c:pt idx="667844">
                  <c:v>0</c:v>
                </c:pt>
                <c:pt idx="667845">
                  <c:v>0</c:v>
                </c:pt>
                <c:pt idx="667846">
                  <c:v>0</c:v>
                </c:pt>
                <c:pt idx="667847">
                  <c:v>0</c:v>
                </c:pt>
                <c:pt idx="667848">
                  <c:v>0</c:v>
                </c:pt>
                <c:pt idx="667849">
                  <c:v>0</c:v>
                </c:pt>
                <c:pt idx="667850">
                  <c:v>0</c:v>
                </c:pt>
                <c:pt idx="667851">
                  <c:v>0</c:v>
                </c:pt>
                <c:pt idx="667852">
                  <c:v>0</c:v>
                </c:pt>
                <c:pt idx="667853">
                  <c:v>0</c:v>
                </c:pt>
                <c:pt idx="667854">
                  <c:v>0</c:v>
                </c:pt>
                <c:pt idx="667855">
                  <c:v>0</c:v>
                </c:pt>
                <c:pt idx="667856">
                  <c:v>0</c:v>
                </c:pt>
                <c:pt idx="667857">
                  <c:v>0</c:v>
                </c:pt>
                <c:pt idx="667858">
                  <c:v>0</c:v>
                </c:pt>
                <c:pt idx="667859">
                  <c:v>0</c:v>
                </c:pt>
                <c:pt idx="667860">
                  <c:v>0</c:v>
                </c:pt>
                <c:pt idx="667861">
                  <c:v>0</c:v>
                </c:pt>
                <c:pt idx="667862">
                  <c:v>0</c:v>
                </c:pt>
                <c:pt idx="667863">
                  <c:v>0</c:v>
                </c:pt>
                <c:pt idx="667864">
                  <c:v>0</c:v>
                </c:pt>
                <c:pt idx="667865">
                  <c:v>0</c:v>
                </c:pt>
                <c:pt idx="667866">
                  <c:v>0</c:v>
                </c:pt>
                <c:pt idx="667867">
                  <c:v>0</c:v>
                </c:pt>
                <c:pt idx="667868">
                  <c:v>0</c:v>
                </c:pt>
                <c:pt idx="667869">
                  <c:v>0</c:v>
                </c:pt>
                <c:pt idx="667870">
                  <c:v>0</c:v>
                </c:pt>
                <c:pt idx="667871">
                  <c:v>0</c:v>
                </c:pt>
                <c:pt idx="667872">
                  <c:v>0</c:v>
                </c:pt>
                <c:pt idx="667873">
                  <c:v>0</c:v>
                </c:pt>
                <c:pt idx="667874">
                  <c:v>0</c:v>
                </c:pt>
                <c:pt idx="667875">
                  <c:v>0</c:v>
                </c:pt>
                <c:pt idx="667876">
                  <c:v>0</c:v>
                </c:pt>
                <c:pt idx="667877">
                  <c:v>0</c:v>
                </c:pt>
                <c:pt idx="667878">
                  <c:v>0</c:v>
                </c:pt>
                <c:pt idx="667879">
                  <c:v>0</c:v>
                </c:pt>
                <c:pt idx="667880">
                  <c:v>0</c:v>
                </c:pt>
                <c:pt idx="667881">
                  <c:v>0</c:v>
                </c:pt>
                <c:pt idx="667882">
                  <c:v>0</c:v>
                </c:pt>
                <c:pt idx="667883">
                  <c:v>0</c:v>
                </c:pt>
                <c:pt idx="667884">
                  <c:v>0</c:v>
                </c:pt>
                <c:pt idx="667885">
                  <c:v>0</c:v>
                </c:pt>
                <c:pt idx="667886">
                  <c:v>0</c:v>
                </c:pt>
                <c:pt idx="667887">
                  <c:v>0</c:v>
                </c:pt>
                <c:pt idx="667888">
                  <c:v>0</c:v>
                </c:pt>
                <c:pt idx="667889">
                  <c:v>0</c:v>
                </c:pt>
                <c:pt idx="667890">
                  <c:v>0</c:v>
                </c:pt>
                <c:pt idx="667891">
                  <c:v>0</c:v>
                </c:pt>
                <c:pt idx="667892">
                  <c:v>0</c:v>
                </c:pt>
                <c:pt idx="667893">
                  <c:v>0</c:v>
                </c:pt>
                <c:pt idx="667894">
                  <c:v>0</c:v>
                </c:pt>
                <c:pt idx="667895">
                  <c:v>0</c:v>
                </c:pt>
                <c:pt idx="667896">
                  <c:v>0</c:v>
                </c:pt>
                <c:pt idx="667897">
                  <c:v>0</c:v>
                </c:pt>
                <c:pt idx="667898">
                  <c:v>0</c:v>
                </c:pt>
                <c:pt idx="667899">
                  <c:v>0</c:v>
                </c:pt>
                <c:pt idx="667900">
                  <c:v>0</c:v>
                </c:pt>
                <c:pt idx="667901">
                  <c:v>0</c:v>
                </c:pt>
                <c:pt idx="667902">
                  <c:v>0</c:v>
                </c:pt>
                <c:pt idx="667903">
                  <c:v>0</c:v>
                </c:pt>
                <c:pt idx="667904">
                  <c:v>0</c:v>
                </c:pt>
                <c:pt idx="667905">
                  <c:v>0</c:v>
                </c:pt>
                <c:pt idx="667906">
                  <c:v>0</c:v>
                </c:pt>
                <c:pt idx="667907">
                  <c:v>0</c:v>
                </c:pt>
                <c:pt idx="667908">
                  <c:v>0</c:v>
                </c:pt>
                <c:pt idx="667909">
                  <c:v>0</c:v>
                </c:pt>
                <c:pt idx="667910">
                  <c:v>0</c:v>
                </c:pt>
                <c:pt idx="667911">
                  <c:v>0</c:v>
                </c:pt>
                <c:pt idx="667912">
                  <c:v>0</c:v>
                </c:pt>
                <c:pt idx="667913">
                  <c:v>0</c:v>
                </c:pt>
                <c:pt idx="667914">
                  <c:v>0</c:v>
                </c:pt>
                <c:pt idx="667915">
                  <c:v>0</c:v>
                </c:pt>
                <c:pt idx="667916">
                  <c:v>0</c:v>
                </c:pt>
                <c:pt idx="667917">
                  <c:v>0</c:v>
                </c:pt>
                <c:pt idx="667918">
                  <c:v>0</c:v>
                </c:pt>
                <c:pt idx="667919">
                  <c:v>0</c:v>
                </c:pt>
                <c:pt idx="667920">
                  <c:v>0</c:v>
                </c:pt>
                <c:pt idx="667921">
                  <c:v>0</c:v>
                </c:pt>
                <c:pt idx="667922">
                  <c:v>0</c:v>
                </c:pt>
                <c:pt idx="667923">
                  <c:v>0</c:v>
                </c:pt>
                <c:pt idx="667924">
                  <c:v>0</c:v>
                </c:pt>
                <c:pt idx="667925">
                  <c:v>0</c:v>
                </c:pt>
                <c:pt idx="667926">
                  <c:v>0</c:v>
                </c:pt>
                <c:pt idx="667927">
                  <c:v>0</c:v>
                </c:pt>
                <c:pt idx="667928">
                  <c:v>0</c:v>
                </c:pt>
                <c:pt idx="667929">
                  <c:v>0</c:v>
                </c:pt>
                <c:pt idx="667930">
                  <c:v>0</c:v>
                </c:pt>
                <c:pt idx="667931">
                  <c:v>0</c:v>
                </c:pt>
                <c:pt idx="667932">
                  <c:v>0</c:v>
                </c:pt>
                <c:pt idx="667933">
                  <c:v>0</c:v>
                </c:pt>
                <c:pt idx="667934">
                  <c:v>0</c:v>
                </c:pt>
                <c:pt idx="667935">
                  <c:v>0</c:v>
                </c:pt>
                <c:pt idx="667936">
                  <c:v>0</c:v>
                </c:pt>
                <c:pt idx="667937">
                  <c:v>0</c:v>
                </c:pt>
                <c:pt idx="667938">
                  <c:v>0</c:v>
                </c:pt>
                <c:pt idx="667939">
                  <c:v>0</c:v>
                </c:pt>
                <c:pt idx="667940">
                  <c:v>0</c:v>
                </c:pt>
                <c:pt idx="667941">
                  <c:v>0</c:v>
                </c:pt>
                <c:pt idx="667942">
                  <c:v>0</c:v>
                </c:pt>
                <c:pt idx="667943">
                  <c:v>0</c:v>
                </c:pt>
                <c:pt idx="667944">
                  <c:v>0</c:v>
                </c:pt>
                <c:pt idx="667945">
                  <c:v>0</c:v>
                </c:pt>
                <c:pt idx="667946">
                  <c:v>0</c:v>
                </c:pt>
                <c:pt idx="667947">
                  <c:v>0</c:v>
                </c:pt>
                <c:pt idx="667948">
                  <c:v>0</c:v>
                </c:pt>
                <c:pt idx="667949">
                  <c:v>0</c:v>
                </c:pt>
                <c:pt idx="667950">
                  <c:v>0</c:v>
                </c:pt>
                <c:pt idx="667951">
                  <c:v>0</c:v>
                </c:pt>
                <c:pt idx="667952">
                  <c:v>0</c:v>
                </c:pt>
                <c:pt idx="667953">
                  <c:v>0</c:v>
                </c:pt>
                <c:pt idx="667954">
                  <c:v>0</c:v>
                </c:pt>
                <c:pt idx="667955">
                  <c:v>0</c:v>
                </c:pt>
                <c:pt idx="667956">
                  <c:v>0</c:v>
                </c:pt>
                <c:pt idx="667957">
                  <c:v>0</c:v>
                </c:pt>
                <c:pt idx="667958">
                  <c:v>0</c:v>
                </c:pt>
                <c:pt idx="667959">
                  <c:v>0</c:v>
                </c:pt>
                <c:pt idx="667960">
                  <c:v>0</c:v>
                </c:pt>
                <c:pt idx="667961">
                  <c:v>0</c:v>
                </c:pt>
                <c:pt idx="667962">
                  <c:v>0</c:v>
                </c:pt>
                <c:pt idx="667963">
                  <c:v>0</c:v>
                </c:pt>
                <c:pt idx="667964">
                  <c:v>0</c:v>
                </c:pt>
                <c:pt idx="667965">
                  <c:v>0</c:v>
                </c:pt>
                <c:pt idx="667966">
                  <c:v>0</c:v>
                </c:pt>
                <c:pt idx="667967">
                  <c:v>0</c:v>
                </c:pt>
                <c:pt idx="667968">
                  <c:v>0</c:v>
                </c:pt>
                <c:pt idx="667969">
                  <c:v>0</c:v>
                </c:pt>
                <c:pt idx="667970">
                  <c:v>0</c:v>
                </c:pt>
                <c:pt idx="667971">
                  <c:v>0</c:v>
                </c:pt>
                <c:pt idx="667972">
                  <c:v>0</c:v>
                </c:pt>
                <c:pt idx="667973">
                  <c:v>0</c:v>
                </c:pt>
                <c:pt idx="667974">
                  <c:v>0</c:v>
                </c:pt>
                <c:pt idx="667975">
                  <c:v>0</c:v>
                </c:pt>
                <c:pt idx="667976">
                  <c:v>0</c:v>
                </c:pt>
                <c:pt idx="667977">
                  <c:v>0</c:v>
                </c:pt>
                <c:pt idx="667978">
                  <c:v>0</c:v>
                </c:pt>
                <c:pt idx="667979">
                  <c:v>0</c:v>
                </c:pt>
                <c:pt idx="667980">
                  <c:v>0</c:v>
                </c:pt>
                <c:pt idx="667981">
                  <c:v>0</c:v>
                </c:pt>
                <c:pt idx="667982">
                  <c:v>0</c:v>
                </c:pt>
                <c:pt idx="667983">
                  <c:v>0</c:v>
                </c:pt>
                <c:pt idx="667984">
                  <c:v>0</c:v>
                </c:pt>
                <c:pt idx="667985">
                  <c:v>0</c:v>
                </c:pt>
                <c:pt idx="667986">
                  <c:v>0</c:v>
                </c:pt>
                <c:pt idx="667987">
                  <c:v>0</c:v>
                </c:pt>
                <c:pt idx="667988">
                  <c:v>0</c:v>
                </c:pt>
                <c:pt idx="667989">
                  <c:v>0</c:v>
                </c:pt>
                <c:pt idx="667990">
                  <c:v>0</c:v>
                </c:pt>
                <c:pt idx="667991">
                  <c:v>0</c:v>
                </c:pt>
                <c:pt idx="667992">
                  <c:v>0</c:v>
                </c:pt>
                <c:pt idx="667993">
                  <c:v>0</c:v>
                </c:pt>
                <c:pt idx="667994">
                  <c:v>0</c:v>
                </c:pt>
                <c:pt idx="667995">
                  <c:v>0</c:v>
                </c:pt>
                <c:pt idx="667996">
                  <c:v>0</c:v>
                </c:pt>
                <c:pt idx="667997">
                  <c:v>0</c:v>
                </c:pt>
                <c:pt idx="667998">
                  <c:v>0</c:v>
                </c:pt>
                <c:pt idx="667999">
                  <c:v>0</c:v>
                </c:pt>
                <c:pt idx="668000">
                  <c:v>0</c:v>
                </c:pt>
                <c:pt idx="668001">
                  <c:v>0</c:v>
                </c:pt>
                <c:pt idx="668002">
                  <c:v>0</c:v>
                </c:pt>
                <c:pt idx="668003">
                  <c:v>0</c:v>
                </c:pt>
                <c:pt idx="668004">
                  <c:v>0</c:v>
                </c:pt>
                <c:pt idx="668005">
                  <c:v>0</c:v>
                </c:pt>
                <c:pt idx="668006">
                  <c:v>0</c:v>
                </c:pt>
                <c:pt idx="668007">
                  <c:v>0</c:v>
                </c:pt>
                <c:pt idx="668008">
                  <c:v>0</c:v>
                </c:pt>
                <c:pt idx="668009">
                  <c:v>0</c:v>
                </c:pt>
                <c:pt idx="668010">
                  <c:v>0</c:v>
                </c:pt>
                <c:pt idx="668011">
                  <c:v>0</c:v>
                </c:pt>
                <c:pt idx="668012">
                  <c:v>0</c:v>
                </c:pt>
                <c:pt idx="668013">
                  <c:v>0</c:v>
                </c:pt>
                <c:pt idx="668014">
                  <c:v>0</c:v>
                </c:pt>
                <c:pt idx="668015">
                  <c:v>0</c:v>
                </c:pt>
                <c:pt idx="668016">
                  <c:v>0</c:v>
                </c:pt>
                <c:pt idx="668017">
                  <c:v>0</c:v>
                </c:pt>
                <c:pt idx="668018">
                  <c:v>0</c:v>
                </c:pt>
                <c:pt idx="668019">
                  <c:v>0</c:v>
                </c:pt>
                <c:pt idx="668020">
                  <c:v>0</c:v>
                </c:pt>
                <c:pt idx="668021">
                  <c:v>0</c:v>
                </c:pt>
                <c:pt idx="668022">
                  <c:v>0</c:v>
                </c:pt>
                <c:pt idx="668023">
                  <c:v>0</c:v>
                </c:pt>
                <c:pt idx="668024">
                  <c:v>0</c:v>
                </c:pt>
                <c:pt idx="668025">
                  <c:v>0</c:v>
                </c:pt>
                <c:pt idx="668026">
                  <c:v>0</c:v>
                </c:pt>
                <c:pt idx="668027">
                  <c:v>0</c:v>
                </c:pt>
                <c:pt idx="668028">
                  <c:v>0</c:v>
                </c:pt>
                <c:pt idx="668029">
                  <c:v>0</c:v>
                </c:pt>
                <c:pt idx="668030">
                  <c:v>0</c:v>
                </c:pt>
                <c:pt idx="668031">
                  <c:v>0</c:v>
                </c:pt>
                <c:pt idx="668032">
                  <c:v>0</c:v>
                </c:pt>
                <c:pt idx="668033">
                  <c:v>0</c:v>
                </c:pt>
                <c:pt idx="668034">
                  <c:v>0</c:v>
                </c:pt>
                <c:pt idx="668035">
                  <c:v>0</c:v>
                </c:pt>
                <c:pt idx="668036">
                  <c:v>0</c:v>
                </c:pt>
                <c:pt idx="668037">
                  <c:v>0</c:v>
                </c:pt>
                <c:pt idx="668038">
                  <c:v>0</c:v>
                </c:pt>
                <c:pt idx="668039">
                  <c:v>0</c:v>
                </c:pt>
                <c:pt idx="668040">
                  <c:v>0</c:v>
                </c:pt>
                <c:pt idx="668041">
                  <c:v>0</c:v>
                </c:pt>
                <c:pt idx="668042">
                  <c:v>0</c:v>
                </c:pt>
                <c:pt idx="668043">
                  <c:v>0</c:v>
                </c:pt>
                <c:pt idx="668044">
                  <c:v>0</c:v>
                </c:pt>
                <c:pt idx="668045">
                  <c:v>0</c:v>
                </c:pt>
                <c:pt idx="668046">
                  <c:v>0</c:v>
                </c:pt>
                <c:pt idx="668047">
                  <c:v>0</c:v>
                </c:pt>
                <c:pt idx="668048">
                  <c:v>0</c:v>
                </c:pt>
                <c:pt idx="668049">
                  <c:v>0</c:v>
                </c:pt>
                <c:pt idx="668050">
                  <c:v>0</c:v>
                </c:pt>
                <c:pt idx="668051">
                  <c:v>0</c:v>
                </c:pt>
                <c:pt idx="668052">
                  <c:v>0</c:v>
                </c:pt>
                <c:pt idx="668053">
                  <c:v>0</c:v>
                </c:pt>
                <c:pt idx="668054">
                  <c:v>0</c:v>
                </c:pt>
                <c:pt idx="668055">
                  <c:v>0</c:v>
                </c:pt>
                <c:pt idx="668056">
                  <c:v>0</c:v>
                </c:pt>
                <c:pt idx="668057">
                  <c:v>0</c:v>
                </c:pt>
                <c:pt idx="668058">
                  <c:v>0</c:v>
                </c:pt>
                <c:pt idx="668059">
                  <c:v>0</c:v>
                </c:pt>
                <c:pt idx="668060">
                  <c:v>0</c:v>
                </c:pt>
                <c:pt idx="668061">
                  <c:v>0</c:v>
                </c:pt>
                <c:pt idx="668062">
                  <c:v>0</c:v>
                </c:pt>
                <c:pt idx="668063">
                  <c:v>0</c:v>
                </c:pt>
                <c:pt idx="668064">
                  <c:v>0</c:v>
                </c:pt>
                <c:pt idx="668065">
                  <c:v>0</c:v>
                </c:pt>
                <c:pt idx="668066">
                  <c:v>0</c:v>
                </c:pt>
                <c:pt idx="668067">
                  <c:v>0</c:v>
                </c:pt>
                <c:pt idx="668068">
                  <c:v>0</c:v>
                </c:pt>
                <c:pt idx="668069">
                  <c:v>0</c:v>
                </c:pt>
                <c:pt idx="668070">
                  <c:v>0</c:v>
                </c:pt>
                <c:pt idx="668071">
                  <c:v>0</c:v>
                </c:pt>
                <c:pt idx="668072">
                  <c:v>0</c:v>
                </c:pt>
                <c:pt idx="668073">
                  <c:v>0</c:v>
                </c:pt>
                <c:pt idx="668074">
                  <c:v>0</c:v>
                </c:pt>
                <c:pt idx="668075">
                  <c:v>0</c:v>
                </c:pt>
                <c:pt idx="668076">
                  <c:v>0</c:v>
                </c:pt>
                <c:pt idx="668077">
                  <c:v>0</c:v>
                </c:pt>
                <c:pt idx="668078">
                  <c:v>0</c:v>
                </c:pt>
                <c:pt idx="668079">
                  <c:v>0</c:v>
                </c:pt>
                <c:pt idx="668080">
                  <c:v>0</c:v>
                </c:pt>
                <c:pt idx="668081">
                  <c:v>0</c:v>
                </c:pt>
                <c:pt idx="668082">
                  <c:v>0</c:v>
                </c:pt>
                <c:pt idx="668083">
                  <c:v>0</c:v>
                </c:pt>
                <c:pt idx="668084">
                  <c:v>0</c:v>
                </c:pt>
                <c:pt idx="668085">
                  <c:v>0</c:v>
                </c:pt>
                <c:pt idx="668086">
                  <c:v>0</c:v>
                </c:pt>
                <c:pt idx="668087">
                  <c:v>0</c:v>
                </c:pt>
                <c:pt idx="668088">
                  <c:v>0</c:v>
                </c:pt>
                <c:pt idx="668089">
                  <c:v>0</c:v>
                </c:pt>
                <c:pt idx="668090">
                  <c:v>0</c:v>
                </c:pt>
                <c:pt idx="668091">
                  <c:v>0</c:v>
                </c:pt>
                <c:pt idx="668092">
                  <c:v>0</c:v>
                </c:pt>
                <c:pt idx="668093">
                  <c:v>0</c:v>
                </c:pt>
                <c:pt idx="668094">
                  <c:v>0</c:v>
                </c:pt>
                <c:pt idx="668095">
                  <c:v>0</c:v>
                </c:pt>
                <c:pt idx="668096">
                  <c:v>0</c:v>
                </c:pt>
                <c:pt idx="668097">
                  <c:v>0</c:v>
                </c:pt>
                <c:pt idx="668098">
                  <c:v>0</c:v>
                </c:pt>
                <c:pt idx="668099">
                  <c:v>0</c:v>
                </c:pt>
                <c:pt idx="668100">
                  <c:v>0</c:v>
                </c:pt>
                <c:pt idx="668101">
                  <c:v>0</c:v>
                </c:pt>
                <c:pt idx="668102">
                  <c:v>0</c:v>
                </c:pt>
                <c:pt idx="668103">
                  <c:v>0</c:v>
                </c:pt>
                <c:pt idx="668104">
                  <c:v>0</c:v>
                </c:pt>
                <c:pt idx="668105">
                  <c:v>0</c:v>
                </c:pt>
                <c:pt idx="668106">
                  <c:v>0</c:v>
                </c:pt>
                <c:pt idx="668107">
                  <c:v>0</c:v>
                </c:pt>
                <c:pt idx="668108">
                  <c:v>0</c:v>
                </c:pt>
                <c:pt idx="668109">
                  <c:v>0</c:v>
                </c:pt>
                <c:pt idx="668110">
                  <c:v>0</c:v>
                </c:pt>
                <c:pt idx="668111">
                  <c:v>0</c:v>
                </c:pt>
                <c:pt idx="668112">
                  <c:v>0</c:v>
                </c:pt>
                <c:pt idx="668113">
                  <c:v>0</c:v>
                </c:pt>
                <c:pt idx="668114">
                  <c:v>0</c:v>
                </c:pt>
                <c:pt idx="668115">
                  <c:v>0</c:v>
                </c:pt>
                <c:pt idx="668116">
                  <c:v>0</c:v>
                </c:pt>
                <c:pt idx="668117">
                  <c:v>0</c:v>
                </c:pt>
                <c:pt idx="668118">
                  <c:v>0</c:v>
                </c:pt>
                <c:pt idx="668119">
                  <c:v>0</c:v>
                </c:pt>
                <c:pt idx="668120">
                  <c:v>0</c:v>
                </c:pt>
                <c:pt idx="668121">
                  <c:v>0</c:v>
                </c:pt>
                <c:pt idx="668122">
                  <c:v>0</c:v>
                </c:pt>
                <c:pt idx="668123">
                  <c:v>0</c:v>
                </c:pt>
                <c:pt idx="668124">
                  <c:v>0</c:v>
                </c:pt>
                <c:pt idx="668125">
                  <c:v>0</c:v>
                </c:pt>
                <c:pt idx="668126">
                  <c:v>0</c:v>
                </c:pt>
                <c:pt idx="668127">
                  <c:v>0</c:v>
                </c:pt>
                <c:pt idx="668128">
                  <c:v>0</c:v>
                </c:pt>
                <c:pt idx="668129">
                  <c:v>0</c:v>
                </c:pt>
                <c:pt idx="668130">
                  <c:v>0</c:v>
                </c:pt>
                <c:pt idx="668131">
                  <c:v>0</c:v>
                </c:pt>
                <c:pt idx="668132">
                  <c:v>0</c:v>
                </c:pt>
                <c:pt idx="668133">
                  <c:v>0</c:v>
                </c:pt>
                <c:pt idx="668134">
                  <c:v>0</c:v>
                </c:pt>
                <c:pt idx="668135">
                  <c:v>0</c:v>
                </c:pt>
                <c:pt idx="668136">
                  <c:v>0</c:v>
                </c:pt>
                <c:pt idx="668137">
                  <c:v>0</c:v>
                </c:pt>
                <c:pt idx="668138">
                  <c:v>0</c:v>
                </c:pt>
                <c:pt idx="668139">
                  <c:v>0</c:v>
                </c:pt>
                <c:pt idx="668140">
                  <c:v>0</c:v>
                </c:pt>
                <c:pt idx="668141">
                  <c:v>0</c:v>
                </c:pt>
                <c:pt idx="668142">
                  <c:v>0</c:v>
                </c:pt>
                <c:pt idx="668143">
                  <c:v>0</c:v>
                </c:pt>
                <c:pt idx="668144">
                  <c:v>0</c:v>
                </c:pt>
                <c:pt idx="668145">
                  <c:v>0</c:v>
                </c:pt>
                <c:pt idx="668146">
                  <c:v>0</c:v>
                </c:pt>
                <c:pt idx="668147">
                  <c:v>0</c:v>
                </c:pt>
                <c:pt idx="668148">
                  <c:v>0</c:v>
                </c:pt>
                <c:pt idx="668149">
                  <c:v>0</c:v>
                </c:pt>
                <c:pt idx="668150">
                  <c:v>0</c:v>
                </c:pt>
                <c:pt idx="668151">
                  <c:v>0</c:v>
                </c:pt>
                <c:pt idx="668152">
                  <c:v>0</c:v>
                </c:pt>
                <c:pt idx="668153">
                  <c:v>0</c:v>
                </c:pt>
                <c:pt idx="668154">
                  <c:v>0</c:v>
                </c:pt>
                <c:pt idx="668155">
                  <c:v>0</c:v>
                </c:pt>
                <c:pt idx="668156">
                  <c:v>0</c:v>
                </c:pt>
                <c:pt idx="668157">
                  <c:v>0</c:v>
                </c:pt>
                <c:pt idx="668158">
                  <c:v>0</c:v>
                </c:pt>
                <c:pt idx="668159">
                  <c:v>0</c:v>
                </c:pt>
                <c:pt idx="668160">
                  <c:v>0</c:v>
                </c:pt>
                <c:pt idx="668161">
                  <c:v>0</c:v>
                </c:pt>
                <c:pt idx="668162">
                  <c:v>0</c:v>
                </c:pt>
                <c:pt idx="668163">
                  <c:v>0</c:v>
                </c:pt>
                <c:pt idx="668164">
                  <c:v>0</c:v>
                </c:pt>
                <c:pt idx="668165">
                  <c:v>0</c:v>
                </c:pt>
                <c:pt idx="668166">
                  <c:v>0</c:v>
                </c:pt>
                <c:pt idx="668167">
                  <c:v>0</c:v>
                </c:pt>
                <c:pt idx="668168">
                  <c:v>0</c:v>
                </c:pt>
                <c:pt idx="668169">
                  <c:v>0</c:v>
                </c:pt>
                <c:pt idx="668170">
                  <c:v>0</c:v>
                </c:pt>
                <c:pt idx="668171">
                  <c:v>0</c:v>
                </c:pt>
                <c:pt idx="668172">
                  <c:v>0</c:v>
                </c:pt>
                <c:pt idx="668173">
                  <c:v>0</c:v>
                </c:pt>
                <c:pt idx="668174">
                  <c:v>0</c:v>
                </c:pt>
                <c:pt idx="668175">
                  <c:v>0</c:v>
                </c:pt>
                <c:pt idx="668176">
                  <c:v>0</c:v>
                </c:pt>
                <c:pt idx="668177">
                  <c:v>0</c:v>
                </c:pt>
                <c:pt idx="668178">
                  <c:v>0</c:v>
                </c:pt>
                <c:pt idx="668179">
                  <c:v>0</c:v>
                </c:pt>
                <c:pt idx="668180">
                  <c:v>0</c:v>
                </c:pt>
                <c:pt idx="668181">
                  <c:v>0</c:v>
                </c:pt>
                <c:pt idx="668182">
                  <c:v>0</c:v>
                </c:pt>
                <c:pt idx="668183">
                  <c:v>0</c:v>
                </c:pt>
                <c:pt idx="668184">
                  <c:v>0</c:v>
                </c:pt>
                <c:pt idx="668185">
                  <c:v>0</c:v>
                </c:pt>
                <c:pt idx="668186">
                  <c:v>0</c:v>
                </c:pt>
                <c:pt idx="668187">
                  <c:v>0</c:v>
                </c:pt>
                <c:pt idx="668188">
                  <c:v>0</c:v>
                </c:pt>
                <c:pt idx="668189">
                  <c:v>0</c:v>
                </c:pt>
                <c:pt idx="668190">
                  <c:v>0</c:v>
                </c:pt>
                <c:pt idx="668191">
                  <c:v>0</c:v>
                </c:pt>
                <c:pt idx="668192">
                  <c:v>0</c:v>
                </c:pt>
                <c:pt idx="668193">
                  <c:v>0</c:v>
                </c:pt>
                <c:pt idx="668194">
                  <c:v>0</c:v>
                </c:pt>
                <c:pt idx="668195">
                  <c:v>0</c:v>
                </c:pt>
                <c:pt idx="668196">
                  <c:v>0</c:v>
                </c:pt>
                <c:pt idx="668197">
                  <c:v>0</c:v>
                </c:pt>
                <c:pt idx="668198">
                  <c:v>0</c:v>
                </c:pt>
                <c:pt idx="668199">
                  <c:v>0</c:v>
                </c:pt>
                <c:pt idx="668200">
                  <c:v>0</c:v>
                </c:pt>
                <c:pt idx="668201">
                  <c:v>0</c:v>
                </c:pt>
                <c:pt idx="668202">
                  <c:v>0</c:v>
                </c:pt>
                <c:pt idx="668203">
                  <c:v>0</c:v>
                </c:pt>
                <c:pt idx="668204">
                  <c:v>0</c:v>
                </c:pt>
                <c:pt idx="668205">
                  <c:v>0</c:v>
                </c:pt>
                <c:pt idx="668206">
                  <c:v>0</c:v>
                </c:pt>
                <c:pt idx="668207">
                  <c:v>0</c:v>
                </c:pt>
                <c:pt idx="668208">
                  <c:v>0</c:v>
                </c:pt>
                <c:pt idx="668209">
                  <c:v>0</c:v>
                </c:pt>
                <c:pt idx="668210">
                  <c:v>0</c:v>
                </c:pt>
                <c:pt idx="668211">
                  <c:v>0</c:v>
                </c:pt>
                <c:pt idx="668212">
                  <c:v>0</c:v>
                </c:pt>
                <c:pt idx="668213">
                  <c:v>0</c:v>
                </c:pt>
                <c:pt idx="668214">
                  <c:v>0</c:v>
                </c:pt>
                <c:pt idx="668215">
                  <c:v>0</c:v>
                </c:pt>
                <c:pt idx="668216">
                  <c:v>0</c:v>
                </c:pt>
                <c:pt idx="668217">
                  <c:v>0</c:v>
                </c:pt>
                <c:pt idx="668218">
                  <c:v>0</c:v>
                </c:pt>
                <c:pt idx="668219">
                  <c:v>0</c:v>
                </c:pt>
                <c:pt idx="668220">
                  <c:v>0</c:v>
                </c:pt>
                <c:pt idx="668221">
                  <c:v>0</c:v>
                </c:pt>
                <c:pt idx="668222">
                  <c:v>0</c:v>
                </c:pt>
                <c:pt idx="668223">
                  <c:v>0</c:v>
                </c:pt>
                <c:pt idx="668224">
                  <c:v>0</c:v>
                </c:pt>
                <c:pt idx="668225">
                  <c:v>0</c:v>
                </c:pt>
                <c:pt idx="668226">
                  <c:v>0</c:v>
                </c:pt>
                <c:pt idx="668227">
                  <c:v>0</c:v>
                </c:pt>
                <c:pt idx="668228">
                  <c:v>0</c:v>
                </c:pt>
                <c:pt idx="668229">
                  <c:v>0</c:v>
                </c:pt>
                <c:pt idx="668230">
                  <c:v>0</c:v>
                </c:pt>
                <c:pt idx="668231">
                  <c:v>0</c:v>
                </c:pt>
                <c:pt idx="668232">
                  <c:v>0</c:v>
                </c:pt>
                <c:pt idx="668233">
                  <c:v>0</c:v>
                </c:pt>
                <c:pt idx="668234">
                  <c:v>0</c:v>
                </c:pt>
                <c:pt idx="668235">
                  <c:v>0</c:v>
                </c:pt>
                <c:pt idx="668236">
                  <c:v>0</c:v>
                </c:pt>
                <c:pt idx="668237">
                  <c:v>0</c:v>
                </c:pt>
                <c:pt idx="668238">
                  <c:v>0</c:v>
                </c:pt>
                <c:pt idx="668239">
                  <c:v>0</c:v>
                </c:pt>
                <c:pt idx="668240">
                  <c:v>0</c:v>
                </c:pt>
                <c:pt idx="668241">
                  <c:v>0</c:v>
                </c:pt>
                <c:pt idx="668242">
                  <c:v>0</c:v>
                </c:pt>
                <c:pt idx="668243">
                  <c:v>0</c:v>
                </c:pt>
                <c:pt idx="668244">
                  <c:v>0</c:v>
                </c:pt>
                <c:pt idx="668245">
                  <c:v>0</c:v>
                </c:pt>
                <c:pt idx="668246">
                  <c:v>0</c:v>
                </c:pt>
                <c:pt idx="668247">
                  <c:v>0</c:v>
                </c:pt>
                <c:pt idx="668248">
                  <c:v>0</c:v>
                </c:pt>
                <c:pt idx="668249">
                  <c:v>0</c:v>
                </c:pt>
                <c:pt idx="668250">
                  <c:v>0</c:v>
                </c:pt>
                <c:pt idx="668251">
                  <c:v>0</c:v>
                </c:pt>
                <c:pt idx="668252">
                  <c:v>0</c:v>
                </c:pt>
                <c:pt idx="668253">
                  <c:v>0</c:v>
                </c:pt>
                <c:pt idx="668254">
                  <c:v>0</c:v>
                </c:pt>
                <c:pt idx="668255">
                  <c:v>0</c:v>
                </c:pt>
                <c:pt idx="668256">
                  <c:v>0</c:v>
                </c:pt>
                <c:pt idx="668257">
                  <c:v>0</c:v>
                </c:pt>
                <c:pt idx="668258">
                  <c:v>0</c:v>
                </c:pt>
                <c:pt idx="668259">
                  <c:v>0</c:v>
                </c:pt>
                <c:pt idx="668260">
                  <c:v>0</c:v>
                </c:pt>
                <c:pt idx="668261">
                  <c:v>0</c:v>
                </c:pt>
                <c:pt idx="668262">
                  <c:v>0</c:v>
                </c:pt>
                <c:pt idx="668263">
                  <c:v>0</c:v>
                </c:pt>
                <c:pt idx="668264">
                  <c:v>0</c:v>
                </c:pt>
                <c:pt idx="668265">
                  <c:v>0</c:v>
                </c:pt>
                <c:pt idx="668266">
                  <c:v>0</c:v>
                </c:pt>
                <c:pt idx="668267">
                  <c:v>0</c:v>
                </c:pt>
                <c:pt idx="668268">
                  <c:v>0</c:v>
                </c:pt>
                <c:pt idx="668269">
                  <c:v>0</c:v>
                </c:pt>
                <c:pt idx="668270">
                  <c:v>0</c:v>
                </c:pt>
                <c:pt idx="668271">
                  <c:v>0</c:v>
                </c:pt>
                <c:pt idx="668272">
                  <c:v>0</c:v>
                </c:pt>
                <c:pt idx="668273">
                  <c:v>0</c:v>
                </c:pt>
                <c:pt idx="668274">
                  <c:v>0</c:v>
                </c:pt>
                <c:pt idx="668275">
                  <c:v>0</c:v>
                </c:pt>
                <c:pt idx="668276">
                  <c:v>0</c:v>
                </c:pt>
                <c:pt idx="668277">
                  <c:v>0</c:v>
                </c:pt>
                <c:pt idx="668278">
                  <c:v>0</c:v>
                </c:pt>
                <c:pt idx="668279">
                  <c:v>0</c:v>
                </c:pt>
                <c:pt idx="668280">
                  <c:v>0</c:v>
                </c:pt>
                <c:pt idx="668281">
                  <c:v>0</c:v>
                </c:pt>
                <c:pt idx="668282">
                  <c:v>0</c:v>
                </c:pt>
                <c:pt idx="668283">
                  <c:v>0</c:v>
                </c:pt>
                <c:pt idx="668284">
                  <c:v>0</c:v>
                </c:pt>
                <c:pt idx="668285">
                  <c:v>0</c:v>
                </c:pt>
                <c:pt idx="668286">
                  <c:v>0</c:v>
                </c:pt>
                <c:pt idx="668287">
                  <c:v>0</c:v>
                </c:pt>
                <c:pt idx="668288">
                  <c:v>0</c:v>
                </c:pt>
                <c:pt idx="668289">
                  <c:v>0</c:v>
                </c:pt>
                <c:pt idx="668290">
                  <c:v>0</c:v>
                </c:pt>
                <c:pt idx="668291">
                  <c:v>0</c:v>
                </c:pt>
                <c:pt idx="668292">
                  <c:v>0</c:v>
                </c:pt>
                <c:pt idx="668293">
                  <c:v>0</c:v>
                </c:pt>
                <c:pt idx="668294">
                  <c:v>0</c:v>
                </c:pt>
                <c:pt idx="668295">
                  <c:v>0</c:v>
                </c:pt>
                <c:pt idx="668296">
                  <c:v>0</c:v>
                </c:pt>
                <c:pt idx="668297">
                  <c:v>0</c:v>
                </c:pt>
                <c:pt idx="668298">
                  <c:v>0</c:v>
                </c:pt>
                <c:pt idx="668299">
                  <c:v>0</c:v>
                </c:pt>
                <c:pt idx="668300">
                  <c:v>0</c:v>
                </c:pt>
                <c:pt idx="668301">
                  <c:v>0</c:v>
                </c:pt>
                <c:pt idx="668302">
                  <c:v>0</c:v>
                </c:pt>
                <c:pt idx="668303">
                  <c:v>0</c:v>
                </c:pt>
                <c:pt idx="668304">
                  <c:v>0</c:v>
                </c:pt>
                <c:pt idx="668305">
                  <c:v>0</c:v>
                </c:pt>
                <c:pt idx="668306">
                  <c:v>0</c:v>
                </c:pt>
                <c:pt idx="668307">
                  <c:v>0</c:v>
                </c:pt>
                <c:pt idx="668308">
                  <c:v>0</c:v>
                </c:pt>
                <c:pt idx="668309">
                  <c:v>0</c:v>
                </c:pt>
                <c:pt idx="668310">
                  <c:v>0</c:v>
                </c:pt>
                <c:pt idx="668311">
                  <c:v>0</c:v>
                </c:pt>
                <c:pt idx="668312">
                  <c:v>0</c:v>
                </c:pt>
                <c:pt idx="668313">
                  <c:v>0</c:v>
                </c:pt>
                <c:pt idx="668314">
                  <c:v>0</c:v>
                </c:pt>
                <c:pt idx="668315">
                  <c:v>0</c:v>
                </c:pt>
                <c:pt idx="668316">
                  <c:v>0</c:v>
                </c:pt>
                <c:pt idx="668317">
                  <c:v>0</c:v>
                </c:pt>
                <c:pt idx="668318">
                  <c:v>0</c:v>
                </c:pt>
                <c:pt idx="668319">
                  <c:v>0</c:v>
                </c:pt>
                <c:pt idx="668320">
                  <c:v>0</c:v>
                </c:pt>
                <c:pt idx="668321">
                  <c:v>0</c:v>
                </c:pt>
                <c:pt idx="668322">
                  <c:v>0</c:v>
                </c:pt>
                <c:pt idx="668323">
                  <c:v>0</c:v>
                </c:pt>
                <c:pt idx="668324">
                  <c:v>0</c:v>
                </c:pt>
                <c:pt idx="668325">
                  <c:v>0</c:v>
                </c:pt>
                <c:pt idx="668326">
                  <c:v>0</c:v>
                </c:pt>
                <c:pt idx="668327">
                  <c:v>0</c:v>
                </c:pt>
                <c:pt idx="668328">
                  <c:v>0</c:v>
                </c:pt>
                <c:pt idx="668329">
                  <c:v>0</c:v>
                </c:pt>
                <c:pt idx="668330">
                  <c:v>0</c:v>
                </c:pt>
                <c:pt idx="668331">
                  <c:v>0</c:v>
                </c:pt>
                <c:pt idx="668332">
                  <c:v>0</c:v>
                </c:pt>
                <c:pt idx="668333">
                  <c:v>0</c:v>
                </c:pt>
                <c:pt idx="668334">
                  <c:v>0</c:v>
                </c:pt>
                <c:pt idx="668335">
                  <c:v>0</c:v>
                </c:pt>
                <c:pt idx="668336">
                  <c:v>0</c:v>
                </c:pt>
                <c:pt idx="668337">
                  <c:v>0</c:v>
                </c:pt>
                <c:pt idx="668338">
                  <c:v>0</c:v>
                </c:pt>
                <c:pt idx="668339">
                  <c:v>0</c:v>
                </c:pt>
                <c:pt idx="668340">
                  <c:v>0</c:v>
                </c:pt>
                <c:pt idx="668341">
                  <c:v>0</c:v>
                </c:pt>
                <c:pt idx="668342">
                  <c:v>0</c:v>
                </c:pt>
                <c:pt idx="668343">
                  <c:v>0</c:v>
                </c:pt>
                <c:pt idx="668344">
                  <c:v>0</c:v>
                </c:pt>
                <c:pt idx="668345">
                  <c:v>0</c:v>
                </c:pt>
                <c:pt idx="668346">
                  <c:v>0</c:v>
                </c:pt>
                <c:pt idx="668347">
                  <c:v>0</c:v>
                </c:pt>
                <c:pt idx="668348">
                  <c:v>0</c:v>
                </c:pt>
                <c:pt idx="668349">
                  <c:v>0</c:v>
                </c:pt>
                <c:pt idx="668350">
                  <c:v>0</c:v>
                </c:pt>
                <c:pt idx="668351">
                  <c:v>0</c:v>
                </c:pt>
                <c:pt idx="668352">
                  <c:v>0</c:v>
                </c:pt>
                <c:pt idx="668353">
                  <c:v>0</c:v>
                </c:pt>
                <c:pt idx="668354">
                  <c:v>0</c:v>
                </c:pt>
                <c:pt idx="668355">
                  <c:v>0</c:v>
                </c:pt>
                <c:pt idx="668356">
                  <c:v>0</c:v>
                </c:pt>
                <c:pt idx="668357">
                  <c:v>0</c:v>
                </c:pt>
                <c:pt idx="668358">
                  <c:v>0</c:v>
                </c:pt>
                <c:pt idx="668359">
                  <c:v>0</c:v>
                </c:pt>
                <c:pt idx="668360">
                  <c:v>0</c:v>
                </c:pt>
                <c:pt idx="668361">
                  <c:v>0</c:v>
                </c:pt>
                <c:pt idx="668362">
                  <c:v>0</c:v>
                </c:pt>
                <c:pt idx="668363">
                  <c:v>0</c:v>
                </c:pt>
                <c:pt idx="668364">
                  <c:v>0</c:v>
                </c:pt>
                <c:pt idx="668365">
                  <c:v>0</c:v>
                </c:pt>
                <c:pt idx="668366">
                  <c:v>0</c:v>
                </c:pt>
                <c:pt idx="668367">
                  <c:v>0</c:v>
                </c:pt>
                <c:pt idx="668368">
                  <c:v>0</c:v>
                </c:pt>
                <c:pt idx="668369">
                  <c:v>0</c:v>
                </c:pt>
                <c:pt idx="668370">
                  <c:v>0</c:v>
                </c:pt>
                <c:pt idx="668371">
                  <c:v>0</c:v>
                </c:pt>
                <c:pt idx="668372">
                  <c:v>0</c:v>
                </c:pt>
                <c:pt idx="668373">
                  <c:v>0</c:v>
                </c:pt>
                <c:pt idx="668374">
                  <c:v>0</c:v>
                </c:pt>
                <c:pt idx="668375">
                  <c:v>0</c:v>
                </c:pt>
                <c:pt idx="668376">
                  <c:v>0</c:v>
                </c:pt>
                <c:pt idx="668377">
                  <c:v>0</c:v>
                </c:pt>
                <c:pt idx="668378">
                  <c:v>0</c:v>
                </c:pt>
                <c:pt idx="668379">
                  <c:v>0</c:v>
                </c:pt>
                <c:pt idx="668380">
                  <c:v>0</c:v>
                </c:pt>
                <c:pt idx="668381">
                  <c:v>0</c:v>
                </c:pt>
                <c:pt idx="668382">
                  <c:v>0</c:v>
                </c:pt>
                <c:pt idx="668383">
                  <c:v>0</c:v>
                </c:pt>
                <c:pt idx="668384">
                  <c:v>0</c:v>
                </c:pt>
                <c:pt idx="668385">
                  <c:v>0</c:v>
                </c:pt>
                <c:pt idx="668386">
                  <c:v>0</c:v>
                </c:pt>
                <c:pt idx="668387">
                  <c:v>0</c:v>
                </c:pt>
                <c:pt idx="668388">
                  <c:v>0</c:v>
                </c:pt>
                <c:pt idx="668389">
                  <c:v>0</c:v>
                </c:pt>
                <c:pt idx="668390">
                  <c:v>0</c:v>
                </c:pt>
                <c:pt idx="668391">
                  <c:v>0</c:v>
                </c:pt>
                <c:pt idx="668392">
                  <c:v>0</c:v>
                </c:pt>
                <c:pt idx="668393">
                  <c:v>0</c:v>
                </c:pt>
                <c:pt idx="668394">
                  <c:v>0</c:v>
                </c:pt>
                <c:pt idx="668395">
                  <c:v>0</c:v>
                </c:pt>
                <c:pt idx="668396">
                  <c:v>0</c:v>
                </c:pt>
                <c:pt idx="668397">
                  <c:v>0</c:v>
                </c:pt>
                <c:pt idx="668398">
                  <c:v>0</c:v>
                </c:pt>
                <c:pt idx="668399">
                  <c:v>0</c:v>
                </c:pt>
                <c:pt idx="668400">
                  <c:v>0</c:v>
                </c:pt>
                <c:pt idx="668401">
                  <c:v>0</c:v>
                </c:pt>
                <c:pt idx="668402">
                  <c:v>0</c:v>
                </c:pt>
                <c:pt idx="668403">
                  <c:v>0</c:v>
                </c:pt>
                <c:pt idx="668404">
                  <c:v>0</c:v>
                </c:pt>
                <c:pt idx="668405">
                  <c:v>0</c:v>
                </c:pt>
                <c:pt idx="668406">
                  <c:v>0</c:v>
                </c:pt>
                <c:pt idx="668407">
                  <c:v>0</c:v>
                </c:pt>
                <c:pt idx="668408">
                  <c:v>0</c:v>
                </c:pt>
                <c:pt idx="668409">
                  <c:v>0</c:v>
                </c:pt>
                <c:pt idx="668410">
                  <c:v>0</c:v>
                </c:pt>
                <c:pt idx="668411">
                  <c:v>0</c:v>
                </c:pt>
                <c:pt idx="668412">
                  <c:v>0</c:v>
                </c:pt>
                <c:pt idx="668413">
                  <c:v>0</c:v>
                </c:pt>
                <c:pt idx="668414">
                  <c:v>0</c:v>
                </c:pt>
                <c:pt idx="668415">
                  <c:v>0</c:v>
                </c:pt>
                <c:pt idx="668416">
                  <c:v>0</c:v>
                </c:pt>
                <c:pt idx="668417">
                  <c:v>0</c:v>
                </c:pt>
                <c:pt idx="668418">
                  <c:v>0</c:v>
                </c:pt>
                <c:pt idx="668419">
                  <c:v>0</c:v>
                </c:pt>
                <c:pt idx="668420">
                  <c:v>0</c:v>
                </c:pt>
                <c:pt idx="668421">
                  <c:v>0</c:v>
                </c:pt>
                <c:pt idx="668422">
                  <c:v>0</c:v>
                </c:pt>
                <c:pt idx="668423">
                  <c:v>0</c:v>
                </c:pt>
                <c:pt idx="668424">
                  <c:v>0</c:v>
                </c:pt>
                <c:pt idx="668425">
                  <c:v>0</c:v>
                </c:pt>
                <c:pt idx="668426">
                  <c:v>0</c:v>
                </c:pt>
                <c:pt idx="668427">
                  <c:v>0</c:v>
                </c:pt>
                <c:pt idx="668428">
                  <c:v>0</c:v>
                </c:pt>
                <c:pt idx="668429">
                  <c:v>0</c:v>
                </c:pt>
                <c:pt idx="668430">
                  <c:v>0</c:v>
                </c:pt>
                <c:pt idx="668431">
                  <c:v>0</c:v>
                </c:pt>
                <c:pt idx="668432">
                  <c:v>0</c:v>
                </c:pt>
                <c:pt idx="668433">
                  <c:v>0</c:v>
                </c:pt>
                <c:pt idx="668434">
                  <c:v>0</c:v>
                </c:pt>
                <c:pt idx="668435">
                  <c:v>0</c:v>
                </c:pt>
                <c:pt idx="668436">
                  <c:v>0</c:v>
                </c:pt>
                <c:pt idx="668437">
                  <c:v>0</c:v>
                </c:pt>
                <c:pt idx="668438">
                  <c:v>0</c:v>
                </c:pt>
                <c:pt idx="668439">
                  <c:v>0</c:v>
                </c:pt>
                <c:pt idx="668440">
                  <c:v>0</c:v>
                </c:pt>
                <c:pt idx="668441">
                  <c:v>0</c:v>
                </c:pt>
                <c:pt idx="668442">
                  <c:v>0</c:v>
                </c:pt>
                <c:pt idx="668443">
                  <c:v>0</c:v>
                </c:pt>
                <c:pt idx="668444">
                  <c:v>0</c:v>
                </c:pt>
                <c:pt idx="668445">
                  <c:v>0</c:v>
                </c:pt>
                <c:pt idx="668446">
                  <c:v>0</c:v>
                </c:pt>
                <c:pt idx="668447">
                  <c:v>0</c:v>
                </c:pt>
                <c:pt idx="668448">
                  <c:v>0</c:v>
                </c:pt>
                <c:pt idx="668449">
                  <c:v>0</c:v>
                </c:pt>
                <c:pt idx="668450">
                  <c:v>0</c:v>
                </c:pt>
                <c:pt idx="668451">
                  <c:v>0</c:v>
                </c:pt>
                <c:pt idx="668452">
                  <c:v>0</c:v>
                </c:pt>
                <c:pt idx="668453">
                  <c:v>0</c:v>
                </c:pt>
                <c:pt idx="668454">
                  <c:v>0</c:v>
                </c:pt>
                <c:pt idx="668455">
                  <c:v>0</c:v>
                </c:pt>
                <c:pt idx="668456">
                  <c:v>0</c:v>
                </c:pt>
                <c:pt idx="668457">
                  <c:v>0</c:v>
                </c:pt>
                <c:pt idx="668458">
                  <c:v>0</c:v>
                </c:pt>
                <c:pt idx="668459">
                  <c:v>0</c:v>
                </c:pt>
                <c:pt idx="668460">
                  <c:v>0</c:v>
                </c:pt>
                <c:pt idx="668461">
                  <c:v>0</c:v>
                </c:pt>
                <c:pt idx="668462">
                  <c:v>0</c:v>
                </c:pt>
                <c:pt idx="668463">
                  <c:v>0</c:v>
                </c:pt>
                <c:pt idx="668464">
                  <c:v>0</c:v>
                </c:pt>
                <c:pt idx="668465">
                  <c:v>0</c:v>
                </c:pt>
                <c:pt idx="668466">
                  <c:v>0</c:v>
                </c:pt>
                <c:pt idx="668467">
                  <c:v>0</c:v>
                </c:pt>
                <c:pt idx="668468">
                  <c:v>0</c:v>
                </c:pt>
                <c:pt idx="668469">
                  <c:v>0</c:v>
                </c:pt>
                <c:pt idx="668470">
                  <c:v>0</c:v>
                </c:pt>
                <c:pt idx="668471">
                  <c:v>0</c:v>
                </c:pt>
                <c:pt idx="668472">
                  <c:v>0</c:v>
                </c:pt>
                <c:pt idx="668473">
                  <c:v>0</c:v>
                </c:pt>
                <c:pt idx="668474">
                  <c:v>0</c:v>
                </c:pt>
                <c:pt idx="668475">
                  <c:v>0</c:v>
                </c:pt>
                <c:pt idx="668476">
                  <c:v>0</c:v>
                </c:pt>
                <c:pt idx="668477">
                  <c:v>0</c:v>
                </c:pt>
                <c:pt idx="668478">
                  <c:v>0</c:v>
                </c:pt>
                <c:pt idx="668479">
                  <c:v>0</c:v>
                </c:pt>
                <c:pt idx="668480">
                  <c:v>0</c:v>
                </c:pt>
                <c:pt idx="668481">
                  <c:v>0</c:v>
                </c:pt>
                <c:pt idx="668482">
                  <c:v>0</c:v>
                </c:pt>
                <c:pt idx="668483">
                  <c:v>0</c:v>
                </c:pt>
                <c:pt idx="668484">
                  <c:v>0</c:v>
                </c:pt>
                <c:pt idx="668485">
                  <c:v>0</c:v>
                </c:pt>
                <c:pt idx="668486">
                  <c:v>0</c:v>
                </c:pt>
                <c:pt idx="668487">
                  <c:v>0</c:v>
                </c:pt>
                <c:pt idx="668488">
                  <c:v>0</c:v>
                </c:pt>
                <c:pt idx="668489">
                  <c:v>0</c:v>
                </c:pt>
                <c:pt idx="668490">
                  <c:v>0</c:v>
                </c:pt>
                <c:pt idx="668491">
                  <c:v>0</c:v>
                </c:pt>
                <c:pt idx="668492">
                  <c:v>0</c:v>
                </c:pt>
                <c:pt idx="668493">
                  <c:v>0</c:v>
                </c:pt>
                <c:pt idx="668494">
                  <c:v>0</c:v>
                </c:pt>
                <c:pt idx="668495">
                  <c:v>0</c:v>
                </c:pt>
                <c:pt idx="668496">
                  <c:v>0</c:v>
                </c:pt>
                <c:pt idx="668497">
                  <c:v>0</c:v>
                </c:pt>
                <c:pt idx="668498">
                  <c:v>0</c:v>
                </c:pt>
                <c:pt idx="668499">
                  <c:v>0</c:v>
                </c:pt>
                <c:pt idx="668500">
                  <c:v>0</c:v>
                </c:pt>
                <c:pt idx="668501">
                  <c:v>0</c:v>
                </c:pt>
                <c:pt idx="668502">
                  <c:v>0</c:v>
                </c:pt>
                <c:pt idx="668503">
                  <c:v>0</c:v>
                </c:pt>
                <c:pt idx="668504">
                  <c:v>0</c:v>
                </c:pt>
                <c:pt idx="668505">
                  <c:v>0</c:v>
                </c:pt>
                <c:pt idx="668506">
                  <c:v>0</c:v>
                </c:pt>
                <c:pt idx="668507">
                  <c:v>0</c:v>
                </c:pt>
                <c:pt idx="668508">
                  <c:v>0</c:v>
                </c:pt>
                <c:pt idx="668509">
                  <c:v>0</c:v>
                </c:pt>
                <c:pt idx="668510">
                  <c:v>0</c:v>
                </c:pt>
                <c:pt idx="668511">
                  <c:v>0</c:v>
                </c:pt>
                <c:pt idx="668512">
                  <c:v>0</c:v>
                </c:pt>
                <c:pt idx="668513">
                  <c:v>0</c:v>
                </c:pt>
                <c:pt idx="668514">
                  <c:v>0</c:v>
                </c:pt>
                <c:pt idx="668515">
                  <c:v>0</c:v>
                </c:pt>
                <c:pt idx="668516">
                  <c:v>0</c:v>
                </c:pt>
                <c:pt idx="668517">
                  <c:v>0</c:v>
                </c:pt>
                <c:pt idx="668518">
                  <c:v>0</c:v>
                </c:pt>
                <c:pt idx="668519">
                  <c:v>0</c:v>
                </c:pt>
                <c:pt idx="668520">
                  <c:v>0</c:v>
                </c:pt>
                <c:pt idx="668521">
                  <c:v>0</c:v>
                </c:pt>
                <c:pt idx="668522">
                  <c:v>0</c:v>
                </c:pt>
                <c:pt idx="668523">
                  <c:v>0</c:v>
                </c:pt>
                <c:pt idx="668524">
                  <c:v>0</c:v>
                </c:pt>
                <c:pt idx="668525">
                  <c:v>0</c:v>
                </c:pt>
                <c:pt idx="668526">
                  <c:v>0</c:v>
                </c:pt>
                <c:pt idx="668527">
                  <c:v>0</c:v>
                </c:pt>
                <c:pt idx="668528">
                  <c:v>0</c:v>
                </c:pt>
                <c:pt idx="668529">
                  <c:v>0</c:v>
                </c:pt>
                <c:pt idx="668530">
                  <c:v>0</c:v>
                </c:pt>
                <c:pt idx="668531">
                  <c:v>0</c:v>
                </c:pt>
                <c:pt idx="668532">
                  <c:v>0</c:v>
                </c:pt>
                <c:pt idx="668533">
                  <c:v>0</c:v>
                </c:pt>
                <c:pt idx="668534">
                  <c:v>0</c:v>
                </c:pt>
                <c:pt idx="668535">
                  <c:v>0</c:v>
                </c:pt>
                <c:pt idx="668536">
                  <c:v>0</c:v>
                </c:pt>
                <c:pt idx="668537">
                  <c:v>0</c:v>
                </c:pt>
                <c:pt idx="668538">
                  <c:v>0</c:v>
                </c:pt>
                <c:pt idx="668539">
                  <c:v>0</c:v>
                </c:pt>
                <c:pt idx="668540">
                  <c:v>0</c:v>
                </c:pt>
                <c:pt idx="668541">
                  <c:v>0</c:v>
                </c:pt>
                <c:pt idx="668542">
                  <c:v>0</c:v>
                </c:pt>
                <c:pt idx="668543">
                  <c:v>0</c:v>
                </c:pt>
                <c:pt idx="668544">
                  <c:v>0</c:v>
                </c:pt>
                <c:pt idx="668545">
                  <c:v>0</c:v>
                </c:pt>
                <c:pt idx="668546">
                  <c:v>0</c:v>
                </c:pt>
                <c:pt idx="668547">
                  <c:v>0</c:v>
                </c:pt>
                <c:pt idx="668548">
                  <c:v>0</c:v>
                </c:pt>
                <c:pt idx="668549">
                  <c:v>0</c:v>
                </c:pt>
                <c:pt idx="668550">
                  <c:v>0</c:v>
                </c:pt>
                <c:pt idx="668551">
                  <c:v>0</c:v>
                </c:pt>
                <c:pt idx="668552">
                  <c:v>0</c:v>
                </c:pt>
                <c:pt idx="668553">
                  <c:v>0</c:v>
                </c:pt>
                <c:pt idx="668554">
                  <c:v>0</c:v>
                </c:pt>
                <c:pt idx="668555">
                  <c:v>0</c:v>
                </c:pt>
                <c:pt idx="668556">
                  <c:v>0</c:v>
                </c:pt>
                <c:pt idx="668557">
                  <c:v>0</c:v>
                </c:pt>
                <c:pt idx="668558">
                  <c:v>0</c:v>
                </c:pt>
                <c:pt idx="668559">
                  <c:v>0</c:v>
                </c:pt>
                <c:pt idx="668560">
                  <c:v>0</c:v>
                </c:pt>
                <c:pt idx="668561">
                  <c:v>0</c:v>
                </c:pt>
                <c:pt idx="668562">
                  <c:v>0</c:v>
                </c:pt>
                <c:pt idx="668563">
                  <c:v>0</c:v>
                </c:pt>
                <c:pt idx="668564">
                  <c:v>0</c:v>
                </c:pt>
                <c:pt idx="668565">
                  <c:v>0</c:v>
                </c:pt>
                <c:pt idx="668566">
                  <c:v>0</c:v>
                </c:pt>
                <c:pt idx="668567">
                  <c:v>0</c:v>
                </c:pt>
                <c:pt idx="668568">
                  <c:v>0</c:v>
                </c:pt>
                <c:pt idx="668569">
                  <c:v>0</c:v>
                </c:pt>
                <c:pt idx="668570">
                  <c:v>0</c:v>
                </c:pt>
                <c:pt idx="668571">
                  <c:v>0</c:v>
                </c:pt>
                <c:pt idx="668572">
                  <c:v>0</c:v>
                </c:pt>
                <c:pt idx="668573">
                  <c:v>0</c:v>
                </c:pt>
                <c:pt idx="668574">
                  <c:v>0</c:v>
                </c:pt>
                <c:pt idx="668575">
                  <c:v>0</c:v>
                </c:pt>
                <c:pt idx="668576">
                  <c:v>0</c:v>
                </c:pt>
                <c:pt idx="668577">
                  <c:v>0</c:v>
                </c:pt>
                <c:pt idx="668578">
                  <c:v>0</c:v>
                </c:pt>
                <c:pt idx="668579">
                  <c:v>0</c:v>
                </c:pt>
                <c:pt idx="668580">
                  <c:v>0</c:v>
                </c:pt>
                <c:pt idx="668581">
                  <c:v>0</c:v>
                </c:pt>
                <c:pt idx="668582">
                  <c:v>0</c:v>
                </c:pt>
                <c:pt idx="668583">
                  <c:v>0</c:v>
                </c:pt>
                <c:pt idx="668584">
                  <c:v>0</c:v>
                </c:pt>
                <c:pt idx="668585">
                  <c:v>0</c:v>
                </c:pt>
                <c:pt idx="668586">
                  <c:v>0</c:v>
                </c:pt>
                <c:pt idx="668587">
                  <c:v>0</c:v>
                </c:pt>
                <c:pt idx="668588">
                  <c:v>0</c:v>
                </c:pt>
                <c:pt idx="668589">
                  <c:v>0</c:v>
                </c:pt>
                <c:pt idx="668590">
                  <c:v>0</c:v>
                </c:pt>
                <c:pt idx="668591">
                  <c:v>0</c:v>
                </c:pt>
                <c:pt idx="668592">
                  <c:v>0</c:v>
                </c:pt>
                <c:pt idx="668593">
                  <c:v>0</c:v>
                </c:pt>
                <c:pt idx="668594">
                  <c:v>0</c:v>
                </c:pt>
                <c:pt idx="668595">
                  <c:v>0</c:v>
                </c:pt>
                <c:pt idx="668596">
                  <c:v>0</c:v>
                </c:pt>
                <c:pt idx="668597">
                  <c:v>0</c:v>
                </c:pt>
                <c:pt idx="668598">
                  <c:v>0</c:v>
                </c:pt>
                <c:pt idx="668599">
                  <c:v>0</c:v>
                </c:pt>
                <c:pt idx="668600">
                  <c:v>0</c:v>
                </c:pt>
                <c:pt idx="668601">
                  <c:v>0</c:v>
                </c:pt>
                <c:pt idx="668602">
                  <c:v>0</c:v>
                </c:pt>
                <c:pt idx="668603">
                  <c:v>0</c:v>
                </c:pt>
                <c:pt idx="668604">
                  <c:v>0</c:v>
                </c:pt>
                <c:pt idx="668605">
                  <c:v>0</c:v>
                </c:pt>
                <c:pt idx="668606">
                  <c:v>0</c:v>
                </c:pt>
                <c:pt idx="668607">
                  <c:v>0</c:v>
                </c:pt>
                <c:pt idx="668608">
                  <c:v>0</c:v>
                </c:pt>
                <c:pt idx="668609">
                  <c:v>0</c:v>
                </c:pt>
                <c:pt idx="668610">
                  <c:v>0</c:v>
                </c:pt>
                <c:pt idx="668611">
                  <c:v>0</c:v>
                </c:pt>
                <c:pt idx="668612">
                  <c:v>0</c:v>
                </c:pt>
                <c:pt idx="668613">
                  <c:v>0</c:v>
                </c:pt>
                <c:pt idx="668614">
                  <c:v>0</c:v>
                </c:pt>
                <c:pt idx="668615">
                  <c:v>0</c:v>
                </c:pt>
                <c:pt idx="668616">
                  <c:v>0</c:v>
                </c:pt>
                <c:pt idx="668617">
                  <c:v>0</c:v>
                </c:pt>
                <c:pt idx="668618">
                  <c:v>0</c:v>
                </c:pt>
                <c:pt idx="668619">
                  <c:v>0</c:v>
                </c:pt>
                <c:pt idx="668620">
                  <c:v>0</c:v>
                </c:pt>
                <c:pt idx="668621">
                  <c:v>0</c:v>
                </c:pt>
                <c:pt idx="668622">
                  <c:v>0</c:v>
                </c:pt>
                <c:pt idx="668623">
                  <c:v>0</c:v>
                </c:pt>
                <c:pt idx="668624">
                  <c:v>0</c:v>
                </c:pt>
                <c:pt idx="668625">
                  <c:v>0</c:v>
                </c:pt>
                <c:pt idx="668626">
                  <c:v>0</c:v>
                </c:pt>
                <c:pt idx="668627">
                  <c:v>0</c:v>
                </c:pt>
                <c:pt idx="668628">
                  <c:v>0</c:v>
                </c:pt>
                <c:pt idx="668629">
                  <c:v>0</c:v>
                </c:pt>
                <c:pt idx="668630">
                  <c:v>0</c:v>
                </c:pt>
                <c:pt idx="668631">
                  <c:v>0</c:v>
                </c:pt>
                <c:pt idx="668632">
                  <c:v>0</c:v>
                </c:pt>
                <c:pt idx="668633">
                  <c:v>0</c:v>
                </c:pt>
                <c:pt idx="668634">
                  <c:v>0</c:v>
                </c:pt>
                <c:pt idx="668635">
                  <c:v>0</c:v>
                </c:pt>
                <c:pt idx="668636">
                  <c:v>0</c:v>
                </c:pt>
                <c:pt idx="668637">
                  <c:v>0</c:v>
                </c:pt>
                <c:pt idx="668638">
                  <c:v>0</c:v>
                </c:pt>
                <c:pt idx="668639">
                  <c:v>0</c:v>
                </c:pt>
                <c:pt idx="668640">
                  <c:v>0</c:v>
                </c:pt>
                <c:pt idx="668641">
                  <c:v>0</c:v>
                </c:pt>
                <c:pt idx="668642">
                  <c:v>0</c:v>
                </c:pt>
                <c:pt idx="668643">
                  <c:v>0</c:v>
                </c:pt>
                <c:pt idx="668644">
                  <c:v>0</c:v>
                </c:pt>
                <c:pt idx="668645">
                  <c:v>0</c:v>
                </c:pt>
                <c:pt idx="668646">
                  <c:v>0</c:v>
                </c:pt>
                <c:pt idx="668647">
                  <c:v>0</c:v>
                </c:pt>
                <c:pt idx="668648">
                  <c:v>0</c:v>
                </c:pt>
                <c:pt idx="668649">
                  <c:v>0</c:v>
                </c:pt>
                <c:pt idx="668650">
                  <c:v>0</c:v>
                </c:pt>
                <c:pt idx="668651">
                  <c:v>0</c:v>
                </c:pt>
                <c:pt idx="668652">
                  <c:v>0</c:v>
                </c:pt>
                <c:pt idx="668653">
                  <c:v>0</c:v>
                </c:pt>
                <c:pt idx="668654">
                  <c:v>0</c:v>
                </c:pt>
                <c:pt idx="668655">
                  <c:v>0</c:v>
                </c:pt>
                <c:pt idx="668656">
                  <c:v>0</c:v>
                </c:pt>
                <c:pt idx="668657">
                  <c:v>0</c:v>
                </c:pt>
                <c:pt idx="668658">
                  <c:v>0</c:v>
                </c:pt>
                <c:pt idx="668659">
                  <c:v>0</c:v>
                </c:pt>
                <c:pt idx="668660">
                  <c:v>0</c:v>
                </c:pt>
                <c:pt idx="668661">
                  <c:v>0</c:v>
                </c:pt>
                <c:pt idx="668662">
                  <c:v>0</c:v>
                </c:pt>
                <c:pt idx="668663">
                  <c:v>0</c:v>
                </c:pt>
                <c:pt idx="668664">
                  <c:v>0</c:v>
                </c:pt>
                <c:pt idx="668665">
                  <c:v>0</c:v>
                </c:pt>
                <c:pt idx="668666">
                  <c:v>0</c:v>
                </c:pt>
                <c:pt idx="668667">
                  <c:v>0</c:v>
                </c:pt>
                <c:pt idx="668668">
                  <c:v>0</c:v>
                </c:pt>
                <c:pt idx="668669">
                  <c:v>0</c:v>
                </c:pt>
                <c:pt idx="668670">
                  <c:v>0</c:v>
                </c:pt>
                <c:pt idx="668671">
                  <c:v>0</c:v>
                </c:pt>
                <c:pt idx="668672">
                  <c:v>0</c:v>
                </c:pt>
                <c:pt idx="668673">
                  <c:v>0</c:v>
                </c:pt>
                <c:pt idx="668674">
                  <c:v>0</c:v>
                </c:pt>
                <c:pt idx="668675">
                  <c:v>0</c:v>
                </c:pt>
                <c:pt idx="668676">
                  <c:v>0</c:v>
                </c:pt>
                <c:pt idx="668677">
                  <c:v>0</c:v>
                </c:pt>
                <c:pt idx="668678">
                  <c:v>0</c:v>
                </c:pt>
                <c:pt idx="668679">
                  <c:v>0</c:v>
                </c:pt>
                <c:pt idx="668680">
                  <c:v>0</c:v>
                </c:pt>
                <c:pt idx="668681">
                  <c:v>0</c:v>
                </c:pt>
                <c:pt idx="668682">
                  <c:v>0</c:v>
                </c:pt>
                <c:pt idx="668683">
                  <c:v>0</c:v>
                </c:pt>
                <c:pt idx="668684">
                  <c:v>0</c:v>
                </c:pt>
                <c:pt idx="668685">
                  <c:v>0</c:v>
                </c:pt>
                <c:pt idx="668686">
                  <c:v>0</c:v>
                </c:pt>
                <c:pt idx="668687">
                  <c:v>0</c:v>
                </c:pt>
                <c:pt idx="668688">
                  <c:v>0</c:v>
                </c:pt>
                <c:pt idx="668689">
                  <c:v>0</c:v>
                </c:pt>
                <c:pt idx="668690">
                  <c:v>0</c:v>
                </c:pt>
                <c:pt idx="668691">
                  <c:v>0</c:v>
                </c:pt>
                <c:pt idx="668692">
                  <c:v>0</c:v>
                </c:pt>
                <c:pt idx="668693">
                  <c:v>0</c:v>
                </c:pt>
                <c:pt idx="668694">
                  <c:v>0</c:v>
                </c:pt>
                <c:pt idx="668695">
                  <c:v>0</c:v>
                </c:pt>
                <c:pt idx="668696">
                  <c:v>0</c:v>
                </c:pt>
                <c:pt idx="668697">
                  <c:v>0</c:v>
                </c:pt>
                <c:pt idx="668698">
                  <c:v>0</c:v>
                </c:pt>
                <c:pt idx="668699">
                  <c:v>0</c:v>
                </c:pt>
                <c:pt idx="668700">
                  <c:v>0</c:v>
                </c:pt>
                <c:pt idx="668701">
                  <c:v>0</c:v>
                </c:pt>
                <c:pt idx="668702">
                  <c:v>0</c:v>
                </c:pt>
                <c:pt idx="668703">
                  <c:v>0</c:v>
                </c:pt>
                <c:pt idx="668704">
                  <c:v>0</c:v>
                </c:pt>
                <c:pt idx="668705">
                  <c:v>0</c:v>
                </c:pt>
                <c:pt idx="668706">
                  <c:v>0</c:v>
                </c:pt>
                <c:pt idx="668707">
                  <c:v>0</c:v>
                </c:pt>
                <c:pt idx="668708">
                  <c:v>0</c:v>
                </c:pt>
                <c:pt idx="668709">
                  <c:v>0</c:v>
                </c:pt>
                <c:pt idx="668710">
                  <c:v>0</c:v>
                </c:pt>
                <c:pt idx="668711">
                  <c:v>0</c:v>
                </c:pt>
                <c:pt idx="668712">
                  <c:v>0</c:v>
                </c:pt>
                <c:pt idx="668713">
                  <c:v>0</c:v>
                </c:pt>
                <c:pt idx="668714">
                  <c:v>0</c:v>
                </c:pt>
                <c:pt idx="668715">
                  <c:v>0</c:v>
                </c:pt>
                <c:pt idx="668716">
                  <c:v>0</c:v>
                </c:pt>
                <c:pt idx="668717">
                  <c:v>0</c:v>
                </c:pt>
                <c:pt idx="668718">
                  <c:v>0</c:v>
                </c:pt>
                <c:pt idx="668719">
                  <c:v>0</c:v>
                </c:pt>
                <c:pt idx="668720">
                  <c:v>0</c:v>
                </c:pt>
                <c:pt idx="668721">
                  <c:v>0</c:v>
                </c:pt>
                <c:pt idx="668722">
                  <c:v>0</c:v>
                </c:pt>
                <c:pt idx="668723">
                  <c:v>0</c:v>
                </c:pt>
                <c:pt idx="668724">
                  <c:v>0</c:v>
                </c:pt>
                <c:pt idx="668725">
                  <c:v>0</c:v>
                </c:pt>
                <c:pt idx="668726">
                  <c:v>0</c:v>
                </c:pt>
                <c:pt idx="668727">
                  <c:v>0</c:v>
                </c:pt>
                <c:pt idx="668728">
                  <c:v>0</c:v>
                </c:pt>
                <c:pt idx="668729">
                  <c:v>0</c:v>
                </c:pt>
                <c:pt idx="668730">
                  <c:v>0</c:v>
                </c:pt>
                <c:pt idx="668731">
                  <c:v>0</c:v>
                </c:pt>
                <c:pt idx="668732">
                  <c:v>0</c:v>
                </c:pt>
                <c:pt idx="668733">
                  <c:v>0</c:v>
                </c:pt>
                <c:pt idx="668734">
                  <c:v>0</c:v>
                </c:pt>
                <c:pt idx="668735">
                  <c:v>0</c:v>
                </c:pt>
                <c:pt idx="668736">
                  <c:v>0</c:v>
                </c:pt>
                <c:pt idx="668737">
                  <c:v>0</c:v>
                </c:pt>
                <c:pt idx="668738">
                  <c:v>0</c:v>
                </c:pt>
                <c:pt idx="668739">
                  <c:v>0</c:v>
                </c:pt>
                <c:pt idx="668740">
                  <c:v>0</c:v>
                </c:pt>
                <c:pt idx="668741">
                  <c:v>0</c:v>
                </c:pt>
                <c:pt idx="668742">
                  <c:v>0</c:v>
                </c:pt>
                <c:pt idx="668743">
                  <c:v>0</c:v>
                </c:pt>
                <c:pt idx="668744">
                  <c:v>0</c:v>
                </c:pt>
                <c:pt idx="668745">
                  <c:v>0</c:v>
                </c:pt>
                <c:pt idx="668746">
                  <c:v>0</c:v>
                </c:pt>
                <c:pt idx="668747">
                  <c:v>0</c:v>
                </c:pt>
                <c:pt idx="668748">
                  <c:v>0</c:v>
                </c:pt>
                <c:pt idx="668749">
                  <c:v>0</c:v>
                </c:pt>
                <c:pt idx="668750">
                  <c:v>0</c:v>
                </c:pt>
                <c:pt idx="668751">
                  <c:v>0</c:v>
                </c:pt>
                <c:pt idx="668752">
                  <c:v>0</c:v>
                </c:pt>
                <c:pt idx="668753">
                  <c:v>0</c:v>
                </c:pt>
                <c:pt idx="668754">
                  <c:v>0</c:v>
                </c:pt>
                <c:pt idx="668755">
                  <c:v>0</c:v>
                </c:pt>
                <c:pt idx="668756">
                  <c:v>0</c:v>
                </c:pt>
                <c:pt idx="668757">
                  <c:v>0</c:v>
                </c:pt>
                <c:pt idx="668758">
                  <c:v>0</c:v>
                </c:pt>
                <c:pt idx="668759">
                  <c:v>0</c:v>
                </c:pt>
                <c:pt idx="668760">
                  <c:v>0</c:v>
                </c:pt>
                <c:pt idx="668761">
                  <c:v>0</c:v>
                </c:pt>
                <c:pt idx="668762">
                  <c:v>0</c:v>
                </c:pt>
                <c:pt idx="668763">
                  <c:v>0</c:v>
                </c:pt>
                <c:pt idx="668764">
                  <c:v>0</c:v>
                </c:pt>
                <c:pt idx="668765">
                  <c:v>0</c:v>
                </c:pt>
                <c:pt idx="668766">
                  <c:v>0</c:v>
                </c:pt>
                <c:pt idx="668767">
                  <c:v>0</c:v>
                </c:pt>
                <c:pt idx="668768">
                  <c:v>0</c:v>
                </c:pt>
                <c:pt idx="668769">
                  <c:v>0</c:v>
                </c:pt>
                <c:pt idx="668770">
                  <c:v>0</c:v>
                </c:pt>
                <c:pt idx="668771">
                  <c:v>0</c:v>
                </c:pt>
                <c:pt idx="668772">
                  <c:v>0</c:v>
                </c:pt>
                <c:pt idx="668773">
                  <c:v>0</c:v>
                </c:pt>
                <c:pt idx="668774">
                  <c:v>0</c:v>
                </c:pt>
                <c:pt idx="668775">
                  <c:v>0</c:v>
                </c:pt>
                <c:pt idx="668776">
                  <c:v>0</c:v>
                </c:pt>
                <c:pt idx="668777">
                  <c:v>0</c:v>
                </c:pt>
                <c:pt idx="668778">
                  <c:v>0</c:v>
                </c:pt>
                <c:pt idx="668779">
                  <c:v>0</c:v>
                </c:pt>
                <c:pt idx="668780">
                  <c:v>0</c:v>
                </c:pt>
                <c:pt idx="668781">
                  <c:v>0</c:v>
                </c:pt>
                <c:pt idx="668782">
                  <c:v>0</c:v>
                </c:pt>
                <c:pt idx="668783">
                  <c:v>0</c:v>
                </c:pt>
                <c:pt idx="668784">
                  <c:v>0</c:v>
                </c:pt>
                <c:pt idx="668785">
                  <c:v>0</c:v>
                </c:pt>
                <c:pt idx="668786">
                  <c:v>0</c:v>
                </c:pt>
                <c:pt idx="668787">
                  <c:v>0</c:v>
                </c:pt>
                <c:pt idx="668788">
                  <c:v>0</c:v>
                </c:pt>
                <c:pt idx="668789">
                  <c:v>0</c:v>
                </c:pt>
                <c:pt idx="668790">
                  <c:v>0</c:v>
                </c:pt>
                <c:pt idx="668791">
                  <c:v>0</c:v>
                </c:pt>
                <c:pt idx="668792">
                  <c:v>0</c:v>
                </c:pt>
                <c:pt idx="668793">
                  <c:v>0</c:v>
                </c:pt>
                <c:pt idx="668794">
                  <c:v>0</c:v>
                </c:pt>
                <c:pt idx="668795">
                  <c:v>0</c:v>
                </c:pt>
                <c:pt idx="668796">
                  <c:v>0</c:v>
                </c:pt>
                <c:pt idx="668797">
                  <c:v>0</c:v>
                </c:pt>
                <c:pt idx="668798">
                  <c:v>0</c:v>
                </c:pt>
                <c:pt idx="668799">
                  <c:v>0</c:v>
                </c:pt>
                <c:pt idx="668800">
                  <c:v>0</c:v>
                </c:pt>
                <c:pt idx="668801">
                  <c:v>0</c:v>
                </c:pt>
                <c:pt idx="668802">
                  <c:v>0</c:v>
                </c:pt>
                <c:pt idx="668803">
                  <c:v>0</c:v>
                </c:pt>
                <c:pt idx="668804">
                  <c:v>0</c:v>
                </c:pt>
                <c:pt idx="668805">
                  <c:v>0</c:v>
                </c:pt>
                <c:pt idx="668806">
                  <c:v>0</c:v>
                </c:pt>
                <c:pt idx="668807">
                  <c:v>0</c:v>
                </c:pt>
                <c:pt idx="668808">
                  <c:v>0</c:v>
                </c:pt>
                <c:pt idx="668809">
                  <c:v>0</c:v>
                </c:pt>
                <c:pt idx="668810">
                  <c:v>0</c:v>
                </c:pt>
                <c:pt idx="668811">
                  <c:v>0</c:v>
                </c:pt>
                <c:pt idx="668812">
                  <c:v>0</c:v>
                </c:pt>
                <c:pt idx="668813">
                  <c:v>0</c:v>
                </c:pt>
                <c:pt idx="668814">
                  <c:v>0</c:v>
                </c:pt>
                <c:pt idx="668815">
                  <c:v>0</c:v>
                </c:pt>
                <c:pt idx="668816">
                  <c:v>0</c:v>
                </c:pt>
                <c:pt idx="668817">
                  <c:v>0</c:v>
                </c:pt>
                <c:pt idx="668818">
                  <c:v>0</c:v>
                </c:pt>
                <c:pt idx="668819">
                  <c:v>0</c:v>
                </c:pt>
                <c:pt idx="668820">
                  <c:v>0</c:v>
                </c:pt>
                <c:pt idx="668821">
                  <c:v>0</c:v>
                </c:pt>
                <c:pt idx="668822">
                  <c:v>0</c:v>
                </c:pt>
                <c:pt idx="668823">
                  <c:v>0</c:v>
                </c:pt>
                <c:pt idx="668824">
                  <c:v>0</c:v>
                </c:pt>
                <c:pt idx="668825">
                  <c:v>0</c:v>
                </c:pt>
                <c:pt idx="668826">
                  <c:v>0</c:v>
                </c:pt>
                <c:pt idx="668827">
                  <c:v>0</c:v>
                </c:pt>
                <c:pt idx="668828">
                  <c:v>0</c:v>
                </c:pt>
                <c:pt idx="668829">
                  <c:v>0</c:v>
                </c:pt>
                <c:pt idx="668830">
                  <c:v>0</c:v>
                </c:pt>
                <c:pt idx="668831">
                  <c:v>0</c:v>
                </c:pt>
                <c:pt idx="668832">
                  <c:v>0</c:v>
                </c:pt>
                <c:pt idx="668833">
                  <c:v>0</c:v>
                </c:pt>
                <c:pt idx="668834">
                  <c:v>0</c:v>
                </c:pt>
                <c:pt idx="668835">
                  <c:v>0</c:v>
                </c:pt>
                <c:pt idx="668836">
                  <c:v>0</c:v>
                </c:pt>
                <c:pt idx="668837">
                  <c:v>0</c:v>
                </c:pt>
                <c:pt idx="668838">
                  <c:v>0</c:v>
                </c:pt>
                <c:pt idx="668839">
                  <c:v>0</c:v>
                </c:pt>
                <c:pt idx="668840">
                  <c:v>0</c:v>
                </c:pt>
                <c:pt idx="668841">
                  <c:v>0</c:v>
                </c:pt>
                <c:pt idx="668842">
                  <c:v>0</c:v>
                </c:pt>
                <c:pt idx="668843">
                  <c:v>0</c:v>
                </c:pt>
                <c:pt idx="668844">
                  <c:v>0</c:v>
                </c:pt>
                <c:pt idx="668845">
                  <c:v>0</c:v>
                </c:pt>
                <c:pt idx="668846">
                  <c:v>0</c:v>
                </c:pt>
                <c:pt idx="668847">
                  <c:v>0</c:v>
                </c:pt>
                <c:pt idx="668848">
                  <c:v>0</c:v>
                </c:pt>
                <c:pt idx="668849">
                  <c:v>0</c:v>
                </c:pt>
                <c:pt idx="668850">
                  <c:v>0</c:v>
                </c:pt>
                <c:pt idx="668851">
                  <c:v>0</c:v>
                </c:pt>
                <c:pt idx="668852">
                  <c:v>0</c:v>
                </c:pt>
                <c:pt idx="668853">
                  <c:v>0</c:v>
                </c:pt>
                <c:pt idx="668854">
                  <c:v>0</c:v>
                </c:pt>
                <c:pt idx="668855">
                  <c:v>0</c:v>
                </c:pt>
                <c:pt idx="668856">
                  <c:v>0</c:v>
                </c:pt>
                <c:pt idx="668857">
                  <c:v>0</c:v>
                </c:pt>
                <c:pt idx="668858">
                  <c:v>0</c:v>
                </c:pt>
                <c:pt idx="668859">
                  <c:v>0</c:v>
                </c:pt>
                <c:pt idx="668860">
                  <c:v>0</c:v>
                </c:pt>
                <c:pt idx="668861">
                  <c:v>0</c:v>
                </c:pt>
                <c:pt idx="668862">
                  <c:v>0</c:v>
                </c:pt>
                <c:pt idx="668863">
                  <c:v>0</c:v>
                </c:pt>
                <c:pt idx="668864">
                  <c:v>0</c:v>
                </c:pt>
                <c:pt idx="668865">
                  <c:v>0</c:v>
                </c:pt>
                <c:pt idx="668866">
                  <c:v>0</c:v>
                </c:pt>
                <c:pt idx="668867">
                  <c:v>0</c:v>
                </c:pt>
                <c:pt idx="668868">
                  <c:v>0</c:v>
                </c:pt>
                <c:pt idx="668869">
                  <c:v>0</c:v>
                </c:pt>
                <c:pt idx="668870">
                  <c:v>0</c:v>
                </c:pt>
                <c:pt idx="668871">
                  <c:v>0</c:v>
                </c:pt>
                <c:pt idx="668872">
                  <c:v>0</c:v>
                </c:pt>
                <c:pt idx="668873">
                  <c:v>0</c:v>
                </c:pt>
                <c:pt idx="668874">
                  <c:v>0</c:v>
                </c:pt>
                <c:pt idx="668875">
                  <c:v>0</c:v>
                </c:pt>
                <c:pt idx="668876">
                  <c:v>0</c:v>
                </c:pt>
                <c:pt idx="668877">
                  <c:v>0</c:v>
                </c:pt>
                <c:pt idx="668878">
                  <c:v>0</c:v>
                </c:pt>
                <c:pt idx="668879">
                  <c:v>0</c:v>
                </c:pt>
                <c:pt idx="668880">
                  <c:v>0</c:v>
                </c:pt>
                <c:pt idx="668881">
                  <c:v>0</c:v>
                </c:pt>
                <c:pt idx="668882">
                  <c:v>0</c:v>
                </c:pt>
                <c:pt idx="668883">
                  <c:v>0</c:v>
                </c:pt>
                <c:pt idx="668884">
                  <c:v>0</c:v>
                </c:pt>
                <c:pt idx="668885">
                  <c:v>0</c:v>
                </c:pt>
                <c:pt idx="668886">
                  <c:v>0</c:v>
                </c:pt>
                <c:pt idx="668887">
                  <c:v>0</c:v>
                </c:pt>
                <c:pt idx="668888">
                  <c:v>0</c:v>
                </c:pt>
                <c:pt idx="668889">
                  <c:v>0</c:v>
                </c:pt>
                <c:pt idx="668890">
                  <c:v>0</c:v>
                </c:pt>
                <c:pt idx="668891">
                  <c:v>0</c:v>
                </c:pt>
                <c:pt idx="668892">
                  <c:v>0</c:v>
                </c:pt>
                <c:pt idx="668893">
                  <c:v>0</c:v>
                </c:pt>
                <c:pt idx="668894">
                  <c:v>0</c:v>
                </c:pt>
                <c:pt idx="668895">
                  <c:v>0</c:v>
                </c:pt>
                <c:pt idx="668896">
                  <c:v>0</c:v>
                </c:pt>
                <c:pt idx="668897">
                  <c:v>0</c:v>
                </c:pt>
                <c:pt idx="668898">
                  <c:v>0</c:v>
                </c:pt>
                <c:pt idx="668899">
                  <c:v>0</c:v>
                </c:pt>
                <c:pt idx="668900">
                  <c:v>0</c:v>
                </c:pt>
                <c:pt idx="668901">
                  <c:v>0</c:v>
                </c:pt>
                <c:pt idx="668902">
                  <c:v>0</c:v>
                </c:pt>
                <c:pt idx="668903">
                  <c:v>0</c:v>
                </c:pt>
                <c:pt idx="668904">
                  <c:v>0</c:v>
                </c:pt>
                <c:pt idx="668905">
                  <c:v>0</c:v>
                </c:pt>
                <c:pt idx="668906">
                  <c:v>0</c:v>
                </c:pt>
                <c:pt idx="668907">
                  <c:v>0</c:v>
                </c:pt>
                <c:pt idx="668908">
                  <c:v>0</c:v>
                </c:pt>
                <c:pt idx="668909">
                  <c:v>0</c:v>
                </c:pt>
                <c:pt idx="668910">
                  <c:v>0</c:v>
                </c:pt>
                <c:pt idx="668911">
                  <c:v>0</c:v>
                </c:pt>
                <c:pt idx="668912">
                  <c:v>0</c:v>
                </c:pt>
                <c:pt idx="668913">
                  <c:v>0</c:v>
                </c:pt>
                <c:pt idx="668914">
                  <c:v>0</c:v>
                </c:pt>
                <c:pt idx="668915">
                  <c:v>0</c:v>
                </c:pt>
                <c:pt idx="668916">
                  <c:v>0</c:v>
                </c:pt>
                <c:pt idx="668917">
                  <c:v>0</c:v>
                </c:pt>
                <c:pt idx="668918">
                  <c:v>0</c:v>
                </c:pt>
                <c:pt idx="668919">
                  <c:v>0</c:v>
                </c:pt>
                <c:pt idx="668920">
                  <c:v>0</c:v>
                </c:pt>
                <c:pt idx="668921">
                  <c:v>0</c:v>
                </c:pt>
                <c:pt idx="668922">
                  <c:v>0</c:v>
                </c:pt>
                <c:pt idx="668923">
                  <c:v>0</c:v>
                </c:pt>
                <c:pt idx="668924">
                  <c:v>0</c:v>
                </c:pt>
                <c:pt idx="668925">
                  <c:v>0</c:v>
                </c:pt>
                <c:pt idx="668926">
                  <c:v>0</c:v>
                </c:pt>
                <c:pt idx="668927">
                  <c:v>0</c:v>
                </c:pt>
                <c:pt idx="668928">
                  <c:v>0</c:v>
                </c:pt>
                <c:pt idx="668929">
                  <c:v>0</c:v>
                </c:pt>
                <c:pt idx="668930">
                  <c:v>0</c:v>
                </c:pt>
                <c:pt idx="668931">
                  <c:v>0</c:v>
                </c:pt>
                <c:pt idx="668932">
                  <c:v>0</c:v>
                </c:pt>
                <c:pt idx="668933">
                  <c:v>0</c:v>
                </c:pt>
                <c:pt idx="668934">
                  <c:v>0</c:v>
                </c:pt>
                <c:pt idx="668935">
                  <c:v>0</c:v>
                </c:pt>
                <c:pt idx="668936">
                  <c:v>0</c:v>
                </c:pt>
                <c:pt idx="668937">
                  <c:v>0</c:v>
                </c:pt>
                <c:pt idx="668938">
                  <c:v>0</c:v>
                </c:pt>
                <c:pt idx="668939">
                  <c:v>0</c:v>
                </c:pt>
                <c:pt idx="668940">
                  <c:v>0</c:v>
                </c:pt>
                <c:pt idx="668941">
                  <c:v>0</c:v>
                </c:pt>
                <c:pt idx="668942">
                  <c:v>0</c:v>
                </c:pt>
                <c:pt idx="668943">
                  <c:v>0</c:v>
                </c:pt>
                <c:pt idx="668944">
                  <c:v>0</c:v>
                </c:pt>
                <c:pt idx="668945">
                  <c:v>0</c:v>
                </c:pt>
                <c:pt idx="668946">
                  <c:v>0</c:v>
                </c:pt>
                <c:pt idx="668947">
                  <c:v>0</c:v>
                </c:pt>
                <c:pt idx="668948">
                  <c:v>0</c:v>
                </c:pt>
                <c:pt idx="668949">
                  <c:v>0</c:v>
                </c:pt>
                <c:pt idx="668950">
                  <c:v>0</c:v>
                </c:pt>
                <c:pt idx="668951">
                  <c:v>0</c:v>
                </c:pt>
                <c:pt idx="668952">
                  <c:v>0</c:v>
                </c:pt>
                <c:pt idx="668953">
                  <c:v>0</c:v>
                </c:pt>
                <c:pt idx="668954">
                  <c:v>0</c:v>
                </c:pt>
                <c:pt idx="668955">
                  <c:v>0</c:v>
                </c:pt>
                <c:pt idx="668956">
                  <c:v>0</c:v>
                </c:pt>
                <c:pt idx="668957">
                  <c:v>0</c:v>
                </c:pt>
                <c:pt idx="668958">
                  <c:v>0</c:v>
                </c:pt>
                <c:pt idx="668959">
                  <c:v>0</c:v>
                </c:pt>
                <c:pt idx="668960">
                  <c:v>0</c:v>
                </c:pt>
                <c:pt idx="668961">
                  <c:v>0</c:v>
                </c:pt>
                <c:pt idx="668962">
                  <c:v>0</c:v>
                </c:pt>
                <c:pt idx="668963">
                  <c:v>0</c:v>
                </c:pt>
                <c:pt idx="668964">
                  <c:v>0</c:v>
                </c:pt>
                <c:pt idx="668965">
                  <c:v>0</c:v>
                </c:pt>
                <c:pt idx="668966">
                  <c:v>0</c:v>
                </c:pt>
                <c:pt idx="668967">
                  <c:v>0</c:v>
                </c:pt>
                <c:pt idx="668968">
                  <c:v>0</c:v>
                </c:pt>
                <c:pt idx="668969">
                  <c:v>0</c:v>
                </c:pt>
                <c:pt idx="668970">
                  <c:v>0</c:v>
                </c:pt>
                <c:pt idx="668971">
                  <c:v>0</c:v>
                </c:pt>
                <c:pt idx="668972">
                  <c:v>0</c:v>
                </c:pt>
                <c:pt idx="668973">
                  <c:v>0</c:v>
                </c:pt>
                <c:pt idx="668974">
                  <c:v>0</c:v>
                </c:pt>
                <c:pt idx="668975">
                  <c:v>0</c:v>
                </c:pt>
                <c:pt idx="668976">
                  <c:v>0</c:v>
                </c:pt>
                <c:pt idx="668977">
                  <c:v>0</c:v>
                </c:pt>
                <c:pt idx="668978">
                  <c:v>0</c:v>
                </c:pt>
                <c:pt idx="668979">
                  <c:v>0</c:v>
                </c:pt>
                <c:pt idx="668980">
                  <c:v>0</c:v>
                </c:pt>
                <c:pt idx="668981">
                  <c:v>0</c:v>
                </c:pt>
                <c:pt idx="668982">
                  <c:v>0</c:v>
                </c:pt>
                <c:pt idx="668983">
                  <c:v>0</c:v>
                </c:pt>
                <c:pt idx="668984">
                  <c:v>0</c:v>
                </c:pt>
                <c:pt idx="668985">
                  <c:v>0</c:v>
                </c:pt>
                <c:pt idx="668986">
                  <c:v>0</c:v>
                </c:pt>
                <c:pt idx="668987">
                  <c:v>0</c:v>
                </c:pt>
                <c:pt idx="668988">
                  <c:v>0</c:v>
                </c:pt>
                <c:pt idx="668989">
                  <c:v>0</c:v>
                </c:pt>
                <c:pt idx="668990">
                  <c:v>0</c:v>
                </c:pt>
                <c:pt idx="668991">
                  <c:v>0</c:v>
                </c:pt>
                <c:pt idx="668992">
                  <c:v>0</c:v>
                </c:pt>
                <c:pt idx="668993">
                  <c:v>0</c:v>
                </c:pt>
                <c:pt idx="668994">
                  <c:v>0</c:v>
                </c:pt>
                <c:pt idx="668995">
                  <c:v>0</c:v>
                </c:pt>
                <c:pt idx="668996">
                  <c:v>0</c:v>
                </c:pt>
                <c:pt idx="668997">
                  <c:v>0</c:v>
                </c:pt>
                <c:pt idx="668998">
                  <c:v>0</c:v>
                </c:pt>
                <c:pt idx="668999">
                  <c:v>0</c:v>
                </c:pt>
                <c:pt idx="669000">
                  <c:v>0</c:v>
                </c:pt>
                <c:pt idx="669001">
                  <c:v>0</c:v>
                </c:pt>
                <c:pt idx="669002">
                  <c:v>0</c:v>
                </c:pt>
                <c:pt idx="669003">
                  <c:v>0</c:v>
                </c:pt>
                <c:pt idx="669004">
                  <c:v>0</c:v>
                </c:pt>
                <c:pt idx="669005">
                  <c:v>0</c:v>
                </c:pt>
                <c:pt idx="669006">
                  <c:v>0</c:v>
                </c:pt>
                <c:pt idx="669007">
                  <c:v>0</c:v>
                </c:pt>
                <c:pt idx="669008">
                  <c:v>0</c:v>
                </c:pt>
                <c:pt idx="669009">
                  <c:v>0</c:v>
                </c:pt>
                <c:pt idx="669010">
                  <c:v>0</c:v>
                </c:pt>
                <c:pt idx="669011">
                  <c:v>0</c:v>
                </c:pt>
                <c:pt idx="669012">
                  <c:v>0</c:v>
                </c:pt>
                <c:pt idx="669013">
                  <c:v>0</c:v>
                </c:pt>
                <c:pt idx="669014">
                  <c:v>0</c:v>
                </c:pt>
                <c:pt idx="669015">
                  <c:v>0</c:v>
                </c:pt>
                <c:pt idx="669016">
                  <c:v>0</c:v>
                </c:pt>
                <c:pt idx="669017">
                  <c:v>0</c:v>
                </c:pt>
                <c:pt idx="669018">
                  <c:v>0</c:v>
                </c:pt>
                <c:pt idx="669019">
                  <c:v>0</c:v>
                </c:pt>
                <c:pt idx="669020">
                  <c:v>0</c:v>
                </c:pt>
                <c:pt idx="669021">
                  <c:v>0</c:v>
                </c:pt>
                <c:pt idx="669022">
                  <c:v>0</c:v>
                </c:pt>
                <c:pt idx="669023">
                  <c:v>0</c:v>
                </c:pt>
                <c:pt idx="669024">
                  <c:v>0</c:v>
                </c:pt>
                <c:pt idx="669025">
                  <c:v>0</c:v>
                </c:pt>
                <c:pt idx="669026">
                  <c:v>0</c:v>
                </c:pt>
                <c:pt idx="669027">
                  <c:v>0</c:v>
                </c:pt>
                <c:pt idx="669028">
                  <c:v>0</c:v>
                </c:pt>
                <c:pt idx="669029">
                  <c:v>0</c:v>
                </c:pt>
                <c:pt idx="669030">
                  <c:v>0</c:v>
                </c:pt>
                <c:pt idx="669031">
                  <c:v>0</c:v>
                </c:pt>
                <c:pt idx="669032">
                  <c:v>0</c:v>
                </c:pt>
                <c:pt idx="669033">
                  <c:v>0</c:v>
                </c:pt>
                <c:pt idx="669034">
                  <c:v>0</c:v>
                </c:pt>
                <c:pt idx="669035">
                  <c:v>0</c:v>
                </c:pt>
                <c:pt idx="669036">
                  <c:v>0</c:v>
                </c:pt>
                <c:pt idx="669037">
                  <c:v>0</c:v>
                </c:pt>
                <c:pt idx="669038">
                  <c:v>0</c:v>
                </c:pt>
                <c:pt idx="669039">
                  <c:v>0</c:v>
                </c:pt>
                <c:pt idx="669040">
                  <c:v>0</c:v>
                </c:pt>
                <c:pt idx="669041">
                  <c:v>0</c:v>
                </c:pt>
                <c:pt idx="669042">
                  <c:v>0</c:v>
                </c:pt>
                <c:pt idx="669043">
                  <c:v>0</c:v>
                </c:pt>
                <c:pt idx="669044">
                  <c:v>0</c:v>
                </c:pt>
                <c:pt idx="669045">
                  <c:v>0</c:v>
                </c:pt>
                <c:pt idx="669046">
                  <c:v>0</c:v>
                </c:pt>
                <c:pt idx="669047">
                  <c:v>0</c:v>
                </c:pt>
                <c:pt idx="669048">
                  <c:v>0</c:v>
                </c:pt>
                <c:pt idx="669049">
                  <c:v>0</c:v>
                </c:pt>
                <c:pt idx="669050">
                  <c:v>0</c:v>
                </c:pt>
                <c:pt idx="669051">
                  <c:v>0</c:v>
                </c:pt>
                <c:pt idx="669052">
                  <c:v>0</c:v>
                </c:pt>
                <c:pt idx="669053">
                  <c:v>0</c:v>
                </c:pt>
                <c:pt idx="669054">
                  <c:v>0</c:v>
                </c:pt>
                <c:pt idx="669055">
                  <c:v>0</c:v>
                </c:pt>
                <c:pt idx="669056">
                  <c:v>0</c:v>
                </c:pt>
                <c:pt idx="669057">
                  <c:v>0</c:v>
                </c:pt>
                <c:pt idx="669058">
                  <c:v>0</c:v>
                </c:pt>
                <c:pt idx="669059">
                  <c:v>0</c:v>
                </c:pt>
                <c:pt idx="669060">
                  <c:v>0</c:v>
                </c:pt>
                <c:pt idx="669061">
                  <c:v>0</c:v>
                </c:pt>
                <c:pt idx="669062">
                  <c:v>0</c:v>
                </c:pt>
                <c:pt idx="669063">
                  <c:v>0</c:v>
                </c:pt>
                <c:pt idx="669064">
                  <c:v>0</c:v>
                </c:pt>
                <c:pt idx="669065">
                  <c:v>0</c:v>
                </c:pt>
                <c:pt idx="669066">
                  <c:v>0</c:v>
                </c:pt>
                <c:pt idx="669067">
                  <c:v>0</c:v>
                </c:pt>
                <c:pt idx="669068">
                  <c:v>0</c:v>
                </c:pt>
                <c:pt idx="669069">
                  <c:v>0</c:v>
                </c:pt>
                <c:pt idx="669070">
                  <c:v>0</c:v>
                </c:pt>
                <c:pt idx="669071">
                  <c:v>0</c:v>
                </c:pt>
                <c:pt idx="669072">
                  <c:v>0</c:v>
                </c:pt>
                <c:pt idx="669073">
                  <c:v>0</c:v>
                </c:pt>
                <c:pt idx="669074">
                  <c:v>0</c:v>
                </c:pt>
                <c:pt idx="669075">
                  <c:v>0</c:v>
                </c:pt>
                <c:pt idx="669076">
                  <c:v>0</c:v>
                </c:pt>
                <c:pt idx="669077">
                  <c:v>0</c:v>
                </c:pt>
                <c:pt idx="669078">
                  <c:v>0</c:v>
                </c:pt>
                <c:pt idx="669079">
                  <c:v>0</c:v>
                </c:pt>
                <c:pt idx="669080">
                  <c:v>0</c:v>
                </c:pt>
                <c:pt idx="669081">
                  <c:v>0</c:v>
                </c:pt>
                <c:pt idx="669082">
                  <c:v>0</c:v>
                </c:pt>
                <c:pt idx="669083">
                  <c:v>0</c:v>
                </c:pt>
                <c:pt idx="669084">
                  <c:v>0</c:v>
                </c:pt>
                <c:pt idx="669085">
                  <c:v>0</c:v>
                </c:pt>
                <c:pt idx="669086">
                  <c:v>0</c:v>
                </c:pt>
                <c:pt idx="669087">
                  <c:v>0</c:v>
                </c:pt>
                <c:pt idx="669088">
                  <c:v>0</c:v>
                </c:pt>
                <c:pt idx="669089">
                  <c:v>0</c:v>
                </c:pt>
                <c:pt idx="669090">
                  <c:v>0</c:v>
                </c:pt>
                <c:pt idx="669091">
                  <c:v>0</c:v>
                </c:pt>
                <c:pt idx="669092">
                  <c:v>0</c:v>
                </c:pt>
                <c:pt idx="669093">
                  <c:v>0</c:v>
                </c:pt>
                <c:pt idx="669094">
                  <c:v>0</c:v>
                </c:pt>
                <c:pt idx="669095">
                  <c:v>0</c:v>
                </c:pt>
                <c:pt idx="669096">
                  <c:v>0</c:v>
                </c:pt>
                <c:pt idx="669097">
                  <c:v>0</c:v>
                </c:pt>
                <c:pt idx="669098">
                  <c:v>0</c:v>
                </c:pt>
                <c:pt idx="669099">
                  <c:v>0</c:v>
                </c:pt>
                <c:pt idx="669100">
                  <c:v>0</c:v>
                </c:pt>
                <c:pt idx="669101">
                  <c:v>0</c:v>
                </c:pt>
                <c:pt idx="669102">
                  <c:v>0</c:v>
                </c:pt>
                <c:pt idx="669103">
                  <c:v>0</c:v>
                </c:pt>
                <c:pt idx="669104">
                  <c:v>0</c:v>
                </c:pt>
                <c:pt idx="669105">
                  <c:v>0</c:v>
                </c:pt>
                <c:pt idx="669106">
                  <c:v>0</c:v>
                </c:pt>
                <c:pt idx="669107">
                  <c:v>0</c:v>
                </c:pt>
                <c:pt idx="669108">
                  <c:v>0</c:v>
                </c:pt>
                <c:pt idx="669109">
                  <c:v>0</c:v>
                </c:pt>
                <c:pt idx="669110">
                  <c:v>0</c:v>
                </c:pt>
                <c:pt idx="669111">
                  <c:v>0</c:v>
                </c:pt>
                <c:pt idx="669112">
                  <c:v>0</c:v>
                </c:pt>
                <c:pt idx="669113">
                  <c:v>0</c:v>
                </c:pt>
                <c:pt idx="669114">
                  <c:v>0</c:v>
                </c:pt>
                <c:pt idx="669115">
                  <c:v>0</c:v>
                </c:pt>
                <c:pt idx="669116">
                  <c:v>0</c:v>
                </c:pt>
                <c:pt idx="669117">
                  <c:v>0</c:v>
                </c:pt>
                <c:pt idx="669118">
                  <c:v>0</c:v>
                </c:pt>
                <c:pt idx="669119">
                  <c:v>0</c:v>
                </c:pt>
                <c:pt idx="669120">
                  <c:v>0</c:v>
                </c:pt>
                <c:pt idx="669121">
                  <c:v>0</c:v>
                </c:pt>
                <c:pt idx="669122">
                  <c:v>0</c:v>
                </c:pt>
                <c:pt idx="669123">
                  <c:v>0</c:v>
                </c:pt>
                <c:pt idx="669124">
                  <c:v>0</c:v>
                </c:pt>
                <c:pt idx="669125">
                  <c:v>0</c:v>
                </c:pt>
                <c:pt idx="669126">
                  <c:v>0</c:v>
                </c:pt>
                <c:pt idx="669127">
                  <c:v>0</c:v>
                </c:pt>
                <c:pt idx="669128">
                  <c:v>0</c:v>
                </c:pt>
                <c:pt idx="669129">
                  <c:v>0</c:v>
                </c:pt>
                <c:pt idx="669130">
                  <c:v>0</c:v>
                </c:pt>
                <c:pt idx="669131">
                  <c:v>0</c:v>
                </c:pt>
                <c:pt idx="669132">
                  <c:v>0</c:v>
                </c:pt>
                <c:pt idx="669133">
                  <c:v>0</c:v>
                </c:pt>
                <c:pt idx="669134">
                  <c:v>0</c:v>
                </c:pt>
                <c:pt idx="669135">
                  <c:v>0</c:v>
                </c:pt>
                <c:pt idx="669136">
                  <c:v>0</c:v>
                </c:pt>
                <c:pt idx="669137">
                  <c:v>0</c:v>
                </c:pt>
                <c:pt idx="669138">
                  <c:v>0</c:v>
                </c:pt>
                <c:pt idx="669139">
                  <c:v>0</c:v>
                </c:pt>
                <c:pt idx="669140">
                  <c:v>0</c:v>
                </c:pt>
                <c:pt idx="669141">
                  <c:v>0</c:v>
                </c:pt>
                <c:pt idx="669142">
                  <c:v>0</c:v>
                </c:pt>
                <c:pt idx="669143">
                  <c:v>0</c:v>
                </c:pt>
                <c:pt idx="669144">
                  <c:v>0</c:v>
                </c:pt>
                <c:pt idx="669145">
                  <c:v>0</c:v>
                </c:pt>
                <c:pt idx="669146">
                  <c:v>0</c:v>
                </c:pt>
                <c:pt idx="669147">
                  <c:v>0</c:v>
                </c:pt>
                <c:pt idx="669148">
                  <c:v>0</c:v>
                </c:pt>
                <c:pt idx="669149">
                  <c:v>0</c:v>
                </c:pt>
                <c:pt idx="669150">
                  <c:v>0</c:v>
                </c:pt>
                <c:pt idx="669151">
                  <c:v>0</c:v>
                </c:pt>
                <c:pt idx="669152">
                  <c:v>0</c:v>
                </c:pt>
                <c:pt idx="669153">
                  <c:v>0</c:v>
                </c:pt>
                <c:pt idx="669154">
                  <c:v>0</c:v>
                </c:pt>
                <c:pt idx="669155">
                  <c:v>0</c:v>
                </c:pt>
                <c:pt idx="669156">
                  <c:v>0</c:v>
                </c:pt>
                <c:pt idx="669157">
                  <c:v>0</c:v>
                </c:pt>
                <c:pt idx="669158">
                  <c:v>0</c:v>
                </c:pt>
                <c:pt idx="669159">
                  <c:v>0</c:v>
                </c:pt>
                <c:pt idx="669160">
                  <c:v>0</c:v>
                </c:pt>
                <c:pt idx="669161">
                  <c:v>0</c:v>
                </c:pt>
                <c:pt idx="669162">
                  <c:v>0</c:v>
                </c:pt>
                <c:pt idx="669163">
                  <c:v>0</c:v>
                </c:pt>
                <c:pt idx="669164">
                  <c:v>0</c:v>
                </c:pt>
                <c:pt idx="669165">
                  <c:v>0</c:v>
                </c:pt>
                <c:pt idx="669166">
                  <c:v>0</c:v>
                </c:pt>
                <c:pt idx="669167">
                  <c:v>0</c:v>
                </c:pt>
                <c:pt idx="669168">
                  <c:v>0</c:v>
                </c:pt>
                <c:pt idx="669169">
                  <c:v>0</c:v>
                </c:pt>
                <c:pt idx="669170">
                  <c:v>0</c:v>
                </c:pt>
                <c:pt idx="669171">
                  <c:v>0</c:v>
                </c:pt>
                <c:pt idx="669172">
                  <c:v>0</c:v>
                </c:pt>
                <c:pt idx="669173">
                  <c:v>0</c:v>
                </c:pt>
                <c:pt idx="669174">
                  <c:v>0</c:v>
                </c:pt>
                <c:pt idx="669175">
                  <c:v>0</c:v>
                </c:pt>
                <c:pt idx="669176">
                  <c:v>0</c:v>
                </c:pt>
                <c:pt idx="669177">
                  <c:v>0</c:v>
                </c:pt>
                <c:pt idx="669178">
                  <c:v>0</c:v>
                </c:pt>
                <c:pt idx="669179">
                  <c:v>0</c:v>
                </c:pt>
                <c:pt idx="669180">
                  <c:v>0</c:v>
                </c:pt>
                <c:pt idx="669181">
                  <c:v>0</c:v>
                </c:pt>
                <c:pt idx="669182">
                  <c:v>0</c:v>
                </c:pt>
                <c:pt idx="669183">
                  <c:v>0</c:v>
                </c:pt>
                <c:pt idx="669184">
                  <c:v>0</c:v>
                </c:pt>
                <c:pt idx="669185">
                  <c:v>0</c:v>
                </c:pt>
                <c:pt idx="669186">
                  <c:v>0</c:v>
                </c:pt>
                <c:pt idx="669187">
                  <c:v>0</c:v>
                </c:pt>
                <c:pt idx="669188">
                  <c:v>0</c:v>
                </c:pt>
                <c:pt idx="669189">
                  <c:v>0</c:v>
                </c:pt>
                <c:pt idx="669190">
                  <c:v>0</c:v>
                </c:pt>
                <c:pt idx="669191">
                  <c:v>0</c:v>
                </c:pt>
                <c:pt idx="669192">
                  <c:v>0</c:v>
                </c:pt>
                <c:pt idx="669193">
                  <c:v>0</c:v>
                </c:pt>
                <c:pt idx="669194">
                  <c:v>0</c:v>
                </c:pt>
                <c:pt idx="669195">
                  <c:v>0</c:v>
                </c:pt>
                <c:pt idx="669196">
                  <c:v>0</c:v>
                </c:pt>
                <c:pt idx="669197">
                  <c:v>0</c:v>
                </c:pt>
                <c:pt idx="669198">
                  <c:v>0</c:v>
                </c:pt>
                <c:pt idx="669199">
                  <c:v>0</c:v>
                </c:pt>
                <c:pt idx="669200">
                  <c:v>0</c:v>
                </c:pt>
                <c:pt idx="669201">
                  <c:v>0</c:v>
                </c:pt>
                <c:pt idx="669202">
                  <c:v>0</c:v>
                </c:pt>
                <c:pt idx="669203">
                  <c:v>0</c:v>
                </c:pt>
                <c:pt idx="669204">
                  <c:v>0</c:v>
                </c:pt>
                <c:pt idx="669205">
                  <c:v>0</c:v>
                </c:pt>
                <c:pt idx="669206">
                  <c:v>0</c:v>
                </c:pt>
                <c:pt idx="669207">
                  <c:v>0</c:v>
                </c:pt>
                <c:pt idx="669208">
                  <c:v>0</c:v>
                </c:pt>
                <c:pt idx="669209">
                  <c:v>0</c:v>
                </c:pt>
                <c:pt idx="669210">
                  <c:v>0</c:v>
                </c:pt>
                <c:pt idx="669211">
                  <c:v>0</c:v>
                </c:pt>
                <c:pt idx="669212">
                  <c:v>0</c:v>
                </c:pt>
                <c:pt idx="669213">
                  <c:v>0</c:v>
                </c:pt>
                <c:pt idx="669214">
                  <c:v>0</c:v>
                </c:pt>
                <c:pt idx="669215">
                  <c:v>0</c:v>
                </c:pt>
                <c:pt idx="669216">
                  <c:v>0</c:v>
                </c:pt>
                <c:pt idx="669217">
                  <c:v>0</c:v>
                </c:pt>
                <c:pt idx="669218">
                  <c:v>0</c:v>
                </c:pt>
                <c:pt idx="669219">
                  <c:v>0</c:v>
                </c:pt>
                <c:pt idx="669220">
                  <c:v>0</c:v>
                </c:pt>
                <c:pt idx="669221">
                  <c:v>0</c:v>
                </c:pt>
                <c:pt idx="669222">
                  <c:v>0</c:v>
                </c:pt>
                <c:pt idx="669223">
                  <c:v>0</c:v>
                </c:pt>
                <c:pt idx="669224">
                  <c:v>0</c:v>
                </c:pt>
                <c:pt idx="669225">
                  <c:v>0</c:v>
                </c:pt>
                <c:pt idx="669226">
                  <c:v>0</c:v>
                </c:pt>
                <c:pt idx="669227">
                  <c:v>0</c:v>
                </c:pt>
                <c:pt idx="669228">
                  <c:v>0</c:v>
                </c:pt>
                <c:pt idx="669229">
                  <c:v>0</c:v>
                </c:pt>
                <c:pt idx="669230">
                  <c:v>0</c:v>
                </c:pt>
                <c:pt idx="669231">
                  <c:v>0</c:v>
                </c:pt>
                <c:pt idx="669232">
                  <c:v>0</c:v>
                </c:pt>
                <c:pt idx="669233">
                  <c:v>0</c:v>
                </c:pt>
                <c:pt idx="669234">
                  <c:v>0</c:v>
                </c:pt>
                <c:pt idx="669235">
                  <c:v>0</c:v>
                </c:pt>
                <c:pt idx="669236">
                  <c:v>0</c:v>
                </c:pt>
                <c:pt idx="669237">
                  <c:v>0</c:v>
                </c:pt>
                <c:pt idx="669238">
                  <c:v>0</c:v>
                </c:pt>
                <c:pt idx="669239">
                  <c:v>0</c:v>
                </c:pt>
                <c:pt idx="669240">
                  <c:v>0</c:v>
                </c:pt>
                <c:pt idx="669241">
                  <c:v>0</c:v>
                </c:pt>
                <c:pt idx="669242">
                  <c:v>0</c:v>
                </c:pt>
                <c:pt idx="669243">
                  <c:v>0</c:v>
                </c:pt>
                <c:pt idx="669244">
                  <c:v>0</c:v>
                </c:pt>
                <c:pt idx="669245">
                  <c:v>0</c:v>
                </c:pt>
                <c:pt idx="669246">
                  <c:v>0</c:v>
                </c:pt>
                <c:pt idx="669247">
                  <c:v>0</c:v>
                </c:pt>
                <c:pt idx="669248">
                  <c:v>0</c:v>
                </c:pt>
                <c:pt idx="669249">
                  <c:v>0</c:v>
                </c:pt>
                <c:pt idx="669250">
                  <c:v>0</c:v>
                </c:pt>
                <c:pt idx="669251">
                  <c:v>0</c:v>
                </c:pt>
                <c:pt idx="669252">
                  <c:v>0</c:v>
                </c:pt>
                <c:pt idx="669253">
                  <c:v>0</c:v>
                </c:pt>
                <c:pt idx="669254">
                  <c:v>0</c:v>
                </c:pt>
                <c:pt idx="669255">
                  <c:v>0</c:v>
                </c:pt>
                <c:pt idx="669256">
                  <c:v>0</c:v>
                </c:pt>
                <c:pt idx="669257">
                  <c:v>0</c:v>
                </c:pt>
                <c:pt idx="669258">
                  <c:v>0</c:v>
                </c:pt>
                <c:pt idx="669259">
                  <c:v>0</c:v>
                </c:pt>
                <c:pt idx="669260">
                  <c:v>0</c:v>
                </c:pt>
                <c:pt idx="669261">
                  <c:v>0</c:v>
                </c:pt>
                <c:pt idx="669262">
                  <c:v>0</c:v>
                </c:pt>
                <c:pt idx="669263">
                  <c:v>0</c:v>
                </c:pt>
                <c:pt idx="669264">
                  <c:v>0</c:v>
                </c:pt>
                <c:pt idx="669265">
                  <c:v>0</c:v>
                </c:pt>
                <c:pt idx="669266">
                  <c:v>0</c:v>
                </c:pt>
                <c:pt idx="669267">
                  <c:v>0</c:v>
                </c:pt>
                <c:pt idx="669268">
                  <c:v>0</c:v>
                </c:pt>
                <c:pt idx="669269">
                  <c:v>0</c:v>
                </c:pt>
                <c:pt idx="669270">
                  <c:v>0</c:v>
                </c:pt>
                <c:pt idx="669271">
                  <c:v>0</c:v>
                </c:pt>
                <c:pt idx="669272">
                  <c:v>0</c:v>
                </c:pt>
                <c:pt idx="669273">
                  <c:v>0</c:v>
                </c:pt>
                <c:pt idx="669274">
                  <c:v>0</c:v>
                </c:pt>
                <c:pt idx="669275">
                  <c:v>0</c:v>
                </c:pt>
                <c:pt idx="669276">
                  <c:v>0</c:v>
                </c:pt>
                <c:pt idx="669277">
                  <c:v>0</c:v>
                </c:pt>
                <c:pt idx="669278">
                  <c:v>0</c:v>
                </c:pt>
                <c:pt idx="669279">
                  <c:v>0</c:v>
                </c:pt>
                <c:pt idx="669280">
                  <c:v>0</c:v>
                </c:pt>
                <c:pt idx="669281">
                  <c:v>0</c:v>
                </c:pt>
                <c:pt idx="669282">
                  <c:v>0</c:v>
                </c:pt>
                <c:pt idx="669283">
                  <c:v>0</c:v>
                </c:pt>
                <c:pt idx="669284">
                  <c:v>0</c:v>
                </c:pt>
                <c:pt idx="669285">
                  <c:v>0</c:v>
                </c:pt>
                <c:pt idx="669286">
                  <c:v>0</c:v>
                </c:pt>
                <c:pt idx="669287">
                  <c:v>0</c:v>
                </c:pt>
                <c:pt idx="669288">
                  <c:v>0</c:v>
                </c:pt>
                <c:pt idx="669289">
                  <c:v>0</c:v>
                </c:pt>
                <c:pt idx="669290">
                  <c:v>0</c:v>
                </c:pt>
                <c:pt idx="669291">
                  <c:v>0</c:v>
                </c:pt>
                <c:pt idx="669292">
                  <c:v>0</c:v>
                </c:pt>
                <c:pt idx="669293">
                  <c:v>0</c:v>
                </c:pt>
                <c:pt idx="669294">
                  <c:v>0</c:v>
                </c:pt>
                <c:pt idx="669295">
                  <c:v>0</c:v>
                </c:pt>
                <c:pt idx="669296">
                  <c:v>0</c:v>
                </c:pt>
                <c:pt idx="669297">
                  <c:v>0</c:v>
                </c:pt>
                <c:pt idx="669298">
                  <c:v>0</c:v>
                </c:pt>
                <c:pt idx="669299">
                  <c:v>0</c:v>
                </c:pt>
                <c:pt idx="669300">
                  <c:v>0</c:v>
                </c:pt>
                <c:pt idx="669301">
                  <c:v>0</c:v>
                </c:pt>
                <c:pt idx="669302">
                  <c:v>0</c:v>
                </c:pt>
                <c:pt idx="669303">
                  <c:v>0</c:v>
                </c:pt>
                <c:pt idx="669304">
                  <c:v>0</c:v>
                </c:pt>
                <c:pt idx="669305">
                  <c:v>0</c:v>
                </c:pt>
                <c:pt idx="669306">
                  <c:v>0</c:v>
                </c:pt>
                <c:pt idx="669307">
                  <c:v>0</c:v>
                </c:pt>
                <c:pt idx="669308">
                  <c:v>0</c:v>
                </c:pt>
                <c:pt idx="669309">
                  <c:v>0</c:v>
                </c:pt>
                <c:pt idx="669310">
                  <c:v>0</c:v>
                </c:pt>
                <c:pt idx="669311">
                  <c:v>0</c:v>
                </c:pt>
                <c:pt idx="669312">
                  <c:v>0</c:v>
                </c:pt>
                <c:pt idx="669313">
                  <c:v>0</c:v>
                </c:pt>
                <c:pt idx="669314">
                  <c:v>0</c:v>
                </c:pt>
                <c:pt idx="669315">
                  <c:v>0</c:v>
                </c:pt>
                <c:pt idx="669316">
                  <c:v>0</c:v>
                </c:pt>
                <c:pt idx="669317">
                  <c:v>0</c:v>
                </c:pt>
                <c:pt idx="669318">
                  <c:v>0</c:v>
                </c:pt>
                <c:pt idx="669319">
                  <c:v>0</c:v>
                </c:pt>
                <c:pt idx="669320">
                  <c:v>0</c:v>
                </c:pt>
                <c:pt idx="669321">
                  <c:v>0</c:v>
                </c:pt>
                <c:pt idx="669322">
                  <c:v>0</c:v>
                </c:pt>
                <c:pt idx="669323">
                  <c:v>0</c:v>
                </c:pt>
                <c:pt idx="669324">
                  <c:v>0</c:v>
                </c:pt>
                <c:pt idx="669325">
                  <c:v>0</c:v>
                </c:pt>
                <c:pt idx="669326">
                  <c:v>0</c:v>
                </c:pt>
                <c:pt idx="669327">
                  <c:v>0</c:v>
                </c:pt>
                <c:pt idx="669328">
                  <c:v>0</c:v>
                </c:pt>
                <c:pt idx="669329">
                  <c:v>0</c:v>
                </c:pt>
                <c:pt idx="669330">
                  <c:v>0</c:v>
                </c:pt>
                <c:pt idx="669331">
                  <c:v>0</c:v>
                </c:pt>
                <c:pt idx="669332">
                  <c:v>0</c:v>
                </c:pt>
                <c:pt idx="669333">
                  <c:v>0</c:v>
                </c:pt>
                <c:pt idx="669334">
                  <c:v>0</c:v>
                </c:pt>
                <c:pt idx="669335">
                  <c:v>0</c:v>
                </c:pt>
                <c:pt idx="669336">
                  <c:v>0</c:v>
                </c:pt>
                <c:pt idx="669337">
                  <c:v>0</c:v>
                </c:pt>
                <c:pt idx="669338">
                  <c:v>0</c:v>
                </c:pt>
                <c:pt idx="669339">
                  <c:v>0</c:v>
                </c:pt>
                <c:pt idx="669340">
                  <c:v>0</c:v>
                </c:pt>
                <c:pt idx="669341">
                  <c:v>0</c:v>
                </c:pt>
                <c:pt idx="669342">
                  <c:v>0</c:v>
                </c:pt>
                <c:pt idx="669343">
                  <c:v>0</c:v>
                </c:pt>
                <c:pt idx="669344">
                  <c:v>0</c:v>
                </c:pt>
                <c:pt idx="669345">
                  <c:v>0</c:v>
                </c:pt>
                <c:pt idx="669346">
                  <c:v>0</c:v>
                </c:pt>
                <c:pt idx="669347">
                  <c:v>0</c:v>
                </c:pt>
                <c:pt idx="669348">
                  <c:v>0</c:v>
                </c:pt>
                <c:pt idx="669349">
                  <c:v>0</c:v>
                </c:pt>
                <c:pt idx="669350">
                  <c:v>0</c:v>
                </c:pt>
                <c:pt idx="669351">
                  <c:v>0</c:v>
                </c:pt>
                <c:pt idx="669352">
                  <c:v>0</c:v>
                </c:pt>
                <c:pt idx="669353">
                  <c:v>0</c:v>
                </c:pt>
                <c:pt idx="669354">
                  <c:v>0</c:v>
                </c:pt>
                <c:pt idx="669355">
                  <c:v>0</c:v>
                </c:pt>
                <c:pt idx="669356">
                  <c:v>0</c:v>
                </c:pt>
                <c:pt idx="669357">
                  <c:v>0</c:v>
                </c:pt>
                <c:pt idx="669358">
                  <c:v>0</c:v>
                </c:pt>
                <c:pt idx="669359">
                  <c:v>0</c:v>
                </c:pt>
                <c:pt idx="669360">
                  <c:v>0</c:v>
                </c:pt>
                <c:pt idx="669361">
                  <c:v>0</c:v>
                </c:pt>
                <c:pt idx="669362">
                  <c:v>0</c:v>
                </c:pt>
                <c:pt idx="669363">
                  <c:v>0</c:v>
                </c:pt>
                <c:pt idx="669364">
                  <c:v>0</c:v>
                </c:pt>
                <c:pt idx="669365">
                  <c:v>0</c:v>
                </c:pt>
                <c:pt idx="669366">
                  <c:v>0</c:v>
                </c:pt>
                <c:pt idx="669367">
                  <c:v>0</c:v>
                </c:pt>
                <c:pt idx="669368">
                  <c:v>0</c:v>
                </c:pt>
                <c:pt idx="669369">
                  <c:v>0</c:v>
                </c:pt>
                <c:pt idx="669370">
                  <c:v>0</c:v>
                </c:pt>
                <c:pt idx="669371">
                  <c:v>0</c:v>
                </c:pt>
                <c:pt idx="669372">
                  <c:v>0</c:v>
                </c:pt>
                <c:pt idx="669373">
                  <c:v>0</c:v>
                </c:pt>
                <c:pt idx="669374">
                  <c:v>0</c:v>
                </c:pt>
                <c:pt idx="669375">
                  <c:v>0</c:v>
                </c:pt>
                <c:pt idx="669376">
                  <c:v>0</c:v>
                </c:pt>
                <c:pt idx="669377">
                  <c:v>0</c:v>
                </c:pt>
                <c:pt idx="669378">
                  <c:v>0</c:v>
                </c:pt>
                <c:pt idx="669379">
                  <c:v>0</c:v>
                </c:pt>
                <c:pt idx="669380">
                  <c:v>0</c:v>
                </c:pt>
                <c:pt idx="669381">
                  <c:v>0</c:v>
                </c:pt>
                <c:pt idx="669382">
                  <c:v>0</c:v>
                </c:pt>
                <c:pt idx="669383">
                  <c:v>0</c:v>
                </c:pt>
                <c:pt idx="669384">
                  <c:v>0</c:v>
                </c:pt>
                <c:pt idx="669385">
                  <c:v>0</c:v>
                </c:pt>
                <c:pt idx="669386">
                  <c:v>0</c:v>
                </c:pt>
                <c:pt idx="669387">
                  <c:v>0</c:v>
                </c:pt>
                <c:pt idx="669388">
                  <c:v>0</c:v>
                </c:pt>
                <c:pt idx="669389">
                  <c:v>0</c:v>
                </c:pt>
                <c:pt idx="669390">
                  <c:v>0</c:v>
                </c:pt>
                <c:pt idx="669391">
                  <c:v>0</c:v>
                </c:pt>
                <c:pt idx="669392">
                  <c:v>0</c:v>
                </c:pt>
                <c:pt idx="669393">
                  <c:v>0</c:v>
                </c:pt>
                <c:pt idx="669394">
                  <c:v>0</c:v>
                </c:pt>
                <c:pt idx="669395">
                  <c:v>0</c:v>
                </c:pt>
                <c:pt idx="669396">
                  <c:v>0</c:v>
                </c:pt>
                <c:pt idx="669397">
                  <c:v>0</c:v>
                </c:pt>
                <c:pt idx="669398">
                  <c:v>0</c:v>
                </c:pt>
                <c:pt idx="669399">
                  <c:v>0</c:v>
                </c:pt>
                <c:pt idx="669400">
                  <c:v>0</c:v>
                </c:pt>
                <c:pt idx="669401">
                  <c:v>0</c:v>
                </c:pt>
                <c:pt idx="669402">
                  <c:v>0</c:v>
                </c:pt>
                <c:pt idx="669403">
                  <c:v>0</c:v>
                </c:pt>
                <c:pt idx="669404">
                  <c:v>0</c:v>
                </c:pt>
                <c:pt idx="669405">
                  <c:v>0</c:v>
                </c:pt>
                <c:pt idx="669406">
                  <c:v>0</c:v>
                </c:pt>
                <c:pt idx="669407">
                  <c:v>0</c:v>
                </c:pt>
                <c:pt idx="669408">
                  <c:v>0</c:v>
                </c:pt>
                <c:pt idx="669409">
                  <c:v>0</c:v>
                </c:pt>
                <c:pt idx="669410">
                  <c:v>0</c:v>
                </c:pt>
                <c:pt idx="669411">
                  <c:v>0</c:v>
                </c:pt>
                <c:pt idx="669412">
                  <c:v>0</c:v>
                </c:pt>
                <c:pt idx="669413">
                  <c:v>0</c:v>
                </c:pt>
                <c:pt idx="669414">
                  <c:v>0</c:v>
                </c:pt>
                <c:pt idx="669415">
                  <c:v>0</c:v>
                </c:pt>
                <c:pt idx="669416">
                  <c:v>0</c:v>
                </c:pt>
                <c:pt idx="669417">
                  <c:v>0</c:v>
                </c:pt>
                <c:pt idx="669418">
                  <c:v>0</c:v>
                </c:pt>
                <c:pt idx="669419">
                  <c:v>0</c:v>
                </c:pt>
                <c:pt idx="669420">
                  <c:v>0</c:v>
                </c:pt>
                <c:pt idx="669421">
                  <c:v>0</c:v>
                </c:pt>
                <c:pt idx="669422">
                  <c:v>0</c:v>
                </c:pt>
                <c:pt idx="669423">
                  <c:v>0</c:v>
                </c:pt>
                <c:pt idx="669424">
                  <c:v>0</c:v>
                </c:pt>
                <c:pt idx="669425">
                  <c:v>0</c:v>
                </c:pt>
                <c:pt idx="669426">
                  <c:v>0</c:v>
                </c:pt>
                <c:pt idx="669427">
                  <c:v>0</c:v>
                </c:pt>
                <c:pt idx="669428">
                  <c:v>0</c:v>
                </c:pt>
                <c:pt idx="669429">
                  <c:v>0</c:v>
                </c:pt>
                <c:pt idx="669430">
                  <c:v>0</c:v>
                </c:pt>
                <c:pt idx="669431">
                  <c:v>0</c:v>
                </c:pt>
                <c:pt idx="669432">
                  <c:v>0</c:v>
                </c:pt>
                <c:pt idx="669433">
                  <c:v>0</c:v>
                </c:pt>
                <c:pt idx="669434">
                  <c:v>0</c:v>
                </c:pt>
                <c:pt idx="669435">
                  <c:v>0</c:v>
                </c:pt>
                <c:pt idx="669436">
                  <c:v>0</c:v>
                </c:pt>
                <c:pt idx="669437">
                  <c:v>0</c:v>
                </c:pt>
                <c:pt idx="669438">
                  <c:v>0</c:v>
                </c:pt>
                <c:pt idx="669439">
                  <c:v>0</c:v>
                </c:pt>
                <c:pt idx="669440">
                  <c:v>0</c:v>
                </c:pt>
                <c:pt idx="669441">
                  <c:v>0</c:v>
                </c:pt>
                <c:pt idx="669442">
                  <c:v>0</c:v>
                </c:pt>
                <c:pt idx="669443">
                  <c:v>0</c:v>
                </c:pt>
                <c:pt idx="669444">
                  <c:v>0</c:v>
                </c:pt>
                <c:pt idx="669445">
                  <c:v>0</c:v>
                </c:pt>
                <c:pt idx="669446">
                  <c:v>0</c:v>
                </c:pt>
                <c:pt idx="669447">
                  <c:v>0</c:v>
                </c:pt>
                <c:pt idx="669448">
                  <c:v>0</c:v>
                </c:pt>
                <c:pt idx="669449">
                  <c:v>0</c:v>
                </c:pt>
                <c:pt idx="669450">
                  <c:v>0</c:v>
                </c:pt>
                <c:pt idx="669451">
                  <c:v>0</c:v>
                </c:pt>
                <c:pt idx="669452">
                  <c:v>0</c:v>
                </c:pt>
                <c:pt idx="669453">
                  <c:v>0</c:v>
                </c:pt>
                <c:pt idx="669454">
                  <c:v>0</c:v>
                </c:pt>
                <c:pt idx="669455">
                  <c:v>0</c:v>
                </c:pt>
                <c:pt idx="669456">
                  <c:v>0</c:v>
                </c:pt>
                <c:pt idx="669457">
                  <c:v>0</c:v>
                </c:pt>
                <c:pt idx="669458">
                  <c:v>0</c:v>
                </c:pt>
                <c:pt idx="669459">
                  <c:v>0</c:v>
                </c:pt>
                <c:pt idx="669460">
                  <c:v>0</c:v>
                </c:pt>
                <c:pt idx="669461">
                  <c:v>0</c:v>
                </c:pt>
                <c:pt idx="669462">
                  <c:v>0</c:v>
                </c:pt>
                <c:pt idx="669463">
                  <c:v>0</c:v>
                </c:pt>
                <c:pt idx="669464">
                  <c:v>0</c:v>
                </c:pt>
                <c:pt idx="669465">
                  <c:v>0</c:v>
                </c:pt>
                <c:pt idx="669466">
                  <c:v>0</c:v>
                </c:pt>
                <c:pt idx="669467">
                  <c:v>0</c:v>
                </c:pt>
                <c:pt idx="669468">
                  <c:v>0</c:v>
                </c:pt>
                <c:pt idx="669469">
                  <c:v>0</c:v>
                </c:pt>
                <c:pt idx="669470">
                  <c:v>0</c:v>
                </c:pt>
                <c:pt idx="669471">
                  <c:v>0</c:v>
                </c:pt>
                <c:pt idx="669472">
                  <c:v>0</c:v>
                </c:pt>
                <c:pt idx="669473">
                  <c:v>0</c:v>
                </c:pt>
                <c:pt idx="669474">
                  <c:v>0</c:v>
                </c:pt>
                <c:pt idx="669475">
                  <c:v>0</c:v>
                </c:pt>
                <c:pt idx="669476">
                  <c:v>0</c:v>
                </c:pt>
                <c:pt idx="669477">
                  <c:v>0</c:v>
                </c:pt>
                <c:pt idx="669478">
                  <c:v>0</c:v>
                </c:pt>
                <c:pt idx="669479">
                  <c:v>0</c:v>
                </c:pt>
                <c:pt idx="669480">
                  <c:v>0</c:v>
                </c:pt>
                <c:pt idx="669481">
                  <c:v>0</c:v>
                </c:pt>
                <c:pt idx="669482">
                  <c:v>0</c:v>
                </c:pt>
                <c:pt idx="669483">
                  <c:v>0</c:v>
                </c:pt>
                <c:pt idx="669484">
                  <c:v>0</c:v>
                </c:pt>
                <c:pt idx="669485">
                  <c:v>0</c:v>
                </c:pt>
                <c:pt idx="669486">
                  <c:v>0</c:v>
                </c:pt>
                <c:pt idx="669487">
                  <c:v>0</c:v>
                </c:pt>
                <c:pt idx="669488">
                  <c:v>0</c:v>
                </c:pt>
                <c:pt idx="669489">
                  <c:v>0</c:v>
                </c:pt>
                <c:pt idx="669490">
                  <c:v>0</c:v>
                </c:pt>
                <c:pt idx="669491">
                  <c:v>0</c:v>
                </c:pt>
                <c:pt idx="669492">
                  <c:v>0</c:v>
                </c:pt>
                <c:pt idx="669493">
                  <c:v>0</c:v>
                </c:pt>
                <c:pt idx="669494">
                  <c:v>0</c:v>
                </c:pt>
                <c:pt idx="669495">
                  <c:v>0</c:v>
                </c:pt>
                <c:pt idx="669496">
                  <c:v>0</c:v>
                </c:pt>
                <c:pt idx="669497">
                  <c:v>0</c:v>
                </c:pt>
                <c:pt idx="669498">
                  <c:v>0</c:v>
                </c:pt>
                <c:pt idx="669499">
                  <c:v>0</c:v>
                </c:pt>
                <c:pt idx="669500">
                  <c:v>0</c:v>
                </c:pt>
                <c:pt idx="669501">
                  <c:v>0</c:v>
                </c:pt>
                <c:pt idx="669502">
                  <c:v>0</c:v>
                </c:pt>
                <c:pt idx="669503">
                  <c:v>0</c:v>
                </c:pt>
                <c:pt idx="669504">
                  <c:v>0</c:v>
                </c:pt>
                <c:pt idx="669505">
                  <c:v>0</c:v>
                </c:pt>
                <c:pt idx="669506">
                  <c:v>0</c:v>
                </c:pt>
                <c:pt idx="669507">
                  <c:v>0</c:v>
                </c:pt>
                <c:pt idx="669508">
                  <c:v>0</c:v>
                </c:pt>
                <c:pt idx="669509">
                  <c:v>0</c:v>
                </c:pt>
                <c:pt idx="669510">
                  <c:v>0</c:v>
                </c:pt>
                <c:pt idx="669511">
                  <c:v>0</c:v>
                </c:pt>
                <c:pt idx="669512">
                  <c:v>0</c:v>
                </c:pt>
                <c:pt idx="669513">
                  <c:v>0</c:v>
                </c:pt>
                <c:pt idx="669514">
                  <c:v>0</c:v>
                </c:pt>
                <c:pt idx="669515">
                  <c:v>0</c:v>
                </c:pt>
                <c:pt idx="669516">
                  <c:v>0</c:v>
                </c:pt>
                <c:pt idx="669517">
                  <c:v>0</c:v>
                </c:pt>
                <c:pt idx="669518">
                  <c:v>0</c:v>
                </c:pt>
                <c:pt idx="669519">
                  <c:v>0</c:v>
                </c:pt>
                <c:pt idx="669520">
                  <c:v>0</c:v>
                </c:pt>
                <c:pt idx="669521">
                  <c:v>0</c:v>
                </c:pt>
                <c:pt idx="669522">
                  <c:v>0</c:v>
                </c:pt>
                <c:pt idx="669523">
                  <c:v>0</c:v>
                </c:pt>
                <c:pt idx="669524">
                  <c:v>0</c:v>
                </c:pt>
                <c:pt idx="669525">
                  <c:v>0</c:v>
                </c:pt>
                <c:pt idx="669526">
                  <c:v>0</c:v>
                </c:pt>
                <c:pt idx="669527">
                  <c:v>0</c:v>
                </c:pt>
                <c:pt idx="669528">
                  <c:v>0</c:v>
                </c:pt>
                <c:pt idx="669529">
                  <c:v>0</c:v>
                </c:pt>
                <c:pt idx="669530">
                  <c:v>0</c:v>
                </c:pt>
                <c:pt idx="669531">
                  <c:v>0</c:v>
                </c:pt>
                <c:pt idx="669532">
                  <c:v>0</c:v>
                </c:pt>
                <c:pt idx="669533">
                  <c:v>0</c:v>
                </c:pt>
                <c:pt idx="669534">
                  <c:v>0</c:v>
                </c:pt>
                <c:pt idx="669535">
                  <c:v>0</c:v>
                </c:pt>
                <c:pt idx="669536">
                  <c:v>0</c:v>
                </c:pt>
                <c:pt idx="669537">
                  <c:v>0</c:v>
                </c:pt>
                <c:pt idx="669538">
                  <c:v>0</c:v>
                </c:pt>
                <c:pt idx="669539">
                  <c:v>0</c:v>
                </c:pt>
                <c:pt idx="669540">
                  <c:v>0</c:v>
                </c:pt>
                <c:pt idx="669541">
                  <c:v>0</c:v>
                </c:pt>
                <c:pt idx="669542">
                  <c:v>0</c:v>
                </c:pt>
                <c:pt idx="669543">
                  <c:v>0</c:v>
                </c:pt>
                <c:pt idx="669544">
                  <c:v>0</c:v>
                </c:pt>
                <c:pt idx="669545">
                  <c:v>0</c:v>
                </c:pt>
                <c:pt idx="669546">
                  <c:v>0</c:v>
                </c:pt>
                <c:pt idx="669547">
                  <c:v>0</c:v>
                </c:pt>
                <c:pt idx="669548">
                  <c:v>0</c:v>
                </c:pt>
                <c:pt idx="669549">
                  <c:v>0</c:v>
                </c:pt>
                <c:pt idx="669550">
                  <c:v>0</c:v>
                </c:pt>
                <c:pt idx="669551">
                  <c:v>0</c:v>
                </c:pt>
                <c:pt idx="669552">
                  <c:v>0</c:v>
                </c:pt>
                <c:pt idx="669553">
                  <c:v>0</c:v>
                </c:pt>
                <c:pt idx="669554">
                  <c:v>0</c:v>
                </c:pt>
                <c:pt idx="669555">
                  <c:v>0</c:v>
                </c:pt>
                <c:pt idx="669556">
                  <c:v>0</c:v>
                </c:pt>
                <c:pt idx="669557">
                  <c:v>0</c:v>
                </c:pt>
                <c:pt idx="669558">
                  <c:v>0</c:v>
                </c:pt>
                <c:pt idx="669559">
                  <c:v>0</c:v>
                </c:pt>
                <c:pt idx="669560">
                  <c:v>0</c:v>
                </c:pt>
                <c:pt idx="669561">
                  <c:v>0</c:v>
                </c:pt>
                <c:pt idx="669562">
                  <c:v>0</c:v>
                </c:pt>
                <c:pt idx="669563">
                  <c:v>0</c:v>
                </c:pt>
                <c:pt idx="669564">
                  <c:v>0</c:v>
                </c:pt>
                <c:pt idx="669565">
                  <c:v>0</c:v>
                </c:pt>
                <c:pt idx="669566">
                  <c:v>0</c:v>
                </c:pt>
                <c:pt idx="669567">
                  <c:v>0</c:v>
                </c:pt>
                <c:pt idx="669568">
                  <c:v>0</c:v>
                </c:pt>
                <c:pt idx="669569">
                  <c:v>0</c:v>
                </c:pt>
                <c:pt idx="669570">
                  <c:v>0</c:v>
                </c:pt>
                <c:pt idx="669571">
                  <c:v>0</c:v>
                </c:pt>
                <c:pt idx="669572">
                  <c:v>0</c:v>
                </c:pt>
                <c:pt idx="669573">
                  <c:v>0</c:v>
                </c:pt>
                <c:pt idx="669574">
                  <c:v>0</c:v>
                </c:pt>
                <c:pt idx="669575">
                  <c:v>0</c:v>
                </c:pt>
                <c:pt idx="669576">
                  <c:v>0</c:v>
                </c:pt>
                <c:pt idx="669577">
                  <c:v>0</c:v>
                </c:pt>
                <c:pt idx="669578">
                  <c:v>0</c:v>
                </c:pt>
                <c:pt idx="669579">
                  <c:v>0</c:v>
                </c:pt>
                <c:pt idx="669580">
                  <c:v>0</c:v>
                </c:pt>
                <c:pt idx="669581">
                  <c:v>0</c:v>
                </c:pt>
                <c:pt idx="669582">
                  <c:v>0</c:v>
                </c:pt>
                <c:pt idx="669583">
                  <c:v>0</c:v>
                </c:pt>
                <c:pt idx="669584">
                  <c:v>0</c:v>
                </c:pt>
                <c:pt idx="669585">
                  <c:v>0</c:v>
                </c:pt>
                <c:pt idx="669586">
                  <c:v>0</c:v>
                </c:pt>
                <c:pt idx="669587">
                  <c:v>0</c:v>
                </c:pt>
                <c:pt idx="669588">
                  <c:v>0</c:v>
                </c:pt>
                <c:pt idx="669589">
                  <c:v>0</c:v>
                </c:pt>
                <c:pt idx="669590">
                  <c:v>0</c:v>
                </c:pt>
                <c:pt idx="669591">
                  <c:v>0</c:v>
                </c:pt>
                <c:pt idx="669592">
                  <c:v>0</c:v>
                </c:pt>
                <c:pt idx="669593">
                  <c:v>0</c:v>
                </c:pt>
                <c:pt idx="669594">
                  <c:v>0</c:v>
                </c:pt>
                <c:pt idx="669595">
                  <c:v>0</c:v>
                </c:pt>
                <c:pt idx="669596">
                  <c:v>0</c:v>
                </c:pt>
                <c:pt idx="669597">
                  <c:v>0</c:v>
                </c:pt>
                <c:pt idx="669598">
                  <c:v>0</c:v>
                </c:pt>
                <c:pt idx="669599">
                  <c:v>0</c:v>
                </c:pt>
                <c:pt idx="669600">
                  <c:v>0</c:v>
                </c:pt>
                <c:pt idx="669601">
                  <c:v>0</c:v>
                </c:pt>
                <c:pt idx="669602">
                  <c:v>0</c:v>
                </c:pt>
                <c:pt idx="669603">
                  <c:v>0</c:v>
                </c:pt>
                <c:pt idx="669604">
                  <c:v>0</c:v>
                </c:pt>
                <c:pt idx="669605">
                  <c:v>0</c:v>
                </c:pt>
                <c:pt idx="669606">
                  <c:v>0</c:v>
                </c:pt>
                <c:pt idx="669607">
                  <c:v>0</c:v>
                </c:pt>
                <c:pt idx="669608">
                  <c:v>0</c:v>
                </c:pt>
                <c:pt idx="669609">
                  <c:v>0</c:v>
                </c:pt>
                <c:pt idx="669610">
                  <c:v>0</c:v>
                </c:pt>
                <c:pt idx="669611">
                  <c:v>0</c:v>
                </c:pt>
                <c:pt idx="669612">
                  <c:v>0</c:v>
                </c:pt>
                <c:pt idx="669613">
                  <c:v>0</c:v>
                </c:pt>
                <c:pt idx="669614">
                  <c:v>0</c:v>
                </c:pt>
                <c:pt idx="669615">
                  <c:v>0</c:v>
                </c:pt>
                <c:pt idx="669616">
                  <c:v>0</c:v>
                </c:pt>
                <c:pt idx="669617">
                  <c:v>0</c:v>
                </c:pt>
                <c:pt idx="669618">
                  <c:v>0</c:v>
                </c:pt>
                <c:pt idx="669619">
                  <c:v>0</c:v>
                </c:pt>
                <c:pt idx="669620">
                  <c:v>0</c:v>
                </c:pt>
                <c:pt idx="669621">
                  <c:v>0</c:v>
                </c:pt>
                <c:pt idx="669622">
                  <c:v>0</c:v>
                </c:pt>
                <c:pt idx="669623">
                  <c:v>0</c:v>
                </c:pt>
                <c:pt idx="669624">
                  <c:v>0</c:v>
                </c:pt>
                <c:pt idx="669625">
                  <c:v>0</c:v>
                </c:pt>
                <c:pt idx="669626">
                  <c:v>0</c:v>
                </c:pt>
                <c:pt idx="669627">
                  <c:v>0</c:v>
                </c:pt>
                <c:pt idx="669628">
                  <c:v>0</c:v>
                </c:pt>
                <c:pt idx="669629">
                  <c:v>0</c:v>
                </c:pt>
                <c:pt idx="669630">
                  <c:v>0</c:v>
                </c:pt>
                <c:pt idx="669631">
                  <c:v>0</c:v>
                </c:pt>
                <c:pt idx="669632">
                  <c:v>0</c:v>
                </c:pt>
                <c:pt idx="669633">
                  <c:v>0</c:v>
                </c:pt>
                <c:pt idx="669634">
                  <c:v>0</c:v>
                </c:pt>
                <c:pt idx="669635">
                  <c:v>0</c:v>
                </c:pt>
                <c:pt idx="669636">
                  <c:v>0</c:v>
                </c:pt>
                <c:pt idx="669637">
                  <c:v>0</c:v>
                </c:pt>
                <c:pt idx="669638">
                  <c:v>0</c:v>
                </c:pt>
                <c:pt idx="669639">
                  <c:v>0</c:v>
                </c:pt>
                <c:pt idx="669640">
                  <c:v>0</c:v>
                </c:pt>
                <c:pt idx="669641">
                  <c:v>0</c:v>
                </c:pt>
                <c:pt idx="669642">
                  <c:v>0</c:v>
                </c:pt>
                <c:pt idx="669643">
                  <c:v>0</c:v>
                </c:pt>
                <c:pt idx="669644">
                  <c:v>0</c:v>
                </c:pt>
                <c:pt idx="669645">
                  <c:v>0</c:v>
                </c:pt>
                <c:pt idx="669646">
                  <c:v>0</c:v>
                </c:pt>
                <c:pt idx="669647">
                  <c:v>0</c:v>
                </c:pt>
                <c:pt idx="669648">
                  <c:v>0</c:v>
                </c:pt>
                <c:pt idx="669649">
                  <c:v>0</c:v>
                </c:pt>
                <c:pt idx="669650">
                  <c:v>0</c:v>
                </c:pt>
                <c:pt idx="669651">
                  <c:v>0</c:v>
                </c:pt>
                <c:pt idx="669652">
                  <c:v>0</c:v>
                </c:pt>
                <c:pt idx="669653">
                  <c:v>0</c:v>
                </c:pt>
                <c:pt idx="669654">
                  <c:v>0</c:v>
                </c:pt>
                <c:pt idx="669655">
                  <c:v>0</c:v>
                </c:pt>
                <c:pt idx="669656">
                  <c:v>0</c:v>
                </c:pt>
                <c:pt idx="669657">
                  <c:v>0</c:v>
                </c:pt>
                <c:pt idx="669658">
                  <c:v>0</c:v>
                </c:pt>
                <c:pt idx="669659">
                  <c:v>0</c:v>
                </c:pt>
                <c:pt idx="669660">
                  <c:v>0</c:v>
                </c:pt>
                <c:pt idx="669661">
                  <c:v>0</c:v>
                </c:pt>
                <c:pt idx="669662">
                  <c:v>0</c:v>
                </c:pt>
                <c:pt idx="669663">
                  <c:v>0</c:v>
                </c:pt>
                <c:pt idx="669664">
                  <c:v>0</c:v>
                </c:pt>
                <c:pt idx="669665">
                  <c:v>0</c:v>
                </c:pt>
                <c:pt idx="669666">
                  <c:v>0</c:v>
                </c:pt>
                <c:pt idx="669667">
                  <c:v>0</c:v>
                </c:pt>
                <c:pt idx="669668">
                  <c:v>0</c:v>
                </c:pt>
                <c:pt idx="669669">
                  <c:v>0</c:v>
                </c:pt>
                <c:pt idx="669670">
                  <c:v>0</c:v>
                </c:pt>
                <c:pt idx="669671">
                  <c:v>0</c:v>
                </c:pt>
                <c:pt idx="669672">
                  <c:v>0</c:v>
                </c:pt>
                <c:pt idx="669673">
                  <c:v>0</c:v>
                </c:pt>
                <c:pt idx="669674">
                  <c:v>0</c:v>
                </c:pt>
                <c:pt idx="669675">
                  <c:v>0</c:v>
                </c:pt>
                <c:pt idx="669676">
                  <c:v>0</c:v>
                </c:pt>
                <c:pt idx="669677">
                  <c:v>0</c:v>
                </c:pt>
                <c:pt idx="669678">
                  <c:v>0</c:v>
                </c:pt>
                <c:pt idx="669679">
                  <c:v>0</c:v>
                </c:pt>
                <c:pt idx="669680">
                  <c:v>0</c:v>
                </c:pt>
                <c:pt idx="669681">
                  <c:v>0</c:v>
                </c:pt>
                <c:pt idx="669682">
                  <c:v>0</c:v>
                </c:pt>
                <c:pt idx="669683">
                  <c:v>0</c:v>
                </c:pt>
                <c:pt idx="669684">
                  <c:v>0</c:v>
                </c:pt>
                <c:pt idx="669685">
                  <c:v>0</c:v>
                </c:pt>
                <c:pt idx="669686">
                  <c:v>0</c:v>
                </c:pt>
                <c:pt idx="669687">
                  <c:v>0</c:v>
                </c:pt>
                <c:pt idx="669688">
                  <c:v>0</c:v>
                </c:pt>
                <c:pt idx="669689">
                  <c:v>0</c:v>
                </c:pt>
                <c:pt idx="669690">
                  <c:v>0</c:v>
                </c:pt>
                <c:pt idx="669691">
                  <c:v>0</c:v>
                </c:pt>
                <c:pt idx="669692">
                  <c:v>0</c:v>
                </c:pt>
                <c:pt idx="669693">
                  <c:v>0</c:v>
                </c:pt>
                <c:pt idx="669694">
                  <c:v>0</c:v>
                </c:pt>
                <c:pt idx="669695">
                  <c:v>0</c:v>
                </c:pt>
                <c:pt idx="669696">
                  <c:v>0</c:v>
                </c:pt>
                <c:pt idx="669697">
                  <c:v>0</c:v>
                </c:pt>
                <c:pt idx="669698">
                  <c:v>0</c:v>
                </c:pt>
                <c:pt idx="669699">
                  <c:v>0</c:v>
                </c:pt>
                <c:pt idx="669700">
                  <c:v>0</c:v>
                </c:pt>
                <c:pt idx="669701">
                  <c:v>0</c:v>
                </c:pt>
                <c:pt idx="669702">
                  <c:v>0</c:v>
                </c:pt>
                <c:pt idx="669703">
                  <c:v>0</c:v>
                </c:pt>
                <c:pt idx="669704">
                  <c:v>0</c:v>
                </c:pt>
                <c:pt idx="669705">
                  <c:v>0</c:v>
                </c:pt>
                <c:pt idx="669706">
                  <c:v>0</c:v>
                </c:pt>
                <c:pt idx="669707">
                  <c:v>0</c:v>
                </c:pt>
                <c:pt idx="669708">
                  <c:v>0</c:v>
                </c:pt>
                <c:pt idx="669709">
                  <c:v>0</c:v>
                </c:pt>
                <c:pt idx="669710">
                  <c:v>0</c:v>
                </c:pt>
                <c:pt idx="669711">
                  <c:v>0</c:v>
                </c:pt>
                <c:pt idx="669712">
                  <c:v>0</c:v>
                </c:pt>
                <c:pt idx="669713">
                  <c:v>0</c:v>
                </c:pt>
                <c:pt idx="669714">
                  <c:v>0</c:v>
                </c:pt>
                <c:pt idx="669715">
                  <c:v>0</c:v>
                </c:pt>
                <c:pt idx="669716">
                  <c:v>0</c:v>
                </c:pt>
                <c:pt idx="669717">
                  <c:v>0</c:v>
                </c:pt>
                <c:pt idx="669718">
                  <c:v>0</c:v>
                </c:pt>
                <c:pt idx="669719">
                  <c:v>0</c:v>
                </c:pt>
                <c:pt idx="669720">
                  <c:v>0</c:v>
                </c:pt>
                <c:pt idx="669721">
                  <c:v>0</c:v>
                </c:pt>
                <c:pt idx="669722">
                  <c:v>0</c:v>
                </c:pt>
                <c:pt idx="669723">
                  <c:v>0</c:v>
                </c:pt>
                <c:pt idx="669724">
                  <c:v>0</c:v>
                </c:pt>
                <c:pt idx="669725">
                  <c:v>0</c:v>
                </c:pt>
                <c:pt idx="669726">
                  <c:v>0</c:v>
                </c:pt>
                <c:pt idx="669727">
                  <c:v>0</c:v>
                </c:pt>
                <c:pt idx="669728">
                  <c:v>0</c:v>
                </c:pt>
                <c:pt idx="669729">
                  <c:v>0</c:v>
                </c:pt>
                <c:pt idx="669730">
                  <c:v>0</c:v>
                </c:pt>
                <c:pt idx="669731">
                  <c:v>0</c:v>
                </c:pt>
                <c:pt idx="669732">
                  <c:v>0</c:v>
                </c:pt>
                <c:pt idx="669733">
                  <c:v>0</c:v>
                </c:pt>
                <c:pt idx="669734">
                  <c:v>0</c:v>
                </c:pt>
                <c:pt idx="669735">
                  <c:v>0</c:v>
                </c:pt>
                <c:pt idx="669736">
                  <c:v>0</c:v>
                </c:pt>
                <c:pt idx="669737">
                  <c:v>0</c:v>
                </c:pt>
                <c:pt idx="669738">
                  <c:v>0</c:v>
                </c:pt>
                <c:pt idx="669739">
                  <c:v>0</c:v>
                </c:pt>
                <c:pt idx="669740">
                  <c:v>0</c:v>
                </c:pt>
                <c:pt idx="669741">
                  <c:v>0</c:v>
                </c:pt>
                <c:pt idx="669742">
                  <c:v>0</c:v>
                </c:pt>
                <c:pt idx="669743">
                  <c:v>0</c:v>
                </c:pt>
                <c:pt idx="669744">
                  <c:v>0</c:v>
                </c:pt>
                <c:pt idx="669745">
                  <c:v>0</c:v>
                </c:pt>
                <c:pt idx="669746">
                  <c:v>0</c:v>
                </c:pt>
                <c:pt idx="669747">
                  <c:v>0</c:v>
                </c:pt>
                <c:pt idx="669748">
                  <c:v>0</c:v>
                </c:pt>
                <c:pt idx="669749">
                  <c:v>0</c:v>
                </c:pt>
                <c:pt idx="669750">
                  <c:v>0</c:v>
                </c:pt>
                <c:pt idx="669751">
                  <c:v>0</c:v>
                </c:pt>
                <c:pt idx="669752">
                  <c:v>0</c:v>
                </c:pt>
                <c:pt idx="669753">
                  <c:v>0</c:v>
                </c:pt>
                <c:pt idx="669754">
                  <c:v>0</c:v>
                </c:pt>
                <c:pt idx="669755">
                  <c:v>0</c:v>
                </c:pt>
                <c:pt idx="669756">
                  <c:v>0</c:v>
                </c:pt>
                <c:pt idx="669757">
                  <c:v>0</c:v>
                </c:pt>
                <c:pt idx="669758">
                  <c:v>0</c:v>
                </c:pt>
                <c:pt idx="669759">
                  <c:v>0</c:v>
                </c:pt>
                <c:pt idx="669760">
                  <c:v>0</c:v>
                </c:pt>
                <c:pt idx="669761">
                  <c:v>0</c:v>
                </c:pt>
                <c:pt idx="669762">
                  <c:v>0</c:v>
                </c:pt>
                <c:pt idx="669763">
                  <c:v>0</c:v>
                </c:pt>
                <c:pt idx="669764">
                  <c:v>0</c:v>
                </c:pt>
                <c:pt idx="669765">
                  <c:v>0</c:v>
                </c:pt>
                <c:pt idx="669766">
                  <c:v>0</c:v>
                </c:pt>
                <c:pt idx="669767">
                  <c:v>0</c:v>
                </c:pt>
                <c:pt idx="669768">
                  <c:v>0</c:v>
                </c:pt>
                <c:pt idx="669769">
                  <c:v>0</c:v>
                </c:pt>
                <c:pt idx="669770">
                  <c:v>0</c:v>
                </c:pt>
                <c:pt idx="669771">
                  <c:v>0</c:v>
                </c:pt>
                <c:pt idx="669772">
                  <c:v>0</c:v>
                </c:pt>
                <c:pt idx="669773">
                  <c:v>0</c:v>
                </c:pt>
                <c:pt idx="669774">
                  <c:v>0</c:v>
                </c:pt>
                <c:pt idx="669775">
                  <c:v>0</c:v>
                </c:pt>
                <c:pt idx="669776">
                  <c:v>0</c:v>
                </c:pt>
                <c:pt idx="669777">
                  <c:v>0</c:v>
                </c:pt>
                <c:pt idx="669778">
                  <c:v>0</c:v>
                </c:pt>
                <c:pt idx="669779">
                  <c:v>0</c:v>
                </c:pt>
                <c:pt idx="669780">
                  <c:v>0</c:v>
                </c:pt>
                <c:pt idx="669781">
                  <c:v>0</c:v>
                </c:pt>
                <c:pt idx="669782">
                  <c:v>0</c:v>
                </c:pt>
                <c:pt idx="669783">
                  <c:v>0</c:v>
                </c:pt>
                <c:pt idx="669784">
                  <c:v>0</c:v>
                </c:pt>
                <c:pt idx="669785">
                  <c:v>0</c:v>
                </c:pt>
                <c:pt idx="669786">
                  <c:v>0</c:v>
                </c:pt>
                <c:pt idx="669787">
                  <c:v>0</c:v>
                </c:pt>
                <c:pt idx="669788">
                  <c:v>0</c:v>
                </c:pt>
                <c:pt idx="669789">
                  <c:v>0</c:v>
                </c:pt>
                <c:pt idx="669790">
                  <c:v>0</c:v>
                </c:pt>
                <c:pt idx="669791">
                  <c:v>0</c:v>
                </c:pt>
                <c:pt idx="669792">
                  <c:v>0</c:v>
                </c:pt>
                <c:pt idx="669793">
                  <c:v>0</c:v>
                </c:pt>
                <c:pt idx="669794">
                  <c:v>0</c:v>
                </c:pt>
                <c:pt idx="669795">
                  <c:v>0</c:v>
                </c:pt>
                <c:pt idx="669796">
                  <c:v>0</c:v>
                </c:pt>
                <c:pt idx="669797">
                  <c:v>0</c:v>
                </c:pt>
                <c:pt idx="669798">
                  <c:v>0</c:v>
                </c:pt>
                <c:pt idx="669799">
                  <c:v>0</c:v>
                </c:pt>
                <c:pt idx="669800">
                  <c:v>0</c:v>
                </c:pt>
                <c:pt idx="669801">
                  <c:v>0</c:v>
                </c:pt>
                <c:pt idx="669802">
                  <c:v>0</c:v>
                </c:pt>
                <c:pt idx="669803">
                  <c:v>0</c:v>
                </c:pt>
                <c:pt idx="669804">
                  <c:v>0</c:v>
                </c:pt>
                <c:pt idx="669805">
                  <c:v>0</c:v>
                </c:pt>
                <c:pt idx="669806">
                  <c:v>0</c:v>
                </c:pt>
                <c:pt idx="669807">
                  <c:v>0</c:v>
                </c:pt>
                <c:pt idx="669808">
                  <c:v>0</c:v>
                </c:pt>
                <c:pt idx="669809">
                  <c:v>0</c:v>
                </c:pt>
                <c:pt idx="669810">
                  <c:v>0</c:v>
                </c:pt>
                <c:pt idx="669811">
                  <c:v>0</c:v>
                </c:pt>
                <c:pt idx="669812">
                  <c:v>0</c:v>
                </c:pt>
                <c:pt idx="669813">
                  <c:v>0</c:v>
                </c:pt>
                <c:pt idx="669814">
                  <c:v>0</c:v>
                </c:pt>
                <c:pt idx="669815">
                  <c:v>0</c:v>
                </c:pt>
                <c:pt idx="669816">
                  <c:v>0</c:v>
                </c:pt>
                <c:pt idx="669817">
                  <c:v>0</c:v>
                </c:pt>
                <c:pt idx="669818">
                  <c:v>0</c:v>
                </c:pt>
                <c:pt idx="669819">
                  <c:v>0</c:v>
                </c:pt>
                <c:pt idx="669820">
                  <c:v>0</c:v>
                </c:pt>
                <c:pt idx="669821">
                  <c:v>0</c:v>
                </c:pt>
                <c:pt idx="669822">
                  <c:v>0</c:v>
                </c:pt>
                <c:pt idx="669823">
                  <c:v>0</c:v>
                </c:pt>
                <c:pt idx="669824">
                  <c:v>0</c:v>
                </c:pt>
                <c:pt idx="669825">
                  <c:v>0</c:v>
                </c:pt>
                <c:pt idx="669826">
                  <c:v>0</c:v>
                </c:pt>
                <c:pt idx="669827">
                  <c:v>0</c:v>
                </c:pt>
                <c:pt idx="669828">
                  <c:v>0</c:v>
                </c:pt>
                <c:pt idx="669829">
                  <c:v>0</c:v>
                </c:pt>
                <c:pt idx="669830">
                  <c:v>0</c:v>
                </c:pt>
                <c:pt idx="669831">
                  <c:v>0</c:v>
                </c:pt>
                <c:pt idx="669832">
                  <c:v>0</c:v>
                </c:pt>
                <c:pt idx="669833">
                  <c:v>0</c:v>
                </c:pt>
                <c:pt idx="669834">
                  <c:v>0</c:v>
                </c:pt>
                <c:pt idx="669835">
                  <c:v>0</c:v>
                </c:pt>
                <c:pt idx="669836">
                  <c:v>0</c:v>
                </c:pt>
                <c:pt idx="669837">
                  <c:v>0</c:v>
                </c:pt>
                <c:pt idx="669838">
                  <c:v>0</c:v>
                </c:pt>
                <c:pt idx="669839">
                  <c:v>0</c:v>
                </c:pt>
                <c:pt idx="669840">
                  <c:v>0</c:v>
                </c:pt>
                <c:pt idx="669841">
                  <c:v>0</c:v>
                </c:pt>
                <c:pt idx="669842">
                  <c:v>0</c:v>
                </c:pt>
                <c:pt idx="669843">
                  <c:v>0</c:v>
                </c:pt>
                <c:pt idx="669844">
                  <c:v>0</c:v>
                </c:pt>
                <c:pt idx="669845">
                  <c:v>0</c:v>
                </c:pt>
                <c:pt idx="669846">
                  <c:v>0</c:v>
                </c:pt>
                <c:pt idx="669847">
                  <c:v>0</c:v>
                </c:pt>
                <c:pt idx="669848">
                  <c:v>0</c:v>
                </c:pt>
                <c:pt idx="669849">
                  <c:v>0</c:v>
                </c:pt>
                <c:pt idx="669850">
                  <c:v>0</c:v>
                </c:pt>
                <c:pt idx="669851">
                  <c:v>0</c:v>
                </c:pt>
                <c:pt idx="669852">
                  <c:v>0</c:v>
                </c:pt>
                <c:pt idx="669853">
                  <c:v>0</c:v>
                </c:pt>
                <c:pt idx="669854">
                  <c:v>0</c:v>
                </c:pt>
                <c:pt idx="669855">
                  <c:v>0</c:v>
                </c:pt>
                <c:pt idx="669856">
                  <c:v>0</c:v>
                </c:pt>
                <c:pt idx="669857">
                  <c:v>0</c:v>
                </c:pt>
                <c:pt idx="669858">
                  <c:v>0</c:v>
                </c:pt>
                <c:pt idx="669859">
                  <c:v>0</c:v>
                </c:pt>
                <c:pt idx="669860">
                  <c:v>0</c:v>
                </c:pt>
                <c:pt idx="669861">
                  <c:v>0</c:v>
                </c:pt>
                <c:pt idx="669862">
                  <c:v>0</c:v>
                </c:pt>
                <c:pt idx="669863">
                  <c:v>0</c:v>
                </c:pt>
                <c:pt idx="669864">
                  <c:v>0</c:v>
                </c:pt>
                <c:pt idx="669865">
                  <c:v>0</c:v>
                </c:pt>
                <c:pt idx="669866">
                  <c:v>0</c:v>
                </c:pt>
                <c:pt idx="669867">
                  <c:v>0</c:v>
                </c:pt>
                <c:pt idx="669868">
                  <c:v>0</c:v>
                </c:pt>
                <c:pt idx="669869">
                  <c:v>0</c:v>
                </c:pt>
                <c:pt idx="669870">
                  <c:v>0</c:v>
                </c:pt>
                <c:pt idx="669871">
                  <c:v>0</c:v>
                </c:pt>
                <c:pt idx="669872">
                  <c:v>0</c:v>
                </c:pt>
                <c:pt idx="669873">
                  <c:v>0</c:v>
                </c:pt>
                <c:pt idx="669874">
                  <c:v>0</c:v>
                </c:pt>
                <c:pt idx="669875">
                  <c:v>0</c:v>
                </c:pt>
                <c:pt idx="669876">
                  <c:v>0</c:v>
                </c:pt>
                <c:pt idx="669877">
                  <c:v>0</c:v>
                </c:pt>
                <c:pt idx="669878">
                  <c:v>0</c:v>
                </c:pt>
                <c:pt idx="669879">
                  <c:v>0</c:v>
                </c:pt>
                <c:pt idx="669880">
                  <c:v>0</c:v>
                </c:pt>
                <c:pt idx="669881">
                  <c:v>0</c:v>
                </c:pt>
                <c:pt idx="669882">
                  <c:v>0</c:v>
                </c:pt>
                <c:pt idx="669883">
                  <c:v>0</c:v>
                </c:pt>
                <c:pt idx="669884">
                  <c:v>0</c:v>
                </c:pt>
                <c:pt idx="669885">
                  <c:v>0</c:v>
                </c:pt>
                <c:pt idx="669886">
                  <c:v>0</c:v>
                </c:pt>
                <c:pt idx="669887">
                  <c:v>0</c:v>
                </c:pt>
                <c:pt idx="669888">
                  <c:v>0</c:v>
                </c:pt>
                <c:pt idx="669889">
                  <c:v>0</c:v>
                </c:pt>
                <c:pt idx="669890">
                  <c:v>0</c:v>
                </c:pt>
                <c:pt idx="669891">
                  <c:v>0</c:v>
                </c:pt>
                <c:pt idx="669892">
                  <c:v>0</c:v>
                </c:pt>
                <c:pt idx="669893">
                  <c:v>0</c:v>
                </c:pt>
                <c:pt idx="669894">
                  <c:v>0</c:v>
                </c:pt>
                <c:pt idx="669895">
                  <c:v>0</c:v>
                </c:pt>
                <c:pt idx="669896">
                  <c:v>0</c:v>
                </c:pt>
                <c:pt idx="669897">
                  <c:v>0</c:v>
                </c:pt>
                <c:pt idx="669898">
                  <c:v>0</c:v>
                </c:pt>
                <c:pt idx="669899">
                  <c:v>0</c:v>
                </c:pt>
                <c:pt idx="669900">
                  <c:v>0</c:v>
                </c:pt>
                <c:pt idx="669901">
                  <c:v>0</c:v>
                </c:pt>
                <c:pt idx="669902">
                  <c:v>0</c:v>
                </c:pt>
                <c:pt idx="669903">
                  <c:v>0</c:v>
                </c:pt>
                <c:pt idx="669904">
                  <c:v>0</c:v>
                </c:pt>
                <c:pt idx="669905">
                  <c:v>0</c:v>
                </c:pt>
                <c:pt idx="669906">
                  <c:v>0</c:v>
                </c:pt>
                <c:pt idx="669907">
                  <c:v>0</c:v>
                </c:pt>
                <c:pt idx="669908">
                  <c:v>0</c:v>
                </c:pt>
                <c:pt idx="669909">
                  <c:v>0</c:v>
                </c:pt>
                <c:pt idx="669910">
                  <c:v>0</c:v>
                </c:pt>
                <c:pt idx="669911">
                  <c:v>0</c:v>
                </c:pt>
                <c:pt idx="669912">
                  <c:v>0</c:v>
                </c:pt>
                <c:pt idx="669913">
                  <c:v>0</c:v>
                </c:pt>
                <c:pt idx="669914">
                  <c:v>0</c:v>
                </c:pt>
                <c:pt idx="669915">
                  <c:v>0</c:v>
                </c:pt>
                <c:pt idx="669916">
                  <c:v>0</c:v>
                </c:pt>
                <c:pt idx="669917">
                  <c:v>0</c:v>
                </c:pt>
                <c:pt idx="669918">
                  <c:v>0</c:v>
                </c:pt>
                <c:pt idx="669919">
                  <c:v>0</c:v>
                </c:pt>
                <c:pt idx="669920">
                  <c:v>0</c:v>
                </c:pt>
                <c:pt idx="669921">
                  <c:v>0</c:v>
                </c:pt>
                <c:pt idx="669922">
                  <c:v>0</c:v>
                </c:pt>
                <c:pt idx="669923">
                  <c:v>0</c:v>
                </c:pt>
                <c:pt idx="669924">
                  <c:v>0</c:v>
                </c:pt>
                <c:pt idx="669925">
                  <c:v>0</c:v>
                </c:pt>
                <c:pt idx="669926">
                  <c:v>0</c:v>
                </c:pt>
                <c:pt idx="669927">
                  <c:v>0</c:v>
                </c:pt>
                <c:pt idx="669928">
                  <c:v>0</c:v>
                </c:pt>
                <c:pt idx="669929">
                  <c:v>0</c:v>
                </c:pt>
                <c:pt idx="669930">
                  <c:v>0</c:v>
                </c:pt>
                <c:pt idx="669931">
                  <c:v>0</c:v>
                </c:pt>
                <c:pt idx="669932">
                  <c:v>0</c:v>
                </c:pt>
                <c:pt idx="669933">
                  <c:v>0</c:v>
                </c:pt>
                <c:pt idx="669934">
                  <c:v>0</c:v>
                </c:pt>
                <c:pt idx="669935">
                  <c:v>0</c:v>
                </c:pt>
                <c:pt idx="669936">
                  <c:v>0</c:v>
                </c:pt>
                <c:pt idx="669937">
                  <c:v>0</c:v>
                </c:pt>
                <c:pt idx="669938">
                  <c:v>0</c:v>
                </c:pt>
                <c:pt idx="669939">
                  <c:v>0</c:v>
                </c:pt>
                <c:pt idx="669940">
                  <c:v>0</c:v>
                </c:pt>
                <c:pt idx="669941">
                  <c:v>0</c:v>
                </c:pt>
                <c:pt idx="669942">
                  <c:v>0</c:v>
                </c:pt>
                <c:pt idx="669943">
                  <c:v>0</c:v>
                </c:pt>
                <c:pt idx="669944">
                  <c:v>0</c:v>
                </c:pt>
                <c:pt idx="669945">
                  <c:v>0</c:v>
                </c:pt>
                <c:pt idx="669946">
                  <c:v>0</c:v>
                </c:pt>
                <c:pt idx="669947">
                  <c:v>0</c:v>
                </c:pt>
                <c:pt idx="669948">
                  <c:v>0</c:v>
                </c:pt>
                <c:pt idx="669949">
                  <c:v>0</c:v>
                </c:pt>
                <c:pt idx="669950">
                  <c:v>0</c:v>
                </c:pt>
                <c:pt idx="669951">
                  <c:v>0</c:v>
                </c:pt>
                <c:pt idx="669952">
                  <c:v>0</c:v>
                </c:pt>
                <c:pt idx="669953">
                  <c:v>0</c:v>
                </c:pt>
                <c:pt idx="669954">
                  <c:v>0</c:v>
                </c:pt>
                <c:pt idx="669955">
                  <c:v>0</c:v>
                </c:pt>
                <c:pt idx="669956">
                  <c:v>0</c:v>
                </c:pt>
                <c:pt idx="669957">
                  <c:v>0</c:v>
                </c:pt>
                <c:pt idx="669958">
                  <c:v>0</c:v>
                </c:pt>
                <c:pt idx="669959">
                  <c:v>0</c:v>
                </c:pt>
                <c:pt idx="669960">
                  <c:v>0</c:v>
                </c:pt>
                <c:pt idx="669961">
                  <c:v>0</c:v>
                </c:pt>
                <c:pt idx="669962">
                  <c:v>0</c:v>
                </c:pt>
                <c:pt idx="669963">
                  <c:v>0</c:v>
                </c:pt>
                <c:pt idx="669964">
                  <c:v>0</c:v>
                </c:pt>
                <c:pt idx="669965">
                  <c:v>0</c:v>
                </c:pt>
                <c:pt idx="669966">
                  <c:v>0</c:v>
                </c:pt>
                <c:pt idx="669967">
                  <c:v>0</c:v>
                </c:pt>
                <c:pt idx="669968">
                  <c:v>0</c:v>
                </c:pt>
                <c:pt idx="669969">
                  <c:v>0</c:v>
                </c:pt>
                <c:pt idx="669970">
                  <c:v>0</c:v>
                </c:pt>
                <c:pt idx="669971">
                  <c:v>0</c:v>
                </c:pt>
                <c:pt idx="669972">
                  <c:v>0</c:v>
                </c:pt>
                <c:pt idx="669973">
                  <c:v>0</c:v>
                </c:pt>
                <c:pt idx="669974">
                  <c:v>0</c:v>
                </c:pt>
                <c:pt idx="669975">
                  <c:v>0</c:v>
                </c:pt>
                <c:pt idx="669976">
                  <c:v>0</c:v>
                </c:pt>
                <c:pt idx="669977">
                  <c:v>0</c:v>
                </c:pt>
                <c:pt idx="669978">
                  <c:v>0</c:v>
                </c:pt>
                <c:pt idx="669979">
                  <c:v>0</c:v>
                </c:pt>
                <c:pt idx="669980">
                  <c:v>0</c:v>
                </c:pt>
                <c:pt idx="669981">
                  <c:v>0</c:v>
                </c:pt>
                <c:pt idx="669982">
                  <c:v>0</c:v>
                </c:pt>
                <c:pt idx="669983">
                  <c:v>0</c:v>
                </c:pt>
                <c:pt idx="669984">
                  <c:v>0</c:v>
                </c:pt>
                <c:pt idx="669985">
                  <c:v>0</c:v>
                </c:pt>
                <c:pt idx="669986">
                  <c:v>0</c:v>
                </c:pt>
                <c:pt idx="669987">
                  <c:v>0</c:v>
                </c:pt>
                <c:pt idx="669988">
                  <c:v>0</c:v>
                </c:pt>
                <c:pt idx="669989">
                  <c:v>0</c:v>
                </c:pt>
                <c:pt idx="669990">
                  <c:v>0</c:v>
                </c:pt>
                <c:pt idx="669991">
                  <c:v>0</c:v>
                </c:pt>
                <c:pt idx="669992">
                  <c:v>0</c:v>
                </c:pt>
                <c:pt idx="669993">
                  <c:v>0</c:v>
                </c:pt>
                <c:pt idx="669994">
                  <c:v>0</c:v>
                </c:pt>
                <c:pt idx="669995">
                  <c:v>0</c:v>
                </c:pt>
                <c:pt idx="669996">
                  <c:v>0</c:v>
                </c:pt>
                <c:pt idx="669997">
                  <c:v>0</c:v>
                </c:pt>
                <c:pt idx="669998">
                  <c:v>0</c:v>
                </c:pt>
                <c:pt idx="669999">
                  <c:v>0</c:v>
                </c:pt>
                <c:pt idx="670000">
                  <c:v>0</c:v>
                </c:pt>
                <c:pt idx="670001">
                  <c:v>0</c:v>
                </c:pt>
                <c:pt idx="670002">
                  <c:v>0</c:v>
                </c:pt>
                <c:pt idx="670003">
                  <c:v>0</c:v>
                </c:pt>
                <c:pt idx="670004">
                  <c:v>0</c:v>
                </c:pt>
                <c:pt idx="670005">
                  <c:v>0</c:v>
                </c:pt>
                <c:pt idx="670006">
                  <c:v>0</c:v>
                </c:pt>
                <c:pt idx="670007">
                  <c:v>0</c:v>
                </c:pt>
                <c:pt idx="670008">
                  <c:v>0</c:v>
                </c:pt>
                <c:pt idx="670009">
                  <c:v>0</c:v>
                </c:pt>
                <c:pt idx="670010">
                  <c:v>0</c:v>
                </c:pt>
                <c:pt idx="670011">
                  <c:v>0</c:v>
                </c:pt>
                <c:pt idx="670012">
                  <c:v>0</c:v>
                </c:pt>
                <c:pt idx="670013">
                  <c:v>0</c:v>
                </c:pt>
                <c:pt idx="670014">
                  <c:v>0</c:v>
                </c:pt>
                <c:pt idx="670015">
                  <c:v>0</c:v>
                </c:pt>
                <c:pt idx="670016">
                  <c:v>0</c:v>
                </c:pt>
                <c:pt idx="670017">
                  <c:v>0</c:v>
                </c:pt>
                <c:pt idx="670018">
                  <c:v>0</c:v>
                </c:pt>
                <c:pt idx="670019">
                  <c:v>0</c:v>
                </c:pt>
                <c:pt idx="670020">
                  <c:v>0</c:v>
                </c:pt>
                <c:pt idx="670021">
                  <c:v>0</c:v>
                </c:pt>
                <c:pt idx="670022">
                  <c:v>0</c:v>
                </c:pt>
                <c:pt idx="670023">
                  <c:v>0</c:v>
                </c:pt>
                <c:pt idx="670024">
                  <c:v>0</c:v>
                </c:pt>
                <c:pt idx="670025">
                  <c:v>0</c:v>
                </c:pt>
                <c:pt idx="670026">
                  <c:v>0</c:v>
                </c:pt>
                <c:pt idx="670027">
                  <c:v>0</c:v>
                </c:pt>
                <c:pt idx="670028">
                  <c:v>0</c:v>
                </c:pt>
                <c:pt idx="670029">
                  <c:v>0</c:v>
                </c:pt>
                <c:pt idx="670030">
                  <c:v>0</c:v>
                </c:pt>
                <c:pt idx="670031">
                  <c:v>0</c:v>
                </c:pt>
                <c:pt idx="670032">
                  <c:v>0</c:v>
                </c:pt>
                <c:pt idx="670033">
                  <c:v>0</c:v>
                </c:pt>
                <c:pt idx="670034">
                  <c:v>0</c:v>
                </c:pt>
                <c:pt idx="670035">
                  <c:v>0</c:v>
                </c:pt>
                <c:pt idx="670036">
                  <c:v>0</c:v>
                </c:pt>
                <c:pt idx="670037">
                  <c:v>0</c:v>
                </c:pt>
                <c:pt idx="670038">
                  <c:v>0</c:v>
                </c:pt>
                <c:pt idx="670039">
                  <c:v>0</c:v>
                </c:pt>
                <c:pt idx="670040">
                  <c:v>0</c:v>
                </c:pt>
                <c:pt idx="670041">
                  <c:v>0</c:v>
                </c:pt>
                <c:pt idx="670042">
                  <c:v>0</c:v>
                </c:pt>
                <c:pt idx="670043">
                  <c:v>0</c:v>
                </c:pt>
                <c:pt idx="670044">
                  <c:v>0</c:v>
                </c:pt>
                <c:pt idx="670045">
                  <c:v>0</c:v>
                </c:pt>
                <c:pt idx="670046">
                  <c:v>0</c:v>
                </c:pt>
                <c:pt idx="670047">
                  <c:v>0</c:v>
                </c:pt>
                <c:pt idx="670048">
                  <c:v>0</c:v>
                </c:pt>
                <c:pt idx="670049">
                  <c:v>0</c:v>
                </c:pt>
                <c:pt idx="670050">
                  <c:v>0</c:v>
                </c:pt>
                <c:pt idx="670051">
                  <c:v>0</c:v>
                </c:pt>
                <c:pt idx="670052">
                  <c:v>0</c:v>
                </c:pt>
                <c:pt idx="670053">
                  <c:v>0</c:v>
                </c:pt>
                <c:pt idx="670054">
                  <c:v>0</c:v>
                </c:pt>
                <c:pt idx="670055">
                  <c:v>0</c:v>
                </c:pt>
                <c:pt idx="670056">
                  <c:v>0</c:v>
                </c:pt>
                <c:pt idx="670057">
                  <c:v>0</c:v>
                </c:pt>
                <c:pt idx="670058">
                  <c:v>0</c:v>
                </c:pt>
                <c:pt idx="670059">
                  <c:v>0</c:v>
                </c:pt>
                <c:pt idx="670060">
                  <c:v>0</c:v>
                </c:pt>
                <c:pt idx="670061">
                  <c:v>0</c:v>
                </c:pt>
                <c:pt idx="670062">
                  <c:v>0</c:v>
                </c:pt>
                <c:pt idx="670063">
                  <c:v>0</c:v>
                </c:pt>
                <c:pt idx="670064">
                  <c:v>0</c:v>
                </c:pt>
                <c:pt idx="670065">
                  <c:v>0</c:v>
                </c:pt>
                <c:pt idx="670066">
                  <c:v>0</c:v>
                </c:pt>
                <c:pt idx="670067">
                  <c:v>0</c:v>
                </c:pt>
                <c:pt idx="670068">
                  <c:v>0</c:v>
                </c:pt>
                <c:pt idx="670069">
                  <c:v>0</c:v>
                </c:pt>
                <c:pt idx="670070">
                  <c:v>0</c:v>
                </c:pt>
                <c:pt idx="670071">
                  <c:v>0</c:v>
                </c:pt>
                <c:pt idx="670072">
                  <c:v>0</c:v>
                </c:pt>
                <c:pt idx="670073">
                  <c:v>0</c:v>
                </c:pt>
                <c:pt idx="670074">
                  <c:v>0</c:v>
                </c:pt>
                <c:pt idx="670075">
                  <c:v>0</c:v>
                </c:pt>
                <c:pt idx="670076">
                  <c:v>0</c:v>
                </c:pt>
                <c:pt idx="670077">
                  <c:v>0</c:v>
                </c:pt>
                <c:pt idx="670078">
                  <c:v>0</c:v>
                </c:pt>
                <c:pt idx="670079">
                  <c:v>0</c:v>
                </c:pt>
                <c:pt idx="670080">
                  <c:v>0</c:v>
                </c:pt>
                <c:pt idx="670081">
                  <c:v>0</c:v>
                </c:pt>
                <c:pt idx="670082">
                  <c:v>0</c:v>
                </c:pt>
                <c:pt idx="670083">
                  <c:v>0</c:v>
                </c:pt>
                <c:pt idx="670084">
                  <c:v>0</c:v>
                </c:pt>
                <c:pt idx="670085">
                  <c:v>0</c:v>
                </c:pt>
                <c:pt idx="670086">
                  <c:v>0</c:v>
                </c:pt>
                <c:pt idx="670087">
                  <c:v>0</c:v>
                </c:pt>
                <c:pt idx="670088">
                  <c:v>0</c:v>
                </c:pt>
                <c:pt idx="670089">
                  <c:v>0</c:v>
                </c:pt>
                <c:pt idx="670090">
                  <c:v>0</c:v>
                </c:pt>
                <c:pt idx="670091">
                  <c:v>0</c:v>
                </c:pt>
                <c:pt idx="670092">
                  <c:v>0</c:v>
                </c:pt>
                <c:pt idx="670093">
                  <c:v>0</c:v>
                </c:pt>
                <c:pt idx="670094">
                  <c:v>0</c:v>
                </c:pt>
                <c:pt idx="670095">
                  <c:v>0</c:v>
                </c:pt>
                <c:pt idx="670096">
                  <c:v>0</c:v>
                </c:pt>
                <c:pt idx="670097">
                  <c:v>0</c:v>
                </c:pt>
                <c:pt idx="670098">
                  <c:v>0</c:v>
                </c:pt>
                <c:pt idx="670099">
                  <c:v>0</c:v>
                </c:pt>
                <c:pt idx="670100">
                  <c:v>0</c:v>
                </c:pt>
                <c:pt idx="670101">
                  <c:v>0</c:v>
                </c:pt>
                <c:pt idx="670102">
                  <c:v>0</c:v>
                </c:pt>
                <c:pt idx="670103">
                  <c:v>0</c:v>
                </c:pt>
                <c:pt idx="670104">
                  <c:v>0</c:v>
                </c:pt>
                <c:pt idx="670105">
                  <c:v>0</c:v>
                </c:pt>
                <c:pt idx="670106">
                  <c:v>0</c:v>
                </c:pt>
                <c:pt idx="670107">
                  <c:v>0</c:v>
                </c:pt>
                <c:pt idx="670108">
                  <c:v>0</c:v>
                </c:pt>
                <c:pt idx="670109">
                  <c:v>0</c:v>
                </c:pt>
                <c:pt idx="670110">
                  <c:v>0</c:v>
                </c:pt>
                <c:pt idx="670111">
                  <c:v>0</c:v>
                </c:pt>
                <c:pt idx="670112">
                  <c:v>0</c:v>
                </c:pt>
                <c:pt idx="670113">
                  <c:v>0</c:v>
                </c:pt>
                <c:pt idx="670114">
                  <c:v>0</c:v>
                </c:pt>
                <c:pt idx="670115">
                  <c:v>0</c:v>
                </c:pt>
                <c:pt idx="670116">
                  <c:v>0</c:v>
                </c:pt>
                <c:pt idx="670117">
                  <c:v>0</c:v>
                </c:pt>
                <c:pt idx="670118">
                  <c:v>0</c:v>
                </c:pt>
                <c:pt idx="670119">
                  <c:v>0</c:v>
                </c:pt>
                <c:pt idx="670120">
                  <c:v>0</c:v>
                </c:pt>
                <c:pt idx="670121">
                  <c:v>0</c:v>
                </c:pt>
                <c:pt idx="670122">
                  <c:v>0</c:v>
                </c:pt>
                <c:pt idx="670123">
                  <c:v>0</c:v>
                </c:pt>
                <c:pt idx="670124">
                  <c:v>0</c:v>
                </c:pt>
                <c:pt idx="670125">
                  <c:v>0</c:v>
                </c:pt>
                <c:pt idx="670126">
                  <c:v>0</c:v>
                </c:pt>
                <c:pt idx="670127">
                  <c:v>0</c:v>
                </c:pt>
                <c:pt idx="670128">
                  <c:v>0</c:v>
                </c:pt>
                <c:pt idx="670129">
                  <c:v>0</c:v>
                </c:pt>
                <c:pt idx="670130">
                  <c:v>0</c:v>
                </c:pt>
                <c:pt idx="670131">
                  <c:v>0</c:v>
                </c:pt>
                <c:pt idx="670132">
                  <c:v>0</c:v>
                </c:pt>
                <c:pt idx="670133">
                  <c:v>0</c:v>
                </c:pt>
                <c:pt idx="670134">
                  <c:v>0</c:v>
                </c:pt>
                <c:pt idx="670135">
                  <c:v>0</c:v>
                </c:pt>
                <c:pt idx="670136">
                  <c:v>0</c:v>
                </c:pt>
                <c:pt idx="670137">
                  <c:v>0</c:v>
                </c:pt>
                <c:pt idx="670138">
                  <c:v>0</c:v>
                </c:pt>
                <c:pt idx="670139">
                  <c:v>0</c:v>
                </c:pt>
                <c:pt idx="670140">
                  <c:v>0</c:v>
                </c:pt>
                <c:pt idx="670141">
                  <c:v>0</c:v>
                </c:pt>
                <c:pt idx="670142">
                  <c:v>0</c:v>
                </c:pt>
                <c:pt idx="670143">
                  <c:v>0</c:v>
                </c:pt>
                <c:pt idx="670144">
                  <c:v>0</c:v>
                </c:pt>
                <c:pt idx="670145">
                  <c:v>0</c:v>
                </c:pt>
                <c:pt idx="670146">
                  <c:v>0</c:v>
                </c:pt>
                <c:pt idx="670147">
                  <c:v>0</c:v>
                </c:pt>
                <c:pt idx="670148">
                  <c:v>0</c:v>
                </c:pt>
                <c:pt idx="670149">
                  <c:v>0</c:v>
                </c:pt>
                <c:pt idx="670150">
                  <c:v>0</c:v>
                </c:pt>
                <c:pt idx="670151">
                  <c:v>0</c:v>
                </c:pt>
                <c:pt idx="670152">
                  <c:v>0</c:v>
                </c:pt>
                <c:pt idx="670153">
                  <c:v>0</c:v>
                </c:pt>
                <c:pt idx="670154">
                  <c:v>0</c:v>
                </c:pt>
                <c:pt idx="670155">
                  <c:v>0</c:v>
                </c:pt>
                <c:pt idx="670156">
                  <c:v>0</c:v>
                </c:pt>
                <c:pt idx="670157">
                  <c:v>0</c:v>
                </c:pt>
                <c:pt idx="670158">
                  <c:v>0</c:v>
                </c:pt>
                <c:pt idx="670159">
                  <c:v>0</c:v>
                </c:pt>
                <c:pt idx="670160">
                  <c:v>0</c:v>
                </c:pt>
                <c:pt idx="670161">
                  <c:v>0</c:v>
                </c:pt>
                <c:pt idx="670162">
                  <c:v>0</c:v>
                </c:pt>
                <c:pt idx="670163">
                  <c:v>0</c:v>
                </c:pt>
                <c:pt idx="670164">
                  <c:v>0</c:v>
                </c:pt>
                <c:pt idx="670165">
                  <c:v>0</c:v>
                </c:pt>
                <c:pt idx="670166">
                  <c:v>0</c:v>
                </c:pt>
                <c:pt idx="670167">
                  <c:v>0</c:v>
                </c:pt>
                <c:pt idx="670168">
                  <c:v>0</c:v>
                </c:pt>
                <c:pt idx="670169">
                  <c:v>0</c:v>
                </c:pt>
                <c:pt idx="670170">
                  <c:v>0</c:v>
                </c:pt>
                <c:pt idx="670171">
                  <c:v>0</c:v>
                </c:pt>
                <c:pt idx="670172">
                  <c:v>0</c:v>
                </c:pt>
                <c:pt idx="670173">
                  <c:v>0</c:v>
                </c:pt>
                <c:pt idx="670174">
                  <c:v>0</c:v>
                </c:pt>
                <c:pt idx="670175">
                  <c:v>0</c:v>
                </c:pt>
                <c:pt idx="670176">
                  <c:v>0</c:v>
                </c:pt>
                <c:pt idx="670177">
                  <c:v>0</c:v>
                </c:pt>
                <c:pt idx="670178">
                  <c:v>0</c:v>
                </c:pt>
                <c:pt idx="670179">
                  <c:v>0</c:v>
                </c:pt>
                <c:pt idx="670180">
                  <c:v>0</c:v>
                </c:pt>
                <c:pt idx="670181">
                  <c:v>0</c:v>
                </c:pt>
                <c:pt idx="670182">
                  <c:v>0</c:v>
                </c:pt>
                <c:pt idx="670183">
                  <c:v>0</c:v>
                </c:pt>
                <c:pt idx="670184">
                  <c:v>0</c:v>
                </c:pt>
                <c:pt idx="670185">
                  <c:v>0</c:v>
                </c:pt>
                <c:pt idx="670186">
                  <c:v>0</c:v>
                </c:pt>
                <c:pt idx="670187">
                  <c:v>0</c:v>
                </c:pt>
                <c:pt idx="670188">
                  <c:v>0</c:v>
                </c:pt>
                <c:pt idx="670189">
                  <c:v>0</c:v>
                </c:pt>
                <c:pt idx="670190">
                  <c:v>0</c:v>
                </c:pt>
                <c:pt idx="670191">
                  <c:v>0</c:v>
                </c:pt>
                <c:pt idx="670192">
                  <c:v>0</c:v>
                </c:pt>
                <c:pt idx="670193">
                  <c:v>0</c:v>
                </c:pt>
                <c:pt idx="670194">
                  <c:v>0</c:v>
                </c:pt>
                <c:pt idx="670195">
                  <c:v>0</c:v>
                </c:pt>
                <c:pt idx="670196">
                  <c:v>0</c:v>
                </c:pt>
                <c:pt idx="670197">
                  <c:v>0</c:v>
                </c:pt>
                <c:pt idx="670198">
                  <c:v>0</c:v>
                </c:pt>
                <c:pt idx="670199">
                  <c:v>0</c:v>
                </c:pt>
                <c:pt idx="670200">
                  <c:v>0</c:v>
                </c:pt>
                <c:pt idx="670201">
                  <c:v>0</c:v>
                </c:pt>
                <c:pt idx="670202">
                  <c:v>0</c:v>
                </c:pt>
                <c:pt idx="670203">
                  <c:v>0</c:v>
                </c:pt>
                <c:pt idx="670204">
                  <c:v>0</c:v>
                </c:pt>
                <c:pt idx="670205">
                  <c:v>0</c:v>
                </c:pt>
                <c:pt idx="670206">
                  <c:v>0</c:v>
                </c:pt>
                <c:pt idx="670207">
                  <c:v>0</c:v>
                </c:pt>
                <c:pt idx="670208">
                  <c:v>0</c:v>
                </c:pt>
                <c:pt idx="670209">
                  <c:v>0</c:v>
                </c:pt>
                <c:pt idx="670210">
                  <c:v>0</c:v>
                </c:pt>
                <c:pt idx="670211">
                  <c:v>0</c:v>
                </c:pt>
                <c:pt idx="670212">
                  <c:v>0</c:v>
                </c:pt>
                <c:pt idx="670213">
                  <c:v>0</c:v>
                </c:pt>
                <c:pt idx="670214">
                  <c:v>0</c:v>
                </c:pt>
                <c:pt idx="670215">
                  <c:v>0</c:v>
                </c:pt>
                <c:pt idx="670216">
                  <c:v>0</c:v>
                </c:pt>
                <c:pt idx="670217">
                  <c:v>0</c:v>
                </c:pt>
                <c:pt idx="670218">
                  <c:v>0</c:v>
                </c:pt>
                <c:pt idx="670219">
                  <c:v>0</c:v>
                </c:pt>
                <c:pt idx="670220">
                  <c:v>0</c:v>
                </c:pt>
                <c:pt idx="670221">
                  <c:v>0</c:v>
                </c:pt>
                <c:pt idx="670222">
                  <c:v>0</c:v>
                </c:pt>
                <c:pt idx="670223">
                  <c:v>0</c:v>
                </c:pt>
                <c:pt idx="670224">
                  <c:v>0</c:v>
                </c:pt>
                <c:pt idx="670225">
                  <c:v>0</c:v>
                </c:pt>
                <c:pt idx="670226">
                  <c:v>0</c:v>
                </c:pt>
                <c:pt idx="670227">
                  <c:v>0</c:v>
                </c:pt>
                <c:pt idx="670228">
                  <c:v>0</c:v>
                </c:pt>
                <c:pt idx="670229">
                  <c:v>0</c:v>
                </c:pt>
                <c:pt idx="670230">
                  <c:v>0</c:v>
                </c:pt>
                <c:pt idx="670231">
                  <c:v>0</c:v>
                </c:pt>
                <c:pt idx="670232">
                  <c:v>0</c:v>
                </c:pt>
                <c:pt idx="670233">
                  <c:v>0</c:v>
                </c:pt>
                <c:pt idx="670234">
                  <c:v>0</c:v>
                </c:pt>
                <c:pt idx="670235">
                  <c:v>0</c:v>
                </c:pt>
                <c:pt idx="670236">
                  <c:v>0</c:v>
                </c:pt>
                <c:pt idx="670237">
                  <c:v>0</c:v>
                </c:pt>
                <c:pt idx="670238">
                  <c:v>0</c:v>
                </c:pt>
                <c:pt idx="670239">
                  <c:v>0</c:v>
                </c:pt>
                <c:pt idx="670240">
                  <c:v>0</c:v>
                </c:pt>
                <c:pt idx="670241">
                  <c:v>0</c:v>
                </c:pt>
                <c:pt idx="670242">
                  <c:v>0</c:v>
                </c:pt>
                <c:pt idx="670243">
                  <c:v>0</c:v>
                </c:pt>
                <c:pt idx="670244">
                  <c:v>0</c:v>
                </c:pt>
                <c:pt idx="670245">
                  <c:v>0</c:v>
                </c:pt>
                <c:pt idx="670246">
                  <c:v>0</c:v>
                </c:pt>
                <c:pt idx="670247">
                  <c:v>0</c:v>
                </c:pt>
                <c:pt idx="670248">
                  <c:v>0</c:v>
                </c:pt>
                <c:pt idx="670249">
                  <c:v>0</c:v>
                </c:pt>
                <c:pt idx="670250">
                  <c:v>0</c:v>
                </c:pt>
                <c:pt idx="670251">
                  <c:v>0</c:v>
                </c:pt>
                <c:pt idx="670252">
                  <c:v>0</c:v>
                </c:pt>
                <c:pt idx="670253">
                  <c:v>0</c:v>
                </c:pt>
                <c:pt idx="670254">
                  <c:v>0</c:v>
                </c:pt>
                <c:pt idx="670255">
                  <c:v>0</c:v>
                </c:pt>
                <c:pt idx="670256">
                  <c:v>0</c:v>
                </c:pt>
                <c:pt idx="670257">
                  <c:v>0</c:v>
                </c:pt>
                <c:pt idx="670258">
                  <c:v>0</c:v>
                </c:pt>
                <c:pt idx="670259">
                  <c:v>0</c:v>
                </c:pt>
                <c:pt idx="670260">
                  <c:v>0</c:v>
                </c:pt>
                <c:pt idx="670261">
                  <c:v>0</c:v>
                </c:pt>
                <c:pt idx="670262">
                  <c:v>0</c:v>
                </c:pt>
                <c:pt idx="670263">
                  <c:v>0</c:v>
                </c:pt>
                <c:pt idx="670264">
                  <c:v>0</c:v>
                </c:pt>
                <c:pt idx="670265">
                  <c:v>0</c:v>
                </c:pt>
                <c:pt idx="670266">
                  <c:v>0</c:v>
                </c:pt>
                <c:pt idx="670267">
                  <c:v>0</c:v>
                </c:pt>
                <c:pt idx="670268">
                  <c:v>0</c:v>
                </c:pt>
                <c:pt idx="670269">
                  <c:v>0</c:v>
                </c:pt>
                <c:pt idx="670270">
                  <c:v>0</c:v>
                </c:pt>
                <c:pt idx="670271">
                  <c:v>0</c:v>
                </c:pt>
                <c:pt idx="670272">
                  <c:v>0</c:v>
                </c:pt>
                <c:pt idx="670273">
                  <c:v>0</c:v>
                </c:pt>
                <c:pt idx="670274">
                  <c:v>0</c:v>
                </c:pt>
                <c:pt idx="670275">
                  <c:v>0</c:v>
                </c:pt>
                <c:pt idx="670276">
                  <c:v>0</c:v>
                </c:pt>
                <c:pt idx="670277">
                  <c:v>0</c:v>
                </c:pt>
                <c:pt idx="670278">
                  <c:v>0</c:v>
                </c:pt>
                <c:pt idx="670279">
                  <c:v>0</c:v>
                </c:pt>
                <c:pt idx="670280">
                  <c:v>0</c:v>
                </c:pt>
                <c:pt idx="670281">
                  <c:v>0</c:v>
                </c:pt>
                <c:pt idx="670282">
                  <c:v>0</c:v>
                </c:pt>
                <c:pt idx="670283">
                  <c:v>0</c:v>
                </c:pt>
                <c:pt idx="670284">
                  <c:v>0</c:v>
                </c:pt>
                <c:pt idx="670285">
                  <c:v>0</c:v>
                </c:pt>
                <c:pt idx="670286">
                  <c:v>0</c:v>
                </c:pt>
                <c:pt idx="670287">
                  <c:v>0</c:v>
                </c:pt>
                <c:pt idx="670288">
                  <c:v>0</c:v>
                </c:pt>
                <c:pt idx="670289">
                  <c:v>0</c:v>
                </c:pt>
                <c:pt idx="670290">
                  <c:v>0</c:v>
                </c:pt>
                <c:pt idx="670291">
                  <c:v>0</c:v>
                </c:pt>
                <c:pt idx="670292">
                  <c:v>0</c:v>
                </c:pt>
                <c:pt idx="670293">
                  <c:v>0</c:v>
                </c:pt>
                <c:pt idx="670294">
                  <c:v>0</c:v>
                </c:pt>
                <c:pt idx="670295">
                  <c:v>0</c:v>
                </c:pt>
                <c:pt idx="670296">
                  <c:v>0</c:v>
                </c:pt>
                <c:pt idx="670297">
                  <c:v>0</c:v>
                </c:pt>
                <c:pt idx="670298">
                  <c:v>0</c:v>
                </c:pt>
                <c:pt idx="670299">
                  <c:v>0</c:v>
                </c:pt>
                <c:pt idx="670300">
                  <c:v>0</c:v>
                </c:pt>
                <c:pt idx="670301">
                  <c:v>0</c:v>
                </c:pt>
                <c:pt idx="670302">
                  <c:v>0</c:v>
                </c:pt>
                <c:pt idx="670303">
                  <c:v>0</c:v>
                </c:pt>
                <c:pt idx="670304">
                  <c:v>0</c:v>
                </c:pt>
                <c:pt idx="670305">
                  <c:v>0</c:v>
                </c:pt>
                <c:pt idx="670306">
                  <c:v>0</c:v>
                </c:pt>
                <c:pt idx="670307">
                  <c:v>0</c:v>
                </c:pt>
                <c:pt idx="670308">
                  <c:v>0</c:v>
                </c:pt>
                <c:pt idx="670309">
                  <c:v>0</c:v>
                </c:pt>
                <c:pt idx="670310">
                  <c:v>0</c:v>
                </c:pt>
                <c:pt idx="670311">
                  <c:v>0</c:v>
                </c:pt>
                <c:pt idx="670312">
                  <c:v>0</c:v>
                </c:pt>
                <c:pt idx="670313">
                  <c:v>0</c:v>
                </c:pt>
                <c:pt idx="670314">
                  <c:v>0</c:v>
                </c:pt>
                <c:pt idx="670315">
                  <c:v>0</c:v>
                </c:pt>
                <c:pt idx="670316">
                  <c:v>0</c:v>
                </c:pt>
                <c:pt idx="670317">
                  <c:v>0</c:v>
                </c:pt>
                <c:pt idx="670318">
                  <c:v>0</c:v>
                </c:pt>
                <c:pt idx="670319">
                  <c:v>0</c:v>
                </c:pt>
                <c:pt idx="670320">
                  <c:v>0</c:v>
                </c:pt>
                <c:pt idx="670321">
                  <c:v>0</c:v>
                </c:pt>
                <c:pt idx="670322">
                  <c:v>0</c:v>
                </c:pt>
                <c:pt idx="670323">
                  <c:v>0</c:v>
                </c:pt>
                <c:pt idx="670324">
                  <c:v>0</c:v>
                </c:pt>
                <c:pt idx="670325">
                  <c:v>0</c:v>
                </c:pt>
                <c:pt idx="670326">
                  <c:v>0</c:v>
                </c:pt>
                <c:pt idx="670327">
                  <c:v>0</c:v>
                </c:pt>
                <c:pt idx="670328">
                  <c:v>0</c:v>
                </c:pt>
                <c:pt idx="670329">
                  <c:v>0</c:v>
                </c:pt>
                <c:pt idx="670330">
                  <c:v>0</c:v>
                </c:pt>
                <c:pt idx="670331">
                  <c:v>0</c:v>
                </c:pt>
                <c:pt idx="670332">
                  <c:v>0</c:v>
                </c:pt>
                <c:pt idx="670333">
                  <c:v>0</c:v>
                </c:pt>
                <c:pt idx="670334">
                  <c:v>0</c:v>
                </c:pt>
                <c:pt idx="670335">
                  <c:v>0</c:v>
                </c:pt>
                <c:pt idx="670336">
                  <c:v>0</c:v>
                </c:pt>
                <c:pt idx="670337">
                  <c:v>0</c:v>
                </c:pt>
                <c:pt idx="670338">
                  <c:v>0</c:v>
                </c:pt>
                <c:pt idx="670339">
                  <c:v>0</c:v>
                </c:pt>
                <c:pt idx="670340">
                  <c:v>0</c:v>
                </c:pt>
                <c:pt idx="670341">
                  <c:v>0</c:v>
                </c:pt>
                <c:pt idx="670342">
                  <c:v>0</c:v>
                </c:pt>
                <c:pt idx="670343">
                  <c:v>0</c:v>
                </c:pt>
                <c:pt idx="670344">
                  <c:v>0</c:v>
                </c:pt>
                <c:pt idx="670345">
                  <c:v>0</c:v>
                </c:pt>
                <c:pt idx="670346">
                  <c:v>0</c:v>
                </c:pt>
                <c:pt idx="670347">
                  <c:v>0</c:v>
                </c:pt>
                <c:pt idx="670348">
                  <c:v>0</c:v>
                </c:pt>
                <c:pt idx="670349">
                  <c:v>0</c:v>
                </c:pt>
                <c:pt idx="670350">
                  <c:v>0</c:v>
                </c:pt>
                <c:pt idx="670351">
                  <c:v>0</c:v>
                </c:pt>
                <c:pt idx="670352">
                  <c:v>0</c:v>
                </c:pt>
                <c:pt idx="670353">
                  <c:v>0</c:v>
                </c:pt>
                <c:pt idx="670354">
                  <c:v>0</c:v>
                </c:pt>
                <c:pt idx="670355">
                  <c:v>0</c:v>
                </c:pt>
                <c:pt idx="670356">
                  <c:v>0</c:v>
                </c:pt>
                <c:pt idx="670357">
                  <c:v>0</c:v>
                </c:pt>
                <c:pt idx="670358">
                  <c:v>0</c:v>
                </c:pt>
                <c:pt idx="670359">
                  <c:v>0</c:v>
                </c:pt>
                <c:pt idx="670360">
                  <c:v>0</c:v>
                </c:pt>
                <c:pt idx="670361">
                  <c:v>0</c:v>
                </c:pt>
                <c:pt idx="670362">
                  <c:v>0</c:v>
                </c:pt>
                <c:pt idx="670363">
                  <c:v>0</c:v>
                </c:pt>
                <c:pt idx="670364">
                  <c:v>0</c:v>
                </c:pt>
                <c:pt idx="670365">
                  <c:v>0</c:v>
                </c:pt>
                <c:pt idx="670366">
                  <c:v>0</c:v>
                </c:pt>
                <c:pt idx="670367">
                  <c:v>0</c:v>
                </c:pt>
                <c:pt idx="670368">
                  <c:v>0</c:v>
                </c:pt>
                <c:pt idx="670369">
                  <c:v>0</c:v>
                </c:pt>
                <c:pt idx="670370">
                  <c:v>0</c:v>
                </c:pt>
                <c:pt idx="670371">
                  <c:v>0</c:v>
                </c:pt>
                <c:pt idx="670372">
                  <c:v>0</c:v>
                </c:pt>
                <c:pt idx="670373">
                  <c:v>0</c:v>
                </c:pt>
                <c:pt idx="670374">
                  <c:v>0</c:v>
                </c:pt>
                <c:pt idx="670375">
                  <c:v>0</c:v>
                </c:pt>
                <c:pt idx="670376">
                  <c:v>0</c:v>
                </c:pt>
                <c:pt idx="670377">
                  <c:v>0</c:v>
                </c:pt>
                <c:pt idx="670378">
                  <c:v>0</c:v>
                </c:pt>
                <c:pt idx="670379">
                  <c:v>0</c:v>
                </c:pt>
                <c:pt idx="670380">
                  <c:v>0</c:v>
                </c:pt>
                <c:pt idx="670381">
                  <c:v>0</c:v>
                </c:pt>
                <c:pt idx="670382">
                  <c:v>0</c:v>
                </c:pt>
                <c:pt idx="670383">
                  <c:v>0</c:v>
                </c:pt>
                <c:pt idx="670384">
                  <c:v>0</c:v>
                </c:pt>
                <c:pt idx="670385">
                  <c:v>0</c:v>
                </c:pt>
                <c:pt idx="670386">
                  <c:v>0</c:v>
                </c:pt>
                <c:pt idx="670387">
                  <c:v>0</c:v>
                </c:pt>
                <c:pt idx="670388">
                  <c:v>0</c:v>
                </c:pt>
                <c:pt idx="670389">
                  <c:v>0</c:v>
                </c:pt>
                <c:pt idx="670390">
                  <c:v>0</c:v>
                </c:pt>
                <c:pt idx="670391">
                  <c:v>0</c:v>
                </c:pt>
                <c:pt idx="670392">
                  <c:v>0</c:v>
                </c:pt>
                <c:pt idx="670393">
                  <c:v>0</c:v>
                </c:pt>
                <c:pt idx="670394">
                  <c:v>0</c:v>
                </c:pt>
                <c:pt idx="670395">
                  <c:v>0</c:v>
                </c:pt>
                <c:pt idx="670396">
                  <c:v>0</c:v>
                </c:pt>
                <c:pt idx="670397">
                  <c:v>0</c:v>
                </c:pt>
                <c:pt idx="670398">
                  <c:v>0</c:v>
                </c:pt>
                <c:pt idx="670399">
                  <c:v>0</c:v>
                </c:pt>
                <c:pt idx="670400">
                  <c:v>0</c:v>
                </c:pt>
                <c:pt idx="670401">
                  <c:v>0</c:v>
                </c:pt>
                <c:pt idx="670402">
                  <c:v>0</c:v>
                </c:pt>
                <c:pt idx="670403">
                  <c:v>0</c:v>
                </c:pt>
                <c:pt idx="670404">
                  <c:v>0</c:v>
                </c:pt>
                <c:pt idx="670405">
                  <c:v>0</c:v>
                </c:pt>
                <c:pt idx="670406">
                  <c:v>0</c:v>
                </c:pt>
                <c:pt idx="670407">
                  <c:v>0</c:v>
                </c:pt>
                <c:pt idx="670408">
                  <c:v>0</c:v>
                </c:pt>
                <c:pt idx="670409">
                  <c:v>0</c:v>
                </c:pt>
                <c:pt idx="670410">
                  <c:v>0</c:v>
                </c:pt>
                <c:pt idx="670411">
                  <c:v>0</c:v>
                </c:pt>
                <c:pt idx="670412">
                  <c:v>0</c:v>
                </c:pt>
                <c:pt idx="670413">
                  <c:v>0</c:v>
                </c:pt>
                <c:pt idx="670414">
                  <c:v>0</c:v>
                </c:pt>
                <c:pt idx="670415">
                  <c:v>0</c:v>
                </c:pt>
                <c:pt idx="670416">
                  <c:v>0</c:v>
                </c:pt>
                <c:pt idx="670417">
                  <c:v>0</c:v>
                </c:pt>
                <c:pt idx="670418">
                  <c:v>0</c:v>
                </c:pt>
                <c:pt idx="670419">
                  <c:v>0</c:v>
                </c:pt>
                <c:pt idx="670420">
                  <c:v>0</c:v>
                </c:pt>
                <c:pt idx="670421">
                  <c:v>0</c:v>
                </c:pt>
                <c:pt idx="670422">
                  <c:v>0</c:v>
                </c:pt>
                <c:pt idx="670423">
                  <c:v>0</c:v>
                </c:pt>
                <c:pt idx="670424">
                  <c:v>0</c:v>
                </c:pt>
                <c:pt idx="670425">
                  <c:v>0</c:v>
                </c:pt>
                <c:pt idx="670426">
                  <c:v>0</c:v>
                </c:pt>
                <c:pt idx="670427">
                  <c:v>0</c:v>
                </c:pt>
                <c:pt idx="670428">
                  <c:v>0</c:v>
                </c:pt>
                <c:pt idx="670429">
                  <c:v>0</c:v>
                </c:pt>
                <c:pt idx="670430">
                  <c:v>0</c:v>
                </c:pt>
                <c:pt idx="670431">
                  <c:v>0</c:v>
                </c:pt>
                <c:pt idx="670432">
                  <c:v>0</c:v>
                </c:pt>
                <c:pt idx="670433">
                  <c:v>0</c:v>
                </c:pt>
                <c:pt idx="670434">
                  <c:v>0</c:v>
                </c:pt>
                <c:pt idx="670435">
                  <c:v>0</c:v>
                </c:pt>
                <c:pt idx="670436">
                  <c:v>0</c:v>
                </c:pt>
                <c:pt idx="670437">
                  <c:v>0</c:v>
                </c:pt>
                <c:pt idx="670438">
                  <c:v>0</c:v>
                </c:pt>
                <c:pt idx="670439">
                  <c:v>0</c:v>
                </c:pt>
                <c:pt idx="670440">
                  <c:v>0</c:v>
                </c:pt>
                <c:pt idx="670441">
                  <c:v>0</c:v>
                </c:pt>
                <c:pt idx="670442">
                  <c:v>0</c:v>
                </c:pt>
                <c:pt idx="670443">
                  <c:v>0</c:v>
                </c:pt>
                <c:pt idx="670444">
                  <c:v>0</c:v>
                </c:pt>
                <c:pt idx="670445">
                  <c:v>0</c:v>
                </c:pt>
                <c:pt idx="670446">
                  <c:v>0</c:v>
                </c:pt>
                <c:pt idx="670447">
                  <c:v>0</c:v>
                </c:pt>
                <c:pt idx="670448">
                  <c:v>0</c:v>
                </c:pt>
                <c:pt idx="670449">
                  <c:v>0</c:v>
                </c:pt>
                <c:pt idx="670450">
                  <c:v>0</c:v>
                </c:pt>
                <c:pt idx="670451">
                  <c:v>0</c:v>
                </c:pt>
                <c:pt idx="670452">
                  <c:v>0</c:v>
                </c:pt>
                <c:pt idx="670453">
                  <c:v>0</c:v>
                </c:pt>
                <c:pt idx="670454">
                  <c:v>0</c:v>
                </c:pt>
                <c:pt idx="670455">
                  <c:v>0</c:v>
                </c:pt>
                <c:pt idx="670456">
                  <c:v>0</c:v>
                </c:pt>
                <c:pt idx="670457">
                  <c:v>0</c:v>
                </c:pt>
                <c:pt idx="670458">
                  <c:v>0</c:v>
                </c:pt>
                <c:pt idx="670459">
                  <c:v>0</c:v>
                </c:pt>
                <c:pt idx="670460">
                  <c:v>0</c:v>
                </c:pt>
                <c:pt idx="670461">
                  <c:v>0</c:v>
                </c:pt>
                <c:pt idx="670462">
                  <c:v>0</c:v>
                </c:pt>
                <c:pt idx="670463">
                  <c:v>0</c:v>
                </c:pt>
                <c:pt idx="670464">
                  <c:v>0</c:v>
                </c:pt>
                <c:pt idx="670465">
                  <c:v>0</c:v>
                </c:pt>
                <c:pt idx="670466">
                  <c:v>0</c:v>
                </c:pt>
                <c:pt idx="670467">
                  <c:v>0</c:v>
                </c:pt>
                <c:pt idx="670468">
                  <c:v>0</c:v>
                </c:pt>
                <c:pt idx="670469">
                  <c:v>0</c:v>
                </c:pt>
                <c:pt idx="670470">
                  <c:v>0</c:v>
                </c:pt>
                <c:pt idx="670471">
                  <c:v>0</c:v>
                </c:pt>
                <c:pt idx="670472">
                  <c:v>0</c:v>
                </c:pt>
                <c:pt idx="670473">
                  <c:v>0</c:v>
                </c:pt>
                <c:pt idx="670474">
                  <c:v>0</c:v>
                </c:pt>
                <c:pt idx="670475">
                  <c:v>0</c:v>
                </c:pt>
                <c:pt idx="670476">
                  <c:v>0</c:v>
                </c:pt>
                <c:pt idx="670477">
                  <c:v>0</c:v>
                </c:pt>
                <c:pt idx="670478">
                  <c:v>0</c:v>
                </c:pt>
                <c:pt idx="670479">
                  <c:v>0</c:v>
                </c:pt>
                <c:pt idx="670480">
                  <c:v>0</c:v>
                </c:pt>
                <c:pt idx="670481">
                  <c:v>0</c:v>
                </c:pt>
                <c:pt idx="670482">
                  <c:v>0</c:v>
                </c:pt>
                <c:pt idx="670483">
                  <c:v>0</c:v>
                </c:pt>
                <c:pt idx="670484">
                  <c:v>0</c:v>
                </c:pt>
                <c:pt idx="670485">
                  <c:v>0</c:v>
                </c:pt>
                <c:pt idx="670486">
                  <c:v>0</c:v>
                </c:pt>
                <c:pt idx="670487">
                  <c:v>0</c:v>
                </c:pt>
                <c:pt idx="670488">
                  <c:v>0</c:v>
                </c:pt>
                <c:pt idx="670489">
                  <c:v>0</c:v>
                </c:pt>
                <c:pt idx="670490">
                  <c:v>0</c:v>
                </c:pt>
                <c:pt idx="670491">
                  <c:v>0</c:v>
                </c:pt>
                <c:pt idx="670492">
                  <c:v>0</c:v>
                </c:pt>
                <c:pt idx="670493">
                  <c:v>0</c:v>
                </c:pt>
                <c:pt idx="670494">
                  <c:v>0</c:v>
                </c:pt>
                <c:pt idx="670495">
                  <c:v>0</c:v>
                </c:pt>
                <c:pt idx="670496">
                  <c:v>0</c:v>
                </c:pt>
                <c:pt idx="670497">
                  <c:v>0</c:v>
                </c:pt>
                <c:pt idx="670498">
                  <c:v>0</c:v>
                </c:pt>
                <c:pt idx="670499">
                  <c:v>0</c:v>
                </c:pt>
                <c:pt idx="670500">
                  <c:v>0</c:v>
                </c:pt>
                <c:pt idx="670501">
                  <c:v>0</c:v>
                </c:pt>
                <c:pt idx="670502">
                  <c:v>0</c:v>
                </c:pt>
                <c:pt idx="670503">
                  <c:v>0</c:v>
                </c:pt>
                <c:pt idx="670504">
                  <c:v>0</c:v>
                </c:pt>
                <c:pt idx="670505">
                  <c:v>0</c:v>
                </c:pt>
                <c:pt idx="670506">
                  <c:v>0</c:v>
                </c:pt>
                <c:pt idx="670507">
                  <c:v>0</c:v>
                </c:pt>
                <c:pt idx="670508">
                  <c:v>0</c:v>
                </c:pt>
                <c:pt idx="670509">
                  <c:v>0</c:v>
                </c:pt>
                <c:pt idx="670510">
                  <c:v>0</c:v>
                </c:pt>
                <c:pt idx="670511">
                  <c:v>0</c:v>
                </c:pt>
                <c:pt idx="670512">
                  <c:v>0</c:v>
                </c:pt>
                <c:pt idx="670513">
                  <c:v>0</c:v>
                </c:pt>
                <c:pt idx="670514">
                  <c:v>0</c:v>
                </c:pt>
                <c:pt idx="670515">
                  <c:v>0</c:v>
                </c:pt>
                <c:pt idx="670516">
                  <c:v>0</c:v>
                </c:pt>
                <c:pt idx="670517">
                  <c:v>0</c:v>
                </c:pt>
                <c:pt idx="670518">
                  <c:v>0</c:v>
                </c:pt>
                <c:pt idx="670519">
                  <c:v>0</c:v>
                </c:pt>
                <c:pt idx="670520">
                  <c:v>0</c:v>
                </c:pt>
                <c:pt idx="670521">
                  <c:v>0</c:v>
                </c:pt>
                <c:pt idx="670522">
                  <c:v>0</c:v>
                </c:pt>
                <c:pt idx="670523">
                  <c:v>0</c:v>
                </c:pt>
                <c:pt idx="670524">
                  <c:v>0</c:v>
                </c:pt>
                <c:pt idx="670525">
                  <c:v>0</c:v>
                </c:pt>
                <c:pt idx="670526">
                  <c:v>0</c:v>
                </c:pt>
                <c:pt idx="670527">
                  <c:v>0</c:v>
                </c:pt>
                <c:pt idx="670528">
                  <c:v>0</c:v>
                </c:pt>
                <c:pt idx="670529">
                  <c:v>0</c:v>
                </c:pt>
                <c:pt idx="670530">
                  <c:v>0</c:v>
                </c:pt>
                <c:pt idx="670531">
                  <c:v>0</c:v>
                </c:pt>
                <c:pt idx="670532">
                  <c:v>0</c:v>
                </c:pt>
                <c:pt idx="670533">
                  <c:v>0</c:v>
                </c:pt>
                <c:pt idx="670534">
                  <c:v>0</c:v>
                </c:pt>
                <c:pt idx="670535">
                  <c:v>0</c:v>
                </c:pt>
                <c:pt idx="670536">
                  <c:v>0</c:v>
                </c:pt>
                <c:pt idx="670537">
                  <c:v>0</c:v>
                </c:pt>
                <c:pt idx="670538">
                  <c:v>0</c:v>
                </c:pt>
                <c:pt idx="670539">
                  <c:v>0</c:v>
                </c:pt>
                <c:pt idx="670540">
                  <c:v>0</c:v>
                </c:pt>
                <c:pt idx="670541">
                  <c:v>0</c:v>
                </c:pt>
                <c:pt idx="670542">
                  <c:v>0</c:v>
                </c:pt>
                <c:pt idx="670543">
                  <c:v>0</c:v>
                </c:pt>
                <c:pt idx="670544">
                  <c:v>0</c:v>
                </c:pt>
                <c:pt idx="670545">
                  <c:v>0</c:v>
                </c:pt>
                <c:pt idx="670546">
                  <c:v>0</c:v>
                </c:pt>
                <c:pt idx="670547">
                  <c:v>0</c:v>
                </c:pt>
                <c:pt idx="670548">
                  <c:v>0</c:v>
                </c:pt>
                <c:pt idx="670549">
                  <c:v>0</c:v>
                </c:pt>
                <c:pt idx="670550">
                  <c:v>0</c:v>
                </c:pt>
                <c:pt idx="670551">
                  <c:v>0</c:v>
                </c:pt>
                <c:pt idx="670552">
                  <c:v>0</c:v>
                </c:pt>
                <c:pt idx="670553">
                  <c:v>0</c:v>
                </c:pt>
                <c:pt idx="670554">
                  <c:v>0</c:v>
                </c:pt>
                <c:pt idx="670555">
                  <c:v>0</c:v>
                </c:pt>
                <c:pt idx="670556">
                  <c:v>0</c:v>
                </c:pt>
                <c:pt idx="670557">
                  <c:v>0</c:v>
                </c:pt>
                <c:pt idx="670558">
                  <c:v>0</c:v>
                </c:pt>
                <c:pt idx="670559">
                  <c:v>0</c:v>
                </c:pt>
                <c:pt idx="670560">
                  <c:v>0</c:v>
                </c:pt>
                <c:pt idx="670561">
                  <c:v>0</c:v>
                </c:pt>
                <c:pt idx="670562">
                  <c:v>0</c:v>
                </c:pt>
                <c:pt idx="670563">
                  <c:v>0</c:v>
                </c:pt>
                <c:pt idx="670564">
                  <c:v>0</c:v>
                </c:pt>
                <c:pt idx="670565">
                  <c:v>0</c:v>
                </c:pt>
                <c:pt idx="670566">
                  <c:v>0</c:v>
                </c:pt>
                <c:pt idx="670567">
                  <c:v>0</c:v>
                </c:pt>
                <c:pt idx="670568">
                  <c:v>0</c:v>
                </c:pt>
                <c:pt idx="670569">
                  <c:v>0</c:v>
                </c:pt>
                <c:pt idx="670570">
                  <c:v>0</c:v>
                </c:pt>
                <c:pt idx="670571">
                  <c:v>0</c:v>
                </c:pt>
                <c:pt idx="670572">
                  <c:v>0</c:v>
                </c:pt>
                <c:pt idx="670573">
                  <c:v>0</c:v>
                </c:pt>
                <c:pt idx="670574">
                  <c:v>0</c:v>
                </c:pt>
                <c:pt idx="670575">
                  <c:v>0</c:v>
                </c:pt>
                <c:pt idx="670576">
                  <c:v>0</c:v>
                </c:pt>
                <c:pt idx="670577">
                  <c:v>0</c:v>
                </c:pt>
                <c:pt idx="670578">
                  <c:v>0</c:v>
                </c:pt>
                <c:pt idx="670579">
                  <c:v>0</c:v>
                </c:pt>
                <c:pt idx="670580">
                  <c:v>0</c:v>
                </c:pt>
                <c:pt idx="670581">
                  <c:v>0</c:v>
                </c:pt>
                <c:pt idx="670582">
                  <c:v>0</c:v>
                </c:pt>
                <c:pt idx="670583">
                  <c:v>0</c:v>
                </c:pt>
                <c:pt idx="670584">
                  <c:v>0</c:v>
                </c:pt>
                <c:pt idx="670585">
                  <c:v>0</c:v>
                </c:pt>
                <c:pt idx="670586">
                  <c:v>0</c:v>
                </c:pt>
                <c:pt idx="670587">
                  <c:v>0</c:v>
                </c:pt>
                <c:pt idx="670588">
                  <c:v>0</c:v>
                </c:pt>
                <c:pt idx="670589">
                  <c:v>0</c:v>
                </c:pt>
                <c:pt idx="670590">
                  <c:v>0</c:v>
                </c:pt>
                <c:pt idx="670591">
                  <c:v>0</c:v>
                </c:pt>
                <c:pt idx="670592">
                  <c:v>0</c:v>
                </c:pt>
                <c:pt idx="670593">
                  <c:v>0</c:v>
                </c:pt>
                <c:pt idx="670594">
                  <c:v>0</c:v>
                </c:pt>
                <c:pt idx="670595">
                  <c:v>0</c:v>
                </c:pt>
                <c:pt idx="670596">
                  <c:v>0</c:v>
                </c:pt>
                <c:pt idx="670597">
                  <c:v>0</c:v>
                </c:pt>
                <c:pt idx="670598">
                  <c:v>0</c:v>
                </c:pt>
                <c:pt idx="670599">
                  <c:v>0</c:v>
                </c:pt>
                <c:pt idx="670600">
                  <c:v>0</c:v>
                </c:pt>
                <c:pt idx="670601">
                  <c:v>0</c:v>
                </c:pt>
                <c:pt idx="670602">
                  <c:v>0</c:v>
                </c:pt>
                <c:pt idx="670603">
                  <c:v>0</c:v>
                </c:pt>
                <c:pt idx="670604">
                  <c:v>0</c:v>
                </c:pt>
                <c:pt idx="670605">
                  <c:v>0</c:v>
                </c:pt>
                <c:pt idx="670606">
                  <c:v>0</c:v>
                </c:pt>
                <c:pt idx="670607">
                  <c:v>0</c:v>
                </c:pt>
                <c:pt idx="670608">
                  <c:v>0</c:v>
                </c:pt>
                <c:pt idx="670609">
                  <c:v>0</c:v>
                </c:pt>
                <c:pt idx="670610">
                  <c:v>0</c:v>
                </c:pt>
                <c:pt idx="670611">
                  <c:v>0</c:v>
                </c:pt>
                <c:pt idx="670612">
                  <c:v>0</c:v>
                </c:pt>
                <c:pt idx="670613">
                  <c:v>0</c:v>
                </c:pt>
                <c:pt idx="670614">
                  <c:v>0</c:v>
                </c:pt>
                <c:pt idx="670615">
                  <c:v>0</c:v>
                </c:pt>
                <c:pt idx="670616">
                  <c:v>0</c:v>
                </c:pt>
                <c:pt idx="670617">
                  <c:v>0</c:v>
                </c:pt>
                <c:pt idx="670618">
                  <c:v>0</c:v>
                </c:pt>
                <c:pt idx="670619">
                  <c:v>0</c:v>
                </c:pt>
                <c:pt idx="670620">
                  <c:v>0</c:v>
                </c:pt>
                <c:pt idx="670621">
                  <c:v>0</c:v>
                </c:pt>
                <c:pt idx="670622">
                  <c:v>0</c:v>
                </c:pt>
                <c:pt idx="670623">
                  <c:v>0</c:v>
                </c:pt>
                <c:pt idx="670624">
                  <c:v>0</c:v>
                </c:pt>
                <c:pt idx="670625">
                  <c:v>0</c:v>
                </c:pt>
                <c:pt idx="670626">
                  <c:v>0</c:v>
                </c:pt>
                <c:pt idx="670627">
                  <c:v>0</c:v>
                </c:pt>
                <c:pt idx="670628">
                  <c:v>0</c:v>
                </c:pt>
                <c:pt idx="670629">
                  <c:v>0</c:v>
                </c:pt>
                <c:pt idx="670630">
                  <c:v>0</c:v>
                </c:pt>
                <c:pt idx="670631">
                  <c:v>0</c:v>
                </c:pt>
                <c:pt idx="670632">
                  <c:v>0</c:v>
                </c:pt>
                <c:pt idx="670633">
                  <c:v>0</c:v>
                </c:pt>
                <c:pt idx="670634">
                  <c:v>0</c:v>
                </c:pt>
                <c:pt idx="670635">
                  <c:v>0</c:v>
                </c:pt>
                <c:pt idx="670636">
                  <c:v>0</c:v>
                </c:pt>
                <c:pt idx="670637">
                  <c:v>0</c:v>
                </c:pt>
                <c:pt idx="670638">
                  <c:v>0</c:v>
                </c:pt>
                <c:pt idx="670639">
                  <c:v>0</c:v>
                </c:pt>
                <c:pt idx="670640">
                  <c:v>0</c:v>
                </c:pt>
                <c:pt idx="670641">
                  <c:v>0</c:v>
                </c:pt>
                <c:pt idx="670642">
                  <c:v>0</c:v>
                </c:pt>
                <c:pt idx="670643">
                  <c:v>0</c:v>
                </c:pt>
                <c:pt idx="670644">
                  <c:v>0</c:v>
                </c:pt>
                <c:pt idx="670645">
                  <c:v>0</c:v>
                </c:pt>
                <c:pt idx="670646">
                  <c:v>0</c:v>
                </c:pt>
                <c:pt idx="670647">
                  <c:v>0</c:v>
                </c:pt>
                <c:pt idx="670648">
                  <c:v>0</c:v>
                </c:pt>
                <c:pt idx="670649">
                  <c:v>0</c:v>
                </c:pt>
                <c:pt idx="670650">
                  <c:v>0</c:v>
                </c:pt>
                <c:pt idx="670651">
                  <c:v>0</c:v>
                </c:pt>
                <c:pt idx="670652">
                  <c:v>0</c:v>
                </c:pt>
                <c:pt idx="670653">
                  <c:v>0</c:v>
                </c:pt>
                <c:pt idx="670654">
                  <c:v>0</c:v>
                </c:pt>
                <c:pt idx="670655">
                  <c:v>0</c:v>
                </c:pt>
                <c:pt idx="670656">
                  <c:v>0</c:v>
                </c:pt>
                <c:pt idx="670657">
                  <c:v>0</c:v>
                </c:pt>
                <c:pt idx="670658">
                  <c:v>0</c:v>
                </c:pt>
                <c:pt idx="670659">
                  <c:v>0</c:v>
                </c:pt>
                <c:pt idx="670660">
                  <c:v>0</c:v>
                </c:pt>
                <c:pt idx="670661">
                  <c:v>0</c:v>
                </c:pt>
                <c:pt idx="670662">
                  <c:v>0</c:v>
                </c:pt>
                <c:pt idx="670663">
                  <c:v>0</c:v>
                </c:pt>
                <c:pt idx="670664">
                  <c:v>0</c:v>
                </c:pt>
                <c:pt idx="670665">
                  <c:v>0</c:v>
                </c:pt>
                <c:pt idx="670666">
                  <c:v>0</c:v>
                </c:pt>
                <c:pt idx="670667">
                  <c:v>0</c:v>
                </c:pt>
                <c:pt idx="670668">
                  <c:v>0</c:v>
                </c:pt>
                <c:pt idx="670669">
                  <c:v>0</c:v>
                </c:pt>
                <c:pt idx="670670">
                  <c:v>0</c:v>
                </c:pt>
                <c:pt idx="670671">
                  <c:v>0</c:v>
                </c:pt>
                <c:pt idx="670672">
                  <c:v>0</c:v>
                </c:pt>
                <c:pt idx="670673">
                  <c:v>0</c:v>
                </c:pt>
                <c:pt idx="670674">
                  <c:v>0</c:v>
                </c:pt>
                <c:pt idx="670675">
                  <c:v>0</c:v>
                </c:pt>
                <c:pt idx="670676">
                  <c:v>0</c:v>
                </c:pt>
                <c:pt idx="670677">
                  <c:v>0</c:v>
                </c:pt>
                <c:pt idx="670678">
                  <c:v>0</c:v>
                </c:pt>
                <c:pt idx="670679">
                  <c:v>0</c:v>
                </c:pt>
                <c:pt idx="670680">
                  <c:v>0</c:v>
                </c:pt>
                <c:pt idx="670681">
                  <c:v>0</c:v>
                </c:pt>
                <c:pt idx="670682">
                  <c:v>0</c:v>
                </c:pt>
                <c:pt idx="670683">
                  <c:v>0</c:v>
                </c:pt>
                <c:pt idx="670684">
                  <c:v>0</c:v>
                </c:pt>
                <c:pt idx="670685">
                  <c:v>0</c:v>
                </c:pt>
                <c:pt idx="670686">
                  <c:v>0</c:v>
                </c:pt>
                <c:pt idx="670687">
                  <c:v>0</c:v>
                </c:pt>
                <c:pt idx="670688">
                  <c:v>0</c:v>
                </c:pt>
                <c:pt idx="670689">
                  <c:v>0</c:v>
                </c:pt>
                <c:pt idx="670690">
                  <c:v>0</c:v>
                </c:pt>
                <c:pt idx="670691">
                  <c:v>0</c:v>
                </c:pt>
                <c:pt idx="670692">
                  <c:v>0</c:v>
                </c:pt>
                <c:pt idx="670693">
                  <c:v>0</c:v>
                </c:pt>
                <c:pt idx="670694">
                  <c:v>0</c:v>
                </c:pt>
                <c:pt idx="670695">
                  <c:v>0</c:v>
                </c:pt>
                <c:pt idx="670696">
                  <c:v>0</c:v>
                </c:pt>
                <c:pt idx="670697">
                  <c:v>0</c:v>
                </c:pt>
                <c:pt idx="670698">
                  <c:v>0</c:v>
                </c:pt>
                <c:pt idx="670699">
                  <c:v>0</c:v>
                </c:pt>
                <c:pt idx="670700">
                  <c:v>0</c:v>
                </c:pt>
                <c:pt idx="670701">
                  <c:v>0</c:v>
                </c:pt>
                <c:pt idx="670702">
                  <c:v>0</c:v>
                </c:pt>
                <c:pt idx="670703">
                  <c:v>0</c:v>
                </c:pt>
                <c:pt idx="670704">
                  <c:v>0</c:v>
                </c:pt>
                <c:pt idx="670705">
                  <c:v>0</c:v>
                </c:pt>
                <c:pt idx="670706">
                  <c:v>0</c:v>
                </c:pt>
                <c:pt idx="670707">
                  <c:v>0</c:v>
                </c:pt>
                <c:pt idx="670708">
                  <c:v>0</c:v>
                </c:pt>
                <c:pt idx="670709">
                  <c:v>0</c:v>
                </c:pt>
                <c:pt idx="670710">
                  <c:v>0</c:v>
                </c:pt>
                <c:pt idx="670711">
                  <c:v>0</c:v>
                </c:pt>
                <c:pt idx="670712">
                  <c:v>0</c:v>
                </c:pt>
                <c:pt idx="670713">
                  <c:v>0</c:v>
                </c:pt>
                <c:pt idx="670714">
                  <c:v>0</c:v>
                </c:pt>
                <c:pt idx="670715">
                  <c:v>0</c:v>
                </c:pt>
                <c:pt idx="670716">
                  <c:v>0</c:v>
                </c:pt>
                <c:pt idx="670717">
                  <c:v>0</c:v>
                </c:pt>
                <c:pt idx="670718">
                  <c:v>0</c:v>
                </c:pt>
                <c:pt idx="670719">
                  <c:v>0</c:v>
                </c:pt>
                <c:pt idx="670720">
                  <c:v>0</c:v>
                </c:pt>
                <c:pt idx="670721">
                  <c:v>0</c:v>
                </c:pt>
                <c:pt idx="670722">
                  <c:v>0</c:v>
                </c:pt>
                <c:pt idx="670723">
                  <c:v>0</c:v>
                </c:pt>
                <c:pt idx="670724">
                  <c:v>0</c:v>
                </c:pt>
                <c:pt idx="670725">
                  <c:v>0</c:v>
                </c:pt>
                <c:pt idx="670726">
                  <c:v>0</c:v>
                </c:pt>
                <c:pt idx="670727">
                  <c:v>0</c:v>
                </c:pt>
                <c:pt idx="670728">
                  <c:v>0</c:v>
                </c:pt>
                <c:pt idx="670729">
                  <c:v>0</c:v>
                </c:pt>
                <c:pt idx="670730">
                  <c:v>0</c:v>
                </c:pt>
                <c:pt idx="670731">
                  <c:v>0</c:v>
                </c:pt>
                <c:pt idx="670732">
                  <c:v>0</c:v>
                </c:pt>
                <c:pt idx="670733">
                  <c:v>0</c:v>
                </c:pt>
                <c:pt idx="670734">
                  <c:v>0</c:v>
                </c:pt>
                <c:pt idx="670735">
                  <c:v>0</c:v>
                </c:pt>
                <c:pt idx="670736">
                  <c:v>0</c:v>
                </c:pt>
                <c:pt idx="670737">
                  <c:v>0</c:v>
                </c:pt>
                <c:pt idx="670738">
                  <c:v>0</c:v>
                </c:pt>
                <c:pt idx="670739">
                  <c:v>0</c:v>
                </c:pt>
                <c:pt idx="670740">
                  <c:v>0</c:v>
                </c:pt>
                <c:pt idx="670741">
                  <c:v>0</c:v>
                </c:pt>
                <c:pt idx="670742">
                  <c:v>0</c:v>
                </c:pt>
                <c:pt idx="670743">
                  <c:v>0</c:v>
                </c:pt>
                <c:pt idx="670744">
                  <c:v>0</c:v>
                </c:pt>
                <c:pt idx="670745">
                  <c:v>0</c:v>
                </c:pt>
                <c:pt idx="670746">
                  <c:v>0</c:v>
                </c:pt>
                <c:pt idx="670747">
                  <c:v>0</c:v>
                </c:pt>
                <c:pt idx="670748">
                  <c:v>0</c:v>
                </c:pt>
                <c:pt idx="670749">
                  <c:v>0</c:v>
                </c:pt>
                <c:pt idx="670750">
                  <c:v>0</c:v>
                </c:pt>
                <c:pt idx="670751">
                  <c:v>0</c:v>
                </c:pt>
                <c:pt idx="670752">
                  <c:v>0</c:v>
                </c:pt>
                <c:pt idx="670753">
                  <c:v>0</c:v>
                </c:pt>
                <c:pt idx="670754">
                  <c:v>0</c:v>
                </c:pt>
                <c:pt idx="670755">
                  <c:v>0</c:v>
                </c:pt>
                <c:pt idx="670756">
                  <c:v>0</c:v>
                </c:pt>
                <c:pt idx="670757">
                  <c:v>0</c:v>
                </c:pt>
                <c:pt idx="670758">
                  <c:v>0</c:v>
                </c:pt>
                <c:pt idx="670759">
                  <c:v>0</c:v>
                </c:pt>
                <c:pt idx="670760">
                  <c:v>0</c:v>
                </c:pt>
                <c:pt idx="670761">
                  <c:v>0</c:v>
                </c:pt>
                <c:pt idx="670762">
                  <c:v>0</c:v>
                </c:pt>
                <c:pt idx="670763">
                  <c:v>0</c:v>
                </c:pt>
                <c:pt idx="670764">
                  <c:v>0</c:v>
                </c:pt>
                <c:pt idx="670765">
                  <c:v>0</c:v>
                </c:pt>
                <c:pt idx="670766">
                  <c:v>0</c:v>
                </c:pt>
                <c:pt idx="670767">
                  <c:v>0</c:v>
                </c:pt>
                <c:pt idx="670768">
                  <c:v>0</c:v>
                </c:pt>
                <c:pt idx="670769">
                  <c:v>0</c:v>
                </c:pt>
                <c:pt idx="670770">
                  <c:v>0</c:v>
                </c:pt>
                <c:pt idx="670771">
                  <c:v>0</c:v>
                </c:pt>
                <c:pt idx="670772">
                  <c:v>0</c:v>
                </c:pt>
                <c:pt idx="670773">
                  <c:v>0</c:v>
                </c:pt>
                <c:pt idx="670774">
                  <c:v>0</c:v>
                </c:pt>
                <c:pt idx="670775">
                  <c:v>0</c:v>
                </c:pt>
                <c:pt idx="670776">
                  <c:v>0</c:v>
                </c:pt>
                <c:pt idx="670777">
                  <c:v>0</c:v>
                </c:pt>
                <c:pt idx="670778">
                  <c:v>0</c:v>
                </c:pt>
                <c:pt idx="670779">
                  <c:v>0</c:v>
                </c:pt>
                <c:pt idx="670780">
                  <c:v>0</c:v>
                </c:pt>
                <c:pt idx="670781">
                  <c:v>0</c:v>
                </c:pt>
                <c:pt idx="670782">
                  <c:v>0</c:v>
                </c:pt>
                <c:pt idx="670783">
                  <c:v>0</c:v>
                </c:pt>
                <c:pt idx="670784">
                  <c:v>0</c:v>
                </c:pt>
                <c:pt idx="670785">
                  <c:v>0</c:v>
                </c:pt>
                <c:pt idx="670786">
                  <c:v>0</c:v>
                </c:pt>
                <c:pt idx="670787">
                  <c:v>0</c:v>
                </c:pt>
                <c:pt idx="670788">
                  <c:v>0</c:v>
                </c:pt>
                <c:pt idx="670789">
                  <c:v>0</c:v>
                </c:pt>
                <c:pt idx="670790">
                  <c:v>0</c:v>
                </c:pt>
                <c:pt idx="670791">
                  <c:v>0</c:v>
                </c:pt>
                <c:pt idx="670792">
                  <c:v>0</c:v>
                </c:pt>
                <c:pt idx="670793">
                  <c:v>0</c:v>
                </c:pt>
                <c:pt idx="670794">
                  <c:v>0</c:v>
                </c:pt>
                <c:pt idx="670795">
                  <c:v>0</c:v>
                </c:pt>
                <c:pt idx="670796">
                  <c:v>0</c:v>
                </c:pt>
                <c:pt idx="670797">
                  <c:v>0</c:v>
                </c:pt>
                <c:pt idx="670798">
                  <c:v>0</c:v>
                </c:pt>
                <c:pt idx="670799">
                  <c:v>0</c:v>
                </c:pt>
                <c:pt idx="670800">
                  <c:v>0</c:v>
                </c:pt>
                <c:pt idx="670801">
                  <c:v>0</c:v>
                </c:pt>
                <c:pt idx="670802">
                  <c:v>0</c:v>
                </c:pt>
                <c:pt idx="670803">
                  <c:v>0</c:v>
                </c:pt>
                <c:pt idx="670804">
                  <c:v>0</c:v>
                </c:pt>
                <c:pt idx="670805">
                  <c:v>0</c:v>
                </c:pt>
                <c:pt idx="670806">
                  <c:v>0</c:v>
                </c:pt>
                <c:pt idx="670807">
                  <c:v>0</c:v>
                </c:pt>
                <c:pt idx="670808">
                  <c:v>0</c:v>
                </c:pt>
                <c:pt idx="670809">
                  <c:v>0</c:v>
                </c:pt>
                <c:pt idx="670810">
                  <c:v>0</c:v>
                </c:pt>
                <c:pt idx="670811">
                  <c:v>0</c:v>
                </c:pt>
                <c:pt idx="670812">
                  <c:v>0</c:v>
                </c:pt>
                <c:pt idx="670813">
                  <c:v>0</c:v>
                </c:pt>
                <c:pt idx="670814">
                  <c:v>0</c:v>
                </c:pt>
                <c:pt idx="670815">
                  <c:v>0</c:v>
                </c:pt>
                <c:pt idx="670816">
                  <c:v>0</c:v>
                </c:pt>
                <c:pt idx="670817">
                  <c:v>0</c:v>
                </c:pt>
                <c:pt idx="670818">
                  <c:v>0</c:v>
                </c:pt>
                <c:pt idx="670819">
                  <c:v>0</c:v>
                </c:pt>
                <c:pt idx="670820">
                  <c:v>0</c:v>
                </c:pt>
                <c:pt idx="670821">
                  <c:v>0</c:v>
                </c:pt>
                <c:pt idx="670822">
                  <c:v>0</c:v>
                </c:pt>
                <c:pt idx="670823">
                  <c:v>0</c:v>
                </c:pt>
                <c:pt idx="670824">
                  <c:v>0</c:v>
                </c:pt>
                <c:pt idx="670825">
                  <c:v>0</c:v>
                </c:pt>
                <c:pt idx="670826">
                  <c:v>0</c:v>
                </c:pt>
                <c:pt idx="670827">
                  <c:v>0</c:v>
                </c:pt>
                <c:pt idx="670828">
                  <c:v>0</c:v>
                </c:pt>
                <c:pt idx="670829">
                  <c:v>0</c:v>
                </c:pt>
                <c:pt idx="670830">
                  <c:v>0</c:v>
                </c:pt>
                <c:pt idx="670831">
                  <c:v>0</c:v>
                </c:pt>
                <c:pt idx="670832">
                  <c:v>0</c:v>
                </c:pt>
                <c:pt idx="670833">
                  <c:v>0</c:v>
                </c:pt>
                <c:pt idx="670834">
                  <c:v>0</c:v>
                </c:pt>
                <c:pt idx="670835">
                  <c:v>0</c:v>
                </c:pt>
                <c:pt idx="670836">
                  <c:v>0</c:v>
                </c:pt>
                <c:pt idx="670837">
                  <c:v>0</c:v>
                </c:pt>
                <c:pt idx="670838">
                  <c:v>0</c:v>
                </c:pt>
                <c:pt idx="670839">
                  <c:v>0</c:v>
                </c:pt>
                <c:pt idx="670840">
                  <c:v>0</c:v>
                </c:pt>
                <c:pt idx="670841">
                  <c:v>0</c:v>
                </c:pt>
                <c:pt idx="670842">
                  <c:v>0</c:v>
                </c:pt>
                <c:pt idx="670843">
                  <c:v>0</c:v>
                </c:pt>
                <c:pt idx="670844">
                  <c:v>0</c:v>
                </c:pt>
                <c:pt idx="670845">
                  <c:v>0</c:v>
                </c:pt>
                <c:pt idx="670846">
                  <c:v>0</c:v>
                </c:pt>
                <c:pt idx="670847">
                  <c:v>0</c:v>
                </c:pt>
                <c:pt idx="670848">
                  <c:v>0</c:v>
                </c:pt>
                <c:pt idx="670849">
                  <c:v>0</c:v>
                </c:pt>
                <c:pt idx="670850">
                  <c:v>0</c:v>
                </c:pt>
                <c:pt idx="670851">
                  <c:v>0</c:v>
                </c:pt>
                <c:pt idx="670852">
                  <c:v>0</c:v>
                </c:pt>
                <c:pt idx="670853">
                  <c:v>0</c:v>
                </c:pt>
                <c:pt idx="670854">
                  <c:v>0</c:v>
                </c:pt>
                <c:pt idx="670855">
                  <c:v>0</c:v>
                </c:pt>
                <c:pt idx="670856">
                  <c:v>0</c:v>
                </c:pt>
                <c:pt idx="670857">
                  <c:v>0</c:v>
                </c:pt>
                <c:pt idx="670858">
                  <c:v>0</c:v>
                </c:pt>
                <c:pt idx="670859">
                  <c:v>0</c:v>
                </c:pt>
                <c:pt idx="670860">
                  <c:v>0</c:v>
                </c:pt>
                <c:pt idx="670861">
                  <c:v>0</c:v>
                </c:pt>
                <c:pt idx="670862">
                  <c:v>0</c:v>
                </c:pt>
                <c:pt idx="670863">
                  <c:v>0</c:v>
                </c:pt>
                <c:pt idx="670864">
                  <c:v>0</c:v>
                </c:pt>
                <c:pt idx="670865">
                  <c:v>0</c:v>
                </c:pt>
                <c:pt idx="670866">
                  <c:v>0</c:v>
                </c:pt>
                <c:pt idx="670867">
                  <c:v>0</c:v>
                </c:pt>
                <c:pt idx="670868">
                  <c:v>0</c:v>
                </c:pt>
                <c:pt idx="670869">
                  <c:v>0</c:v>
                </c:pt>
                <c:pt idx="670870">
                  <c:v>0</c:v>
                </c:pt>
                <c:pt idx="670871">
                  <c:v>0</c:v>
                </c:pt>
                <c:pt idx="670872">
                  <c:v>0</c:v>
                </c:pt>
                <c:pt idx="670873">
                  <c:v>0</c:v>
                </c:pt>
                <c:pt idx="670874">
                  <c:v>0</c:v>
                </c:pt>
                <c:pt idx="670875">
                  <c:v>0</c:v>
                </c:pt>
                <c:pt idx="670876">
                  <c:v>0</c:v>
                </c:pt>
                <c:pt idx="670877">
                  <c:v>0</c:v>
                </c:pt>
                <c:pt idx="670878">
                  <c:v>0</c:v>
                </c:pt>
                <c:pt idx="670879">
                  <c:v>0</c:v>
                </c:pt>
                <c:pt idx="670880">
                  <c:v>0</c:v>
                </c:pt>
                <c:pt idx="670881">
                  <c:v>0</c:v>
                </c:pt>
                <c:pt idx="670882">
                  <c:v>0</c:v>
                </c:pt>
                <c:pt idx="670883">
                  <c:v>0</c:v>
                </c:pt>
                <c:pt idx="670884">
                  <c:v>0</c:v>
                </c:pt>
                <c:pt idx="670885">
                  <c:v>0</c:v>
                </c:pt>
                <c:pt idx="670886">
                  <c:v>0</c:v>
                </c:pt>
                <c:pt idx="670887">
                  <c:v>0</c:v>
                </c:pt>
                <c:pt idx="670888">
                  <c:v>0</c:v>
                </c:pt>
                <c:pt idx="670889">
                  <c:v>0</c:v>
                </c:pt>
                <c:pt idx="670890">
                  <c:v>0</c:v>
                </c:pt>
                <c:pt idx="670891">
                  <c:v>0</c:v>
                </c:pt>
                <c:pt idx="670892">
                  <c:v>0</c:v>
                </c:pt>
                <c:pt idx="670893">
                  <c:v>0</c:v>
                </c:pt>
                <c:pt idx="670894">
                  <c:v>0</c:v>
                </c:pt>
                <c:pt idx="670895">
                  <c:v>0</c:v>
                </c:pt>
                <c:pt idx="670896">
                  <c:v>0</c:v>
                </c:pt>
                <c:pt idx="670897">
                  <c:v>0</c:v>
                </c:pt>
                <c:pt idx="670898">
                  <c:v>0</c:v>
                </c:pt>
                <c:pt idx="670899">
                  <c:v>0</c:v>
                </c:pt>
                <c:pt idx="670900">
                  <c:v>0</c:v>
                </c:pt>
                <c:pt idx="670901">
                  <c:v>0</c:v>
                </c:pt>
                <c:pt idx="670902">
                  <c:v>0</c:v>
                </c:pt>
                <c:pt idx="670903">
                  <c:v>0</c:v>
                </c:pt>
                <c:pt idx="670904">
                  <c:v>0</c:v>
                </c:pt>
                <c:pt idx="670905">
                  <c:v>0</c:v>
                </c:pt>
                <c:pt idx="670906">
                  <c:v>0</c:v>
                </c:pt>
                <c:pt idx="670907">
                  <c:v>0</c:v>
                </c:pt>
                <c:pt idx="670908">
                  <c:v>0</c:v>
                </c:pt>
                <c:pt idx="670909">
                  <c:v>0</c:v>
                </c:pt>
                <c:pt idx="670910">
                  <c:v>0</c:v>
                </c:pt>
                <c:pt idx="670911">
                  <c:v>0</c:v>
                </c:pt>
                <c:pt idx="670912">
                  <c:v>0</c:v>
                </c:pt>
                <c:pt idx="670913">
                  <c:v>0</c:v>
                </c:pt>
                <c:pt idx="670914">
                  <c:v>0</c:v>
                </c:pt>
                <c:pt idx="670915">
                  <c:v>0</c:v>
                </c:pt>
                <c:pt idx="670916">
                  <c:v>0</c:v>
                </c:pt>
                <c:pt idx="670917">
                  <c:v>0</c:v>
                </c:pt>
                <c:pt idx="670918">
                  <c:v>0</c:v>
                </c:pt>
                <c:pt idx="670919">
                  <c:v>0</c:v>
                </c:pt>
                <c:pt idx="670920">
                  <c:v>0</c:v>
                </c:pt>
                <c:pt idx="670921">
                  <c:v>0</c:v>
                </c:pt>
                <c:pt idx="670922">
                  <c:v>0</c:v>
                </c:pt>
                <c:pt idx="670923">
                  <c:v>0</c:v>
                </c:pt>
                <c:pt idx="670924">
                  <c:v>0</c:v>
                </c:pt>
                <c:pt idx="670925">
                  <c:v>0</c:v>
                </c:pt>
                <c:pt idx="670926">
                  <c:v>0</c:v>
                </c:pt>
                <c:pt idx="670927">
                  <c:v>0</c:v>
                </c:pt>
                <c:pt idx="670928">
                  <c:v>0</c:v>
                </c:pt>
                <c:pt idx="670929">
                  <c:v>0</c:v>
                </c:pt>
                <c:pt idx="670930">
                  <c:v>0</c:v>
                </c:pt>
                <c:pt idx="670931">
                  <c:v>0</c:v>
                </c:pt>
                <c:pt idx="670932">
                  <c:v>0</c:v>
                </c:pt>
                <c:pt idx="670933">
                  <c:v>0</c:v>
                </c:pt>
                <c:pt idx="670934">
                  <c:v>0</c:v>
                </c:pt>
                <c:pt idx="670935">
                  <c:v>0</c:v>
                </c:pt>
                <c:pt idx="670936">
                  <c:v>0</c:v>
                </c:pt>
                <c:pt idx="670937">
                  <c:v>0</c:v>
                </c:pt>
                <c:pt idx="670938">
                  <c:v>0</c:v>
                </c:pt>
                <c:pt idx="670939">
                  <c:v>0</c:v>
                </c:pt>
                <c:pt idx="670940">
                  <c:v>0</c:v>
                </c:pt>
                <c:pt idx="670941">
                  <c:v>0</c:v>
                </c:pt>
                <c:pt idx="670942">
                  <c:v>0</c:v>
                </c:pt>
                <c:pt idx="670943">
                  <c:v>0</c:v>
                </c:pt>
                <c:pt idx="670944">
                  <c:v>0</c:v>
                </c:pt>
                <c:pt idx="670945">
                  <c:v>0</c:v>
                </c:pt>
                <c:pt idx="670946">
                  <c:v>0</c:v>
                </c:pt>
                <c:pt idx="670947">
                  <c:v>0</c:v>
                </c:pt>
                <c:pt idx="670948">
                  <c:v>0</c:v>
                </c:pt>
                <c:pt idx="670949">
                  <c:v>0</c:v>
                </c:pt>
                <c:pt idx="670950">
                  <c:v>0</c:v>
                </c:pt>
                <c:pt idx="670951">
                  <c:v>0</c:v>
                </c:pt>
                <c:pt idx="670952">
                  <c:v>0</c:v>
                </c:pt>
                <c:pt idx="670953">
                  <c:v>0</c:v>
                </c:pt>
                <c:pt idx="670954">
                  <c:v>0</c:v>
                </c:pt>
                <c:pt idx="670955">
                  <c:v>0</c:v>
                </c:pt>
                <c:pt idx="670956">
                  <c:v>0</c:v>
                </c:pt>
                <c:pt idx="670957">
                  <c:v>0</c:v>
                </c:pt>
                <c:pt idx="670958">
                  <c:v>0</c:v>
                </c:pt>
                <c:pt idx="670959">
                  <c:v>0</c:v>
                </c:pt>
                <c:pt idx="670960">
                  <c:v>0</c:v>
                </c:pt>
                <c:pt idx="670961">
                  <c:v>0</c:v>
                </c:pt>
                <c:pt idx="670962">
                  <c:v>0</c:v>
                </c:pt>
                <c:pt idx="670963">
                  <c:v>0</c:v>
                </c:pt>
                <c:pt idx="670964">
                  <c:v>0</c:v>
                </c:pt>
                <c:pt idx="670965">
                  <c:v>0</c:v>
                </c:pt>
                <c:pt idx="670966">
                  <c:v>0</c:v>
                </c:pt>
                <c:pt idx="670967">
                  <c:v>0</c:v>
                </c:pt>
                <c:pt idx="670968">
                  <c:v>0</c:v>
                </c:pt>
                <c:pt idx="670969">
                  <c:v>0</c:v>
                </c:pt>
                <c:pt idx="670970">
                  <c:v>0</c:v>
                </c:pt>
                <c:pt idx="670971">
                  <c:v>0</c:v>
                </c:pt>
                <c:pt idx="670972">
                  <c:v>0</c:v>
                </c:pt>
                <c:pt idx="670973">
                  <c:v>0</c:v>
                </c:pt>
                <c:pt idx="670974">
                  <c:v>0</c:v>
                </c:pt>
                <c:pt idx="670975">
                  <c:v>0</c:v>
                </c:pt>
                <c:pt idx="670976">
                  <c:v>0</c:v>
                </c:pt>
                <c:pt idx="670977">
                  <c:v>0</c:v>
                </c:pt>
                <c:pt idx="670978">
                  <c:v>0</c:v>
                </c:pt>
                <c:pt idx="670979">
                  <c:v>0</c:v>
                </c:pt>
                <c:pt idx="670980">
                  <c:v>0</c:v>
                </c:pt>
                <c:pt idx="670981">
                  <c:v>0</c:v>
                </c:pt>
                <c:pt idx="670982">
                  <c:v>0</c:v>
                </c:pt>
                <c:pt idx="670983">
                  <c:v>0</c:v>
                </c:pt>
                <c:pt idx="670984">
                  <c:v>0</c:v>
                </c:pt>
                <c:pt idx="670985">
                  <c:v>0</c:v>
                </c:pt>
                <c:pt idx="670986">
                  <c:v>0</c:v>
                </c:pt>
                <c:pt idx="670987">
                  <c:v>0</c:v>
                </c:pt>
                <c:pt idx="670988">
                  <c:v>0</c:v>
                </c:pt>
                <c:pt idx="670989">
                  <c:v>0</c:v>
                </c:pt>
                <c:pt idx="670990">
                  <c:v>0</c:v>
                </c:pt>
                <c:pt idx="670991">
                  <c:v>0</c:v>
                </c:pt>
                <c:pt idx="670992">
                  <c:v>0</c:v>
                </c:pt>
                <c:pt idx="670993">
                  <c:v>0</c:v>
                </c:pt>
                <c:pt idx="670994">
                  <c:v>0</c:v>
                </c:pt>
                <c:pt idx="670995">
                  <c:v>0</c:v>
                </c:pt>
                <c:pt idx="670996">
                  <c:v>0</c:v>
                </c:pt>
                <c:pt idx="670997">
                  <c:v>0</c:v>
                </c:pt>
                <c:pt idx="670998">
                  <c:v>0</c:v>
                </c:pt>
                <c:pt idx="670999">
                  <c:v>0</c:v>
                </c:pt>
                <c:pt idx="671000">
                  <c:v>0</c:v>
                </c:pt>
                <c:pt idx="671001">
                  <c:v>0</c:v>
                </c:pt>
                <c:pt idx="671002">
                  <c:v>0</c:v>
                </c:pt>
                <c:pt idx="671003">
                  <c:v>0</c:v>
                </c:pt>
                <c:pt idx="671004">
                  <c:v>0</c:v>
                </c:pt>
                <c:pt idx="671005">
                  <c:v>0</c:v>
                </c:pt>
                <c:pt idx="671006">
                  <c:v>0</c:v>
                </c:pt>
                <c:pt idx="671007">
                  <c:v>0</c:v>
                </c:pt>
                <c:pt idx="671008">
                  <c:v>0</c:v>
                </c:pt>
                <c:pt idx="671009">
                  <c:v>0</c:v>
                </c:pt>
                <c:pt idx="671010">
                  <c:v>0</c:v>
                </c:pt>
                <c:pt idx="671011">
                  <c:v>0</c:v>
                </c:pt>
                <c:pt idx="671012">
                  <c:v>0</c:v>
                </c:pt>
                <c:pt idx="671013">
                  <c:v>0</c:v>
                </c:pt>
                <c:pt idx="671014">
                  <c:v>0</c:v>
                </c:pt>
                <c:pt idx="671015">
                  <c:v>0</c:v>
                </c:pt>
                <c:pt idx="671016">
                  <c:v>0</c:v>
                </c:pt>
                <c:pt idx="671017">
                  <c:v>0</c:v>
                </c:pt>
                <c:pt idx="671018">
                  <c:v>0</c:v>
                </c:pt>
                <c:pt idx="671019">
                  <c:v>0</c:v>
                </c:pt>
                <c:pt idx="671020">
                  <c:v>0</c:v>
                </c:pt>
                <c:pt idx="671021">
                  <c:v>0</c:v>
                </c:pt>
                <c:pt idx="671022">
                  <c:v>0</c:v>
                </c:pt>
                <c:pt idx="671023">
                  <c:v>0</c:v>
                </c:pt>
                <c:pt idx="671024">
                  <c:v>0</c:v>
                </c:pt>
                <c:pt idx="671025">
                  <c:v>0</c:v>
                </c:pt>
                <c:pt idx="671026">
                  <c:v>0</c:v>
                </c:pt>
                <c:pt idx="671027">
                  <c:v>0</c:v>
                </c:pt>
                <c:pt idx="671028">
                  <c:v>0</c:v>
                </c:pt>
                <c:pt idx="671029">
                  <c:v>0</c:v>
                </c:pt>
                <c:pt idx="671030">
                  <c:v>0</c:v>
                </c:pt>
                <c:pt idx="671031">
                  <c:v>0</c:v>
                </c:pt>
                <c:pt idx="671032">
                  <c:v>0</c:v>
                </c:pt>
                <c:pt idx="671033">
                  <c:v>0</c:v>
                </c:pt>
                <c:pt idx="671034">
                  <c:v>0</c:v>
                </c:pt>
                <c:pt idx="671035">
                  <c:v>0</c:v>
                </c:pt>
                <c:pt idx="671036">
                  <c:v>0</c:v>
                </c:pt>
                <c:pt idx="671037">
                  <c:v>0</c:v>
                </c:pt>
                <c:pt idx="671038">
                  <c:v>0</c:v>
                </c:pt>
                <c:pt idx="671039">
                  <c:v>0</c:v>
                </c:pt>
                <c:pt idx="671040">
                  <c:v>0</c:v>
                </c:pt>
                <c:pt idx="671041">
                  <c:v>0</c:v>
                </c:pt>
                <c:pt idx="671042">
                  <c:v>0</c:v>
                </c:pt>
                <c:pt idx="671043">
                  <c:v>0</c:v>
                </c:pt>
                <c:pt idx="671044">
                  <c:v>0</c:v>
                </c:pt>
                <c:pt idx="671045">
                  <c:v>0</c:v>
                </c:pt>
                <c:pt idx="671046">
                  <c:v>0</c:v>
                </c:pt>
                <c:pt idx="671047">
                  <c:v>0</c:v>
                </c:pt>
                <c:pt idx="671048">
                  <c:v>0</c:v>
                </c:pt>
                <c:pt idx="671049">
                  <c:v>0</c:v>
                </c:pt>
                <c:pt idx="671050">
                  <c:v>0</c:v>
                </c:pt>
                <c:pt idx="671051">
                  <c:v>0</c:v>
                </c:pt>
                <c:pt idx="671052">
                  <c:v>0</c:v>
                </c:pt>
                <c:pt idx="671053">
                  <c:v>0</c:v>
                </c:pt>
                <c:pt idx="671054">
                  <c:v>0</c:v>
                </c:pt>
                <c:pt idx="671055">
                  <c:v>0</c:v>
                </c:pt>
                <c:pt idx="671056">
                  <c:v>0</c:v>
                </c:pt>
                <c:pt idx="671057">
                  <c:v>0</c:v>
                </c:pt>
                <c:pt idx="671058">
                  <c:v>0</c:v>
                </c:pt>
                <c:pt idx="671059">
                  <c:v>0</c:v>
                </c:pt>
                <c:pt idx="671060">
                  <c:v>0</c:v>
                </c:pt>
                <c:pt idx="671061">
                  <c:v>0</c:v>
                </c:pt>
                <c:pt idx="671062">
                  <c:v>0</c:v>
                </c:pt>
                <c:pt idx="671063">
                  <c:v>0</c:v>
                </c:pt>
                <c:pt idx="671064">
                  <c:v>0</c:v>
                </c:pt>
                <c:pt idx="671065">
                  <c:v>0</c:v>
                </c:pt>
                <c:pt idx="671066">
                  <c:v>0</c:v>
                </c:pt>
                <c:pt idx="671067">
                  <c:v>0</c:v>
                </c:pt>
                <c:pt idx="671068">
                  <c:v>0</c:v>
                </c:pt>
                <c:pt idx="671069">
                  <c:v>0</c:v>
                </c:pt>
                <c:pt idx="671070">
                  <c:v>0</c:v>
                </c:pt>
                <c:pt idx="671071">
                  <c:v>0</c:v>
                </c:pt>
                <c:pt idx="671072">
                  <c:v>0</c:v>
                </c:pt>
                <c:pt idx="671073">
                  <c:v>0</c:v>
                </c:pt>
                <c:pt idx="671074">
                  <c:v>0</c:v>
                </c:pt>
                <c:pt idx="671075">
                  <c:v>0</c:v>
                </c:pt>
                <c:pt idx="671076">
                  <c:v>0</c:v>
                </c:pt>
                <c:pt idx="671077">
                  <c:v>0</c:v>
                </c:pt>
                <c:pt idx="671078">
                  <c:v>0</c:v>
                </c:pt>
                <c:pt idx="671079">
                  <c:v>0</c:v>
                </c:pt>
                <c:pt idx="671080">
                  <c:v>0</c:v>
                </c:pt>
                <c:pt idx="671081">
                  <c:v>0</c:v>
                </c:pt>
                <c:pt idx="671082">
                  <c:v>0</c:v>
                </c:pt>
                <c:pt idx="671083">
                  <c:v>0</c:v>
                </c:pt>
                <c:pt idx="671084">
                  <c:v>0</c:v>
                </c:pt>
                <c:pt idx="671085">
                  <c:v>0</c:v>
                </c:pt>
                <c:pt idx="671086">
                  <c:v>0</c:v>
                </c:pt>
                <c:pt idx="671087">
                  <c:v>0</c:v>
                </c:pt>
                <c:pt idx="671088">
                  <c:v>0</c:v>
                </c:pt>
                <c:pt idx="671089">
                  <c:v>0</c:v>
                </c:pt>
                <c:pt idx="671090">
                  <c:v>0</c:v>
                </c:pt>
                <c:pt idx="671091">
                  <c:v>0</c:v>
                </c:pt>
                <c:pt idx="671092">
                  <c:v>0</c:v>
                </c:pt>
                <c:pt idx="671093">
                  <c:v>0</c:v>
                </c:pt>
                <c:pt idx="671094">
                  <c:v>0</c:v>
                </c:pt>
                <c:pt idx="671095">
                  <c:v>0</c:v>
                </c:pt>
                <c:pt idx="671096">
                  <c:v>0</c:v>
                </c:pt>
                <c:pt idx="671097">
                  <c:v>0</c:v>
                </c:pt>
                <c:pt idx="671098">
                  <c:v>0</c:v>
                </c:pt>
                <c:pt idx="671099">
                  <c:v>0</c:v>
                </c:pt>
                <c:pt idx="671100">
                  <c:v>0</c:v>
                </c:pt>
                <c:pt idx="671101">
                  <c:v>0</c:v>
                </c:pt>
                <c:pt idx="671102">
                  <c:v>0</c:v>
                </c:pt>
                <c:pt idx="671103">
                  <c:v>0</c:v>
                </c:pt>
                <c:pt idx="671104">
                  <c:v>0</c:v>
                </c:pt>
                <c:pt idx="671105">
                  <c:v>0</c:v>
                </c:pt>
                <c:pt idx="671106">
                  <c:v>0</c:v>
                </c:pt>
                <c:pt idx="671107">
                  <c:v>0</c:v>
                </c:pt>
                <c:pt idx="671108">
                  <c:v>0</c:v>
                </c:pt>
                <c:pt idx="671109">
                  <c:v>0</c:v>
                </c:pt>
                <c:pt idx="671110">
                  <c:v>0</c:v>
                </c:pt>
                <c:pt idx="671111">
                  <c:v>0</c:v>
                </c:pt>
                <c:pt idx="671112">
                  <c:v>0</c:v>
                </c:pt>
                <c:pt idx="671113">
                  <c:v>0</c:v>
                </c:pt>
                <c:pt idx="671114">
                  <c:v>0</c:v>
                </c:pt>
                <c:pt idx="671115">
                  <c:v>0</c:v>
                </c:pt>
                <c:pt idx="671116">
                  <c:v>0</c:v>
                </c:pt>
                <c:pt idx="671117">
                  <c:v>0</c:v>
                </c:pt>
                <c:pt idx="671118">
                  <c:v>0</c:v>
                </c:pt>
                <c:pt idx="671119">
                  <c:v>0</c:v>
                </c:pt>
                <c:pt idx="671120">
                  <c:v>0</c:v>
                </c:pt>
                <c:pt idx="671121">
                  <c:v>0</c:v>
                </c:pt>
                <c:pt idx="671122">
                  <c:v>0</c:v>
                </c:pt>
                <c:pt idx="671123">
                  <c:v>0</c:v>
                </c:pt>
                <c:pt idx="671124">
                  <c:v>0</c:v>
                </c:pt>
                <c:pt idx="671125">
                  <c:v>0</c:v>
                </c:pt>
                <c:pt idx="671126">
                  <c:v>0</c:v>
                </c:pt>
                <c:pt idx="671127">
                  <c:v>0</c:v>
                </c:pt>
                <c:pt idx="671128">
                  <c:v>0</c:v>
                </c:pt>
                <c:pt idx="671129">
                  <c:v>0</c:v>
                </c:pt>
                <c:pt idx="671130">
                  <c:v>0</c:v>
                </c:pt>
                <c:pt idx="671131">
                  <c:v>0</c:v>
                </c:pt>
                <c:pt idx="671132">
                  <c:v>0</c:v>
                </c:pt>
                <c:pt idx="671133">
                  <c:v>0</c:v>
                </c:pt>
                <c:pt idx="671134">
                  <c:v>0</c:v>
                </c:pt>
                <c:pt idx="671135">
                  <c:v>0</c:v>
                </c:pt>
                <c:pt idx="671136">
                  <c:v>0</c:v>
                </c:pt>
                <c:pt idx="671137">
                  <c:v>0</c:v>
                </c:pt>
                <c:pt idx="671138">
                  <c:v>0</c:v>
                </c:pt>
                <c:pt idx="671139">
                  <c:v>0</c:v>
                </c:pt>
                <c:pt idx="671140">
                  <c:v>0</c:v>
                </c:pt>
                <c:pt idx="671141">
                  <c:v>0</c:v>
                </c:pt>
                <c:pt idx="671142">
                  <c:v>0</c:v>
                </c:pt>
                <c:pt idx="671143">
                  <c:v>0</c:v>
                </c:pt>
                <c:pt idx="671144">
                  <c:v>0</c:v>
                </c:pt>
                <c:pt idx="671145">
                  <c:v>0</c:v>
                </c:pt>
                <c:pt idx="671146">
                  <c:v>0</c:v>
                </c:pt>
                <c:pt idx="671147">
                  <c:v>0</c:v>
                </c:pt>
                <c:pt idx="671148">
                  <c:v>0</c:v>
                </c:pt>
                <c:pt idx="671149">
                  <c:v>0</c:v>
                </c:pt>
                <c:pt idx="671150">
                  <c:v>0</c:v>
                </c:pt>
                <c:pt idx="671151">
                  <c:v>0</c:v>
                </c:pt>
                <c:pt idx="671152">
                  <c:v>0</c:v>
                </c:pt>
                <c:pt idx="671153">
                  <c:v>0</c:v>
                </c:pt>
                <c:pt idx="671154">
                  <c:v>0</c:v>
                </c:pt>
                <c:pt idx="671155">
                  <c:v>0</c:v>
                </c:pt>
                <c:pt idx="671156">
                  <c:v>0</c:v>
                </c:pt>
                <c:pt idx="671157">
                  <c:v>0</c:v>
                </c:pt>
                <c:pt idx="671158">
                  <c:v>0</c:v>
                </c:pt>
                <c:pt idx="671159">
                  <c:v>0</c:v>
                </c:pt>
                <c:pt idx="671160">
                  <c:v>0</c:v>
                </c:pt>
                <c:pt idx="671161">
                  <c:v>0</c:v>
                </c:pt>
                <c:pt idx="671162">
                  <c:v>0</c:v>
                </c:pt>
                <c:pt idx="671163">
                  <c:v>0</c:v>
                </c:pt>
                <c:pt idx="671164">
                  <c:v>0</c:v>
                </c:pt>
                <c:pt idx="671165">
                  <c:v>0</c:v>
                </c:pt>
                <c:pt idx="671166">
                  <c:v>0</c:v>
                </c:pt>
                <c:pt idx="671167">
                  <c:v>0</c:v>
                </c:pt>
                <c:pt idx="671168">
                  <c:v>0</c:v>
                </c:pt>
                <c:pt idx="671169">
                  <c:v>0</c:v>
                </c:pt>
                <c:pt idx="671170">
                  <c:v>0</c:v>
                </c:pt>
                <c:pt idx="671171">
                  <c:v>0</c:v>
                </c:pt>
                <c:pt idx="671172">
                  <c:v>0</c:v>
                </c:pt>
                <c:pt idx="671173">
                  <c:v>0</c:v>
                </c:pt>
                <c:pt idx="671174">
                  <c:v>0</c:v>
                </c:pt>
                <c:pt idx="671175">
                  <c:v>0</c:v>
                </c:pt>
                <c:pt idx="671176">
                  <c:v>0</c:v>
                </c:pt>
                <c:pt idx="671177">
                  <c:v>0</c:v>
                </c:pt>
                <c:pt idx="671178">
                  <c:v>0</c:v>
                </c:pt>
                <c:pt idx="671179">
                  <c:v>0</c:v>
                </c:pt>
                <c:pt idx="671180">
                  <c:v>0</c:v>
                </c:pt>
                <c:pt idx="671181">
                  <c:v>0</c:v>
                </c:pt>
                <c:pt idx="671182">
                  <c:v>0</c:v>
                </c:pt>
                <c:pt idx="671183">
                  <c:v>0</c:v>
                </c:pt>
                <c:pt idx="671184">
                  <c:v>0</c:v>
                </c:pt>
                <c:pt idx="671185">
                  <c:v>0</c:v>
                </c:pt>
                <c:pt idx="671186">
                  <c:v>0</c:v>
                </c:pt>
                <c:pt idx="671187">
                  <c:v>0</c:v>
                </c:pt>
                <c:pt idx="671188">
                  <c:v>0</c:v>
                </c:pt>
                <c:pt idx="671189">
                  <c:v>0</c:v>
                </c:pt>
                <c:pt idx="671190">
                  <c:v>0</c:v>
                </c:pt>
                <c:pt idx="671191">
                  <c:v>0</c:v>
                </c:pt>
                <c:pt idx="671192">
                  <c:v>0</c:v>
                </c:pt>
                <c:pt idx="671193">
                  <c:v>0</c:v>
                </c:pt>
                <c:pt idx="671194">
                  <c:v>0</c:v>
                </c:pt>
                <c:pt idx="671195">
                  <c:v>0</c:v>
                </c:pt>
                <c:pt idx="671196">
                  <c:v>0</c:v>
                </c:pt>
                <c:pt idx="671197">
                  <c:v>0</c:v>
                </c:pt>
                <c:pt idx="671198">
                  <c:v>0</c:v>
                </c:pt>
                <c:pt idx="671199">
                  <c:v>0</c:v>
                </c:pt>
                <c:pt idx="671200">
                  <c:v>0</c:v>
                </c:pt>
                <c:pt idx="671201">
                  <c:v>0</c:v>
                </c:pt>
                <c:pt idx="671202">
                  <c:v>0</c:v>
                </c:pt>
                <c:pt idx="671203">
                  <c:v>0</c:v>
                </c:pt>
                <c:pt idx="671204">
                  <c:v>0</c:v>
                </c:pt>
                <c:pt idx="671205">
                  <c:v>0</c:v>
                </c:pt>
                <c:pt idx="671206">
                  <c:v>0</c:v>
                </c:pt>
                <c:pt idx="671207">
                  <c:v>0</c:v>
                </c:pt>
                <c:pt idx="671208">
                  <c:v>0</c:v>
                </c:pt>
                <c:pt idx="671209">
                  <c:v>0</c:v>
                </c:pt>
                <c:pt idx="671210">
                  <c:v>0</c:v>
                </c:pt>
                <c:pt idx="671211">
                  <c:v>0</c:v>
                </c:pt>
                <c:pt idx="671212">
                  <c:v>0</c:v>
                </c:pt>
                <c:pt idx="671213">
                  <c:v>0</c:v>
                </c:pt>
                <c:pt idx="671214">
                  <c:v>0</c:v>
                </c:pt>
                <c:pt idx="671215">
                  <c:v>0</c:v>
                </c:pt>
                <c:pt idx="671216">
                  <c:v>0</c:v>
                </c:pt>
                <c:pt idx="671217">
                  <c:v>0</c:v>
                </c:pt>
                <c:pt idx="671218">
                  <c:v>0</c:v>
                </c:pt>
                <c:pt idx="671219">
                  <c:v>0</c:v>
                </c:pt>
                <c:pt idx="671220">
                  <c:v>0</c:v>
                </c:pt>
                <c:pt idx="671221">
                  <c:v>0</c:v>
                </c:pt>
                <c:pt idx="671222">
                  <c:v>0</c:v>
                </c:pt>
                <c:pt idx="671223">
                  <c:v>0</c:v>
                </c:pt>
                <c:pt idx="671224">
                  <c:v>0</c:v>
                </c:pt>
                <c:pt idx="671225">
                  <c:v>0</c:v>
                </c:pt>
                <c:pt idx="671226">
                  <c:v>0</c:v>
                </c:pt>
                <c:pt idx="671227">
                  <c:v>0</c:v>
                </c:pt>
                <c:pt idx="671228">
                  <c:v>0</c:v>
                </c:pt>
                <c:pt idx="671229">
                  <c:v>0</c:v>
                </c:pt>
                <c:pt idx="671230">
                  <c:v>0</c:v>
                </c:pt>
                <c:pt idx="671231">
                  <c:v>0</c:v>
                </c:pt>
                <c:pt idx="671232">
                  <c:v>0</c:v>
                </c:pt>
                <c:pt idx="671233">
                  <c:v>0</c:v>
                </c:pt>
                <c:pt idx="671234">
                  <c:v>0</c:v>
                </c:pt>
                <c:pt idx="671235">
                  <c:v>0</c:v>
                </c:pt>
                <c:pt idx="671236">
                  <c:v>0</c:v>
                </c:pt>
                <c:pt idx="671237">
                  <c:v>0</c:v>
                </c:pt>
                <c:pt idx="671238">
                  <c:v>0</c:v>
                </c:pt>
                <c:pt idx="671239">
                  <c:v>0</c:v>
                </c:pt>
                <c:pt idx="671240">
                  <c:v>0</c:v>
                </c:pt>
                <c:pt idx="671241">
                  <c:v>0</c:v>
                </c:pt>
                <c:pt idx="671242">
                  <c:v>0</c:v>
                </c:pt>
                <c:pt idx="671243">
                  <c:v>0</c:v>
                </c:pt>
                <c:pt idx="671244">
                  <c:v>0</c:v>
                </c:pt>
                <c:pt idx="671245">
                  <c:v>0</c:v>
                </c:pt>
                <c:pt idx="671246">
                  <c:v>0</c:v>
                </c:pt>
                <c:pt idx="671247">
                  <c:v>0</c:v>
                </c:pt>
                <c:pt idx="671248">
                  <c:v>0</c:v>
                </c:pt>
                <c:pt idx="671249">
                  <c:v>0</c:v>
                </c:pt>
                <c:pt idx="671250">
                  <c:v>0</c:v>
                </c:pt>
                <c:pt idx="671251">
                  <c:v>0</c:v>
                </c:pt>
                <c:pt idx="671252">
                  <c:v>0</c:v>
                </c:pt>
                <c:pt idx="671253">
                  <c:v>0</c:v>
                </c:pt>
                <c:pt idx="671254">
                  <c:v>0</c:v>
                </c:pt>
                <c:pt idx="671255">
                  <c:v>0</c:v>
                </c:pt>
                <c:pt idx="671256">
                  <c:v>0</c:v>
                </c:pt>
                <c:pt idx="671257">
                  <c:v>0</c:v>
                </c:pt>
                <c:pt idx="671258">
                  <c:v>0</c:v>
                </c:pt>
                <c:pt idx="671259">
                  <c:v>0</c:v>
                </c:pt>
                <c:pt idx="671260">
                  <c:v>0</c:v>
                </c:pt>
                <c:pt idx="671261">
                  <c:v>0</c:v>
                </c:pt>
                <c:pt idx="671262">
                  <c:v>0</c:v>
                </c:pt>
                <c:pt idx="671263">
                  <c:v>0</c:v>
                </c:pt>
                <c:pt idx="671264">
                  <c:v>0</c:v>
                </c:pt>
                <c:pt idx="671265">
                  <c:v>0</c:v>
                </c:pt>
                <c:pt idx="671266">
                  <c:v>0</c:v>
                </c:pt>
                <c:pt idx="671267">
                  <c:v>0</c:v>
                </c:pt>
                <c:pt idx="671268">
                  <c:v>0</c:v>
                </c:pt>
                <c:pt idx="671269">
                  <c:v>0</c:v>
                </c:pt>
                <c:pt idx="671270">
                  <c:v>0</c:v>
                </c:pt>
                <c:pt idx="671271">
                  <c:v>0</c:v>
                </c:pt>
                <c:pt idx="671272">
                  <c:v>0</c:v>
                </c:pt>
                <c:pt idx="671273">
                  <c:v>0</c:v>
                </c:pt>
                <c:pt idx="671274">
                  <c:v>0</c:v>
                </c:pt>
                <c:pt idx="671275">
                  <c:v>0</c:v>
                </c:pt>
                <c:pt idx="671276">
                  <c:v>0</c:v>
                </c:pt>
                <c:pt idx="671277">
                  <c:v>0</c:v>
                </c:pt>
                <c:pt idx="671278">
                  <c:v>0</c:v>
                </c:pt>
                <c:pt idx="671279">
                  <c:v>0</c:v>
                </c:pt>
                <c:pt idx="671280">
                  <c:v>0</c:v>
                </c:pt>
                <c:pt idx="671281">
                  <c:v>0</c:v>
                </c:pt>
                <c:pt idx="671282">
                  <c:v>0</c:v>
                </c:pt>
                <c:pt idx="671283">
                  <c:v>0</c:v>
                </c:pt>
                <c:pt idx="671284">
                  <c:v>0</c:v>
                </c:pt>
                <c:pt idx="671285">
                  <c:v>0</c:v>
                </c:pt>
                <c:pt idx="671286">
                  <c:v>0</c:v>
                </c:pt>
                <c:pt idx="671287">
                  <c:v>0</c:v>
                </c:pt>
                <c:pt idx="671288">
                  <c:v>0</c:v>
                </c:pt>
                <c:pt idx="671289">
                  <c:v>0</c:v>
                </c:pt>
                <c:pt idx="671290">
                  <c:v>0</c:v>
                </c:pt>
                <c:pt idx="671291">
                  <c:v>0</c:v>
                </c:pt>
                <c:pt idx="671292">
                  <c:v>0</c:v>
                </c:pt>
                <c:pt idx="671293">
                  <c:v>0</c:v>
                </c:pt>
                <c:pt idx="671294">
                  <c:v>0</c:v>
                </c:pt>
                <c:pt idx="671295">
                  <c:v>0</c:v>
                </c:pt>
                <c:pt idx="671296">
                  <c:v>0</c:v>
                </c:pt>
                <c:pt idx="671297">
                  <c:v>0</c:v>
                </c:pt>
                <c:pt idx="671298">
                  <c:v>0</c:v>
                </c:pt>
                <c:pt idx="671299">
                  <c:v>0</c:v>
                </c:pt>
                <c:pt idx="671300">
                  <c:v>0</c:v>
                </c:pt>
                <c:pt idx="671301">
                  <c:v>0</c:v>
                </c:pt>
                <c:pt idx="671302">
                  <c:v>0</c:v>
                </c:pt>
                <c:pt idx="671303">
                  <c:v>0</c:v>
                </c:pt>
                <c:pt idx="671304">
                  <c:v>0</c:v>
                </c:pt>
                <c:pt idx="671305">
                  <c:v>0</c:v>
                </c:pt>
                <c:pt idx="671306">
                  <c:v>0</c:v>
                </c:pt>
                <c:pt idx="671307">
                  <c:v>0</c:v>
                </c:pt>
                <c:pt idx="671308">
                  <c:v>0</c:v>
                </c:pt>
                <c:pt idx="671309">
                  <c:v>0</c:v>
                </c:pt>
                <c:pt idx="671310">
                  <c:v>0</c:v>
                </c:pt>
                <c:pt idx="671311">
                  <c:v>0</c:v>
                </c:pt>
                <c:pt idx="671312">
                  <c:v>0</c:v>
                </c:pt>
                <c:pt idx="671313">
                  <c:v>0</c:v>
                </c:pt>
                <c:pt idx="671314">
                  <c:v>0</c:v>
                </c:pt>
                <c:pt idx="671315">
                  <c:v>0</c:v>
                </c:pt>
                <c:pt idx="671316">
                  <c:v>0</c:v>
                </c:pt>
                <c:pt idx="671317">
                  <c:v>0</c:v>
                </c:pt>
                <c:pt idx="671318">
                  <c:v>0</c:v>
                </c:pt>
                <c:pt idx="671319">
                  <c:v>0</c:v>
                </c:pt>
                <c:pt idx="671320">
                  <c:v>0</c:v>
                </c:pt>
                <c:pt idx="671321">
                  <c:v>0</c:v>
                </c:pt>
                <c:pt idx="671322">
                  <c:v>0</c:v>
                </c:pt>
                <c:pt idx="671323">
                  <c:v>0</c:v>
                </c:pt>
                <c:pt idx="671324">
                  <c:v>0</c:v>
                </c:pt>
                <c:pt idx="671325">
                  <c:v>0</c:v>
                </c:pt>
                <c:pt idx="671326">
                  <c:v>0</c:v>
                </c:pt>
                <c:pt idx="671327">
                  <c:v>0</c:v>
                </c:pt>
                <c:pt idx="671328">
                  <c:v>0</c:v>
                </c:pt>
                <c:pt idx="671329">
                  <c:v>0</c:v>
                </c:pt>
                <c:pt idx="671330">
                  <c:v>0</c:v>
                </c:pt>
                <c:pt idx="671331">
                  <c:v>0</c:v>
                </c:pt>
                <c:pt idx="671332">
                  <c:v>0</c:v>
                </c:pt>
                <c:pt idx="671333">
                  <c:v>0</c:v>
                </c:pt>
                <c:pt idx="671334">
                  <c:v>0</c:v>
                </c:pt>
                <c:pt idx="671335">
                  <c:v>0</c:v>
                </c:pt>
                <c:pt idx="671336">
                  <c:v>0</c:v>
                </c:pt>
                <c:pt idx="671337">
                  <c:v>0</c:v>
                </c:pt>
                <c:pt idx="671338">
                  <c:v>0</c:v>
                </c:pt>
                <c:pt idx="671339">
                  <c:v>0</c:v>
                </c:pt>
                <c:pt idx="671340">
                  <c:v>0</c:v>
                </c:pt>
                <c:pt idx="671341">
                  <c:v>0</c:v>
                </c:pt>
                <c:pt idx="671342">
                  <c:v>0</c:v>
                </c:pt>
                <c:pt idx="671343">
                  <c:v>0</c:v>
                </c:pt>
                <c:pt idx="671344">
                  <c:v>0</c:v>
                </c:pt>
                <c:pt idx="671345">
                  <c:v>0</c:v>
                </c:pt>
                <c:pt idx="671346">
                  <c:v>0</c:v>
                </c:pt>
                <c:pt idx="671347">
                  <c:v>0</c:v>
                </c:pt>
                <c:pt idx="671348">
                  <c:v>0</c:v>
                </c:pt>
                <c:pt idx="671349">
                  <c:v>0</c:v>
                </c:pt>
                <c:pt idx="671350">
                  <c:v>0</c:v>
                </c:pt>
                <c:pt idx="671351">
                  <c:v>0</c:v>
                </c:pt>
                <c:pt idx="671352">
                  <c:v>0</c:v>
                </c:pt>
                <c:pt idx="671353">
                  <c:v>0</c:v>
                </c:pt>
                <c:pt idx="671354">
                  <c:v>0</c:v>
                </c:pt>
                <c:pt idx="671355">
                  <c:v>0</c:v>
                </c:pt>
                <c:pt idx="671356">
                  <c:v>0</c:v>
                </c:pt>
                <c:pt idx="671357">
                  <c:v>0</c:v>
                </c:pt>
                <c:pt idx="671358">
                  <c:v>0</c:v>
                </c:pt>
                <c:pt idx="671359">
                  <c:v>0</c:v>
                </c:pt>
                <c:pt idx="671360">
                  <c:v>0</c:v>
                </c:pt>
                <c:pt idx="671361">
                  <c:v>0</c:v>
                </c:pt>
                <c:pt idx="671362">
                  <c:v>0</c:v>
                </c:pt>
                <c:pt idx="671363">
                  <c:v>0</c:v>
                </c:pt>
                <c:pt idx="671364">
                  <c:v>0</c:v>
                </c:pt>
                <c:pt idx="671365">
                  <c:v>0</c:v>
                </c:pt>
                <c:pt idx="671366">
                  <c:v>0</c:v>
                </c:pt>
                <c:pt idx="671367">
                  <c:v>0</c:v>
                </c:pt>
                <c:pt idx="671368">
                  <c:v>0</c:v>
                </c:pt>
                <c:pt idx="671369">
                  <c:v>0</c:v>
                </c:pt>
                <c:pt idx="671370">
                  <c:v>0</c:v>
                </c:pt>
                <c:pt idx="671371">
                  <c:v>0</c:v>
                </c:pt>
                <c:pt idx="671372">
                  <c:v>0</c:v>
                </c:pt>
                <c:pt idx="671373">
                  <c:v>0</c:v>
                </c:pt>
                <c:pt idx="671374">
                  <c:v>0</c:v>
                </c:pt>
                <c:pt idx="671375">
                  <c:v>0</c:v>
                </c:pt>
                <c:pt idx="671376">
                  <c:v>0</c:v>
                </c:pt>
                <c:pt idx="671377">
                  <c:v>0</c:v>
                </c:pt>
                <c:pt idx="671378">
                  <c:v>0</c:v>
                </c:pt>
                <c:pt idx="671379">
                  <c:v>0</c:v>
                </c:pt>
                <c:pt idx="671380">
                  <c:v>0</c:v>
                </c:pt>
                <c:pt idx="671381">
                  <c:v>0</c:v>
                </c:pt>
                <c:pt idx="671382">
                  <c:v>0</c:v>
                </c:pt>
                <c:pt idx="671383">
                  <c:v>0</c:v>
                </c:pt>
                <c:pt idx="671384">
                  <c:v>0</c:v>
                </c:pt>
                <c:pt idx="671385">
                  <c:v>0</c:v>
                </c:pt>
                <c:pt idx="671386">
                  <c:v>0</c:v>
                </c:pt>
                <c:pt idx="671387">
                  <c:v>0</c:v>
                </c:pt>
                <c:pt idx="671388">
                  <c:v>0</c:v>
                </c:pt>
                <c:pt idx="671389">
                  <c:v>0</c:v>
                </c:pt>
                <c:pt idx="671390">
                  <c:v>0</c:v>
                </c:pt>
                <c:pt idx="671391">
                  <c:v>0</c:v>
                </c:pt>
                <c:pt idx="671392">
                  <c:v>0</c:v>
                </c:pt>
                <c:pt idx="671393">
                  <c:v>0</c:v>
                </c:pt>
                <c:pt idx="671394">
                  <c:v>0</c:v>
                </c:pt>
                <c:pt idx="671395">
                  <c:v>0</c:v>
                </c:pt>
                <c:pt idx="671396">
                  <c:v>0</c:v>
                </c:pt>
                <c:pt idx="671397">
                  <c:v>0</c:v>
                </c:pt>
                <c:pt idx="671398">
                  <c:v>0</c:v>
                </c:pt>
                <c:pt idx="671399">
                  <c:v>0</c:v>
                </c:pt>
                <c:pt idx="671400">
                  <c:v>0</c:v>
                </c:pt>
                <c:pt idx="671401">
                  <c:v>0</c:v>
                </c:pt>
                <c:pt idx="671402">
                  <c:v>0</c:v>
                </c:pt>
                <c:pt idx="671403">
                  <c:v>0</c:v>
                </c:pt>
                <c:pt idx="671404">
                  <c:v>0</c:v>
                </c:pt>
                <c:pt idx="671405">
                  <c:v>0</c:v>
                </c:pt>
                <c:pt idx="671406">
                  <c:v>0</c:v>
                </c:pt>
                <c:pt idx="671407">
                  <c:v>0</c:v>
                </c:pt>
                <c:pt idx="671408">
                  <c:v>0</c:v>
                </c:pt>
                <c:pt idx="671409">
                  <c:v>0</c:v>
                </c:pt>
                <c:pt idx="671410">
                  <c:v>0</c:v>
                </c:pt>
                <c:pt idx="671411">
                  <c:v>0</c:v>
                </c:pt>
                <c:pt idx="671412">
                  <c:v>0</c:v>
                </c:pt>
                <c:pt idx="671413">
                  <c:v>0</c:v>
                </c:pt>
                <c:pt idx="671414">
                  <c:v>0</c:v>
                </c:pt>
                <c:pt idx="671415">
                  <c:v>0</c:v>
                </c:pt>
                <c:pt idx="671416">
                  <c:v>0</c:v>
                </c:pt>
                <c:pt idx="671417">
                  <c:v>0</c:v>
                </c:pt>
                <c:pt idx="671418">
                  <c:v>0</c:v>
                </c:pt>
                <c:pt idx="671419">
                  <c:v>0</c:v>
                </c:pt>
                <c:pt idx="671420">
                  <c:v>0</c:v>
                </c:pt>
                <c:pt idx="671421">
                  <c:v>0</c:v>
                </c:pt>
                <c:pt idx="671422">
                  <c:v>0</c:v>
                </c:pt>
                <c:pt idx="671423">
                  <c:v>0</c:v>
                </c:pt>
                <c:pt idx="671424">
                  <c:v>0</c:v>
                </c:pt>
                <c:pt idx="671425">
                  <c:v>0</c:v>
                </c:pt>
                <c:pt idx="671426">
                  <c:v>0</c:v>
                </c:pt>
                <c:pt idx="671427">
                  <c:v>0</c:v>
                </c:pt>
                <c:pt idx="671428">
                  <c:v>0</c:v>
                </c:pt>
                <c:pt idx="671429">
                  <c:v>0</c:v>
                </c:pt>
                <c:pt idx="671430">
                  <c:v>0</c:v>
                </c:pt>
                <c:pt idx="671431">
                  <c:v>0</c:v>
                </c:pt>
                <c:pt idx="671432">
                  <c:v>0</c:v>
                </c:pt>
                <c:pt idx="671433">
                  <c:v>0</c:v>
                </c:pt>
                <c:pt idx="671434">
                  <c:v>0</c:v>
                </c:pt>
                <c:pt idx="671435">
                  <c:v>0</c:v>
                </c:pt>
                <c:pt idx="671436">
                  <c:v>0</c:v>
                </c:pt>
                <c:pt idx="671437">
                  <c:v>0</c:v>
                </c:pt>
                <c:pt idx="671438">
                  <c:v>0</c:v>
                </c:pt>
                <c:pt idx="671439">
                  <c:v>0</c:v>
                </c:pt>
                <c:pt idx="671440">
                  <c:v>0</c:v>
                </c:pt>
                <c:pt idx="671441">
                  <c:v>0</c:v>
                </c:pt>
                <c:pt idx="671442">
                  <c:v>0</c:v>
                </c:pt>
                <c:pt idx="671443">
                  <c:v>0</c:v>
                </c:pt>
                <c:pt idx="671444">
                  <c:v>0</c:v>
                </c:pt>
                <c:pt idx="671445">
                  <c:v>0</c:v>
                </c:pt>
                <c:pt idx="671446">
                  <c:v>0</c:v>
                </c:pt>
                <c:pt idx="671447">
                  <c:v>0</c:v>
                </c:pt>
                <c:pt idx="671448">
                  <c:v>0</c:v>
                </c:pt>
                <c:pt idx="671449">
                  <c:v>0</c:v>
                </c:pt>
                <c:pt idx="671450">
                  <c:v>0</c:v>
                </c:pt>
                <c:pt idx="671451">
                  <c:v>0</c:v>
                </c:pt>
                <c:pt idx="671452">
                  <c:v>0</c:v>
                </c:pt>
                <c:pt idx="671453">
                  <c:v>0</c:v>
                </c:pt>
                <c:pt idx="671454">
                  <c:v>0</c:v>
                </c:pt>
                <c:pt idx="671455">
                  <c:v>0</c:v>
                </c:pt>
                <c:pt idx="671456">
                  <c:v>0</c:v>
                </c:pt>
                <c:pt idx="671457">
                  <c:v>0</c:v>
                </c:pt>
                <c:pt idx="671458">
                  <c:v>0</c:v>
                </c:pt>
                <c:pt idx="671459">
                  <c:v>0</c:v>
                </c:pt>
                <c:pt idx="671460">
                  <c:v>0</c:v>
                </c:pt>
                <c:pt idx="671461">
                  <c:v>0</c:v>
                </c:pt>
                <c:pt idx="671462">
                  <c:v>0</c:v>
                </c:pt>
                <c:pt idx="671463">
                  <c:v>0</c:v>
                </c:pt>
                <c:pt idx="671464">
                  <c:v>0</c:v>
                </c:pt>
                <c:pt idx="671465">
                  <c:v>0</c:v>
                </c:pt>
                <c:pt idx="671466">
                  <c:v>0</c:v>
                </c:pt>
                <c:pt idx="671467">
                  <c:v>0</c:v>
                </c:pt>
                <c:pt idx="671468">
                  <c:v>0</c:v>
                </c:pt>
                <c:pt idx="671469">
                  <c:v>0</c:v>
                </c:pt>
                <c:pt idx="671470">
                  <c:v>0</c:v>
                </c:pt>
                <c:pt idx="671471">
                  <c:v>0</c:v>
                </c:pt>
                <c:pt idx="671472">
                  <c:v>0</c:v>
                </c:pt>
                <c:pt idx="671473">
                  <c:v>0</c:v>
                </c:pt>
                <c:pt idx="671474">
                  <c:v>0</c:v>
                </c:pt>
                <c:pt idx="671475">
                  <c:v>0</c:v>
                </c:pt>
                <c:pt idx="671476">
                  <c:v>0</c:v>
                </c:pt>
                <c:pt idx="671477">
                  <c:v>0</c:v>
                </c:pt>
                <c:pt idx="671478">
                  <c:v>0</c:v>
                </c:pt>
                <c:pt idx="671479">
                  <c:v>0</c:v>
                </c:pt>
                <c:pt idx="671480">
                  <c:v>0</c:v>
                </c:pt>
                <c:pt idx="671481">
                  <c:v>0</c:v>
                </c:pt>
                <c:pt idx="671482">
                  <c:v>0</c:v>
                </c:pt>
                <c:pt idx="671483">
                  <c:v>0</c:v>
                </c:pt>
                <c:pt idx="671484">
                  <c:v>0</c:v>
                </c:pt>
                <c:pt idx="671485">
                  <c:v>0</c:v>
                </c:pt>
                <c:pt idx="671486">
                  <c:v>0</c:v>
                </c:pt>
                <c:pt idx="671487">
                  <c:v>0</c:v>
                </c:pt>
                <c:pt idx="671488">
                  <c:v>0</c:v>
                </c:pt>
                <c:pt idx="671489">
                  <c:v>0</c:v>
                </c:pt>
                <c:pt idx="671490">
                  <c:v>0</c:v>
                </c:pt>
                <c:pt idx="671491">
                  <c:v>0</c:v>
                </c:pt>
                <c:pt idx="671492">
                  <c:v>0</c:v>
                </c:pt>
                <c:pt idx="671493">
                  <c:v>0</c:v>
                </c:pt>
                <c:pt idx="671494">
                  <c:v>0</c:v>
                </c:pt>
                <c:pt idx="671495">
                  <c:v>0</c:v>
                </c:pt>
                <c:pt idx="671496">
                  <c:v>0</c:v>
                </c:pt>
                <c:pt idx="671497">
                  <c:v>0</c:v>
                </c:pt>
                <c:pt idx="671498">
                  <c:v>0</c:v>
                </c:pt>
                <c:pt idx="671499">
                  <c:v>0</c:v>
                </c:pt>
                <c:pt idx="671500">
                  <c:v>0</c:v>
                </c:pt>
                <c:pt idx="671501">
                  <c:v>0</c:v>
                </c:pt>
                <c:pt idx="671502">
                  <c:v>0</c:v>
                </c:pt>
                <c:pt idx="671503">
                  <c:v>0</c:v>
                </c:pt>
                <c:pt idx="671504">
                  <c:v>0</c:v>
                </c:pt>
                <c:pt idx="671505">
                  <c:v>0</c:v>
                </c:pt>
                <c:pt idx="671506">
                  <c:v>0</c:v>
                </c:pt>
                <c:pt idx="671507">
                  <c:v>0</c:v>
                </c:pt>
                <c:pt idx="671508">
                  <c:v>0</c:v>
                </c:pt>
                <c:pt idx="671509">
                  <c:v>0</c:v>
                </c:pt>
                <c:pt idx="671510">
                  <c:v>0</c:v>
                </c:pt>
                <c:pt idx="671511">
                  <c:v>0</c:v>
                </c:pt>
                <c:pt idx="671512">
                  <c:v>0</c:v>
                </c:pt>
                <c:pt idx="671513">
                  <c:v>0</c:v>
                </c:pt>
                <c:pt idx="671514">
                  <c:v>0</c:v>
                </c:pt>
                <c:pt idx="671515">
                  <c:v>0</c:v>
                </c:pt>
                <c:pt idx="671516">
                  <c:v>0</c:v>
                </c:pt>
                <c:pt idx="671517">
                  <c:v>0</c:v>
                </c:pt>
                <c:pt idx="671518">
                  <c:v>0</c:v>
                </c:pt>
                <c:pt idx="671519">
                  <c:v>0</c:v>
                </c:pt>
                <c:pt idx="671520">
                  <c:v>0</c:v>
                </c:pt>
                <c:pt idx="671521">
                  <c:v>0</c:v>
                </c:pt>
                <c:pt idx="671522">
                  <c:v>0</c:v>
                </c:pt>
                <c:pt idx="671523">
                  <c:v>0</c:v>
                </c:pt>
                <c:pt idx="671524">
                  <c:v>0</c:v>
                </c:pt>
                <c:pt idx="671525">
                  <c:v>0</c:v>
                </c:pt>
                <c:pt idx="671526">
                  <c:v>0</c:v>
                </c:pt>
                <c:pt idx="671527">
                  <c:v>0</c:v>
                </c:pt>
                <c:pt idx="671528">
                  <c:v>0</c:v>
                </c:pt>
                <c:pt idx="671529">
                  <c:v>0</c:v>
                </c:pt>
                <c:pt idx="671530">
                  <c:v>0</c:v>
                </c:pt>
                <c:pt idx="671531">
                  <c:v>0</c:v>
                </c:pt>
                <c:pt idx="671532">
                  <c:v>0</c:v>
                </c:pt>
                <c:pt idx="671533">
                  <c:v>0</c:v>
                </c:pt>
                <c:pt idx="671534">
                  <c:v>0</c:v>
                </c:pt>
                <c:pt idx="671535">
                  <c:v>0</c:v>
                </c:pt>
                <c:pt idx="671536">
                  <c:v>0</c:v>
                </c:pt>
                <c:pt idx="671537">
                  <c:v>0</c:v>
                </c:pt>
                <c:pt idx="671538">
                  <c:v>0</c:v>
                </c:pt>
                <c:pt idx="671539">
                  <c:v>0</c:v>
                </c:pt>
                <c:pt idx="671540">
                  <c:v>0</c:v>
                </c:pt>
                <c:pt idx="671541">
                  <c:v>0</c:v>
                </c:pt>
                <c:pt idx="671542">
                  <c:v>0</c:v>
                </c:pt>
                <c:pt idx="671543">
                  <c:v>0</c:v>
                </c:pt>
                <c:pt idx="671544">
                  <c:v>0</c:v>
                </c:pt>
                <c:pt idx="671545">
                  <c:v>0</c:v>
                </c:pt>
                <c:pt idx="671546">
                  <c:v>0</c:v>
                </c:pt>
                <c:pt idx="671547">
                  <c:v>0</c:v>
                </c:pt>
                <c:pt idx="671548">
                  <c:v>0</c:v>
                </c:pt>
                <c:pt idx="671549">
                  <c:v>0</c:v>
                </c:pt>
                <c:pt idx="671550">
                  <c:v>0</c:v>
                </c:pt>
                <c:pt idx="671551">
                  <c:v>0</c:v>
                </c:pt>
                <c:pt idx="671552">
                  <c:v>0</c:v>
                </c:pt>
                <c:pt idx="671553">
                  <c:v>0</c:v>
                </c:pt>
                <c:pt idx="671554">
                  <c:v>0</c:v>
                </c:pt>
                <c:pt idx="671555">
                  <c:v>0</c:v>
                </c:pt>
                <c:pt idx="671556">
                  <c:v>0</c:v>
                </c:pt>
                <c:pt idx="671557">
                  <c:v>0</c:v>
                </c:pt>
                <c:pt idx="671558">
                  <c:v>0</c:v>
                </c:pt>
                <c:pt idx="671559">
                  <c:v>0</c:v>
                </c:pt>
                <c:pt idx="671560">
                  <c:v>0</c:v>
                </c:pt>
                <c:pt idx="671561">
                  <c:v>0</c:v>
                </c:pt>
                <c:pt idx="671562">
                  <c:v>0</c:v>
                </c:pt>
                <c:pt idx="671563">
                  <c:v>0</c:v>
                </c:pt>
                <c:pt idx="671564">
                  <c:v>0</c:v>
                </c:pt>
                <c:pt idx="671565">
                  <c:v>0</c:v>
                </c:pt>
                <c:pt idx="671566">
                  <c:v>0</c:v>
                </c:pt>
                <c:pt idx="671567">
                  <c:v>0</c:v>
                </c:pt>
                <c:pt idx="671568">
                  <c:v>0</c:v>
                </c:pt>
                <c:pt idx="671569">
                  <c:v>0</c:v>
                </c:pt>
                <c:pt idx="671570">
                  <c:v>0</c:v>
                </c:pt>
                <c:pt idx="671571">
                  <c:v>0</c:v>
                </c:pt>
                <c:pt idx="671572">
                  <c:v>0</c:v>
                </c:pt>
                <c:pt idx="671573">
                  <c:v>0</c:v>
                </c:pt>
                <c:pt idx="671574">
                  <c:v>0</c:v>
                </c:pt>
                <c:pt idx="671575">
                  <c:v>0</c:v>
                </c:pt>
                <c:pt idx="671576">
                  <c:v>0</c:v>
                </c:pt>
                <c:pt idx="671577">
                  <c:v>0</c:v>
                </c:pt>
                <c:pt idx="671578">
                  <c:v>0</c:v>
                </c:pt>
                <c:pt idx="671579">
                  <c:v>0</c:v>
                </c:pt>
                <c:pt idx="671580">
                  <c:v>0</c:v>
                </c:pt>
                <c:pt idx="671581">
                  <c:v>0</c:v>
                </c:pt>
                <c:pt idx="671582">
                  <c:v>0</c:v>
                </c:pt>
                <c:pt idx="671583">
                  <c:v>0</c:v>
                </c:pt>
                <c:pt idx="671584">
                  <c:v>0</c:v>
                </c:pt>
                <c:pt idx="671585">
                  <c:v>0</c:v>
                </c:pt>
                <c:pt idx="671586">
                  <c:v>0</c:v>
                </c:pt>
                <c:pt idx="671587">
                  <c:v>0</c:v>
                </c:pt>
                <c:pt idx="671588">
                  <c:v>0</c:v>
                </c:pt>
                <c:pt idx="671589">
                  <c:v>0</c:v>
                </c:pt>
                <c:pt idx="671590">
                  <c:v>0</c:v>
                </c:pt>
                <c:pt idx="671591">
                  <c:v>0</c:v>
                </c:pt>
                <c:pt idx="671592">
                  <c:v>0</c:v>
                </c:pt>
                <c:pt idx="671593">
                  <c:v>0</c:v>
                </c:pt>
                <c:pt idx="671594">
                  <c:v>0</c:v>
                </c:pt>
                <c:pt idx="671595">
                  <c:v>0</c:v>
                </c:pt>
                <c:pt idx="671596">
                  <c:v>0</c:v>
                </c:pt>
                <c:pt idx="671597">
                  <c:v>0</c:v>
                </c:pt>
                <c:pt idx="671598">
                  <c:v>0</c:v>
                </c:pt>
                <c:pt idx="671599">
                  <c:v>0</c:v>
                </c:pt>
                <c:pt idx="671600">
                  <c:v>0</c:v>
                </c:pt>
                <c:pt idx="671601">
                  <c:v>0</c:v>
                </c:pt>
                <c:pt idx="671602">
                  <c:v>0</c:v>
                </c:pt>
                <c:pt idx="671603">
                  <c:v>0</c:v>
                </c:pt>
                <c:pt idx="671604">
                  <c:v>0</c:v>
                </c:pt>
                <c:pt idx="671605">
                  <c:v>0</c:v>
                </c:pt>
                <c:pt idx="671606">
                  <c:v>0</c:v>
                </c:pt>
                <c:pt idx="671607">
                  <c:v>0</c:v>
                </c:pt>
                <c:pt idx="671608">
                  <c:v>0</c:v>
                </c:pt>
                <c:pt idx="671609">
                  <c:v>0</c:v>
                </c:pt>
                <c:pt idx="671610">
                  <c:v>0</c:v>
                </c:pt>
                <c:pt idx="671611">
                  <c:v>0</c:v>
                </c:pt>
                <c:pt idx="671612">
                  <c:v>0</c:v>
                </c:pt>
                <c:pt idx="671613">
                  <c:v>0</c:v>
                </c:pt>
                <c:pt idx="671614">
                  <c:v>0</c:v>
                </c:pt>
                <c:pt idx="671615">
                  <c:v>0</c:v>
                </c:pt>
                <c:pt idx="671616">
                  <c:v>0</c:v>
                </c:pt>
                <c:pt idx="671617">
                  <c:v>0</c:v>
                </c:pt>
                <c:pt idx="671618">
                  <c:v>0</c:v>
                </c:pt>
                <c:pt idx="671619">
                  <c:v>0</c:v>
                </c:pt>
                <c:pt idx="671620">
                  <c:v>0</c:v>
                </c:pt>
                <c:pt idx="671621">
                  <c:v>0</c:v>
                </c:pt>
                <c:pt idx="671622">
                  <c:v>0</c:v>
                </c:pt>
                <c:pt idx="671623">
                  <c:v>0</c:v>
                </c:pt>
                <c:pt idx="671624">
                  <c:v>0</c:v>
                </c:pt>
                <c:pt idx="671625">
                  <c:v>0</c:v>
                </c:pt>
                <c:pt idx="671626">
                  <c:v>0</c:v>
                </c:pt>
                <c:pt idx="671627">
                  <c:v>0</c:v>
                </c:pt>
                <c:pt idx="671628">
                  <c:v>0</c:v>
                </c:pt>
                <c:pt idx="671629">
                  <c:v>0</c:v>
                </c:pt>
                <c:pt idx="671630">
                  <c:v>0</c:v>
                </c:pt>
                <c:pt idx="671631">
                  <c:v>0</c:v>
                </c:pt>
                <c:pt idx="671632">
                  <c:v>0</c:v>
                </c:pt>
                <c:pt idx="671633">
                  <c:v>0</c:v>
                </c:pt>
                <c:pt idx="671634">
                  <c:v>0</c:v>
                </c:pt>
                <c:pt idx="671635">
                  <c:v>0</c:v>
                </c:pt>
                <c:pt idx="671636">
                  <c:v>0</c:v>
                </c:pt>
                <c:pt idx="671637">
                  <c:v>0</c:v>
                </c:pt>
                <c:pt idx="671638">
                  <c:v>0</c:v>
                </c:pt>
                <c:pt idx="671639">
                  <c:v>0</c:v>
                </c:pt>
                <c:pt idx="671640">
                  <c:v>0</c:v>
                </c:pt>
                <c:pt idx="671641">
                  <c:v>0</c:v>
                </c:pt>
                <c:pt idx="671642">
                  <c:v>0</c:v>
                </c:pt>
                <c:pt idx="671643">
                  <c:v>0</c:v>
                </c:pt>
                <c:pt idx="671644">
                  <c:v>0</c:v>
                </c:pt>
                <c:pt idx="671645">
                  <c:v>0</c:v>
                </c:pt>
                <c:pt idx="671646">
                  <c:v>0</c:v>
                </c:pt>
                <c:pt idx="671647">
                  <c:v>0</c:v>
                </c:pt>
                <c:pt idx="671648">
                  <c:v>0</c:v>
                </c:pt>
                <c:pt idx="671649">
                  <c:v>0</c:v>
                </c:pt>
                <c:pt idx="671650">
                  <c:v>0</c:v>
                </c:pt>
                <c:pt idx="671651">
                  <c:v>0</c:v>
                </c:pt>
                <c:pt idx="671652">
                  <c:v>0</c:v>
                </c:pt>
                <c:pt idx="671653">
                  <c:v>0</c:v>
                </c:pt>
                <c:pt idx="671654">
                  <c:v>0</c:v>
                </c:pt>
                <c:pt idx="671655">
                  <c:v>0</c:v>
                </c:pt>
                <c:pt idx="671656">
                  <c:v>0</c:v>
                </c:pt>
                <c:pt idx="671657">
                  <c:v>0</c:v>
                </c:pt>
                <c:pt idx="671658">
                  <c:v>0</c:v>
                </c:pt>
                <c:pt idx="671659">
                  <c:v>0</c:v>
                </c:pt>
                <c:pt idx="671660">
                  <c:v>0</c:v>
                </c:pt>
                <c:pt idx="671661">
                  <c:v>0</c:v>
                </c:pt>
                <c:pt idx="671662">
                  <c:v>0</c:v>
                </c:pt>
                <c:pt idx="671663">
                  <c:v>0</c:v>
                </c:pt>
                <c:pt idx="671664">
                  <c:v>0</c:v>
                </c:pt>
                <c:pt idx="671665">
                  <c:v>0</c:v>
                </c:pt>
                <c:pt idx="671666">
                  <c:v>0</c:v>
                </c:pt>
                <c:pt idx="671667">
                  <c:v>0</c:v>
                </c:pt>
                <c:pt idx="671668">
                  <c:v>0</c:v>
                </c:pt>
                <c:pt idx="671669">
                  <c:v>0</c:v>
                </c:pt>
                <c:pt idx="671670">
                  <c:v>0</c:v>
                </c:pt>
                <c:pt idx="671671">
                  <c:v>0</c:v>
                </c:pt>
                <c:pt idx="671672">
                  <c:v>0</c:v>
                </c:pt>
                <c:pt idx="671673">
                  <c:v>0</c:v>
                </c:pt>
                <c:pt idx="671674">
                  <c:v>0</c:v>
                </c:pt>
                <c:pt idx="671675">
                  <c:v>0</c:v>
                </c:pt>
                <c:pt idx="671676">
                  <c:v>0</c:v>
                </c:pt>
                <c:pt idx="671677">
                  <c:v>0</c:v>
                </c:pt>
                <c:pt idx="671678">
                  <c:v>0</c:v>
                </c:pt>
                <c:pt idx="671679">
                  <c:v>0</c:v>
                </c:pt>
                <c:pt idx="671680">
                  <c:v>0</c:v>
                </c:pt>
                <c:pt idx="671681">
                  <c:v>0</c:v>
                </c:pt>
                <c:pt idx="671682">
                  <c:v>0</c:v>
                </c:pt>
                <c:pt idx="671683">
                  <c:v>0</c:v>
                </c:pt>
                <c:pt idx="671684">
                  <c:v>0</c:v>
                </c:pt>
                <c:pt idx="671685">
                  <c:v>0</c:v>
                </c:pt>
                <c:pt idx="671686">
                  <c:v>0</c:v>
                </c:pt>
                <c:pt idx="671687">
                  <c:v>0</c:v>
                </c:pt>
                <c:pt idx="671688">
                  <c:v>0</c:v>
                </c:pt>
                <c:pt idx="671689">
                  <c:v>0</c:v>
                </c:pt>
                <c:pt idx="671690">
                  <c:v>0</c:v>
                </c:pt>
                <c:pt idx="671691">
                  <c:v>0</c:v>
                </c:pt>
                <c:pt idx="671692">
                  <c:v>0</c:v>
                </c:pt>
                <c:pt idx="671693">
                  <c:v>0</c:v>
                </c:pt>
                <c:pt idx="671694">
                  <c:v>0</c:v>
                </c:pt>
                <c:pt idx="671695">
                  <c:v>0</c:v>
                </c:pt>
                <c:pt idx="671696">
                  <c:v>0</c:v>
                </c:pt>
                <c:pt idx="671697">
                  <c:v>0</c:v>
                </c:pt>
                <c:pt idx="671698">
                  <c:v>0</c:v>
                </c:pt>
                <c:pt idx="671699">
                  <c:v>0</c:v>
                </c:pt>
                <c:pt idx="671700">
                  <c:v>0</c:v>
                </c:pt>
                <c:pt idx="671701">
                  <c:v>0</c:v>
                </c:pt>
                <c:pt idx="671702">
                  <c:v>0</c:v>
                </c:pt>
                <c:pt idx="671703">
                  <c:v>0</c:v>
                </c:pt>
                <c:pt idx="671704">
                  <c:v>0</c:v>
                </c:pt>
                <c:pt idx="671705">
                  <c:v>0</c:v>
                </c:pt>
                <c:pt idx="671706">
                  <c:v>0</c:v>
                </c:pt>
                <c:pt idx="671707">
                  <c:v>0</c:v>
                </c:pt>
                <c:pt idx="671708">
                  <c:v>0</c:v>
                </c:pt>
                <c:pt idx="671709">
                  <c:v>0</c:v>
                </c:pt>
                <c:pt idx="671710">
                  <c:v>0</c:v>
                </c:pt>
                <c:pt idx="671711">
                  <c:v>0</c:v>
                </c:pt>
                <c:pt idx="671712">
                  <c:v>0</c:v>
                </c:pt>
                <c:pt idx="671713">
                  <c:v>0</c:v>
                </c:pt>
                <c:pt idx="671714">
                  <c:v>0</c:v>
                </c:pt>
                <c:pt idx="671715">
                  <c:v>0</c:v>
                </c:pt>
                <c:pt idx="671716">
                  <c:v>0</c:v>
                </c:pt>
                <c:pt idx="671717">
                  <c:v>0</c:v>
                </c:pt>
                <c:pt idx="671718">
                  <c:v>0</c:v>
                </c:pt>
                <c:pt idx="671719">
                  <c:v>0</c:v>
                </c:pt>
                <c:pt idx="671720">
                  <c:v>0</c:v>
                </c:pt>
                <c:pt idx="671721">
                  <c:v>0</c:v>
                </c:pt>
                <c:pt idx="671722">
                  <c:v>0</c:v>
                </c:pt>
                <c:pt idx="671723">
                  <c:v>0</c:v>
                </c:pt>
                <c:pt idx="671724">
                  <c:v>0</c:v>
                </c:pt>
                <c:pt idx="671725">
                  <c:v>0</c:v>
                </c:pt>
                <c:pt idx="671726">
                  <c:v>0</c:v>
                </c:pt>
                <c:pt idx="671727">
                  <c:v>0</c:v>
                </c:pt>
                <c:pt idx="671728">
                  <c:v>0</c:v>
                </c:pt>
                <c:pt idx="671729">
                  <c:v>0</c:v>
                </c:pt>
                <c:pt idx="671730">
                  <c:v>0</c:v>
                </c:pt>
                <c:pt idx="671731">
                  <c:v>0</c:v>
                </c:pt>
                <c:pt idx="671732">
                  <c:v>0</c:v>
                </c:pt>
                <c:pt idx="671733">
                  <c:v>0</c:v>
                </c:pt>
                <c:pt idx="671734">
                  <c:v>0</c:v>
                </c:pt>
                <c:pt idx="671735">
                  <c:v>0</c:v>
                </c:pt>
                <c:pt idx="671736">
                  <c:v>0</c:v>
                </c:pt>
                <c:pt idx="671737">
                  <c:v>0</c:v>
                </c:pt>
                <c:pt idx="671738">
                  <c:v>0</c:v>
                </c:pt>
                <c:pt idx="671739">
                  <c:v>0</c:v>
                </c:pt>
                <c:pt idx="671740">
                  <c:v>0</c:v>
                </c:pt>
                <c:pt idx="671741">
                  <c:v>0</c:v>
                </c:pt>
                <c:pt idx="671742">
                  <c:v>0</c:v>
                </c:pt>
                <c:pt idx="671743">
                  <c:v>0</c:v>
                </c:pt>
                <c:pt idx="671744">
                  <c:v>0</c:v>
                </c:pt>
                <c:pt idx="671745">
                  <c:v>0</c:v>
                </c:pt>
                <c:pt idx="671746">
                  <c:v>0</c:v>
                </c:pt>
                <c:pt idx="671747">
                  <c:v>0</c:v>
                </c:pt>
                <c:pt idx="671748">
                  <c:v>0</c:v>
                </c:pt>
                <c:pt idx="671749">
                  <c:v>0</c:v>
                </c:pt>
                <c:pt idx="671750">
                  <c:v>0</c:v>
                </c:pt>
                <c:pt idx="671751">
                  <c:v>0</c:v>
                </c:pt>
                <c:pt idx="671752">
                  <c:v>0</c:v>
                </c:pt>
                <c:pt idx="671753">
                  <c:v>0</c:v>
                </c:pt>
                <c:pt idx="671754">
                  <c:v>0</c:v>
                </c:pt>
                <c:pt idx="671755">
                  <c:v>0</c:v>
                </c:pt>
                <c:pt idx="671756">
                  <c:v>0</c:v>
                </c:pt>
                <c:pt idx="671757">
                  <c:v>0</c:v>
                </c:pt>
                <c:pt idx="671758">
                  <c:v>0</c:v>
                </c:pt>
                <c:pt idx="671759">
                  <c:v>0</c:v>
                </c:pt>
                <c:pt idx="671760">
                  <c:v>0</c:v>
                </c:pt>
                <c:pt idx="671761">
                  <c:v>0</c:v>
                </c:pt>
                <c:pt idx="671762">
                  <c:v>0</c:v>
                </c:pt>
                <c:pt idx="671763">
                  <c:v>0</c:v>
                </c:pt>
                <c:pt idx="671764">
                  <c:v>0</c:v>
                </c:pt>
                <c:pt idx="671765">
                  <c:v>0</c:v>
                </c:pt>
                <c:pt idx="671766">
                  <c:v>0</c:v>
                </c:pt>
                <c:pt idx="671767">
                  <c:v>0</c:v>
                </c:pt>
                <c:pt idx="671768">
                  <c:v>0</c:v>
                </c:pt>
                <c:pt idx="671769">
                  <c:v>0</c:v>
                </c:pt>
                <c:pt idx="671770">
                  <c:v>0</c:v>
                </c:pt>
                <c:pt idx="671771">
                  <c:v>0</c:v>
                </c:pt>
                <c:pt idx="671772">
                  <c:v>0</c:v>
                </c:pt>
                <c:pt idx="671773">
                  <c:v>0</c:v>
                </c:pt>
                <c:pt idx="671774">
                  <c:v>0</c:v>
                </c:pt>
                <c:pt idx="671775">
                  <c:v>0</c:v>
                </c:pt>
                <c:pt idx="671776">
                  <c:v>0</c:v>
                </c:pt>
                <c:pt idx="671777">
                  <c:v>0</c:v>
                </c:pt>
                <c:pt idx="671778">
                  <c:v>0</c:v>
                </c:pt>
                <c:pt idx="671779">
                  <c:v>0</c:v>
                </c:pt>
                <c:pt idx="671780">
                  <c:v>0</c:v>
                </c:pt>
                <c:pt idx="671781">
                  <c:v>0</c:v>
                </c:pt>
                <c:pt idx="671782">
                  <c:v>0</c:v>
                </c:pt>
                <c:pt idx="671783">
                  <c:v>0</c:v>
                </c:pt>
                <c:pt idx="671784">
                  <c:v>0</c:v>
                </c:pt>
                <c:pt idx="671785">
                  <c:v>0</c:v>
                </c:pt>
                <c:pt idx="671786">
                  <c:v>0</c:v>
                </c:pt>
                <c:pt idx="671787">
                  <c:v>0</c:v>
                </c:pt>
                <c:pt idx="671788">
                  <c:v>0</c:v>
                </c:pt>
                <c:pt idx="671789">
                  <c:v>0</c:v>
                </c:pt>
                <c:pt idx="671790">
                  <c:v>0</c:v>
                </c:pt>
                <c:pt idx="671791">
                  <c:v>0</c:v>
                </c:pt>
                <c:pt idx="671792">
                  <c:v>0</c:v>
                </c:pt>
                <c:pt idx="671793">
                  <c:v>0</c:v>
                </c:pt>
                <c:pt idx="671794">
                  <c:v>0</c:v>
                </c:pt>
                <c:pt idx="671795">
                  <c:v>0</c:v>
                </c:pt>
                <c:pt idx="671796">
                  <c:v>0</c:v>
                </c:pt>
                <c:pt idx="671797">
                  <c:v>0</c:v>
                </c:pt>
                <c:pt idx="671798">
                  <c:v>0</c:v>
                </c:pt>
                <c:pt idx="671799">
                  <c:v>0</c:v>
                </c:pt>
                <c:pt idx="671800">
                  <c:v>0</c:v>
                </c:pt>
                <c:pt idx="671801">
                  <c:v>0</c:v>
                </c:pt>
                <c:pt idx="671802">
                  <c:v>0</c:v>
                </c:pt>
                <c:pt idx="671803">
                  <c:v>0</c:v>
                </c:pt>
                <c:pt idx="671804">
                  <c:v>0</c:v>
                </c:pt>
                <c:pt idx="671805">
                  <c:v>0</c:v>
                </c:pt>
                <c:pt idx="671806">
                  <c:v>0</c:v>
                </c:pt>
                <c:pt idx="671807">
                  <c:v>0</c:v>
                </c:pt>
                <c:pt idx="671808">
                  <c:v>0</c:v>
                </c:pt>
                <c:pt idx="671809">
                  <c:v>0</c:v>
                </c:pt>
                <c:pt idx="671810">
                  <c:v>0</c:v>
                </c:pt>
                <c:pt idx="671811">
                  <c:v>0</c:v>
                </c:pt>
                <c:pt idx="671812">
                  <c:v>0</c:v>
                </c:pt>
                <c:pt idx="671813">
                  <c:v>0</c:v>
                </c:pt>
                <c:pt idx="671814">
                  <c:v>0</c:v>
                </c:pt>
                <c:pt idx="671815">
                  <c:v>0</c:v>
                </c:pt>
                <c:pt idx="671816">
                  <c:v>0</c:v>
                </c:pt>
                <c:pt idx="671817">
                  <c:v>0</c:v>
                </c:pt>
                <c:pt idx="671818">
                  <c:v>0</c:v>
                </c:pt>
                <c:pt idx="671819">
                  <c:v>0</c:v>
                </c:pt>
                <c:pt idx="671820">
                  <c:v>0</c:v>
                </c:pt>
                <c:pt idx="671821">
                  <c:v>0</c:v>
                </c:pt>
                <c:pt idx="671822">
                  <c:v>0</c:v>
                </c:pt>
                <c:pt idx="671823">
                  <c:v>0</c:v>
                </c:pt>
                <c:pt idx="671824">
                  <c:v>0</c:v>
                </c:pt>
                <c:pt idx="671825">
                  <c:v>0</c:v>
                </c:pt>
                <c:pt idx="671826">
                  <c:v>0</c:v>
                </c:pt>
                <c:pt idx="671827">
                  <c:v>0</c:v>
                </c:pt>
                <c:pt idx="671828">
                  <c:v>0</c:v>
                </c:pt>
                <c:pt idx="671829">
                  <c:v>0</c:v>
                </c:pt>
                <c:pt idx="671830">
                  <c:v>0</c:v>
                </c:pt>
                <c:pt idx="671831">
                  <c:v>0</c:v>
                </c:pt>
                <c:pt idx="671832">
                  <c:v>0</c:v>
                </c:pt>
                <c:pt idx="671833">
                  <c:v>0</c:v>
                </c:pt>
                <c:pt idx="671834">
                  <c:v>0</c:v>
                </c:pt>
                <c:pt idx="671835">
                  <c:v>0</c:v>
                </c:pt>
                <c:pt idx="671836">
                  <c:v>0</c:v>
                </c:pt>
                <c:pt idx="671837">
                  <c:v>0</c:v>
                </c:pt>
                <c:pt idx="671838">
                  <c:v>0</c:v>
                </c:pt>
                <c:pt idx="671839">
                  <c:v>0</c:v>
                </c:pt>
                <c:pt idx="671840">
                  <c:v>0</c:v>
                </c:pt>
                <c:pt idx="671841">
                  <c:v>0</c:v>
                </c:pt>
                <c:pt idx="671842">
                  <c:v>0</c:v>
                </c:pt>
                <c:pt idx="671843">
                  <c:v>0</c:v>
                </c:pt>
                <c:pt idx="671844">
                  <c:v>0</c:v>
                </c:pt>
                <c:pt idx="671845">
                  <c:v>0</c:v>
                </c:pt>
                <c:pt idx="671846">
                  <c:v>0</c:v>
                </c:pt>
                <c:pt idx="671847">
                  <c:v>0</c:v>
                </c:pt>
                <c:pt idx="671848">
                  <c:v>0</c:v>
                </c:pt>
                <c:pt idx="671849">
                  <c:v>0</c:v>
                </c:pt>
                <c:pt idx="671850">
                  <c:v>0</c:v>
                </c:pt>
                <c:pt idx="671851">
                  <c:v>0</c:v>
                </c:pt>
                <c:pt idx="671852">
                  <c:v>0</c:v>
                </c:pt>
                <c:pt idx="671853">
                  <c:v>0</c:v>
                </c:pt>
                <c:pt idx="671854">
                  <c:v>0</c:v>
                </c:pt>
                <c:pt idx="671855">
                  <c:v>0</c:v>
                </c:pt>
                <c:pt idx="671856">
                  <c:v>0</c:v>
                </c:pt>
                <c:pt idx="671857">
                  <c:v>0</c:v>
                </c:pt>
                <c:pt idx="671858">
                  <c:v>0</c:v>
                </c:pt>
                <c:pt idx="671859">
                  <c:v>0</c:v>
                </c:pt>
                <c:pt idx="671860">
                  <c:v>0</c:v>
                </c:pt>
                <c:pt idx="671861">
                  <c:v>0</c:v>
                </c:pt>
                <c:pt idx="671862">
                  <c:v>0</c:v>
                </c:pt>
                <c:pt idx="671863">
                  <c:v>0</c:v>
                </c:pt>
                <c:pt idx="671864">
                  <c:v>0</c:v>
                </c:pt>
                <c:pt idx="671865">
                  <c:v>0</c:v>
                </c:pt>
                <c:pt idx="671866">
                  <c:v>0</c:v>
                </c:pt>
                <c:pt idx="671867">
                  <c:v>0</c:v>
                </c:pt>
                <c:pt idx="671868">
                  <c:v>0</c:v>
                </c:pt>
                <c:pt idx="671869">
                  <c:v>0</c:v>
                </c:pt>
                <c:pt idx="671870">
                  <c:v>0</c:v>
                </c:pt>
                <c:pt idx="671871">
                  <c:v>0</c:v>
                </c:pt>
                <c:pt idx="671872">
                  <c:v>0</c:v>
                </c:pt>
                <c:pt idx="671873">
                  <c:v>0</c:v>
                </c:pt>
                <c:pt idx="671874">
                  <c:v>0</c:v>
                </c:pt>
                <c:pt idx="671875">
                  <c:v>0</c:v>
                </c:pt>
                <c:pt idx="671876">
                  <c:v>0</c:v>
                </c:pt>
                <c:pt idx="671877">
                  <c:v>0</c:v>
                </c:pt>
                <c:pt idx="671878">
                  <c:v>0</c:v>
                </c:pt>
                <c:pt idx="671879">
                  <c:v>0</c:v>
                </c:pt>
                <c:pt idx="671880">
                  <c:v>0</c:v>
                </c:pt>
                <c:pt idx="671881">
                  <c:v>0</c:v>
                </c:pt>
                <c:pt idx="671882">
                  <c:v>0</c:v>
                </c:pt>
                <c:pt idx="671883">
                  <c:v>0</c:v>
                </c:pt>
                <c:pt idx="671884">
                  <c:v>0</c:v>
                </c:pt>
                <c:pt idx="671885">
                  <c:v>0</c:v>
                </c:pt>
                <c:pt idx="671886">
                  <c:v>0</c:v>
                </c:pt>
                <c:pt idx="671887">
                  <c:v>0</c:v>
                </c:pt>
                <c:pt idx="671888">
                  <c:v>0</c:v>
                </c:pt>
                <c:pt idx="671889">
                  <c:v>0</c:v>
                </c:pt>
                <c:pt idx="671890">
                  <c:v>0</c:v>
                </c:pt>
                <c:pt idx="671891">
                  <c:v>0</c:v>
                </c:pt>
                <c:pt idx="671892">
                  <c:v>0</c:v>
                </c:pt>
                <c:pt idx="671893">
                  <c:v>0</c:v>
                </c:pt>
                <c:pt idx="671894">
                  <c:v>0</c:v>
                </c:pt>
                <c:pt idx="671895">
                  <c:v>0</c:v>
                </c:pt>
                <c:pt idx="671896">
                  <c:v>0</c:v>
                </c:pt>
                <c:pt idx="671897">
                  <c:v>0</c:v>
                </c:pt>
                <c:pt idx="671898">
                  <c:v>0</c:v>
                </c:pt>
                <c:pt idx="671899">
                  <c:v>0</c:v>
                </c:pt>
                <c:pt idx="671900">
                  <c:v>0</c:v>
                </c:pt>
                <c:pt idx="671901">
                  <c:v>0</c:v>
                </c:pt>
                <c:pt idx="671902">
                  <c:v>0</c:v>
                </c:pt>
                <c:pt idx="671903">
                  <c:v>0</c:v>
                </c:pt>
                <c:pt idx="671904">
                  <c:v>0</c:v>
                </c:pt>
                <c:pt idx="671905">
                  <c:v>0</c:v>
                </c:pt>
                <c:pt idx="671906">
                  <c:v>0</c:v>
                </c:pt>
                <c:pt idx="671907">
                  <c:v>0</c:v>
                </c:pt>
                <c:pt idx="671908">
                  <c:v>0</c:v>
                </c:pt>
                <c:pt idx="671909">
                  <c:v>0</c:v>
                </c:pt>
                <c:pt idx="671910">
                  <c:v>0</c:v>
                </c:pt>
                <c:pt idx="671911">
                  <c:v>0</c:v>
                </c:pt>
                <c:pt idx="671912">
                  <c:v>0</c:v>
                </c:pt>
                <c:pt idx="671913">
                  <c:v>0</c:v>
                </c:pt>
                <c:pt idx="671914">
                  <c:v>0</c:v>
                </c:pt>
                <c:pt idx="671915">
                  <c:v>0</c:v>
                </c:pt>
                <c:pt idx="671916">
                  <c:v>0</c:v>
                </c:pt>
                <c:pt idx="671917">
                  <c:v>0</c:v>
                </c:pt>
                <c:pt idx="671918">
                  <c:v>0</c:v>
                </c:pt>
                <c:pt idx="671919">
                  <c:v>0</c:v>
                </c:pt>
                <c:pt idx="671920">
                  <c:v>0</c:v>
                </c:pt>
                <c:pt idx="671921">
                  <c:v>0</c:v>
                </c:pt>
                <c:pt idx="671922">
                  <c:v>0</c:v>
                </c:pt>
                <c:pt idx="671923">
                  <c:v>0</c:v>
                </c:pt>
                <c:pt idx="671924">
                  <c:v>0</c:v>
                </c:pt>
                <c:pt idx="671925">
                  <c:v>0</c:v>
                </c:pt>
                <c:pt idx="671926">
                  <c:v>0</c:v>
                </c:pt>
                <c:pt idx="671927">
                  <c:v>0</c:v>
                </c:pt>
                <c:pt idx="671928">
                  <c:v>0</c:v>
                </c:pt>
                <c:pt idx="671929">
                  <c:v>0</c:v>
                </c:pt>
                <c:pt idx="671930">
                  <c:v>0</c:v>
                </c:pt>
                <c:pt idx="671931">
                  <c:v>0</c:v>
                </c:pt>
                <c:pt idx="671932">
                  <c:v>0</c:v>
                </c:pt>
                <c:pt idx="671933">
                  <c:v>0</c:v>
                </c:pt>
                <c:pt idx="671934">
                  <c:v>0</c:v>
                </c:pt>
                <c:pt idx="671935">
                  <c:v>0</c:v>
                </c:pt>
                <c:pt idx="671936">
                  <c:v>0</c:v>
                </c:pt>
                <c:pt idx="671937">
                  <c:v>0</c:v>
                </c:pt>
                <c:pt idx="671938">
                  <c:v>0</c:v>
                </c:pt>
                <c:pt idx="671939">
                  <c:v>0</c:v>
                </c:pt>
                <c:pt idx="671940">
                  <c:v>0</c:v>
                </c:pt>
                <c:pt idx="671941">
                  <c:v>0</c:v>
                </c:pt>
                <c:pt idx="671942">
                  <c:v>0</c:v>
                </c:pt>
                <c:pt idx="671943">
                  <c:v>0</c:v>
                </c:pt>
                <c:pt idx="671944">
                  <c:v>0</c:v>
                </c:pt>
                <c:pt idx="671945">
                  <c:v>0</c:v>
                </c:pt>
                <c:pt idx="671946">
                  <c:v>0</c:v>
                </c:pt>
                <c:pt idx="671947">
                  <c:v>0</c:v>
                </c:pt>
                <c:pt idx="671948">
                  <c:v>0</c:v>
                </c:pt>
                <c:pt idx="671949">
                  <c:v>0</c:v>
                </c:pt>
                <c:pt idx="671950">
                  <c:v>0</c:v>
                </c:pt>
                <c:pt idx="671951">
                  <c:v>0</c:v>
                </c:pt>
                <c:pt idx="671952">
                  <c:v>0</c:v>
                </c:pt>
                <c:pt idx="671953">
                  <c:v>0</c:v>
                </c:pt>
                <c:pt idx="671954">
                  <c:v>0</c:v>
                </c:pt>
                <c:pt idx="671955">
                  <c:v>0</c:v>
                </c:pt>
                <c:pt idx="671956">
                  <c:v>0</c:v>
                </c:pt>
                <c:pt idx="671957">
                  <c:v>0</c:v>
                </c:pt>
                <c:pt idx="671958">
                  <c:v>0</c:v>
                </c:pt>
                <c:pt idx="671959">
                  <c:v>0</c:v>
                </c:pt>
                <c:pt idx="671960">
                  <c:v>0</c:v>
                </c:pt>
                <c:pt idx="671961">
                  <c:v>0</c:v>
                </c:pt>
                <c:pt idx="671962">
                  <c:v>0</c:v>
                </c:pt>
                <c:pt idx="671963">
                  <c:v>0</c:v>
                </c:pt>
                <c:pt idx="671964">
                  <c:v>0</c:v>
                </c:pt>
                <c:pt idx="671965">
                  <c:v>0</c:v>
                </c:pt>
                <c:pt idx="671966">
                  <c:v>0</c:v>
                </c:pt>
                <c:pt idx="671967">
                  <c:v>0</c:v>
                </c:pt>
                <c:pt idx="671968">
                  <c:v>0</c:v>
                </c:pt>
                <c:pt idx="671969">
                  <c:v>0</c:v>
                </c:pt>
                <c:pt idx="671970">
                  <c:v>0</c:v>
                </c:pt>
                <c:pt idx="671971">
                  <c:v>0</c:v>
                </c:pt>
                <c:pt idx="671972">
                  <c:v>0</c:v>
                </c:pt>
                <c:pt idx="671973">
                  <c:v>0</c:v>
                </c:pt>
                <c:pt idx="671974">
                  <c:v>0</c:v>
                </c:pt>
                <c:pt idx="671975">
                  <c:v>0</c:v>
                </c:pt>
                <c:pt idx="671976">
                  <c:v>0</c:v>
                </c:pt>
                <c:pt idx="671977">
                  <c:v>0</c:v>
                </c:pt>
                <c:pt idx="671978">
                  <c:v>0</c:v>
                </c:pt>
                <c:pt idx="671979">
                  <c:v>0</c:v>
                </c:pt>
                <c:pt idx="671980">
                  <c:v>0</c:v>
                </c:pt>
                <c:pt idx="671981">
                  <c:v>0</c:v>
                </c:pt>
                <c:pt idx="671982">
                  <c:v>0</c:v>
                </c:pt>
                <c:pt idx="671983">
                  <c:v>0</c:v>
                </c:pt>
                <c:pt idx="671984">
                  <c:v>0</c:v>
                </c:pt>
                <c:pt idx="671985">
                  <c:v>0</c:v>
                </c:pt>
                <c:pt idx="671986">
                  <c:v>0</c:v>
                </c:pt>
                <c:pt idx="671987">
                  <c:v>0</c:v>
                </c:pt>
                <c:pt idx="671988">
                  <c:v>0</c:v>
                </c:pt>
                <c:pt idx="671989">
                  <c:v>0</c:v>
                </c:pt>
                <c:pt idx="671990">
                  <c:v>0</c:v>
                </c:pt>
                <c:pt idx="671991">
                  <c:v>0</c:v>
                </c:pt>
                <c:pt idx="671992">
                  <c:v>0</c:v>
                </c:pt>
                <c:pt idx="671993">
                  <c:v>0</c:v>
                </c:pt>
                <c:pt idx="671994">
                  <c:v>0</c:v>
                </c:pt>
                <c:pt idx="671995">
                  <c:v>0</c:v>
                </c:pt>
                <c:pt idx="671996">
                  <c:v>0</c:v>
                </c:pt>
                <c:pt idx="671997">
                  <c:v>0</c:v>
                </c:pt>
                <c:pt idx="671998">
                  <c:v>0</c:v>
                </c:pt>
                <c:pt idx="671999">
                  <c:v>0</c:v>
                </c:pt>
                <c:pt idx="672000">
                  <c:v>0</c:v>
                </c:pt>
                <c:pt idx="672001">
                  <c:v>0</c:v>
                </c:pt>
                <c:pt idx="672002">
                  <c:v>0</c:v>
                </c:pt>
                <c:pt idx="672003">
                  <c:v>0</c:v>
                </c:pt>
                <c:pt idx="672004">
                  <c:v>0</c:v>
                </c:pt>
                <c:pt idx="672005">
                  <c:v>0</c:v>
                </c:pt>
                <c:pt idx="672006">
                  <c:v>0</c:v>
                </c:pt>
                <c:pt idx="672007">
                  <c:v>0</c:v>
                </c:pt>
                <c:pt idx="672008">
                  <c:v>0</c:v>
                </c:pt>
                <c:pt idx="672009">
                  <c:v>0</c:v>
                </c:pt>
                <c:pt idx="672010">
                  <c:v>0</c:v>
                </c:pt>
                <c:pt idx="672011">
                  <c:v>0</c:v>
                </c:pt>
                <c:pt idx="672012">
                  <c:v>0</c:v>
                </c:pt>
                <c:pt idx="672013">
                  <c:v>0</c:v>
                </c:pt>
                <c:pt idx="672014">
                  <c:v>0</c:v>
                </c:pt>
                <c:pt idx="672015">
                  <c:v>0</c:v>
                </c:pt>
                <c:pt idx="672016">
                  <c:v>0</c:v>
                </c:pt>
                <c:pt idx="672017">
                  <c:v>0</c:v>
                </c:pt>
                <c:pt idx="672018">
                  <c:v>0</c:v>
                </c:pt>
                <c:pt idx="672019">
                  <c:v>0</c:v>
                </c:pt>
                <c:pt idx="672020">
                  <c:v>0</c:v>
                </c:pt>
                <c:pt idx="672021">
                  <c:v>0</c:v>
                </c:pt>
                <c:pt idx="672022">
                  <c:v>0</c:v>
                </c:pt>
                <c:pt idx="672023">
                  <c:v>0</c:v>
                </c:pt>
                <c:pt idx="672024">
                  <c:v>0</c:v>
                </c:pt>
                <c:pt idx="672025">
                  <c:v>0</c:v>
                </c:pt>
                <c:pt idx="672026">
                  <c:v>0</c:v>
                </c:pt>
                <c:pt idx="672027">
                  <c:v>0</c:v>
                </c:pt>
                <c:pt idx="672028">
                  <c:v>0</c:v>
                </c:pt>
                <c:pt idx="672029">
                  <c:v>0</c:v>
                </c:pt>
                <c:pt idx="672030">
                  <c:v>0</c:v>
                </c:pt>
                <c:pt idx="672031">
                  <c:v>0</c:v>
                </c:pt>
                <c:pt idx="672032">
                  <c:v>0</c:v>
                </c:pt>
                <c:pt idx="672033">
                  <c:v>0</c:v>
                </c:pt>
                <c:pt idx="672034">
                  <c:v>0</c:v>
                </c:pt>
                <c:pt idx="672035">
                  <c:v>0</c:v>
                </c:pt>
                <c:pt idx="672036">
                  <c:v>0</c:v>
                </c:pt>
                <c:pt idx="672037">
                  <c:v>0</c:v>
                </c:pt>
                <c:pt idx="672038">
                  <c:v>0</c:v>
                </c:pt>
                <c:pt idx="672039">
                  <c:v>0</c:v>
                </c:pt>
                <c:pt idx="672040">
                  <c:v>0</c:v>
                </c:pt>
                <c:pt idx="672041">
                  <c:v>0</c:v>
                </c:pt>
                <c:pt idx="672042">
                  <c:v>0</c:v>
                </c:pt>
                <c:pt idx="672043">
                  <c:v>0</c:v>
                </c:pt>
                <c:pt idx="672044">
                  <c:v>0</c:v>
                </c:pt>
                <c:pt idx="672045">
                  <c:v>0</c:v>
                </c:pt>
                <c:pt idx="672046">
                  <c:v>0</c:v>
                </c:pt>
                <c:pt idx="672047">
                  <c:v>0</c:v>
                </c:pt>
                <c:pt idx="672048">
                  <c:v>0</c:v>
                </c:pt>
                <c:pt idx="672049">
                  <c:v>0</c:v>
                </c:pt>
                <c:pt idx="672050">
                  <c:v>0</c:v>
                </c:pt>
                <c:pt idx="672051">
                  <c:v>0</c:v>
                </c:pt>
                <c:pt idx="672052">
                  <c:v>0</c:v>
                </c:pt>
                <c:pt idx="672053">
                  <c:v>0</c:v>
                </c:pt>
                <c:pt idx="672054">
                  <c:v>0</c:v>
                </c:pt>
                <c:pt idx="672055">
                  <c:v>0</c:v>
                </c:pt>
                <c:pt idx="672056">
                  <c:v>0</c:v>
                </c:pt>
                <c:pt idx="672057">
                  <c:v>0</c:v>
                </c:pt>
                <c:pt idx="672058">
                  <c:v>0</c:v>
                </c:pt>
                <c:pt idx="672059">
                  <c:v>0</c:v>
                </c:pt>
                <c:pt idx="672060">
                  <c:v>0</c:v>
                </c:pt>
                <c:pt idx="672061">
                  <c:v>0</c:v>
                </c:pt>
                <c:pt idx="672062">
                  <c:v>0</c:v>
                </c:pt>
                <c:pt idx="672063">
                  <c:v>0</c:v>
                </c:pt>
                <c:pt idx="672064">
                  <c:v>0</c:v>
                </c:pt>
                <c:pt idx="672065">
                  <c:v>0</c:v>
                </c:pt>
                <c:pt idx="672066">
                  <c:v>0</c:v>
                </c:pt>
                <c:pt idx="672067">
                  <c:v>0</c:v>
                </c:pt>
                <c:pt idx="672068">
                  <c:v>0</c:v>
                </c:pt>
                <c:pt idx="672069">
                  <c:v>0</c:v>
                </c:pt>
                <c:pt idx="672070">
                  <c:v>0</c:v>
                </c:pt>
                <c:pt idx="672071">
                  <c:v>0</c:v>
                </c:pt>
                <c:pt idx="672072">
                  <c:v>0</c:v>
                </c:pt>
                <c:pt idx="672073">
                  <c:v>0</c:v>
                </c:pt>
                <c:pt idx="672074">
                  <c:v>0</c:v>
                </c:pt>
                <c:pt idx="672075">
                  <c:v>0</c:v>
                </c:pt>
                <c:pt idx="672076">
                  <c:v>0</c:v>
                </c:pt>
                <c:pt idx="672077">
                  <c:v>0</c:v>
                </c:pt>
                <c:pt idx="672078">
                  <c:v>0</c:v>
                </c:pt>
                <c:pt idx="672079">
                  <c:v>0</c:v>
                </c:pt>
                <c:pt idx="672080">
                  <c:v>0</c:v>
                </c:pt>
                <c:pt idx="672081">
                  <c:v>0</c:v>
                </c:pt>
                <c:pt idx="672082">
                  <c:v>0</c:v>
                </c:pt>
                <c:pt idx="672083">
                  <c:v>0</c:v>
                </c:pt>
                <c:pt idx="672084">
                  <c:v>0</c:v>
                </c:pt>
                <c:pt idx="672085">
                  <c:v>0</c:v>
                </c:pt>
                <c:pt idx="672086">
                  <c:v>0</c:v>
                </c:pt>
                <c:pt idx="672087">
                  <c:v>0</c:v>
                </c:pt>
                <c:pt idx="672088">
                  <c:v>0</c:v>
                </c:pt>
                <c:pt idx="672089">
                  <c:v>0</c:v>
                </c:pt>
                <c:pt idx="672090">
                  <c:v>0</c:v>
                </c:pt>
                <c:pt idx="672091">
                  <c:v>0</c:v>
                </c:pt>
                <c:pt idx="672092">
                  <c:v>0</c:v>
                </c:pt>
                <c:pt idx="672093">
                  <c:v>0</c:v>
                </c:pt>
                <c:pt idx="672094">
                  <c:v>0</c:v>
                </c:pt>
                <c:pt idx="672095">
                  <c:v>0</c:v>
                </c:pt>
                <c:pt idx="672096">
                  <c:v>0</c:v>
                </c:pt>
                <c:pt idx="672097">
                  <c:v>0</c:v>
                </c:pt>
                <c:pt idx="672098">
                  <c:v>0</c:v>
                </c:pt>
                <c:pt idx="672099">
                  <c:v>0</c:v>
                </c:pt>
                <c:pt idx="672100">
                  <c:v>0</c:v>
                </c:pt>
                <c:pt idx="672101">
                  <c:v>0</c:v>
                </c:pt>
                <c:pt idx="672102">
                  <c:v>0</c:v>
                </c:pt>
                <c:pt idx="672103">
                  <c:v>0</c:v>
                </c:pt>
                <c:pt idx="672104">
                  <c:v>0</c:v>
                </c:pt>
                <c:pt idx="672105">
                  <c:v>0</c:v>
                </c:pt>
                <c:pt idx="672106">
                  <c:v>0</c:v>
                </c:pt>
                <c:pt idx="672107">
                  <c:v>0</c:v>
                </c:pt>
                <c:pt idx="672108">
                  <c:v>0</c:v>
                </c:pt>
                <c:pt idx="672109">
                  <c:v>0</c:v>
                </c:pt>
                <c:pt idx="672110">
                  <c:v>0</c:v>
                </c:pt>
                <c:pt idx="672111">
                  <c:v>0</c:v>
                </c:pt>
                <c:pt idx="672112">
                  <c:v>0</c:v>
                </c:pt>
                <c:pt idx="672113">
                  <c:v>0</c:v>
                </c:pt>
                <c:pt idx="672114">
                  <c:v>0</c:v>
                </c:pt>
                <c:pt idx="672115">
                  <c:v>0</c:v>
                </c:pt>
                <c:pt idx="672116">
                  <c:v>0</c:v>
                </c:pt>
                <c:pt idx="672117">
                  <c:v>0</c:v>
                </c:pt>
                <c:pt idx="672118">
                  <c:v>0</c:v>
                </c:pt>
                <c:pt idx="672119">
                  <c:v>0</c:v>
                </c:pt>
                <c:pt idx="672120">
                  <c:v>0</c:v>
                </c:pt>
                <c:pt idx="672121">
                  <c:v>0</c:v>
                </c:pt>
                <c:pt idx="672122">
                  <c:v>0</c:v>
                </c:pt>
                <c:pt idx="672123">
                  <c:v>0</c:v>
                </c:pt>
                <c:pt idx="672124">
                  <c:v>0</c:v>
                </c:pt>
                <c:pt idx="672125">
                  <c:v>0</c:v>
                </c:pt>
                <c:pt idx="672126">
                  <c:v>0</c:v>
                </c:pt>
                <c:pt idx="672127">
                  <c:v>0</c:v>
                </c:pt>
                <c:pt idx="672128">
                  <c:v>0</c:v>
                </c:pt>
                <c:pt idx="672129">
                  <c:v>0</c:v>
                </c:pt>
                <c:pt idx="672130">
                  <c:v>0</c:v>
                </c:pt>
                <c:pt idx="672131">
                  <c:v>0</c:v>
                </c:pt>
                <c:pt idx="672132">
                  <c:v>0</c:v>
                </c:pt>
                <c:pt idx="672133">
                  <c:v>0</c:v>
                </c:pt>
                <c:pt idx="672134">
                  <c:v>0</c:v>
                </c:pt>
                <c:pt idx="672135">
                  <c:v>0</c:v>
                </c:pt>
                <c:pt idx="672136">
                  <c:v>0</c:v>
                </c:pt>
                <c:pt idx="672137">
                  <c:v>0</c:v>
                </c:pt>
                <c:pt idx="672138">
                  <c:v>0</c:v>
                </c:pt>
                <c:pt idx="672139">
                  <c:v>0</c:v>
                </c:pt>
                <c:pt idx="672140">
                  <c:v>0</c:v>
                </c:pt>
                <c:pt idx="672141">
                  <c:v>0</c:v>
                </c:pt>
                <c:pt idx="672142">
                  <c:v>0</c:v>
                </c:pt>
                <c:pt idx="672143">
                  <c:v>0</c:v>
                </c:pt>
                <c:pt idx="672144">
                  <c:v>0</c:v>
                </c:pt>
                <c:pt idx="672145">
                  <c:v>0</c:v>
                </c:pt>
                <c:pt idx="672146">
                  <c:v>0</c:v>
                </c:pt>
                <c:pt idx="672147">
                  <c:v>0</c:v>
                </c:pt>
                <c:pt idx="672148">
                  <c:v>0</c:v>
                </c:pt>
                <c:pt idx="672149">
                  <c:v>0</c:v>
                </c:pt>
                <c:pt idx="672150">
                  <c:v>0</c:v>
                </c:pt>
                <c:pt idx="672151">
                  <c:v>0</c:v>
                </c:pt>
                <c:pt idx="672152">
                  <c:v>0</c:v>
                </c:pt>
                <c:pt idx="672153">
                  <c:v>0</c:v>
                </c:pt>
                <c:pt idx="672154">
                  <c:v>0</c:v>
                </c:pt>
                <c:pt idx="672155">
                  <c:v>0</c:v>
                </c:pt>
                <c:pt idx="672156">
                  <c:v>0</c:v>
                </c:pt>
                <c:pt idx="672157">
                  <c:v>0</c:v>
                </c:pt>
                <c:pt idx="672158">
                  <c:v>0</c:v>
                </c:pt>
                <c:pt idx="672159">
                  <c:v>0</c:v>
                </c:pt>
                <c:pt idx="672160">
                  <c:v>0</c:v>
                </c:pt>
                <c:pt idx="672161">
                  <c:v>0</c:v>
                </c:pt>
                <c:pt idx="672162">
                  <c:v>0</c:v>
                </c:pt>
                <c:pt idx="672163">
                  <c:v>0</c:v>
                </c:pt>
                <c:pt idx="672164">
                  <c:v>0</c:v>
                </c:pt>
                <c:pt idx="672165">
                  <c:v>0</c:v>
                </c:pt>
                <c:pt idx="672166">
                  <c:v>0</c:v>
                </c:pt>
                <c:pt idx="672167">
                  <c:v>0</c:v>
                </c:pt>
                <c:pt idx="672168">
                  <c:v>0</c:v>
                </c:pt>
                <c:pt idx="672169">
                  <c:v>0</c:v>
                </c:pt>
                <c:pt idx="672170">
                  <c:v>0</c:v>
                </c:pt>
                <c:pt idx="672171">
                  <c:v>0</c:v>
                </c:pt>
                <c:pt idx="672172">
                  <c:v>0</c:v>
                </c:pt>
                <c:pt idx="672173">
                  <c:v>0</c:v>
                </c:pt>
                <c:pt idx="672174">
                  <c:v>0</c:v>
                </c:pt>
                <c:pt idx="672175">
                  <c:v>0</c:v>
                </c:pt>
                <c:pt idx="672176">
                  <c:v>0</c:v>
                </c:pt>
                <c:pt idx="672177">
                  <c:v>0</c:v>
                </c:pt>
                <c:pt idx="672178">
                  <c:v>0</c:v>
                </c:pt>
                <c:pt idx="672179">
                  <c:v>0</c:v>
                </c:pt>
                <c:pt idx="672180">
                  <c:v>0</c:v>
                </c:pt>
                <c:pt idx="672181">
                  <c:v>0</c:v>
                </c:pt>
                <c:pt idx="672182">
                  <c:v>0</c:v>
                </c:pt>
                <c:pt idx="672183">
                  <c:v>0</c:v>
                </c:pt>
                <c:pt idx="672184">
                  <c:v>0</c:v>
                </c:pt>
                <c:pt idx="672185">
                  <c:v>0</c:v>
                </c:pt>
                <c:pt idx="672186">
                  <c:v>0</c:v>
                </c:pt>
                <c:pt idx="672187">
                  <c:v>0</c:v>
                </c:pt>
                <c:pt idx="672188">
                  <c:v>0</c:v>
                </c:pt>
                <c:pt idx="672189">
                  <c:v>0</c:v>
                </c:pt>
                <c:pt idx="672190">
                  <c:v>0</c:v>
                </c:pt>
                <c:pt idx="672191">
                  <c:v>0</c:v>
                </c:pt>
                <c:pt idx="672192">
                  <c:v>0</c:v>
                </c:pt>
                <c:pt idx="672193">
                  <c:v>0</c:v>
                </c:pt>
                <c:pt idx="672194">
                  <c:v>0</c:v>
                </c:pt>
                <c:pt idx="672195">
                  <c:v>0</c:v>
                </c:pt>
                <c:pt idx="672196">
                  <c:v>0</c:v>
                </c:pt>
                <c:pt idx="672197">
                  <c:v>0</c:v>
                </c:pt>
                <c:pt idx="672198">
                  <c:v>0</c:v>
                </c:pt>
                <c:pt idx="672199">
                  <c:v>0</c:v>
                </c:pt>
                <c:pt idx="672200">
                  <c:v>0</c:v>
                </c:pt>
                <c:pt idx="672201">
                  <c:v>0</c:v>
                </c:pt>
                <c:pt idx="672202">
                  <c:v>0</c:v>
                </c:pt>
                <c:pt idx="672203">
                  <c:v>0</c:v>
                </c:pt>
                <c:pt idx="672204">
                  <c:v>0</c:v>
                </c:pt>
                <c:pt idx="672205">
                  <c:v>0</c:v>
                </c:pt>
                <c:pt idx="672206">
                  <c:v>0</c:v>
                </c:pt>
                <c:pt idx="672207">
                  <c:v>0</c:v>
                </c:pt>
                <c:pt idx="672208">
                  <c:v>0</c:v>
                </c:pt>
                <c:pt idx="672209">
                  <c:v>0</c:v>
                </c:pt>
                <c:pt idx="672210">
                  <c:v>0</c:v>
                </c:pt>
                <c:pt idx="672211">
                  <c:v>0</c:v>
                </c:pt>
                <c:pt idx="672212">
                  <c:v>0</c:v>
                </c:pt>
                <c:pt idx="672213">
                  <c:v>0</c:v>
                </c:pt>
                <c:pt idx="672214">
                  <c:v>0</c:v>
                </c:pt>
                <c:pt idx="672215">
                  <c:v>0</c:v>
                </c:pt>
                <c:pt idx="672216">
                  <c:v>0</c:v>
                </c:pt>
                <c:pt idx="672217">
                  <c:v>0</c:v>
                </c:pt>
                <c:pt idx="672218">
                  <c:v>0</c:v>
                </c:pt>
                <c:pt idx="672219">
                  <c:v>0</c:v>
                </c:pt>
                <c:pt idx="672220">
                  <c:v>0</c:v>
                </c:pt>
                <c:pt idx="672221">
                  <c:v>0</c:v>
                </c:pt>
                <c:pt idx="672222">
                  <c:v>0</c:v>
                </c:pt>
                <c:pt idx="672223">
                  <c:v>0</c:v>
                </c:pt>
                <c:pt idx="672224">
                  <c:v>0</c:v>
                </c:pt>
                <c:pt idx="672225">
                  <c:v>0</c:v>
                </c:pt>
                <c:pt idx="672226">
                  <c:v>0</c:v>
                </c:pt>
                <c:pt idx="672227">
                  <c:v>0</c:v>
                </c:pt>
                <c:pt idx="672228">
                  <c:v>0</c:v>
                </c:pt>
                <c:pt idx="672229">
                  <c:v>0</c:v>
                </c:pt>
                <c:pt idx="672230">
                  <c:v>0</c:v>
                </c:pt>
                <c:pt idx="672231">
                  <c:v>0</c:v>
                </c:pt>
                <c:pt idx="672232">
                  <c:v>0</c:v>
                </c:pt>
                <c:pt idx="672233">
                  <c:v>0</c:v>
                </c:pt>
                <c:pt idx="672234">
                  <c:v>0</c:v>
                </c:pt>
                <c:pt idx="672235">
                  <c:v>0</c:v>
                </c:pt>
                <c:pt idx="672236">
                  <c:v>0</c:v>
                </c:pt>
                <c:pt idx="672237">
                  <c:v>0</c:v>
                </c:pt>
                <c:pt idx="672238">
                  <c:v>0</c:v>
                </c:pt>
                <c:pt idx="672239">
                  <c:v>0</c:v>
                </c:pt>
                <c:pt idx="672240">
                  <c:v>0</c:v>
                </c:pt>
                <c:pt idx="672241">
                  <c:v>0</c:v>
                </c:pt>
                <c:pt idx="672242">
                  <c:v>0</c:v>
                </c:pt>
                <c:pt idx="672243">
                  <c:v>0</c:v>
                </c:pt>
                <c:pt idx="672244">
                  <c:v>0</c:v>
                </c:pt>
                <c:pt idx="672245">
                  <c:v>0</c:v>
                </c:pt>
                <c:pt idx="672246">
                  <c:v>0</c:v>
                </c:pt>
                <c:pt idx="672247">
                  <c:v>0</c:v>
                </c:pt>
                <c:pt idx="672248">
                  <c:v>0</c:v>
                </c:pt>
                <c:pt idx="672249">
                  <c:v>0</c:v>
                </c:pt>
                <c:pt idx="672250">
                  <c:v>0</c:v>
                </c:pt>
                <c:pt idx="672251">
                  <c:v>0</c:v>
                </c:pt>
                <c:pt idx="672252">
                  <c:v>0</c:v>
                </c:pt>
                <c:pt idx="672253">
                  <c:v>0</c:v>
                </c:pt>
                <c:pt idx="672254">
                  <c:v>0</c:v>
                </c:pt>
                <c:pt idx="672255">
                  <c:v>0</c:v>
                </c:pt>
                <c:pt idx="672256">
                  <c:v>0</c:v>
                </c:pt>
                <c:pt idx="672257">
                  <c:v>0</c:v>
                </c:pt>
                <c:pt idx="672258">
                  <c:v>0</c:v>
                </c:pt>
                <c:pt idx="672259">
                  <c:v>0</c:v>
                </c:pt>
                <c:pt idx="672260">
                  <c:v>0</c:v>
                </c:pt>
                <c:pt idx="672261">
                  <c:v>0</c:v>
                </c:pt>
                <c:pt idx="672262">
                  <c:v>0</c:v>
                </c:pt>
                <c:pt idx="672263">
                  <c:v>0</c:v>
                </c:pt>
                <c:pt idx="672264">
                  <c:v>0</c:v>
                </c:pt>
                <c:pt idx="672265">
                  <c:v>0</c:v>
                </c:pt>
                <c:pt idx="672266">
                  <c:v>0</c:v>
                </c:pt>
                <c:pt idx="672267">
                  <c:v>0</c:v>
                </c:pt>
                <c:pt idx="672268">
                  <c:v>0</c:v>
                </c:pt>
                <c:pt idx="672269">
                  <c:v>0</c:v>
                </c:pt>
                <c:pt idx="672270">
                  <c:v>0</c:v>
                </c:pt>
                <c:pt idx="672271">
                  <c:v>0</c:v>
                </c:pt>
                <c:pt idx="672272">
                  <c:v>0</c:v>
                </c:pt>
                <c:pt idx="672273">
                  <c:v>0</c:v>
                </c:pt>
                <c:pt idx="672274">
                  <c:v>0</c:v>
                </c:pt>
                <c:pt idx="672275">
                  <c:v>0</c:v>
                </c:pt>
                <c:pt idx="672276">
                  <c:v>0</c:v>
                </c:pt>
                <c:pt idx="672277">
                  <c:v>0</c:v>
                </c:pt>
                <c:pt idx="672278">
                  <c:v>0</c:v>
                </c:pt>
                <c:pt idx="672279">
                  <c:v>0</c:v>
                </c:pt>
                <c:pt idx="672280">
                  <c:v>0</c:v>
                </c:pt>
                <c:pt idx="672281">
                  <c:v>0</c:v>
                </c:pt>
                <c:pt idx="672282">
                  <c:v>0</c:v>
                </c:pt>
                <c:pt idx="672283">
                  <c:v>0</c:v>
                </c:pt>
                <c:pt idx="672284">
                  <c:v>0</c:v>
                </c:pt>
                <c:pt idx="672285">
                  <c:v>0</c:v>
                </c:pt>
                <c:pt idx="672286">
                  <c:v>0</c:v>
                </c:pt>
                <c:pt idx="672287">
                  <c:v>0</c:v>
                </c:pt>
                <c:pt idx="672288">
                  <c:v>0</c:v>
                </c:pt>
                <c:pt idx="672289">
                  <c:v>0</c:v>
                </c:pt>
                <c:pt idx="672290">
                  <c:v>0</c:v>
                </c:pt>
                <c:pt idx="672291">
                  <c:v>0</c:v>
                </c:pt>
                <c:pt idx="672292">
                  <c:v>0</c:v>
                </c:pt>
                <c:pt idx="672293">
                  <c:v>0</c:v>
                </c:pt>
                <c:pt idx="672294">
                  <c:v>0</c:v>
                </c:pt>
                <c:pt idx="672295">
                  <c:v>0</c:v>
                </c:pt>
                <c:pt idx="672296">
                  <c:v>0</c:v>
                </c:pt>
                <c:pt idx="672297">
                  <c:v>0</c:v>
                </c:pt>
                <c:pt idx="672298">
                  <c:v>0</c:v>
                </c:pt>
                <c:pt idx="672299">
                  <c:v>0</c:v>
                </c:pt>
                <c:pt idx="672300">
                  <c:v>0</c:v>
                </c:pt>
                <c:pt idx="672301">
                  <c:v>0</c:v>
                </c:pt>
                <c:pt idx="672302">
                  <c:v>0</c:v>
                </c:pt>
                <c:pt idx="672303">
                  <c:v>0</c:v>
                </c:pt>
                <c:pt idx="672304">
                  <c:v>0</c:v>
                </c:pt>
                <c:pt idx="672305">
                  <c:v>0</c:v>
                </c:pt>
                <c:pt idx="672306">
                  <c:v>0</c:v>
                </c:pt>
                <c:pt idx="672307">
                  <c:v>0</c:v>
                </c:pt>
                <c:pt idx="672308">
                  <c:v>0</c:v>
                </c:pt>
                <c:pt idx="672309">
                  <c:v>0</c:v>
                </c:pt>
                <c:pt idx="672310">
                  <c:v>0</c:v>
                </c:pt>
                <c:pt idx="672311">
                  <c:v>0</c:v>
                </c:pt>
                <c:pt idx="672312">
                  <c:v>0</c:v>
                </c:pt>
                <c:pt idx="672313">
                  <c:v>0</c:v>
                </c:pt>
                <c:pt idx="672314">
                  <c:v>0</c:v>
                </c:pt>
                <c:pt idx="672315">
                  <c:v>0</c:v>
                </c:pt>
                <c:pt idx="672316">
                  <c:v>0</c:v>
                </c:pt>
                <c:pt idx="672317">
                  <c:v>0</c:v>
                </c:pt>
                <c:pt idx="672318">
                  <c:v>0</c:v>
                </c:pt>
                <c:pt idx="672319">
                  <c:v>0</c:v>
                </c:pt>
                <c:pt idx="672320">
                  <c:v>0</c:v>
                </c:pt>
                <c:pt idx="672321">
                  <c:v>0</c:v>
                </c:pt>
                <c:pt idx="672322">
                  <c:v>0</c:v>
                </c:pt>
                <c:pt idx="672323">
                  <c:v>0</c:v>
                </c:pt>
                <c:pt idx="672324">
                  <c:v>0</c:v>
                </c:pt>
                <c:pt idx="672325">
                  <c:v>0</c:v>
                </c:pt>
                <c:pt idx="672326">
                  <c:v>0</c:v>
                </c:pt>
                <c:pt idx="672327">
                  <c:v>0</c:v>
                </c:pt>
                <c:pt idx="672328">
                  <c:v>0</c:v>
                </c:pt>
                <c:pt idx="672329">
                  <c:v>0</c:v>
                </c:pt>
                <c:pt idx="672330">
                  <c:v>0</c:v>
                </c:pt>
                <c:pt idx="672331">
                  <c:v>0</c:v>
                </c:pt>
                <c:pt idx="672332">
                  <c:v>0</c:v>
                </c:pt>
                <c:pt idx="672333">
                  <c:v>0</c:v>
                </c:pt>
                <c:pt idx="672334">
                  <c:v>0</c:v>
                </c:pt>
                <c:pt idx="672335">
                  <c:v>0</c:v>
                </c:pt>
                <c:pt idx="672336">
                  <c:v>0</c:v>
                </c:pt>
                <c:pt idx="672337">
                  <c:v>0</c:v>
                </c:pt>
                <c:pt idx="672338">
                  <c:v>0</c:v>
                </c:pt>
                <c:pt idx="672339">
                  <c:v>0</c:v>
                </c:pt>
                <c:pt idx="672340">
                  <c:v>0</c:v>
                </c:pt>
                <c:pt idx="672341">
                  <c:v>0</c:v>
                </c:pt>
                <c:pt idx="672342">
                  <c:v>0</c:v>
                </c:pt>
                <c:pt idx="672343">
                  <c:v>0</c:v>
                </c:pt>
                <c:pt idx="672344">
                  <c:v>0</c:v>
                </c:pt>
                <c:pt idx="672345">
                  <c:v>0</c:v>
                </c:pt>
                <c:pt idx="672346">
                  <c:v>0</c:v>
                </c:pt>
                <c:pt idx="672347">
                  <c:v>0</c:v>
                </c:pt>
                <c:pt idx="672348">
                  <c:v>0</c:v>
                </c:pt>
                <c:pt idx="672349">
                  <c:v>0</c:v>
                </c:pt>
                <c:pt idx="672350">
                  <c:v>0</c:v>
                </c:pt>
                <c:pt idx="672351">
                  <c:v>0</c:v>
                </c:pt>
                <c:pt idx="672352">
                  <c:v>0</c:v>
                </c:pt>
                <c:pt idx="672353">
                  <c:v>0</c:v>
                </c:pt>
                <c:pt idx="672354">
                  <c:v>0</c:v>
                </c:pt>
                <c:pt idx="672355">
                  <c:v>0</c:v>
                </c:pt>
                <c:pt idx="672356">
                  <c:v>0</c:v>
                </c:pt>
                <c:pt idx="672357">
                  <c:v>0</c:v>
                </c:pt>
                <c:pt idx="672358">
                  <c:v>0</c:v>
                </c:pt>
                <c:pt idx="672359">
                  <c:v>0</c:v>
                </c:pt>
                <c:pt idx="672360">
                  <c:v>0</c:v>
                </c:pt>
                <c:pt idx="672361">
                  <c:v>0</c:v>
                </c:pt>
                <c:pt idx="672362">
                  <c:v>0</c:v>
                </c:pt>
                <c:pt idx="672363">
                  <c:v>0</c:v>
                </c:pt>
                <c:pt idx="672364">
                  <c:v>0</c:v>
                </c:pt>
                <c:pt idx="672365">
                  <c:v>0</c:v>
                </c:pt>
                <c:pt idx="672366">
                  <c:v>0</c:v>
                </c:pt>
                <c:pt idx="672367">
                  <c:v>0</c:v>
                </c:pt>
                <c:pt idx="672368">
                  <c:v>0</c:v>
                </c:pt>
                <c:pt idx="672369">
                  <c:v>0</c:v>
                </c:pt>
                <c:pt idx="672370">
                  <c:v>0</c:v>
                </c:pt>
                <c:pt idx="672371">
                  <c:v>0</c:v>
                </c:pt>
                <c:pt idx="672372">
                  <c:v>0</c:v>
                </c:pt>
                <c:pt idx="672373">
                  <c:v>0</c:v>
                </c:pt>
                <c:pt idx="672374">
                  <c:v>0</c:v>
                </c:pt>
                <c:pt idx="672375">
                  <c:v>0</c:v>
                </c:pt>
                <c:pt idx="672376">
                  <c:v>0</c:v>
                </c:pt>
                <c:pt idx="672377">
                  <c:v>0</c:v>
                </c:pt>
                <c:pt idx="672378">
                  <c:v>0</c:v>
                </c:pt>
                <c:pt idx="672379">
                  <c:v>0</c:v>
                </c:pt>
                <c:pt idx="672380">
                  <c:v>0</c:v>
                </c:pt>
                <c:pt idx="672381">
                  <c:v>0</c:v>
                </c:pt>
                <c:pt idx="672382">
                  <c:v>0</c:v>
                </c:pt>
                <c:pt idx="672383">
                  <c:v>0</c:v>
                </c:pt>
                <c:pt idx="672384">
                  <c:v>0</c:v>
                </c:pt>
                <c:pt idx="672385">
                  <c:v>0</c:v>
                </c:pt>
                <c:pt idx="672386">
                  <c:v>0</c:v>
                </c:pt>
                <c:pt idx="672387">
                  <c:v>0</c:v>
                </c:pt>
                <c:pt idx="672388">
                  <c:v>0</c:v>
                </c:pt>
                <c:pt idx="672389">
                  <c:v>0</c:v>
                </c:pt>
                <c:pt idx="672390">
                  <c:v>0</c:v>
                </c:pt>
                <c:pt idx="672391">
                  <c:v>0</c:v>
                </c:pt>
                <c:pt idx="672392">
                  <c:v>0</c:v>
                </c:pt>
                <c:pt idx="672393">
                  <c:v>0</c:v>
                </c:pt>
                <c:pt idx="672394">
                  <c:v>0</c:v>
                </c:pt>
                <c:pt idx="672395">
                  <c:v>0</c:v>
                </c:pt>
                <c:pt idx="672396">
                  <c:v>0</c:v>
                </c:pt>
                <c:pt idx="672397">
                  <c:v>0</c:v>
                </c:pt>
                <c:pt idx="672398">
                  <c:v>0</c:v>
                </c:pt>
                <c:pt idx="672399">
                  <c:v>0</c:v>
                </c:pt>
                <c:pt idx="672400">
                  <c:v>0</c:v>
                </c:pt>
                <c:pt idx="672401">
                  <c:v>0</c:v>
                </c:pt>
                <c:pt idx="672402">
                  <c:v>0</c:v>
                </c:pt>
                <c:pt idx="672403">
                  <c:v>0</c:v>
                </c:pt>
                <c:pt idx="672404">
                  <c:v>0</c:v>
                </c:pt>
                <c:pt idx="672405">
                  <c:v>0</c:v>
                </c:pt>
                <c:pt idx="672406">
                  <c:v>0</c:v>
                </c:pt>
                <c:pt idx="672407">
                  <c:v>0</c:v>
                </c:pt>
                <c:pt idx="672408">
                  <c:v>0</c:v>
                </c:pt>
                <c:pt idx="672409">
                  <c:v>0</c:v>
                </c:pt>
                <c:pt idx="672410">
                  <c:v>0</c:v>
                </c:pt>
                <c:pt idx="672411">
                  <c:v>0</c:v>
                </c:pt>
                <c:pt idx="672412">
                  <c:v>0</c:v>
                </c:pt>
                <c:pt idx="672413">
                  <c:v>0</c:v>
                </c:pt>
                <c:pt idx="672414">
                  <c:v>0</c:v>
                </c:pt>
                <c:pt idx="672415">
                  <c:v>0</c:v>
                </c:pt>
                <c:pt idx="672416">
                  <c:v>0</c:v>
                </c:pt>
                <c:pt idx="672417">
                  <c:v>0</c:v>
                </c:pt>
                <c:pt idx="672418">
                  <c:v>0</c:v>
                </c:pt>
                <c:pt idx="672419">
                  <c:v>0</c:v>
                </c:pt>
                <c:pt idx="672420">
                  <c:v>0</c:v>
                </c:pt>
                <c:pt idx="672421">
                  <c:v>0</c:v>
                </c:pt>
                <c:pt idx="672422">
                  <c:v>0</c:v>
                </c:pt>
                <c:pt idx="672423">
                  <c:v>0</c:v>
                </c:pt>
                <c:pt idx="672424">
                  <c:v>0</c:v>
                </c:pt>
                <c:pt idx="672425">
                  <c:v>0</c:v>
                </c:pt>
                <c:pt idx="672426">
                  <c:v>0</c:v>
                </c:pt>
                <c:pt idx="672427">
                  <c:v>0</c:v>
                </c:pt>
                <c:pt idx="672428">
                  <c:v>0</c:v>
                </c:pt>
                <c:pt idx="672429">
                  <c:v>0</c:v>
                </c:pt>
                <c:pt idx="672430">
                  <c:v>0</c:v>
                </c:pt>
                <c:pt idx="672431">
                  <c:v>0</c:v>
                </c:pt>
                <c:pt idx="672432">
                  <c:v>0</c:v>
                </c:pt>
                <c:pt idx="672433">
                  <c:v>0</c:v>
                </c:pt>
                <c:pt idx="672434">
                  <c:v>0</c:v>
                </c:pt>
                <c:pt idx="672435">
                  <c:v>0</c:v>
                </c:pt>
                <c:pt idx="672436">
                  <c:v>0</c:v>
                </c:pt>
                <c:pt idx="672437">
                  <c:v>0</c:v>
                </c:pt>
                <c:pt idx="672438">
                  <c:v>0</c:v>
                </c:pt>
                <c:pt idx="672439">
                  <c:v>0</c:v>
                </c:pt>
                <c:pt idx="672440">
                  <c:v>0</c:v>
                </c:pt>
                <c:pt idx="672441">
                  <c:v>0</c:v>
                </c:pt>
                <c:pt idx="672442">
                  <c:v>0</c:v>
                </c:pt>
                <c:pt idx="672443">
                  <c:v>0</c:v>
                </c:pt>
                <c:pt idx="672444">
                  <c:v>0</c:v>
                </c:pt>
                <c:pt idx="672445">
                  <c:v>0</c:v>
                </c:pt>
                <c:pt idx="672446">
                  <c:v>0</c:v>
                </c:pt>
                <c:pt idx="672447">
                  <c:v>0</c:v>
                </c:pt>
                <c:pt idx="672448">
                  <c:v>0</c:v>
                </c:pt>
                <c:pt idx="672449">
                  <c:v>0</c:v>
                </c:pt>
                <c:pt idx="672450">
                  <c:v>0</c:v>
                </c:pt>
                <c:pt idx="672451">
                  <c:v>0</c:v>
                </c:pt>
                <c:pt idx="672452">
                  <c:v>0</c:v>
                </c:pt>
                <c:pt idx="672453">
                  <c:v>0</c:v>
                </c:pt>
                <c:pt idx="672454">
                  <c:v>0</c:v>
                </c:pt>
                <c:pt idx="672455">
                  <c:v>0</c:v>
                </c:pt>
                <c:pt idx="672456">
                  <c:v>0</c:v>
                </c:pt>
                <c:pt idx="672457">
                  <c:v>0</c:v>
                </c:pt>
                <c:pt idx="672458">
                  <c:v>0</c:v>
                </c:pt>
                <c:pt idx="672459">
                  <c:v>0</c:v>
                </c:pt>
                <c:pt idx="672460">
                  <c:v>0</c:v>
                </c:pt>
                <c:pt idx="672461">
                  <c:v>0</c:v>
                </c:pt>
                <c:pt idx="672462">
                  <c:v>0</c:v>
                </c:pt>
                <c:pt idx="672463">
                  <c:v>0</c:v>
                </c:pt>
                <c:pt idx="672464">
                  <c:v>0</c:v>
                </c:pt>
                <c:pt idx="672465">
                  <c:v>0</c:v>
                </c:pt>
                <c:pt idx="672466">
                  <c:v>0</c:v>
                </c:pt>
                <c:pt idx="672467">
                  <c:v>0</c:v>
                </c:pt>
                <c:pt idx="672468">
                  <c:v>0</c:v>
                </c:pt>
                <c:pt idx="672469">
                  <c:v>0</c:v>
                </c:pt>
                <c:pt idx="672470">
                  <c:v>0</c:v>
                </c:pt>
                <c:pt idx="672471">
                  <c:v>0</c:v>
                </c:pt>
                <c:pt idx="672472">
                  <c:v>0</c:v>
                </c:pt>
                <c:pt idx="672473">
                  <c:v>0</c:v>
                </c:pt>
                <c:pt idx="672474">
                  <c:v>0</c:v>
                </c:pt>
                <c:pt idx="672475">
                  <c:v>0</c:v>
                </c:pt>
                <c:pt idx="672476">
                  <c:v>0</c:v>
                </c:pt>
                <c:pt idx="672477">
                  <c:v>0</c:v>
                </c:pt>
                <c:pt idx="672478">
                  <c:v>0</c:v>
                </c:pt>
                <c:pt idx="672479">
                  <c:v>0</c:v>
                </c:pt>
                <c:pt idx="672480">
                  <c:v>0</c:v>
                </c:pt>
                <c:pt idx="672481">
                  <c:v>0</c:v>
                </c:pt>
                <c:pt idx="672482">
                  <c:v>0</c:v>
                </c:pt>
                <c:pt idx="672483">
                  <c:v>0</c:v>
                </c:pt>
                <c:pt idx="672484">
                  <c:v>0</c:v>
                </c:pt>
                <c:pt idx="672485">
                  <c:v>0</c:v>
                </c:pt>
                <c:pt idx="672486">
                  <c:v>0</c:v>
                </c:pt>
                <c:pt idx="672487">
                  <c:v>0</c:v>
                </c:pt>
                <c:pt idx="672488">
                  <c:v>0</c:v>
                </c:pt>
                <c:pt idx="672489">
                  <c:v>0</c:v>
                </c:pt>
                <c:pt idx="672490">
                  <c:v>0</c:v>
                </c:pt>
                <c:pt idx="672491">
                  <c:v>0</c:v>
                </c:pt>
                <c:pt idx="672492">
                  <c:v>0</c:v>
                </c:pt>
                <c:pt idx="672493">
                  <c:v>0</c:v>
                </c:pt>
                <c:pt idx="672494">
                  <c:v>0</c:v>
                </c:pt>
                <c:pt idx="672495">
                  <c:v>0</c:v>
                </c:pt>
                <c:pt idx="672496">
                  <c:v>0</c:v>
                </c:pt>
                <c:pt idx="672497">
                  <c:v>0</c:v>
                </c:pt>
                <c:pt idx="672498">
                  <c:v>0</c:v>
                </c:pt>
                <c:pt idx="672499">
                  <c:v>0</c:v>
                </c:pt>
                <c:pt idx="672500">
                  <c:v>0</c:v>
                </c:pt>
                <c:pt idx="672501">
                  <c:v>0</c:v>
                </c:pt>
                <c:pt idx="672502">
                  <c:v>0</c:v>
                </c:pt>
                <c:pt idx="672503">
                  <c:v>0</c:v>
                </c:pt>
                <c:pt idx="672504">
                  <c:v>0</c:v>
                </c:pt>
                <c:pt idx="672505">
                  <c:v>0</c:v>
                </c:pt>
                <c:pt idx="672506">
                  <c:v>0</c:v>
                </c:pt>
                <c:pt idx="672507">
                  <c:v>0</c:v>
                </c:pt>
                <c:pt idx="672508">
                  <c:v>0</c:v>
                </c:pt>
                <c:pt idx="672509">
                  <c:v>0</c:v>
                </c:pt>
                <c:pt idx="672510">
                  <c:v>0</c:v>
                </c:pt>
                <c:pt idx="672511">
                  <c:v>0</c:v>
                </c:pt>
                <c:pt idx="672512">
                  <c:v>0</c:v>
                </c:pt>
                <c:pt idx="672513">
                  <c:v>0</c:v>
                </c:pt>
                <c:pt idx="672514">
                  <c:v>0</c:v>
                </c:pt>
                <c:pt idx="672515">
                  <c:v>0</c:v>
                </c:pt>
                <c:pt idx="672516">
                  <c:v>0</c:v>
                </c:pt>
                <c:pt idx="672517">
                  <c:v>0</c:v>
                </c:pt>
                <c:pt idx="672518">
                  <c:v>0</c:v>
                </c:pt>
                <c:pt idx="672519">
                  <c:v>0</c:v>
                </c:pt>
                <c:pt idx="672520">
                  <c:v>0</c:v>
                </c:pt>
                <c:pt idx="672521">
                  <c:v>0</c:v>
                </c:pt>
                <c:pt idx="672522">
                  <c:v>0</c:v>
                </c:pt>
                <c:pt idx="672523">
                  <c:v>0</c:v>
                </c:pt>
                <c:pt idx="672524">
                  <c:v>0</c:v>
                </c:pt>
                <c:pt idx="672525">
                  <c:v>0</c:v>
                </c:pt>
                <c:pt idx="672526">
                  <c:v>0</c:v>
                </c:pt>
                <c:pt idx="672527">
                  <c:v>0</c:v>
                </c:pt>
                <c:pt idx="672528">
                  <c:v>0</c:v>
                </c:pt>
                <c:pt idx="672529">
                  <c:v>0</c:v>
                </c:pt>
                <c:pt idx="672530">
                  <c:v>0</c:v>
                </c:pt>
                <c:pt idx="672531">
                  <c:v>0</c:v>
                </c:pt>
                <c:pt idx="672532">
                  <c:v>0</c:v>
                </c:pt>
                <c:pt idx="672533">
                  <c:v>0</c:v>
                </c:pt>
                <c:pt idx="672534">
                  <c:v>0</c:v>
                </c:pt>
                <c:pt idx="672535">
                  <c:v>0</c:v>
                </c:pt>
                <c:pt idx="672536">
                  <c:v>0</c:v>
                </c:pt>
                <c:pt idx="672537">
                  <c:v>0</c:v>
                </c:pt>
                <c:pt idx="672538">
                  <c:v>0</c:v>
                </c:pt>
                <c:pt idx="672539">
                  <c:v>0</c:v>
                </c:pt>
                <c:pt idx="672540">
                  <c:v>0</c:v>
                </c:pt>
                <c:pt idx="672541">
                  <c:v>0</c:v>
                </c:pt>
                <c:pt idx="672542">
                  <c:v>0</c:v>
                </c:pt>
                <c:pt idx="672543">
                  <c:v>0</c:v>
                </c:pt>
                <c:pt idx="672544">
                  <c:v>0</c:v>
                </c:pt>
                <c:pt idx="672545">
                  <c:v>0</c:v>
                </c:pt>
                <c:pt idx="672546">
                  <c:v>0</c:v>
                </c:pt>
                <c:pt idx="672547">
                  <c:v>0</c:v>
                </c:pt>
                <c:pt idx="672548">
                  <c:v>0</c:v>
                </c:pt>
                <c:pt idx="672549">
                  <c:v>0</c:v>
                </c:pt>
                <c:pt idx="672550">
                  <c:v>0</c:v>
                </c:pt>
                <c:pt idx="672551">
                  <c:v>0</c:v>
                </c:pt>
                <c:pt idx="672552">
                  <c:v>0</c:v>
                </c:pt>
                <c:pt idx="672553">
                  <c:v>0</c:v>
                </c:pt>
                <c:pt idx="672554">
                  <c:v>0</c:v>
                </c:pt>
                <c:pt idx="672555">
                  <c:v>0</c:v>
                </c:pt>
                <c:pt idx="672556">
                  <c:v>0</c:v>
                </c:pt>
                <c:pt idx="672557">
                  <c:v>0</c:v>
                </c:pt>
                <c:pt idx="672558">
                  <c:v>0</c:v>
                </c:pt>
                <c:pt idx="672559">
                  <c:v>0</c:v>
                </c:pt>
                <c:pt idx="672560">
                  <c:v>0</c:v>
                </c:pt>
                <c:pt idx="672561">
                  <c:v>0</c:v>
                </c:pt>
                <c:pt idx="672562">
                  <c:v>0</c:v>
                </c:pt>
                <c:pt idx="672563">
                  <c:v>0</c:v>
                </c:pt>
                <c:pt idx="672564">
                  <c:v>0</c:v>
                </c:pt>
                <c:pt idx="672565">
                  <c:v>0</c:v>
                </c:pt>
                <c:pt idx="672566">
                  <c:v>0</c:v>
                </c:pt>
                <c:pt idx="672567">
                  <c:v>0</c:v>
                </c:pt>
                <c:pt idx="672568">
                  <c:v>0</c:v>
                </c:pt>
                <c:pt idx="672569">
                  <c:v>0</c:v>
                </c:pt>
                <c:pt idx="672570">
                  <c:v>0</c:v>
                </c:pt>
                <c:pt idx="672571">
                  <c:v>0</c:v>
                </c:pt>
                <c:pt idx="672572">
                  <c:v>0</c:v>
                </c:pt>
                <c:pt idx="672573">
                  <c:v>0</c:v>
                </c:pt>
                <c:pt idx="672574">
                  <c:v>0</c:v>
                </c:pt>
                <c:pt idx="672575">
                  <c:v>0</c:v>
                </c:pt>
                <c:pt idx="672576">
                  <c:v>0</c:v>
                </c:pt>
                <c:pt idx="672577">
                  <c:v>0</c:v>
                </c:pt>
                <c:pt idx="672578">
                  <c:v>0</c:v>
                </c:pt>
                <c:pt idx="672579">
                  <c:v>0</c:v>
                </c:pt>
                <c:pt idx="672580">
                  <c:v>0</c:v>
                </c:pt>
                <c:pt idx="672581">
                  <c:v>0</c:v>
                </c:pt>
                <c:pt idx="672582">
                  <c:v>0</c:v>
                </c:pt>
                <c:pt idx="672583">
                  <c:v>0</c:v>
                </c:pt>
                <c:pt idx="672584">
                  <c:v>0</c:v>
                </c:pt>
                <c:pt idx="672585">
                  <c:v>0</c:v>
                </c:pt>
                <c:pt idx="672586">
                  <c:v>0</c:v>
                </c:pt>
                <c:pt idx="672587">
                  <c:v>0</c:v>
                </c:pt>
                <c:pt idx="672588">
                  <c:v>0</c:v>
                </c:pt>
                <c:pt idx="672589">
                  <c:v>0</c:v>
                </c:pt>
                <c:pt idx="672590">
                  <c:v>0</c:v>
                </c:pt>
                <c:pt idx="672591">
                  <c:v>0</c:v>
                </c:pt>
                <c:pt idx="672592">
                  <c:v>0</c:v>
                </c:pt>
                <c:pt idx="672593">
                  <c:v>0</c:v>
                </c:pt>
                <c:pt idx="672594">
                  <c:v>0</c:v>
                </c:pt>
                <c:pt idx="672595">
                  <c:v>0</c:v>
                </c:pt>
                <c:pt idx="672596">
                  <c:v>0</c:v>
                </c:pt>
                <c:pt idx="672597">
                  <c:v>0</c:v>
                </c:pt>
                <c:pt idx="672598">
                  <c:v>0</c:v>
                </c:pt>
                <c:pt idx="672599">
                  <c:v>0</c:v>
                </c:pt>
                <c:pt idx="672600">
                  <c:v>0</c:v>
                </c:pt>
                <c:pt idx="672601">
                  <c:v>0</c:v>
                </c:pt>
                <c:pt idx="672602">
                  <c:v>0</c:v>
                </c:pt>
                <c:pt idx="672603">
                  <c:v>0</c:v>
                </c:pt>
                <c:pt idx="672604">
                  <c:v>0</c:v>
                </c:pt>
                <c:pt idx="672605">
                  <c:v>0</c:v>
                </c:pt>
                <c:pt idx="672606">
                  <c:v>0</c:v>
                </c:pt>
                <c:pt idx="672607">
                  <c:v>0</c:v>
                </c:pt>
                <c:pt idx="672608">
                  <c:v>0</c:v>
                </c:pt>
                <c:pt idx="672609">
                  <c:v>0</c:v>
                </c:pt>
                <c:pt idx="672610">
                  <c:v>0</c:v>
                </c:pt>
                <c:pt idx="672611">
                  <c:v>0</c:v>
                </c:pt>
                <c:pt idx="672612">
                  <c:v>0</c:v>
                </c:pt>
                <c:pt idx="672613">
                  <c:v>0</c:v>
                </c:pt>
                <c:pt idx="672614">
                  <c:v>0</c:v>
                </c:pt>
                <c:pt idx="672615">
                  <c:v>0</c:v>
                </c:pt>
                <c:pt idx="672616">
                  <c:v>0</c:v>
                </c:pt>
                <c:pt idx="672617">
                  <c:v>0</c:v>
                </c:pt>
                <c:pt idx="672618">
                  <c:v>0</c:v>
                </c:pt>
                <c:pt idx="672619">
                  <c:v>0</c:v>
                </c:pt>
                <c:pt idx="672620">
                  <c:v>0</c:v>
                </c:pt>
                <c:pt idx="672621">
                  <c:v>0</c:v>
                </c:pt>
                <c:pt idx="672622">
                  <c:v>0</c:v>
                </c:pt>
                <c:pt idx="672623">
                  <c:v>0</c:v>
                </c:pt>
                <c:pt idx="672624">
                  <c:v>0</c:v>
                </c:pt>
                <c:pt idx="672625">
                  <c:v>0</c:v>
                </c:pt>
                <c:pt idx="672626">
                  <c:v>0</c:v>
                </c:pt>
                <c:pt idx="672627">
                  <c:v>0</c:v>
                </c:pt>
                <c:pt idx="672628">
                  <c:v>0</c:v>
                </c:pt>
                <c:pt idx="672629">
                  <c:v>0</c:v>
                </c:pt>
                <c:pt idx="672630">
                  <c:v>0</c:v>
                </c:pt>
                <c:pt idx="672631">
                  <c:v>0</c:v>
                </c:pt>
                <c:pt idx="672632">
                  <c:v>0</c:v>
                </c:pt>
                <c:pt idx="672633">
                  <c:v>0</c:v>
                </c:pt>
                <c:pt idx="672634">
                  <c:v>0</c:v>
                </c:pt>
                <c:pt idx="672635">
                  <c:v>0</c:v>
                </c:pt>
                <c:pt idx="672636">
                  <c:v>0</c:v>
                </c:pt>
                <c:pt idx="672637">
                  <c:v>0</c:v>
                </c:pt>
                <c:pt idx="672638">
                  <c:v>0</c:v>
                </c:pt>
                <c:pt idx="672639">
                  <c:v>0</c:v>
                </c:pt>
                <c:pt idx="672640">
                  <c:v>0</c:v>
                </c:pt>
                <c:pt idx="672641">
                  <c:v>0</c:v>
                </c:pt>
                <c:pt idx="672642">
                  <c:v>0</c:v>
                </c:pt>
                <c:pt idx="672643">
                  <c:v>0</c:v>
                </c:pt>
                <c:pt idx="672644">
                  <c:v>0</c:v>
                </c:pt>
                <c:pt idx="672645">
                  <c:v>0</c:v>
                </c:pt>
                <c:pt idx="672646">
                  <c:v>0</c:v>
                </c:pt>
                <c:pt idx="672647">
                  <c:v>0</c:v>
                </c:pt>
                <c:pt idx="672648">
                  <c:v>0</c:v>
                </c:pt>
                <c:pt idx="672649">
                  <c:v>0</c:v>
                </c:pt>
                <c:pt idx="672650">
                  <c:v>0</c:v>
                </c:pt>
                <c:pt idx="672651">
                  <c:v>0</c:v>
                </c:pt>
                <c:pt idx="672652">
                  <c:v>0</c:v>
                </c:pt>
                <c:pt idx="672653">
                  <c:v>0</c:v>
                </c:pt>
                <c:pt idx="672654">
                  <c:v>0</c:v>
                </c:pt>
                <c:pt idx="672655">
                  <c:v>0</c:v>
                </c:pt>
                <c:pt idx="672656">
                  <c:v>0</c:v>
                </c:pt>
                <c:pt idx="672657">
                  <c:v>0</c:v>
                </c:pt>
                <c:pt idx="672658">
                  <c:v>0</c:v>
                </c:pt>
                <c:pt idx="672659">
                  <c:v>0</c:v>
                </c:pt>
                <c:pt idx="672660">
                  <c:v>0</c:v>
                </c:pt>
                <c:pt idx="672661">
                  <c:v>0</c:v>
                </c:pt>
                <c:pt idx="672662">
                  <c:v>0</c:v>
                </c:pt>
                <c:pt idx="672663">
                  <c:v>0</c:v>
                </c:pt>
                <c:pt idx="672664">
                  <c:v>0</c:v>
                </c:pt>
                <c:pt idx="672665">
                  <c:v>0</c:v>
                </c:pt>
                <c:pt idx="672666">
                  <c:v>0</c:v>
                </c:pt>
                <c:pt idx="672667">
                  <c:v>0</c:v>
                </c:pt>
                <c:pt idx="672668">
                  <c:v>0</c:v>
                </c:pt>
                <c:pt idx="672669">
                  <c:v>0</c:v>
                </c:pt>
                <c:pt idx="672670">
                  <c:v>0</c:v>
                </c:pt>
                <c:pt idx="672671">
                  <c:v>0</c:v>
                </c:pt>
                <c:pt idx="672672">
                  <c:v>0</c:v>
                </c:pt>
                <c:pt idx="672673">
                  <c:v>0</c:v>
                </c:pt>
                <c:pt idx="672674">
                  <c:v>0</c:v>
                </c:pt>
                <c:pt idx="672675">
                  <c:v>0</c:v>
                </c:pt>
                <c:pt idx="672676">
                  <c:v>0</c:v>
                </c:pt>
                <c:pt idx="672677">
                  <c:v>0</c:v>
                </c:pt>
                <c:pt idx="672678">
                  <c:v>0</c:v>
                </c:pt>
                <c:pt idx="672679">
                  <c:v>0</c:v>
                </c:pt>
                <c:pt idx="672680">
                  <c:v>0</c:v>
                </c:pt>
                <c:pt idx="672681">
                  <c:v>0</c:v>
                </c:pt>
                <c:pt idx="672682">
                  <c:v>0</c:v>
                </c:pt>
                <c:pt idx="672683">
                  <c:v>0</c:v>
                </c:pt>
                <c:pt idx="672684">
                  <c:v>0</c:v>
                </c:pt>
                <c:pt idx="672685">
                  <c:v>0</c:v>
                </c:pt>
                <c:pt idx="672686">
                  <c:v>0</c:v>
                </c:pt>
                <c:pt idx="672687">
                  <c:v>0</c:v>
                </c:pt>
                <c:pt idx="672688">
                  <c:v>0</c:v>
                </c:pt>
                <c:pt idx="672689">
                  <c:v>0</c:v>
                </c:pt>
                <c:pt idx="672690">
                  <c:v>0</c:v>
                </c:pt>
                <c:pt idx="672691">
                  <c:v>0</c:v>
                </c:pt>
                <c:pt idx="672692">
                  <c:v>0</c:v>
                </c:pt>
                <c:pt idx="672693">
                  <c:v>0</c:v>
                </c:pt>
                <c:pt idx="672694">
                  <c:v>0</c:v>
                </c:pt>
                <c:pt idx="672695">
                  <c:v>0</c:v>
                </c:pt>
                <c:pt idx="672696">
                  <c:v>0</c:v>
                </c:pt>
                <c:pt idx="672697">
                  <c:v>0</c:v>
                </c:pt>
                <c:pt idx="672698">
                  <c:v>0</c:v>
                </c:pt>
                <c:pt idx="672699">
                  <c:v>0</c:v>
                </c:pt>
                <c:pt idx="672700">
                  <c:v>0</c:v>
                </c:pt>
                <c:pt idx="672701">
                  <c:v>0</c:v>
                </c:pt>
                <c:pt idx="672702">
                  <c:v>0</c:v>
                </c:pt>
                <c:pt idx="672703">
                  <c:v>0</c:v>
                </c:pt>
                <c:pt idx="672704">
                  <c:v>0</c:v>
                </c:pt>
                <c:pt idx="672705">
                  <c:v>0</c:v>
                </c:pt>
                <c:pt idx="672706">
                  <c:v>0</c:v>
                </c:pt>
                <c:pt idx="672707">
                  <c:v>0</c:v>
                </c:pt>
                <c:pt idx="672708">
                  <c:v>0</c:v>
                </c:pt>
                <c:pt idx="672709">
                  <c:v>0</c:v>
                </c:pt>
                <c:pt idx="672710">
                  <c:v>0</c:v>
                </c:pt>
                <c:pt idx="672711">
                  <c:v>0</c:v>
                </c:pt>
                <c:pt idx="672712">
                  <c:v>0</c:v>
                </c:pt>
                <c:pt idx="672713">
                  <c:v>0</c:v>
                </c:pt>
                <c:pt idx="672714">
                  <c:v>0</c:v>
                </c:pt>
                <c:pt idx="672715">
                  <c:v>0</c:v>
                </c:pt>
                <c:pt idx="672716">
                  <c:v>0</c:v>
                </c:pt>
                <c:pt idx="672717">
                  <c:v>0</c:v>
                </c:pt>
                <c:pt idx="672718">
                  <c:v>0</c:v>
                </c:pt>
                <c:pt idx="672719">
                  <c:v>0</c:v>
                </c:pt>
                <c:pt idx="672720">
                  <c:v>0</c:v>
                </c:pt>
                <c:pt idx="672721">
                  <c:v>0</c:v>
                </c:pt>
                <c:pt idx="672722">
                  <c:v>0</c:v>
                </c:pt>
                <c:pt idx="672723">
                  <c:v>0</c:v>
                </c:pt>
                <c:pt idx="672724">
                  <c:v>0</c:v>
                </c:pt>
                <c:pt idx="672725">
                  <c:v>0</c:v>
                </c:pt>
                <c:pt idx="672726">
                  <c:v>0</c:v>
                </c:pt>
                <c:pt idx="672727">
                  <c:v>0</c:v>
                </c:pt>
                <c:pt idx="672728">
                  <c:v>0</c:v>
                </c:pt>
                <c:pt idx="672729">
                  <c:v>0</c:v>
                </c:pt>
                <c:pt idx="672730">
                  <c:v>0</c:v>
                </c:pt>
                <c:pt idx="672731">
                  <c:v>0</c:v>
                </c:pt>
                <c:pt idx="672732">
                  <c:v>0</c:v>
                </c:pt>
                <c:pt idx="672733">
                  <c:v>0</c:v>
                </c:pt>
                <c:pt idx="672734">
                  <c:v>0</c:v>
                </c:pt>
                <c:pt idx="672735">
                  <c:v>0</c:v>
                </c:pt>
                <c:pt idx="672736">
                  <c:v>0</c:v>
                </c:pt>
                <c:pt idx="672737">
                  <c:v>0</c:v>
                </c:pt>
                <c:pt idx="672738">
                  <c:v>0</c:v>
                </c:pt>
                <c:pt idx="672739">
                  <c:v>0</c:v>
                </c:pt>
                <c:pt idx="672740">
                  <c:v>0</c:v>
                </c:pt>
                <c:pt idx="672741">
                  <c:v>0</c:v>
                </c:pt>
                <c:pt idx="672742">
                  <c:v>0</c:v>
                </c:pt>
                <c:pt idx="672743">
                  <c:v>0</c:v>
                </c:pt>
                <c:pt idx="672744">
                  <c:v>0</c:v>
                </c:pt>
                <c:pt idx="672745">
                  <c:v>0</c:v>
                </c:pt>
                <c:pt idx="672746">
                  <c:v>0</c:v>
                </c:pt>
                <c:pt idx="672747">
                  <c:v>0</c:v>
                </c:pt>
                <c:pt idx="672748">
                  <c:v>0</c:v>
                </c:pt>
                <c:pt idx="672749">
                  <c:v>0</c:v>
                </c:pt>
                <c:pt idx="672750">
                  <c:v>0</c:v>
                </c:pt>
                <c:pt idx="672751">
                  <c:v>0</c:v>
                </c:pt>
                <c:pt idx="672752">
                  <c:v>0</c:v>
                </c:pt>
                <c:pt idx="672753">
                  <c:v>0</c:v>
                </c:pt>
                <c:pt idx="672754">
                  <c:v>0</c:v>
                </c:pt>
                <c:pt idx="672755">
                  <c:v>0</c:v>
                </c:pt>
                <c:pt idx="672756">
                  <c:v>0</c:v>
                </c:pt>
                <c:pt idx="672757">
                  <c:v>0</c:v>
                </c:pt>
                <c:pt idx="672758">
                  <c:v>0</c:v>
                </c:pt>
                <c:pt idx="672759">
                  <c:v>0</c:v>
                </c:pt>
                <c:pt idx="672760">
                  <c:v>0</c:v>
                </c:pt>
                <c:pt idx="672761">
                  <c:v>0</c:v>
                </c:pt>
                <c:pt idx="672762">
                  <c:v>0</c:v>
                </c:pt>
                <c:pt idx="672763">
                  <c:v>0</c:v>
                </c:pt>
                <c:pt idx="672764">
                  <c:v>0</c:v>
                </c:pt>
                <c:pt idx="672765">
                  <c:v>0</c:v>
                </c:pt>
                <c:pt idx="672766">
                  <c:v>0</c:v>
                </c:pt>
                <c:pt idx="672767">
                  <c:v>0</c:v>
                </c:pt>
                <c:pt idx="672768">
                  <c:v>0</c:v>
                </c:pt>
                <c:pt idx="672769">
                  <c:v>0</c:v>
                </c:pt>
                <c:pt idx="672770">
                  <c:v>0</c:v>
                </c:pt>
                <c:pt idx="672771">
                  <c:v>0</c:v>
                </c:pt>
                <c:pt idx="672772">
                  <c:v>0</c:v>
                </c:pt>
                <c:pt idx="672773">
                  <c:v>0</c:v>
                </c:pt>
                <c:pt idx="672774">
                  <c:v>0</c:v>
                </c:pt>
                <c:pt idx="672775">
                  <c:v>0</c:v>
                </c:pt>
                <c:pt idx="672776">
                  <c:v>0</c:v>
                </c:pt>
                <c:pt idx="672777">
                  <c:v>0</c:v>
                </c:pt>
                <c:pt idx="672778">
                  <c:v>0</c:v>
                </c:pt>
                <c:pt idx="672779">
                  <c:v>0</c:v>
                </c:pt>
                <c:pt idx="672780">
                  <c:v>0</c:v>
                </c:pt>
                <c:pt idx="672781">
                  <c:v>0</c:v>
                </c:pt>
                <c:pt idx="672782">
                  <c:v>0</c:v>
                </c:pt>
                <c:pt idx="672783">
                  <c:v>0</c:v>
                </c:pt>
                <c:pt idx="672784">
                  <c:v>0</c:v>
                </c:pt>
                <c:pt idx="672785">
                  <c:v>0</c:v>
                </c:pt>
                <c:pt idx="672786">
                  <c:v>0</c:v>
                </c:pt>
                <c:pt idx="672787">
                  <c:v>0</c:v>
                </c:pt>
                <c:pt idx="672788">
                  <c:v>0</c:v>
                </c:pt>
                <c:pt idx="672789">
                  <c:v>0</c:v>
                </c:pt>
                <c:pt idx="672790">
                  <c:v>0</c:v>
                </c:pt>
                <c:pt idx="672791">
                  <c:v>0</c:v>
                </c:pt>
                <c:pt idx="672792">
                  <c:v>0</c:v>
                </c:pt>
                <c:pt idx="672793">
                  <c:v>0</c:v>
                </c:pt>
                <c:pt idx="672794">
                  <c:v>0</c:v>
                </c:pt>
                <c:pt idx="672795">
                  <c:v>0</c:v>
                </c:pt>
                <c:pt idx="672796">
                  <c:v>0</c:v>
                </c:pt>
                <c:pt idx="672797">
                  <c:v>0</c:v>
                </c:pt>
                <c:pt idx="672798">
                  <c:v>0</c:v>
                </c:pt>
                <c:pt idx="672799">
                  <c:v>0</c:v>
                </c:pt>
                <c:pt idx="672800">
                  <c:v>0</c:v>
                </c:pt>
                <c:pt idx="672801">
                  <c:v>0</c:v>
                </c:pt>
                <c:pt idx="672802">
                  <c:v>0</c:v>
                </c:pt>
                <c:pt idx="672803">
                  <c:v>0</c:v>
                </c:pt>
                <c:pt idx="672804">
                  <c:v>0</c:v>
                </c:pt>
                <c:pt idx="672805">
                  <c:v>0</c:v>
                </c:pt>
                <c:pt idx="672806">
                  <c:v>0</c:v>
                </c:pt>
                <c:pt idx="672807">
                  <c:v>0</c:v>
                </c:pt>
                <c:pt idx="672808">
                  <c:v>0</c:v>
                </c:pt>
                <c:pt idx="672809">
                  <c:v>0</c:v>
                </c:pt>
                <c:pt idx="672810">
                  <c:v>0</c:v>
                </c:pt>
                <c:pt idx="672811">
                  <c:v>0</c:v>
                </c:pt>
                <c:pt idx="672812">
                  <c:v>0</c:v>
                </c:pt>
                <c:pt idx="672813">
                  <c:v>0</c:v>
                </c:pt>
                <c:pt idx="672814">
                  <c:v>0</c:v>
                </c:pt>
                <c:pt idx="672815">
                  <c:v>0</c:v>
                </c:pt>
                <c:pt idx="672816">
                  <c:v>0</c:v>
                </c:pt>
                <c:pt idx="672817">
                  <c:v>0</c:v>
                </c:pt>
                <c:pt idx="672818">
                  <c:v>0</c:v>
                </c:pt>
                <c:pt idx="672819">
                  <c:v>0</c:v>
                </c:pt>
                <c:pt idx="672820">
                  <c:v>0</c:v>
                </c:pt>
                <c:pt idx="672821">
                  <c:v>0</c:v>
                </c:pt>
                <c:pt idx="672822">
                  <c:v>0</c:v>
                </c:pt>
                <c:pt idx="672823">
                  <c:v>0</c:v>
                </c:pt>
                <c:pt idx="672824">
                  <c:v>0</c:v>
                </c:pt>
                <c:pt idx="672825">
                  <c:v>0</c:v>
                </c:pt>
                <c:pt idx="672826">
                  <c:v>0</c:v>
                </c:pt>
                <c:pt idx="672827">
                  <c:v>0</c:v>
                </c:pt>
                <c:pt idx="672828">
                  <c:v>0</c:v>
                </c:pt>
                <c:pt idx="672829">
                  <c:v>0</c:v>
                </c:pt>
                <c:pt idx="672830">
                  <c:v>0</c:v>
                </c:pt>
                <c:pt idx="672831">
                  <c:v>0</c:v>
                </c:pt>
                <c:pt idx="672832">
                  <c:v>0</c:v>
                </c:pt>
                <c:pt idx="672833">
                  <c:v>0</c:v>
                </c:pt>
                <c:pt idx="672834">
                  <c:v>0</c:v>
                </c:pt>
                <c:pt idx="672835">
                  <c:v>0</c:v>
                </c:pt>
                <c:pt idx="672836">
                  <c:v>0</c:v>
                </c:pt>
                <c:pt idx="672837">
                  <c:v>0</c:v>
                </c:pt>
                <c:pt idx="672838">
                  <c:v>0</c:v>
                </c:pt>
                <c:pt idx="672839">
                  <c:v>0</c:v>
                </c:pt>
                <c:pt idx="672840">
                  <c:v>0</c:v>
                </c:pt>
                <c:pt idx="672841">
                  <c:v>0</c:v>
                </c:pt>
                <c:pt idx="672842">
                  <c:v>0</c:v>
                </c:pt>
                <c:pt idx="672843">
                  <c:v>0</c:v>
                </c:pt>
                <c:pt idx="672844">
                  <c:v>0</c:v>
                </c:pt>
                <c:pt idx="672845">
                  <c:v>0</c:v>
                </c:pt>
                <c:pt idx="672846">
                  <c:v>0</c:v>
                </c:pt>
                <c:pt idx="672847">
                  <c:v>0</c:v>
                </c:pt>
                <c:pt idx="672848">
                  <c:v>0</c:v>
                </c:pt>
                <c:pt idx="672849">
                  <c:v>0</c:v>
                </c:pt>
                <c:pt idx="672850">
                  <c:v>0</c:v>
                </c:pt>
                <c:pt idx="672851">
                  <c:v>0</c:v>
                </c:pt>
                <c:pt idx="672852">
                  <c:v>0</c:v>
                </c:pt>
                <c:pt idx="672853">
                  <c:v>0</c:v>
                </c:pt>
                <c:pt idx="672854">
                  <c:v>0</c:v>
                </c:pt>
                <c:pt idx="672855">
                  <c:v>0</c:v>
                </c:pt>
                <c:pt idx="672856">
                  <c:v>0</c:v>
                </c:pt>
                <c:pt idx="672857">
                  <c:v>0</c:v>
                </c:pt>
                <c:pt idx="672858">
                  <c:v>0</c:v>
                </c:pt>
                <c:pt idx="672859">
                  <c:v>0</c:v>
                </c:pt>
                <c:pt idx="672860">
                  <c:v>0</c:v>
                </c:pt>
                <c:pt idx="672861">
                  <c:v>0</c:v>
                </c:pt>
                <c:pt idx="672862">
                  <c:v>0</c:v>
                </c:pt>
                <c:pt idx="672863">
                  <c:v>0</c:v>
                </c:pt>
                <c:pt idx="672864">
                  <c:v>0</c:v>
                </c:pt>
                <c:pt idx="672865">
                  <c:v>0</c:v>
                </c:pt>
                <c:pt idx="672866">
                  <c:v>0</c:v>
                </c:pt>
                <c:pt idx="672867">
                  <c:v>0</c:v>
                </c:pt>
                <c:pt idx="672868">
                  <c:v>0</c:v>
                </c:pt>
                <c:pt idx="672869">
                  <c:v>0</c:v>
                </c:pt>
                <c:pt idx="672870">
                  <c:v>0</c:v>
                </c:pt>
                <c:pt idx="672871">
                  <c:v>0</c:v>
                </c:pt>
                <c:pt idx="672872">
                  <c:v>0</c:v>
                </c:pt>
                <c:pt idx="672873">
                  <c:v>0</c:v>
                </c:pt>
                <c:pt idx="672874">
                  <c:v>0</c:v>
                </c:pt>
                <c:pt idx="672875">
                  <c:v>0</c:v>
                </c:pt>
                <c:pt idx="672876">
                  <c:v>0</c:v>
                </c:pt>
                <c:pt idx="672877">
                  <c:v>0</c:v>
                </c:pt>
                <c:pt idx="672878">
                  <c:v>0</c:v>
                </c:pt>
                <c:pt idx="672879">
                  <c:v>0</c:v>
                </c:pt>
                <c:pt idx="672880">
                  <c:v>0</c:v>
                </c:pt>
                <c:pt idx="672881">
                  <c:v>0</c:v>
                </c:pt>
                <c:pt idx="672882">
                  <c:v>0</c:v>
                </c:pt>
                <c:pt idx="672883">
                  <c:v>0</c:v>
                </c:pt>
                <c:pt idx="672884">
                  <c:v>0</c:v>
                </c:pt>
                <c:pt idx="672885">
                  <c:v>0</c:v>
                </c:pt>
                <c:pt idx="672886">
                  <c:v>0</c:v>
                </c:pt>
                <c:pt idx="672887">
                  <c:v>0</c:v>
                </c:pt>
                <c:pt idx="672888">
                  <c:v>0</c:v>
                </c:pt>
                <c:pt idx="672889">
                  <c:v>0</c:v>
                </c:pt>
                <c:pt idx="672890">
                  <c:v>0</c:v>
                </c:pt>
                <c:pt idx="672891">
                  <c:v>0</c:v>
                </c:pt>
                <c:pt idx="672892">
                  <c:v>0</c:v>
                </c:pt>
                <c:pt idx="672893">
                  <c:v>0</c:v>
                </c:pt>
                <c:pt idx="672894">
                  <c:v>0</c:v>
                </c:pt>
                <c:pt idx="672895">
                  <c:v>0</c:v>
                </c:pt>
                <c:pt idx="672896">
                  <c:v>0</c:v>
                </c:pt>
                <c:pt idx="672897">
                  <c:v>0</c:v>
                </c:pt>
                <c:pt idx="672898">
                  <c:v>0</c:v>
                </c:pt>
                <c:pt idx="672899">
                  <c:v>0</c:v>
                </c:pt>
                <c:pt idx="672900">
                  <c:v>0</c:v>
                </c:pt>
                <c:pt idx="672901">
                  <c:v>0</c:v>
                </c:pt>
                <c:pt idx="672902">
                  <c:v>0</c:v>
                </c:pt>
                <c:pt idx="672903">
                  <c:v>0</c:v>
                </c:pt>
                <c:pt idx="672904">
                  <c:v>0</c:v>
                </c:pt>
                <c:pt idx="672905">
                  <c:v>0</c:v>
                </c:pt>
                <c:pt idx="672906">
                  <c:v>0</c:v>
                </c:pt>
                <c:pt idx="672907">
                  <c:v>0</c:v>
                </c:pt>
                <c:pt idx="672908">
                  <c:v>0</c:v>
                </c:pt>
                <c:pt idx="672909">
                  <c:v>0</c:v>
                </c:pt>
                <c:pt idx="672910">
                  <c:v>0</c:v>
                </c:pt>
                <c:pt idx="672911">
                  <c:v>0</c:v>
                </c:pt>
                <c:pt idx="672912">
                  <c:v>0</c:v>
                </c:pt>
                <c:pt idx="672913">
                  <c:v>0</c:v>
                </c:pt>
                <c:pt idx="672914">
                  <c:v>0</c:v>
                </c:pt>
                <c:pt idx="672915">
                  <c:v>0</c:v>
                </c:pt>
                <c:pt idx="672916">
                  <c:v>0</c:v>
                </c:pt>
                <c:pt idx="672917">
                  <c:v>0</c:v>
                </c:pt>
                <c:pt idx="672918">
                  <c:v>0</c:v>
                </c:pt>
                <c:pt idx="672919">
                  <c:v>0</c:v>
                </c:pt>
                <c:pt idx="672920">
                  <c:v>0</c:v>
                </c:pt>
                <c:pt idx="672921">
                  <c:v>0</c:v>
                </c:pt>
                <c:pt idx="672922">
                  <c:v>0</c:v>
                </c:pt>
                <c:pt idx="672923">
                  <c:v>0</c:v>
                </c:pt>
                <c:pt idx="672924">
                  <c:v>0</c:v>
                </c:pt>
                <c:pt idx="672925">
                  <c:v>0</c:v>
                </c:pt>
                <c:pt idx="672926">
                  <c:v>0</c:v>
                </c:pt>
                <c:pt idx="672927">
                  <c:v>0</c:v>
                </c:pt>
                <c:pt idx="672928">
                  <c:v>0</c:v>
                </c:pt>
                <c:pt idx="672929">
                  <c:v>0</c:v>
                </c:pt>
                <c:pt idx="672930">
                  <c:v>0</c:v>
                </c:pt>
                <c:pt idx="672931">
                  <c:v>0</c:v>
                </c:pt>
                <c:pt idx="672932">
                  <c:v>0</c:v>
                </c:pt>
                <c:pt idx="672933">
                  <c:v>0</c:v>
                </c:pt>
                <c:pt idx="672934">
                  <c:v>0</c:v>
                </c:pt>
                <c:pt idx="672935">
                  <c:v>0</c:v>
                </c:pt>
                <c:pt idx="672936">
                  <c:v>0</c:v>
                </c:pt>
                <c:pt idx="672937">
                  <c:v>0</c:v>
                </c:pt>
                <c:pt idx="672938">
                  <c:v>0</c:v>
                </c:pt>
                <c:pt idx="672939">
                  <c:v>0</c:v>
                </c:pt>
                <c:pt idx="672940">
                  <c:v>0</c:v>
                </c:pt>
                <c:pt idx="672941">
                  <c:v>0</c:v>
                </c:pt>
                <c:pt idx="672942">
                  <c:v>0</c:v>
                </c:pt>
                <c:pt idx="672943">
                  <c:v>0</c:v>
                </c:pt>
                <c:pt idx="672944">
                  <c:v>0</c:v>
                </c:pt>
                <c:pt idx="672945">
                  <c:v>0</c:v>
                </c:pt>
                <c:pt idx="672946">
                  <c:v>0</c:v>
                </c:pt>
                <c:pt idx="672947">
                  <c:v>0</c:v>
                </c:pt>
                <c:pt idx="672948">
                  <c:v>0</c:v>
                </c:pt>
                <c:pt idx="672949">
                  <c:v>0</c:v>
                </c:pt>
                <c:pt idx="672950">
                  <c:v>0</c:v>
                </c:pt>
                <c:pt idx="672951">
                  <c:v>0</c:v>
                </c:pt>
                <c:pt idx="672952">
                  <c:v>0</c:v>
                </c:pt>
                <c:pt idx="672953">
                  <c:v>0</c:v>
                </c:pt>
                <c:pt idx="672954">
                  <c:v>0</c:v>
                </c:pt>
                <c:pt idx="672955">
                  <c:v>0</c:v>
                </c:pt>
                <c:pt idx="672956">
                  <c:v>0</c:v>
                </c:pt>
                <c:pt idx="672957">
                  <c:v>0</c:v>
                </c:pt>
                <c:pt idx="672958">
                  <c:v>0</c:v>
                </c:pt>
                <c:pt idx="672959">
                  <c:v>0</c:v>
                </c:pt>
                <c:pt idx="672960">
                  <c:v>0</c:v>
                </c:pt>
                <c:pt idx="672961">
                  <c:v>0</c:v>
                </c:pt>
                <c:pt idx="672962">
                  <c:v>0</c:v>
                </c:pt>
                <c:pt idx="672963">
                  <c:v>0</c:v>
                </c:pt>
                <c:pt idx="672964">
                  <c:v>0</c:v>
                </c:pt>
                <c:pt idx="672965">
                  <c:v>0</c:v>
                </c:pt>
                <c:pt idx="672966">
                  <c:v>0</c:v>
                </c:pt>
                <c:pt idx="672967">
                  <c:v>0</c:v>
                </c:pt>
                <c:pt idx="672968">
                  <c:v>0</c:v>
                </c:pt>
                <c:pt idx="672969">
                  <c:v>0</c:v>
                </c:pt>
                <c:pt idx="672970">
                  <c:v>0</c:v>
                </c:pt>
                <c:pt idx="672971">
                  <c:v>0</c:v>
                </c:pt>
                <c:pt idx="672972">
                  <c:v>0</c:v>
                </c:pt>
                <c:pt idx="672973">
                  <c:v>0</c:v>
                </c:pt>
                <c:pt idx="672974">
                  <c:v>0</c:v>
                </c:pt>
                <c:pt idx="672975">
                  <c:v>0</c:v>
                </c:pt>
                <c:pt idx="672976">
                  <c:v>0</c:v>
                </c:pt>
                <c:pt idx="672977">
                  <c:v>0</c:v>
                </c:pt>
                <c:pt idx="672978">
                  <c:v>0</c:v>
                </c:pt>
                <c:pt idx="672979">
                  <c:v>0</c:v>
                </c:pt>
                <c:pt idx="672980">
                  <c:v>0</c:v>
                </c:pt>
                <c:pt idx="672981">
                  <c:v>0</c:v>
                </c:pt>
                <c:pt idx="672982">
                  <c:v>0</c:v>
                </c:pt>
                <c:pt idx="672983">
                  <c:v>0</c:v>
                </c:pt>
                <c:pt idx="672984">
                  <c:v>0</c:v>
                </c:pt>
                <c:pt idx="672985">
                  <c:v>0</c:v>
                </c:pt>
                <c:pt idx="672986">
                  <c:v>0</c:v>
                </c:pt>
                <c:pt idx="672987">
                  <c:v>0</c:v>
                </c:pt>
                <c:pt idx="672988">
                  <c:v>0</c:v>
                </c:pt>
                <c:pt idx="672989">
                  <c:v>0</c:v>
                </c:pt>
                <c:pt idx="672990">
                  <c:v>0</c:v>
                </c:pt>
                <c:pt idx="672991">
                  <c:v>0</c:v>
                </c:pt>
                <c:pt idx="672992">
                  <c:v>0</c:v>
                </c:pt>
                <c:pt idx="672993">
                  <c:v>0</c:v>
                </c:pt>
                <c:pt idx="672994">
                  <c:v>0</c:v>
                </c:pt>
                <c:pt idx="672995">
                  <c:v>0</c:v>
                </c:pt>
                <c:pt idx="672996">
                  <c:v>0</c:v>
                </c:pt>
                <c:pt idx="672997">
                  <c:v>0</c:v>
                </c:pt>
                <c:pt idx="672998">
                  <c:v>0</c:v>
                </c:pt>
                <c:pt idx="672999">
                  <c:v>0</c:v>
                </c:pt>
                <c:pt idx="673000">
                  <c:v>0</c:v>
                </c:pt>
                <c:pt idx="673001">
                  <c:v>0</c:v>
                </c:pt>
                <c:pt idx="673002">
                  <c:v>0</c:v>
                </c:pt>
                <c:pt idx="673003">
                  <c:v>0</c:v>
                </c:pt>
                <c:pt idx="673004">
                  <c:v>0</c:v>
                </c:pt>
                <c:pt idx="673005">
                  <c:v>0</c:v>
                </c:pt>
                <c:pt idx="673006">
                  <c:v>0</c:v>
                </c:pt>
                <c:pt idx="673007">
                  <c:v>0</c:v>
                </c:pt>
                <c:pt idx="673008">
                  <c:v>0</c:v>
                </c:pt>
                <c:pt idx="673009">
                  <c:v>0</c:v>
                </c:pt>
                <c:pt idx="673010">
                  <c:v>0</c:v>
                </c:pt>
                <c:pt idx="673011">
                  <c:v>0</c:v>
                </c:pt>
                <c:pt idx="673012">
                  <c:v>0</c:v>
                </c:pt>
                <c:pt idx="673013">
                  <c:v>0</c:v>
                </c:pt>
                <c:pt idx="673014">
                  <c:v>0</c:v>
                </c:pt>
                <c:pt idx="673015">
                  <c:v>0</c:v>
                </c:pt>
                <c:pt idx="673016">
                  <c:v>0</c:v>
                </c:pt>
                <c:pt idx="673017">
                  <c:v>0</c:v>
                </c:pt>
                <c:pt idx="673018">
                  <c:v>0</c:v>
                </c:pt>
                <c:pt idx="673019">
                  <c:v>0</c:v>
                </c:pt>
                <c:pt idx="673020">
                  <c:v>0</c:v>
                </c:pt>
                <c:pt idx="673021">
                  <c:v>0</c:v>
                </c:pt>
                <c:pt idx="673022">
                  <c:v>0</c:v>
                </c:pt>
                <c:pt idx="673023">
                  <c:v>0</c:v>
                </c:pt>
                <c:pt idx="673024">
                  <c:v>0</c:v>
                </c:pt>
                <c:pt idx="673025">
                  <c:v>0</c:v>
                </c:pt>
                <c:pt idx="673026">
                  <c:v>0</c:v>
                </c:pt>
                <c:pt idx="673027">
                  <c:v>0</c:v>
                </c:pt>
                <c:pt idx="673028">
                  <c:v>0</c:v>
                </c:pt>
                <c:pt idx="673029">
                  <c:v>0</c:v>
                </c:pt>
                <c:pt idx="673030">
                  <c:v>0</c:v>
                </c:pt>
                <c:pt idx="673031">
                  <c:v>0</c:v>
                </c:pt>
                <c:pt idx="673032">
                  <c:v>0</c:v>
                </c:pt>
                <c:pt idx="673033">
                  <c:v>0</c:v>
                </c:pt>
                <c:pt idx="673034">
                  <c:v>0</c:v>
                </c:pt>
                <c:pt idx="673035">
                  <c:v>0</c:v>
                </c:pt>
                <c:pt idx="673036">
                  <c:v>0</c:v>
                </c:pt>
                <c:pt idx="673037">
                  <c:v>0</c:v>
                </c:pt>
                <c:pt idx="673038">
                  <c:v>0</c:v>
                </c:pt>
                <c:pt idx="673039">
                  <c:v>0</c:v>
                </c:pt>
                <c:pt idx="673040">
                  <c:v>0</c:v>
                </c:pt>
                <c:pt idx="673041">
                  <c:v>0</c:v>
                </c:pt>
                <c:pt idx="673042">
                  <c:v>0</c:v>
                </c:pt>
                <c:pt idx="673043">
                  <c:v>0</c:v>
                </c:pt>
                <c:pt idx="673044">
                  <c:v>0</c:v>
                </c:pt>
                <c:pt idx="673045">
                  <c:v>0</c:v>
                </c:pt>
                <c:pt idx="673046">
                  <c:v>0</c:v>
                </c:pt>
                <c:pt idx="673047">
                  <c:v>0</c:v>
                </c:pt>
                <c:pt idx="673048">
                  <c:v>0</c:v>
                </c:pt>
                <c:pt idx="673049">
                  <c:v>0</c:v>
                </c:pt>
                <c:pt idx="673050">
                  <c:v>0</c:v>
                </c:pt>
                <c:pt idx="673051">
                  <c:v>0</c:v>
                </c:pt>
                <c:pt idx="673052">
                  <c:v>0</c:v>
                </c:pt>
                <c:pt idx="673053">
                  <c:v>0</c:v>
                </c:pt>
                <c:pt idx="673054">
                  <c:v>0</c:v>
                </c:pt>
                <c:pt idx="673055">
                  <c:v>0</c:v>
                </c:pt>
                <c:pt idx="673056">
                  <c:v>0</c:v>
                </c:pt>
                <c:pt idx="673057">
                  <c:v>0</c:v>
                </c:pt>
                <c:pt idx="673058">
                  <c:v>0</c:v>
                </c:pt>
                <c:pt idx="673059">
                  <c:v>0</c:v>
                </c:pt>
                <c:pt idx="673060">
                  <c:v>0</c:v>
                </c:pt>
                <c:pt idx="673061">
                  <c:v>0</c:v>
                </c:pt>
                <c:pt idx="673062">
                  <c:v>0</c:v>
                </c:pt>
                <c:pt idx="673063">
                  <c:v>0</c:v>
                </c:pt>
                <c:pt idx="673064">
                  <c:v>0</c:v>
                </c:pt>
                <c:pt idx="673065">
                  <c:v>0</c:v>
                </c:pt>
                <c:pt idx="673066">
                  <c:v>0</c:v>
                </c:pt>
                <c:pt idx="673067">
                  <c:v>0</c:v>
                </c:pt>
                <c:pt idx="673068">
                  <c:v>0</c:v>
                </c:pt>
                <c:pt idx="673069">
                  <c:v>0</c:v>
                </c:pt>
                <c:pt idx="673070">
                  <c:v>0</c:v>
                </c:pt>
                <c:pt idx="673071">
                  <c:v>0</c:v>
                </c:pt>
                <c:pt idx="673072">
                  <c:v>0</c:v>
                </c:pt>
                <c:pt idx="673073">
                  <c:v>0</c:v>
                </c:pt>
                <c:pt idx="673074">
                  <c:v>0</c:v>
                </c:pt>
                <c:pt idx="673075">
                  <c:v>0</c:v>
                </c:pt>
                <c:pt idx="673076">
                  <c:v>0</c:v>
                </c:pt>
                <c:pt idx="673077">
                  <c:v>0</c:v>
                </c:pt>
                <c:pt idx="673078">
                  <c:v>0</c:v>
                </c:pt>
                <c:pt idx="673079">
                  <c:v>0</c:v>
                </c:pt>
                <c:pt idx="673080">
                  <c:v>0</c:v>
                </c:pt>
                <c:pt idx="673081">
                  <c:v>0</c:v>
                </c:pt>
                <c:pt idx="673082">
                  <c:v>0</c:v>
                </c:pt>
                <c:pt idx="673083">
                  <c:v>0</c:v>
                </c:pt>
                <c:pt idx="673084">
                  <c:v>0</c:v>
                </c:pt>
                <c:pt idx="673085">
                  <c:v>0</c:v>
                </c:pt>
                <c:pt idx="673086">
                  <c:v>0</c:v>
                </c:pt>
                <c:pt idx="673087">
                  <c:v>0</c:v>
                </c:pt>
                <c:pt idx="673088">
                  <c:v>0</c:v>
                </c:pt>
                <c:pt idx="673089">
                  <c:v>0</c:v>
                </c:pt>
                <c:pt idx="673090">
                  <c:v>0</c:v>
                </c:pt>
                <c:pt idx="673091">
                  <c:v>0</c:v>
                </c:pt>
                <c:pt idx="673092">
                  <c:v>0</c:v>
                </c:pt>
                <c:pt idx="673093">
                  <c:v>0</c:v>
                </c:pt>
                <c:pt idx="673094">
                  <c:v>0</c:v>
                </c:pt>
                <c:pt idx="673095">
                  <c:v>0</c:v>
                </c:pt>
                <c:pt idx="673096">
                  <c:v>0</c:v>
                </c:pt>
                <c:pt idx="673097">
                  <c:v>0</c:v>
                </c:pt>
                <c:pt idx="673098">
                  <c:v>0</c:v>
                </c:pt>
                <c:pt idx="673099">
                  <c:v>0</c:v>
                </c:pt>
                <c:pt idx="673100">
                  <c:v>0</c:v>
                </c:pt>
                <c:pt idx="673101">
                  <c:v>0</c:v>
                </c:pt>
                <c:pt idx="673102">
                  <c:v>0</c:v>
                </c:pt>
                <c:pt idx="673103">
                  <c:v>0</c:v>
                </c:pt>
                <c:pt idx="673104">
                  <c:v>0</c:v>
                </c:pt>
                <c:pt idx="673105">
                  <c:v>0</c:v>
                </c:pt>
                <c:pt idx="673106">
                  <c:v>0</c:v>
                </c:pt>
                <c:pt idx="673107">
                  <c:v>0</c:v>
                </c:pt>
                <c:pt idx="673108">
                  <c:v>0</c:v>
                </c:pt>
                <c:pt idx="673109">
                  <c:v>0</c:v>
                </c:pt>
                <c:pt idx="673110">
                  <c:v>0</c:v>
                </c:pt>
                <c:pt idx="673111">
                  <c:v>0</c:v>
                </c:pt>
                <c:pt idx="673112">
                  <c:v>0</c:v>
                </c:pt>
                <c:pt idx="673113">
                  <c:v>0</c:v>
                </c:pt>
                <c:pt idx="673114">
                  <c:v>0</c:v>
                </c:pt>
                <c:pt idx="673115">
                  <c:v>0</c:v>
                </c:pt>
                <c:pt idx="673116">
                  <c:v>0</c:v>
                </c:pt>
                <c:pt idx="673117">
                  <c:v>0</c:v>
                </c:pt>
                <c:pt idx="673118">
                  <c:v>0</c:v>
                </c:pt>
                <c:pt idx="673119">
                  <c:v>0</c:v>
                </c:pt>
                <c:pt idx="673120">
                  <c:v>0</c:v>
                </c:pt>
                <c:pt idx="673121">
                  <c:v>0</c:v>
                </c:pt>
                <c:pt idx="673122">
                  <c:v>0</c:v>
                </c:pt>
                <c:pt idx="673123">
                  <c:v>0</c:v>
                </c:pt>
                <c:pt idx="673124">
                  <c:v>0</c:v>
                </c:pt>
                <c:pt idx="673125">
                  <c:v>0</c:v>
                </c:pt>
                <c:pt idx="673126">
                  <c:v>0</c:v>
                </c:pt>
                <c:pt idx="673127">
                  <c:v>0</c:v>
                </c:pt>
                <c:pt idx="673128">
                  <c:v>0</c:v>
                </c:pt>
                <c:pt idx="673129">
                  <c:v>0</c:v>
                </c:pt>
                <c:pt idx="673130">
                  <c:v>0</c:v>
                </c:pt>
                <c:pt idx="673131">
                  <c:v>0</c:v>
                </c:pt>
                <c:pt idx="673132">
                  <c:v>0</c:v>
                </c:pt>
                <c:pt idx="673133">
                  <c:v>0</c:v>
                </c:pt>
                <c:pt idx="673134">
                  <c:v>0</c:v>
                </c:pt>
                <c:pt idx="673135">
                  <c:v>0</c:v>
                </c:pt>
                <c:pt idx="673136">
                  <c:v>0</c:v>
                </c:pt>
                <c:pt idx="673137">
                  <c:v>0</c:v>
                </c:pt>
                <c:pt idx="673138">
                  <c:v>0</c:v>
                </c:pt>
                <c:pt idx="673139">
                  <c:v>0</c:v>
                </c:pt>
                <c:pt idx="673140">
                  <c:v>0</c:v>
                </c:pt>
                <c:pt idx="673141">
                  <c:v>0</c:v>
                </c:pt>
                <c:pt idx="673142">
                  <c:v>0</c:v>
                </c:pt>
                <c:pt idx="673143">
                  <c:v>0</c:v>
                </c:pt>
                <c:pt idx="673144">
                  <c:v>0</c:v>
                </c:pt>
                <c:pt idx="673145">
                  <c:v>0</c:v>
                </c:pt>
                <c:pt idx="673146">
                  <c:v>0</c:v>
                </c:pt>
                <c:pt idx="673147">
                  <c:v>0</c:v>
                </c:pt>
                <c:pt idx="673148">
                  <c:v>0</c:v>
                </c:pt>
                <c:pt idx="673149">
                  <c:v>0</c:v>
                </c:pt>
                <c:pt idx="673150">
                  <c:v>0</c:v>
                </c:pt>
                <c:pt idx="673151">
                  <c:v>0</c:v>
                </c:pt>
                <c:pt idx="673152">
                  <c:v>0</c:v>
                </c:pt>
                <c:pt idx="673153">
                  <c:v>0</c:v>
                </c:pt>
                <c:pt idx="673154">
                  <c:v>0</c:v>
                </c:pt>
                <c:pt idx="673155">
                  <c:v>0</c:v>
                </c:pt>
                <c:pt idx="673156">
                  <c:v>0</c:v>
                </c:pt>
                <c:pt idx="673157">
                  <c:v>0</c:v>
                </c:pt>
                <c:pt idx="673158">
                  <c:v>0</c:v>
                </c:pt>
                <c:pt idx="673159">
                  <c:v>0</c:v>
                </c:pt>
                <c:pt idx="673160">
                  <c:v>0</c:v>
                </c:pt>
                <c:pt idx="673161">
                  <c:v>0</c:v>
                </c:pt>
                <c:pt idx="673162">
                  <c:v>0</c:v>
                </c:pt>
                <c:pt idx="673163">
                  <c:v>0</c:v>
                </c:pt>
                <c:pt idx="673164">
                  <c:v>0</c:v>
                </c:pt>
                <c:pt idx="673165">
                  <c:v>0</c:v>
                </c:pt>
                <c:pt idx="673166">
                  <c:v>0</c:v>
                </c:pt>
                <c:pt idx="673167">
                  <c:v>0</c:v>
                </c:pt>
                <c:pt idx="673168">
                  <c:v>0</c:v>
                </c:pt>
                <c:pt idx="673169">
                  <c:v>0</c:v>
                </c:pt>
                <c:pt idx="673170">
                  <c:v>0</c:v>
                </c:pt>
                <c:pt idx="673171">
                  <c:v>0</c:v>
                </c:pt>
                <c:pt idx="673172">
                  <c:v>0</c:v>
                </c:pt>
                <c:pt idx="673173">
                  <c:v>0</c:v>
                </c:pt>
                <c:pt idx="673174">
                  <c:v>0</c:v>
                </c:pt>
                <c:pt idx="673175">
                  <c:v>0</c:v>
                </c:pt>
                <c:pt idx="673176">
                  <c:v>0</c:v>
                </c:pt>
                <c:pt idx="673177">
                  <c:v>0</c:v>
                </c:pt>
                <c:pt idx="673178">
                  <c:v>0</c:v>
                </c:pt>
                <c:pt idx="673179">
                  <c:v>0</c:v>
                </c:pt>
                <c:pt idx="673180">
                  <c:v>0</c:v>
                </c:pt>
                <c:pt idx="673181">
                  <c:v>0</c:v>
                </c:pt>
                <c:pt idx="673182">
                  <c:v>0</c:v>
                </c:pt>
                <c:pt idx="673183">
                  <c:v>0</c:v>
                </c:pt>
                <c:pt idx="673184">
                  <c:v>0</c:v>
                </c:pt>
                <c:pt idx="673185">
                  <c:v>0</c:v>
                </c:pt>
                <c:pt idx="673186">
                  <c:v>0</c:v>
                </c:pt>
                <c:pt idx="673187">
                  <c:v>0</c:v>
                </c:pt>
                <c:pt idx="673188">
                  <c:v>0</c:v>
                </c:pt>
                <c:pt idx="673189">
                  <c:v>0</c:v>
                </c:pt>
                <c:pt idx="673190">
                  <c:v>0</c:v>
                </c:pt>
                <c:pt idx="673191">
                  <c:v>0</c:v>
                </c:pt>
                <c:pt idx="673192">
                  <c:v>0</c:v>
                </c:pt>
                <c:pt idx="673193">
                  <c:v>0</c:v>
                </c:pt>
                <c:pt idx="673194">
                  <c:v>0</c:v>
                </c:pt>
                <c:pt idx="673195">
                  <c:v>0</c:v>
                </c:pt>
                <c:pt idx="673196">
                  <c:v>0</c:v>
                </c:pt>
                <c:pt idx="673197">
                  <c:v>0</c:v>
                </c:pt>
                <c:pt idx="673198">
                  <c:v>0</c:v>
                </c:pt>
                <c:pt idx="673199">
                  <c:v>0</c:v>
                </c:pt>
                <c:pt idx="673200">
                  <c:v>0</c:v>
                </c:pt>
                <c:pt idx="673201">
                  <c:v>0</c:v>
                </c:pt>
                <c:pt idx="673202">
                  <c:v>0</c:v>
                </c:pt>
                <c:pt idx="673203">
                  <c:v>0</c:v>
                </c:pt>
                <c:pt idx="673204">
                  <c:v>0</c:v>
                </c:pt>
                <c:pt idx="673205">
                  <c:v>0</c:v>
                </c:pt>
                <c:pt idx="673206">
                  <c:v>0</c:v>
                </c:pt>
                <c:pt idx="673207">
                  <c:v>0</c:v>
                </c:pt>
                <c:pt idx="673208">
                  <c:v>0</c:v>
                </c:pt>
                <c:pt idx="673209">
                  <c:v>0</c:v>
                </c:pt>
                <c:pt idx="673210">
                  <c:v>0</c:v>
                </c:pt>
                <c:pt idx="673211">
                  <c:v>0</c:v>
                </c:pt>
                <c:pt idx="673212">
                  <c:v>0</c:v>
                </c:pt>
                <c:pt idx="673213">
                  <c:v>0</c:v>
                </c:pt>
                <c:pt idx="673214">
                  <c:v>0</c:v>
                </c:pt>
                <c:pt idx="673215">
                  <c:v>0</c:v>
                </c:pt>
                <c:pt idx="673216">
                  <c:v>0</c:v>
                </c:pt>
                <c:pt idx="673217">
                  <c:v>0</c:v>
                </c:pt>
                <c:pt idx="673218">
                  <c:v>0</c:v>
                </c:pt>
                <c:pt idx="673219">
                  <c:v>0</c:v>
                </c:pt>
                <c:pt idx="673220">
                  <c:v>0</c:v>
                </c:pt>
                <c:pt idx="673221">
                  <c:v>0</c:v>
                </c:pt>
                <c:pt idx="673222">
                  <c:v>0</c:v>
                </c:pt>
                <c:pt idx="673223">
                  <c:v>0</c:v>
                </c:pt>
                <c:pt idx="673224">
                  <c:v>0</c:v>
                </c:pt>
                <c:pt idx="673225">
                  <c:v>0</c:v>
                </c:pt>
                <c:pt idx="673226">
                  <c:v>0</c:v>
                </c:pt>
                <c:pt idx="673227">
                  <c:v>0</c:v>
                </c:pt>
                <c:pt idx="673228">
                  <c:v>0</c:v>
                </c:pt>
                <c:pt idx="673229">
                  <c:v>0</c:v>
                </c:pt>
                <c:pt idx="673230">
                  <c:v>0</c:v>
                </c:pt>
                <c:pt idx="673231">
                  <c:v>0</c:v>
                </c:pt>
                <c:pt idx="673232">
                  <c:v>0</c:v>
                </c:pt>
                <c:pt idx="673233">
                  <c:v>0</c:v>
                </c:pt>
                <c:pt idx="673234">
                  <c:v>0</c:v>
                </c:pt>
                <c:pt idx="673235">
                  <c:v>0</c:v>
                </c:pt>
                <c:pt idx="673236">
                  <c:v>0</c:v>
                </c:pt>
                <c:pt idx="673237">
                  <c:v>0</c:v>
                </c:pt>
                <c:pt idx="673238">
                  <c:v>0</c:v>
                </c:pt>
                <c:pt idx="673239">
                  <c:v>0</c:v>
                </c:pt>
                <c:pt idx="673240">
                  <c:v>0</c:v>
                </c:pt>
                <c:pt idx="673241">
                  <c:v>0</c:v>
                </c:pt>
                <c:pt idx="673242">
                  <c:v>0</c:v>
                </c:pt>
                <c:pt idx="673243">
                  <c:v>0</c:v>
                </c:pt>
                <c:pt idx="673244">
                  <c:v>0</c:v>
                </c:pt>
                <c:pt idx="673245">
                  <c:v>0</c:v>
                </c:pt>
                <c:pt idx="673246">
                  <c:v>0</c:v>
                </c:pt>
                <c:pt idx="673247">
                  <c:v>0</c:v>
                </c:pt>
                <c:pt idx="673248">
                  <c:v>0</c:v>
                </c:pt>
                <c:pt idx="673249">
                  <c:v>0</c:v>
                </c:pt>
                <c:pt idx="673250">
                  <c:v>0</c:v>
                </c:pt>
                <c:pt idx="673251">
                  <c:v>0</c:v>
                </c:pt>
                <c:pt idx="673252">
                  <c:v>0</c:v>
                </c:pt>
                <c:pt idx="673253">
                  <c:v>0</c:v>
                </c:pt>
                <c:pt idx="673254">
                  <c:v>0</c:v>
                </c:pt>
                <c:pt idx="673255">
                  <c:v>0</c:v>
                </c:pt>
                <c:pt idx="673256">
                  <c:v>0</c:v>
                </c:pt>
                <c:pt idx="673257">
                  <c:v>0</c:v>
                </c:pt>
                <c:pt idx="673258">
                  <c:v>0</c:v>
                </c:pt>
                <c:pt idx="673259">
                  <c:v>0</c:v>
                </c:pt>
                <c:pt idx="673260">
                  <c:v>0</c:v>
                </c:pt>
                <c:pt idx="673261">
                  <c:v>0</c:v>
                </c:pt>
                <c:pt idx="673262">
                  <c:v>0</c:v>
                </c:pt>
                <c:pt idx="673263">
                  <c:v>0</c:v>
                </c:pt>
                <c:pt idx="673264">
                  <c:v>0</c:v>
                </c:pt>
                <c:pt idx="673265">
                  <c:v>0</c:v>
                </c:pt>
                <c:pt idx="673266">
                  <c:v>0</c:v>
                </c:pt>
                <c:pt idx="673267">
                  <c:v>0</c:v>
                </c:pt>
                <c:pt idx="673268">
                  <c:v>0</c:v>
                </c:pt>
                <c:pt idx="673269">
                  <c:v>0</c:v>
                </c:pt>
                <c:pt idx="673270">
                  <c:v>0</c:v>
                </c:pt>
                <c:pt idx="673271">
                  <c:v>0</c:v>
                </c:pt>
                <c:pt idx="673272">
                  <c:v>0</c:v>
                </c:pt>
                <c:pt idx="673273">
                  <c:v>0</c:v>
                </c:pt>
                <c:pt idx="673274">
                  <c:v>0</c:v>
                </c:pt>
                <c:pt idx="673275">
                  <c:v>0</c:v>
                </c:pt>
                <c:pt idx="673276">
                  <c:v>0</c:v>
                </c:pt>
                <c:pt idx="673277">
                  <c:v>0</c:v>
                </c:pt>
                <c:pt idx="673278">
                  <c:v>0</c:v>
                </c:pt>
                <c:pt idx="673279">
                  <c:v>0</c:v>
                </c:pt>
                <c:pt idx="673280">
                  <c:v>0</c:v>
                </c:pt>
                <c:pt idx="673281">
                  <c:v>0</c:v>
                </c:pt>
                <c:pt idx="673282">
                  <c:v>0</c:v>
                </c:pt>
                <c:pt idx="673283">
                  <c:v>0</c:v>
                </c:pt>
                <c:pt idx="673284">
                  <c:v>0</c:v>
                </c:pt>
                <c:pt idx="673285">
                  <c:v>0</c:v>
                </c:pt>
                <c:pt idx="673286">
                  <c:v>0</c:v>
                </c:pt>
                <c:pt idx="673287">
                  <c:v>0</c:v>
                </c:pt>
                <c:pt idx="673288">
                  <c:v>0</c:v>
                </c:pt>
                <c:pt idx="673289">
                  <c:v>0</c:v>
                </c:pt>
                <c:pt idx="673290">
                  <c:v>0</c:v>
                </c:pt>
                <c:pt idx="673291">
                  <c:v>0</c:v>
                </c:pt>
                <c:pt idx="673292">
                  <c:v>0</c:v>
                </c:pt>
                <c:pt idx="673293">
                  <c:v>0</c:v>
                </c:pt>
                <c:pt idx="673294">
                  <c:v>0</c:v>
                </c:pt>
                <c:pt idx="673295">
                  <c:v>0</c:v>
                </c:pt>
                <c:pt idx="673296">
                  <c:v>0</c:v>
                </c:pt>
                <c:pt idx="673297">
                  <c:v>0</c:v>
                </c:pt>
                <c:pt idx="673298">
                  <c:v>0</c:v>
                </c:pt>
                <c:pt idx="673299">
                  <c:v>0</c:v>
                </c:pt>
                <c:pt idx="673300">
                  <c:v>0</c:v>
                </c:pt>
                <c:pt idx="673301">
                  <c:v>0</c:v>
                </c:pt>
                <c:pt idx="673302">
                  <c:v>0</c:v>
                </c:pt>
                <c:pt idx="673303">
                  <c:v>0</c:v>
                </c:pt>
                <c:pt idx="673304">
                  <c:v>0</c:v>
                </c:pt>
                <c:pt idx="673305">
                  <c:v>0</c:v>
                </c:pt>
                <c:pt idx="673306">
                  <c:v>0</c:v>
                </c:pt>
                <c:pt idx="673307">
                  <c:v>0</c:v>
                </c:pt>
                <c:pt idx="673308">
                  <c:v>0</c:v>
                </c:pt>
                <c:pt idx="673309">
                  <c:v>0</c:v>
                </c:pt>
                <c:pt idx="673310">
                  <c:v>0</c:v>
                </c:pt>
                <c:pt idx="673311">
                  <c:v>0</c:v>
                </c:pt>
                <c:pt idx="673312">
                  <c:v>0</c:v>
                </c:pt>
                <c:pt idx="673313">
                  <c:v>0</c:v>
                </c:pt>
                <c:pt idx="673314">
                  <c:v>0</c:v>
                </c:pt>
                <c:pt idx="673315">
                  <c:v>0</c:v>
                </c:pt>
                <c:pt idx="673316">
                  <c:v>0</c:v>
                </c:pt>
                <c:pt idx="673317">
                  <c:v>0</c:v>
                </c:pt>
                <c:pt idx="673318">
                  <c:v>0</c:v>
                </c:pt>
                <c:pt idx="673319">
                  <c:v>0</c:v>
                </c:pt>
                <c:pt idx="673320">
                  <c:v>0</c:v>
                </c:pt>
                <c:pt idx="673321">
                  <c:v>0</c:v>
                </c:pt>
                <c:pt idx="673322">
                  <c:v>0</c:v>
                </c:pt>
                <c:pt idx="673323">
                  <c:v>0</c:v>
                </c:pt>
                <c:pt idx="673324">
                  <c:v>0</c:v>
                </c:pt>
                <c:pt idx="673325">
                  <c:v>0</c:v>
                </c:pt>
                <c:pt idx="673326">
                  <c:v>0</c:v>
                </c:pt>
                <c:pt idx="673327">
                  <c:v>0</c:v>
                </c:pt>
                <c:pt idx="673328">
                  <c:v>0</c:v>
                </c:pt>
                <c:pt idx="673329">
                  <c:v>0</c:v>
                </c:pt>
                <c:pt idx="673330">
                  <c:v>0</c:v>
                </c:pt>
                <c:pt idx="673331">
                  <c:v>0</c:v>
                </c:pt>
                <c:pt idx="673332">
                  <c:v>0</c:v>
                </c:pt>
                <c:pt idx="673333">
                  <c:v>0</c:v>
                </c:pt>
                <c:pt idx="673334">
                  <c:v>0</c:v>
                </c:pt>
                <c:pt idx="673335">
                  <c:v>0</c:v>
                </c:pt>
                <c:pt idx="673336">
                  <c:v>0</c:v>
                </c:pt>
                <c:pt idx="673337">
                  <c:v>0</c:v>
                </c:pt>
                <c:pt idx="673338">
                  <c:v>0</c:v>
                </c:pt>
                <c:pt idx="673339">
                  <c:v>0</c:v>
                </c:pt>
                <c:pt idx="673340">
                  <c:v>0</c:v>
                </c:pt>
                <c:pt idx="673341">
                  <c:v>0</c:v>
                </c:pt>
                <c:pt idx="673342">
                  <c:v>0</c:v>
                </c:pt>
                <c:pt idx="673343">
                  <c:v>0</c:v>
                </c:pt>
                <c:pt idx="673344">
                  <c:v>0</c:v>
                </c:pt>
                <c:pt idx="673345">
                  <c:v>0</c:v>
                </c:pt>
                <c:pt idx="673346">
                  <c:v>0</c:v>
                </c:pt>
                <c:pt idx="673347">
                  <c:v>0</c:v>
                </c:pt>
                <c:pt idx="673348">
                  <c:v>0</c:v>
                </c:pt>
                <c:pt idx="673349">
                  <c:v>0</c:v>
                </c:pt>
                <c:pt idx="673350">
                  <c:v>0</c:v>
                </c:pt>
                <c:pt idx="673351">
                  <c:v>0</c:v>
                </c:pt>
                <c:pt idx="673352">
                  <c:v>0</c:v>
                </c:pt>
                <c:pt idx="673353">
                  <c:v>0</c:v>
                </c:pt>
                <c:pt idx="673354">
                  <c:v>0</c:v>
                </c:pt>
                <c:pt idx="673355">
                  <c:v>0</c:v>
                </c:pt>
                <c:pt idx="673356">
                  <c:v>0</c:v>
                </c:pt>
                <c:pt idx="673357">
                  <c:v>0</c:v>
                </c:pt>
                <c:pt idx="673358">
                  <c:v>0</c:v>
                </c:pt>
                <c:pt idx="673359">
                  <c:v>0</c:v>
                </c:pt>
                <c:pt idx="673360">
                  <c:v>0</c:v>
                </c:pt>
                <c:pt idx="673361">
                  <c:v>0</c:v>
                </c:pt>
                <c:pt idx="673362">
                  <c:v>0</c:v>
                </c:pt>
                <c:pt idx="673363">
                  <c:v>0</c:v>
                </c:pt>
                <c:pt idx="673364">
                  <c:v>0</c:v>
                </c:pt>
                <c:pt idx="673365">
                  <c:v>0</c:v>
                </c:pt>
                <c:pt idx="673366">
                  <c:v>0</c:v>
                </c:pt>
                <c:pt idx="673367">
                  <c:v>0</c:v>
                </c:pt>
                <c:pt idx="673368">
                  <c:v>0</c:v>
                </c:pt>
                <c:pt idx="673369">
                  <c:v>0</c:v>
                </c:pt>
                <c:pt idx="673370">
                  <c:v>0</c:v>
                </c:pt>
                <c:pt idx="673371">
                  <c:v>0</c:v>
                </c:pt>
                <c:pt idx="673372">
                  <c:v>0</c:v>
                </c:pt>
                <c:pt idx="673373">
                  <c:v>0</c:v>
                </c:pt>
                <c:pt idx="673374">
                  <c:v>0</c:v>
                </c:pt>
                <c:pt idx="673375">
                  <c:v>0</c:v>
                </c:pt>
                <c:pt idx="673376">
                  <c:v>0</c:v>
                </c:pt>
                <c:pt idx="673377">
                  <c:v>0</c:v>
                </c:pt>
                <c:pt idx="673378">
                  <c:v>0</c:v>
                </c:pt>
                <c:pt idx="673379">
                  <c:v>0</c:v>
                </c:pt>
                <c:pt idx="673380">
                  <c:v>0</c:v>
                </c:pt>
                <c:pt idx="673381">
                  <c:v>0</c:v>
                </c:pt>
                <c:pt idx="673382">
                  <c:v>0</c:v>
                </c:pt>
                <c:pt idx="673383">
                  <c:v>0</c:v>
                </c:pt>
                <c:pt idx="673384">
                  <c:v>0</c:v>
                </c:pt>
                <c:pt idx="673385">
                  <c:v>0</c:v>
                </c:pt>
                <c:pt idx="673386">
                  <c:v>0</c:v>
                </c:pt>
                <c:pt idx="673387">
                  <c:v>0</c:v>
                </c:pt>
                <c:pt idx="673388">
                  <c:v>0</c:v>
                </c:pt>
                <c:pt idx="673389">
                  <c:v>0</c:v>
                </c:pt>
                <c:pt idx="673390">
                  <c:v>0</c:v>
                </c:pt>
                <c:pt idx="673391">
                  <c:v>0</c:v>
                </c:pt>
                <c:pt idx="673392">
                  <c:v>0</c:v>
                </c:pt>
                <c:pt idx="673393">
                  <c:v>0</c:v>
                </c:pt>
                <c:pt idx="673394">
                  <c:v>0</c:v>
                </c:pt>
                <c:pt idx="673395">
                  <c:v>0</c:v>
                </c:pt>
                <c:pt idx="673396">
                  <c:v>0</c:v>
                </c:pt>
                <c:pt idx="673397">
                  <c:v>0</c:v>
                </c:pt>
                <c:pt idx="673398">
                  <c:v>0</c:v>
                </c:pt>
                <c:pt idx="673399">
                  <c:v>0</c:v>
                </c:pt>
                <c:pt idx="673400">
                  <c:v>0</c:v>
                </c:pt>
                <c:pt idx="673401">
                  <c:v>0</c:v>
                </c:pt>
                <c:pt idx="673402">
                  <c:v>0</c:v>
                </c:pt>
                <c:pt idx="673403">
                  <c:v>0</c:v>
                </c:pt>
                <c:pt idx="673404">
                  <c:v>0</c:v>
                </c:pt>
                <c:pt idx="673405">
                  <c:v>0</c:v>
                </c:pt>
                <c:pt idx="673406">
                  <c:v>0</c:v>
                </c:pt>
                <c:pt idx="673407">
                  <c:v>0</c:v>
                </c:pt>
                <c:pt idx="673408">
                  <c:v>0</c:v>
                </c:pt>
                <c:pt idx="673409">
                  <c:v>0</c:v>
                </c:pt>
                <c:pt idx="673410">
                  <c:v>0</c:v>
                </c:pt>
                <c:pt idx="673411">
                  <c:v>0</c:v>
                </c:pt>
                <c:pt idx="673412">
                  <c:v>0</c:v>
                </c:pt>
                <c:pt idx="673413">
                  <c:v>0</c:v>
                </c:pt>
                <c:pt idx="673414">
                  <c:v>0</c:v>
                </c:pt>
                <c:pt idx="673415">
                  <c:v>0</c:v>
                </c:pt>
                <c:pt idx="673416">
                  <c:v>0</c:v>
                </c:pt>
                <c:pt idx="673417">
                  <c:v>0</c:v>
                </c:pt>
                <c:pt idx="673418">
                  <c:v>0</c:v>
                </c:pt>
                <c:pt idx="673419">
                  <c:v>0</c:v>
                </c:pt>
                <c:pt idx="673420">
                  <c:v>0</c:v>
                </c:pt>
                <c:pt idx="673421">
                  <c:v>0</c:v>
                </c:pt>
                <c:pt idx="673422">
                  <c:v>0</c:v>
                </c:pt>
                <c:pt idx="673423">
                  <c:v>0</c:v>
                </c:pt>
                <c:pt idx="673424">
                  <c:v>0</c:v>
                </c:pt>
                <c:pt idx="673425">
                  <c:v>0</c:v>
                </c:pt>
                <c:pt idx="673426">
                  <c:v>0</c:v>
                </c:pt>
                <c:pt idx="673427">
                  <c:v>0</c:v>
                </c:pt>
                <c:pt idx="673428">
                  <c:v>0</c:v>
                </c:pt>
                <c:pt idx="673429">
                  <c:v>0</c:v>
                </c:pt>
                <c:pt idx="673430">
                  <c:v>0</c:v>
                </c:pt>
                <c:pt idx="673431">
                  <c:v>0</c:v>
                </c:pt>
                <c:pt idx="673432">
                  <c:v>0</c:v>
                </c:pt>
                <c:pt idx="673433">
                  <c:v>0</c:v>
                </c:pt>
                <c:pt idx="673434">
                  <c:v>0</c:v>
                </c:pt>
                <c:pt idx="673435">
                  <c:v>0</c:v>
                </c:pt>
                <c:pt idx="673436">
                  <c:v>0</c:v>
                </c:pt>
                <c:pt idx="673437">
                  <c:v>0</c:v>
                </c:pt>
                <c:pt idx="673438">
                  <c:v>0</c:v>
                </c:pt>
                <c:pt idx="673439">
                  <c:v>0</c:v>
                </c:pt>
                <c:pt idx="673440">
                  <c:v>0</c:v>
                </c:pt>
                <c:pt idx="673441">
                  <c:v>0</c:v>
                </c:pt>
                <c:pt idx="673442">
                  <c:v>0</c:v>
                </c:pt>
                <c:pt idx="673443">
                  <c:v>0</c:v>
                </c:pt>
                <c:pt idx="673444">
                  <c:v>0</c:v>
                </c:pt>
                <c:pt idx="673445">
                  <c:v>0</c:v>
                </c:pt>
                <c:pt idx="673446">
                  <c:v>0</c:v>
                </c:pt>
                <c:pt idx="673447">
                  <c:v>0</c:v>
                </c:pt>
                <c:pt idx="673448">
                  <c:v>0</c:v>
                </c:pt>
                <c:pt idx="673449">
                  <c:v>0</c:v>
                </c:pt>
                <c:pt idx="673450">
                  <c:v>0</c:v>
                </c:pt>
                <c:pt idx="673451">
                  <c:v>0</c:v>
                </c:pt>
                <c:pt idx="673452">
                  <c:v>0</c:v>
                </c:pt>
                <c:pt idx="673453">
                  <c:v>0</c:v>
                </c:pt>
                <c:pt idx="673454">
                  <c:v>0</c:v>
                </c:pt>
                <c:pt idx="673455">
                  <c:v>0</c:v>
                </c:pt>
                <c:pt idx="673456">
                  <c:v>0</c:v>
                </c:pt>
                <c:pt idx="673457">
                  <c:v>0</c:v>
                </c:pt>
                <c:pt idx="673458">
                  <c:v>0</c:v>
                </c:pt>
                <c:pt idx="673459">
                  <c:v>0</c:v>
                </c:pt>
                <c:pt idx="673460">
                  <c:v>0</c:v>
                </c:pt>
                <c:pt idx="673461">
                  <c:v>0</c:v>
                </c:pt>
                <c:pt idx="673462">
                  <c:v>0</c:v>
                </c:pt>
                <c:pt idx="673463">
                  <c:v>0</c:v>
                </c:pt>
                <c:pt idx="673464">
                  <c:v>0</c:v>
                </c:pt>
                <c:pt idx="673465">
                  <c:v>0</c:v>
                </c:pt>
                <c:pt idx="673466">
                  <c:v>0</c:v>
                </c:pt>
                <c:pt idx="673467">
                  <c:v>0</c:v>
                </c:pt>
                <c:pt idx="673468">
                  <c:v>0</c:v>
                </c:pt>
                <c:pt idx="673469">
                  <c:v>0</c:v>
                </c:pt>
                <c:pt idx="673470">
                  <c:v>0</c:v>
                </c:pt>
                <c:pt idx="673471">
                  <c:v>0</c:v>
                </c:pt>
                <c:pt idx="673472">
                  <c:v>0</c:v>
                </c:pt>
                <c:pt idx="673473">
                  <c:v>0</c:v>
                </c:pt>
                <c:pt idx="673474">
                  <c:v>0</c:v>
                </c:pt>
                <c:pt idx="673475">
                  <c:v>0</c:v>
                </c:pt>
                <c:pt idx="673476">
                  <c:v>0</c:v>
                </c:pt>
                <c:pt idx="673477">
                  <c:v>0</c:v>
                </c:pt>
                <c:pt idx="673478">
                  <c:v>0</c:v>
                </c:pt>
                <c:pt idx="673479">
                  <c:v>0</c:v>
                </c:pt>
                <c:pt idx="673480">
                  <c:v>0</c:v>
                </c:pt>
                <c:pt idx="673481">
                  <c:v>0</c:v>
                </c:pt>
                <c:pt idx="673482">
                  <c:v>0</c:v>
                </c:pt>
                <c:pt idx="673483">
                  <c:v>0</c:v>
                </c:pt>
                <c:pt idx="673484">
                  <c:v>0</c:v>
                </c:pt>
                <c:pt idx="673485">
                  <c:v>0</c:v>
                </c:pt>
                <c:pt idx="673486">
                  <c:v>0</c:v>
                </c:pt>
                <c:pt idx="673487">
                  <c:v>0</c:v>
                </c:pt>
                <c:pt idx="673488">
                  <c:v>0</c:v>
                </c:pt>
                <c:pt idx="673489">
                  <c:v>0</c:v>
                </c:pt>
                <c:pt idx="673490">
                  <c:v>0</c:v>
                </c:pt>
                <c:pt idx="673491">
                  <c:v>0</c:v>
                </c:pt>
                <c:pt idx="673492">
                  <c:v>0</c:v>
                </c:pt>
                <c:pt idx="673493">
                  <c:v>0</c:v>
                </c:pt>
                <c:pt idx="673494">
                  <c:v>0</c:v>
                </c:pt>
                <c:pt idx="673495">
                  <c:v>0</c:v>
                </c:pt>
                <c:pt idx="673496">
                  <c:v>0</c:v>
                </c:pt>
                <c:pt idx="673497">
                  <c:v>0</c:v>
                </c:pt>
                <c:pt idx="673498">
                  <c:v>0</c:v>
                </c:pt>
                <c:pt idx="673499">
                  <c:v>0</c:v>
                </c:pt>
                <c:pt idx="673500">
                  <c:v>0</c:v>
                </c:pt>
                <c:pt idx="673501">
                  <c:v>0</c:v>
                </c:pt>
                <c:pt idx="673502">
                  <c:v>0</c:v>
                </c:pt>
                <c:pt idx="673503">
                  <c:v>0</c:v>
                </c:pt>
                <c:pt idx="673504">
                  <c:v>0</c:v>
                </c:pt>
                <c:pt idx="673505">
                  <c:v>0</c:v>
                </c:pt>
                <c:pt idx="673506">
                  <c:v>0</c:v>
                </c:pt>
                <c:pt idx="673507">
                  <c:v>0</c:v>
                </c:pt>
                <c:pt idx="673508">
                  <c:v>0</c:v>
                </c:pt>
                <c:pt idx="673509">
                  <c:v>0</c:v>
                </c:pt>
                <c:pt idx="673510">
                  <c:v>0</c:v>
                </c:pt>
                <c:pt idx="673511">
                  <c:v>0</c:v>
                </c:pt>
                <c:pt idx="673512">
                  <c:v>0</c:v>
                </c:pt>
                <c:pt idx="673513">
                  <c:v>0</c:v>
                </c:pt>
                <c:pt idx="673514">
                  <c:v>0</c:v>
                </c:pt>
                <c:pt idx="673515">
                  <c:v>0</c:v>
                </c:pt>
                <c:pt idx="673516">
                  <c:v>0</c:v>
                </c:pt>
                <c:pt idx="673517">
                  <c:v>0</c:v>
                </c:pt>
                <c:pt idx="673518">
                  <c:v>0</c:v>
                </c:pt>
                <c:pt idx="673519">
                  <c:v>0</c:v>
                </c:pt>
                <c:pt idx="673520">
                  <c:v>0</c:v>
                </c:pt>
                <c:pt idx="673521">
                  <c:v>0</c:v>
                </c:pt>
                <c:pt idx="673522">
                  <c:v>0</c:v>
                </c:pt>
                <c:pt idx="673523">
                  <c:v>0</c:v>
                </c:pt>
                <c:pt idx="673524">
                  <c:v>0</c:v>
                </c:pt>
                <c:pt idx="673525">
                  <c:v>0</c:v>
                </c:pt>
                <c:pt idx="673526">
                  <c:v>0</c:v>
                </c:pt>
                <c:pt idx="673527">
                  <c:v>0</c:v>
                </c:pt>
                <c:pt idx="673528">
                  <c:v>0</c:v>
                </c:pt>
                <c:pt idx="673529">
                  <c:v>0</c:v>
                </c:pt>
                <c:pt idx="673530">
                  <c:v>0</c:v>
                </c:pt>
                <c:pt idx="673531">
                  <c:v>0</c:v>
                </c:pt>
                <c:pt idx="673532">
                  <c:v>0</c:v>
                </c:pt>
                <c:pt idx="673533">
                  <c:v>0</c:v>
                </c:pt>
                <c:pt idx="673534">
                  <c:v>0</c:v>
                </c:pt>
                <c:pt idx="673535">
                  <c:v>0</c:v>
                </c:pt>
                <c:pt idx="673536">
                  <c:v>0</c:v>
                </c:pt>
                <c:pt idx="673537">
                  <c:v>0</c:v>
                </c:pt>
                <c:pt idx="673538">
                  <c:v>0</c:v>
                </c:pt>
                <c:pt idx="673539">
                  <c:v>0</c:v>
                </c:pt>
                <c:pt idx="673540">
                  <c:v>0</c:v>
                </c:pt>
                <c:pt idx="673541">
                  <c:v>0</c:v>
                </c:pt>
                <c:pt idx="673542">
                  <c:v>0</c:v>
                </c:pt>
                <c:pt idx="673543">
                  <c:v>0</c:v>
                </c:pt>
                <c:pt idx="673544">
                  <c:v>0</c:v>
                </c:pt>
                <c:pt idx="673545">
                  <c:v>0</c:v>
                </c:pt>
                <c:pt idx="673546">
                  <c:v>0</c:v>
                </c:pt>
                <c:pt idx="673547">
                  <c:v>0</c:v>
                </c:pt>
                <c:pt idx="673548">
                  <c:v>0</c:v>
                </c:pt>
                <c:pt idx="673549">
                  <c:v>0</c:v>
                </c:pt>
                <c:pt idx="673550">
                  <c:v>0</c:v>
                </c:pt>
                <c:pt idx="673551">
                  <c:v>0</c:v>
                </c:pt>
                <c:pt idx="673552">
                  <c:v>0</c:v>
                </c:pt>
                <c:pt idx="673553">
                  <c:v>0</c:v>
                </c:pt>
                <c:pt idx="673554">
                  <c:v>0</c:v>
                </c:pt>
                <c:pt idx="673555">
                  <c:v>0</c:v>
                </c:pt>
                <c:pt idx="673556">
                  <c:v>0</c:v>
                </c:pt>
                <c:pt idx="673557">
                  <c:v>0</c:v>
                </c:pt>
                <c:pt idx="673558">
                  <c:v>0</c:v>
                </c:pt>
                <c:pt idx="673559">
                  <c:v>0</c:v>
                </c:pt>
                <c:pt idx="673560">
                  <c:v>0</c:v>
                </c:pt>
                <c:pt idx="673561">
                  <c:v>0</c:v>
                </c:pt>
                <c:pt idx="673562">
                  <c:v>0</c:v>
                </c:pt>
                <c:pt idx="673563">
                  <c:v>0</c:v>
                </c:pt>
                <c:pt idx="673564">
                  <c:v>0</c:v>
                </c:pt>
                <c:pt idx="673565">
                  <c:v>0</c:v>
                </c:pt>
                <c:pt idx="673566">
                  <c:v>0</c:v>
                </c:pt>
                <c:pt idx="673567">
                  <c:v>0</c:v>
                </c:pt>
                <c:pt idx="673568">
                  <c:v>0</c:v>
                </c:pt>
                <c:pt idx="673569">
                  <c:v>0</c:v>
                </c:pt>
                <c:pt idx="673570">
                  <c:v>0</c:v>
                </c:pt>
                <c:pt idx="673571">
                  <c:v>0</c:v>
                </c:pt>
                <c:pt idx="673572">
                  <c:v>0</c:v>
                </c:pt>
                <c:pt idx="673573">
                  <c:v>0</c:v>
                </c:pt>
                <c:pt idx="673574">
                  <c:v>0</c:v>
                </c:pt>
                <c:pt idx="673575">
                  <c:v>0</c:v>
                </c:pt>
                <c:pt idx="673576">
                  <c:v>0</c:v>
                </c:pt>
                <c:pt idx="673577">
                  <c:v>0</c:v>
                </c:pt>
                <c:pt idx="673578">
                  <c:v>0</c:v>
                </c:pt>
                <c:pt idx="673579">
                  <c:v>0</c:v>
                </c:pt>
                <c:pt idx="673580">
                  <c:v>0</c:v>
                </c:pt>
                <c:pt idx="673581">
                  <c:v>0</c:v>
                </c:pt>
                <c:pt idx="673582">
                  <c:v>0</c:v>
                </c:pt>
                <c:pt idx="673583">
                  <c:v>0</c:v>
                </c:pt>
                <c:pt idx="673584">
                  <c:v>0</c:v>
                </c:pt>
                <c:pt idx="673585">
                  <c:v>0</c:v>
                </c:pt>
                <c:pt idx="673586">
                  <c:v>0</c:v>
                </c:pt>
                <c:pt idx="673587">
                  <c:v>0</c:v>
                </c:pt>
                <c:pt idx="673588">
                  <c:v>0</c:v>
                </c:pt>
                <c:pt idx="673589">
                  <c:v>0</c:v>
                </c:pt>
                <c:pt idx="673590">
                  <c:v>0</c:v>
                </c:pt>
                <c:pt idx="673591">
                  <c:v>0</c:v>
                </c:pt>
                <c:pt idx="673592">
                  <c:v>0</c:v>
                </c:pt>
                <c:pt idx="673593">
                  <c:v>0</c:v>
                </c:pt>
                <c:pt idx="673594">
                  <c:v>0</c:v>
                </c:pt>
                <c:pt idx="673595">
                  <c:v>0</c:v>
                </c:pt>
                <c:pt idx="673596">
                  <c:v>0</c:v>
                </c:pt>
                <c:pt idx="673597">
                  <c:v>0</c:v>
                </c:pt>
                <c:pt idx="673598">
                  <c:v>0</c:v>
                </c:pt>
                <c:pt idx="673599">
                  <c:v>0</c:v>
                </c:pt>
                <c:pt idx="673600">
                  <c:v>0</c:v>
                </c:pt>
                <c:pt idx="673601">
                  <c:v>0</c:v>
                </c:pt>
                <c:pt idx="673602">
                  <c:v>0</c:v>
                </c:pt>
                <c:pt idx="673603">
                  <c:v>0</c:v>
                </c:pt>
                <c:pt idx="673604">
                  <c:v>0</c:v>
                </c:pt>
                <c:pt idx="673605">
                  <c:v>0</c:v>
                </c:pt>
                <c:pt idx="673606">
                  <c:v>0</c:v>
                </c:pt>
                <c:pt idx="673607">
                  <c:v>0</c:v>
                </c:pt>
                <c:pt idx="673608">
                  <c:v>0</c:v>
                </c:pt>
                <c:pt idx="673609">
                  <c:v>0</c:v>
                </c:pt>
                <c:pt idx="673610">
                  <c:v>0</c:v>
                </c:pt>
                <c:pt idx="673611">
                  <c:v>0</c:v>
                </c:pt>
                <c:pt idx="673612">
                  <c:v>0</c:v>
                </c:pt>
                <c:pt idx="673613">
                  <c:v>0</c:v>
                </c:pt>
                <c:pt idx="673614">
                  <c:v>0</c:v>
                </c:pt>
                <c:pt idx="673615">
                  <c:v>0</c:v>
                </c:pt>
                <c:pt idx="673616">
                  <c:v>0</c:v>
                </c:pt>
                <c:pt idx="673617">
                  <c:v>0</c:v>
                </c:pt>
                <c:pt idx="673618">
                  <c:v>0</c:v>
                </c:pt>
                <c:pt idx="673619">
                  <c:v>0</c:v>
                </c:pt>
                <c:pt idx="673620">
                  <c:v>0</c:v>
                </c:pt>
                <c:pt idx="673621">
                  <c:v>0</c:v>
                </c:pt>
                <c:pt idx="673622">
                  <c:v>0</c:v>
                </c:pt>
                <c:pt idx="673623">
                  <c:v>0</c:v>
                </c:pt>
                <c:pt idx="673624">
                  <c:v>0</c:v>
                </c:pt>
                <c:pt idx="673625">
                  <c:v>0</c:v>
                </c:pt>
                <c:pt idx="673626">
                  <c:v>0</c:v>
                </c:pt>
                <c:pt idx="673627">
                  <c:v>0</c:v>
                </c:pt>
                <c:pt idx="673628">
                  <c:v>0</c:v>
                </c:pt>
                <c:pt idx="673629">
                  <c:v>0</c:v>
                </c:pt>
                <c:pt idx="673630">
                  <c:v>0</c:v>
                </c:pt>
                <c:pt idx="673631">
                  <c:v>0</c:v>
                </c:pt>
                <c:pt idx="673632">
                  <c:v>0</c:v>
                </c:pt>
                <c:pt idx="673633">
                  <c:v>0</c:v>
                </c:pt>
                <c:pt idx="673634">
                  <c:v>0</c:v>
                </c:pt>
                <c:pt idx="673635">
                  <c:v>0</c:v>
                </c:pt>
                <c:pt idx="673636">
                  <c:v>0</c:v>
                </c:pt>
                <c:pt idx="673637">
                  <c:v>0</c:v>
                </c:pt>
                <c:pt idx="673638">
                  <c:v>0</c:v>
                </c:pt>
                <c:pt idx="673639">
                  <c:v>0</c:v>
                </c:pt>
                <c:pt idx="673640">
                  <c:v>0</c:v>
                </c:pt>
                <c:pt idx="673641">
                  <c:v>0</c:v>
                </c:pt>
                <c:pt idx="673642">
                  <c:v>0</c:v>
                </c:pt>
                <c:pt idx="673643">
                  <c:v>0</c:v>
                </c:pt>
                <c:pt idx="673644">
                  <c:v>0</c:v>
                </c:pt>
                <c:pt idx="673645">
                  <c:v>0</c:v>
                </c:pt>
                <c:pt idx="673646">
                  <c:v>0</c:v>
                </c:pt>
                <c:pt idx="673647">
                  <c:v>0</c:v>
                </c:pt>
                <c:pt idx="673648">
                  <c:v>0</c:v>
                </c:pt>
                <c:pt idx="673649">
                  <c:v>0</c:v>
                </c:pt>
                <c:pt idx="673650">
                  <c:v>0</c:v>
                </c:pt>
                <c:pt idx="673651">
                  <c:v>0</c:v>
                </c:pt>
                <c:pt idx="673652">
                  <c:v>0</c:v>
                </c:pt>
                <c:pt idx="673653">
                  <c:v>0</c:v>
                </c:pt>
                <c:pt idx="673654">
                  <c:v>0</c:v>
                </c:pt>
                <c:pt idx="673655">
                  <c:v>0</c:v>
                </c:pt>
                <c:pt idx="673656">
                  <c:v>0</c:v>
                </c:pt>
                <c:pt idx="673657">
                  <c:v>0</c:v>
                </c:pt>
                <c:pt idx="673658">
                  <c:v>0</c:v>
                </c:pt>
                <c:pt idx="673659">
                  <c:v>0</c:v>
                </c:pt>
                <c:pt idx="673660">
                  <c:v>0</c:v>
                </c:pt>
                <c:pt idx="673661">
                  <c:v>0</c:v>
                </c:pt>
                <c:pt idx="673662">
                  <c:v>0</c:v>
                </c:pt>
                <c:pt idx="673663">
                  <c:v>0</c:v>
                </c:pt>
                <c:pt idx="673664">
                  <c:v>0</c:v>
                </c:pt>
                <c:pt idx="673665">
                  <c:v>0</c:v>
                </c:pt>
                <c:pt idx="673666">
                  <c:v>0</c:v>
                </c:pt>
                <c:pt idx="673667">
                  <c:v>0</c:v>
                </c:pt>
                <c:pt idx="673668">
                  <c:v>0</c:v>
                </c:pt>
                <c:pt idx="673669">
                  <c:v>0</c:v>
                </c:pt>
                <c:pt idx="673670">
                  <c:v>0</c:v>
                </c:pt>
                <c:pt idx="673671">
                  <c:v>0</c:v>
                </c:pt>
                <c:pt idx="673672">
                  <c:v>0</c:v>
                </c:pt>
                <c:pt idx="673673">
                  <c:v>0</c:v>
                </c:pt>
                <c:pt idx="673674">
                  <c:v>0</c:v>
                </c:pt>
                <c:pt idx="673675">
                  <c:v>0</c:v>
                </c:pt>
                <c:pt idx="673676">
                  <c:v>0</c:v>
                </c:pt>
                <c:pt idx="673677">
                  <c:v>0</c:v>
                </c:pt>
                <c:pt idx="673678">
                  <c:v>0</c:v>
                </c:pt>
                <c:pt idx="673679">
                  <c:v>0</c:v>
                </c:pt>
                <c:pt idx="673680">
                  <c:v>0</c:v>
                </c:pt>
                <c:pt idx="673681">
                  <c:v>0</c:v>
                </c:pt>
                <c:pt idx="673682">
                  <c:v>0</c:v>
                </c:pt>
                <c:pt idx="673683">
                  <c:v>0</c:v>
                </c:pt>
                <c:pt idx="673684">
                  <c:v>0</c:v>
                </c:pt>
                <c:pt idx="673685">
                  <c:v>0</c:v>
                </c:pt>
                <c:pt idx="673686">
                  <c:v>0</c:v>
                </c:pt>
                <c:pt idx="673687">
                  <c:v>0</c:v>
                </c:pt>
                <c:pt idx="673688">
                  <c:v>0</c:v>
                </c:pt>
                <c:pt idx="673689">
                  <c:v>0</c:v>
                </c:pt>
                <c:pt idx="673690">
                  <c:v>0</c:v>
                </c:pt>
                <c:pt idx="673691">
                  <c:v>0</c:v>
                </c:pt>
                <c:pt idx="673692">
                  <c:v>0</c:v>
                </c:pt>
                <c:pt idx="673693">
                  <c:v>0</c:v>
                </c:pt>
                <c:pt idx="673694">
                  <c:v>0</c:v>
                </c:pt>
                <c:pt idx="673695">
                  <c:v>0</c:v>
                </c:pt>
                <c:pt idx="673696">
                  <c:v>0</c:v>
                </c:pt>
                <c:pt idx="673697">
                  <c:v>0</c:v>
                </c:pt>
                <c:pt idx="673698">
                  <c:v>0</c:v>
                </c:pt>
                <c:pt idx="673699">
                  <c:v>0</c:v>
                </c:pt>
                <c:pt idx="673700">
                  <c:v>0</c:v>
                </c:pt>
                <c:pt idx="673701">
                  <c:v>0</c:v>
                </c:pt>
                <c:pt idx="673702">
                  <c:v>0</c:v>
                </c:pt>
                <c:pt idx="673703">
                  <c:v>0</c:v>
                </c:pt>
                <c:pt idx="673704">
                  <c:v>0</c:v>
                </c:pt>
                <c:pt idx="673705">
                  <c:v>0</c:v>
                </c:pt>
                <c:pt idx="673706">
                  <c:v>0</c:v>
                </c:pt>
                <c:pt idx="673707">
                  <c:v>0</c:v>
                </c:pt>
                <c:pt idx="673708">
                  <c:v>0</c:v>
                </c:pt>
                <c:pt idx="673709">
                  <c:v>0</c:v>
                </c:pt>
                <c:pt idx="673710">
                  <c:v>0</c:v>
                </c:pt>
                <c:pt idx="673711">
                  <c:v>0</c:v>
                </c:pt>
                <c:pt idx="673712">
                  <c:v>0</c:v>
                </c:pt>
                <c:pt idx="673713">
                  <c:v>0</c:v>
                </c:pt>
                <c:pt idx="673714">
                  <c:v>0</c:v>
                </c:pt>
                <c:pt idx="673715">
                  <c:v>0</c:v>
                </c:pt>
                <c:pt idx="673716">
                  <c:v>0</c:v>
                </c:pt>
                <c:pt idx="673717">
                  <c:v>0</c:v>
                </c:pt>
                <c:pt idx="673718">
                  <c:v>0</c:v>
                </c:pt>
                <c:pt idx="673719">
                  <c:v>0</c:v>
                </c:pt>
                <c:pt idx="673720">
                  <c:v>0</c:v>
                </c:pt>
                <c:pt idx="673721">
                  <c:v>0</c:v>
                </c:pt>
                <c:pt idx="673722">
                  <c:v>0</c:v>
                </c:pt>
                <c:pt idx="673723">
                  <c:v>0</c:v>
                </c:pt>
                <c:pt idx="673724">
                  <c:v>0</c:v>
                </c:pt>
                <c:pt idx="673725">
                  <c:v>0</c:v>
                </c:pt>
                <c:pt idx="673726">
                  <c:v>0</c:v>
                </c:pt>
                <c:pt idx="673727">
                  <c:v>0</c:v>
                </c:pt>
                <c:pt idx="673728">
                  <c:v>0</c:v>
                </c:pt>
                <c:pt idx="673729">
                  <c:v>0</c:v>
                </c:pt>
                <c:pt idx="673730">
                  <c:v>0</c:v>
                </c:pt>
                <c:pt idx="673731">
                  <c:v>0</c:v>
                </c:pt>
                <c:pt idx="673732">
                  <c:v>0</c:v>
                </c:pt>
                <c:pt idx="673733">
                  <c:v>0</c:v>
                </c:pt>
                <c:pt idx="673734">
                  <c:v>0</c:v>
                </c:pt>
                <c:pt idx="673735">
                  <c:v>0</c:v>
                </c:pt>
                <c:pt idx="673736">
                  <c:v>0</c:v>
                </c:pt>
                <c:pt idx="673737">
                  <c:v>0</c:v>
                </c:pt>
                <c:pt idx="673738">
                  <c:v>0</c:v>
                </c:pt>
                <c:pt idx="673739">
                  <c:v>0</c:v>
                </c:pt>
                <c:pt idx="673740">
                  <c:v>0</c:v>
                </c:pt>
                <c:pt idx="673741">
                  <c:v>0</c:v>
                </c:pt>
                <c:pt idx="673742">
                  <c:v>0</c:v>
                </c:pt>
                <c:pt idx="673743">
                  <c:v>0</c:v>
                </c:pt>
                <c:pt idx="673744">
                  <c:v>0</c:v>
                </c:pt>
                <c:pt idx="673745">
                  <c:v>0</c:v>
                </c:pt>
                <c:pt idx="673746">
                  <c:v>0</c:v>
                </c:pt>
                <c:pt idx="673747">
                  <c:v>0</c:v>
                </c:pt>
                <c:pt idx="673748">
                  <c:v>0</c:v>
                </c:pt>
                <c:pt idx="673749">
                  <c:v>0</c:v>
                </c:pt>
                <c:pt idx="673750">
                  <c:v>0</c:v>
                </c:pt>
                <c:pt idx="673751">
                  <c:v>0</c:v>
                </c:pt>
                <c:pt idx="673752">
                  <c:v>0</c:v>
                </c:pt>
                <c:pt idx="673753">
                  <c:v>0</c:v>
                </c:pt>
                <c:pt idx="673754">
                  <c:v>0</c:v>
                </c:pt>
                <c:pt idx="673755">
                  <c:v>0</c:v>
                </c:pt>
                <c:pt idx="673756">
                  <c:v>0</c:v>
                </c:pt>
                <c:pt idx="673757">
                  <c:v>0</c:v>
                </c:pt>
                <c:pt idx="673758">
                  <c:v>0</c:v>
                </c:pt>
                <c:pt idx="673759">
                  <c:v>0</c:v>
                </c:pt>
                <c:pt idx="673760">
                  <c:v>0</c:v>
                </c:pt>
                <c:pt idx="673761">
                  <c:v>0</c:v>
                </c:pt>
                <c:pt idx="673762">
                  <c:v>0</c:v>
                </c:pt>
                <c:pt idx="673763">
                  <c:v>0</c:v>
                </c:pt>
                <c:pt idx="673764">
                  <c:v>0</c:v>
                </c:pt>
                <c:pt idx="673765">
                  <c:v>0</c:v>
                </c:pt>
                <c:pt idx="673766">
                  <c:v>0</c:v>
                </c:pt>
                <c:pt idx="673767">
                  <c:v>0</c:v>
                </c:pt>
                <c:pt idx="673768">
                  <c:v>0</c:v>
                </c:pt>
                <c:pt idx="673769">
                  <c:v>0</c:v>
                </c:pt>
                <c:pt idx="673770">
                  <c:v>0</c:v>
                </c:pt>
                <c:pt idx="673771">
                  <c:v>0</c:v>
                </c:pt>
                <c:pt idx="673772">
                  <c:v>0</c:v>
                </c:pt>
                <c:pt idx="673773">
                  <c:v>0</c:v>
                </c:pt>
                <c:pt idx="673774">
                  <c:v>0</c:v>
                </c:pt>
                <c:pt idx="673775">
                  <c:v>0</c:v>
                </c:pt>
                <c:pt idx="673776">
                  <c:v>0</c:v>
                </c:pt>
                <c:pt idx="673777">
                  <c:v>0</c:v>
                </c:pt>
                <c:pt idx="673778">
                  <c:v>0</c:v>
                </c:pt>
                <c:pt idx="673779">
                  <c:v>0</c:v>
                </c:pt>
                <c:pt idx="673780">
                  <c:v>0</c:v>
                </c:pt>
                <c:pt idx="673781">
                  <c:v>0</c:v>
                </c:pt>
                <c:pt idx="673782">
                  <c:v>0</c:v>
                </c:pt>
                <c:pt idx="673783">
                  <c:v>0</c:v>
                </c:pt>
                <c:pt idx="673784">
                  <c:v>0</c:v>
                </c:pt>
                <c:pt idx="673785">
                  <c:v>0</c:v>
                </c:pt>
                <c:pt idx="673786">
                  <c:v>0</c:v>
                </c:pt>
                <c:pt idx="673787">
                  <c:v>0</c:v>
                </c:pt>
                <c:pt idx="673788">
                  <c:v>0</c:v>
                </c:pt>
                <c:pt idx="673789">
                  <c:v>0</c:v>
                </c:pt>
                <c:pt idx="673790">
                  <c:v>0</c:v>
                </c:pt>
                <c:pt idx="673791">
                  <c:v>0</c:v>
                </c:pt>
                <c:pt idx="673792">
                  <c:v>0</c:v>
                </c:pt>
                <c:pt idx="673793">
                  <c:v>0</c:v>
                </c:pt>
                <c:pt idx="673794">
                  <c:v>0</c:v>
                </c:pt>
                <c:pt idx="673795">
                  <c:v>0</c:v>
                </c:pt>
                <c:pt idx="673796">
                  <c:v>0</c:v>
                </c:pt>
                <c:pt idx="673797">
                  <c:v>0</c:v>
                </c:pt>
                <c:pt idx="673798">
                  <c:v>0</c:v>
                </c:pt>
                <c:pt idx="673799">
                  <c:v>0</c:v>
                </c:pt>
                <c:pt idx="673800">
                  <c:v>0</c:v>
                </c:pt>
                <c:pt idx="673801">
                  <c:v>0</c:v>
                </c:pt>
                <c:pt idx="673802">
                  <c:v>0</c:v>
                </c:pt>
                <c:pt idx="673803">
                  <c:v>0</c:v>
                </c:pt>
                <c:pt idx="673804">
                  <c:v>0</c:v>
                </c:pt>
                <c:pt idx="673805">
                  <c:v>0</c:v>
                </c:pt>
                <c:pt idx="673806">
                  <c:v>0</c:v>
                </c:pt>
                <c:pt idx="673807">
                  <c:v>0</c:v>
                </c:pt>
                <c:pt idx="673808">
                  <c:v>0</c:v>
                </c:pt>
                <c:pt idx="673809">
                  <c:v>0</c:v>
                </c:pt>
                <c:pt idx="673810">
                  <c:v>0</c:v>
                </c:pt>
                <c:pt idx="673811">
                  <c:v>0</c:v>
                </c:pt>
                <c:pt idx="673812">
                  <c:v>0</c:v>
                </c:pt>
                <c:pt idx="673813">
                  <c:v>0</c:v>
                </c:pt>
                <c:pt idx="673814">
                  <c:v>0</c:v>
                </c:pt>
                <c:pt idx="673815">
                  <c:v>0</c:v>
                </c:pt>
                <c:pt idx="673816">
                  <c:v>0</c:v>
                </c:pt>
                <c:pt idx="673817">
                  <c:v>0</c:v>
                </c:pt>
                <c:pt idx="673818">
                  <c:v>0</c:v>
                </c:pt>
                <c:pt idx="673819">
                  <c:v>0</c:v>
                </c:pt>
                <c:pt idx="673820">
                  <c:v>0</c:v>
                </c:pt>
                <c:pt idx="673821">
                  <c:v>0</c:v>
                </c:pt>
                <c:pt idx="673822">
                  <c:v>0</c:v>
                </c:pt>
                <c:pt idx="673823">
                  <c:v>0</c:v>
                </c:pt>
                <c:pt idx="673824">
                  <c:v>0</c:v>
                </c:pt>
                <c:pt idx="673825">
                  <c:v>0</c:v>
                </c:pt>
                <c:pt idx="673826">
                  <c:v>0</c:v>
                </c:pt>
                <c:pt idx="673827">
                  <c:v>0</c:v>
                </c:pt>
                <c:pt idx="673828">
                  <c:v>0</c:v>
                </c:pt>
                <c:pt idx="673829">
                  <c:v>0</c:v>
                </c:pt>
                <c:pt idx="673830">
                  <c:v>0</c:v>
                </c:pt>
                <c:pt idx="673831">
                  <c:v>0</c:v>
                </c:pt>
                <c:pt idx="673832">
                  <c:v>0</c:v>
                </c:pt>
                <c:pt idx="673833">
                  <c:v>0</c:v>
                </c:pt>
                <c:pt idx="673834">
                  <c:v>0</c:v>
                </c:pt>
                <c:pt idx="673835">
                  <c:v>0</c:v>
                </c:pt>
                <c:pt idx="673836">
                  <c:v>0</c:v>
                </c:pt>
                <c:pt idx="673837">
                  <c:v>0</c:v>
                </c:pt>
                <c:pt idx="673838">
                  <c:v>0</c:v>
                </c:pt>
                <c:pt idx="673839">
                  <c:v>0</c:v>
                </c:pt>
                <c:pt idx="673840">
                  <c:v>0</c:v>
                </c:pt>
                <c:pt idx="673841">
                  <c:v>0</c:v>
                </c:pt>
                <c:pt idx="673842">
                  <c:v>0</c:v>
                </c:pt>
                <c:pt idx="673843">
                  <c:v>0</c:v>
                </c:pt>
                <c:pt idx="673844">
                  <c:v>0</c:v>
                </c:pt>
                <c:pt idx="673845">
                  <c:v>0</c:v>
                </c:pt>
                <c:pt idx="673846">
                  <c:v>0</c:v>
                </c:pt>
                <c:pt idx="673847">
                  <c:v>0</c:v>
                </c:pt>
                <c:pt idx="673848">
                  <c:v>0</c:v>
                </c:pt>
                <c:pt idx="673849">
                  <c:v>0</c:v>
                </c:pt>
                <c:pt idx="673850">
                  <c:v>0</c:v>
                </c:pt>
                <c:pt idx="673851">
                  <c:v>0</c:v>
                </c:pt>
                <c:pt idx="673852">
                  <c:v>0</c:v>
                </c:pt>
                <c:pt idx="673853">
                  <c:v>0</c:v>
                </c:pt>
                <c:pt idx="673854">
                  <c:v>0</c:v>
                </c:pt>
                <c:pt idx="673855">
                  <c:v>0</c:v>
                </c:pt>
                <c:pt idx="673856">
                  <c:v>0</c:v>
                </c:pt>
                <c:pt idx="673857">
                  <c:v>0</c:v>
                </c:pt>
                <c:pt idx="673858">
                  <c:v>0</c:v>
                </c:pt>
                <c:pt idx="673859">
                  <c:v>0</c:v>
                </c:pt>
                <c:pt idx="673860">
                  <c:v>0</c:v>
                </c:pt>
                <c:pt idx="673861">
                  <c:v>0</c:v>
                </c:pt>
                <c:pt idx="673862">
                  <c:v>0</c:v>
                </c:pt>
                <c:pt idx="673863">
                  <c:v>0</c:v>
                </c:pt>
                <c:pt idx="673864">
                  <c:v>0</c:v>
                </c:pt>
                <c:pt idx="673865">
                  <c:v>0</c:v>
                </c:pt>
                <c:pt idx="673866">
                  <c:v>0</c:v>
                </c:pt>
                <c:pt idx="673867">
                  <c:v>0</c:v>
                </c:pt>
                <c:pt idx="673868">
                  <c:v>0</c:v>
                </c:pt>
                <c:pt idx="673869">
                  <c:v>0</c:v>
                </c:pt>
                <c:pt idx="673870">
                  <c:v>0</c:v>
                </c:pt>
                <c:pt idx="673871">
                  <c:v>0</c:v>
                </c:pt>
                <c:pt idx="673872">
                  <c:v>0</c:v>
                </c:pt>
                <c:pt idx="673873">
                  <c:v>0</c:v>
                </c:pt>
                <c:pt idx="673874">
                  <c:v>0</c:v>
                </c:pt>
                <c:pt idx="673875">
                  <c:v>0</c:v>
                </c:pt>
                <c:pt idx="673876">
                  <c:v>0</c:v>
                </c:pt>
                <c:pt idx="673877">
                  <c:v>0</c:v>
                </c:pt>
                <c:pt idx="673878">
                  <c:v>0</c:v>
                </c:pt>
                <c:pt idx="673879">
                  <c:v>0</c:v>
                </c:pt>
                <c:pt idx="673880">
                  <c:v>0</c:v>
                </c:pt>
                <c:pt idx="673881">
                  <c:v>0</c:v>
                </c:pt>
                <c:pt idx="673882">
                  <c:v>0</c:v>
                </c:pt>
                <c:pt idx="673883">
                  <c:v>0</c:v>
                </c:pt>
                <c:pt idx="673884">
                  <c:v>0</c:v>
                </c:pt>
                <c:pt idx="673885">
                  <c:v>0</c:v>
                </c:pt>
                <c:pt idx="673886">
                  <c:v>0</c:v>
                </c:pt>
                <c:pt idx="673887">
                  <c:v>0</c:v>
                </c:pt>
                <c:pt idx="673888">
                  <c:v>0</c:v>
                </c:pt>
                <c:pt idx="673889">
                  <c:v>0</c:v>
                </c:pt>
                <c:pt idx="673890">
                  <c:v>0</c:v>
                </c:pt>
                <c:pt idx="673891">
                  <c:v>0</c:v>
                </c:pt>
                <c:pt idx="673892">
                  <c:v>0</c:v>
                </c:pt>
                <c:pt idx="673893">
                  <c:v>0</c:v>
                </c:pt>
                <c:pt idx="673894">
                  <c:v>0</c:v>
                </c:pt>
                <c:pt idx="673895">
                  <c:v>0</c:v>
                </c:pt>
                <c:pt idx="673896">
                  <c:v>0</c:v>
                </c:pt>
                <c:pt idx="673897">
                  <c:v>0</c:v>
                </c:pt>
                <c:pt idx="673898">
                  <c:v>0</c:v>
                </c:pt>
                <c:pt idx="673899">
                  <c:v>0</c:v>
                </c:pt>
                <c:pt idx="673900">
                  <c:v>0</c:v>
                </c:pt>
                <c:pt idx="673901">
                  <c:v>0</c:v>
                </c:pt>
                <c:pt idx="673902">
                  <c:v>0</c:v>
                </c:pt>
                <c:pt idx="673903">
                  <c:v>0</c:v>
                </c:pt>
                <c:pt idx="673904">
                  <c:v>0</c:v>
                </c:pt>
                <c:pt idx="673905">
                  <c:v>0</c:v>
                </c:pt>
                <c:pt idx="673906">
                  <c:v>0</c:v>
                </c:pt>
                <c:pt idx="673907">
                  <c:v>0</c:v>
                </c:pt>
                <c:pt idx="673908">
                  <c:v>0</c:v>
                </c:pt>
                <c:pt idx="673909">
                  <c:v>0</c:v>
                </c:pt>
                <c:pt idx="673910">
                  <c:v>0</c:v>
                </c:pt>
                <c:pt idx="673911">
                  <c:v>0</c:v>
                </c:pt>
                <c:pt idx="673912">
                  <c:v>0</c:v>
                </c:pt>
                <c:pt idx="673913">
                  <c:v>0</c:v>
                </c:pt>
                <c:pt idx="673914">
                  <c:v>0</c:v>
                </c:pt>
                <c:pt idx="673915">
                  <c:v>0</c:v>
                </c:pt>
                <c:pt idx="673916">
                  <c:v>0</c:v>
                </c:pt>
                <c:pt idx="673917">
                  <c:v>0</c:v>
                </c:pt>
                <c:pt idx="673918">
                  <c:v>0</c:v>
                </c:pt>
                <c:pt idx="673919">
                  <c:v>0</c:v>
                </c:pt>
                <c:pt idx="673920">
                  <c:v>0</c:v>
                </c:pt>
                <c:pt idx="673921">
                  <c:v>0</c:v>
                </c:pt>
                <c:pt idx="673922">
                  <c:v>0</c:v>
                </c:pt>
                <c:pt idx="673923">
                  <c:v>0</c:v>
                </c:pt>
                <c:pt idx="673924">
                  <c:v>0</c:v>
                </c:pt>
                <c:pt idx="673925">
                  <c:v>0</c:v>
                </c:pt>
                <c:pt idx="673926">
                  <c:v>0</c:v>
                </c:pt>
                <c:pt idx="673927">
                  <c:v>0</c:v>
                </c:pt>
                <c:pt idx="673928">
                  <c:v>0</c:v>
                </c:pt>
                <c:pt idx="673929">
                  <c:v>0</c:v>
                </c:pt>
                <c:pt idx="673930">
                  <c:v>0</c:v>
                </c:pt>
                <c:pt idx="673931">
                  <c:v>0</c:v>
                </c:pt>
                <c:pt idx="673932">
                  <c:v>0</c:v>
                </c:pt>
                <c:pt idx="673933">
                  <c:v>0</c:v>
                </c:pt>
                <c:pt idx="673934">
                  <c:v>0</c:v>
                </c:pt>
                <c:pt idx="673935">
                  <c:v>0</c:v>
                </c:pt>
                <c:pt idx="673936">
                  <c:v>0</c:v>
                </c:pt>
                <c:pt idx="673937">
                  <c:v>0</c:v>
                </c:pt>
                <c:pt idx="673938">
                  <c:v>0</c:v>
                </c:pt>
                <c:pt idx="673939">
                  <c:v>0</c:v>
                </c:pt>
                <c:pt idx="673940">
                  <c:v>0</c:v>
                </c:pt>
                <c:pt idx="673941">
                  <c:v>0</c:v>
                </c:pt>
                <c:pt idx="673942">
                  <c:v>0</c:v>
                </c:pt>
                <c:pt idx="673943">
                  <c:v>0</c:v>
                </c:pt>
                <c:pt idx="673944">
                  <c:v>0</c:v>
                </c:pt>
                <c:pt idx="673945">
                  <c:v>0</c:v>
                </c:pt>
                <c:pt idx="673946">
                  <c:v>0</c:v>
                </c:pt>
                <c:pt idx="673947">
                  <c:v>0</c:v>
                </c:pt>
                <c:pt idx="673948">
                  <c:v>0</c:v>
                </c:pt>
                <c:pt idx="673949">
                  <c:v>0</c:v>
                </c:pt>
                <c:pt idx="673950">
                  <c:v>0</c:v>
                </c:pt>
                <c:pt idx="673951">
                  <c:v>0</c:v>
                </c:pt>
                <c:pt idx="673952">
                  <c:v>0</c:v>
                </c:pt>
                <c:pt idx="673953">
                  <c:v>0</c:v>
                </c:pt>
                <c:pt idx="673954">
                  <c:v>0</c:v>
                </c:pt>
                <c:pt idx="673955">
                  <c:v>0</c:v>
                </c:pt>
                <c:pt idx="673956">
                  <c:v>0</c:v>
                </c:pt>
                <c:pt idx="673957">
                  <c:v>0</c:v>
                </c:pt>
                <c:pt idx="673958">
                  <c:v>0</c:v>
                </c:pt>
                <c:pt idx="673959">
                  <c:v>0</c:v>
                </c:pt>
                <c:pt idx="673960">
                  <c:v>0</c:v>
                </c:pt>
                <c:pt idx="673961">
                  <c:v>0</c:v>
                </c:pt>
                <c:pt idx="673962">
                  <c:v>0</c:v>
                </c:pt>
                <c:pt idx="673963">
                  <c:v>0</c:v>
                </c:pt>
                <c:pt idx="673964">
                  <c:v>0</c:v>
                </c:pt>
                <c:pt idx="673965">
                  <c:v>0</c:v>
                </c:pt>
                <c:pt idx="673966">
                  <c:v>0</c:v>
                </c:pt>
                <c:pt idx="673967">
                  <c:v>0</c:v>
                </c:pt>
                <c:pt idx="673968">
                  <c:v>0</c:v>
                </c:pt>
                <c:pt idx="673969">
                  <c:v>0</c:v>
                </c:pt>
                <c:pt idx="673970">
                  <c:v>0</c:v>
                </c:pt>
                <c:pt idx="673971">
                  <c:v>0</c:v>
                </c:pt>
                <c:pt idx="673972">
                  <c:v>0</c:v>
                </c:pt>
                <c:pt idx="673973">
                  <c:v>0</c:v>
                </c:pt>
                <c:pt idx="673974">
                  <c:v>0</c:v>
                </c:pt>
                <c:pt idx="673975">
                  <c:v>0</c:v>
                </c:pt>
                <c:pt idx="673976">
                  <c:v>0</c:v>
                </c:pt>
                <c:pt idx="673977">
                  <c:v>0</c:v>
                </c:pt>
                <c:pt idx="673978">
                  <c:v>0</c:v>
                </c:pt>
                <c:pt idx="673979">
                  <c:v>0</c:v>
                </c:pt>
                <c:pt idx="673980">
                  <c:v>0</c:v>
                </c:pt>
                <c:pt idx="673981">
                  <c:v>0</c:v>
                </c:pt>
                <c:pt idx="673982">
                  <c:v>0</c:v>
                </c:pt>
                <c:pt idx="673983">
                  <c:v>0</c:v>
                </c:pt>
                <c:pt idx="673984">
                  <c:v>0</c:v>
                </c:pt>
                <c:pt idx="673985">
                  <c:v>0</c:v>
                </c:pt>
                <c:pt idx="673986">
                  <c:v>0</c:v>
                </c:pt>
                <c:pt idx="673987">
                  <c:v>0</c:v>
                </c:pt>
                <c:pt idx="673988">
                  <c:v>0</c:v>
                </c:pt>
                <c:pt idx="673989">
                  <c:v>0</c:v>
                </c:pt>
                <c:pt idx="673990">
                  <c:v>0</c:v>
                </c:pt>
                <c:pt idx="673991">
                  <c:v>0</c:v>
                </c:pt>
                <c:pt idx="673992">
                  <c:v>0</c:v>
                </c:pt>
                <c:pt idx="673993">
                  <c:v>0</c:v>
                </c:pt>
                <c:pt idx="673994">
                  <c:v>0</c:v>
                </c:pt>
                <c:pt idx="673995">
                  <c:v>0</c:v>
                </c:pt>
                <c:pt idx="673996">
                  <c:v>0</c:v>
                </c:pt>
                <c:pt idx="673997">
                  <c:v>0</c:v>
                </c:pt>
                <c:pt idx="673998">
                  <c:v>0</c:v>
                </c:pt>
                <c:pt idx="673999">
                  <c:v>0</c:v>
                </c:pt>
                <c:pt idx="674000">
                  <c:v>0</c:v>
                </c:pt>
                <c:pt idx="674001">
                  <c:v>0</c:v>
                </c:pt>
                <c:pt idx="674002">
                  <c:v>0</c:v>
                </c:pt>
                <c:pt idx="674003">
                  <c:v>0</c:v>
                </c:pt>
                <c:pt idx="674004">
                  <c:v>0</c:v>
                </c:pt>
                <c:pt idx="674005">
                  <c:v>0</c:v>
                </c:pt>
                <c:pt idx="674006">
                  <c:v>0</c:v>
                </c:pt>
                <c:pt idx="674007">
                  <c:v>0</c:v>
                </c:pt>
                <c:pt idx="674008">
                  <c:v>0</c:v>
                </c:pt>
                <c:pt idx="674009">
                  <c:v>0</c:v>
                </c:pt>
                <c:pt idx="674010">
                  <c:v>0</c:v>
                </c:pt>
                <c:pt idx="674011">
                  <c:v>0</c:v>
                </c:pt>
                <c:pt idx="674012">
                  <c:v>0</c:v>
                </c:pt>
                <c:pt idx="674013">
                  <c:v>0</c:v>
                </c:pt>
                <c:pt idx="674014">
                  <c:v>0</c:v>
                </c:pt>
                <c:pt idx="674015">
                  <c:v>0</c:v>
                </c:pt>
                <c:pt idx="674016">
                  <c:v>0</c:v>
                </c:pt>
                <c:pt idx="674017">
                  <c:v>0</c:v>
                </c:pt>
                <c:pt idx="674018">
                  <c:v>0</c:v>
                </c:pt>
                <c:pt idx="674019">
                  <c:v>0</c:v>
                </c:pt>
                <c:pt idx="674020">
                  <c:v>0</c:v>
                </c:pt>
                <c:pt idx="674021">
                  <c:v>0</c:v>
                </c:pt>
                <c:pt idx="674022">
                  <c:v>0</c:v>
                </c:pt>
                <c:pt idx="674023">
                  <c:v>0</c:v>
                </c:pt>
                <c:pt idx="674024">
                  <c:v>0</c:v>
                </c:pt>
                <c:pt idx="674025">
                  <c:v>0</c:v>
                </c:pt>
                <c:pt idx="674026">
                  <c:v>0</c:v>
                </c:pt>
                <c:pt idx="674027">
                  <c:v>0</c:v>
                </c:pt>
                <c:pt idx="674028">
                  <c:v>0</c:v>
                </c:pt>
                <c:pt idx="674029">
                  <c:v>0</c:v>
                </c:pt>
                <c:pt idx="674030">
                  <c:v>0</c:v>
                </c:pt>
                <c:pt idx="674031">
                  <c:v>0</c:v>
                </c:pt>
                <c:pt idx="674032">
                  <c:v>0</c:v>
                </c:pt>
                <c:pt idx="674033">
                  <c:v>0</c:v>
                </c:pt>
                <c:pt idx="674034">
                  <c:v>0</c:v>
                </c:pt>
                <c:pt idx="674035">
                  <c:v>0</c:v>
                </c:pt>
                <c:pt idx="674036">
                  <c:v>0</c:v>
                </c:pt>
                <c:pt idx="674037">
                  <c:v>0</c:v>
                </c:pt>
                <c:pt idx="674038">
                  <c:v>0</c:v>
                </c:pt>
                <c:pt idx="674039">
                  <c:v>0</c:v>
                </c:pt>
                <c:pt idx="674040">
                  <c:v>0</c:v>
                </c:pt>
                <c:pt idx="674041">
                  <c:v>0</c:v>
                </c:pt>
                <c:pt idx="674042">
                  <c:v>0</c:v>
                </c:pt>
                <c:pt idx="674043">
                  <c:v>0</c:v>
                </c:pt>
                <c:pt idx="674044">
                  <c:v>0</c:v>
                </c:pt>
                <c:pt idx="674045">
                  <c:v>0</c:v>
                </c:pt>
                <c:pt idx="674046">
                  <c:v>0</c:v>
                </c:pt>
                <c:pt idx="674047">
                  <c:v>0</c:v>
                </c:pt>
                <c:pt idx="674048">
                  <c:v>0</c:v>
                </c:pt>
                <c:pt idx="674049">
                  <c:v>0</c:v>
                </c:pt>
                <c:pt idx="674050">
                  <c:v>0</c:v>
                </c:pt>
                <c:pt idx="674051">
                  <c:v>0</c:v>
                </c:pt>
                <c:pt idx="674052">
                  <c:v>0</c:v>
                </c:pt>
                <c:pt idx="674053">
                  <c:v>0</c:v>
                </c:pt>
                <c:pt idx="674054">
                  <c:v>0</c:v>
                </c:pt>
                <c:pt idx="674055">
                  <c:v>0</c:v>
                </c:pt>
                <c:pt idx="674056">
                  <c:v>0</c:v>
                </c:pt>
                <c:pt idx="674057">
                  <c:v>0</c:v>
                </c:pt>
                <c:pt idx="674058">
                  <c:v>0</c:v>
                </c:pt>
                <c:pt idx="674059">
                  <c:v>0</c:v>
                </c:pt>
                <c:pt idx="674060">
                  <c:v>0</c:v>
                </c:pt>
                <c:pt idx="674061">
                  <c:v>0</c:v>
                </c:pt>
                <c:pt idx="674062">
                  <c:v>0</c:v>
                </c:pt>
                <c:pt idx="674063">
                  <c:v>0</c:v>
                </c:pt>
                <c:pt idx="674064">
                  <c:v>0</c:v>
                </c:pt>
                <c:pt idx="674065">
                  <c:v>0</c:v>
                </c:pt>
                <c:pt idx="674066">
                  <c:v>0</c:v>
                </c:pt>
                <c:pt idx="674067">
                  <c:v>0</c:v>
                </c:pt>
                <c:pt idx="674068">
                  <c:v>0</c:v>
                </c:pt>
                <c:pt idx="674069">
                  <c:v>0</c:v>
                </c:pt>
                <c:pt idx="674070">
                  <c:v>0</c:v>
                </c:pt>
                <c:pt idx="674071">
                  <c:v>0</c:v>
                </c:pt>
                <c:pt idx="674072">
                  <c:v>0</c:v>
                </c:pt>
                <c:pt idx="674073">
                  <c:v>0</c:v>
                </c:pt>
                <c:pt idx="674074">
                  <c:v>0</c:v>
                </c:pt>
                <c:pt idx="674075">
                  <c:v>0</c:v>
                </c:pt>
                <c:pt idx="674076">
                  <c:v>0</c:v>
                </c:pt>
                <c:pt idx="674077">
                  <c:v>0</c:v>
                </c:pt>
                <c:pt idx="674078">
                  <c:v>0</c:v>
                </c:pt>
                <c:pt idx="674079">
                  <c:v>0</c:v>
                </c:pt>
                <c:pt idx="674080">
                  <c:v>0</c:v>
                </c:pt>
                <c:pt idx="674081">
                  <c:v>0</c:v>
                </c:pt>
                <c:pt idx="674082">
                  <c:v>0</c:v>
                </c:pt>
                <c:pt idx="674083">
                  <c:v>0</c:v>
                </c:pt>
                <c:pt idx="674084">
                  <c:v>0</c:v>
                </c:pt>
                <c:pt idx="674085">
                  <c:v>0</c:v>
                </c:pt>
                <c:pt idx="674086">
                  <c:v>0</c:v>
                </c:pt>
                <c:pt idx="674087">
                  <c:v>0</c:v>
                </c:pt>
                <c:pt idx="674088">
                  <c:v>0</c:v>
                </c:pt>
                <c:pt idx="674089">
                  <c:v>0</c:v>
                </c:pt>
                <c:pt idx="674090">
                  <c:v>0</c:v>
                </c:pt>
                <c:pt idx="674091">
                  <c:v>0</c:v>
                </c:pt>
                <c:pt idx="674092">
                  <c:v>0</c:v>
                </c:pt>
                <c:pt idx="674093">
                  <c:v>0</c:v>
                </c:pt>
                <c:pt idx="674094">
                  <c:v>0</c:v>
                </c:pt>
                <c:pt idx="674095">
                  <c:v>0</c:v>
                </c:pt>
                <c:pt idx="674096">
                  <c:v>0</c:v>
                </c:pt>
                <c:pt idx="674097">
                  <c:v>0</c:v>
                </c:pt>
                <c:pt idx="674098">
                  <c:v>0</c:v>
                </c:pt>
                <c:pt idx="674099">
                  <c:v>0</c:v>
                </c:pt>
                <c:pt idx="674100">
                  <c:v>0</c:v>
                </c:pt>
                <c:pt idx="674101">
                  <c:v>0</c:v>
                </c:pt>
                <c:pt idx="674102">
                  <c:v>0</c:v>
                </c:pt>
                <c:pt idx="674103">
                  <c:v>0</c:v>
                </c:pt>
                <c:pt idx="674104">
                  <c:v>0</c:v>
                </c:pt>
                <c:pt idx="674105">
                  <c:v>0</c:v>
                </c:pt>
                <c:pt idx="674106">
                  <c:v>0</c:v>
                </c:pt>
                <c:pt idx="674107">
                  <c:v>0</c:v>
                </c:pt>
                <c:pt idx="674108">
                  <c:v>0</c:v>
                </c:pt>
                <c:pt idx="674109">
                  <c:v>0</c:v>
                </c:pt>
                <c:pt idx="674110">
                  <c:v>0</c:v>
                </c:pt>
                <c:pt idx="674111">
                  <c:v>0</c:v>
                </c:pt>
                <c:pt idx="674112">
                  <c:v>0</c:v>
                </c:pt>
                <c:pt idx="674113">
                  <c:v>0</c:v>
                </c:pt>
                <c:pt idx="674114">
                  <c:v>0</c:v>
                </c:pt>
                <c:pt idx="674115">
                  <c:v>0</c:v>
                </c:pt>
                <c:pt idx="674116">
                  <c:v>0</c:v>
                </c:pt>
                <c:pt idx="674117">
                  <c:v>0</c:v>
                </c:pt>
                <c:pt idx="674118">
                  <c:v>0</c:v>
                </c:pt>
                <c:pt idx="674119">
                  <c:v>0</c:v>
                </c:pt>
                <c:pt idx="674120">
                  <c:v>0</c:v>
                </c:pt>
                <c:pt idx="674121">
                  <c:v>0</c:v>
                </c:pt>
                <c:pt idx="674122">
                  <c:v>0</c:v>
                </c:pt>
                <c:pt idx="674123">
                  <c:v>0</c:v>
                </c:pt>
                <c:pt idx="674124">
                  <c:v>0</c:v>
                </c:pt>
                <c:pt idx="674125">
                  <c:v>0</c:v>
                </c:pt>
                <c:pt idx="674126">
                  <c:v>0</c:v>
                </c:pt>
                <c:pt idx="674127">
                  <c:v>0</c:v>
                </c:pt>
                <c:pt idx="674128">
                  <c:v>0</c:v>
                </c:pt>
                <c:pt idx="674129">
                  <c:v>0</c:v>
                </c:pt>
                <c:pt idx="674130">
                  <c:v>0</c:v>
                </c:pt>
                <c:pt idx="674131">
                  <c:v>0</c:v>
                </c:pt>
                <c:pt idx="674132">
                  <c:v>0</c:v>
                </c:pt>
                <c:pt idx="674133">
                  <c:v>0</c:v>
                </c:pt>
                <c:pt idx="674134">
                  <c:v>0</c:v>
                </c:pt>
                <c:pt idx="674135">
                  <c:v>0</c:v>
                </c:pt>
                <c:pt idx="674136">
                  <c:v>0</c:v>
                </c:pt>
                <c:pt idx="674137">
                  <c:v>0</c:v>
                </c:pt>
                <c:pt idx="674138">
                  <c:v>0</c:v>
                </c:pt>
                <c:pt idx="674139">
                  <c:v>0</c:v>
                </c:pt>
                <c:pt idx="674140">
                  <c:v>0</c:v>
                </c:pt>
                <c:pt idx="674141">
                  <c:v>0</c:v>
                </c:pt>
                <c:pt idx="674142">
                  <c:v>0</c:v>
                </c:pt>
                <c:pt idx="674143">
                  <c:v>0</c:v>
                </c:pt>
                <c:pt idx="674144">
                  <c:v>0</c:v>
                </c:pt>
                <c:pt idx="674145">
                  <c:v>0</c:v>
                </c:pt>
                <c:pt idx="674146">
                  <c:v>0</c:v>
                </c:pt>
                <c:pt idx="674147">
                  <c:v>0</c:v>
                </c:pt>
                <c:pt idx="674148">
                  <c:v>0</c:v>
                </c:pt>
                <c:pt idx="674149">
                  <c:v>0</c:v>
                </c:pt>
                <c:pt idx="674150">
                  <c:v>0</c:v>
                </c:pt>
                <c:pt idx="674151">
                  <c:v>0</c:v>
                </c:pt>
                <c:pt idx="674152">
                  <c:v>0</c:v>
                </c:pt>
                <c:pt idx="674153">
                  <c:v>0</c:v>
                </c:pt>
                <c:pt idx="674154">
                  <c:v>0</c:v>
                </c:pt>
                <c:pt idx="674155">
                  <c:v>0</c:v>
                </c:pt>
                <c:pt idx="674156">
                  <c:v>0</c:v>
                </c:pt>
                <c:pt idx="674157">
                  <c:v>0</c:v>
                </c:pt>
                <c:pt idx="674158">
                  <c:v>0</c:v>
                </c:pt>
                <c:pt idx="674159">
                  <c:v>0</c:v>
                </c:pt>
                <c:pt idx="674160">
                  <c:v>0</c:v>
                </c:pt>
                <c:pt idx="674161">
                  <c:v>0</c:v>
                </c:pt>
                <c:pt idx="674162">
                  <c:v>0</c:v>
                </c:pt>
                <c:pt idx="674163">
                  <c:v>0</c:v>
                </c:pt>
                <c:pt idx="674164">
                  <c:v>0</c:v>
                </c:pt>
                <c:pt idx="674165">
                  <c:v>0</c:v>
                </c:pt>
                <c:pt idx="674166">
                  <c:v>0</c:v>
                </c:pt>
                <c:pt idx="674167">
                  <c:v>0</c:v>
                </c:pt>
                <c:pt idx="674168">
                  <c:v>0</c:v>
                </c:pt>
                <c:pt idx="674169">
                  <c:v>0</c:v>
                </c:pt>
                <c:pt idx="674170">
                  <c:v>0</c:v>
                </c:pt>
                <c:pt idx="674171">
                  <c:v>0</c:v>
                </c:pt>
                <c:pt idx="674172">
                  <c:v>0</c:v>
                </c:pt>
                <c:pt idx="674173">
                  <c:v>0</c:v>
                </c:pt>
                <c:pt idx="674174">
                  <c:v>0</c:v>
                </c:pt>
                <c:pt idx="674175">
                  <c:v>0</c:v>
                </c:pt>
                <c:pt idx="674176">
                  <c:v>0</c:v>
                </c:pt>
                <c:pt idx="674177">
                  <c:v>0</c:v>
                </c:pt>
                <c:pt idx="674178">
                  <c:v>0</c:v>
                </c:pt>
                <c:pt idx="674179">
                  <c:v>0</c:v>
                </c:pt>
                <c:pt idx="674180">
                  <c:v>0</c:v>
                </c:pt>
                <c:pt idx="674181">
                  <c:v>0</c:v>
                </c:pt>
                <c:pt idx="674182">
                  <c:v>0</c:v>
                </c:pt>
                <c:pt idx="674183">
                  <c:v>0</c:v>
                </c:pt>
                <c:pt idx="674184">
                  <c:v>0</c:v>
                </c:pt>
                <c:pt idx="674185">
                  <c:v>0</c:v>
                </c:pt>
                <c:pt idx="674186">
                  <c:v>0</c:v>
                </c:pt>
                <c:pt idx="674187">
                  <c:v>0</c:v>
                </c:pt>
                <c:pt idx="674188">
                  <c:v>0</c:v>
                </c:pt>
                <c:pt idx="674189">
                  <c:v>0</c:v>
                </c:pt>
                <c:pt idx="674190">
                  <c:v>0</c:v>
                </c:pt>
                <c:pt idx="674191">
                  <c:v>0</c:v>
                </c:pt>
                <c:pt idx="674192">
                  <c:v>0</c:v>
                </c:pt>
                <c:pt idx="674193">
                  <c:v>0</c:v>
                </c:pt>
                <c:pt idx="674194">
                  <c:v>0</c:v>
                </c:pt>
                <c:pt idx="674195">
                  <c:v>0</c:v>
                </c:pt>
                <c:pt idx="674196">
                  <c:v>0</c:v>
                </c:pt>
                <c:pt idx="674197">
                  <c:v>0</c:v>
                </c:pt>
                <c:pt idx="674198">
                  <c:v>0</c:v>
                </c:pt>
                <c:pt idx="674199">
                  <c:v>0</c:v>
                </c:pt>
                <c:pt idx="674200">
                  <c:v>0</c:v>
                </c:pt>
                <c:pt idx="674201">
                  <c:v>0</c:v>
                </c:pt>
                <c:pt idx="674202">
                  <c:v>0</c:v>
                </c:pt>
                <c:pt idx="674203">
                  <c:v>0</c:v>
                </c:pt>
                <c:pt idx="674204">
                  <c:v>0</c:v>
                </c:pt>
                <c:pt idx="674205">
                  <c:v>0</c:v>
                </c:pt>
                <c:pt idx="674206">
                  <c:v>0</c:v>
                </c:pt>
                <c:pt idx="674207">
                  <c:v>0</c:v>
                </c:pt>
                <c:pt idx="674208">
                  <c:v>0</c:v>
                </c:pt>
                <c:pt idx="674209">
                  <c:v>0</c:v>
                </c:pt>
                <c:pt idx="674210">
                  <c:v>0</c:v>
                </c:pt>
                <c:pt idx="674211">
                  <c:v>0</c:v>
                </c:pt>
                <c:pt idx="674212">
                  <c:v>0</c:v>
                </c:pt>
                <c:pt idx="674213">
                  <c:v>0</c:v>
                </c:pt>
                <c:pt idx="674214">
                  <c:v>0</c:v>
                </c:pt>
                <c:pt idx="674215">
                  <c:v>0</c:v>
                </c:pt>
                <c:pt idx="674216">
                  <c:v>0</c:v>
                </c:pt>
                <c:pt idx="674217">
                  <c:v>0</c:v>
                </c:pt>
                <c:pt idx="674218">
                  <c:v>0</c:v>
                </c:pt>
                <c:pt idx="674219">
                  <c:v>0</c:v>
                </c:pt>
                <c:pt idx="674220">
                  <c:v>0</c:v>
                </c:pt>
                <c:pt idx="674221">
                  <c:v>0</c:v>
                </c:pt>
                <c:pt idx="674222">
                  <c:v>0</c:v>
                </c:pt>
                <c:pt idx="674223">
                  <c:v>0</c:v>
                </c:pt>
                <c:pt idx="674224">
                  <c:v>0</c:v>
                </c:pt>
                <c:pt idx="674225">
                  <c:v>0</c:v>
                </c:pt>
                <c:pt idx="674226">
                  <c:v>0</c:v>
                </c:pt>
                <c:pt idx="674227">
                  <c:v>0</c:v>
                </c:pt>
                <c:pt idx="674228">
                  <c:v>0</c:v>
                </c:pt>
                <c:pt idx="674229">
                  <c:v>0</c:v>
                </c:pt>
                <c:pt idx="674230">
                  <c:v>0</c:v>
                </c:pt>
                <c:pt idx="674231">
                  <c:v>0</c:v>
                </c:pt>
                <c:pt idx="674232">
                  <c:v>0</c:v>
                </c:pt>
                <c:pt idx="674233">
                  <c:v>0</c:v>
                </c:pt>
                <c:pt idx="674234">
                  <c:v>0</c:v>
                </c:pt>
                <c:pt idx="674235">
                  <c:v>0</c:v>
                </c:pt>
                <c:pt idx="674236">
                  <c:v>0</c:v>
                </c:pt>
                <c:pt idx="674237">
                  <c:v>0</c:v>
                </c:pt>
                <c:pt idx="674238">
                  <c:v>0</c:v>
                </c:pt>
                <c:pt idx="674239">
                  <c:v>0</c:v>
                </c:pt>
                <c:pt idx="674240">
                  <c:v>0</c:v>
                </c:pt>
                <c:pt idx="674241">
                  <c:v>0</c:v>
                </c:pt>
                <c:pt idx="674242">
                  <c:v>0</c:v>
                </c:pt>
                <c:pt idx="674243">
                  <c:v>0</c:v>
                </c:pt>
                <c:pt idx="674244">
                  <c:v>0</c:v>
                </c:pt>
                <c:pt idx="674245">
                  <c:v>0</c:v>
                </c:pt>
                <c:pt idx="674246">
                  <c:v>0</c:v>
                </c:pt>
                <c:pt idx="674247">
                  <c:v>0</c:v>
                </c:pt>
                <c:pt idx="674248">
                  <c:v>0</c:v>
                </c:pt>
                <c:pt idx="674249">
                  <c:v>0</c:v>
                </c:pt>
                <c:pt idx="674250">
                  <c:v>0</c:v>
                </c:pt>
                <c:pt idx="674251">
                  <c:v>0</c:v>
                </c:pt>
                <c:pt idx="674252">
                  <c:v>0</c:v>
                </c:pt>
                <c:pt idx="674253">
                  <c:v>0</c:v>
                </c:pt>
                <c:pt idx="674254">
                  <c:v>0</c:v>
                </c:pt>
                <c:pt idx="674255">
                  <c:v>0</c:v>
                </c:pt>
                <c:pt idx="674256">
                  <c:v>0</c:v>
                </c:pt>
                <c:pt idx="674257">
                  <c:v>0</c:v>
                </c:pt>
                <c:pt idx="674258">
                  <c:v>0</c:v>
                </c:pt>
                <c:pt idx="674259">
                  <c:v>0</c:v>
                </c:pt>
                <c:pt idx="674260">
                  <c:v>0</c:v>
                </c:pt>
                <c:pt idx="674261">
                  <c:v>0</c:v>
                </c:pt>
                <c:pt idx="674262">
                  <c:v>0</c:v>
                </c:pt>
                <c:pt idx="674263">
                  <c:v>0</c:v>
                </c:pt>
                <c:pt idx="674264">
                  <c:v>0</c:v>
                </c:pt>
                <c:pt idx="674265">
                  <c:v>0</c:v>
                </c:pt>
                <c:pt idx="674266">
                  <c:v>0</c:v>
                </c:pt>
                <c:pt idx="674267">
                  <c:v>0</c:v>
                </c:pt>
                <c:pt idx="674268">
                  <c:v>0</c:v>
                </c:pt>
                <c:pt idx="674269">
                  <c:v>0</c:v>
                </c:pt>
                <c:pt idx="674270">
                  <c:v>0</c:v>
                </c:pt>
                <c:pt idx="674271">
                  <c:v>0</c:v>
                </c:pt>
                <c:pt idx="674272">
                  <c:v>0</c:v>
                </c:pt>
                <c:pt idx="674273">
                  <c:v>0</c:v>
                </c:pt>
                <c:pt idx="674274">
                  <c:v>0</c:v>
                </c:pt>
                <c:pt idx="674275">
                  <c:v>0</c:v>
                </c:pt>
                <c:pt idx="674276">
                  <c:v>0</c:v>
                </c:pt>
                <c:pt idx="674277">
                  <c:v>0</c:v>
                </c:pt>
                <c:pt idx="674278">
                  <c:v>0</c:v>
                </c:pt>
                <c:pt idx="674279">
                  <c:v>0</c:v>
                </c:pt>
                <c:pt idx="674280">
                  <c:v>0</c:v>
                </c:pt>
                <c:pt idx="674281">
                  <c:v>0</c:v>
                </c:pt>
                <c:pt idx="674282">
                  <c:v>0</c:v>
                </c:pt>
                <c:pt idx="674283">
                  <c:v>0</c:v>
                </c:pt>
                <c:pt idx="674284">
                  <c:v>0</c:v>
                </c:pt>
                <c:pt idx="674285">
                  <c:v>0</c:v>
                </c:pt>
                <c:pt idx="674286">
                  <c:v>0</c:v>
                </c:pt>
                <c:pt idx="674287">
                  <c:v>0</c:v>
                </c:pt>
                <c:pt idx="674288">
                  <c:v>0</c:v>
                </c:pt>
                <c:pt idx="674289">
                  <c:v>0</c:v>
                </c:pt>
                <c:pt idx="674290">
                  <c:v>0</c:v>
                </c:pt>
                <c:pt idx="674291">
                  <c:v>0</c:v>
                </c:pt>
                <c:pt idx="674292">
                  <c:v>0</c:v>
                </c:pt>
                <c:pt idx="674293">
                  <c:v>0</c:v>
                </c:pt>
                <c:pt idx="674294">
                  <c:v>0</c:v>
                </c:pt>
                <c:pt idx="674295">
                  <c:v>0</c:v>
                </c:pt>
                <c:pt idx="674296">
                  <c:v>0</c:v>
                </c:pt>
                <c:pt idx="674297">
                  <c:v>0</c:v>
                </c:pt>
                <c:pt idx="674298">
                  <c:v>0</c:v>
                </c:pt>
                <c:pt idx="674299">
                  <c:v>0</c:v>
                </c:pt>
                <c:pt idx="674300">
                  <c:v>0</c:v>
                </c:pt>
                <c:pt idx="674301">
                  <c:v>0</c:v>
                </c:pt>
                <c:pt idx="674302">
                  <c:v>0</c:v>
                </c:pt>
                <c:pt idx="674303">
                  <c:v>0</c:v>
                </c:pt>
                <c:pt idx="674304">
                  <c:v>0</c:v>
                </c:pt>
                <c:pt idx="674305">
                  <c:v>0</c:v>
                </c:pt>
                <c:pt idx="674306">
                  <c:v>0</c:v>
                </c:pt>
                <c:pt idx="674307">
                  <c:v>0</c:v>
                </c:pt>
                <c:pt idx="674308">
                  <c:v>0</c:v>
                </c:pt>
                <c:pt idx="674309">
                  <c:v>0</c:v>
                </c:pt>
                <c:pt idx="674310">
                  <c:v>0</c:v>
                </c:pt>
                <c:pt idx="674311">
                  <c:v>0</c:v>
                </c:pt>
                <c:pt idx="674312">
                  <c:v>0</c:v>
                </c:pt>
                <c:pt idx="674313">
                  <c:v>0</c:v>
                </c:pt>
                <c:pt idx="674314">
                  <c:v>0</c:v>
                </c:pt>
                <c:pt idx="674315">
                  <c:v>0</c:v>
                </c:pt>
                <c:pt idx="674316">
                  <c:v>0</c:v>
                </c:pt>
                <c:pt idx="674317">
                  <c:v>0</c:v>
                </c:pt>
                <c:pt idx="674318">
                  <c:v>0</c:v>
                </c:pt>
                <c:pt idx="674319">
                  <c:v>0</c:v>
                </c:pt>
                <c:pt idx="674320">
                  <c:v>0</c:v>
                </c:pt>
                <c:pt idx="674321">
                  <c:v>0</c:v>
                </c:pt>
                <c:pt idx="674322">
                  <c:v>0</c:v>
                </c:pt>
                <c:pt idx="674323">
                  <c:v>0</c:v>
                </c:pt>
                <c:pt idx="674324">
                  <c:v>0</c:v>
                </c:pt>
                <c:pt idx="674325">
                  <c:v>0</c:v>
                </c:pt>
                <c:pt idx="674326">
                  <c:v>0</c:v>
                </c:pt>
                <c:pt idx="674327">
                  <c:v>0</c:v>
                </c:pt>
                <c:pt idx="674328">
                  <c:v>0</c:v>
                </c:pt>
                <c:pt idx="674329">
                  <c:v>0</c:v>
                </c:pt>
                <c:pt idx="674330">
                  <c:v>0</c:v>
                </c:pt>
                <c:pt idx="674331">
                  <c:v>0</c:v>
                </c:pt>
                <c:pt idx="674332">
                  <c:v>0</c:v>
                </c:pt>
                <c:pt idx="674333">
                  <c:v>0</c:v>
                </c:pt>
                <c:pt idx="674334">
                  <c:v>0</c:v>
                </c:pt>
                <c:pt idx="674335">
                  <c:v>0</c:v>
                </c:pt>
                <c:pt idx="674336">
                  <c:v>0</c:v>
                </c:pt>
                <c:pt idx="674337">
                  <c:v>0</c:v>
                </c:pt>
                <c:pt idx="674338">
                  <c:v>0</c:v>
                </c:pt>
                <c:pt idx="674339">
                  <c:v>0</c:v>
                </c:pt>
                <c:pt idx="674340">
                  <c:v>0</c:v>
                </c:pt>
                <c:pt idx="674341">
                  <c:v>0</c:v>
                </c:pt>
                <c:pt idx="674342">
                  <c:v>0</c:v>
                </c:pt>
                <c:pt idx="674343">
                  <c:v>0</c:v>
                </c:pt>
                <c:pt idx="674344">
                  <c:v>0</c:v>
                </c:pt>
                <c:pt idx="674345">
                  <c:v>0</c:v>
                </c:pt>
                <c:pt idx="674346">
                  <c:v>0</c:v>
                </c:pt>
                <c:pt idx="674347">
                  <c:v>0</c:v>
                </c:pt>
                <c:pt idx="674348">
                  <c:v>0</c:v>
                </c:pt>
                <c:pt idx="674349">
                  <c:v>0</c:v>
                </c:pt>
                <c:pt idx="674350">
                  <c:v>0</c:v>
                </c:pt>
                <c:pt idx="674351">
                  <c:v>0</c:v>
                </c:pt>
                <c:pt idx="674352">
                  <c:v>0</c:v>
                </c:pt>
                <c:pt idx="674353">
                  <c:v>0</c:v>
                </c:pt>
                <c:pt idx="674354">
                  <c:v>0</c:v>
                </c:pt>
                <c:pt idx="674355">
                  <c:v>0</c:v>
                </c:pt>
                <c:pt idx="674356">
                  <c:v>0</c:v>
                </c:pt>
                <c:pt idx="674357">
                  <c:v>0</c:v>
                </c:pt>
                <c:pt idx="674358">
                  <c:v>0</c:v>
                </c:pt>
                <c:pt idx="674359">
                  <c:v>0</c:v>
                </c:pt>
                <c:pt idx="674360">
                  <c:v>0</c:v>
                </c:pt>
                <c:pt idx="674361">
                  <c:v>0</c:v>
                </c:pt>
                <c:pt idx="674362">
                  <c:v>0</c:v>
                </c:pt>
                <c:pt idx="674363">
                  <c:v>0</c:v>
                </c:pt>
                <c:pt idx="674364">
                  <c:v>0</c:v>
                </c:pt>
                <c:pt idx="674365">
                  <c:v>0</c:v>
                </c:pt>
                <c:pt idx="674366">
                  <c:v>0</c:v>
                </c:pt>
                <c:pt idx="674367">
                  <c:v>0</c:v>
                </c:pt>
                <c:pt idx="674368">
                  <c:v>0</c:v>
                </c:pt>
                <c:pt idx="674369">
                  <c:v>0</c:v>
                </c:pt>
                <c:pt idx="674370">
                  <c:v>0</c:v>
                </c:pt>
                <c:pt idx="674371">
                  <c:v>0</c:v>
                </c:pt>
                <c:pt idx="674372">
                  <c:v>0</c:v>
                </c:pt>
                <c:pt idx="674373">
                  <c:v>0</c:v>
                </c:pt>
                <c:pt idx="674374">
                  <c:v>0</c:v>
                </c:pt>
                <c:pt idx="674375">
                  <c:v>0</c:v>
                </c:pt>
                <c:pt idx="674376">
                  <c:v>0</c:v>
                </c:pt>
                <c:pt idx="674377">
                  <c:v>0</c:v>
                </c:pt>
                <c:pt idx="674378">
                  <c:v>0</c:v>
                </c:pt>
                <c:pt idx="674379">
                  <c:v>0</c:v>
                </c:pt>
                <c:pt idx="674380">
                  <c:v>0</c:v>
                </c:pt>
                <c:pt idx="674381">
                  <c:v>0</c:v>
                </c:pt>
                <c:pt idx="674382">
                  <c:v>0</c:v>
                </c:pt>
                <c:pt idx="674383">
                  <c:v>0</c:v>
                </c:pt>
                <c:pt idx="674384">
                  <c:v>0</c:v>
                </c:pt>
                <c:pt idx="674385">
                  <c:v>0</c:v>
                </c:pt>
                <c:pt idx="674386">
                  <c:v>0</c:v>
                </c:pt>
                <c:pt idx="674387">
                  <c:v>0</c:v>
                </c:pt>
                <c:pt idx="674388">
                  <c:v>0</c:v>
                </c:pt>
                <c:pt idx="674389">
                  <c:v>0</c:v>
                </c:pt>
                <c:pt idx="674390">
                  <c:v>0</c:v>
                </c:pt>
                <c:pt idx="674391">
                  <c:v>0</c:v>
                </c:pt>
                <c:pt idx="674392">
                  <c:v>0</c:v>
                </c:pt>
                <c:pt idx="674393">
                  <c:v>0</c:v>
                </c:pt>
                <c:pt idx="674394">
                  <c:v>0</c:v>
                </c:pt>
                <c:pt idx="674395">
                  <c:v>0</c:v>
                </c:pt>
                <c:pt idx="674396">
                  <c:v>0</c:v>
                </c:pt>
                <c:pt idx="674397">
                  <c:v>0</c:v>
                </c:pt>
                <c:pt idx="674398">
                  <c:v>0</c:v>
                </c:pt>
                <c:pt idx="674399">
                  <c:v>0</c:v>
                </c:pt>
                <c:pt idx="674400">
                  <c:v>0</c:v>
                </c:pt>
                <c:pt idx="674401">
                  <c:v>0</c:v>
                </c:pt>
                <c:pt idx="674402">
                  <c:v>0</c:v>
                </c:pt>
                <c:pt idx="674403">
                  <c:v>0</c:v>
                </c:pt>
                <c:pt idx="674404">
                  <c:v>0</c:v>
                </c:pt>
                <c:pt idx="674405">
                  <c:v>0</c:v>
                </c:pt>
                <c:pt idx="674406">
                  <c:v>0</c:v>
                </c:pt>
                <c:pt idx="674407">
                  <c:v>0</c:v>
                </c:pt>
                <c:pt idx="674408">
                  <c:v>0</c:v>
                </c:pt>
                <c:pt idx="674409">
                  <c:v>0</c:v>
                </c:pt>
                <c:pt idx="674410">
                  <c:v>0</c:v>
                </c:pt>
                <c:pt idx="674411">
                  <c:v>0</c:v>
                </c:pt>
                <c:pt idx="674412">
                  <c:v>0</c:v>
                </c:pt>
                <c:pt idx="674413">
                  <c:v>0</c:v>
                </c:pt>
                <c:pt idx="674414">
                  <c:v>0</c:v>
                </c:pt>
                <c:pt idx="674415">
                  <c:v>0</c:v>
                </c:pt>
                <c:pt idx="674416">
                  <c:v>0</c:v>
                </c:pt>
                <c:pt idx="674417">
                  <c:v>0</c:v>
                </c:pt>
                <c:pt idx="674418">
                  <c:v>0</c:v>
                </c:pt>
                <c:pt idx="674419">
                  <c:v>0</c:v>
                </c:pt>
                <c:pt idx="674420">
                  <c:v>0</c:v>
                </c:pt>
                <c:pt idx="674421">
                  <c:v>0</c:v>
                </c:pt>
                <c:pt idx="674422">
                  <c:v>0</c:v>
                </c:pt>
                <c:pt idx="674423">
                  <c:v>0</c:v>
                </c:pt>
                <c:pt idx="674424">
                  <c:v>0</c:v>
                </c:pt>
                <c:pt idx="674425">
                  <c:v>0</c:v>
                </c:pt>
                <c:pt idx="674426">
                  <c:v>0</c:v>
                </c:pt>
                <c:pt idx="674427">
                  <c:v>0</c:v>
                </c:pt>
                <c:pt idx="674428">
                  <c:v>0</c:v>
                </c:pt>
                <c:pt idx="674429">
                  <c:v>0</c:v>
                </c:pt>
                <c:pt idx="674430">
                  <c:v>0</c:v>
                </c:pt>
                <c:pt idx="674431">
                  <c:v>0</c:v>
                </c:pt>
                <c:pt idx="674432">
                  <c:v>0</c:v>
                </c:pt>
                <c:pt idx="674433">
                  <c:v>0</c:v>
                </c:pt>
                <c:pt idx="674434">
                  <c:v>0</c:v>
                </c:pt>
                <c:pt idx="674435">
                  <c:v>0</c:v>
                </c:pt>
                <c:pt idx="674436">
                  <c:v>0</c:v>
                </c:pt>
                <c:pt idx="674437">
                  <c:v>0</c:v>
                </c:pt>
                <c:pt idx="674438">
                  <c:v>0</c:v>
                </c:pt>
                <c:pt idx="674439">
                  <c:v>0</c:v>
                </c:pt>
                <c:pt idx="674440">
                  <c:v>0</c:v>
                </c:pt>
                <c:pt idx="674441">
                  <c:v>0</c:v>
                </c:pt>
                <c:pt idx="674442">
                  <c:v>0</c:v>
                </c:pt>
                <c:pt idx="674443">
                  <c:v>0</c:v>
                </c:pt>
                <c:pt idx="674444">
                  <c:v>0</c:v>
                </c:pt>
                <c:pt idx="674445">
                  <c:v>0</c:v>
                </c:pt>
                <c:pt idx="674446">
                  <c:v>0</c:v>
                </c:pt>
                <c:pt idx="674447">
                  <c:v>0</c:v>
                </c:pt>
                <c:pt idx="674448">
                  <c:v>0</c:v>
                </c:pt>
                <c:pt idx="674449">
                  <c:v>0</c:v>
                </c:pt>
                <c:pt idx="674450">
                  <c:v>0</c:v>
                </c:pt>
                <c:pt idx="674451">
                  <c:v>0</c:v>
                </c:pt>
                <c:pt idx="674452">
                  <c:v>0</c:v>
                </c:pt>
                <c:pt idx="674453">
                  <c:v>0</c:v>
                </c:pt>
                <c:pt idx="674454">
                  <c:v>0</c:v>
                </c:pt>
                <c:pt idx="674455">
                  <c:v>0</c:v>
                </c:pt>
                <c:pt idx="674456">
                  <c:v>0</c:v>
                </c:pt>
                <c:pt idx="674457">
                  <c:v>0</c:v>
                </c:pt>
                <c:pt idx="674458">
                  <c:v>0</c:v>
                </c:pt>
                <c:pt idx="674459">
                  <c:v>0</c:v>
                </c:pt>
                <c:pt idx="674460">
                  <c:v>0</c:v>
                </c:pt>
                <c:pt idx="674461">
                  <c:v>0</c:v>
                </c:pt>
                <c:pt idx="674462">
                  <c:v>0</c:v>
                </c:pt>
                <c:pt idx="674463">
                  <c:v>0</c:v>
                </c:pt>
                <c:pt idx="674464">
                  <c:v>0</c:v>
                </c:pt>
                <c:pt idx="674465">
                  <c:v>0</c:v>
                </c:pt>
                <c:pt idx="674466">
                  <c:v>0</c:v>
                </c:pt>
                <c:pt idx="674467">
                  <c:v>0</c:v>
                </c:pt>
                <c:pt idx="674468">
                  <c:v>0</c:v>
                </c:pt>
                <c:pt idx="674469">
                  <c:v>0</c:v>
                </c:pt>
                <c:pt idx="674470">
                  <c:v>0</c:v>
                </c:pt>
                <c:pt idx="674471">
                  <c:v>0</c:v>
                </c:pt>
                <c:pt idx="674472">
                  <c:v>0</c:v>
                </c:pt>
                <c:pt idx="674473">
                  <c:v>0</c:v>
                </c:pt>
                <c:pt idx="674474">
                  <c:v>0</c:v>
                </c:pt>
                <c:pt idx="674475">
                  <c:v>0</c:v>
                </c:pt>
                <c:pt idx="674476">
                  <c:v>0</c:v>
                </c:pt>
                <c:pt idx="674477">
                  <c:v>0</c:v>
                </c:pt>
                <c:pt idx="674478">
                  <c:v>0</c:v>
                </c:pt>
                <c:pt idx="674479">
                  <c:v>0</c:v>
                </c:pt>
                <c:pt idx="674480">
                  <c:v>0</c:v>
                </c:pt>
                <c:pt idx="674481">
                  <c:v>0</c:v>
                </c:pt>
                <c:pt idx="674482">
                  <c:v>0</c:v>
                </c:pt>
                <c:pt idx="674483">
                  <c:v>0</c:v>
                </c:pt>
                <c:pt idx="674484">
                  <c:v>0</c:v>
                </c:pt>
                <c:pt idx="674485">
                  <c:v>0</c:v>
                </c:pt>
                <c:pt idx="674486">
                  <c:v>0</c:v>
                </c:pt>
                <c:pt idx="674487">
                  <c:v>0</c:v>
                </c:pt>
                <c:pt idx="674488">
                  <c:v>0</c:v>
                </c:pt>
                <c:pt idx="674489">
                  <c:v>0</c:v>
                </c:pt>
                <c:pt idx="674490">
                  <c:v>0</c:v>
                </c:pt>
                <c:pt idx="674491">
                  <c:v>0</c:v>
                </c:pt>
                <c:pt idx="674492">
                  <c:v>0</c:v>
                </c:pt>
                <c:pt idx="674493">
                  <c:v>0</c:v>
                </c:pt>
                <c:pt idx="674494">
                  <c:v>0</c:v>
                </c:pt>
                <c:pt idx="674495">
                  <c:v>0</c:v>
                </c:pt>
                <c:pt idx="674496">
                  <c:v>0</c:v>
                </c:pt>
                <c:pt idx="674497">
                  <c:v>0</c:v>
                </c:pt>
                <c:pt idx="674498">
                  <c:v>0</c:v>
                </c:pt>
                <c:pt idx="674499">
                  <c:v>0</c:v>
                </c:pt>
                <c:pt idx="674500">
                  <c:v>0</c:v>
                </c:pt>
                <c:pt idx="674501">
                  <c:v>0</c:v>
                </c:pt>
                <c:pt idx="674502">
                  <c:v>0</c:v>
                </c:pt>
                <c:pt idx="674503">
                  <c:v>0</c:v>
                </c:pt>
                <c:pt idx="674504">
                  <c:v>0</c:v>
                </c:pt>
                <c:pt idx="674505">
                  <c:v>0</c:v>
                </c:pt>
                <c:pt idx="674506">
                  <c:v>0</c:v>
                </c:pt>
                <c:pt idx="674507">
                  <c:v>0</c:v>
                </c:pt>
                <c:pt idx="674508">
                  <c:v>0</c:v>
                </c:pt>
                <c:pt idx="674509">
                  <c:v>0</c:v>
                </c:pt>
                <c:pt idx="674510">
                  <c:v>0</c:v>
                </c:pt>
                <c:pt idx="674511">
                  <c:v>0</c:v>
                </c:pt>
                <c:pt idx="674512">
                  <c:v>0</c:v>
                </c:pt>
                <c:pt idx="674513">
                  <c:v>0</c:v>
                </c:pt>
                <c:pt idx="674514">
                  <c:v>0</c:v>
                </c:pt>
                <c:pt idx="674515">
                  <c:v>0</c:v>
                </c:pt>
                <c:pt idx="674516">
                  <c:v>0</c:v>
                </c:pt>
                <c:pt idx="674517">
                  <c:v>0</c:v>
                </c:pt>
                <c:pt idx="674518">
                  <c:v>0</c:v>
                </c:pt>
                <c:pt idx="674519">
                  <c:v>0</c:v>
                </c:pt>
                <c:pt idx="674520">
                  <c:v>0</c:v>
                </c:pt>
                <c:pt idx="674521">
                  <c:v>0</c:v>
                </c:pt>
                <c:pt idx="674522">
                  <c:v>0</c:v>
                </c:pt>
                <c:pt idx="674523">
                  <c:v>0</c:v>
                </c:pt>
                <c:pt idx="674524">
                  <c:v>0</c:v>
                </c:pt>
                <c:pt idx="674525">
                  <c:v>0</c:v>
                </c:pt>
                <c:pt idx="674526">
                  <c:v>0</c:v>
                </c:pt>
                <c:pt idx="674527">
                  <c:v>0</c:v>
                </c:pt>
                <c:pt idx="674528">
                  <c:v>0</c:v>
                </c:pt>
                <c:pt idx="674529">
                  <c:v>0</c:v>
                </c:pt>
                <c:pt idx="674530">
                  <c:v>0</c:v>
                </c:pt>
                <c:pt idx="674531">
                  <c:v>0</c:v>
                </c:pt>
                <c:pt idx="674532">
                  <c:v>0</c:v>
                </c:pt>
                <c:pt idx="674533">
                  <c:v>0</c:v>
                </c:pt>
                <c:pt idx="674534">
                  <c:v>0</c:v>
                </c:pt>
                <c:pt idx="674535">
                  <c:v>0</c:v>
                </c:pt>
                <c:pt idx="674536">
                  <c:v>0</c:v>
                </c:pt>
                <c:pt idx="674537">
                  <c:v>0</c:v>
                </c:pt>
                <c:pt idx="674538">
                  <c:v>0</c:v>
                </c:pt>
                <c:pt idx="674539">
                  <c:v>0</c:v>
                </c:pt>
                <c:pt idx="674540">
                  <c:v>0</c:v>
                </c:pt>
                <c:pt idx="674541">
                  <c:v>0</c:v>
                </c:pt>
                <c:pt idx="674542">
                  <c:v>0</c:v>
                </c:pt>
                <c:pt idx="674543">
                  <c:v>0</c:v>
                </c:pt>
                <c:pt idx="674544">
                  <c:v>0</c:v>
                </c:pt>
                <c:pt idx="674545">
                  <c:v>0</c:v>
                </c:pt>
                <c:pt idx="674546">
                  <c:v>0</c:v>
                </c:pt>
                <c:pt idx="674547">
                  <c:v>0</c:v>
                </c:pt>
                <c:pt idx="674548">
                  <c:v>0</c:v>
                </c:pt>
                <c:pt idx="674549">
                  <c:v>0</c:v>
                </c:pt>
                <c:pt idx="674550">
                  <c:v>0</c:v>
                </c:pt>
                <c:pt idx="674551">
                  <c:v>0</c:v>
                </c:pt>
                <c:pt idx="674552">
                  <c:v>0</c:v>
                </c:pt>
                <c:pt idx="674553">
                  <c:v>0</c:v>
                </c:pt>
                <c:pt idx="674554">
                  <c:v>0</c:v>
                </c:pt>
                <c:pt idx="674555">
                  <c:v>0</c:v>
                </c:pt>
                <c:pt idx="674556">
                  <c:v>0</c:v>
                </c:pt>
                <c:pt idx="674557">
                  <c:v>0</c:v>
                </c:pt>
                <c:pt idx="674558">
                  <c:v>0</c:v>
                </c:pt>
                <c:pt idx="674559">
                  <c:v>0</c:v>
                </c:pt>
                <c:pt idx="674560">
                  <c:v>0</c:v>
                </c:pt>
                <c:pt idx="674561">
                  <c:v>0</c:v>
                </c:pt>
                <c:pt idx="674562">
                  <c:v>0</c:v>
                </c:pt>
                <c:pt idx="674563">
                  <c:v>0</c:v>
                </c:pt>
                <c:pt idx="674564">
                  <c:v>0</c:v>
                </c:pt>
                <c:pt idx="674565">
                  <c:v>0</c:v>
                </c:pt>
                <c:pt idx="674566">
                  <c:v>0</c:v>
                </c:pt>
                <c:pt idx="674567">
                  <c:v>0</c:v>
                </c:pt>
                <c:pt idx="674568">
                  <c:v>0</c:v>
                </c:pt>
                <c:pt idx="674569">
                  <c:v>0</c:v>
                </c:pt>
                <c:pt idx="674570">
                  <c:v>0</c:v>
                </c:pt>
                <c:pt idx="674571">
                  <c:v>0</c:v>
                </c:pt>
                <c:pt idx="674572">
                  <c:v>0</c:v>
                </c:pt>
                <c:pt idx="674573">
                  <c:v>0</c:v>
                </c:pt>
                <c:pt idx="674574">
                  <c:v>0</c:v>
                </c:pt>
                <c:pt idx="674575">
                  <c:v>0</c:v>
                </c:pt>
                <c:pt idx="674576">
                  <c:v>0</c:v>
                </c:pt>
                <c:pt idx="674577">
                  <c:v>0</c:v>
                </c:pt>
                <c:pt idx="674578">
                  <c:v>0</c:v>
                </c:pt>
                <c:pt idx="674579">
                  <c:v>0</c:v>
                </c:pt>
                <c:pt idx="674580">
                  <c:v>0</c:v>
                </c:pt>
                <c:pt idx="674581">
                  <c:v>0</c:v>
                </c:pt>
                <c:pt idx="674582">
                  <c:v>0</c:v>
                </c:pt>
                <c:pt idx="674583">
                  <c:v>0</c:v>
                </c:pt>
                <c:pt idx="674584">
                  <c:v>0</c:v>
                </c:pt>
                <c:pt idx="674585">
                  <c:v>0</c:v>
                </c:pt>
                <c:pt idx="674586">
                  <c:v>0</c:v>
                </c:pt>
                <c:pt idx="674587">
                  <c:v>0</c:v>
                </c:pt>
                <c:pt idx="674588">
                  <c:v>0</c:v>
                </c:pt>
                <c:pt idx="674589">
                  <c:v>0</c:v>
                </c:pt>
                <c:pt idx="674590">
                  <c:v>0</c:v>
                </c:pt>
                <c:pt idx="674591">
                  <c:v>0</c:v>
                </c:pt>
                <c:pt idx="674592">
                  <c:v>0</c:v>
                </c:pt>
                <c:pt idx="674593">
                  <c:v>0</c:v>
                </c:pt>
                <c:pt idx="674594">
                  <c:v>0</c:v>
                </c:pt>
                <c:pt idx="674595">
                  <c:v>0</c:v>
                </c:pt>
                <c:pt idx="674596">
                  <c:v>0</c:v>
                </c:pt>
                <c:pt idx="674597">
                  <c:v>0</c:v>
                </c:pt>
                <c:pt idx="674598">
                  <c:v>0</c:v>
                </c:pt>
                <c:pt idx="674599">
                  <c:v>0</c:v>
                </c:pt>
                <c:pt idx="674600">
                  <c:v>0</c:v>
                </c:pt>
                <c:pt idx="674601">
                  <c:v>0</c:v>
                </c:pt>
                <c:pt idx="674602">
                  <c:v>0</c:v>
                </c:pt>
                <c:pt idx="674603">
                  <c:v>0</c:v>
                </c:pt>
                <c:pt idx="674604">
                  <c:v>0</c:v>
                </c:pt>
                <c:pt idx="674605">
                  <c:v>0</c:v>
                </c:pt>
                <c:pt idx="674606">
                  <c:v>0</c:v>
                </c:pt>
                <c:pt idx="674607">
                  <c:v>0</c:v>
                </c:pt>
                <c:pt idx="674608">
                  <c:v>0</c:v>
                </c:pt>
                <c:pt idx="674609">
                  <c:v>0</c:v>
                </c:pt>
                <c:pt idx="674610">
                  <c:v>0</c:v>
                </c:pt>
                <c:pt idx="674611">
                  <c:v>0</c:v>
                </c:pt>
                <c:pt idx="674612">
                  <c:v>0</c:v>
                </c:pt>
                <c:pt idx="674613">
                  <c:v>0</c:v>
                </c:pt>
                <c:pt idx="674614">
                  <c:v>0</c:v>
                </c:pt>
                <c:pt idx="674615">
                  <c:v>0</c:v>
                </c:pt>
                <c:pt idx="674616">
                  <c:v>0</c:v>
                </c:pt>
                <c:pt idx="674617">
                  <c:v>0</c:v>
                </c:pt>
                <c:pt idx="674618">
                  <c:v>0</c:v>
                </c:pt>
                <c:pt idx="674619">
                  <c:v>0</c:v>
                </c:pt>
                <c:pt idx="674620">
                  <c:v>0</c:v>
                </c:pt>
                <c:pt idx="674621">
                  <c:v>0</c:v>
                </c:pt>
                <c:pt idx="674622">
                  <c:v>0</c:v>
                </c:pt>
                <c:pt idx="674623">
                  <c:v>0</c:v>
                </c:pt>
                <c:pt idx="674624">
                  <c:v>0</c:v>
                </c:pt>
                <c:pt idx="674625">
                  <c:v>0</c:v>
                </c:pt>
                <c:pt idx="674626">
                  <c:v>0</c:v>
                </c:pt>
                <c:pt idx="674627">
                  <c:v>0</c:v>
                </c:pt>
                <c:pt idx="674628">
                  <c:v>0</c:v>
                </c:pt>
                <c:pt idx="674629">
                  <c:v>0</c:v>
                </c:pt>
                <c:pt idx="674630">
                  <c:v>0</c:v>
                </c:pt>
                <c:pt idx="674631">
                  <c:v>0</c:v>
                </c:pt>
                <c:pt idx="674632">
                  <c:v>0</c:v>
                </c:pt>
                <c:pt idx="674633">
                  <c:v>0</c:v>
                </c:pt>
                <c:pt idx="674634">
                  <c:v>0</c:v>
                </c:pt>
                <c:pt idx="674635">
                  <c:v>0</c:v>
                </c:pt>
                <c:pt idx="674636">
                  <c:v>0</c:v>
                </c:pt>
                <c:pt idx="674637">
                  <c:v>0</c:v>
                </c:pt>
                <c:pt idx="674638">
                  <c:v>0</c:v>
                </c:pt>
                <c:pt idx="674639">
                  <c:v>0</c:v>
                </c:pt>
                <c:pt idx="674640">
                  <c:v>0</c:v>
                </c:pt>
                <c:pt idx="674641">
                  <c:v>0</c:v>
                </c:pt>
                <c:pt idx="674642">
                  <c:v>0</c:v>
                </c:pt>
                <c:pt idx="674643">
                  <c:v>0</c:v>
                </c:pt>
                <c:pt idx="674644">
                  <c:v>0</c:v>
                </c:pt>
                <c:pt idx="674645">
                  <c:v>0</c:v>
                </c:pt>
                <c:pt idx="674646">
                  <c:v>0</c:v>
                </c:pt>
                <c:pt idx="674647">
                  <c:v>0</c:v>
                </c:pt>
                <c:pt idx="674648">
                  <c:v>0</c:v>
                </c:pt>
                <c:pt idx="674649">
                  <c:v>0</c:v>
                </c:pt>
                <c:pt idx="674650">
                  <c:v>0</c:v>
                </c:pt>
                <c:pt idx="674651">
                  <c:v>0</c:v>
                </c:pt>
                <c:pt idx="674652">
                  <c:v>0</c:v>
                </c:pt>
                <c:pt idx="674653">
                  <c:v>0</c:v>
                </c:pt>
                <c:pt idx="674654">
                  <c:v>0</c:v>
                </c:pt>
                <c:pt idx="674655">
                  <c:v>0</c:v>
                </c:pt>
                <c:pt idx="674656">
                  <c:v>0</c:v>
                </c:pt>
                <c:pt idx="674657">
                  <c:v>0</c:v>
                </c:pt>
                <c:pt idx="674658">
                  <c:v>0</c:v>
                </c:pt>
                <c:pt idx="674659">
                  <c:v>0</c:v>
                </c:pt>
                <c:pt idx="674660">
                  <c:v>0</c:v>
                </c:pt>
                <c:pt idx="674661">
                  <c:v>0</c:v>
                </c:pt>
                <c:pt idx="674662">
                  <c:v>0</c:v>
                </c:pt>
                <c:pt idx="674663">
                  <c:v>0</c:v>
                </c:pt>
                <c:pt idx="674664">
                  <c:v>0</c:v>
                </c:pt>
                <c:pt idx="674665">
                  <c:v>0</c:v>
                </c:pt>
                <c:pt idx="674666">
                  <c:v>0</c:v>
                </c:pt>
                <c:pt idx="674667">
                  <c:v>0</c:v>
                </c:pt>
                <c:pt idx="674668">
                  <c:v>0</c:v>
                </c:pt>
                <c:pt idx="674669">
                  <c:v>0</c:v>
                </c:pt>
                <c:pt idx="674670">
                  <c:v>0</c:v>
                </c:pt>
                <c:pt idx="674671">
                  <c:v>0</c:v>
                </c:pt>
                <c:pt idx="674672">
                  <c:v>0</c:v>
                </c:pt>
                <c:pt idx="674673">
                  <c:v>0</c:v>
                </c:pt>
                <c:pt idx="674674">
                  <c:v>0</c:v>
                </c:pt>
                <c:pt idx="674675">
                  <c:v>0</c:v>
                </c:pt>
                <c:pt idx="674676">
                  <c:v>0</c:v>
                </c:pt>
                <c:pt idx="674677">
                  <c:v>0</c:v>
                </c:pt>
                <c:pt idx="674678">
                  <c:v>0</c:v>
                </c:pt>
                <c:pt idx="674679">
                  <c:v>0</c:v>
                </c:pt>
                <c:pt idx="674680">
                  <c:v>0</c:v>
                </c:pt>
                <c:pt idx="674681">
                  <c:v>0</c:v>
                </c:pt>
                <c:pt idx="674682">
                  <c:v>0</c:v>
                </c:pt>
                <c:pt idx="674683">
                  <c:v>0</c:v>
                </c:pt>
                <c:pt idx="674684">
                  <c:v>0</c:v>
                </c:pt>
                <c:pt idx="674685">
                  <c:v>0</c:v>
                </c:pt>
                <c:pt idx="674686">
                  <c:v>0</c:v>
                </c:pt>
                <c:pt idx="674687">
                  <c:v>0</c:v>
                </c:pt>
                <c:pt idx="674688">
                  <c:v>0</c:v>
                </c:pt>
                <c:pt idx="674689">
                  <c:v>0</c:v>
                </c:pt>
                <c:pt idx="674690">
                  <c:v>0</c:v>
                </c:pt>
                <c:pt idx="674691">
                  <c:v>0</c:v>
                </c:pt>
                <c:pt idx="674692">
                  <c:v>0</c:v>
                </c:pt>
                <c:pt idx="674693">
                  <c:v>0</c:v>
                </c:pt>
                <c:pt idx="674694">
                  <c:v>0</c:v>
                </c:pt>
                <c:pt idx="674695">
                  <c:v>0</c:v>
                </c:pt>
                <c:pt idx="674696">
                  <c:v>0</c:v>
                </c:pt>
                <c:pt idx="674697">
                  <c:v>0</c:v>
                </c:pt>
                <c:pt idx="674698">
                  <c:v>0</c:v>
                </c:pt>
                <c:pt idx="674699">
                  <c:v>0</c:v>
                </c:pt>
                <c:pt idx="674700">
                  <c:v>0</c:v>
                </c:pt>
                <c:pt idx="674701">
                  <c:v>0</c:v>
                </c:pt>
                <c:pt idx="674702">
                  <c:v>0</c:v>
                </c:pt>
                <c:pt idx="674703">
                  <c:v>0</c:v>
                </c:pt>
                <c:pt idx="674704">
                  <c:v>0</c:v>
                </c:pt>
                <c:pt idx="674705">
                  <c:v>0</c:v>
                </c:pt>
                <c:pt idx="674706">
                  <c:v>0</c:v>
                </c:pt>
                <c:pt idx="674707">
                  <c:v>0</c:v>
                </c:pt>
                <c:pt idx="674708">
                  <c:v>0</c:v>
                </c:pt>
                <c:pt idx="674709">
                  <c:v>0</c:v>
                </c:pt>
                <c:pt idx="674710">
                  <c:v>0</c:v>
                </c:pt>
                <c:pt idx="674711">
                  <c:v>0</c:v>
                </c:pt>
                <c:pt idx="674712">
                  <c:v>0</c:v>
                </c:pt>
                <c:pt idx="674713">
                  <c:v>0</c:v>
                </c:pt>
                <c:pt idx="674714">
                  <c:v>0</c:v>
                </c:pt>
                <c:pt idx="674715">
                  <c:v>0</c:v>
                </c:pt>
                <c:pt idx="674716">
                  <c:v>0</c:v>
                </c:pt>
                <c:pt idx="674717">
                  <c:v>0</c:v>
                </c:pt>
                <c:pt idx="674718">
                  <c:v>0</c:v>
                </c:pt>
                <c:pt idx="674719">
                  <c:v>0</c:v>
                </c:pt>
                <c:pt idx="674720">
                  <c:v>0</c:v>
                </c:pt>
                <c:pt idx="674721">
                  <c:v>0</c:v>
                </c:pt>
                <c:pt idx="674722">
                  <c:v>0</c:v>
                </c:pt>
                <c:pt idx="674723">
                  <c:v>0</c:v>
                </c:pt>
                <c:pt idx="674724">
                  <c:v>0</c:v>
                </c:pt>
                <c:pt idx="674725">
                  <c:v>0</c:v>
                </c:pt>
                <c:pt idx="674726">
                  <c:v>0</c:v>
                </c:pt>
                <c:pt idx="674727">
                  <c:v>0</c:v>
                </c:pt>
                <c:pt idx="674728">
                  <c:v>0</c:v>
                </c:pt>
                <c:pt idx="674729">
                  <c:v>0</c:v>
                </c:pt>
                <c:pt idx="674730">
                  <c:v>0</c:v>
                </c:pt>
                <c:pt idx="674731">
                  <c:v>0</c:v>
                </c:pt>
                <c:pt idx="674732">
                  <c:v>0</c:v>
                </c:pt>
                <c:pt idx="674733">
                  <c:v>0</c:v>
                </c:pt>
                <c:pt idx="674734">
                  <c:v>0</c:v>
                </c:pt>
                <c:pt idx="674735">
                  <c:v>0</c:v>
                </c:pt>
                <c:pt idx="674736">
                  <c:v>0</c:v>
                </c:pt>
                <c:pt idx="674737">
                  <c:v>0</c:v>
                </c:pt>
                <c:pt idx="674738">
                  <c:v>0</c:v>
                </c:pt>
                <c:pt idx="674739">
                  <c:v>0</c:v>
                </c:pt>
                <c:pt idx="674740">
                  <c:v>0</c:v>
                </c:pt>
                <c:pt idx="674741">
                  <c:v>0</c:v>
                </c:pt>
                <c:pt idx="674742">
                  <c:v>0</c:v>
                </c:pt>
                <c:pt idx="674743">
                  <c:v>0</c:v>
                </c:pt>
                <c:pt idx="674744">
                  <c:v>0</c:v>
                </c:pt>
                <c:pt idx="674745">
                  <c:v>0</c:v>
                </c:pt>
                <c:pt idx="674746">
                  <c:v>0</c:v>
                </c:pt>
                <c:pt idx="674747">
                  <c:v>0</c:v>
                </c:pt>
                <c:pt idx="674748">
                  <c:v>0</c:v>
                </c:pt>
                <c:pt idx="674749">
                  <c:v>0</c:v>
                </c:pt>
                <c:pt idx="674750">
                  <c:v>0</c:v>
                </c:pt>
                <c:pt idx="674751">
                  <c:v>0</c:v>
                </c:pt>
                <c:pt idx="674752">
                  <c:v>0</c:v>
                </c:pt>
                <c:pt idx="674753">
                  <c:v>0</c:v>
                </c:pt>
                <c:pt idx="674754">
                  <c:v>0</c:v>
                </c:pt>
                <c:pt idx="674755">
                  <c:v>0</c:v>
                </c:pt>
                <c:pt idx="674756">
                  <c:v>0</c:v>
                </c:pt>
                <c:pt idx="674757">
                  <c:v>0</c:v>
                </c:pt>
                <c:pt idx="674758">
                  <c:v>0</c:v>
                </c:pt>
                <c:pt idx="674759">
                  <c:v>0</c:v>
                </c:pt>
                <c:pt idx="674760">
                  <c:v>0</c:v>
                </c:pt>
                <c:pt idx="674761">
                  <c:v>0</c:v>
                </c:pt>
                <c:pt idx="674762">
                  <c:v>0</c:v>
                </c:pt>
                <c:pt idx="674763">
                  <c:v>0</c:v>
                </c:pt>
                <c:pt idx="674764">
                  <c:v>0</c:v>
                </c:pt>
                <c:pt idx="674765">
                  <c:v>0</c:v>
                </c:pt>
                <c:pt idx="674766">
                  <c:v>0</c:v>
                </c:pt>
                <c:pt idx="674767">
                  <c:v>0</c:v>
                </c:pt>
                <c:pt idx="674768">
                  <c:v>0</c:v>
                </c:pt>
                <c:pt idx="674769">
                  <c:v>0</c:v>
                </c:pt>
                <c:pt idx="674770">
                  <c:v>0</c:v>
                </c:pt>
                <c:pt idx="674771">
                  <c:v>0</c:v>
                </c:pt>
                <c:pt idx="674772">
                  <c:v>0</c:v>
                </c:pt>
                <c:pt idx="674773">
                  <c:v>0</c:v>
                </c:pt>
                <c:pt idx="674774">
                  <c:v>0</c:v>
                </c:pt>
                <c:pt idx="674775">
                  <c:v>0</c:v>
                </c:pt>
                <c:pt idx="674776">
                  <c:v>0</c:v>
                </c:pt>
                <c:pt idx="674777">
                  <c:v>0</c:v>
                </c:pt>
                <c:pt idx="674778">
                  <c:v>0</c:v>
                </c:pt>
                <c:pt idx="674779">
                  <c:v>0</c:v>
                </c:pt>
                <c:pt idx="674780">
                  <c:v>0</c:v>
                </c:pt>
                <c:pt idx="674781">
                  <c:v>0</c:v>
                </c:pt>
                <c:pt idx="674782">
                  <c:v>0</c:v>
                </c:pt>
                <c:pt idx="674783">
                  <c:v>0</c:v>
                </c:pt>
                <c:pt idx="674784">
                  <c:v>0</c:v>
                </c:pt>
                <c:pt idx="674785">
                  <c:v>0</c:v>
                </c:pt>
                <c:pt idx="674786">
                  <c:v>0</c:v>
                </c:pt>
                <c:pt idx="674787">
                  <c:v>0</c:v>
                </c:pt>
                <c:pt idx="674788">
                  <c:v>0</c:v>
                </c:pt>
                <c:pt idx="674789">
                  <c:v>0</c:v>
                </c:pt>
                <c:pt idx="674790">
                  <c:v>0</c:v>
                </c:pt>
                <c:pt idx="674791">
                  <c:v>0</c:v>
                </c:pt>
                <c:pt idx="674792">
                  <c:v>0</c:v>
                </c:pt>
                <c:pt idx="674793">
                  <c:v>0</c:v>
                </c:pt>
                <c:pt idx="674794">
                  <c:v>0</c:v>
                </c:pt>
                <c:pt idx="674795">
                  <c:v>0</c:v>
                </c:pt>
                <c:pt idx="674796">
                  <c:v>0</c:v>
                </c:pt>
                <c:pt idx="674797">
                  <c:v>0</c:v>
                </c:pt>
                <c:pt idx="674798">
                  <c:v>0</c:v>
                </c:pt>
                <c:pt idx="674799">
                  <c:v>0</c:v>
                </c:pt>
                <c:pt idx="674800">
                  <c:v>0</c:v>
                </c:pt>
                <c:pt idx="674801">
                  <c:v>0</c:v>
                </c:pt>
                <c:pt idx="674802">
                  <c:v>0</c:v>
                </c:pt>
                <c:pt idx="674803">
                  <c:v>0</c:v>
                </c:pt>
                <c:pt idx="674804">
                  <c:v>0</c:v>
                </c:pt>
                <c:pt idx="674805">
                  <c:v>0</c:v>
                </c:pt>
                <c:pt idx="674806">
                  <c:v>0</c:v>
                </c:pt>
                <c:pt idx="674807">
                  <c:v>0</c:v>
                </c:pt>
                <c:pt idx="674808">
                  <c:v>0</c:v>
                </c:pt>
                <c:pt idx="674809">
                  <c:v>0</c:v>
                </c:pt>
                <c:pt idx="674810">
                  <c:v>0</c:v>
                </c:pt>
                <c:pt idx="674811">
                  <c:v>0</c:v>
                </c:pt>
                <c:pt idx="674812">
                  <c:v>0</c:v>
                </c:pt>
                <c:pt idx="674813">
                  <c:v>0</c:v>
                </c:pt>
                <c:pt idx="674814">
                  <c:v>0</c:v>
                </c:pt>
                <c:pt idx="674815">
                  <c:v>0</c:v>
                </c:pt>
                <c:pt idx="674816">
                  <c:v>0</c:v>
                </c:pt>
                <c:pt idx="674817">
                  <c:v>0</c:v>
                </c:pt>
                <c:pt idx="674818">
                  <c:v>0</c:v>
                </c:pt>
                <c:pt idx="674819">
                  <c:v>0</c:v>
                </c:pt>
                <c:pt idx="674820">
                  <c:v>0</c:v>
                </c:pt>
                <c:pt idx="674821">
                  <c:v>0</c:v>
                </c:pt>
                <c:pt idx="674822">
                  <c:v>0</c:v>
                </c:pt>
                <c:pt idx="674823">
                  <c:v>0</c:v>
                </c:pt>
                <c:pt idx="674824">
                  <c:v>0</c:v>
                </c:pt>
                <c:pt idx="674825">
                  <c:v>0</c:v>
                </c:pt>
                <c:pt idx="674826">
                  <c:v>0</c:v>
                </c:pt>
                <c:pt idx="674827">
                  <c:v>0</c:v>
                </c:pt>
                <c:pt idx="674828">
                  <c:v>0</c:v>
                </c:pt>
                <c:pt idx="674829">
                  <c:v>0</c:v>
                </c:pt>
                <c:pt idx="674830">
                  <c:v>0</c:v>
                </c:pt>
                <c:pt idx="674831">
                  <c:v>0</c:v>
                </c:pt>
                <c:pt idx="674832">
                  <c:v>0</c:v>
                </c:pt>
                <c:pt idx="674833">
                  <c:v>0</c:v>
                </c:pt>
                <c:pt idx="674834">
                  <c:v>0</c:v>
                </c:pt>
                <c:pt idx="674835">
                  <c:v>0</c:v>
                </c:pt>
                <c:pt idx="674836">
                  <c:v>0</c:v>
                </c:pt>
                <c:pt idx="674837">
                  <c:v>0</c:v>
                </c:pt>
                <c:pt idx="674838">
                  <c:v>0</c:v>
                </c:pt>
                <c:pt idx="674839">
                  <c:v>0</c:v>
                </c:pt>
                <c:pt idx="674840">
                  <c:v>0</c:v>
                </c:pt>
                <c:pt idx="674841">
                  <c:v>0</c:v>
                </c:pt>
                <c:pt idx="674842">
                  <c:v>0</c:v>
                </c:pt>
                <c:pt idx="674843">
                  <c:v>0</c:v>
                </c:pt>
                <c:pt idx="674844">
                  <c:v>0</c:v>
                </c:pt>
                <c:pt idx="674845">
                  <c:v>0</c:v>
                </c:pt>
                <c:pt idx="674846">
                  <c:v>0</c:v>
                </c:pt>
                <c:pt idx="674847">
                  <c:v>0</c:v>
                </c:pt>
                <c:pt idx="674848">
                  <c:v>0</c:v>
                </c:pt>
                <c:pt idx="674849">
                  <c:v>0</c:v>
                </c:pt>
                <c:pt idx="674850">
                  <c:v>0</c:v>
                </c:pt>
                <c:pt idx="674851">
                  <c:v>0</c:v>
                </c:pt>
                <c:pt idx="674852">
                  <c:v>0</c:v>
                </c:pt>
                <c:pt idx="674853">
                  <c:v>0</c:v>
                </c:pt>
                <c:pt idx="674854">
                  <c:v>0</c:v>
                </c:pt>
                <c:pt idx="674855">
                  <c:v>0</c:v>
                </c:pt>
                <c:pt idx="674856">
                  <c:v>0</c:v>
                </c:pt>
                <c:pt idx="674857">
                  <c:v>0</c:v>
                </c:pt>
                <c:pt idx="674858">
                  <c:v>0</c:v>
                </c:pt>
                <c:pt idx="674859">
                  <c:v>0</c:v>
                </c:pt>
                <c:pt idx="674860">
                  <c:v>0</c:v>
                </c:pt>
                <c:pt idx="674861">
                  <c:v>0</c:v>
                </c:pt>
                <c:pt idx="674862">
                  <c:v>0</c:v>
                </c:pt>
                <c:pt idx="674863">
                  <c:v>0</c:v>
                </c:pt>
                <c:pt idx="674864">
                  <c:v>0</c:v>
                </c:pt>
                <c:pt idx="674865">
                  <c:v>0</c:v>
                </c:pt>
                <c:pt idx="674866">
                  <c:v>0</c:v>
                </c:pt>
                <c:pt idx="674867">
                  <c:v>0</c:v>
                </c:pt>
                <c:pt idx="674868">
                  <c:v>0</c:v>
                </c:pt>
                <c:pt idx="674869">
                  <c:v>0</c:v>
                </c:pt>
                <c:pt idx="674870">
                  <c:v>0</c:v>
                </c:pt>
                <c:pt idx="674871">
                  <c:v>0</c:v>
                </c:pt>
                <c:pt idx="674872">
                  <c:v>0</c:v>
                </c:pt>
                <c:pt idx="674873">
                  <c:v>0</c:v>
                </c:pt>
                <c:pt idx="674874">
                  <c:v>0</c:v>
                </c:pt>
                <c:pt idx="674875">
                  <c:v>0</c:v>
                </c:pt>
                <c:pt idx="674876">
                  <c:v>0</c:v>
                </c:pt>
                <c:pt idx="674877">
                  <c:v>0</c:v>
                </c:pt>
                <c:pt idx="674878">
                  <c:v>0</c:v>
                </c:pt>
                <c:pt idx="674879">
                  <c:v>0</c:v>
                </c:pt>
                <c:pt idx="674880">
                  <c:v>0</c:v>
                </c:pt>
                <c:pt idx="674881">
                  <c:v>0</c:v>
                </c:pt>
                <c:pt idx="674882">
                  <c:v>0</c:v>
                </c:pt>
                <c:pt idx="674883">
                  <c:v>0</c:v>
                </c:pt>
                <c:pt idx="674884">
                  <c:v>0</c:v>
                </c:pt>
                <c:pt idx="674885">
                  <c:v>0</c:v>
                </c:pt>
                <c:pt idx="674886">
                  <c:v>0</c:v>
                </c:pt>
                <c:pt idx="674887">
                  <c:v>0</c:v>
                </c:pt>
                <c:pt idx="674888">
                  <c:v>0</c:v>
                </c:pt>
                <c:pt idx="674889">
                  <c:v>0</c:v>
                </c:pt>
                <c:pt idx="674890">
                  <c:v>0</c:v>
                </c:pt>
                <c:pt idx="674891">
                  <c:v>0</c:v>
                </c:pt>
                <c:pt idx="674892">
                  <c:v>0</c:v>
                </c:pt>
                <c:pt idx="674893">
                  <c:v>0</c:v>
                </c:pt>
                <c:pt idx="674894">
                  <c:v>0</c:v>
                </c:pt>
                <c:pt idx="674895">
                  <c:v>0</c:v>
                </c:pt>
                <c:pt idx="674896">
                  <c:v>0</c:v>
                </c:pt>
                <c:pt idx="674897">
                  <c:v>0</c:v>
                </c:pt>
                <c:pt idx="674898">
                  <c:v>0</c:v>
                </c:pt>
                <c:pt idx="674899">
                  <c:v>0</c:v>
                </c:pt>
                <c:pt idx="674900">
                  <c:v>0</c:v>
                </c:pt>
                <c:pt idx="674901">
                  <c:v>0</c:v>
                </c:pt>
                <c:pt idx="674902">
                  <c:v>0</c:v>
                </c:pt>
                <c:pt idx="674903">
                  <c:v>0</c:v>
                </c:pt>
                <c:pt idx="674904">
                  <c:v>0</c:v>
                </c:pt>
                <c:pt idx="674905">
                  <c:v>0</c:v>
                </c:pt>
                <c:pt idx="674906">
                  <c:v>0</c:v>
                </c:pt>
                <c:pt idx="674907">
                  <c:v>0</c:v>
                </c:pt>
                <c:pt idx="674908">
                  <c:v>0</c:v>
                </c:pt>
                <c:pt idx="674909">
                  <c:v>0</c:v>
                </c:pt>
                <c:pt idx="674910">
                  <c:v>0</c:v>
                </c:pt>
                <c:pt idx="674911">
                  <c:v>0</c:v>
                </c:pt>
                <c:pt idx="674912">
                  <c:v>0</c:v>
                </c:pt>
                <c:pt idx="674913">
                  <c:v>0</c:v>
                </c:pt>
                <c:pt idx="674914">
                  <c:v>0</c:v>
                </c:pt>
                <c:pt idx="674915">
                  <c:v>0</c:v>
                </c:pt>
                <c:pt idx="674916">
                  <c:v>0</c:v>
                </c:pt>
                <c:pt idx="674917">
                  <c:v>0</c:v>
                </c:pt>
                <c:pt idx="674918">
                  <c:v>0</c:v>
                </c:pt>
                <c:pt idx="674919">
                  <c:v>0</c:v>
                </c:pt>
                <c:pt idx="674920">
                  <c:v>0</c:v>
                </c:pt>
                <c:pt idx="674921">
                  <c:v>0</c:v>
                </c:pt>
                <c:pt idx="674922">
                  <c:v>0</c:v>
                </c:pt>
                <c:pt idx="674923">
                  <c:v>0</c:v>
                </c:pt>
                <c:pt idx="674924">
                  <c:v>0</c:v>
                </c:pt>
                <c:pt idx="674925">
                  <c:v>0</c:v>
                </c:pt>
                <c:pt idx="674926">
                  <c:v>0</c:v>
                </c:pt>
                <c:pt idx="674927">
                  <c:v>0</c:v>
                </c:pt>
                <c:pt idx="674928">
                  <c:v>0</c:v>
                </c:pt>
                <c:pt idx="674929">
                  <c:v>0</c:v>
                </c:pt>
                <c:pt idx="674930">
                  <c:v>0</c:v>
                </c:pt>
                <c:pt idx="674931">
                  <c:v>0</c:v>
                </c:pt>
                <c:pt idx="674932">
                  <c:v>0</c:v>
                </c:pt>
                <c:pt idx="674933">
                  <c:v>0</c:v>
                </c:pt>
                <c:pt idx="674934">
                  <c:v>0</c:v>
                </c:pt>
                <c:pt idx="674935">
                  <c:v>0</c:v>
                </c:pt>
                <c:pt idx="674936">
                  <c:v>0</c:v>
                </c:pt>
                <c:pt idx="674937">
                  <c:v>0</c:v>
                </c:pt>
                <c:pt idx="674938">
                  <c:v>0</c:v>
                </c:pt>
                <c:pt idx="674939">
                  <c:v>0</c:v>
                </c:pt>
                <c:pt idx="674940">
                  <c:v>0</c:v>
                </c:pt>
                <c:pt idx="674941">
                  <c:v>0</c:v>
                </c:pt>
                <c:pt idx="674942">
                  <c:v>0</c:v>
                </c:pt>
                <c:pt idx="674943">
                  <c:v>0</c:v>
                </c:pt>
                <c:pt idx="674944">
                  <c:v>0</c:v>
                </c:pt>
                <c:pt idx="674945">
                  <c:v>0</c:v>
                </c:pt>
                <c:pt idx="674946">
                  <c:v>0</c:v>
                </c:pt>
                <c:pt idx="674947">
                  <c:v>0</c:v>
                </c:pt>
                <c:pt idx="674948">
                  <c:v>0</c:v>
                </c:pt>
                <c:pt idx="674949">
                  <c:v>0</c:v>
                </c:pt>
                <c:pt idx="674950">
                  <c:v>0</c:v>
                </c:pt>
                <c:pt idx="674951">
                  <c:v>0</c:v>
                </c:pt>
                <c:pt idx="674952">
                  <c:v>0</c:v>
                </c:pt>
                <c:pt idx="674953">
                  <c:v>0</c:v>
                </c:pt>
                <c:pt idx="674954">
                  <c:v>0</c:v>
                </c:pt>
                <c:pt idx="674955">
                  <c:v>0</c:v>
                </c:pt>
                <c:pt idx="674956">
                  <c:v>0</c:v>
                </c:pt>
                <c:pt idx="674957">
                  <c:v>0</c:v>
                </c:pt>
                <c:pt idx="674958">
                  <c:v>0</c:v>
                </c:pt>
                <c:pt idx="674959">
                  <c:v>0</c:v>
                </c:pt>
                <c:pt idx="674960">
                  <c:v>0</c:v>
                </c:pt>
                <c:pt idx="674961">
                  <c:v>0</c:v>
                </c:pt>
                <c:pt idx="674962">
                  <c:v>0</c:v>
                </c:pt>
                <c:pt idx="674963">
                  <c:v>0</c:v>
                </c:pt>
                <c:pt idx="674964">
                  <c:v>0</c:v>
                </c:pt>
                <c:pt idx="674965">
                  <c:v>0</c:v>
                </c:pt>
                <c:pt idx="674966">
                  <c:v>0</c:v>
                </c:pt>
                <c:pt idx="674967">
                  <c:v>0</c:v>
                </c:pt>
                <c:pt idx="674968">
                  <c:v>0</c:v>
                </c:pt>
                <c:pt idx="674969">
                  <c:v>0</c:v>
                </c:pt>
                <c:pt idx="674970">
                  <c:v>0</c:v>
                </c:pt>
                <c:pt idx="674971">
                  <c:v>0</c:v>
                </c:pt>
                <c:pt idx="674972">
                  <c:v>0</c:v>
                </c:pt>
                <c:pt idx="674973">
                  <c:v>0</c:v>
                </c:pt>
                <c:pt idx="674974">
                  <c:v>0</c:v>
                </c:pt>
                <c:pt idx="674975">
                  <c:v>0</c:v>
                </c:pt>
                <c:pt idx="674976">
                  <c:v>0</c:v>
                </c:pt>
                <c:pt idx="674977">
                  <c:v>0</c:v>
                </c:pt>
                <c:pt idx="674978">
                  <c:v>0</c:v>
                </c:pt>
                <c:pt idx="674979">
                  <c:v>0</c:v>
                </c:pt>
                <c:pt idx="674980">
                  <c:v>0</c:v>
                </c:pt>
                <c:pt idx="674981">
                  <c:v>0</c:v>
                </c:pt>
                <c:pt idx="674982">
                  <c:v>0</c:v>
                </c:pt>
                <c:pt idx="674983">
                  <c:v>0</c:v>
                </c:pt>
                <c:pt idx="674984">
                  <c:v>0</c:v>
                </c:pt>
                <c:pt idx="674985">
                  <c:v>0</c:v>
                </c:pt>
                <c:pt idx="674986">
                  <c:v>0</c:v>
                </c:pt>
                <c:pt idx="674987">
                  <c:v>0</c:v>
                </c:pt>
                <c:pt idx="674988">
                  <c:v>0</c:v>
                </c:pt>
                <c:pt idx="674989">
                  <c:v>0</c:v>
                </c:pt>
                <c:pt idx="674990">
                  <c:v>0</c:v>
                </c:pt>
                <c:pt idx="674991">
                  <c:v>0</c:v>
                </c:pt>
                <c:pt idx="674992">
                  <c:v>0</c:v>
                </c:pt>
                <c:pt idx="674993">
                  <c:v>0</c:v>
                </c:pt>
                <c:pt idx="674994">
                  <c:v>0</c:v>
                </c:pt>
                <c:pt idx="674995">
                  <c:v>0</c:v>
                </c:pt>
                <c:pt idx="674996">
                  <c:v>0</c:v>
                </c:pt>
                <c:pt idx="674997">
                  <c:v>0</c:v>
                </c:pt>
                <c:pt idx="674998">
                  <c:v>0</c:v>
                </c:pt>
                <c:pt idx="674999">
                  <c:v>0</c:v>
                </c:pt>
                <c:pt idx="675000">
                  <c:v>0</c:v>
                </c:pt>
                <c:pt idx="675001">
                  <c:v>0</c:v>
                </c:pt>
                <c:pt idx="675002">
                  <c:v>0</c:v>
                </c:pt>
                <c:pt idx="675003">
                  <c:v>0</c:v>
                </c:pt>
                <c:pt idx="675004">
                  <c:v>0</c:v>
                </c:pt>
                <c:pt idx="675005">
                  <c:v>0</c:v>
                </c:pt>
                <c:pt idx="675006">
                  <c:v>0</c:v>
                </c:pt>
                <c:pt idx="675007">
                  <c:v>0</c:v>
                </c:pt>
                <c:pt idx="675008">
                  <c:v>0</c:v>
                </c:pt>
                <c:pt idx="675009">
                  <c:v>0</c:v>
                </c:pt>
                <c:pt idx="675010">
                  <c:v>0</c:v>
                </c:pt>
                <c:pt idx="675011">
                  <c:v>0</c:v>
                </c:pt>
                <c:pt idx="675012">
                  <c:v>0</c:v>
                </c:pt>
                <c:pt idx="675013">
                  <c:v>0</c:v>
                </c:pt>
                <c:pt idx="675014">
                  <c:v>0</c:v>
                </c:pt>
                <c:pt idx="675015">
                  <c:v>0</c:v>
                </c:pt>
                <c:pt idx="675016">
                  <c:v>0</c:v>
                </c:pt>
                <c:pt idx="675017">
                  <c:v>0</c:v>
                </c:pt>
                <c:pt idx="675018">
                  <c:v>0</c:v>
                </c:pt>
                <c:pt idx="675019">
                  <c:v>0</c:v>
                </c:pt>
                <c:pt idx="675020">
                  <c:v>0</c:v>
                </c:pt>
                <c:pt idx="675021">
                  <c:v>0</c:v>
                </c:pt>
                <c:pt idx="675022">
                  <c:v>0</c:v>
                </c:pt>
                <c:pt idx="675023">
                  <c:v>0</c:v>
                </c:pt>
                <c:pt idx="675024">
                  <c:v>0</c:v>
                </c:pt>
                <c:pt idx="675025">
                  <c:v>0</c:v>
                </c:pt>
                <c:pt idx="675026">
                  <c:v>0</c:v>
                </c:pt>
                <c:pt idx="675027">
                  <c:v>0</c:v>
                </c:pt>
                <c:pt idx="675028">
                  <c:v>0</c:v>
                </c:pt>
                <c:pt idx="675029">
                  <c:v>0</c:v>
                </c:pt>
                <c:pt idx="675030">
                  <c:v>0</c:v>
                </c:pt>
                <c:pt idx="675031">
                  <c:v>0</c:v>
                </c:pt>
                <c:pt idx="675032">
                  <c:v>0</c:v>
                </c:pt>
                <c:pt idx="675033">
                  <c:v>0</c:v>
                </c:pt>
                <c:pt idx="675034">
                  <c:v>0</c:v>
                </c:pt>
                <c:pt idx="675035">
                  <c:v>0</c:v>
                </c:pt>
                <c:pt idx="675036">
                  <c:v>0</c:v>
                </c:pt>
                <c:pt idx="675037">
                  <c:v>0</c:v>
                </c:pt>
                <c:pt idx="675038">
                  <c:v>0</c:v>
                </c:pt>
                <c:pt idx="675039">
                  <c:v>0</c:v>
                </c:pt>
                <c:pt idx="675040">
                  <c:v>0</c:v>
                </c:pt>
                <c:pt idx="675041">
                  <c:v>0</c:v>
                </c:pt>
                <c:pt idx="675042">
                  <c:v>0</c:v>
                </c:pt>
                <c:pt idx="675043">
                  <c:v>0</c:v>
                </c:pt>
                <c:pt idx="675044">
                  <c:v>0</c:v>
                </c:pt>
                <c:pt idx="675045">
                  <c:v>0</c:v>
                </c:pt>
                <c:pt idx="675046">
                  <c:v>0</c:v>
                </c:pt>
                <c:pt idx="675047">
                  <c:v>0</c:v>
                </c:pt>
                <c:pt idx="675048">
                  <c:v>0</c:v>
                </c:pt>
                <c:pt idx="675049">
                  <c:v>0</c:v>
                </c:pt>
                <c:pt idx="675050">
                  <c:v>0</c:v>
                </c:pt>
                <c:pt idx="675051">
                  <c:v>0</c:v>
                </c:pt>
                <c:pt idx="675052">
                  <c:v>0</c:v>
                </c:pt>
                <c:pt idx="675053">
                  <c:v>0</c:v>
                </c:pt>
                <c:pt idx="675054">
                  <c:v>0</c:v>
                </c:pt>
                <c:pt idx="675055">
                  <c:v>0</c:v>
                </c:pt>
                <c:pt idx="675056">
                  <c:v>0</c:v>
                </c:pt>
                <c:pt idx="675057">
                  <c:v>0</c:v>
                </c:pt>
                <c:pt idx="675058">
                  <c:v>0</c:v>
                </c:pt>
                <c:pt idx="675059">
                  <c:v>0</c:v>
                </c:pt>
                <c:pt idx="675060">
                  <c:v>0</c:v>
                </c:pt>
                <c:pt idx="675061">
                  <c:v>0</c:v>
                </c:pt>
                <c:pt idx="675062">
                  <c:v>0</c:v>
                </c:pt>
                <c:pt idx="675063">
                  <c:v>0</c:v>
                </c:pt>
                <c:pt idx="675064">
                  <c:v>0</c:v>
                </c:pt>
                <c:pt idx="675065">
                  <c:v>0</c:v>
                </c:pt>
                <c:pt idx="675066">
                  <c:v>0</c:v>
                </c:pt>
                <c:pt idx="675067">
                  <c:v>0</c:v>
                </c:pt>
                <c:pt idx="675068">
                  <c:v>0</c:v>
                </c:pt>
                <c:pt idx="675069">
                  <c:v>0</c:v>
                </c:pt>
                <c:pt idx="675070">
                  <c:v>0</c:v>
                </c:pt>
                <c:pt idx="675071">
                  <c:v>0</c:v>
                </c:pt>
                <c:pt idx="675072">
                  <c:v>0</c:v>
                </c:pt>
                <c:pt idx="675073">
                  <c:v>0</c:v>
                </c:pt>
                <c:pt idx="675074">
                  <c:v>0</c:v>
                </c:pt>
                <c:pt idx="675075">
                  <c:v>0</c:v>
                </c:pt>
                <c:pt idx="675076">
                  <c:v>0</c:v>
                </c:pt>
                <c:pt idx="675077">
                  <c:v>0</c:v>
                </c:pt>
                <c:pt idx="675078">
                  <c:v>0</c:v>
                </c:pt>
                <c:pt idx="675079">
                  <c:v>0</c:v>
                </c:pt>
                <c:pt idx="675080">
                  <c:v>0</c:v>
                </c:pt>
                <c:pt idx="675081">
                  <c:v>0</c:v>
                </c:pt>
                <c:pt idx="675082">
                  <c:v>0</c:v>
                </c:pt>
                <c:pt idx="675083">
                  <c:v>0</c:v>
                </c:pt>
                <c:pt idx="675084">
                  <c:v>0</c:v>
                </c:pt>
                <c:pt idx="675085">
                  <c:v>0</c:v>
                </c:pt>
                <c:pt idx="675086">
                  <c:v>0</c:v>
                </c:pt>
                <c:pt idx="675087">
                  <c:v>0</c:v>
                </c:pt>
                <c:pt idx="675088">
                  <c:v>0</c:v>
                </c:pt>
                <c:pt idx="675089">
                  <c:v>0</c:v>
                </c:pt>
                <c:pt idx="675090">
                  <c:v>0</c:v>
                </c:pt>
                <c:pt idx="675091">
                  <c:v>0</c:v>
                </c:pt>
                <c:pt idx="675092">
                  <c:v>0</c:v>
                </c:pt>
                <c:pt idx="675093">
                  <c:v>0</c:v>
                </c:pt>
                <c:pt idx="675094">
                  <c:v>0</c:v>
                </c:pt>
                <c:pt idx="675095">
                  <c:v>0</c:v>
                </c:pt>
                <c:pt idx="675096">
                  <c:v>0</c:v>
                </c:pt>
                <c:pt idx="675097">
                  <c:v>0</c:v>
                </c:pt>
                <c:pt idx="675098">
                  <c:v>0</c:v>
                </c:pt>
                <c:pt idx="675099">
                  <c:v>0</c:v>
                </c:pt>
                <c:pt idx="675100">
                  <c:v>0</c:v>
                </c:pt>
                <c:pt idx="675101">
                  <c:v>0</c:v>
                </c:pt>
                <c:pt idx="675102">
                  <c:v>0</c:v>
                </c:pt>
                <c:pt idx="675103">
                  <c:v>0</c:v>
                </c:pt>
                <c:pt idx="675104">
                  <c:v>0</c:v>
                </c:pt>
                <c:pt idx="675105">
                  <c:v>0</c:v>
                </c:pt>
                <c:pt idx="675106">
                  <c:v>0</c:v>
                </c:pt>
                <c:pt idx="675107">
                  <c:v>0</c:v>
                </c:pt>
                <c:pt idx="675108">
                  <c:v>0</c:v>
                </c:pt>
                <c:pt idx="675109">
                  <c:v>0</c:v>
                </c:pt>
                <c:pt idx="675110">
                  <c:v>0</c:v>
                </c:pt>
                <c:pt idx="675111">
                  <c:v>0</c:v>
                </c:pt>
                <c:pt idx="675112">
                  <c:v>0</c:v>
                </c:pt>
                <c:pt idx="675113">
                  <c:v>0</c:v>
                </c:pt>
                <c:pt idx="675114">
                  <c:v>0</c:v>
                </c:pt>
                <c:pt idx="675115">
                  <c:v>0</c:v>
                </c:pt>
                <c:pt idx="675116">
                  <c:v>0</c:v>
                </c:pt>
                <c:pt idx="675117">
                  <c:v>0</c:v>
                </c:pt>
                <c:pt idx="675118">
                  <c:v>0</c:v>
                </c:pt>
                <c:pt idx="675119">
                  <c:v>0</c:v>
                </c:pt>
                <c:pt idx="675120">
                  <c:v>0</c:v>
                </c:pt>
                <c:pt idx="675121">
                  <c:v>0</c:v>
                </c:pt>
                <c:pt idx="675122">
                  <c:v>0</c:v>
                </c:pt>
                <c:pt idx="675123">
                  <c:v>0</c:v>
                </c:pt>
                <c:pt idx="675124">
                  <c:v>0</c:v>
                </c:pt>
                <c:pt idx="675125">
                  <c:v>0</c:v>
                </c:pt>
                <c:pt idx="675126">
                  <c:v>0</c:v>
                </c:pt>
                <c:pt idx="675127">
                  <c:v>0</c:v>
                </c:pt>
                <c:pt idx="675128">
                  <c:v>0</c:v>
                </c:pt>
                <c:pt idx="675129">
                  <c:v>0</c:v>
                </c:pt>
                <c:pt idx="675130">
                  <c:v>0</c:v>
                </c:pt>
                <c:pt idx="675131">
                  <c:v>0</c:v>
                </c:pt>
                <c:pt idx="675132">
                  <c:v>0</c:v>
                </c:pt>
                <c:pt idx="675133">
                  <c:v>0</c:v>
                </c:pt>
                <c:pt idx="675134">
                  <c:v>0</c:v>
                </c:pt>
                <c:pt idx="675135">
                  <c:v>0</c:v>
                </c:pt>
                <c:pt idx="675136">
                  <c:v>0</c:v>
                </c:pt>
                <c:pt idx="675137">
                  <c:v>0</c:v>
                </c:pt>
                <c:pt idx="675138">
                  <c:v>0</c:v>
                </c:pt>
                <c:pt idx="675139">
                  <c:v>0</c:v>
                </c:pt>
                <c:pt idx="675140">
                  <c:v>0</c:v>
                </c:pt>
                <c:pt idx="675141">
                  <c:v>0</c:v>
                </c:pt>
                <c:pt idx="675142">
                  <c:v>0</c:v>
                </c:pt>
                <c:pt idx="675143">
                  <c:v>0</c:v>
                </c:pt>
                <c:pt idx="675144">
                  <c:v>0</c:v>
                </c:pt>
                <c:pt idx="675145">
                  <c:v>0</c:v>
                </c:pt>
                <c:pt idx="675146">
                  <c:v>0</c:v>
                </c:pt>
                <c:pt idx="675147">
                  <c:v>0</c:v>
                </c:pt>
                <c:pt idx="675148">
                  <c:v>0</c:v>
                </c:pt>
                <c:pt idx="675149">
                  <c:v>0</c:v>
                </c:pt>
                <c:pt idx="675150">
                  <c:v>0</c:v>
                </c:pt>
                <c:pt idx="675151">
                  <c:v>0</c:v>
                </c:pt>
                <c:pt idx="675152">
                  <c:v>0</c:v>
                </c:pt>
                <c:pt idx="675153">
                  <c:v>0</c:v>
                </c:pt>
                <c:pt idx="675154">
                  <c:v>0</c:v>
                </c:pt>
                <c:pt idx="675155">
                  <c:v>0</c:v>
                </c:pt>
                <c:pt idx="675156">
                  <c:v>0</c:v>
                </c:pt>
                <c:pt idx="675157">
                  <c:v>0</c:v>
                </c:pt>
                <c:pt idx="675158">
                  <c:v>0</c:v>
                </c:pt>
                <c:pt idx="675159">
                  <c:v>0</c:v>
                </c:pt>
                <c:pt idx="675160">
                  <c:v>0</c:v>
                </c:pt>
                <c:pt idx="675161">
                  <c:v>0</c:v>
                </c:pt>
                <c:pt idx="675162">
                  <c:v>0</c:v>
                </c:pt>
                <c:pt idx="675163">
                  <c:v>0</c:v>
                </c:pt>
                <c:pt idx="675164">
                  <c:v>0</c:v>
                </c:pt>
                <c:pt idx="675165">
                  <c:v>0</c:v>
                </c:pt>
                <c:pt idx="675166">
                  <c:v>0</c:v>
                </c:pt>
                <c:pt idx="675167">
                  <c:v>0</c:v>
                </c:pt>
                <c:pt idx="675168">
                  <c:v>0</c:v>
                </c:pt>
                <c:pt idx="675169">
                  <c:v>0</c:v>
                </c:pt>
                <c:pt idx="675170">
                  <c:v>0</c:v>
                </c:pt>
                <c:pt idx="675171">
                  <c:v>0</c:v>
                </c:pt>
                <c:pt idx="675172">
                  <c:v>0</c:v>
                </c:pt>
                <c:pt idx="675173">
                  <c:v>0</c:v>
                </c:pt>
                <c:pt idx="675174">
                  <c:v>0</c:v>
                </c:pt>
                <c:pt idx="675175">
                  <c:v>0</c:v>
                </c:pt>
                <c:pt idx="675176">
                  <c:v>0</c:v>
                </c:pt>
                <c:pt idx="675177">
                  <c:v>0</c:v>
                </c:pt>
                <c:pt idx="675178">
                  <c:v>0</c:v>
                </c:pt>
                <c:pt idx="675179">
                  <c:v>0</c:v>
                </c:pt>
                <c:pt idx="675180">
                  <c:v>0</c:v>
                </c:pt>
                <c:pt idx="675181">
                  <c:v>0</c:v>
                </c:pt>
                <c:pt idx="675182">
                  <c:v>0</c:v>
                </c:pt>
                <c:pt idx="675183">
                  <c:v>0</c:v>
                </c:pt>
                <c:pt idx="675184">
                  <c:v>0</c:v>
                </c:pt>
                <c:pt idx="675185">
                  <c:v>0</c:v>
                </c:pt>
                <c:pt idx="675186">
                  <c:v>0</c:v>
                </c:pt>
                <c:pt idx="675187">
                  <c:v>0</c:v>
                </c:pt>
                <c:pt idx="675188">
                  <c:v>0</c:v>
                </c:pt>
                <c:pt idx="675189">
                  <c:v>0</c:v>
                </c:pt>
                <c:pt idx="675190">
                  <c:v>0</c:v>
                </c:pt>
                <c:pt idx="675191">
                  <c:v>0</c:v>
                </c:pt>
                <c:pt idx="675192">
                  <c:v>0</c:v>
                </c:pt>
                <c:pt idx="675193">
                  <c:v>0</c:v>
                </c:pt>
                <c:pt idx="675194">
                  <c:v>0</c:v>
                </c:pt>
                <c:pt idx="675195">
                  <c:v>0</c:v>
                </c:pt>
                <c:pt idx="675196">
                  <c:v>0</c:v>
                </c:pt>
                <c:pt idx="675197">
                  <c:v>0</c:v>
                </c:pt>
                <c:pt idx="675198">
                  <c:v>0</c:v>
                </c:pt>
                <c:pt idx="675199">
                  <c:v>0</c:v>
                </c:pt>
                <c:pt idx="675200">
                  <c:v>0</c:v>
                </c:pt>
                <c:pt idx="675201">
                  <c:v>0</c:v>
                </c:pt>
                <c:pt idx="675202">
                  <c:v>0</c:v>
                </c:pt>
                <c:pt idx="675203">
                  <c:v>0</c:v>
                </c:pt>
                <c:pt idx="675204">
                  <c:v>0</c:v>
                </c:pt>
                <c:pt idx="675205">
                  <c:v>0</c:v>
                </c:pt>
                <c:pt idx="675206">
                  <c:v>0</c:v>
                </c:pt>
                <c:pt idx="675207">
                  <c:v>0</c:v>
                </c:pt>
                <c:pt idx="675208">
                  <c:v>0</c:v>
                </c:pt>
                <c:pt idx="675209">
                  <c:v>0</c:v>
                </c:pt>
                <c:pt idx="675210">
                  <c:v>0</c:v>
                </c:pt>
                <c:pt idx="675211">
                  <c:v>0</c:v>
                </c:pt>
                <c:pt idx="675212">
                  <c:v>0</c:v>
                </c:pt>
                <c:pt idx="675213">
                  <c:v>0</c:v>
                </c:pt>
                <c:pt idx="675214">
                  <c:v>0</c:v>
                </c:pt>
                <c:pt idx="675215">
                  <c:v>0</c:v>
                </c:pt>
                <c:pt idx="675216">
                  <c:v>0</c:v>
                </c:pt>
                <c:pt idx="675217">
                  <c:v>0</c:v>
                </c:pt>
                <c:pt idx="675218">
                  <c:v>0</c:v>
                </c:pt>
                <c:pt idx="675219">
                  <c:v>0</c:v>
                </c:pt>
                <c:pt idx="675220">
                  <c:v>0</c:v>
                </c:pt>
                <c:pt idx="675221">
                  <c:v>0</c:v>
                </c:pt>
                <c:pt idx="675222">
                  <c:v>0</c:v>
                </c:pt>
                <c:pt idx="675223">
                  <c:v>0</c:v>
                </c:pt>
                <c:pt idx="675224">
                  <c:v>0</c:v>
                </c:pt>
                <c:pt idx="675225">
                  <c:v>0</c:v>
                </c:pt>
                <c:pt idx="675226">
                  <c:v>0</c:v>
                </c:pt>
                <c:pt idx="675227">
                  <c:v>0</c:v>
                </c:pt>
                <c:pt idx="675228">
                  <c:v>0</c:v>
                </c:pt>
                <c:pt idx="675229">
                  <c:v>0</c:v>
                </c:pt>
                <c:pt idx="675230">
                  <c:v>0</c:v>
                </c:pt>
                <c:pt idx="675231">
                  <c:v>0</c:v>
                </c:pt>
                <c:pt idx="675232">
                  <c:v>0</c:v>
                </c:pt>
                <c:pt idx="675233">
                  <c:v>0</c:v>
                </c:pt>
                <c:pt idx="675234">
                  <c:v>0</c:v>
                </c:pt>
                <c:pt idx="675235">
                  <c:v>0</c:v>
                </c:pt>
                <c:pt idx="675236">
                  <c:v>0</c:v>
                </c:pt>
                <c:pt idx="675237">
                  <c:v>0</c:v>
                </c:pt>
                <c:pt idx="675238">
                  <c:v>0</c:v>
                </c:pt>
                <c:pt idx="675239">
                  <c:v>0</c:v>
                </c:pt>
                <c:pt idx="675240">
                  <c:v>0</c:v>
                </c:pt>
                <c:pt idx="675241">
                  <c:v>0</c:v>
                </c:pt>
                <c:pt idx="675242">
                  <c:v>0</c:v>
                </c:pt>
                <c:pt idx="675243">
                  <c:v>0</c:v>
                </c:pt>
                <c:pt idx="675244">
                  <c:v>0</c:v>
                </c:pt>
                <c:pt idx="675245">
                  <c:v>0</c:v>
                </c:pt>
                <c:pt idx="675246">
                  <c:v>0</c:v>
                </c:pt>
                <c:pt idx="675247">
                  <c:v>0</c:v>
                </c:pt>
                <c:pt idx="675248">
                  <c:v>0</c:v>
                </c:pt>
                <c:pt idx="675249">
                  <c:v>0</c:v>
                </c:pt>
                <c:pt idx="675250">
                  <c:v>0</c:v>
                </c:pt>
                <c:pt idx="675251">
                  <c:v>0</c:v>
                </c:pt>
                <c:pt idx="675252">
                  <c:v>0</c:v>
                </c:pt>
                <c:pt idx="675253">
                  <c:v>0</c:v>
                </c:pt>
                <c:pt idx="675254">
                  <c:v>0</c:v>
                </c:pt>
                <c:pt idx="675255">
                  <c:v>0</c:v>
                </c:pt>
                <c:pt idx="675256">
                  <c:v>0</c:v>
                </c:pt>
                <c:pt idx="675257">
                  <c:v>0</c:v>
                </c:pt>
                <c:pt idx="675258">
                  <c:v>0</c:v>
                </c:pt>
                <c:pt idx="675259">
                  <c:v>0</c:v>
                </c:pt>
                <c:pt idx="675260">
                  <c:v>0</c:v>
                </c:pt>
                <c:pt idx="675261">
                  <c:v>0</c:v>
                </c:pt>
                <c:pt idx="675262">
                  <c:v>0</c:v>
                </c:pt>
                <c:pt idx="675263">
                  <c:v>0</c:v>
                </c:pt>
                <c:pt idx="675264">
                  <c:v>0</c:v>
                </c:pt>
                <c:pt idx="675265">
                  <c:v>0</c:v>
                </c:pt>
                <c:pt idx="675266">
                  <c:v>0</c:v>
                </c:pt>
                <c:pt idx="675267">
                  <c:v>0</c:v>
                </c:pt>
                <c:pt idx="675268">
                  <c:v>0</c:v>
                </c:pt>
                <c:pt idx="675269">
                  <c:v>0</c:v>
                </c:pt>
                <c:pt idx="675270">
                  <c:v>0</c:v>
                </c:pt>
                <c:pt idx="675271">
                  <c:v>0</c:v>
                </c:pt>
                <c:pt idx="675272">
                  <c:v>0</c:v>
                </c:pt>
                <c:pt idx="675273">
                  <c:v>0</c:v>
                </c:pt>
                <c:pt idx="675274">
                  <c:v>0</c:v>
                </c:pt>
                <c:pt idx="675275">
                  <c:v>0</c:v>
                </c:pt>
                <c:pt idx="675276">
                  <c:v>0</c:v>
                </c:pt>
                <c:pt idx="675277">
                  <c:v>0</c:v>
                </c:pt>
                <c:pt idx="675278">
                  <c:v>0</c:v>
                </c:pt>
                <c:pt idx="675279">
                  <c:v>0</c:v>
                </c:pt>
                <c:pt idx="675280">
                  <c:v>0</c:v>
                </c:pt>
                <c:pt idx="675281">
                  <c:v>0</c:v>
                </c:pt>
                <c:pt idx="675282">
                  <c:v>0</c:v>
                </c:pt>
                <c:pt idx="675283">
                  <c:v>0</c:v>
                </c:pt>
                <c:pt idx="675284">
                  <c:v>0</c:v>
                </c:pt>
                <c:pt idx="675285">
                  <c:v>0</c:v>
                </c:pt>
                <c:pt idx="675286">
                  <c:v>0</c:v>
                </c:pt>
                <c:pt idx="675287">
                  <c:v>0</c:v>
                </c:pt>
                <c:pt idx="675288">
                  <c:v>0</c:v>
                </c:pt>
                <c:pt idx="675289">
                  <c:v>0</c:v>
                </c:pt>
                <c:pt idx="675290">
                  <c:v>0</c:v>
                </c:pt>
                <c:pt idx="675291">
                  <c:v>0</c:v>
                </c:pt>
                <c:pt idx="675292">
                  <c:v>0</c:v>
                </c:pt>
                <c:pt idx="675293">
                  <c:v>0</c:v>
                </c:pt>
                <c:pt idx="675294">
                  <c:v>0</c:v>
                </c:pt>
                <c:pt idx="675295">
                  <c:v>0</c:v>
                </c:pt>
                <c:pt idx="675296">
                  <c:v>0</c:v>
                </c:pt>
                <c:pt idx="675297">
                  <c:v>0</c:v>
                </c:pt>
                <c:pt idx="675298">
                  <c:v>0</c:v>
                </c:pt>
                <c:pt idx="675299">
                  <c:v>0</c:v>
                </c:pt>
                <c:pt idx="675300">
                  <c:v>0</c:v>
                </c:pt>
                <c:pt idx="675301">
                  <c:v>0</c:v>
                </c:pt>
                <c:pt idx="675302">
                  <c:v>0</c:v>
                </c:pt>
                <c:pt idx="675303">
                  <c:v>0</c:v>
                </c:pt>
                <c:pt idx="675304">
                  <c:v>0</c:v>
                </c:pt>
                <c:pt idx="675305">
                  <c:v>0</c:v>
                </c:pt>
                <c:pt idx="675306">
                  <c:v>0</c:v>
                </c:pt>
                <c:pt idx="675307">
                  <c:v>0</c:v>
                </c:pt>
                <c:pt idx="675308">
                  <c:v>0</c:v>
                </c:pt>
                <c:pt idx="675309">
                  <c:v>0</c:v>
                </c:pt>
                <c:pt idx="675310">
                  <c:v>0</c:v>
                </c:pt>
                <c:pt idx="675311">
                  <c:v>0</c:v>
                </c:pt>
                <c:pt idx="675312">
                  <c:v>0</c:v>
                </c:pt>
                <c:pt idx="675313">
                  <c:v>0</c:v>
                </c:pt>
                <c:pt idx="675314">
                  <c:v>0</c:v>
                </c:pt>
                <c:pt idx="675315">
                  <c:v>0</c:v>
                </c:pt>
                <c:pt idx="675316">
                  <c:v>0</c:v>
                </c:pt>
                <c:pt idx="675317">
                  <c:v>0</c:v>
                </c:pt>
                <c:pt idx="675318">
                  <c:v>0</c:v>
                </c:pt>
                <c:pt idx="675319">
                  <c:v>0</c:v>
                </c:pt>
                <c:pt idx="675320">
                  <c:v>0</c:v>
                </c:pt>
                <c:pt idx="675321">
                  <c:v>0</c:v>
                </c:pt>
                <c:pt idx="675322">
                  <c:v>0</c:v>
                </c:pt>
                <c:pt idx="675323">
                  <c:v>0</c:v>
                </c:pt>
                <c:pt idx="675324">
                  <c:v>0</c:v>
                </c:pt>
                <c:pt idx="675325">
                  <c:v>0</c:v>
                </c:pt>
                <c:pt idx="675326">
                  <c:v>0</c:v>
                </c:pt>
                <c:pt idx="675327">
                  <c:v>0</c:v>
                </c:pt>
                <c:pt idx="675328">
                  <c:v>0</c:v>
                </c:pt>
                <c:pt idx="675329">
                  <c:v>0</c:v>
                </c:pt>
                <c:pt idx="675330">
                  <c:v>0</c:v>
                </c:pt>
                <c:pt idx="675331">
                  <c:v>0</c:v>
                </c:pt>
                <c:pt idx="675332">
                  <c:v>0</c:v>
                </c:pt>
                <c:pt idx="675333">
                  <c:v>0</c:v>
                </c:pt>
                <c:pt idx="675334">
                  <c:v>0</c:v>
                </c:pt>
                <c:pt idx="675335">
                  <c:v>0</c:v>
                </c:pt>
                <c:pt idx="675336">
                  <c:v>0</c:v>
                </c:pt>
                <c:pt idx="675337">
                  <c:v>0</c:v>
                </c:pt>
                <c:pt idx="675338">
                  <c:v>0</c:v>
                </c:pt>
                <c:pt idx="675339">
                  <c:v>0</c:v>
                </c:pt>
                <c:pt idx="675340">
                  <c:v>0</c:v>
                </c:pt>
                <c:pt idx="675341">
                  <c:v>0</c:v>
                </c:pt>
                <c:pt idx="675342">
                  <c:v>0</c:v>
                </c:pt>
                <c:pt idx="675343">
                  <c:v>0</c:v>
                </c:pt>
                <c:pt idx="675344">
                  <c:v>0</c:v>
                </c:pt>
                <c:pt idx="675345">
                  <c:v>0</c:v>
                </c:pt>
                <c:pt idx="675346">
                  <c:v>0</c:v>
                </c:pt>
                <c:pt idx="675347">
                  <c:v>0</c:v>
                </c:pt>
                <c:pt idx="675348">
                  <c:v>0</c:v>
                </c:pt>
                <c:pt idx="675349">
                  <c:v>0</c:v>
                </c:pt>
                <c:pt idx="675350">
                  <c:v>0</c:v>
                </c:pt>
                <c:pt idx="675351">
                  <c:v>0</c:v>
                </c:pt>
                <c:pt idx="675352">
                  <c:v>0</c:v>
                </c:pt>
                <c:pt idx="675353">
                  <c:v>0</c:v>
                </c:pt>
                <c:pt idx="675354">
                  <c:v>0</c:v>
                </c:pt>
                <c:pt idx="675355">
                  <c:v>0</c:v>
                </c:pt>
                <c:pt idx="675356">
                  <c:v>0</c:v>
                </c:pt>
                <c:pt idx="675357">
                  <c:v>0</c:v>
                </c:pt>
                <c:pt idx="675358">
                  <c:v>0</c:v>
                </c:pt>
                <c:pt idx="675359">
                  <c:v>0</c:v>
                </c:pt>
                <c:pt idx="675360">
                  <c:v>0</c:v>
                </c:pt>
                <c:pt idx="675361">
                  <c:v>0</c:v>
                </c:pt>
                <c:pt idx="675362">
                  <c:v>0</c:v>
                </c:pt>
                <c:pt idx="675363">
                  <c:v>0</c:v>
                </c:pt>
                <c:pt idx="675364">
                  <c:v>0</c:v>
                </c:pt>
                <c:pt idx="675365">
                  <c:v>0</c:v>
                </c:pt>
                <c:pt idx="675366">
                  <c:v>0</c:v>
                </c:pt>
                <c:pt idx="675367">
                  <c:v>0</c:v>
                </c:pt>
                <c:pt idx="675368">
                  <c:v>0</c:v>
                </c:pt>
                <c:pt idx="675369">
                  <c:v>0</c:v>
                </c:pt>
                <c:pt idx="675370">
                  <c:v>0</c:v>
                </c:pt>
                <c:pt idx="675371">
                  <c:v>0</c:v>
                </c:pt>
                <c:pt idx="675372">
                  <c:v>0</c:v>
                </c:pt>
                <c:pt idx="675373">
                  <c:v>0</c:v>
                </c:pt>
                <c:pt idx="675374">
                  <c:v>0</c:v>
                </c:pt>
                <c:pt idx="675375">
                  <c:v>0</c:v>
                </c:pt>
                <c:pt idx="675376">
                  <c:v>0</c:v>
                </c:pt>
                <c:pt idx="675377">
                  <c:v>0</c:v>
                </c:pt>
                <c:pt idx="675378">
                  <c:v>0</c:v>
                </c:pt>
                <c:pt idx="675379">
                  <c:v>0</c:v>
                </c:pt>
                <c:pt idx="675380">
                  <c:v>0</c:v>
                </c:pt>
                <c:pt idx="675381">
                  <c:v>0</c:v>
                </c:pt>
                <c:pt idx="675382">
                  <c:v>0</c:v>
                </c:pt>
                <c:pt idx="675383">
                  <c:v>0</c:v>
                </c:pt>
                <c:pt idx="675384">
                  <c:v>0</c:v>
                </c:pt>
                <c:pt idx="675385">
                  <c:v>0</c:v>
                </c:pt>
                <c:pt idx="675386">
                  <c:v>0</c:v>
                </c:pt>
                <c:pt idx="675387">
                  <c:v>0</c:v>
                </c:pt>
                <c:pt idx="675388">
                  <c:v>0</c:v>
                </c:pt>
                <c:pt idx="675389">
                  <c:v>0</c:v>
                </c:pt>
                <c:pt idx="675390">
                  <c:v>0</c:v>
                </c:pt>
                <c:pt idx="675391">
                  <c:v>0</c:v>
                </c:pt>
                <c:pt idx="675392">
                  <c:v>0</c:v>
                </c:pt>
                <c:pt idx="675393">
                  <c:v>0</c:v>
                </c:pt>
                <c:pt idx="675394">
                  <c:v>0</c:v>
                </c:pt>
                <c:pt idx="675395">
                  <c:v>0</c:v>
                </c:pt>
                <c:pt idx="675396">
                  <c:v>0</c:v>
                </c:pt>
                <c:pt idx="675397">
                  <c:v>0</c:v>
                </c:pt>
                <c:pt idx="675398">
                  <c:v>0</c:v>
                </c:pt>
                <c:pt idx="675399">
                  <c:v>0</c:v>
                </c:pt>
                <c:pt idx="675400">
                  <c:v>0</c:v>
                </c:pt>
                <c:pt idx="675401">
                  <c:v>0</c:v>
                </c:pt>
                <c:pt idx="675402">
                  <c:v>0</c:v>
                </c:pt>
                <c:pt idx="675403">
                  <c:v>0</c:v>
                </c:pt>
                <c:pt idx="675404">
                  <c:v>0</c:v>
                </c:pt>
                <c:pt idx="675405">
                  <c:v>0</c:v>
                </c:pt>
                <c:pt idx="675406">
                  <c:v>0</c:v>
                </c:pt>
                <c:pt idx="675407">
                  <c:v>0</c:v>
                </c:pt>
                <c:pt idx="675408">
                  <c:v>0</c:v>
                </c:pt>
                <c:pt idx="675409">
                  <c:v>0</c:v>
                </c:pt>
                <c:pt idx="675410">
                  <c:v>0</c:v>
                </c:pt>
                <c:pt idx="675411">
                  <c:v>0</c:v>
                </c:pt>
                <c:pt idx="675412">
                  <c:v>0</c:v>
                </c:pt>
                <c:pt idx="675413">
                  <c:v>0</c:v>
                </c:pt>
                <c:pt idx="675414">
                  <c:v>0</c:v>
                </c:pt>
                <c:pt idx="675415">
                  <c:v>0</c:v>
                </c:pt>
                <c:pt idx="675416">
                  <c:v>0</c:v>
                </c:pt>
                <c:pt idx="675417">
                  <c:v>0</c:v>
                </c:pt>
                <c:pt idx="675418">
                  <c:v>0</c:v>
                </c:pt>
                <c:pt idx="675419">
                  <c:v>0</c:v>
                </c:pt>
                <c:pt idx="675420">
                  <c:v>0</c:v>
                </c:pt>
                <c:pt idx="675421">
                  <c:v>0</c:v>
                </c:pt>
                <c:pt idx="675422">
                  <c:v>0</c:v>
                </c:pt>
                <c:pt idx="675423">
                  <c:v>0</c:v>
                </c:pt>
                <c:pt idx="675424">
                  <c:v>0</c:v>
                </c:pt>
                <c:pt idx="675425">
                  <c:v>0</c:v>
                </c:pt>
                <c:pt idx="675426">
                  <c:v>0</c:v>
                </c:pt>
                <c:pt idx="675427">
                  <c:v>0</c:v>
                </c:pt>
                <c:pt idx="675428">
                  <c:v>0</c:v>
                </c:pt>
                <c:pt idx="675429">
                  <c:v>0</c:v>
                </c:pt>
                <c:pt idx="675430">
                  <c:v>0</c:v>
                </c:pt>
                <c:pt idx="675431">
                  <c:v>0</c:v>
                </c:pt>
                <c:pt idx="675432">
                  <c:v>0</c:v>
                </c:pt>
                <c:pt idx="675433">
                  <c:v>0</c:v>
                </c:pt>
                <c:pt idx="675434">
                  <c:v>0</c:v>
                </c:pt>
                <c:pt idx="675435">
                  <c:v>0</c:v>
                </c:pt>
                <c:pt idx="675436">
                  <c:v>0</c:v>
                </c:pt>
                <c:pt idx="675437">
                  <c:v>0</c:v>
                </c:pt>
                <c:pt idx="675438">
                  <c:v>0</c:v>
                </c:pt>
                <c:pt idx="675439">
                  <c:v>0</c:v>
                </c:pt>
                <c:pt idx="675440">
                  <c:v>0</c:v>
                </c:pt>
                <c:pt idx="675441">
                  <c:v>0</c:v>
                </c:pt>
                <c:pt idx="675442">
                  <c:v>0</c:v>
                </c:pt>
                <c:pt idx="675443">
                  <c:v>0</c:v>
                </c:pt>
                <c:pt idx="675444">
                  <c:v>0</c:v>
                </c:pt>
                <c:pt idx="675445">
                  <c:v>0</c:v>
                </c:pt>
                <c:pt idx="675446">
                  <c:v>0</c:v>
                </c:pt>
                <c:pt idx="675447">
                  <c:v>0</c:v>
                </c:pt>
                <c:pt idx="675448">
                  <c:v>0</c:v>
                </c:pt>
                <c:pt idx="675449">
                  <c:v>0</c:v>
                </c:pt>
                <c:pt idx="675450">
                  <c:v>0</c:v>
                </c:pt>
                <c:pt idx="675451">
                  <c:v>0</c:v>
                </c:pt>
                <c:pt idx="675452">
                  <c:v>0</c:v>
                </c:pt>
                <c:pt idx="675453">
                  <c:v>0</c:v>
                </c:pt>
                <c:pt idx="675454">
                  <c:v>0</c:v>
                </c:pt>
                <c:pt idx="675455">
                  <c:v>0</c:v>
                </c:pt>
                <c:pt idx="675456">
                  <c:v>0</c:v>
                </c:pt>
                <c:pt idx="675457">
                  <c:v>0</c:v>
                </c:pt>
                <c:pt idx="675458">
                  <c:v>0</c:v>
                </c:pt>
                <c:pt idx="675459">
                  <c:v>0</c:v>
                </c:pt>
                <c:pt idx="675460">
                  <c:v>0</c:v>
                </c:pt>
                <c:pt idx="675461">
                  <c:v>0</c:v>
                </c:pt>
                <c:pt idx="675462">
                  <c:v>0</c:v>
                </c:pt>
                <c:pt idx="675463">
                  <c:v>0</c:v>
                </c:pt>
                <c:pt idx="675464">
                  <c:v>0</c:v>
                </c:pt>
                <c:pt idx="675465">
                  <c:v>0</c:v>
                </c:pt>
                <c:pt idx="675466">
                  <c:v>0</c:v>
                </c:pt>
                <c:pt idx="675467">
                  <c:v>0</c:v>
                </c:pt>
                <c:pt idx="675468">
                  <c:v>0</c:v>
                </c:pt>
                <c:pt idx="675469">
                  <c:v>0</c:v>
                </c:pt>
                <c:pt idx="675470">
                  <c:v>0</c:v>
                </c:pt>
                <c:pt idx="675471">
                  <c:v>0</c:v>
                </c:pt>
                <c:pt idx="675472">
                  <c:v>0</c:v>
                </c:pt>
                <c:pt idx="675473">
                  <c:v>0</c:v>
                </c:pt>
                <c:pt idx="675474">
                  <c:v>0</c:v>
                </c:pt>
                <c:pt idx="675475">
                  <c:v>0</c:v>
                </c:pt>
                <c:pt idx="675476">
                  <c:v>0</c:v>
                </c:pt>
                <c:pt idx="675477">
                  <c:v>0</c:v>
                </c:pt>
                <c:pt idx="675478">
                  <c:v>0</c:v>
                </c:pt>
                <c:pt idx="675479">
                  <c:v>0</c:v>
                </c:pt>
                <c:pt idx="675480">
                  <c:v>0</c:v>
                </c:pt>
                <c:pt idx="675481">
                  <c:v>0</c:v>
                </c:pt>
                <c:pt idx="675482">
                  <c:v>0</c:v>
                </c:pt>
                <c:pt idx="675483">
                  <c:v>0</c:v>
                </c:pt>
                <c:pt idx="675484">
                  <c:v>0</c:v>
                </c:pt>
                <c:pt idx="675485">
                  <c:v>0</c:v>
                </c:pt>
                <c:pt idx="675486">
                  <c:v>0</c:v>
                </c:pt>
                <c:pt idx="675487">
                  <c:v>0</c:v>
                </c:pt>
                <c:pt idx="675488">
                  <c:v>0</c:v>
                </c:pt>
                <c:pt idx="675489">
                  <c:v>0</c:v>
                </c:pt>
                <c:pt idx="675490">
                  <c:v>0</c:v>
                </c:pt>
                <c:pt idx="675491">
                  <c:v>0</c:v>
                </c:pt>
                <c:pt idx="675492">
                  <c:v>0</c:v>
                </c:pt>
                <c:pt idx="675493">
                  <c:v>0</c:v>
                </c:pt>
                <c:pt idx="675494">
                  <c:v>0</c:v>
                </c:pt>
                <c:pt idx="675495">
                  <c:v>0</c:v>
                </c:pt>
                <c:pt idx="675496">
                  <c:v>0</c:v>
                </c:pt>
                <c:pt idx="675497">
                  <c:v>0</c:v>
                </c:pt>
                <c:pt idx="675498">
                  <c:v>0</c:v>
                </c:pt>
                <c:pt idx="675499">
                  <c:v>0</c:v>
                </c:pt>
                <c:pt idx="675500">
                  <c:v>0</c:v>
                </c:pt>
                <c:pt idx="675501">
                  <c:v>0</c:v>
                </c:pt>
                <c:pt idx="675502">
                  <c:v>0</c:v>
                </c:pt>
                <c:pt idx="675503">
                  <c:v>0</c:v>
                </c:pt>
                <c:pt idx="675504">
                  <c:v>0</c:v>
                </c:pt>
                <c:pt idx="675505">
                  <c:v>0</c:v>
                </c:pt>
                <c:pt idx="675506">
                  <c:v>0</c:v>
                </c:pt>
                <c:pt idx="675507">
                  <c:v>0</c:v>
                </c:pt>
                <c:pt idx="675508">
                  <c:v>0</c:v>
                </c:pt>
                <c:pt idx="675509">
                  <c:v>0</c:v>
                </c:pt>
                <c:pt idx="675510">
                  <c:v>0</c:v>
                </c:pt>
                <c:pt idx="675511">
                  <c:v>0</c:v>
                </c:pt>
                <c:pt idx="675512">
                  <c:v>0</c:v>
                </c:pt>
                <c:pt idx="675513">
                  <c:v>0</c:v>
                </c:pt>
                <c:pt idx="675514">
                  <c:v>0</c:v>
                </c:pt>
                <c:pt idx="675515">
                  <c:v>0</c:v>
                </c:pt>
                <c:pt idx="675516">
                  <c:v>0</c:v>
                </c:pt>
                <c:pt idx="675517">
                  <c:v>0</c:v>
                </c:pt>
                <c:pt idx="675518">
                  <c:v>0</c:v>
                </c:pt>
                <c:pt idx="675519">
                  <c:v>0</c:v>
                </c:pt>
                <c:pt idx="675520">
                  <c:v>0</c:v>
                </c:pt>
                <c:pt idx="675521">
                  <c:v>0</c:v>
                </c:pt>
                <c:pt idx="675522">
                  <c:v>0</c:v>
                </c:pt>
                <c:pt idx="675523">
                  <c:v>0</c:v>
                </c:pt>
                <c:pt idx="675524">
                  <c:v>0</c:v>
                </c:pt>
                <c:pt idx="675525">
                  <c:v>0</c:v>
                </c:pt>
                <c:pt idx="675526">
                  <c:v>0</c:v>
                </c:pt>
                <c:pt idx="675527">
                  <c:v>0</c:v>
                </c:pt>
                <c:pt idx="675528">
                  <c:v>0</c:v>
                </c:pt>
                <c:pt idx="675529">
                  <c:v>0</c:v>
                </c:pt>
                <c:pt idx="675530">
                  <c:v>0</c:v>
                </c:pt>
                <c:pt idx="675531">
                  <c:v>0</c:v>
                </c:pt>
                <c:pt idx="675532">
                  <c:v>0</c:v>
                </c:pt>
                <c:pt idx="675533">
                  <c:v>0</c:v>
                </c:pt>
                <c:pt idx="675534">
                  <c:v>0</c:v>
                </c:pt>
                <c:pt idx="675535">
                  <c:v>0</c:v>
                </c:pt>
                <c:pt idx="675536">
                  <c:v>0</c:v>
                </c:pt>
                <c:pt idx="675537">
                  <c:v>0</c:v>
                </c:pt>
                <c:pt idx="675538">
                  <c:v>0</c:v>
                </c:pt>
                <c:pt idx="675539">
                  <c:v>0</c:v>
                </c:pt>
                <c:pt idx="675540">
                  <c:v>0</c:v>
                </c:pt>
                <c:pt idx="675541">
                  <c:v>0</c:v>
                </c:pt>
                <c:pt idx="675542">
                  <c:v>0</c:v>
                </c:pt>
                <c:pt idx="675543">
                  <c:v>0</c:v>
                </c:pt>
                <c:pt idx="675544">
                  <c:v>0</c:v>
                </c:pt>
                <c:pt idx="675545">
                  <c:v>0</c:v>
                </c:pt>
                <c:pt idx="675546">
                  <c:v>0</c:v>
                </c:pt>
                <c:pt idx="675547">
                  <c:v>0</c:v>
                </c:pt>
                <c:pt idx="675548">
                  <c:v>0</c:v>
                </c:pt>
                <c:pt idx="675549">
                  <c:v>0</c:v>
                </c:pt>
                <c:pt idx="675550">
                  <c:v>0</c:v>
                </c:pt>
                <c:pt idx="675551">
                  <c:v>0</c:v>
                </c:pt>
                <c:pt idx="675552">
                  <c:v>0</c:v>
                </c:pt>
                <c:pt idx="675553">
                  <c:v>0</c:v>
                </c:pt>
                <c:pt idx="675554">
                  <c:v>0</c:v>
                </c:pt>
                <c:pt idx="675555">
                  <c:v>0</c:v>
                </c:pt>
                <c:pt idx="675556">
                  <c:v>0</c:v>
                </c:pt>
                <c:pt idx="675557">
                  <c:v>0</c:v>
                </c:pt>
                <c:pt idx="675558">
                  <c:v>0</c:v>
                </c:pt>
                <c:pt idx="675559">
                  <c:v>0</c:v>
                </c:pt>
                <c:pt idx="675560">
                  <c:v>0</c:v>
                </c:pt>
                <c:pt idx="675561">
                  <c:v>0</c:v>
                </c:pt>
                <c:pt idx="675562">
                  <c:v>0</c:v>
                </c:pt>
                <c:pt idx="675563">
                  <c:v>0</c:v>
                </c:pt>
                <c:pt idx="675564">
                  <c:v>0</c:v>
                </c:pt>
                <c:pt idx="675565">
                  <c:v>0</c:v>
                </c:pt>
                <c:pt idx="675566">
                  <c:v>0</c:v>
                </c:pt>
                <c:pt idx="675567">
                  <c:v>0</c:v>
                </c:pt>
                <c:pt idx="675568">
                  <c:v>0</c:v>
                </c:pt>
                <c:pt idx="675569">
                  <c:v>0</c:v>
                </c:pt>
                <c:pt idx="675570">
                  <c:v>0</c:v>
                </c:pt>
                <c:pt idx="675571">
                  <c:v>0</c:v>
                </c:pt>
                <c:pt idx="675572">
                  <c:v>0</c:v>
                </c:pt>
                <c:pt idx="675573">
                  <c:v>0</c:v>
                </c:pt>
                <c:pt idx="675574">
                  <c:v>0</c:v>
                </c:pt>
                <c:pt idx="675575">
                  <c:v>0</c:v>
                </c:pt>
                <c:pt idx="675576">
                  <c:v>0</c:v>
                </c:pt>
                <c:pt idx="675577">
                  <c:v>0</c:v>
                </c:pt>
                <c:pt idx="675578">
                  <c:v>0</c:v>
                </c:pt>
                <c:pt idx="675579">
                  <c:v>0</c:v>
                </c:pt>
                <c:pt idx="675580">
                  <c:v>0</c:v>
                </c:pt>
                <c:pt idx="675581">
                  <c:v>0</c:v>
                </c:pt>
                <c:pt idx="675582">
                  <c:v>0</c:v>
                </c:pt>
                <c:pt idx="675583">
                  <c:v>0</c:v>
                </c:pt>
                <c:pt idx="675584">
                  <c:v>0</c:v>
                </c:pt>
                <c:pt idx="675585">
                  <c:v>0</c:v>
                </c:pt>
                <c:pt idx="675586">
                  <c:v>0</c:v>
                </c:pt>
                <c:pt idx="675587">
                  <c:v>0</c:v>
                </c:pt>
                <c:pt idx="675588">
                  <c:v>0</c:v>
                </c:pt>
                <c:pt idx="675589">
                  <c:v>0</c:v>
                </c:pt>
                <c:pt idx="675590">
                  <c:v>0</c:v>
                </c:pt>
                <c:pt idx="675591">
                  <c:v>0</c:v>
                </c:pt>
                <c:pt idx="675592">
                  <c:v>0</c:v>
                </c:pt>
                <c:pt idx="675593">
                  <c:v>0</c:v>
                </c:pt>
                <c:pt idx="675594">
                  <c:v>0</c:v>
                </c:pt>
                <c:pt idx="675595">
                  <c:v>0</c:v>
                </c:pt>
                <c:pt idx="675596">
                  <c:v>0</c:v>
                </c:pt>
                <c:pt idx="675597">
                  <c:v>0</c:v>
                </c:pt>
                <c:pt idx="675598">
                  <c:v>0</c:v>
                </c:pt>
                <c:pt idx="675599">
                  <c:v>0</c:v>
                </c:pt>
                <c:pt idx="675600">
                  <c:v>0</c:v>
                </c:pt>
                <c:pt idx="675601">
                  <c:v>0</c:v>
                </c:pt>
                <c:pt idx="675602">
                  <c:v>0</c:v>
                </c:pt>
                <c:pt idx="675603">
                  <c:v>0</c:v>
                </c:pt>
                <c:pt idx="675604">
                  <c:v>0</c:v>
                </c:pt>
                <c:pt idx="675605">
                  <c:v>0</c:v>
                </c:pt>
                <c:pt idx="675606">
                  <c:v>0</c:v>
                </c:pt>
                <c:pt idx="675607">
                  <c:v>0</c:v>
                </c:pt>
                <c:pt idx="675608">
                  <c:v>0</c:v>
                </c:pt>
                <c:pt idx="675609">
                  <c:v>0</c:v>
                </c:pt>
                <c:pt idx="675610">
                  <c:v>0</c:v>
                </c:pt>
                <c:pt idx="675611">
                  <c:v>0</c:v>
                </c:pt>
                <c:pt idx="675612">
                  <c:v>0</c:v>
                </c:pt>
                <c:pt idx="675613">
                  <c:v>0</c:v>
                </c:pt>
                <c:pt idx="675614">
                  <c:v>0</c:v>
                </c:pt>
                <c:pt idx="675615">
                  <c:v>0</c:v>
                </c:pt>
                <c:pt idx="675616">
                  <c:v>0</c:v>
                </c:pt>
                <c:pt idx="675617">
                  <c:v>0</c:v>
                </c:pt>
                <c:pt idx="675618">
                  <c:v>0</c:v>
                </c:pt>
                <c:pt idx="675619">
                  <c:v>0</c:v>
                </c:pt>
                <c:pt idx="675620">
                  <c:v>0</c:v>
                </c:pt>
                <c:pt idx="675621">
                  <c:v>0</c:v>
                </c:pt>
                <c:pt idx="675622">
                  <c:v>0</c:v>
                </c:pt>
                <c:pt idx="675623">
                  <c:v>0</c:v>
                </c:pt>
                <c:pt idx="675624">
                  <c:v>0</c:v>
                </c:pt>
                <c:pt idx="675625">
                  <c:v>0</c:v>
                </c:pt>
                <c:pt idx="675626">
                  <c:v>0</c:v>
                </c:pt>
                <c:pt idx="675627">
                  <c:v>0</c:v>
                </c:pt>
                <c:pt idx="675628">
                  <c:v>0</c:v>
                </c:pt>
                <c:pt idx="675629">
                  <c:v>0</c:v>
                </c:pt>
                <c:pt idx="675630">
                  <c:v>0</c:v>
                </c:pt>
                <c:pt idx="675631">
                  <c:v>0</c:v>
                </c:pt>
                <c:pt idx="675632">
                  <c:v>0</c:v>
                </c:pt>
                <c:pt idx="675633">
                  <c:v>0</c:v>
                </c:pt>
                <c:pt idx="675634">
                  <c:v>0</c:v>
                </c:pt>
                <c:pt idx="675635">
                  <c:v>0</c:v>
                </c:pt>
                <c:pt idx="675636">
                  <c:v>0</c:v>
                </c:pt>
                <c:pt idx="675637">
                  <c:v>0</c:v>
                </c:pt>
                <c:pt idx="675638">
                  <c:v>0</c:v>
                </c:pt>
                <c:pt idx="675639">
                  <c:v>0</c:v>
                </c:pt>
                <c:pt idx="675640">
                  <c:v>0</c:v>
                </c:pt>
                <c:pt idx="675641">
                  <c:v>0</c:v>
                </c:pt>
                <c:pt idx="675642">
                  <c:v>0</c:v>
                </c:pt>
                <c:pt idx="675643">
                  <c:v>0</c:v>
                </c:pt>
                <c:pt idx="675644">
                  <c:v>0</c:v>
                </c:pt>
                <c:pt idx="675645">
                  <c:v>0</c:v>
                </c:pt>
                <c:pt idx="675646">
                  <c:v>0</c:v>
                </c:pt>
                <c:pt idx="675647">
                  <c:v>0</c:v>
                </c:pt>
                <c:pt idx="675648">
                  <c:v>0</c:v>
                </c:pt>
                <c:pt idx="675649">
                  <c:v>0</c:v>
                </c:pt>
                <c:pt idx="675650">
                  <c:v>0</c:v>
                </c:pt>
                <c:pt idx="675651">
                  <c:v>0</c:v>
                </c:pt>
                <c:pt idx="675652">
                  <c:v>0</c:v>
                </c:pt>
                <c:pt idx="675653">
                  <c:v>0</c:v>
                </c:pt>
                <c:pt idx="675654">
                  <c:v>0</c:v>
                </c:pt>
                <c:pt idx="675655">
                  <c:v>0</c:v>
                </c:pt>
                <c:pt idx="675656">
                  <c:v>0</c:v>
                </c:pt>
                <c:pt idx="675657">
                  <c:v>0</c:v>
                </c:pt>
                <c:pt idx="675658">
                  <c:v>0</c:v>
                </c:pt>
                <c:pt idx="675659">
                  <c:v>0</c:v>
                </c:pt>
                <c:pt idx="675660">
                  <c:v>0</c:v>
                </c:pt>
                <c:pt idx="675661">
                  <c:v>0</c:v>
                </c:pt>
                <c:pt idx="675662">
                  <c:v>0</c:v>
                </c:pt>
                <c:pt idx="675663">
                  <c:v>0</c:v>
                </c:pt>
                <c:pt idx="675664">
                  <c:v>0</c:v>
                </c:pt>
                <c:pt idx="675665">
                  <c:v>0</c:v>
                </c:pt>
                <c:pt idx="675666">
                  <c:v>0</c:v>
                </c:pt>
                <c:pt idx="675667">
                  <c:v>0</c:v>
                </c:pt>
                <c:pt idx="675668">
                  <c:v>0</c:v>
                </c:pt>
                <c:pt idx="675669">
                  <c:v>0</c:v>
                </c:pt>
                <c:pt idx="675670">
                  <c:v>0</c:v>
                </c:pt>
                <c:pt idx="675671">
                  <c:v>0</c:v>
                </c:pt>
                <c:pt idx="675672">
                  <c:v>0</c:v>
                </c:pt>
                <c:pt idx="675673">
                  <c:v>0</c:v>
                </c:pt>
                <c:pt idx="675674">
                  <c:v>0</c:v>
                </c:pt>
                <c:pt idx="675675">
                  <c:v>0</c:v>
                </c:pt>
                <c:pt idx="675676">
                  <c:v>0</c:v>
                </c:pt>
                <c:pt idx="675677">
                  <c:v>0</c:v>
                </c:pt>
                <c:pt idx="675678">
                  <c:v>0</c:v>
                </c:pt>
                <c:pt idx="675679">
                  <c:v>0</c:v>
                </c:pt>
                <c:pt idx="675680">
                  <c:v>0</c:v>
                </c:pt>
                <c:pt idx="675681">
                  <c:v>0</c:v>
                </c:pt>
                <c:pt idx="675682">
                  <c:v>0</c:v>
                </c:pt>
                <c:pt idx="675683">
                  <c:v>0</c:v>
                </c:pt>
                <c:pt idx="675684">
                  <c:v>0</c:v>
                </c:pt>
                <c:pt idx="675685">
                  <c:v>0</c:v>
                </c:pt>
                <c:pt idx="675686">
                  <c:v>0</c:v>
                </c:pt>
                <c:pt idx="675687">
                  <c:v>0</c:v>
                </c:pt>
                <c:pt idx="675688">
                  <c:v>0</c:v>
                </c:pt>
                <c:pt idx="675689">
                  <c:v>0</c:v>
                </c:pt>
                <c:pt idx="675690">
                  <c:v>0</c:v>
                </c:pt>
                <c:pt idx="675691">
                  <c:v>0</c:v>
                </c:pt>
                <c:pt idx="675692">
                  <c:v>0</c:v>
                </c:pt>
                <c:pt idx="675693">
                  <c:v>0</c:v>
                </c:pt>
                <c:pt idx="675694">
                  <c:v>0</c:v>
                </c:pt>
                <c:pt idx="675695">
                  <c:v>0</c:v>
                </c:pt>
                <c:pt idx="675696">
                  <c:v>0</c:v>
                </c:pt>
                <c:pt idx="675697">
                  <c:v>0</c:v>
                </c:pt>
                <c:pt idx="675698">
                  <c:v>0</c:v>
                </c:pt>
                <c:pt idx="675699">
                  <c:v>0</c:v>
                </c:pt>
                <c:pt idx="675700">
                  <c:v>0</c:v>
                </c:pt>
                <c:pt idx="675701">
                  <c:v>0</c:v>
                </c:pt>
                <c:pt idx="675702">
                  <c:v>0</c:v>
                </c:pt>
                <c:pt idx="675703">
                  <c:v>0</c:v>
                </c:pt>
                <c:pt idx="675704">
                  <c:v>0</c:v>
                </c:pt>
                <c:pt idx="675705">
                  <c:v>0</c:v>
                </c:pt>
                <c:pt idx="675706">
                  <c:v>0</c:v>
                </c:pt>
                <c:pt idx="675707">
                  <c:v>0</c:v>
                </c:pt>
                <c:pt idx="675708">
                  <c:v>0</c:v>
                </c:pt>
                <c:pt idx="675709">
                  <c:v>0</c:v>
                </c:pt>
                <c:pt idx="675710">
                  <c:v>0</c:v>
                </c:pt>
                <c:pt idx="675711">
                  <c:v>0</c:v>
                </c:pt>
                <c:pt idx="675712">
                  <c:v>0</c:v>
                </c:pt>
                <c:pt idx="675713">
                  <c:v>0</c:v>
                </c:pt>
                <c:pt idx="675714">
                  <c:v>0</c:v>
                </c:pt>
                <c:pt idx="675715">
                  <c:v>0</c:v>
                </c:pt>
                <c:pt idx="675716">
                  <c:v>0</c:v>
                </c:pt>
                <c:pt idx="675717">
                  <c:v>0</c:v>
                </c:pt>
                <c:pt idx="675718">
                  <c:v>0</c:v>
                </c:pt>
                <c:pt idx="675719">
                  <c:v>0</c:v>
                </c:pt>
                <c:pt idx="675720">
                  <c:v>0</c:v>
                </c:pt>
                <c:pt idx="675721">
                  <c:v>0</c:v>
                </c:pt>
                <c:pt idx="675722">
                  <c:v>0</c:v>
                </c:pt>
                <c:pt idx="675723">
                  <c:v>0</c:v>
                </c:pt>
                <c:pt idx="675724">
                  <c:v>0</c:v>
                </c:pt>
                <c:pt idx="675725">
                  <c:v>0</c:v>
                </c:pt>
                <c:pt idx="675726">
                  <c:v>0</c:v>
                </c:pt>
                <c:pt idx="675727">
                  <c:v>0</c:v>
                </c:pt>
                <c:pt idx="675728">
                  <c:v>0</c:v>
                </c:pt>
                <c:pt idx="675729">
                  <c:v>0</c:v>
                </c:pt>
                <c:pt idx="675730">
                  <c:v>0</c:v>
                </c:pt>
                <c:pt idx="675731">
                  <c:v>0</c:v>
                </c:pt>
                <c:pt idx="675732">
                  <c:v>0</c:v>
                </c:pt>
                <c:pt idx="675733">
                  <c:v>0</c:v>
                </c:pt>
                <c:pt idx="675734">
                  <c:v>0</c:v>
                </c:pt>
                <c:pt idx="675735">
                  <c:v>0</c:v>
                </c:pt>
                <c:pt idx="675736">
                  <c:v>0</c:v>
                </c:pt>
                <c:pt idx="675737">
                  <c:v>0</c:v>
                </c:pt>
                <c:pt idx="675738">
                  <c:v>0</c:v>
                </c:pt>
                <c:pt idx="675739">
                  <c:v>0</c:v>
                </c:pt>
                <c:pt idx="675740">
                  <c:v>0</c:v>
                </c:pt>
                <c:pt idx="675741">
                  <c:v>0</c:v>
                </c:pt>
                <c:pt idx="675742">
                  <c:v>0</c:v>
                </c:pt>
                <c:pt idx="675743">
                  <c:v>0</c:v>
                </c:pt>
                <c:pt idx="675744">
                  <c:v>0</c:v>
                </c:pt>
                <c:pt idx="675745">
                  <c:v>0</c:v>
                </c:pt>
                <c:pt idx="675746">
                  <c:v>0</c:v>
                </c:pt>
                <c:pt idx="675747">
                  <c:v>0</c:v>
                </c:pt>
                <c:pt idx="675748">
                  <c:v>0</c:v>
                </c:pt>
                <c:pt idx="675749">
                  <c:v>0</c:v>
                </c:pt>
                <c:pt idx="675750">
                  <c:v>0</c:v>
                </c:pt>
                <c:pt idx="675751">
                  <c:v>0</c:v>
                </c:pt>
                <c:pt idx="675752">
                  <c:v>0</c:v>
                </c:pt>
                <c:pt idx="675753">
                  <c:v>0</c:v>
                </c:pt>
                <c:pt idx="675754">
                  <c:v>0</c:v>
                </c:pt>
                <c:pt idx="675755">
                  <c:v>0</c:v>
                </c:pt>
                <c:pt idx="675756">
                  <c:v>0</c:v>
                </c:pt>
                <c:pt idx="675757">
                  <c:v>0</c:v>
                </c:pt>
                <c:pt idx="675758">
                  <c:v>0</c:v>
                </c:pt>
                <c:pt idx="675759">
                  <c:v>0</c:v>
                </c:pt>
                <c:pt idx="675760">
                  <c:v>0</c:v>
                </c:pt>
                <c:pt idx="675761">
                  <c:v>0</c:v>
                </c:pt>
                <c:pt idx="675762">
                  <c:v>0</c:v>
                </c:pt>
                <c:pt idx="675763">
                  <c:v>0</c:v>
                </c:pt>
                <c:pt idx="675764">
                  <c:v>0</c:v>
                </c:pt>
                <c:pt idx="675765">
                  <c:v>0</c:v>
                </c:pt>
                <c:pt idx="675766">
                  <c:v>0</c:v>
                </c:pt>
                <c:pt idx="675767">
                  <c:v>0</c:v>
                </c:pt>
                <c:pt idx="675768">
                  <c:v>0</c:v>
                </c:pt>
                <c:pt idx="675769">
                  <c:v>0</c:v>
                </c:pt>
                <c:pt idx="675770">
                  <c:v>0</c:v>
                </c:pt>
                <c:pt idx="675771">
                  <c:v>0</c:v>
                </c:pt>
                <c:pt idx="675772">
                  <c:v>0</c:v>
                </c:pt>
                <c:pt idx="675773">
                  <c:v>0</c:v>
                </c:pt>
                <c:pt idx="675774">
                  <c:v>0</c:v>
                </c:pt>
                <c:pt idx="675775">
                  <c:v>0</c:v>
                </c:pt>
                <c:pt idx="675776">
                  <c:v>0</c:v>
                </c:pt>
                <c:pt idx="675777">
                  <c:v>0</c:v>
                </c:pt>
                <c:pt idx="675778">
                  <c:v>0</c:v>
                </c:pt>
                <c:pt idx="675779">
                  <c:v>0</c:v>
                </c:pt>
                <c:pt idx="675780">
                  <c:v>0</c:v>
                </c:pt>
                <c:pt idx="675781">
                  <c:v>0</c:v>
                </c:pt>
                <c:pt idx="675782">
                  <c:v>0</c:v>
                </c:pt>
                <c:pt idx="675783">
                  <c:v>0</c:v>
                </c:pt>
                <c:pt idx="675784">
                  <c:v>0</c:v>
                </c:pt>
                <c:pt idx="675785">
                  <c:v>0</c:v>
                </c:pt>
                <c:pt idx="675786">
                  <c:v>0</c:v>
                </c:pt>
                <c:pt idx="675787">
                  <c:v>0</c:v>
                </c:pt>
                <c:pt idx="675788">
                  <c:v>0</c:v>
                </c:pt>
                <c:pt idx="675789">
                  <c:v>0</c:v>
                </c:pt>
                <c:pt idx="675790">
                  <c:v>0</c:v>
                </c:pt>
                <c:pt idx="675791">
                  <c:v>0</c:v>
                </c:pt>
                <c:pt idx="675792">
                  <c:v>0</c:v>
                </c:pt>
                <c:pt idx="675793">
                  <c:v>0</c:v>
                </c:pt>
                <c:pt idx="675794">
                  <c:v>0</c:v>
                </c:pt>
                <c:pt idx="675795">
                  <c:v>0</c:v>
                </c:pt>
                <c:pt idx="675796">
                  <c:v>0</c:v>
                </c:pt>
                <c:pt idx="675797">
                  <c:v>0</c:v>
                </c:pt>
                <c:pt idx="675798">
                  <c:v>0</c:v>
                </c:pt>
                <c:pt idx="675799">
                  <c:v>0</c:v>
                </c:pt>
                <c:pt idx="675800">
                  <c:v>0</c:v>
                </c:pt>
                <c:pt idx="675801">
                  <c:v>0</c:v>
                </c:pt>
                <c:pt idx="675802">
                  <c:v>0</c:v>
                </c:pt>
                <c:pt idx="675803">
                  <c:v>0</c:v>
                </c:pt>
                <c:pt idx="675804">
                  <c:v>0</c:v>
                </c:pt>
                <c:pt idx="675805">
                  <c:v>0</c:v>
                </c:pt>
                <c:pt idx="675806">
                  <c:v>0</c:v>
                </c:pt>
                <c:pt idx="675807">
                  <c:v>0</c:v>
                </c:pt>
                <c:pt idx="675808">
                  <c:v>0</c:v>
                </c:pt>
                <c:pt idx="675809">
                  <c:v>0</c:v>
                </c:pt>
                <c:pt idx="675810">
                  <c:v>0</c:v>
                </c:pt>
                <c:pt idx="675811">
                  <c:v>0</c:v>
                </c:pt>
                <c:pt idx="675812">
                  <c:v>0</c:v>
                </c:pt>
                <c:pt idx="675813">
                  <c:v>0</c:v>
                </c:pt>
                <c:pt idx="675814">
                  <c:v>0</c:v>
                </c:pt>
                <c:pt idx="675815">
                  <c:v>0</c:v>
                </c:pt>
                <c:pt idx="675816">
                  <c:v>0</c:v>
                </c:pt>
                <c:pt idx="675817">
                  <c:v>0</c:v>
                </c:pt>
                <c:pt idx="675818">
                  <c:v>0</c:v>
                </c:pt>
                <c:pt idx="675819">
                  <c:v>0</c:v>
                </c:pt>
                <c:pt idx="675820">
                  <c:v>0</c:v>
                </c:pt>
                <c:pt idx="675821">
                  <c:v>0</c:v>
                </c:pt>
                <c:pt idx="675822">
                  <c:v>0</c:v>
                </c:pt>
                <c:pt idx="675823">
                  <c:v>0</c:v>
                </c:pt>
                <c:pt idx="675824">
                  <c:v>0</c:v>
                </c:pt>
                <c:pt idx="675825">
                  <c:v>0</c:v>
                </c:pt>
                <c:pt idx="675826">
                  <c:v>0</c:v>
                </c:pt>
                <c:pt idx="675827">
                  <c:v>0</c:v>
                </c:pt>
                <c:pt idx="675828">
                  <c:v>0</c:v>
                </c:pt>
                <c:pt idx="675829">
                  <c:v>0</c:v>
                </c:pt>
                <c:pt idx="675830">
                  <c:v>0</c:v>
                </c:pt>
                <c:pt idx="675831">
                  <c:v>0</c:v>
                </c:pt>
                <c:pt idx="675832">
                  <c:v>0</c:v>
                </c:pt>
                <c:pt idx="675833">
                  <c:v>0</c:v>
                </c:pt>
                <c:pt idx="675834">
                  <c:v>0</c:v>
                </c:pt>
                <c:pt idx="675835">
                  <c:v>0</c:v>
                </c:pt>
                <c:pt idx="675836">
                  <c:v>0</c:v>
                </c:pt>
                <c:pt idx="675837">
                  <c:v>0</c:v>
                </c:pt>
                <c:pt idx="675838">
                  <c:v>0</c:v>
                </c:pt>
                <c:pt idx="675839">
                  <c:v>0</c:v>
                </c:pt>
                <c:pt idx="675840">
                  <c:v>0</c:v>
                </c:pt>
                <c:pt idx="675841">
                  <c:v>0</c:v>
                </c:pt>
                <c:pt idx="675842">
                  <c:v>0</c:v>
                </c:pt>
                <c:pt idx="675843">
                  <c:v>0</c:v>
                </c:pt>
                <c:pt idx="675844">
                  <c:v>0</c:v>
                </c:pt>
                <c:pt idx="675845">
                  <c:v>0</c:v>
                </c:pt>
                <c:pt idx="675846">
                  <c:v>0</c:v>
                </c:pt>
                <c:pt idx="675847">
                  <c:v>0</c:v>
                </c:pt>
                <c:pt idx="675848">
                  <c:v>0</c:v>
                </c:pt>
                <c:pt idx="675849">
                  <c:v>0</c:v>
                </c:pt>
                <c:pt idx="675850">
                  <c:v>0</c:v>
                </c:pt>
                <c:pt idx="675851">
                  <c:v>0</c:v>
                </c:pt>
                <c:pt idx="675852">
                  <c:v>0</c:v>
                </c:pt>
                <c:pt idx="675853">
                  <c:v>0</c:v>
                </c:pt>
                <c:pt idx="675854">
                  <c:v>0</c:v>
                </c:pt>
                <c:pt idx="675855">
                  <c:v>0</c:v>
                </c:pt>
                <c:pt idx="675856">
                  <c:v>0</c:v>
                </c:pt>
                <c:pt idx="675857">
                  <c:v>0</c:v>
                </c:pt>
                <c:pt idx="675858">
                  <c:v>0</c:v>
                </c:pt>
                <c:pt idx="675859">
                  <c:v>0</c:v>
                </c:pt>
                <c:pt idx="675860">
                  <c:v>0</c:v>
                </c:pt>
                <c:pt idx="675861">
                  <c:v>0</c:v>
                </c:pt>
                <c:pt idx="675862">
                  <c:v>0</c:v>
                </c:pt>
                <c:pt idx="675863">
                  <c:v>0</c:v>
                </c:pt>
                <c:pt idx="675864">
                  <c:v>0</c:v>
                </c:pt>
                <c:pt idx="675865">
                  <c:v>0</c:v>
                </c:pt>
                <c:pt idx="675866">
                  <c:v>0</c:v>
                </c:pt>
                <c:pt idx="675867">
                  <c:v>0</c:v>
                </c:pt>
                <c:pt idx="675868">
                  <c:v>0</c:v>
                </c:pt>
                <c:pt idx="675869">
                  <c:v>0</c:v>
                </c:pt>
                <c:pt idx="675870">
                  <c:v>0</c:v>
                </c:pt>
                <c:pt idx="675871">
                  <c:v>0</c:v>
                </c:pt>
                <c:pt idx="675872">
                  <c:v>0</c:v>
                </c:pt>
                <c:pt idx="675873">
                  <c:v>0</c:v>
                </c:pt>
                <c:pt idx="675874">
                  <c:v>0</c:v>
                </c:pt>
                <c:pt idx="675875">
                  <c:v>0</c:v>
                </c:pt>
                <c:pt idx="675876">
                  <c:v>0</c:v>
                </c:pt>
                <c:pt idx="675877">
                  <c:v>0</c:v>
                </c:pt>
                <c:pt idx="675878">
                  <c:v>0</c:v>
                </c:pt>
                <c:pt idx="675879">
                  <c:v>0</c:v>
                </c:pt>
                <c:pt idx="675880">
                  <c:v>0</c:v>
                </c:pt>
                <c:pt idx="675881">
                  <c:v>0</c:v>
                </c:pt>
                <c:pt idx="675882">
                  <c:v>0</c:v>
                </c:pt>
                <c:pt idx="675883">
                  <c:v>0</c:v>
                </c:pt>
                <c:pt idx="675884">
                  <c:v>0</c:v>
                </c:pt>
                <c:pt idx="675885">
                  <c:v>0</c:v>
                </c:pt>
                <c:pt idx="675886">
                  <c:v>0</c:v>
                </c:pt>
                <c:pt idx="675887">
                  <c:v>0</c:v>
                </c:pt>
                <c:pt idx="675888">
                  <c:v>0</c:v>
                </c:pt>
                <c:pt idx="675889">
                  <c:v>0</c:v>
                </c:pt>
                <c:pt idx="675890">
                  <c:v>0</c:v>
                </c:pt>
                <c:pt idx="675891">
                  <c:v>0</c:v>
                </c:pt>
                <c:pt idx="675892">
                  <c:v>0</c:v>
                </c:pt>
                <c:pt idx="675893">
                  <c:v>0</c:v>
                </c:pt>
                <c:pt idx="675894">
                  <c:v>0</c:v>
                </c:pt>
                <c:pt idx="675895">
                  <c:v>0</c:v>
                </c:pt>
                <c:pt idx="675896">
                  <c:v>0</c:v>
                </c:pt>
                <c:pt idx="675897">
                  <c:v>0</c:v>
                </c:pt>
                <c:pt idx="675898">
                  <c:v>0</c:v>
                </c:pt>
                <c:pt idx="675899">
                  <c:v>0</c:v>
                </c:pt>
                <c:pt idx="675900">
                  <c:v>0</c:v>
                </c:pt>
                <c:pt idx="675901">
                  <c:v>0</c:v>
                </c:pt>
                <c:pt idx="675902">
                  <c:v>0</c:v>
                </c:pt>
                <c:pt idx="675903">
                  <c:v>0</c:v>
                </c:pt>
                <c:pt idx="675904">
                  <c:v>0</c:v>
                </c:pt>
                <c:pt idx="675905">
                  <c:v>0</c:v>
                </c:pt>
                <c:pt idx="675906">
                  <c:v>0</c:v>
                </c:pt>
                <c:pt idx="675907">
                  <c:v>0</c:v>
                </c:pt>
                <c:pt idx="675908">
                  <c:v>0</c:v>
                </c:pt>
                <c:pt idx="675909">
                  <c:v>0</c:v>
                </c:pt>
                <c:pt idx="675910">
                  <c:v>0</c:v>
                </c:pt>
                <c:pt idx="675911">
                  <c:v>0</c:v>
                </c:pt>
                <c:pt idx="675912">
                  <c:v>0</c:v>
                </c:pt>
                <c:pt idx="675913">
                  <c:v>0</c:v>
                </c:pt>
                <c:pt idx="675914">
                  <c:v>0</c:v>
                </c:pt>
                <c:pt idx="675915">
                  <c:v>0</c:v>
                </c:pt>
                <c:pt idx="675916">
                  <c:v>0</c:v>
                </c:pt>
                <c:pt idx="675917">
                  <c:v>0</c:v>
                </c:pt>
                <c:pt idx="675918">
                  <c:v>0</c:v>
                </c:pt>
                <c:pt idx="675919">
                  <c:v>0</c:v>
                </c:pt>
                <c:pt idx="675920">
                  <c:v>0</c:v>
                </c:pt>
                <c:pt idx="675921">
                  <c:v>0</c:v>
                </c:pt>
                <c:pt idx="675922">
                  <c:v>0</c:v>
                </c:pt>
                <c:pt idx="675923">
                  <c:v>0</c:v>
                </c:pt>
                <c:pt idx="675924">
                  <c:v>0</c:v>
                </c:pt>
                <c:pt idx="675925">
                  <c:v>0</c:v>
                </c:pt>
                <c:pt idx="675926">
                  <c:v>0</c:v>
                </c:pt>
                <c:pt idx="675927">
                  <c:v>0</c:v>
                </c:pt>
                <c:pt idx="675928">
                  <c:v>0</c:v>
                </c:pt>
                <c:pt idx="675929">
                  <c:v>0</c:v>
                </c:pt>
                <c:pt idx="675930">
                  <c:v>0</c:v>
                </c:pt>
                <c:pt idx="675931">
                  <c:v>0</c:v>
                </c:pt>
                <c:pt idx="675932">
                  <c:v>0</c:v>
                </c:pt>
                <c:pt idx="675933">
                  <c:v>0</c:v>
                </c:pt>
                <c:pt idx="675934">
                  <c:v>0</c:v>
                </c:pt>
                <c:pt idx="675935">
                  <c:v>0</c:v>
                </c:pt>
                <c:pt idx="675936">
                  <c:v>0</c:v>
                </c:pt>
                <c:pt idx="675937">
                  <c:v>0</c:v>
                </c:pt>
                <c:pt idx="675938">
                  <c:v>0</c:v>
                </c:pt>
                <c:pt idx="675939">
                  <c:v>0</c:v>
                </c:pt>
                <c:pt idx="675940">
                  <c:v>0</c:v>
                </c:pt>
                <c:pt idx="675941">
                  <c:v>0</c:v>
                </c:pt>
                <c:pt idx="675942">
                  <c:v>0</c:v>
                </c:pt>
                <c:pt idx="675943">
                  <c:v>0</c:v>
                </c:pt>
                <c:pt idx="675944">
                  <c:v>0</c:v>
                </c:pt>
                <c:pt idx="675945">
                  <c:v>0</c:v>
                </c:pt>
                <c:pt idx="675946">
                  <c:v>0</c:v>
                </c:pt>
                <c:pt idx="675947">
                  <c:v>0</c:v>
                </c:pt>
                <c:pt idx="675948">
                  <c:v>0</c:v>
                </c:pt>
                <c:pt idx="675949">
                  <c:v>0</c:v>
                </c:pt>
                <c:pt idx="675950">
                  <c:v>0</c:v>
                </c:pt>
                <c:pt idx="675951">
                  <c:v>0</c:v>
                </c:pt>
                <c:pt idx="675952">
                  <c:v>0</c:v>
                </c:pt>
                <c:pt idx="675953">
                  <c:v>0</c:v>
                </c:pt>
                <c:pt idx="675954">
                  <c:v>0</c:v>
                </c:pt>
                <c:pt idx="675955">
                  <c:v>0</c:v>
                </c:pt>
                <c:pt idx="675956">
                  <c:v>0</c:v>
                </c:pt>
                <c:pt idx="675957">
                  <c:v>0</c:v>
                </c:pt>
                <c:pt idx="675958">
                  <c:v>0</c:v>
                </c:pt>
                <c:pt idx="675959">
                  <c:v>0</c:v>
                </c:pt>
                <c:pt idx="675960">
                  <c:v>0</c:v>
                </c:pt>
                <c:pt idx="675961">
                  <c:v>0</c:v>
                </c:pt>
                <c:pt idx="675962">
                  <c:v>0</c:v>
                </c:pt>
                <c:pt idx="675963">
                  <c:v>0</c:v>
                </c:pt>
                <c:pt idx="675964">
                  <c:v>0</c:v>
                </c:pt>
                <c:pt idx="675965">
                  <c:v>0</c:v>
                </c:pt>
                <c:pt idx="675966">
                  <c:v>0</c:v>
                </c:pt>
                <c:pt idx="675967">
                  <c:v>0</c:v>
                </c:pt>
                <c:pt idx="675968">
                  <c:v>0</c:v>
                </c:pt>
                <c:pt idx="675969">
                  <c:v>0</c:v>
                </c:pt>
                <c:pt idx="675970">
                  <c:v>0</c:v>
                </c:pt>
                <c:pt idx="675971">
                  <c:v>0</c:v>
                </c:pt>
                <c:pt idx="675972">
                  <c:v>0</c:v>
                </c:pt>
                <c:pt idx="675973">
                  <c:v>0</c:v>
                </c:pt>
                <c:pt idx="675974">
                  <c:v>0</c:v>
                </c:pt>
                <c:pt idx="675975">
                  <c:v>0</c:v>
                </c:pt>
                <c:pt idx="675976">
                  <c:v>0</c:v>
                </c:pt>
                <c:pt idx="675977">
                  <c:v>0</c:v>
                </c:pt>
                <c:pt idx="675978">
                  <c:v>0</c:v>
                </c:pt>
                <c:pt idx="675979">
                  <c:v>0</c:v>
                </c:pt>
                <c:pt idx="675980">
                  <c:v>0</c:v>
                </c:pt>
                <c:pt idx="675981">
                  <c:v>0</c:v>
                </c:pt>
                <c:pt idx="675982">
                  <c:v>0</c:v>
                </c:pt>
                <c:pt idx="675983">
                  <c:v>0</c:v>
                </c:pt>
                <c:pt idx="675984">
                  <c:v>0</c:v>
                </c:pt>
                <c:pt idx="675985">
                  <c:v>0</c:v>
                </c:pt>
                <c:pt idx="675986">
                  <c:v>0</c:v>
                </c:pt>
                <c:pt idx="675987">
                  <c:v>0</c:v>
                </c:pt>
                <c:pt idx="675988">
                  <c:v>0</c:v>
                </c:pt>
                <c:pt idx="675989">
                  <c:v>0</c:v>
                </c:pt>
                <c:pt idx="675990">
                  <c:v>0</c:v>
                </c:pt>
                <c:pt idx="675991">
                  <c:v>0</c:v>
                </c:pt>
                <c:pt idx="675992">
                  <c:v>0</c:v>
                </c:pt>
                <c:pt idx="675993">
                  <c:v>0</c:v>
                </c:pt>
                <c:pt idx="675994">
                  <c:v>0</c:v>
                </c:pt>
                <c:pt idx="675995">
                  <c:v>0</c:v>
                </c:pt>
                <c:pt idx="675996">
                  <c:v>0</c:v>
                </c:pt>
                <c:pt idx="675997">
                  <c:v>0</c:v>
                </c:pt>
                <c:pt idx="675998">
                  <c:v>0</c:v>
                </c:pt>
                <c:pt idx="675999">
                  <c:v>0</c:v>
                </c:pt>
                <c:pt idx="676000">
                  <c:v>0</c:v>
                </c:pt>
                <c:pt idx="676001">
                  <c:v>0</c:v>
                </c:pt>
                <c:pt idx="676002">
                  <c:v>0</c:v>
                </c:pt>
                <c:pt idx="676003">
                  <c:v>0</c:v>
                </c:pt>
                <c:pt idx="676004">
                  <c:v>0</c:v>
                </c:pt>
                <c:pt idx="676005">
                  <c:v>0</c:v>
                </c:pt>
                <c:pt idx="676006">
                  <c:v>0</c:v>
                </c:pt>
                <c:pt idx="676007">
                  <c:v>0</c:v>
                </c:pt>
                <c:pt idx="676008">
                  <c:v>0</c:v>
                </c:pt>
                <c:pt idx="676009">
                  <c:v>0</c:v>
                </c:pt>
                <c:pt idx="676010">
                  <c:v>0</c:v>
                </c:pt>
                <c:pt idx="676011">
                  <c:v>0</c:v>
                </c:pt>
                <c:pt idx="676012">
                  <c:v>0</c:v>
                </c:pt>
                <c:pt idx="676013">
                  <c:v>0</c:v>
                </c:pt>
                <c:pt idx="676014">
                  <c:v>0</c:v>
                </c:pt>
                <c:pt idx="676015">
                  <c:v>0</c:v>
                </c:pt>
                <c:pt idx="676016">
                  <c:v>0</c:v>
                </c:pt>
                <c:pt idx="676017">
                  <c:v>0</c:v>
                </c:pt>
                <c:pt idx="676018">
                  <c:v>0</c:v>
                </c:pt>
                <c:pt idx="676019">
                  <c:v>0</c:v>
                </c:pt>
                <c:pt idx="676020">
                  <c:v>0</c:v>
                </c:pt>
                <c:pt idx="676021">
                  <c:v>0</c:v>
                </c:pt>
                <c:pt idx="676022">
                  <c:v>0</c:v>
                </c:pt>
                <c:pt idx="676023">
                  <c:v>0</c:v>
                </c:pt>
                <c:pt idx="676024">
                  <c:v>0</c:v>
                </c:pt>
                <c:pt idx="676025">
                  <c:v>0</c:v>
                </c:pt>
                <c:pt idx="676026">
                  <c:v>0</c:v>
                </c:pt>
                <c:pt idx="676027">
                  <c:v>0</c:v>
                </c:pt>
                <c:pt idx="676028">
                  <c:v>0</c:v>
                </c:pt>
                <c:pt idx="676029">
                  <c:v>0</c:v>
                </c:pt>
                <c:pt idx="676030">
                  <c:v>0</c:v>
                </c:pt>
                <c:pt idx="676031">
                  <c:v>0</c:v>
                </c:pt>
                <c:pt idx="676032">
                  <c:v>0</c:v>
                </c:pt>
                <c:pt idx="676033">
                  <c:v>0</c:v>
                </c:pt>
                <c:pt idx="676034">
                  <c:v>0</c:v>
                </c:pt>
                <c:pt idx="676035">
                  <c:v>0</c:v>
                </c:pt>
                <c:pt idx="676036">
                  <c:v>0</c:v>
                </c:pt>
                <c:pt idx="676037">
                  <c:v>0</c:v>
                </c:pt>
                <c:pt idx="676038">
                  <c:v>0</c:v>
                </c:pt>
                <c:pt idx="676039">
                  <c:v>0</c:v>
                </c:pt>
                <c:pt idx="676040">
                  <c:v>0</c:v>
                </c:pt>
                <c:pt idx="676041">
                  <c:v>0</c:v>
                </c:pt>
                <c:pt idx="676042">
                  <c:v>0</c:v>
                </c:pt>
                <c:pt idx="676043">
                  <c:v>0</c:v>
                </c:pt>
                <c:pt idx="676044">
                  <c:v>0</c:v>
                </c:pt>
                <c:pt idx="676045">
                  <c:v>0</c:v>
                </c:pt>
                <c:pt idx="676046">
                  <c:v>0</c:v>
                </c:pt>
                <c:pt idx="676047">
                  <c:v>0</c:v>
                </c:pt>
                <c:pt idx="676048">
                  <c:v>0</c:v>
                </c:pt>
                <c:pt idx="676049">
                  <c:v>0</c:v>
                </c:pt>
                <c:pt idx="676050">
                  <c:v>0</c:v>
                </c:pt>
                <c:pt idx="676051">
                  <c:v>0</c:v>
                </c:pt>
                <c:pt idx="676052">
                  <c:v>0</c:v>
                </c:pt>
                <c:pt idx="676053">
                  <c:v>0</c:v>
                </c:pt>
                <c:pt idx="676054">
                  <c:v>0</c:v>
                </c:pt>
                <c:pt idx="676055">
                  <c:v>0</c:v>
                </c:pt>
                <c:pt idx="676056">
                  <c:v>0</c:v>
                </c:pt>
                <c:pt idx="676057">
                  <c:v>0</c:v>
                </c:pt>
                <c:pt idx="676058">
                  <c:v>0</c:v>
                </c:pt>
                <c:pt idx="676059">
                  <c:v>0</c:v>
                </c:pt>
                <c:pt idx="676060">
                  <c:v>0</c:v>
                </c:pt>
                <c:pt idx="676061">
                  <c:v>0</c:v>
                </c:pt>
                <c:pt idx="676062">
                  <c:v>0</c:v>
                </c:pt>
                <c:pt idx="676063">
                  <c:v>0</c:v>
                </c:pt>
                <c:pt idx="676064">
                  <c:v>0</c:v>
                </c:pt>
                <c:pt idx="676065">
                  <c:v>0</c:v>
                </c:pt>
                <c:pt idx="676066">
                  <c:v>0</c:v>
                </c:pt>
                <c:pt idx="676067">
                  <c:v>0</c:v>
                </c:pt>
                <c:pt idx="676068">
                  <c:v>0</c:v>
                </c:pt>
                <c:pt idx="676069">
                  <c:v>0</c:v>
                </c:pt>
                <c:pt idx="676070">
                  <c:v>0</c:v>
                </c:pt>
                <c:pt idx="676071">
                  <c:v>0</c:v>
                </c:pt>
                <c:pt idx="676072">
                  <c:v>0</c:v>
                </c:pt>
                <c:pt idx="676073">
                  <c:v>0</c:v>
                </c:pt>
                <c:pt idx="676074">
                  <c:v>0</c:v>
                </c:pt>
                <c:pt idx="676075">
                  <c:v>0</c:v>
                </c:pt>
                <c:pt idx="676076">
                  <c:v>0</c:v>
                </c:pt>
                <c:pt idx="676077">
                  <c:v>0</c:v>
                </c:pt>
                <c:pt idx="676078">
                  <c:v>0</c:v>
                </c:pt>
                <c:pt idx="676079">
                  <c:v>0</c:v>
                </c:pt>
                <c:pt idx="676080">
                  <c:v>0</c:v>
                </c:pt>
                <c:pt idx="676081">
                  <c:v>0</c:v>
                </c:pt>
                <c:pt idx="676082">
                  <c:v>0</c:v>
                </c:pt>
                <c:pt idx="676083">
                  <c:v>0</c:v>
                </c:pt>
                <c:pt idx="676084">
                  <c:v>0</c:v>
                </c:pt>
                <c:pt idx="676085">
                  <c:v>0</c:v>
                </c:pt>
                <c:pt idx="676086">
                  <c:v>0</c:v>
                </c:pt>
                <c:pt idx="676087">
                  <c:v>0</c:v>
                </c:pt>
                <c:pt idx="676088">
                  <c:v>0</c:v>
                </c:pt>
                <c:pt idx="676089">
                  <c:v>0</c:v>
                </c:pt>
                <c:pt idx="676090">
                  <c:v>0</c:v>
                </c:pt>
                <c:pt idx="676091">
                  <c:v>0</c:v>
                </c:pt>
                <c:pt idx="676092">
                  <c:v>0</c:v>
                </c:pt>
                <c:pt idx="676093">
                  <c:v>0</c:v>
                </c:pt>
                <c:pt idx="676094">
                  <c:v>0</c:v>
                </c:pt>
                <c:pt idx="676095">
                  <c:v>0</c:v>
                </c:pt>
                <c:pt idx="676096">
                  <c:v>0</c:v>
                </c:pt>
                <c:pt idx="676097">
                  <c:v>0</c:v>
                </c:pt>
                <c:pt idx="676098">
                  <c:v>0</c:v>
                </c:pt>
                <c:pt idx="676099">
                  <c:v>0</c:v>
                </c:pt>
                <c:pt idx="676100">
                  <c:v>0</c:v>
                </c:pt>
                <c:pt idx="676101">
                  <c:v>0</c:v>
                </c:pt>
                <c:pt idx="676102">
                  <c:v>0</c:v>
                </c:pt>
                <c:pt idx="676103">
                  <c:v>0</c:v>
                </c:pt>
                <c:pt idx="676104">
                  <c:v>0</c:v>
                </c:pt>
                <c:pt idx="676105">
                  <c:v>0</c:v>
                </c:pt>
                <c:pt idx="676106">
                  <c:v>0</c:v>
                </c:pt>
                <c:pt idx="676107">
                  <c:v>0</c:v>
                </c:pt>
                <c:pt idx="676108">
                  <c:v>0</c:v>
                </c:pt>
                <c:pt idx="676109">
                  <c:v>0</c:v>
                </c:pt>
                <c:pt idx="676110">
                  <c:v>0</c:v>
                </c:pt>
                <c:pt idx="676111">
                  <c:v>0</c:v>
                </c:pt>
                <c:pt idx="676112">
                  <c:v>0</c:v>
                </c:pt>
                <c:pt idx="676113">
                  <c:v>0</c:v>
                </c:pt>
                <c:pt idx="676114">
                  <c:v>0</c:v>
                </c:pt>
                <c:pt idx="676115">
                  <c:v>0</c:v>
                </c:pt>
                <c:pt idx="676116">
                  <c:v>0</c:v>
                </c:pt>
                <c:pt idx="676117">
                  <c:v>0</c:v>
                </c:pt>
                <c:pt idx="676118">
                  <c:v>0</c:v>
                </c:pt>
                <c:pt idx="676119">
                  <c:v>0</c:v>
                </c:pt>
                <c:pt idx="676120">
                  <c:v>0</c:v>
                </c:pt>
                <c:pt idx="676121">
                  <c:v>0</c:v>
                </c:pt>
                <c:pt idx="676122">
                  <c:v>0</c:v>
                </c:pt>
                <c:pt idx="676123">
                  <c:v>0</c:v>
                </c:pt>
                <c:pt idx="676124">
                  <c:v>0</c:v>
                </c:pt>
                <c:pt idx="676125">
                  <c:v>0</c:v>
                </c:pt>
                <c:pt idx="676126">
                  <c:v>0</c:v>
                </c:pt>
                <c:pt idx="676127">
                  <c:v>0</c:v>
                </c:pt>
                <c:pt idx="676128">
                  <c:v>0</c:v>
                </c:pt>
                <c:pt idx="676129">
                  <c:v>0</c:v>
                </c:pt>
                <c:pt idx="676130">
                  <c:v>0</c:v>
                </c:pt>
                <c:pt idx="676131">
                  <c:v>0</c:v>
                </c:pt>
                <c:pt idx="676132">
                  <c:v>0</c:v>
                </c:pt>
                <c:pt idx="676133">
                  <c:v>0</c:v>
                </c:pt>
                <c:pt idx="676134">
                  <c:v>0</c:v>
                </c:pt>
                <c:pt idx="676135">
                  <c:v>0</c:v>
                </c:pt>
                <c:pt idx="676136">
                  <c:v>0</c:v>
                </c:pt>
                <c:pt idx="676137">
                  <c:v>0</c:v>
                </c:pt>
                <c:pt idx="676138">
                  <c:v>0</c:v>
                </c:pt>
                <c:pt idx="676139">
                  <c:v>0</c:v>
                </c:pt>
                <c:pt idx="676140">
                  <c:v>0</c:v>
                </c:pt>
                <c:pt idx="676141">
                  <c:v>0</c:v>
                </c:pt>
                <c:pt idx="676142">
                  <c:v>0</c:v>
                </c:pt>
                <c:pt idx="676143">
                  <c:v>0</c:v>
                </c:pt>
                <c:pt idx="676144">
                  <c:v>0</c:v>
                </c:pt>
                <c:pt idx="676145">
                  <c:v>0</c:v>
                </c:pt>
                <c:pt idx="676146">
                  <c:v>0</c:v>
                </c:pt>
                <c:pt idx="676147">
                  <c:v>0</c:v>
                </c:pt>
                <c:pt idx="676148">
                  <c:v>0</c:v>
                </c:pt>
                <c:pt idx="676149">
                  <c:v>0</c:v>
                </c:pt>
                <c:pt idx="676150">
                  <c:v>0</c:v>
                </c:pt>
                <c:pt idx="676151">
                  <c:v>0</c:v>
                </c:pt>
                <c:pt idx="676152">
                  <c:v>0</c:v>
                </c:pt>
                <c:pt idx="676153">
                  <c:v>0</c:v>
                </c:pt>
                <c:pt idx="676154">
                  <c:v>0</c:v>
                </c:pt>
                <c:pt idx="676155">
                  <c:v>0</c:v>
                </c:pt>
                <c:pt idx="676156">
                  <c:v>0</c:v>
                </c:pt>
                <c:pt idx="676157">
                  <c:v>0</c:v>
                </c:pt>
                <c:pt idx="676158">
                  <c:v>0</c:v>
                </c:pt>
                <c:pt idx="676159">
                  <c:v>0</c:v>
                </c:pt>
                <c:pt idx="676160">
                  <c:v>0</c:v>
                </c:pt>
                <c:pt idx="676161">
                  <c:v>0</c:v>
                </c:pt>
                <c:pt idx="676162">
                  <c:v>0</c:v>
                </c:pt>
                <c:pt idx="676163">
                  <c:v>0</c:v>
                </c:pt>
                <c:pt idx="676164">
                  <c:v>0</c:v>
                </c:pt>
                <c:pt idx="676165">
                  <c:v>0</c:v>
                </c:pt>
                <c:pt idx="676166">
                  <c:v>0</c:v>
                </c:pt>
                <c:pt idx="676167">
                  <c:v>0</c:v>
                </c:pt>
                <c:pt idx="676168">
                  <c:v>0</c:v>
                </c:pt>
                <c:pt idx="676169">
                  <c:v>0</c:v>
                </c:pt>
                <c:pt idx="676170">
                  <c:v>0</c:v>
                </c:pt>
                <c:pt idx="676171">
                  <c:v>0</c:v>
                </c:pt>
                <c:pt idx="676172">
                  <c:v>0</c:v>
                </c:pt>
                <c:pt idx="676173">
                  <c:v>0</c:v>
                </c:pt>
                <c:pt idx="676174">
                  <c:v>0</c:v>
                </c:pt>
                <c:pt idx="676175">
                  <c:v>0</c:v>
                </c:pt>
                <c:pt idx="676176">
                  <c:v>0</c:v>
                </c:pt>
                <c:pt idx="676177">
                  <c:v>0</c:v>
                </c:pt>
                <c:pt idx="676178">
                  <c:v>0</c:v>
                </c:pt>
                <c:pt idx="676179">
                  <c:v>0</c:v>
                </c:pt>
                <c:pt idx="676180">
                  <c:v>0</c:v>
                </c:pt>
                <c:pt idx="676181">
                  <c:v>0</c:v>
                </c:pt>
                <c:pt idx="676182">
                  <c:v>0</c:v>
                </c:pt>
                <c:pt idx="676183">
                  <c:v>0</c:v>
                </c:pt>
                <c:pt idx="676184">
                  <c:v>0</c:v>
                </c:pt>
                <c:pt idx="676185">
                  <c:v>0</c:v>
                </c:pt>
                <c:pt idx="676186">
                  <c:v>0</c:v>
                </c:pt>
                <c:pt idx="676187">
                  <c:v>0</c:v>
                </c:pt>
                <c:pt idx="676188">
                  <c:v>0</c:v>
                </c:pt>
                <c:pt idx="676189">
                  <c:v>0</c:v>
                </c:pt>
                <c:pt idx="676190">
                  <c:v>0</c:v>
                </c:pt>
                <c:pt idx="676191">
                  <c:v>0</c:v>
                </c:pt>
                <c:pt idx="676192">
                  <c:v>0</c:v>
                </c:pt>
                <c:pt idx="676193">
                  <c:v>0</c:v>
                </c:pt>
                <c:pt idx="676194">
                  <c:v>0</c:v>
                </c:pt>
                <c:pt idx="676195">
                  <c:v>0</c:v>
                </c:pt>
                <c:pt idx="676196">
                  <c:v>0</c:v>
                </c:pt>
                <c:pt idx="676197">
                  <c:v>0</c:v>
                </c:pt>
                <c:pt idx="676198">
                  <c:v>0</c:v>
                </c:pt>
                <c:pt idx="676199">
                  <c:v>0</c:v>
                </c:pt>
                <c:pt idx="676200">
                  <c:v>0</c:v>
                </c:pt>
                <c:pt idx="676201">
                  <c:v>0</c:v>
                </c:pt>
                <c:pt idx="676202">
                  <c:v>0</c:v>
                </c:pt>
                <c:pt idx="676203">
                  <c:v>0</c:v>
                </c:pt>
                <c:pt idx="676204">
                  <c:v>0</c:v>
                </c:pt>
                <c:pt idx="676205">
                  <c:v>0</c:v>
                </c:pt>
                <c:pt idx="676206">
                  <c:v>0</c:v>
                </c:pt>
                <c:pt idx="676207">
                  <c:v>0</c:v>
                </c:pt>
                <c:pt idx="676208">
                  <c:v>0</c:v>
                </c:pt>
                <c:pt idx="676209">
                  <c:v>0</c:v>
                </c:pt>
                <c:pt idx="676210">
                  <c:v>0</c:v>
                </c:pt>
                <c:pt idx="676211">
                  <c:v>0</c:v>
                </c:pt>
                <c:pt idx="676212">
                  <c:v>0</c:v>
                </c:pt>
                <c:pt idx="676213">
                  <c:v>0</c:v>
                </c:pt>
                <c:pt idx="676214">
                  <c:v>0</c:v>
                </c:pt>
                <c:pt idx="676215">
                  <c:v>0</c:v>
                </c:pt>
                <c:pt idx="676216">
                  <c:v>0</c:v>
                </c:pt>
                <c:pt idx="676217">
                  <c:v>0</c:v>
                </c:pt>
                <c:pt idx="676218">
                  <c:v>0</c:v>
                </c:pt>
                <c:pt idx="676219">
                  <c:v>0</c:v>
                </c:pt>
                <c:pt idx="676220">
                  <c:v>0</c:v>
                </c:pt>
                <c:pt idx="676221">
                  <c:v>0</c:v>
                </c:pt>
                <c:pt idx="676222">
                  <c:v>0</c:v>
                </c:pt>
                <c:pt idx="676223">
                  <c:v>0</c:v>
                </c:pt>
                <c:pt idx="676224">
                  <c:v>0</c:v>
                </c:pt>
                <c:pt idx="676225">
                  <c:v>0</c:v>
                </c:pt>
                <c:pt idx="676226">
                  <c:v>0</c:v>
                </c:pt>
                <c:pt idx="676227">
                  <c:v>0</c:v>
                </c:pt>
                <c:pt idx="676228">
                  <c:v>0</c:v>
                </c:pt>
                <c:pt idx="676229">
                  <c:v>0</c:v>
                </c:pt>
                <c:pt idx="676230">
                  <c:v>0</c:v>
                </c:pt>
                <c:pt idx="676231">
                  <c:v>0</c:v>
                </c:pt>
                <c:pt idx="676232">
                  <c:v>0</c:v>
                </c:pt>
                <c:pt idx="676233">
                  <c:v>0</c:v>
                </c:pt>
                <c:pt idx="676234">
                  <c:v>0</c:v>
                </c:pt>
                <c:pt idx="676235">
                  <c:v>0</c:v>
                </c:pt>
                <c:pt idx="676236">
                  <c:v>0</c:v>
                </c:pt>
                <c:pt idx="676237">
                  <c:v>0</c:v>
                </c:pt>
                <c:pt idx="676238">
                  <c:v>0</c:v>
                </c:pt>
                <c:pt idx="676239">
                  <c:v>0</c:v>
                </c:pt>
                <c:pt idx="676240">
                  <c:v>0</c:v>
                </c:pt>
                <c:pt idx="676241">
                  <c:v>0</c:v>
                </c:pt>
                <c:pt idx="676242">
                  <c:v>0</c:v>
                </c:pt>
                <c:pt idx="676243">
                  <c:v>0</c:v>
                </c:pt>
                <c:pt idx="676244">
                  <c:v>0</c:v>
                </c:pt>
                <c:pt idx="676245">
                  <c:v>0</c:v>
                </c:pt>
                <c:pt idx="676246">
                  <c:v>0</c:v>
                </c:pt>
                <c:pt idx="676247">
                  <c:v>0</c:v>
                </c:pt>
                <c:pt idx="676248">
                  <c:v>0</c:v>
                </c:pt>
                <c:pt idx="676249">
                  <c:v>0</c:v>
                </c:pt>
                <c:pt idx="676250">
                  <c:v>0</c:v>
                </c:pt>
                <c:pt idx="676251">
                  <c:v>0</c:v>
                </c:pt>
                <c:pt idx="676252">
                  <c:v>0</c:v>
                </c:pt>
                <c:pt idx="676253">
                  <c:v>0</c:v>
                </c:pt>
                <c:pt idx="676254">
                  <c:v>0</c:v>
                </c:pt>
                <c:pt idx="676255">
                  <c:v>0</c:v>
                </c:pt>
                <c:pt idx="676256">
                  <c:v>0</c:v>
                </c:pt>
                <c:pt idx="676257">
                  <c:v>0</c:v>
                </c:pt>
                <c:pt idx="676258">
                  <c:v>0</c:v>
                </c:pt>
                <c:pt idx="676259">
                  <c:v>0</c:v>
                </c:pt>
                <c:pt idx="676260">
                  <c:v>0</c:v>
                </c:pt>
                <c:pt idx="676261">
                  <c:v>0</c:v>
                </c:pt>
                <c:pt idx="676262">
                  <c:v>0</c:v>
                </c:pt>
                <c:pt idx="676263">
                  <c:v>0</c:v>
                </c:pt>
                <c:pt idx="676264">
                  <c:v>0</c:v>
                </c:pt>
                <c:pt idx="676265">
                  <c:v>0</c:v>
                </c:pt>
                <c:pt idx="676266">
                  <c:v>0</c:v>
                </c:pt>
                <c:pt idx="676267">
                  <c:v>0</c:v>
                </c:pt>
                <c:pt idx="676268">
                  <c:v>0</c:v>
                </c:pt>
                <c:pt idx="676269">
                  <c:v>0</c:v>
                </c:pt>
                <c:pt idx="676270">
                  <c:v>0</c:v>
                </c:pt>
                <c:pt idx="676271">
                  <c:v>0</c:v>
                </c:pt>
                <c:pt idx="676272">
                  <c:v>0</c:v>
                </c:pt>
                <c:pt idx="676273">
                  <c:v>0</c:v>
                </c:pt>
                <c:pt idx="676274">
                  <c:v>0</c:v>
                </c:pt>
                <c:pt idx="676275">
                  <c:v>0</c:v>
                </c:pt>
                <c:pt idx="676276">
                  <c:v>0</c:v>
                </c:pt>
                <c:pt idx="676277">
                  <c:v>0</c:v>
                </c:pt>
                <c:pt idx="676278">
                  <c:v>0</c:v>
                </c:pt>
                <c:pt idx="676279">
                  <c:v>0</c:v>
                </c:pt>
                <c:pt idx="676280">
                  <c:v>0</c:v>
                </c:pt>
                <c:pt idx="676281">
                  <c:v>0</c:v>
                </c:pt>
                <c:pt idx="676282">
                  <c:v>0</c:v>
                </c:pt>
                <c:pt idx="676283">
                  <c:v>0</c:v>
                </c:pt>
                <c:pt idx="676284">
                  <c:v>0</c:v>
                </c:pt>
                <c:pt idx="676285">
                  <c:v>0</c:v>
                </c:pt>
                <c:pt idx="676286">
                  <c:v>0</c:v>
                </c:pt>
                <c:pt idx="676287">
                  <c:v>0</c:v>
                </c:pt>
                <c:pt idx="676288">
                  <c:v>0</c:v>
                </c:pt>
                <c:pt idx="676289">
                  <c:v>0</c:v>
                </c:pt>
                <c:pt idx="676290">
                  <c:v>0</c:v>
                </c:pt>
                <c:pt idx="676291">
                  <c:v>0</c:v>
                </c:pt>
                <c:pt idx="676292">
                  <c:v>0</c:v>
                </c:pt>
                <c:pt idx="676293">
                  <c:v>0</c:v>
                </c:pt>
                <c:pt idx="676294">
                  <c:v>0</c:v>
                </c:pt>
                <c:pt idx="676295">
                  <c:v>0</c:v>
                </c:pt>
                <c:pt idx="676296">
                  <c:v>0</c:v>
                </c:pt>
                <c:pt idx="676297">
                  <c:v>0</c:v>
                </c:pt>
                <c:pt idx="676298">
                  <c:v>0</c:v>
                </c:pt>
                <c:pt idx="676299">
                  <c:v>0</c:v>
                </c:pt>
                <c:pt idx="676300">
                  <c:v>0</c:v>
                </c:pt>
                <c:pt idx="676301">
                  <c:v>0</c:v>
                </c:pt>
                <c:pt idx="676302">
                  <c:v>0</c:v>
                </c:pt>
                <c:pt idx="676303">
                  <c:v>0</c:v>
                </c:pt>
                <c:pt idx="676304">
                  <c:v>0</c:v>
                </c:pt>
                <c:pt idx="676305">
                  <c:v>0</c:v>
                </c:pt>
                <c:pt idx="676306">
                  <c:v>0</c:v>
                </c:pt>
                <c:pt idx="676307">
                  <c:v>0</c:v>
                </c:pt>
                <c:pt idx="676308">
                  <c:v>0</c:v>
                </c:pt>
                <c:pt idx="676309">
                  <c:v>0</c:v>
                </c:pt>
                <c:pt idx="676310">
                  <c:v>0</c:v>
                </c:pt>
                <c:pt idx="676311">
                  <c:v>0</c:v>
                </c:pt>
                <c:pt idx="676312">
                  <c:v>0</c:v>
                </c:pt>
                <c:pt idx="676313">
                  <c:v>0</c:v>
                </c:pt>
                <c:pt idx="676314">
                  <c:v>0</c:v>
                </c:pt>
                <c:pt idx="676315">
                  <c:v>0</c:v>
                </c:pt>
                <c:pt idx="676316">
                  <c:v>0</c:v>
                </c:pt>
                <c:pt idx="676317">
                  <c:v>0</c:v>
                </c:pt>
                <c:pt idx="676318">
                  <c:v>0</c:v>
                </c:pt>
                <c:pt idx="676319">
                  <c:v>0</c:v>
                </c:pt>
                <c:pt idx="676320">
                  <c:v>0</c:v>
                </c:pt>
                <c:pt idx="676321">
                  <c:v>0</c:v>
                </c:pt>
                <c:pt idx="676322">
                  <c:v>0</c:v>
                </c:pt>
                <c:pt idx="676323">
                  <c:v>0</c:v>
                </c:pt>
                <c:pt idx="676324">
                  <c:v>0</c:v>
                </c:pt>
                <c:pt idx="676325">
                  <c:v>0</c:v>
                </c:pt>
                <c:pt idx="676326">
                  <c:v>0</c:v>
                </c:pt>
                <c:pt idx="676327">
                  <c:v>0</c:v>
                </c:pt>
                <c:pt idx="676328">
                  <c:v>0</c:v>
                </c:pt>
                <c:pt idx="676329">
                  <c:v>0</c:v>
                </c:pt>
                <c:pt idx="676330">
                  <c:v>0</c:v>
                </c:pt>
                <c:pt idx="676331">
                  <c:v>0</c:v>
                </c:pt>
                <c:pt idx="676332">
                  <c:v>0</c:v>
                </c:pt>
                <c:pt idx="676333">
                  <c:v>0</c:v>
                </c:pt>
                <c:pt idx="676334">
                  <c:v>0</c:v>
                </c:pt>
                <c:pt idx="676335">
                  <c:v>0</c:v>
                </c:pt>
                <c:pt idx="676336">
                  <c:v>0</c:v>
                </c:pt>
                <c:pt idx="676337">
                  <c:v>0</c:v>
                </c:pt>
                <c:pt idx="676338">
                  <c:v>0</c:v>
                </c:pt>
                <c:pt idx="676339">
                  <c:v>0</c:v>
                </c:pt>
                <c:pt idx="676340">
                  <c:v>0</c:v>
                </c:pt>
                <c:pt idx="676341">
                  <c:v>0</c:v>
                </c:pt>
                <c:pt idx="676342">
                  <c:v>0</c:v>
                </c:pt>
                <c:pt idx="676343">
                  <c:v>0</c:v>
                </c:pt>
                <c:pt idx="676344">
                  <c:v>0</c:v>
                </c:pt>
                <c:pt idx="676345">
                  <c:v>0</c:v>
                </c:pt>
                <c:pt idx="676346">
                  <c:v>0</c:v>
                </c:pt>
                <c:pt idx="676347">
                  <c:v>0</c:v>
                </c:pt>
                <c:pt idx="676348">
                  <c:v>0</c:v>
                </c:pt>
                <c:pt idx="676349">
                  <c:v>0</c:v>
                </c:pt>
                <c:pt idx="676350">
                  <c:v>0</c:v>
                </c:pt>
                <c:pt idx="676351">
                  <c:v>0</c:v>
                </c:pt>
                <c:pt idx="676352">
                  <c:v>0</c:v>
                </c:pt>
                <c:pt idx="676353">
                  <c:v>0</c:v>
                </c:pt>
                <c:pt idx="676354">
                  <c:v>0</c:v>
                </c:pt>
                <c:pt idx="676355">
                  <c:v>0</c:v>
                </c:pt>
                <c:pt idx="676356">
                  <c:v>0</c:v>
                </c:pt>
                <c:pt idx="676357">
                  <c:v>0</c:v>
                </c:pt>
                <c:pt idx="676358">
                  <c:v>0</c:v>
                </c:pt>
                <c:pt idx="676359">
                  <c:v>0</c:v>
                </c:pt>
                <c:pt idx="676360">
                  <c:v>0</c:v>
                </c:pt>
                <c:pt idx="676361">
                  <c:v>0</c:v>
                </c:pt>
                <c:pt idx="676362">
                  <c:v>0</c:v>
                </c:pt>
                <c:pt idx="676363">
                  <c:v>0</c:v>
                </c:pt>
                <c:pt idx="676364">
                  <c:v>0</c:v>
                </c:pt>
                <c:pt idx="676365">
                  <c:v>0</c:v>
                </c:pt>
                <c:pt idx="676366">
                  <c:v>0</c:v>
                </c:pt>
                <c:pt idx="676367">
                  <c:v>0</c:v>
                </c:pt>
                <c:pt idx="676368">
                  <c:v>0</c:v>
                </c:pt>
                <c:pt idx="676369">
                  <c:v>0</c:v>
                </c:pt>
                <c:pt idx="676370">
                  <c:v>0</c:v>
                </c:pt>
                <c:pt idx="676371">
                  <c:v>0</c:v>
                </c:pt>
                <c:pt idx="676372">
                  <c:v>0</c:v>
                </c:pt>
                <c:pt idx="676373">
                  <c:v>0</c:v>
                </c:pt>
                <c:pt idx="676374">
                  <c:v>0</c:v>
                </c:pt>
                <c:pt idx="676375">
                  <c:v>0</c:v>
                </c:pt>
                <c:pt idx="676376">
                  <c:v>0</c:v>
                </c:pt>
                <c:pt idx="676377">
                  <c:v>0</c:v>
                </c:pt>
                <c:pt idx="676378">
                  <c:v>0</c:v>
                </c:pt>
                <c:pt idx="676379">
                  <c:v>0</c:v>
                </c:pt>
                <c:pt idx="676380">
                  <c:v>0</c:v>
                </c:pt>
                <c:pt idx="676381">
                  <c:v>0</c:v>
                </c:pt>
                <c:pt idx="676382">
                  <c:v>0</c:v>
                </c:pt>
                <c:pt idx="676383">
                  <c:v>0</c:v>
                </c:pt>
                <c:pt idx="676384">
                  <c:v>0</c:v>
                </c:pt>
                <c:pt idx="676385">
                  <c:v>0</c:v>
                </c:pt>
                <c:pt idx="676386">
                  <c:v>0</c:v>
                </c:pt>
                <c:pt idx="676387">
                  <c:v>0</c:v>
                </c:pt>
                <c:pt idx="676388">
                  <c:v>0</c:v>
                </c:pt>
                <c:pt idx="676389">
                  <c:v>0</c:v>
                </c:pt>
                <c:pt idx="676390">
                  <c:v>0</c:v>
                </c:pt>
                <c:pt idx="676391">
                  <c:v>0</c:v>
                </c:pt>
                <c:pt idx="676392">
                  <c:v>0</c:v>
                </c:pt>
                <c:pt idx="676393">
                  <c:v>0</c:v>
                </c:pt>
                <c:pt idx="676394">
                  <c:v>0</c:v>
                </c:pt>
                <c:pt idx="676395">
                  <c:v>0</c:v>
                </c:pt>
                <c:pt idx="676396">
                  <c:v>0</c:v>
                </c:pt>
                <c:pt idx="676397">
                  <c:v>0</c:v>
                </c:pt>
                <c:pt idx="676398">
                  <c:v>0</c:v>
                </c:pt>
                <c:pt idx="676399">
                  <c:v>0</c:v>
                </c:pt>
                <c:pt idx="676400">
                  <c:v>0</c:v>
                </c:pt>
                <c:pt idx="676401">
                  <c:v>0</c:v>
                </c:pt>
                <c:pt idx="676402">
                  <c:v>0</c:v>
                </c:pt>
                <c:pt idx="676403">
                  <c:v>0</c:v>
                </c:pt>
                <c:pt idx="676404">
                  <c:v>0</c:v>
                </c:pt>
                <c:pt idx="676405">
                  <c:v>0</c:v>
                </c:pt>
                <c:pt idx="676406">
                  <c:v>0</c:v>
                </c:pt>
                <c:pt idx="676407">
                  <c:v>0</c:v>
                </c:pt>
                <c:pt idx="676408">
                  <c:v>0</c:v>
                </c:pt>
                <c:pt idx="676409">
                  <c:v>0</c:v>
                </c:pt>
                <c:pt idx="676410">
                  <c:v>0</c:v>
                </c:pt>
                <c:pt idx="676411">
                  <c:v>0</c:v>
                </c:pt>
                <c:pt idx="676412">
                  <c:v>0</c:v>
                </c:pt>
                <c:pt idx="676413">
                  <c:v>0</c:v>
                </c:pt>
                <c:pt idx="676414">
                  <c:v>0</c:v>
                </c:pt>
                <c:pt idx="676415">
                  <c:v>0</c:v>
                </c:pt>
                <c:pt idx="676416">
                  <c:v>0</c:v>
                </c:pt>
                <c:pt idx="676417">
                  <c:v>0</c:v>
                </c:pt>
                <c:pt idx="676418">
                  <c:v>0</c:v>
                </c:pt>
                <c:pt idx="676419">
                  <c:v>0</c:v>
                </c:pt>
                <c:pt idx="676420">
                  <c:v>0</c:v>
                </c:pt>
                <c:pt idx="676421">
                  <c:v>0</c:v>
                </c:pt>
                <c:pt idx="676422">
                  <c:v>0</c:v>
                </c:pt>
                <c:pt idx="676423">
                  <c:v>0</c:v>
                </c:pt>
                <c:pt idx="676424">
                  <c:v>0</c:v>
                </c:pt>
                <c:pt idx="676425">
                  <c:v>0</c:v>
                </c:pt>
                <c:pt idx="676426">
                  <c:v>0</c:v>
                </c:pt>
                <c:pt idx="676427">
                  <c:v>0</c:v>
                </c:pt>
                <c:pt idx="676428">
                  <c:v>0</c:v>
                </c:pt>
                <c:pt idx="676429">
                  <c:v>0</c:v>
                </c:pt>
                <c:pt idx="676430">
                  <c:v>0</c:v>
                </c:pt>
                <c:pt idx="676431">
                  <c:v>0</c:v>
                </c:pt>
                <c:pt idx="676432">
                  <c:v>0</c:v>
                </c:pt>
                <c:pt idx="676433">
                  <c:v>0</c:v>
                </c:pt>
                <c:pt idx="676434">
                  <c:v>0</c:v>
                </c:pt>
                <c:pt idx="676435">
                  <c:v>0</c:v>
                </c:pt>
                <c:pt idx="676436">
                  <c:v>0</c:v>
                </c:pt>
                <c:pt idx="676437">
                  <c:v>0</c:v>
                </c:pt>
                <c:pt idx="676438">
                  <c:v>0</c:v>
                </c:pt>
                <c:pt idx="676439">
                  <c:v>0</c:v>
                </c:pt>
                <c:pt idx="676440">
                  <c:v>0</c:v>
                </c:pt>
                <c:pt idx="676441">
                  <c:v>0</c:v>
                </c:pt>
                <c:pt idx="676442">
                  <c:v>0</c:v>
                </c:pt>
                <c:pt idx="676443">
                  <c:v>0</c:v>
                </c:pt>
                <c:pt idx="676444">
                  <c:v>0</c:v>
                </c:pt>
                <c:pt idx="676445">
                  <c:v>0</c:v>
                </c:pt>
                <c:pt idx="676446">
                  <c:v>0</c:v>
                </c:pt>
                <c:pt idx="676447">
                  <c:v>0</c:v>
                </c:pt>
                <c:pt idx="676448">
                  <c:v>0</c:v>
                </c:pt>
                <c:pt idx="676449">
                  <c:v>0</c:v>
                </c:pt>
                <c:pt idx="676450">
                  <c:v>0</c:v>
                </c:pt>
                <c:pt idx="676451">
                  <c:v>0</c:v>
                </c:pt>
                <c:pt idx="676452">
                  <c:v>0</c:v>
                </c:pt>
                <c:pt idx="676453">
                  <c:v>0</c:v>
                </c:pt>
                <c:pt idx="676454">
                  <c:v>0</c:v>
                </c:pt>
                <c:pt idx="676455">
                  <c:v>0</c:v>
                </c:pt>
                <c:pt idx="676456">
                  <c:v>0</c:v>
                </c:pt>
                <c:pt idx="676457">
                  <c:v>0</c:v>
                </c:pt>
                <c:pt idx="676458">
                  <c:v>0</c:v>
                </c:pt>
                <c:pt idx="676459">
                  <c:v>0</c:v>
                </c:pt>
                <c:pt idx="676460">
                  <c:v>0</c:v>
                </c:pt>
                <c:pt idx="676461">
                  <c:v>0</c:v>
                </c:pt>
                <c:pt idx="676462">
                  <c:v>0</c:v>
                </c:pt>
                <c:pt idx="676463">
                  <c:v>0</c:v>
                </c:pt>
                <c:pt idx="676464">
                  <c:v>0</c:v>
                </c:pt>
                <c:pt idx="676465">
                  <c:v>0</c:v>
                </c:pt>
                <c:pt idx="676466">
                  <c:v>0</c:v>
                </c:pt>
                <c:pt idx="676467">
                  <c:v>0</c:v>
                </c:pt>
                <c:pt idx="676468">
                  <c:v>0</c:v>
                </c:pt>
                <c:pt idx="676469">
                  <c:v>0</c:v>
                </c:pt>
                <c:pt idx="676470">
                  <c:v>0</c:v>
                </c:pt>
                <c:pt idx="676471">
                  <c:v>0</c:v>
                </c:pt>
                <c:pt idx="676472">
                  <c:v>0</c:v>
                </c:pt>
                <c:pt idx="676473">
                  <c:v>0</c:v>
                </c:pt>
                <c:pt idx="676474">
                  <c:v>0</c:v>
                </c:pt>
                <c:pt idx="676475">
                  <c:v>0</c:v>
                </c:pt>
                <c:pt idx="676476">
                  <c:v>0</c:v>
                </c:pt>
                <c:pt idx="676477">
                  <c:v>0</c:v>
                </c:pt>
                <c:pt idx="676478">
                  <c:v>0</c:v>
                </c:pt>
                <c:pt idx="676479">
                  <c:v>0</c:v>
                </c:pt>
                <c:pt idx="676480">
                  <c:v>0</c:v>
                </c:pt>
                <c:pt idx="676481">
                  <c:v>0</c:v>
                </c:pt>
                <c:pt idx="676482">
                  <c:v>0</c:v>
                </c:pt>
                <c:pt idx="676483">
                  <c:v>0</c:v>
                </c:pt>
                <c:pt idx="676484">
                  <c:v>0</c:v>
                </c:pt>
                <c:pt idx="676485">
                  <c:v>0</c:v>
                </c:pt>
                <c:pt idx="676486">
                  <c:v>0</c:v>
                </c:pt>
                <c:pt idx="676487">
                  <c:v>0</c:v>
                </c:pt>
                <c:pt idx="676488">
                  <c:v>0</c:v>
                </c:pt>
                <c:pt idx="676489">
                  <c:v>0</c:v>
                </c:pt>
                <c:pt idx="676490">
                  <c:v>0</c:v>
                </c:pt>
                <c:pt idx="676491">
                  <c:v>0</c:v>
                </c:pt>
                <c:pt idx="676492">
                  <c:v>0</c:v>
                </c:pt>
                <c:pt idx="676493">
                  <c:v>0</c:v>
                </c:pt>
                <c:pt idx="676494">
                  <c:v>0</c:v>
                </c:pt>
                <c:pt idx="676495">
                  <c:v>0</c:v>
                </c:pt>
                <c:pt idx="676496">
                  <c:v>0</c:v>
                </c:pt>
                <c:pt idx="676497">
                  <c:v>0</c:v>
                </c:pt>
                <c:pt idx="676498">
                  <c:v>0</c:v>
                </c:pt>
                <c:pt idx="676499">
                  <c:v>0</c:v>
                </c:pt>
                <c:pt idx="676500">
                  <c:v>0</c:v>
                </c:pt>
                <c:pt idx="676501">
                  <c:v>0</c:v>
                </c:pt>
                <c:pt idx="676502">
                  <c:v>0</c:v>
                </c:pt>
                <c:pt idx="676503">
                  <c:v>0</c:v>
                </c:pt>
                <c:pt idx="676504">
                  <c:v>0</c:v>
                </c:pt>
                <c:pt idx="676505">
                  <c:v>0</c:v>
                </c:pt>
                <c:pt idx="676506">
                  <c:v>0</c:v>
                </c:pt>
                <c:pt idx="676507">
                  <c:v>0</c:v>
                </c:pt>
                <c:pt idx="676508">
                  <c:v>0</c:v>
                </c:pt>
                <c:pt idx="676509">
                  <c:v>0</c:v>
                </c:pt>
                <c:pt idx="676510">
                  <c:v>0</c:v>
                </c:pt>
                <c:pt idx="676511">
                  <c:v>0</c:v>
                </c:pt>
                <c:pt idx="676512">
                  <c:v>0</c:v>
                </c:pt>
                <c:pt idx="676513">
                  <c:v>0</c:v>
                </c:pt>
                <c:pt idx="676514">
                  <c:v>0</c:v>
                </c:pt>
                <c:pt idx="676515">
                  <c:v>0</c:v>
                </c:pt>
                <c:pt idx="676516">
                  <c:v>0</c:v>
                </c:pt>
                <c:pt idx="676517">
                  <c:v>0</c:v>
                </c:pt>
                <c:pt idx="676518">
                  <c:v>0</c:v>
                </c:pt>
                <c:pt idx="676519">
                  <c:v>0</c:v>
                </c:pt>
                <c:pt idx="676520">
                  <c:v>0</c:v>
                </c:pt>
                <c:pt idx="676521">
                  <c:v>0</c:v>
                </c:pt>
                <c:pt idx="676522">
                  <c:v>0</c:v>
                </c:pt>
                <c:pt idx="676523">
                  <c:v>0</c:v>
                </c:pt>
                <c:pt idx="676524">
                  <c:v>0</c:v>
                </c:pt>
                <c:pt idx="676525">
                  <c:v>0</c:v>
                </c:pt>
                <c:pt idx="676526">
                  <c:v>0</c:v>
                </c:pt>
                <c:pt idx="676527">
                  <c:v>0</c:v>
                </c:pt>
                <c:pt idx="676528">
                  <c:v>0</c:v>
                </c:pt>
                <c:pt idx="676529">
                  <c:v>0</c:v>
                </c:pt>
                <c:pt idx="676530">
                  <c:v>0</c:v>
                </c:pt>
                <c:pt idx="676531">
                  <c:v>0</c:v>
                </c:pt>
                <c:pt idx="676532">
                  <c:v>0</c:v>
                </c:pt>
                <c:pt idx="676533">
                  <c:v>0</c:v>
                </c:pt>
                <c:pt idx="676534">
                  <c:v>0</c:v>
                </c:pt>
                <c:pt idx="676535">
                  <c:v>0</c:v>
                </c:pt>
                <c:pt idx="676536">
                  <c:v>0</c:v>
                </c:pt>
                <c:pt idx="676537">
                  <c:v>0</c:v>
                </c:pt>
                <c:pt idx="676538">
                  <c:v>0</c:v>
                </c:pt>
                <c:pt idx="676539">
                  <c:v>0</c:v>
                </c:pt>
                <c:pt idx="676540">
                  <c:v>0</c:v>
                </c:pt>
                <c:pt idx="676541">
                  <c:v>0</c:v>
                </c:pt>
                <c:pt idx="676542">
                  <c:v>0</c:v>
                </c:pt>
                <c:pt idx="676543">
                  <c:v>0</c:v>
                </c:pt>
                <c:pt idx="676544">
                  <c:v>0</c:v>
                </c:pt>
                <c:pt idx="676545">
                  <c:v>0</c:v>
                </c:pt>
                <c:pt idx="676546">
                  <c:v>0</c:v>
                </c:pt>
                <c:pt idx="676547">
                  <c:v>0</c:v>
                </c:pt>
                <c:pt idx="676548">
                  <c:v>0</c:v>
                </c:pt>
                <c:pt idx="676549">
                  <c:v>0</c:v>
                </c:pt>
                <c:pt idx="676550">
                  <c:v>0</c:v>
                </c:pt>
                <c:pt idx="676551">
                  <c:v>0</c:v>
                </c:pt>
                <c:pt idx="676552">
                  <c:v>0</c:v>
                </c:pt>
                <c:pt idx="676553">
                  <c:v>0</c:v>
                </c:pt>
                <c:pt idx="676554">
                  <c:v>0</c:v>
                </c:pt>
                <c:pt idx="676555">
                  <c:v>0</c:v>
                </c:pt>
                <c:pt idx="676556">
                  <c:v>0</c:v>
                </c:pt>
                <c:pt idx="676557">
                  <c:v>0</c:v>
                </c:pt>
                <c:pt idx="676558">
                  <c:v>0</c:v>
                </c:pt>
                <c:pt idx="676559">
                  <c:v>0</c:v>
                </c:pt>
                <c:pt idx="676560">
                  <c:v>0</c:v>
                </c:pt>
                <c:pt idx="676561">
                  <c:v>0</c:v>
                </c:pt>
                <c:pt idx="676562">
                  <c:v>0</c:v>
                </c:pt>
                <c:pt idx="676563">
                  <c:v>0</c:v>
                </c:pt>
                <c:pt idx="676564">
                  <c:v>0</c:v>
                </c:pt>
                <c:pt idx="676565">
                  <c:v>0</c:v>
                </c:pt>
                <c:pt idx="676566">
                  <c:v>0</c:v>
                </c:pt>
                <c:pt idx="676567">
                  <c:v>0</c:v>
                </c:pt>
                <c:pt idx="676568">
                  <c:v>0</c:v>
                </c:pt>
                <c:pt idx="676569">
                  <c:v>0</c:v>
                </c:pt>
                <c:pt idx="676570">
                  <c:v>0</c:v>
                </c:pt>
                <c:pt idx="676571">
                  <c:v>0</c:v>
                </c:pt>
                <c:pt idx="676572">
                  <c:v>0</c:v>
                </c:pt>
                <c:pt idx="676573">
                  <c:v>0</c:v>
                </c:pt>
                <c:pt idx="676574">
                  <c:v>0</c:v>
                </c:pt>
                <c:pt idx="676575">
                  <c:v>0</c:v>
                </c:pt>
                <c:pt idx="676576">
                  <c:v>0</c:v>
                </c:pt>
                <c:pt idx="676577">
                  <c:v>0</c:v>
                </c:pt>
                <c:pt idx="676578">
                  <c:v>0</c:v>
                </c:pt>
                <c:pt idx="676579">
                  <c:v>0</c:v>
                </c:pt>
                <c:pt idx="676580">
                  <c:v>0</c:v>
                </c:pt>
                <c:pt idx="676581">
                  <c:v>0</c:v>
                </c:pt>
                <c:pt idx="676582">
                  <c:v>0</c:v>
                </c:pt>
                <c:pt idx="676583">
                  <c:v>0</c:v>
                </c:pt>
                <c:pt idx="676584">
                  <c:v>0</c:v>
                </c:pt>
                <c:pt idx="676585">
                  <c:v>0</c:v>
                </c:pt>
                <c:pt idx="676586">
                  <c:v>0</c:v>
                </c:pt>
                <c:pt idx="676587">
                  <c:v>0</c:v>
                </c:pt>
                <c:pt idx="676588">
                  <c:v>0</c:v>
                </c:pt>
                <c:pt idx="676589">
                  <c:v>0</c:v>
                </c:pt>
                <c:pt idx="676590">
                  <c:v>0</c:v>
                </c:pt>
                <c:pt idx="676591">
                  <c:v>0</c:v>
                </c:pt>
                <c:pt idx="676592">
                  <c:v>0</c:v>
                </c:pt>
                <c:pt idx="676593">
                  <c:v>0</c:v>
                </c:pt>
                <c:pt idx="676594">
                  <c:v>0</c:v>
                </c:pt>
                <c:pt idx="676595">
                  <c:v>0</c:v>
                </c:pt>
                <c:pt idx="676596">
                  <c:v>0</c:v>
                </c:pt>
                <c:pt idx="676597">
                  <c:v>0</c:v>
                </c:pt>
                <c:pt idx="676598">
                  <c:v>0</c:v>
                </c:pt>
                <c:pt idx="676599">
                  <c:v>0</c:v>
                </c:pt>
                <c:pt idx="676600">
                  <c:v>0</c:v>
                </c:pt>
                <c:pt idx="676601">
                  <c:v>0</c:v>
                </c:pt>
                <c:pt idx="676602">
                  <c:v>0</c:v>
                </c:pt>
                <c:pt idx="676603">
                  <c:v>0</c:v>
                </c:pt>
                <c:pt idx="676604">
                  <c:v>0</c:v>
                </c:pt>
                <c:pt idx="676605">
                  <c:v>0</c:v>
                </c:pt>
                <c:pt idx="676606">
                  <c:v>0</c:v>
                </c:pt>
                <c:pt idx="676607">
                  <c:v>0</c:v>
                </c:pt>
                <c:pt idx="676608">
                  <c:v>0</c:v>
                </c:pt>
                <c:pt idx="676609">
                  <c:v>0</c:v>
                </c:pt>
                <c:pt idx="676610">
                  <c:v>0</c:v>
                </c:pt>
                <c:pt idx="676611">
                  <c:v>0</c:v>
                </c:pt>
                <c:pt idx="676612">
                  <c:v>0</c:v>
                </c:pt>
                <c:pt idx="676613">
                  <c:v>0</c:v>
                </c:pt>
                <c:pt idx="676614">
                  <c:v>0</c:v>
                </c:pt>
                <c:pt idx="676615">
                  <c:v>0</c:v>
                </c:pt>
                <c:pt idx="676616">
                  <c:v>0</c:v>
                </c:pt>
                <c:pt idx="676617">
                  <c:v>0</c:v>
                </c:pt>
                <c:pt idx="676618">
                  <c:v>0</c:v>
                </c:pt>
                <c:pt idx="676619">
                  <c:v>0</c:v>
                </c:pt>
                <c:pt idx="676620">
                  <c:v>0</c:v>
                </c:pt>
                <c:pt idx="676621">
                  <c:v>0</c:v>
                </c:pt>
                <c:pt idx="676622">
                  <c:v>0</c:v>
                </c:pt>
                <c:pt idx="676623">
                  <c:v>0</c:v>
                </c:pt>
                <c:pt idx="676624">
                  <c:v>0</c:v>
                </c:pt>
                <c:pt idx="676625">
                  <c:v>0</c:v>
                </c:pt>
                <c:pt idx="676626">
                  <c:v>0</c:v>
                </c:pt>
                <c:pt idx="676627">
                  <c:v>0</c:v>
                </c:pt>
                <c:pt idx="676628">
                  <c:v>0</c:v>
                </c:pt>
                <c:pt idx="676629">
                  <c:v>0</c:v>
                </c:pt>
                <c:pt idx="676630">
                  <c:v>0</c:v>
                </c:pt>
                <c:pt idx="676631">
                  <c:v>0</c:v>
                </c:pt>
                <c:pt idx="676632">
                  <c:v>0</c:v>
                </c:pt>
                <c:pt idx="676633">
                  <c:v>0</c:v>
                </c:pt>
                <c:pt idx="676634">
                  <c:v>0</c:v>
                </c:pt>
                <c:pt idx="676635">
                  <c:v>0</c:v>
                </c:pt>
                <c:pt idx="676636">
                  <c:v>0</c:v>
                </c:pt>
                <c:pt idx="676637">
                  <c:v>0</c:v>
                </c:pt>
                <c:pt idx="676638">
                  <c:v>0</c:v>
                </c:pt>
                <c:pt idx="676639">
                  <c:v>0</c:v>
                </c:pt>
                <c:pt idx="676640">
                  <c:v>0</c:v>
                </c:pt>
                <c:pt idx="676641">
                  <c:v>0</c:v>
                </c:pt>
                <c:pt idx="676642">
                  <c:v>0</c:v>
                </c:pt>
                <c:pt idx="676643">
                  <c:v>0</c:v>
                </c:pt>
                <c:pt idx="676644">
                  <c:v>0</c:v>
                </c:pt>
                <c:pt idx="676645">
                  <c:v>0</c:v>
                </c:pt>
                <c:pt idx="676646">
                  <c:v>0</c:v>
                </c:pt>
                <c:pt idx="676647">
                  <c:v>0</c:v>
                </c:pt>
                <c:pt idx="676648">
                  <c:v>0</c:v>
                </c:pt>
                <c:pt idx="676649">
                  <c:v>0</c:v>
                </c:pt>
                <c:pt idx="676650">
                  <c:v>0</c:v>
                </c:pt>
                <c:pt idx="676651">
                  <c:v>0</c:v>
                </c:pt>
                <c:pt idx="676652">
                  <c:v>0</c:v>
                </c:pt>
                <c:pt idx="676653">
                  <c:v>0</c:v>
                </c:pt>
                <c:pt idx="676654">
                  <c:v>0</c:v>
                </c:pt>
                <c:pt idx="676655">
                  <c:v>0</c:v>
                </c:pt>
                <c:pt idx="676656">
                  <c:v>0</c:v>
                </c:pt>
                <c:pt idx="676657">
                  <c:v>0</c:v>
                </c:pt>
                <c:pt idx="676658">
                  <c:v>0</c:v>
                </c:pt>
                <c:pt idx="676659">
                  <c:v>0</c:v>
                </c:pt>
                <c:pt idx="676660">
                  <c:v>0</c:v>
                </c:pt>
                <c:pt idx="676661">
                  <c:v>0</c:v>
                </c:pt>
                <c:pt idx="676662">
                  <c:v>0</c:v>
                </c:pt>
                <c:pt idx="676663">
                  <c:v>0</c:v>
                </c:pt>
                <c:pt idx="676664">
                  <c:v>0</c:v>
                </c:pt>
                <c:pt idx="676665">
                  <c:v>0</c:v>
                </c:pt>
                <c:pt idx="676666">
                  <c:v>0</c:v>
                </c:pt>
                <c:pt idx="676667">
                  <c:v>0</c:v>
                </c:pt>
                <c:pt idx="676668">
                  <c:v>0</c:v>
                </c:pt>
                <c:pt idx="676669">
                  <c:v>0</c:v>
                </c:pt>
                <c:pt idx="676670">
                  <c:v>0</c:v>
                </c:pt>
                <c:pt idx="676671">
                  <c:v>0</c:v>
                </c:pt>
                <c:pt idx="676672">
                  <c:v>0</c:v>
                </c:pt>
                <c:pt idx="676673">
                  <c:v>0</c:v>
                </c:pt>
                <c:pt idx="676674">
                  <c:v>0</c:v>
                </c:pt>
                <c:pt idx="676675">
                  <c:v>0</c:v>
                </c:pt>
                <c:pt idx="676676">
                  <c:v>0</c:v>
                </c:pt>
                <c:pt idx="676677">
                  <c:v>0</c:v>
                </c:pt>
                <c:pt idx="676678">
                  <c:v>0</c:v>
                </c:pt>
                <c:pt idx="676679">
                  <c:v>0</c:v>
                </c:pt>
                <c:pt idx="676680">
                  <c:v>0</c:v>
                </c:pt>
                <c:pt idx="676681">
                  <c:v>0</c:v>
                </c:pt>
                <c:pt idx="676682">
                  <c:v>0</c:v>
                </c:pt>
                <c:pt idx="676683">
                  <c:v>0</c:v>
                </c:pt>
                <c:pt idx="676684">
                  <c:v>0</c:v>
                </c:pt>
                <c:pt idx="676685">
                  <c:v>0</c:v>
                </c:pt>
                <c:pt idx="676686">
                  <c:v>0</c:v>
                </c:pt>
                <c:pt idx="676687">
                  <c:v>0</c:v>
                </c:pt>
                <c:pt idx="676688">
                  <c:v>0</c:v>
                </c:pt>
                <c:pt idx="676689">
                  <c:v>0</c:v>
                </c:pt>
                <c:pt idx="676690">
                  <c:v>0</c:v>
                </c:pt>
                <c:pt idx="676691">
                  <c:v>0</c:v>
                </c:pt>
                <c:pt idx="676692">
                  <c:v>0</c:v>
                </c:pt>
                <c:pt idx="676693">
                  <c:v>0</c:v>
                </c:pt>
                <c:pt idx="676694">
                  <c:v>0</c:v>
                </c:pt>
                <c:pt idx="676695">
                  <c:v>0</c:v>
                </c:pt>
                <c:pt idx="676696">
                  <c:v>0</c:v>
                </c:pt>
                <c:pt idx="676697">
                  <c:v>0</c:v>
                </c:pt>
                <c:pt idx="676698">
                  <c:v>0</c:v>
                </c:pt>
                <c:pt idx="676699">
                  <c:v>0</c:v>
                </c:pt>
                <c:pt idx="676700">
                  <c:v>0</c:v>
                </c:pt>
                <c:pt idx="676701">
                  <c:v>0</c:v>
                </c:pt>
                <c:pt idx="676702">
                  <c:v>0</c:v>
                </c:pt>
                <c:pt idx="676703">
                  <c:v>0</c:v>
                </c:pt>
                <c:pt idx="676704">
                  <c:v>0</c:v>
                </c:pt>
                <c:pt idx="676705">
                  <c:v>0</c:v>
                </c:pt>
                <c:pt idx="676706">
                  <c:v>0</c:v>
                </c:pt>
                <c:pt idx="676707">
                  <c:v>0</c:v>
                </c:pt>
                <c:pt idx="676708">
                  <c:v>0</c:v>
                </c:pt>
                <c:pt idx="676709">
                  <c:v>0</c:v>
                </c:pt>
                <c:pt idx="676710">
                  <c:v>0</c:v>
                </c:pt>
                <c:pt idx="676711">
                  <c:v>0</c:v>
                </c:pt>
                <c:pt idx="676712">
                  <c:v>0</c:v>
                </c:pt>
                <c:pt idx="676713">
                  <c:v>0</c:v>
                </c:pt>
                <c:pt idx="676714">
                  <c:v>0</c:v>
                </c:pt>
                <c:pt idx="676715">
                  <c:v>0</c:v>
                </c:pt>
                <c:pt idx="676716">
                  <c:v>0</c:v>
                </c:pt>
                <c:pt idx="676717">
                  <c:v>0</c:v>
                </c:pt>
                <c:pt idx="676718">
                  <c:v>0</c:v>
                </c:pt>
                <c:pt idx="676719">
                  <c:v>0</c:v>
                </c:pt>
                <c:pt idx="676720">
                  <c:v>0</c:v>
                </c:pt>
                <c:pt idx="676721">
                  <c:v>0</c:v>
                </c:pt>
                <c:pt idx="676722">
                  <c:v>0</c:v>
                </c:pt>
                <c:pt idx="676723">
                  <c:v>0</c:v>
                </c:pt>
                <c:pt idx="676724">
                  <c:v>0</c:v>
                </c:pt>
                <c:pt idx="676725">
                  <c:v>0</c:v>
                </c:pt>
                <c:pt idx="676726">
                  <c:v>0</c:v>
                </c:pt>
                <c:pt idx="676727">
                  <c:v>0</c:v>
                </c:pt>
                <c:pt idx="676728">
                  <c:v>0</c:v>
                </c:pt>
                <c:pt idx="676729">
                  <c:v>0</c:v>
                </c:pt>
                <c:pt idx="676730">
                  <c:v>0</c:v>
                </c:pt>
                <c:pt idx="676731">
                  <c:v>0</c:v>
                </c:pt>
                <c:pt idx="676732">
                  <c:v>0</c:v>
                </c:pt>
                <c:pt idx="676733">
                  <c:v>0</c:v>
                </c:pt>
                <c:pt idx="676734">
                  <c:v>0</c:v>
                </c:pt>
                <c:pt idx="676735">
                  <c:v>0</c:v>
                </c:pt>
                <c:pt idx="676736">
                  <c:v>0</c:v>
                </c:pt>
                <c:pt idx="676737">
                  <c:v>0</c:v>
                </c:pt>
                <c:pt idx="676738">
                  <c:v>0</c:v>
                </c:pt>
                <c:pt idx="676739">
                  <c:v>0</c:v>
                </c:pt>
                <c:pt idx="676740">
                  <c:v>0</c:v>
                </c:pt>
                <c:pt idx="676741">
                  <c:v>0</c:v>
                </c:pt>
                <c:pt idx="676742">
                  <c:v>0</c:v>
                </c:pt>
                <c:pt idx="676743">
                  <c:v>0</c:v>
                </c:pt>
                <c:pt idx="676744">
                  <c:v>0</c:v>
                </c:pt>
                <c:pt idx="676745">
                  <c:v>0</c:v>
                </c:pt>
                <c:pt idx="676746">
                  <c:v>0</c:v>
                </c:pt>
                <c:pt idx="676747">
                  <c:v>0</c:v>
                </c:pt>
                <c:pt idx="676748">
                  <c:v>0</c:v>
                </c:pt>
                <c:pt idx="676749">
                  <c:v>0</c:v>
                </c:pt>
                <c:pt idx="676750">
                  <c:v>0</c:v>
                </c:pt>
                <c:pt idx="676751">
                  <c:v>0</c:v>
                </c:pt>
                <c:pt idx="676752">
                  <c:v>0</c:v>
                </c:pt>
                <c:pt idx="676753">
                  <c:v>0</c:v>
                </c:pt>
                <c:pt idx="676754">
                  <c:v>0</c:v>
                </c:pt>
                <c:pt idx="676755">
                  <c:v>0</c:v>
                </c:pt>
                <c:pt idx="676756">
                  <c:v>0</c:v>
                </c:pt>
                <c:pt idx="676757">
                  <c:v>0</c:v>
                </c:pt>
                <c:pt idx="676758">
                  <c:v>0</c:v>
                </c:pt>
                <c:pt idx="676759">
                  <c:v>0</c:v>
                </c:pt>
                <c:pt idx="676760">
                  <c:v>0</c:v>
                </c:pt>
                <c:pt idx="676761">
                  <c:v>0</c:v>
                </c:pt>
                <c:pt idx="676762">
                  <c:v>0</c:v>
                </c:pt>
                <c:pt idx="676763">
                  <c:v>0</c:v>
                </c:pt>
                <c:pt idx="676764">
                  <c:v>0</c:v>
                </c:pt>
                <c:pt idx="676765">
                  <c:v>0</c:v>
                </c:pt>
                <c:pt idx="676766">
                  <c:v>0</c:v>
                </c:pt>
                <c:pt idx="676767">
                  <c:v>0</c:v>
                </c:pt>
                <c:pt idx="676768">
                  <c:v>0</c:v>
                </c:pt>
                <c:pt idx="676769">
                  <c:v>0</c:v>
                </c:pt>
                <c:pt idx="676770">
                  <c:v>0</c:v>
                </c:pt>
                <c:pt idx="676771">
                  <c:v>0</c:v>
                </c:pt>
                <c:pt idx="676772">
                  <c:v>0</c:v>
                </c:pt>
                <c:pt idx="676773">
                  <c:v>0</c:v>
                </c:pt>
                <c:pt idx="676774">
                  <c:v>0</c:v>
                </c:pt>
                <c:pt idx="676775">
                  <c:v>0</c:v>
                </c:pt>
                <c:pt idx="676776">
                  <c:v>0</c:v>
                </c:pt>
                <c:pt idx="676777">
                  <c:v>0</c:v>
                </c:pt>
                <c:pt idx="676778">
                  <c:v>0</c:v>
                </c:pt>
                <c:pt idx="676779">
                  <c:v>0</c:v>
                </c:pt>
                <c:pt idx="676780">
                  <c:v>0</c:v>
                </c:pt>
                <c:pt idx="676781">
                  <c:v>0</c:v>
                </c:pt>
                <c:pt idx="676782">
                  <c:v>0</c:v>
                </c:pt>
                <c:pt idx="676783">
                  <c:v>0</c:v>
                </c:pt>
                <c:pt idx="676784">
                  <c:v>0</c:v>
                </c:pt>
                <c:pt idx="676785">
                  <c:v>0</c:v>
                </c:pt>
                <c:pt idx="676786">
                  <c:v>0</c:v>
                </c:pt>
                <c:pt idx="676787">
                  <c:v>0</c:v>
                </c:pt>
                <c:pt idx="676788">
                  <c:v>0</c:v>
                </c:pt>
                <c:pt idx="676789">
                  <c:v>0</c:v>
                </c:pt>
                <c:pt idx="676790">
                  <c:v>0</c:v>
                </c:pt>
                <c:pt idx="676791">
                  <c:v>0</c:v>
                </c:pt>
                <c:pt idx="676792">
                  <c:v>0</c:v>
                </c:pt>
                <c:pt idx="676793">
                  <c:v>0</c:v>
                </c:pt>
                <c:pt idx="676794">
                  <c:v>0</c:v>
                </c:pt>
                <c:pt idx="676795">
                  <c:v>0</c:v>
                </c:pt>
                <c:pt idx="676796">
                  <c:v>0</c:v>
                </c:pt>
                <c:pt idx="676797">
                  <c:v>0</c:v>
                </c:pt>
                <c:pt idx="676798">
                  <c:v>0</c:v>
                </c:pt>
                <c:pt idx="676799">
                  <c:v>0</c:v>
                </c:pt>
                <c:pt idx="676800">
                  <c:v>0</c:v>
                </c:pt>
                <c:pt idx="676801">
                  <c:v>0</c:v>
                </c:pt>
                <c:pt idx="676802">
                  <c:v>0</c:v>
                </c:pt>
                <c:pt idx="676803">
                  <c:v>0</c:v>
                </c:pt>
                <c:pt idx="676804">
                  <c:v>0</c:v>
                </c:pt>
                <c:pt idx="676805">
                  <c:v>0</c:v>
                </c:pt>
                <c:pt idx="676806">
                  <c:v>0</c:v>
                </c:pt>
                <c:pt idx="676807">
                  <c:v>0</c:v>
                </c:pt>
                <c:pt idx="676808">
                  <c:v>0</c:v>
                </c:pt>
                <c:pt idx="676809">
                  <c:v>0</c:v>
                </c:pt>
                <c:pt idx="676810">
                  <c:v>0</c:v>
                </c:pt>
                <c:pt idx="676811">
                  <c:v>0</c:v>
                </c:pt>
                <c:pt idx="676812">
                  <c:v>0</c:v>
                </c:pt>
                <c:pt idx="676813">
                  <c:v>0</c:v>
                </c:pt>
                <c:pt idx="676814">
                  <c:v>0</c:v>
                </c:pt>
                <c:pt idx="676815">
                  <c:v>0</c:v>
                </c:pt>
                <c:pt idx="676816">
                  <c:v>0</c:v>
                </c:pt>
                <c:pt idx="676817">
                  <c:v>0</c:v>
                </c:pt>
                <c:pt idx="676818">
                  <c:v>0</c:v>
                </c:pt>
                <c:pt idx="676819">
                  <c:v>0</c:v>
                </c:pt>
                <c:pt idx="676820">
                  <c:v>0</c:v>
                </c:pt>
                <c:pt idx="676821">
                  <c:v>0</c:v>
                </c:pt>
                <c:pt idx="676822">
                  <c:v>0</c:v>
                </c:pt>
                <c:pt idx="676823">
                  <c:v>0</c:v>
                </c:pt>
                <c:pt idx="676824">
                  <c:v>0</c:v>
                </c:pt>
                <c:pt idx="676825">
                  <c:v>0</c:v>
                </c:pt>
                <c:pt idx="676826">
                  <c:v>0</c:v>
                </c:pt>
                <c:pt idx="676827">
                  <c:v>0</c:v>
                </c:pt>
                <c:pt idx="676828">
                  <c:v>0</c:v>
                </c:pt>
                <c:pt idx="676829">
                  <c:v>0</c:v>
                </c:pt>
                <c:pt idx="676830">
                  <c:v>0</c:v>
                </c:pt>
                <c:pt idx="676831">
                  <c:v>0</c:v>
                </c:pt>
                <c:pt idx="676832">
                  <c:v>0</c:v>
                </c:pt>
                <c:pt idx="676833">
                  <c:v>0</c:v>
                </c:pt>
                <c:pt idx="676834">
                  <c:v>0</c:v>
                </c:pt>
                <c:pt idx="676835">
                  <c:v>0</c:v>
                </c:pt>
                <c:pt idx="676836">
                  <c:v>0</c:v>
                </c:pt>
                <c:pt idx="676837">
                  <c:v>0</c:v>
                </c:pt>
                <c:pt idx="676838">
                  <c:v>0</c:v>
                </c:pt>
                <c:pt idx="676839">
                  <c:v>0</c:v>
                </c:pt>
                <c:pt idx="676840">
                  <c:v>0</c:v>
                </c:pt>
                <c:pt idx="676841">
                  <c:v>0</c:v>
                </c:pt>
                <c:pt idx="676842">
                  <c:v>0</c:v>
                </c:pt>
                <c:pt idx="676843">
                  <c:v>0</c:v>
                </c:pt>
                <c:pt idx="676844">
                  <c:v>0</c:v>
                </c:pt>
                <c:pt idx="676845">
                  <c:v>0</c:v>
                </c:pt>
                <c:pt idx="676846">
                  <c:v>0</c:v>
                </c:pt>
                <c:pt idx="676847">
                  <c:v>0</c:v>
                </c:pt>
                <c:pt idx="676848">
                  <c:v>0</c:v>
                </c:pt>
                <c:pt idx="676849">
                  <c:v>0</c:v>
                </c:pt>
                <c:pt idx="676850">
                  <c:v>0</c:v>
                </c:pt>
                <c:pt idx="676851">
                  <c:v>0</c:v>
                </c:pt>
                <c:pt idx="676852">
                  <c:v>0</c:v>
                </c:pt>
                <c:pt idx="676853">
                  <c:v>0</c:v>
                </c:pt>
                <c:pt idx="676854">
                  <c:v>0</c:v>
                </c:pt>
                <c:pt idx="676855">
                  <c:v>0</c:v>
                </c:pt>
                <c:pt idx="676856">
                  <c:v>0</c:v>
                </c:pt>
                <c:pt idx="676857">
                  <c:v>0</c:v>
                </c:pt>
                <c:pt idx="676858">
                  <c:v>0</c:v>
                </c:pt>
                <c:pt idx="676859">
                  <c:v>0</c:v>
                </c:pt>
                <c:pt idx="676860">
                  <c:v>0</c:v>
                </c:pt>
                <c:pt idx="676861">
                  <c:v>0</c:v>
                </c:pt>
                <c:pt idx="676862">
                  <c:v>0</c:v>
                </c:pt>
                <c:pt idx="676863">
                  <c:v>0</c:v>
                </c:pt>
                <c:pt idx="676864">
                  <c:v>0</c:v>
                </c:pt>
                <c:pt idx="676865">
                  <c:v>0</c:v>
                </c:pt>
                <c:pt idx="676866">
                  <c:v>0</c:v>
                </c:pt>
                <c:pt idx="676867">
                  <c:v>0</c:v>
                </c:pt>
                <c:pt idx="676868">
                  <c:v>0</c:v>
                </c:pt>
                <c:pt idx="676869">
                  <c:v>0</c:v>
                </c:pt>
                <c:pt idx="676870">
                  <c:v>0</c:v>
                </c:pt>
                <c:pt idx="676871">
                  <c:v>0</c:v>
                </c:pt>
                <c:pt idx="676872">
                  <c:v>0</c:v>
                </c:pt>
                <c:pt idx="676873">
                  <c:v>0</c:v>
                </c:pt>
                <c:pt idx="676874">
                  <c:v>0</c:v>
                </c:pt>
                <c:pt idx="676875">
                  <c:v>0</c:v>
                </c:pt>
                <c:pt idx="676876">
                  <c:v>0</c:v>
                </c:pt>
                <c:pt idx="676877">
                  <c:v>0</c:v>
                </c:pt>
                <c:pt idx="676878">
                  <c:v>0</c:v>
                </c:pt>
                <c:pt idx="676879">
                  <c:v>0</c:v>
                </c:pt>
                <c:pt idx="676880">
                  <c:v>0</c:v>
                </c:pt>
                <c:pt idx="676881">
                  <c:v>0</c:v>
                </c:pt>
                <c:pt idx="676882">
                  <c:v>0</c:v>
                </c:pt>
                <c:pt idx="676883">
                  <c:v>0</c:v>
                </c:pt>
                <c:pt idx="676884">
                  <c:v>0</c:v>
                </c:pt>
                <c:pt idx="676885">
                  <c:v>0</c:v>
                </c:pt>
                <c:pt idx="676886">
                  <c:v>0</c:v>
                </c:pt>
                <c:pt idx="676887">
                  <c:v>0</c:v>
                </c:pt>
                <c:pt idx="676888">
                  <c:v>0</c:v>
                </c:pt>
                <c:pt idx="676889">
                  <c:v>0</c:v>
                </c:pt>
                <c:pt idx="676890">
                  <c:v>0</c:v>
                </c:pt>
                <c:pt idx="676891">
                  <c:v>0</c:v>
                </c:pt>
                <c:pt idx="676892">
                  <c:v>0</c:v>
                </c:pt>
                <c:pt idx="676893">
                  <c:v>0</c:v>
                </c:pt>
                <c:pt idx="676894">
                  <c:v>0</c:v>
                </c:pt>
                <c:pt idx="676895">
                  <c:v>0</c:v>
                </c:pt>
                <c:pt idx="676896">
                  <c:v>0</c:v>
                </c:pt>
                <c:pt idx="676897">
                  <c:v>0</c:v>
                </c:pt>
                <c:pt idx="676898">
                  <c:v>0</c:v>
                </c:pt>
                <c:pt idx="676899">
                  <c:v>0</c:v>
                </c:pt>
                <c:pt idx="676900">
                  <c:v>0</c:v>
                </c:pt>
                <c:pt idx="676901">
                  <c:v>0</c:v>
                </c:pt>
                <c:pt idx="676902">
                  <c:v>0</c:v>
                </c:pt>
                <c:pt idx="676903">
                  <c:v>0</c:v>
                </c:pt>
                <c:pt idx="676904">
                  <c:v>0</c:v>
                </c:pt>
                <c:pt idx="676905">
                  <c:v>0</c:v>
                </c:pt>
                <c:pt idx="676906">
                  <c:v>0</c:v>
                </c:pt>
                <c:pt idx="676907">
                  <c:v>0</c:v>
                </c:pt>
                <c:pt idx="676908">
                  <c:v>0</c:v>
                </c:pt>
                <c:pt idx="676909">
                  <c:v>0</c:v>
                </c:pt>
                <c:pt idx="676910">
                  <c:v>0</c:v>
                </c:pt>
                <c:pt idx="676911">
                  <c:v>0</c:v>
                </c:pt>
                <c:pt idx="676912">
                  <c:v>0</c:v>
                </c:pt>
                <c:pt idx="676913">
                  <c:v>0</c:v>
                </c:pt>
                <c:pt idx="676914">
                  <c:v>0</c:v>
                </c:pt>
                <c:pt idx="676915">
                  <c:v>0</c:v>
                </c:pt>
                <c:pt idx="676916">
                  <c:v>0</c:v>
                </c:pt>
                <c:pt idx="676917">
                  <c:v>0</c:v>
                </c:pt>
                <c:pt idx="676918">
                  <c:v>0</c:v>
                </c:pt>
                <c:pt idx="676919">
                  <c:v>0</c:v>
                </c:pt>
                <c:pt idx="676920">
                  <c:v>0</c:v>
                </c:pt>
                <c:pt idx="676921">
                  <c:v>0</c:v>
                </c:pt>
                <c:pt idx="676922">
                  <c:v>0</c:v>
                </c:pt>
                <c:pt idx="676923">
                  <c:v>0</c:v>
                </c:pt>
                <c:pt idx="676924">
                  <c:v>0</c:v>
                </c:pt>
                <c:pt idx="676925">
                  <c:v>0</c:v>
                </c:pt>
                <c:pt idx="676926">
                  <c:v>0</c:v>
                </c:pt>
                <c:pt idx="676927">
                  <c:v>0</c:v>
                </c:pt>
                <c:pt idx="676928">
                  <c:v>0</c:v>
                </c:pt>
                <c:pt idx="676929">
                  <c:v>0</c:v>
                </c:pt>
                <c:pt idx="676930">
                  <c:v>0</c:v>
                </c:pt>
                <c:pt idx="676931">
                  <c:v>0</c:v>
                </c:pt>
                <c:pt idx="676932">
                  <c:v>0</c:v>
                </c:pt>
                <c:pt idx="676933">
                  <c:v>0</c:v>
                </c:pt>
                <c:pt idx="676934">
                  <c:v>0</c:v>
                </c:pt>
                <c:pt idx="676935">
                  <c:v>0</c:v>
                </c:pt>
                <c:pt idx="676936">
                  <c:v>0</c:v>
                </c:pt>
                <c:pt idx="676937">
                  <c:v>0</c:v>
                </c:pt>
                <c:pt idx="676938">
                  <c:v>0</c:v>
                </c:pt>
                <c:pt idx="676939">
                  <c:v>0</c:v>
                </c:pt>
                <c:pt idx="676940">
                  <c:v>0</c:v>
                </c:pt>
                <c:pt idx="676941">
                  <c:v>0</c:v>
                </c:pt>
                <c:pt idx="676942">
                  <c:v>0</c:v>
                </c:pt>
                <c:pt idx="676943">
                  <c:v>0</c:v>
                </c:pt>
                <c:pt idx="676944">
                  <c:v>0</c:v>
                </c:pt>
                <c:pt idx="676945">
                  <c:v>0</c:v>
                </c:pt>
                <c:pt idx="676946">
                  <c:v>0</c:v>
                </c:pt>
                <c:pt idx="676947">
                  <c:v>0</c:v>
                </c:pt>
                <c:pt idx="676948">
                  <c:v>0</c:v>
                </c:pt>
                <c:pt idx="676949">
                  <c:v>0</c:v>
                </c:pt>
                <c:pt idx="676950">
                  <c:v>0</c:v>
                </c:pt>
                <c:pt idx="676951">
                  <c:v>0</c:v>
                </c:pt>
                <c:pt idx="676952">
                  <c:v>0</c:v>
                </c:pt>
                <c:pt idx="676953">
                  <c:v>0</c:v>
                </c:pt>
                <c:pt idx="676954">
                  <c:v>0</c:v>
                </c:pt>
                <c:pt idx="676955">
                  <c:v>0</c:v>
                </c:pt>
                <c:pt idx="676956">
                  <c:v>0</c:v>
                </c:pt>
                <c:pt idx="676957">
                  <c:v>0</c:v>
                </c:pt>
                <c:pt idx="676958">
                  <c:v>0</c:v>
                </c:pt>
                <c:pt idx="676959">
                  <c:v>0</c:v>
                </c:pt>
                <c:pt idx="676960">
                  <c:v>0</c:v>
                </c:pt>
                <c:pt idx="676961">
                  <c:v>0</c:v>
                </c:pt>
                <c:pt idx="676962">
                  <c:v>0</c:v>
                </c:pt>
                <c:pt idx="676963">
                  <c:v>0</c:v>
                </c:pt>
                <c:pt idx="676964">
                  <c:v>0</c:v>
                </c:pt>
                <c:pt idx="676965">
                  <c:v>0</c:v>
                </c:pt>
                <c:pt idx="676966">
                  <c:v>0</c:v>
                </c:pt>
                <c:pt idx="676967">
                  <c:v>0</c:v>
                </c:pt>
                <c:pt idx="676968">
                  <c:v>0</c:v>
                </c:pt>
                <c:pt idx="676969">
                  <c:v>0</c:v>
                </c:pt>
                <c:pt idx="676970">
                  <c:v>0</c:v>
                </c:pt>
                <c:pt idx="676971">
                  <c:v>0</c:v>
                </c:pt>
                <c:pt idx="676972">
                  <c:v>0</c:v>
                </c:pt>
                <c:pt idx="676973">
                  <c:v>0</c:v>
                </c:pt>
                <c:pt idx="676974">
                  <c:v>0</c:v>
                </c:pt>
                <c:pt idx="676975">
                  <c:v>0</c:v>
                </c:pt>
                <c:pt idx="676976">
                  <c:v>0</c:v>
                </c:pt>
                <c:pt idx="676977">
                  <c:v>0</c:v>
                </c:pt>
                <c:pt idx="676978">
                  <c:v>0</c:v>
                </c:pt>
                <c:pt idx="676979">
                  <c:v>0</c:v>
                </c:pt>
                <c:pt idx="676980">
                  <c:v>0</c:v>
                </c:pt>
                <c:pt idx="676981">
                  <c:v>0</c:v>
                </c:pt>
                <c:pt idx="676982">
                  <c:v>0</c:v>
                </c:pt>
                <c:pt idx="676983">
                  <c:v>0</c:v>
                </c:pt>
                <c:pt idx="676984">
                  <c:v>0</c:v>
                </c:pt>
                <c:pt idx="676985">
                  <c:v>0</c:v>
                </c:pt>
                <c:pt idx="676986">
                  <c:v>0</c:v>
                </c:pt>
                <c:pt idx="676987">
                  <c:v>0</c:v>
                </c:pt>
                <c:pt idx="676988">
                  <c:v>0</c:v>
                </c:pt>
                <c:pt idx="676989">
                  <c:v>0</c:v>
                </c:pt>
                <c:pt idx="676990">
                  <c:v>0</c:v>
                </c:pt>
                <c:pt idx="676991">
                  <c:v>0</c:v>
                </c:pt>
                <c:pt idx="676992">
                  <c:v>0</c:v>
                </c:pt>
                <c:pt idx="676993">
                  <c:v>0</c:v>
                </c:pt>
                <c:pt idx="676994">
                  <c:v>0</c:v>
                </c:pt>
                <c:pt idx="676995">
                  <c:v>0</c:v>
                </c:pt>
                <c:pt idx="676996">
                  <c:v>0</c:v>
                </c:pt>
                <c:pt idx="676997">
                  <c:v>0</c:v>
                </c:pt>
                <c:pt idx="676998">
                  <c:v>0</c:v>
                </c:pt>
                <c:pt idx="676999">
                  <c:v>0</c:v>
                </c:pt>
                <c:pt idx="677000">
                  <c:v>0</c:v>
                </c:pt>
                <c:pt idx="677001">
                  <c:v>0</c:v>
                </c:pt>
                <c:pt idx="677002">
                  <c:v>0</c:v>
                </c:pt>
                <c:pt idx="677003">
                  <c:v>0</c:v>
                </c:pt>
                <c:pt idx="677004">
                  <c:v>0</c:v>
                </c:pt>
                <c:pt idx="677005">
                  <c:v>0</c:v>
                </c:pt>
                <c:pt idx="677006">
                  <c:v>0</c:v>
                </c:pt>
                <c:pt idx="677007">
                  <c:v>0</c:v>
                </c:pt>
                <c:pt idx="677008">
                  <c:v>0</c:v>
                </c:pt>
                <c:pt idx="677009">
                  <c:v>0</c:v>
                </c:pt>
                <c:pt idx="677010">
                  <c:v>0</c:v>
                </c:pt>
                <c:pt idx="677011">
                  <c:v>0</c:v>
                </c:pt>
                <c:pt idx="677012">
                  <c:v>0</c:v>
                </c:pt>
                <c:pt idx="677013">
                  <c:v>0</c:v>
                </c:pt>
                <c:pt idx="677014">
                  <c:v>0</c:v>
                </c:pt>
                <c:pt idx="677015">
                  <c:v>0</c:v>
                </c:pt>
                <c:pt idx="677016">
                  <c:v>0</c:v>
                </c:pt>
                <c:pt idx="677017">
                  <c:v>0</c:v>
                </c:pt>
                <c:pt idx="677018">
                  <c:v>0</c:v>
                </c:pt>
                <c:pt idx="677019">
                  <c:v>0</c:v>
                </c:pt>
                <c:pt idx="677020">
                  <c:v>0</c:v>
                </c:pt>
                <c:pt idx="677021">
                  <c:v>0</c:v>
                </c:pt>
                <c:pt idx="677022">
                  <c:v>0</c:v>
                </c:pt>
                <c:pt idx="677023">
                  <c:v>0</c:v>
                </c:pt>
                <c:pt idx="677024">
                  <c:v>0</c:v>
                </c:pt>
                <c:pt idx="677025">
                  <c:v>0</c:v>
                </c:pt>
                <c:pt idx="677026">
                  <c:v>0</c:v>
                </c:pt>
                <c:pt idx="677027">
                  <c:v>0</c:v>
                </c:pt>
                <c:pt idx="677028">
                  <c:v>0</c:v>
                </c:pt>
                <c:pt idx="677029">
                  <c:v>0</c:v>
                </c:pt>
                <c:pt idx="677030">
                  <c:v>0</c:v>
                </c:pt>
                <c:pt idx="677031">
                  <c:v>0</c:v>
                </c:pt>
                <c:pt idx="677032">
                  <c:v>0</c:v>
                </c:pt>
                <c:pt idx="677033">
                  <c:v>0</c:v>
                </c:pt>
                <c:pt idx="677034">
                  <c:v>0</c:v>
                </c:pt>
                <c:pt idx="677035">
                  <c:v>0</c:v>
                </c:pt>
                <c:pt idx="677036">
                  <c:v>0</c:v>
                </c:pt>
                <c:pt idx="677037">
                  <c:v>0</c:v>
                </c:pt>
                <c:pt idx="677038">
                  <c:v>0</c:v>
                </c:pt>
                <c:pt idx="677039">
                  <c:v>0</c:v>
                </c:pt>
                <c:pt idx="677040">
                  <c:v>0</c:v>
                </c:pt>
                <c:pt idx="677041">
                  <c:v>0</c:v>
                </c:pt>
                <c:pt idx="677042">
                  <c:v>0</c:v>
                </c:pt>
                <c:pt idx="677043">
                  <c:v>0</c:v>
                </c:pt>
                <c:pt idx="677044">
                  <c:v>0</c:v>
                </c:pt>
                <c:pt idx="677045">
                  <c:v>0</c:v>
                </c:pt>
                <c:pt idx="677046">
                  <c:v>0</c:v>
                </c:pt>
                <c:pt idx="677047">
                  <c:v>0</c:v>
                </c:pt>
                <c:pt idx="677048">
                  <c:v>0</c:v>
                </c:pt>
                <c:pt idx="677049">
                  <c:v>0</c:v>
                </c:pt>
                <c:pt idx="677050">
                  <c:v>0</c:v>
                </c:pt>
                <c:pt idx="677051">
                  <c:v>0</c:v>
                </c:pt>
                <c:pt idx="677052">
                  <c:v>0</c:v>
                </c:pt>
                <c:pt idx="677053">
                  <c:v>0</c:v>
                </c:pt>
                <c:pt idx="677054">
                  <c:v>0</c:v>
                </c:pt>
                <c:pt idx="677055">
                  <c:v>0</c:v>
                </c:pt>
                <c:pt idx="677056">
                  <c:v>0</c:v>
                </c:pt>
                <c:pt idx="677057">
                  <c:v>0</c:v>
                </c:pt>
                <c:pt idx="677058">
                  <c:v>0</c:v>
                </c:pt>
                <c:pt idx="677059">
                  <c:v>0</c:v>
                </c:pt>
                <c:pt idx="677060">
                  <c:v>0</c:v>
                </c:pt>
                <c:pt idx="677061">
                  <c:v>0</c:v>
                </c:pt>
                <c:pt idx="677062">
                  <c:v>0</c:v>
                </c:pt>
                <c:pt idx="677063">
                  <c:v>0</c:v>
                </c:pt>
                <c:pt idx="677064">
                  <c:v>0</c:v>
                </c:pt>
                <c:pt idx="677065">
                  <c:v>0</c:v>
                </c:pt>
                <c:pt idx="677066">
                  <c:v>0</c:v>
                </c:pt>
                <c:pt idx="677067">
                  <c:v>0</c:v>
                </c:pt>
                <c:pt idx="677068">
                  <c:v>0</c:v>
                </c:pt>
                <c:pt idx="677069">
                  <c:v>0</c:v>
                </c:pt>
                <c:pt idx="677070">
                  <c:v>0</c:v>
                </c:pt>
                <c:pt idx="677071">
                  <c:v>0</c:v>
                </c:pt>
                <c:pt idx="677072">
                  <c:v>0</c:v>
                </c:pt>
                <c:pt idx="677073">
                  <c:v>0</c:v>
                </c:pt>
                <c:pt idx="677074">
                  <c:v>0</c:v>
                </c:pt>
                <c:pt idx="677075">
                  <c:v>0</c:v>
                </c:pt>
                <c:pt idx="677076">
                  <c:v>0</c:v>
                </c:pt>
                <c:pt idx="677077">
                  <c:v>0</c:v>
                </c:pt>
                <c:pt idx="677078">
                  <c:v>0</c:v>
                </c:pt>
                <c:pt idx="677079">
                  <c:v>0</c:v>
                </c:pt>
                <c:pt idx="677080">
                  <c:v>0</c:v>
                </c:pt>
                <c:pt idx="677081">
                  <c:v>0</c:v>
                </c:pt>
                <c:pt idx="677082">
                  <c:v>0</c:v>
                </c:pt>
                <c:pt idx="677083">
                  <c:v>0</c:v>
                </c:pt>
                <c:pt idx="677084">
                  <c:v>0</c:v>
                </c:pt>
                <c:pt idx="677085">
                  <c:v>0</c:v>
                </c:pt>
                <c:pt idx="677086">
                  <c:v>0</c:v>
                </c:pt>
                <c:pt idx="677087">
                  <c:v>0</c:v>
                </c:pt>
                <c:pt idx="677088">
                  <c:v>0</c:v>
                </c:pt>
                <c:pt idx="677089">
                  <c:v>0</c:v>
                </c:pt>
                <c:pt idx="677090">
                  <c:v>0</c:v>
                </c:pt>
                <c:pt idx="677091">
                  <c:v>0</c:v>
                </c:pt>
                <c:pt idx="677092">
                  <c:v>0</c:v>
                </c:pt>
                <c:pt idx="677093">
                  <c:v>0</c:v>
                </c:pt>
                <c:pt idx="677094">
                  <c:v>0</c:v>
                </c:pt>
                <c:pt idx="677095">
                  <c:v>0</c:v>
                </c:pt>
                <c:pt idx="677096">
                  <c:v>0</c:v>
                </c:pt>
                <c:pt idx="677097">
                  <c:v>0</c:v>
                </c:pt>
                <c:pt idx="677098">
                  <c:v>0</c:v>
                </c:pt>
                <c:pt idx="677099">
                  <c:v>0</c:v>
                </c:pt>
                <c:pt idx="677100">
                  <c:v>0</c:v>
                </c:pt>
                <c:pt idx="677101">
                  <c:v>0</c:v>
                </c:pt>
                <c:pt idx="677102">
                  <c:v>0</c:v>
                </c:pt>
                <c:pt idx="677103">
                  <c:v>0</c:v>
                </c:pt>
                <c:pt idx="677104">
                  <c:v>0</c:v>
                </c:pt>
                <c:pt idx="677105">
                  <c:v>0</c:v>
                </c:pt>
                <c:pt idx="677106">
                  <c:v>0</c:v>
                </c:pt>
                <c:pt idx="677107">
                  <c:v>0</c:v>
                </c:pt>
                <c:pt idx="677108">
                  <c:v>0</c:v>
                </c:pt>
                <c:pt idx="677109">
                  <c:v>0</c:v>
                </c:pt>
                <c:pt idx="677110">
                  <c:v>0</c:v>
                </c:pt>
                <c:pt idx="677111">
                  <c:v>0</c:v>
                </c:pt>
                <c:pt idx="677112">
                  <c:v>0</c:v>
                </c:pt>
                <c:pt idx="677113">
                  <c:v>0</c:v>
                </c:pt>
                <c:pt idx="677114">
                  <c:v>0</c:v>
                </c:pt>
                <c:pt idx="677115">
                  <c:v>0</c:v>
                </c:pt>
                <c:pt idx="677116">
                  <c:v>0</c:v>
                </c:pt>
                <c:pt idx="677117">
                  <c:v>0</c:v>
                </c:pt>
                <c:pt idx="677118">
                  <c:v>0</c:v>
                </c:pt>
                <c:pt idx="677119">
                  <c:v>0</c:v>
                </c:pt>
                <c:pt idx="677120">
                  <c:v>0</c:v>
                </c:pt>
                <c:pt idx="677121">
                  <c:v>0</c:v>
                </c:pt>
                <c:pt idx="677122">
                  <c:v>0</c:v>
                </c:pt>
                <c:pt idx="677123">
                  <c:v>0</c:v>
                </c:pt>
                <c:pt idx="677124">
                  <c:v>0</c:v>
                </c:pt>
                <c:pt idx="677125">
                  <c:v>0</c:v>
                </c:pt>
                <c:pt idx="677126">
                  <c:v>0</c:v>
                </c:pt>
                <c:pt idx="677127">
                  <c:v>0</c:v>
                </c:pt>
                <c:pt idx="677128">
                  <c:v>0</c:v>
                </c:pt>
                <c:pt idx="677129">
                  <c:v>0</c:v>
                </c:pt>
                <c:pt idx="677130">
                  <c:v>0</c:v>
                </c:pt>
                <c:pt idx="677131">
                  <c:v>0</c:v>
                </c:pt>
                <c:pt idx="677132">
                  <c:v>0</c:v>
                </c:pt>
                <c:pt idx="677133">
                  <c:v>0</c:v>
                </c:pt>
                <c:pt idx="677134">
                  <c:v>0</c:v>
                </c:pt>
                <c:pt idx="677135">
                  <c:v>0</c:v>
                </c:pt>
                <c:pt idx="677136">
                  <c:v>0</c:v>
                </c:pt>
                <c:pt idx="677137">
                  <c:v>0</c:v>
                </c:pt>
                <c:pt idx="677138">
                  <c:v>0</c:v>
                </c:pt>
                <c:pt idx="677139">
                  <c:v>0</c:v>
                </c:pt>
                <c:pt idx="677140">
                  <c:v>0</c:v>
                </c:pt>
                <c:pt idx="677141">
                  <c:v>0</c:v>
                </c:pt>
                <c:pt idx="677142">
                  <c:v>0</c:v>
                </c:pt>
                <c:pt idx="677143">
                  <c:v>0</c:v>
                </c:pt>
                <c:pt idx="677144">
                  <c:v>0</c:v>
                </c:pt>
                <c:pt idx="677145">
                  <c:v>0</c:v>
                </c:pt>
                <c:pt idx="677146">
                  <c:v>0</c:v>
                </c:pt>
                <c:pt idx="677147">
                  <c:v>0</c:v>
                </c:pt>
                <c:pt idx="677148">
                  <c:v>0</c:v>
                </c:pt>
                <c:pt idx="677149">
                  <c:v>0</c:v>
                </c:pt>
                <c:pt idx="677150">
                  <c:v>0</c:v>
                </c:pt>
                <c:pt idx="677151">
                  <c:v>0</c:v>
                </c:pt>
                <c:pt idx="677152">
                  <c:v>0</c:v>
                </c:pt>
                <c:pt idx="677153">
                  <c:v>0</c:v>
                </c:pt>
                <c:pt idx="677154">
                  <c:v>0</c:v>
                </c:pt>
                <c:pt idx="677155">
                  <c:v>0</c:v>
                </c:pt>
                <c:pt idx="677156">
                  <c:v>0</c:v>
                </c:pt>
                <c:pt idx="677157">
                  <c:v>0</c:v>
                </c:pt>
                <c:pt idx="677158">
                  <c:v>0</c:v>
                </c:pt>
                <c:pt idx="677159">
                  <c:v>0</c:v>
                </c:pt>
                <c:pt idx="677160">
                  <c:v>0</c:v>
                </c:pt>
                <c:pt idx="677161">
                  <c:v>0</c:v>
                </c:pt>
                <c:pt idx="677162">
                  <c:v>0</c:v>
                </c:pt>
                <c:pt idx="677163">
                  <c:v>0</c:v>
                </c:pt>
                <c:pt idx="677164">
                  <c:v>0</c:v>
                </c:pt>
                <c:pt idx="677165">
                  <c:v>0</c:v>
                </c:pt>
                <c:pt idx="677166">
                  <c:v>0</c:v>
                </c:pt>
                <c:pt idx="677167">
                  <c:v>0</c:v>
                </c:pt>
                <c:pt idx="677168">
                  <c:v>0</c:v>
                </c:pt>
                <c:pt idx="677169">
                  <c:v>0</c:v>
                </c:pt>
                <c:pt idx="677170">
                  <c:v>0</c:v>
                </c:pt>
                <c:pt idx="677171">
                  <c:v>0</c:v>
                </c:pt>
                <c:pt idx="677172">
                  <c:v>0</c:v>
                </c:pt>
                <c:pt idx="677173">
                  <c:v>0</c:v>
                </c:pt>
                <c:pt idx="677174">
                  <c:v>0</c:v>
                </c:pt>
                <c:pt idx="677175">
                  <c:v>0</c:v>
                </c:pt>
                <c:pt idx="677176">
                  <c:v>0</c:v>
                </c:pt>
                <c:pt idx="677177">
                  <c:v>0</c:v>
                </c:pt>
                <c:pt idx="677178">
                  <c:v>0</c:v>
                </c:pt>
                <c:pt idx="677179">
                  <c:v>0</c:v>
                </c:pt>
                <c:pt idx="677180">
                  <c:v>0</c:v>
                </c:pt>
                <c:pt idx="677181">
                  <c:v>0</c:v>
                </c:pt>
                <c:pt idx="677182">
                  <c:v>0</c:v>
                </c:pt>
                <c:pt idx="677183">
                  <c:v>0</c:v>
                </c:pt>
                <c:pt idx="677184">
                  <c:v>0</c:v>
                </c:pt>
                <c:pt idx="677185">
                  <c:v>0</c:v>
                </c:pt>
                <c:pt idx="677186">
                  <c:v>0</c:v>
                </c:pt>
                <c:pt idx="677187">
                  <c:v>0</c:v>
                </c:pt>
                <c:pt idx="677188">
                  <c:v>0</c:v>
                </c:pt>
                <c:pt idx="677189">
                  <c:v>0</c:v>
                </c:pt>
                <c:pt idx="677190">
                  <c:v>0</c:v>
                </c:pt>
                <c:pt idx="677191">
                  <c:v>0</c:v>
                </c:pt>
                <c:pt idx="677192">
                  <c:v>0</c:v>
                </c:pt>
                <c:pt idx="677193">
                  <c:v>0</c:v>
                </c:pt>
                <c:pt idx="677194">
                  <c:v>0</c:v>
                </c:pt>
                <c:pt idx="677195">
                  <c:v>0</c:v>
                </c:pt>
                <c:pt idx="677196">
                  <c:v>0</c:v>
                </c:pt>
                <c:pt idx="677197">
                  <c:v>0</c:v>
                </c:pt>
                <c:pt idx="677198">
                  <c:v>0</c:v>
                </c:pt>
                <c:pt idx="677199">
                  <c:v>0</c:v>
                </c:pt>
                <c:pt idx="677200">
                  <c:v>0</c:v>
                </c:pt>
                <c:pt idx="677201">
                  <c:v>0</c:v>
                </c:pt>
                <c:pt idx="677202">
                  <c:v>0</c:v>
                </c:pt>
                <c:pt idx="677203">
                  <c:v>0</c:v>
                </c:pt>
                <c:pt idx="677204">
                  <c:v>0</c:v>
                </c:pt>
                <c:pt idx="677205">
                  <c:v>0</c:v>
                </c:pt>
                <c:pt idx="677206">
                  <c:v>0</c:v>
                </c:pt>
                <c:pt idx="677207">
                  <c:v>0</c:v>
                </c:pt>
                <c:pt idx="677208">
                  <c:v>0</c:v>
                </c:pt>
                <c:pt idx="677209">
                  <c:v>0</c:v>
                </c:pt>
                <c:pt idx="677210">
                  <c:v>0</c:v>
                </c:pt>
                <c:pt idx="677211">
                  <c:v>0</c:v>
                </c:pt>
                <c:pt idx="677212">
                  <c:v>0</c:v>
                </c:pt>
                <c:pt idx="677213">
                  <c:v>0</c:v>
                </c:pt>
                <c:pt idx="677214">
                  <c:v>0</c:v>
                </c:pt>
                <c:pt idx="677215">
                  <c:v>0</c:v>
                </c:pt>
                <c:pt idx="677216">
                  <c:v>0</c:v>
                </c:pt>
                <c:pt idx="677217">
                  <c:v>0</c:v>
                </c:pt>
                <c:pt idx="677218">
                  <c:v>0</c:v>
                </c:pt>
                <c:pt idx="677219">
                  <c:v>0</c:v>
                </c:pt>
                <c:pt idx="677220">
                  <c:v>0</c:v>
                </c:pt>
                <c:pt idx="677221">
                  <c:v>0</c:v>
                </c:pt>
                <c:pt idx="677222">
                  <c:v>0</c:v>
                </c:pt>
                <c:pt idx="677223">
                  <c:v>0</c:v>
                </c:pt>
                <c:pt idx="677224">
                  <c:v>0</c:v>
                </c:pt>
                <c:pt idx="677225">
                  <c:v>0</c:v>
                </c:pt>
                <c:pt idx="677226">
                  <c:v>0</c:v>
                </c:pt>
                <c:pt idx="677227">
                  <c:v>0</c:v>
                </c:pt>
                <c:pt idx="677228">
                  <c:v>0</c:v>
                </c:pt>
                <c:pt idx="677229">
                  <c:v>0</c:v>
                </c:pt>
                <c:pt idx="677230">
                  <c:v>0</c:v>
                </c:pt>
                <c:pt idx="677231">
                  <c:v>0</c:v>
                </c:pt>
                <c:pt idx="677232">
                  <c:v>0</c:v>
                </c:pt>
                <c:pt idx="677233">
                  <c:v>0</c:v>
                </c:pt>
                <c:pt idx="677234">
                  <c:v>0</c:v>
                </c:pt>
                <c:pt idx="677235">
                  <c:v>0</c:v>
                </c:pt>
                <c:pt idx="677236">
                  <c:v>0</c:v>
                </c:pt>
                <c:pt idx="677237">
                  <c:v>0</c:v>
                </c:pt>
                <c:pt idx="677238">
                  <c:v>0</c:v>
                </c:pt>
                <c:pt idx="677239">
                  <c:v>0</c:v>
                </c:pt>
                <c:pt idx="677240">
                  <c:v>0</c:v>
                </c:pt>
                <c:pt idx="677241">
                  <c:v>0</c:v>
                </c:pt>
                <c:pt idx="677242">
                  <c:v>0</c:v>
                </c:pt>
                <c:pt idx="677243">
                  <c:v>0</c:v>
                </c:pt>
                <c:pt idx="677244">
                  <c:v>0</c:v>
                </c:pt>
                <c:pt idx="677245">
                  <c:v>0</c:v>
                </c:pt>
                <c:pt idx="677246">
                  <c:v>0</c:v>
                </c:pt>
                <c:pt idx="677247">
                  <c:v>0</c:v>
                </c:pt>
                <c:pt idx="677248">
                  <c:v>0</c:v>
                </c:pt>
                <c:pt idx="677249">
                  <c:v>0</c:v>
                </c:pt>
                <c:pt idx="677250">
                  <c:v>0</c:v>
                </c:pt>
                <c:pt idx="677251">
                  <c:v>0</c:v>
                </c:pt>
                <c:pt idx="677252">
                  <c:v>0</c:v>
                </c:pt>
                <c:pt idx="677253">
                  <c:v>0</c:v>
                </c:pt>
                <c:pt idx="677254">
                  <c:v>0</c:v>
                </c:pt>
                <c:pt idx="677255">
                  <c:v>0</c:v>
                </c:pt>
                <c:pt idx="677256">
                  <c:v>0</c:v>
                </c:pt>
                <c:pt idx="677257">
                  <c:v>0</c:v>
                </c:pt>
                <c:pt idx="677258">
                  <c:v>0</c:v>
                </c:pt>
                <c:pt idx="677259">
                  <c:v>0</c:v>
                </c:pt>
                <c:pt idx="677260">
                  <c:v>0</c:v>
                </c:pt>
                <c:pt idx="677261">
                  <c:v>0</c:v>
                </c:pt>
                <c:pt idx="677262">
                  <c:v>0</c:v>
                </c:pt>
                <c:pt idx="677263">
                  <c:v>0</c:v>
                </c:pt>
                <c:pt idx="677264">
                  <c:v>0</c:v>
                </c:pt>
                <c:pt idx="677265">
                  <c:v>0</c:v>
                </c:pt>
                <c:pt idx="677266">
                  <c:v>0</c:v>
                </c:pt>
                <c:pt idx="677267">
                  <c:v>0</c:v>
                </c:pt>
                <c:pt idx="677268">
                  <c:v>0</c:v>
                </c:pt>
                <c:pt idx="677269">
                  <c:v>0</c:v>
                </c:pt>
                <c:pt idx="677270">
                  <c:v>0</c:v>
                </c:pt>
                <c:pt idx="677271">
                  <c:v>0</c:v>
                </c:pt>
                <c:pt idx="677272">
                  <c:v>0</c:v>
                </c:pt>
                <c:pt idx="677273">
                  <c:v>0</c:v>
                </c:pt>
                <c:pt idx="677274">
                  <c:v>0</c:v>
                </c:pt>
                <c:pt idx="677275">
                  <c:v>0</c:v>
                </c:pt>
                <c:pt idx="677276">
                  <c:v>0</c:v>
                </c:pt>
                <c:pt idx="677277">
                  <c:v>0</c:v>
                </c:pt>
                <c:pt idx="677278">
                  <c:v>0</c:v>
                </c:pt>
                <c:pt idx="677279">
                  <c:v>0</c:v>
                </c:pt>
                <c:pt idx="677280">
                  <c:v>0</c:v>
                </c:pt>
                <c:pt idx="677281">
                  <c:v>0</c:v>
                </c:pt>
                <c:pt idx="677282">
                  <c:v>0</c:v>
                </c:pt>
                <c:pt idx="677283">
                  <c:v>0</c:v>
                </c:pt>
                <c:pt idx="677284">
                  <c:v>0</c:v>
                </c:pt>
                <c:pt idx="677285">
                  <c:v>0</c:v>
                </c:pt>
                <c:pt idx="677286">
                  <c:v>0</c:v>
                </c:pt>
                <c:pt idx="677287">
                  <c:v>0</c:v>
                </c:pt>
                <c:pt idx="677288">
                  <c:v>0</c:v>
                </c:pt>
                <c:pt idx="677289">
                  <c:v>0</c:v>
                </c:pt>
                <c:pt idx="677290">
                  <c:v>0</c:v>
                </c:pt>
                <c:pt idx="677291">
                  <c:v>0</c:v>
                </c:pt>
                <c:pt idx="677292">
                  <c:v>0</c:v>
                </c:pt>
                <c:pt idx="677293">
                  <c:v>0</c:v>
                </c:pt>
                <c:pt idx="677294">
                  <c:v>0</c:v>
                </c:pt>
                <c:pt idx="677295">
                  <c:v>0</c:v>
                </c:pt>
                <c:pt idx="677296">
                  <c:v>0</c:v>
                </c:pt>
                <c:pt idx="677297">
                  <c:v>0</c:v>
                </c:pt>
                <c:pt idx="677298">
                  <c:v>0</c:v>
                </c:pt>
                <c:pt idx="677299">
                  <c:v>0</c:v>
                </c:pt>
                <c:pt idx="677300">
                  <c:v>0</c:v>
                </c:pt>
                <c:pt idx="677301">
                  <c:v>0</c:v>
                </c:pt>
                <c:pt idx="677302">
                  <c:v>0</c:v>
                </c:pt>
                <c:pt idx="677303">
                  <c:v>0</c:v>
                </c:pt>
                <c:pt idx="677304">
                  <c:v>0</c:v>
                </c:pt>
                <c:pt idx="677305">
                  <c:v>0</c:v>
                </c:pt>
                <c:pt idx="677306">
                  <c:v>0</c:v>
                </c:pt>
                <c:pt idx="677307">
                  <c:v>0</c:v>
                </c:pt>
                <c:pt idx="677308">
                  <c:v>0</c:v>
                </c:pt>
                <c:pt idx="677309">
                  <c:v>0</c:v>
                </c:pt>
                <c:pt idx="677310">
                  <c:v>0</c:v>
                </c:pt>
                <c:pt idx="677311">
                  <c:v>0</c:v>
                </c:pt>
                <c:pt idx="677312">
                  <c:v>0</c:v>
                </c:pt>
                <c:pt idx="677313">
                  <c:v>0</c:v>
                </c:pt>
                <c:pt idx="677314">
                  <c:v>0</c:v>
                </c:pt>
                <c:pt idx="677315">
                  <c:v>0</c:v>
                </c:pt>
                <c:pt idx="677316">
                  <c:v>0</c:v>
                </c:pt>
                <c:pt idx="677317">
                  <c:v>0</c:v>
                </c:pt>
                <c:pt idx="677318">
                  <c:v>0</c:v>
                </c:pt>
                <c:pt idx="677319">
                  <c:v>0</c:v>
                </c:pt>
                <c:pt idx="677320">
                  <c:v>0</c:v>
                </c:pt>
                <c:pt idx="677321">
                  <c:v>0</c:v>
                </c:pt>
                <c:pt idx="677322">
                  <c:v>0</c:v>
                </c:pt>
                <c:pt idx="677323">
                  <c:v>0</c:v>
                </c:pt>
                <c:pt idx="677324">
                  <c:v>0</c:v>
                </c:pt>
                <c:pt idx="677325">
                  <c:v>0</c:v>
                </c:pt>
                <c:pt idx="677326">
                  <c:v>0</c:v>
                </c:pt>
                <c:pt idx="677327">
                  <c:v>0</c:v>
                </c:pt>
                <c:pt idx="677328">
                  <c:v>0</c:v>
                </c:pt>
                <c:pt idx="677329">
                  <c:v>0</c:v>
                </c:pt>
                <c:pt idx="677330">
                  <c:v>0</c:v>
                </c:pt>
                <c:pt idx="677331">
                  <c:v>0</c:v>
                </c:pt>
                <c:pt idx="677332">
                  <c:v>0</c:v>
                </c:pt>
                <c:pt idx="677333">
                  <c:v>0</c:v>
                </c:pt>
                <c:pt idx="677334">
                  <c:v>0</c:v>
                </c:pt>
                <c:pt idx="677335">
                  <c:v>0</c:v>
                </c:pt>
                <c:pt idx="677336">
                  <c:v>0</c:v>
                </c:pt>
                <c:pt idx="677337">
                  <c:v>0</c:v>
                </c:pt>
                <c:pt idx="677338">
                  <c:v>0</c:v>
                </c:pt>
                <c:pt idx="677339">
                  <c:v>0</c:v>
                </c:pt>
                <c:pt idx="677340">
                  <c:v>0</c:v>
                </c:pt>
                <c:pt idx="677341">
                  <c:v>0</c:v>
                </c:pt>
                <c:pt idx="677342">
                  <c:v>0</c:v>
                </c:pt>
                <c:pt idx="677343">
                  <c:v>0</c:v>
                </c:pt>
                <c:pt idx="677344">
                  <c:v>0</c:v>
                </c:pt>
                <c:pt idx="677345">
                  <c:v>0</c:v>
                </c:pt>
                <c:pt idx="677346">
                  <c:v>0</c:v>
                </c:pt>
                <c:pt idx="677347">
                  <c:v>0</c:v>
                </c:pt>
                <c:pt idx="677348">
                  <c:v>0</c:v>
                </c:pt>
                <c:pt idx="677349">
                  <c:v>0</c:v>
                </c:pt>
                <c:pt idx="677350">
                  <c:v>0</c:v>
                </c:pt>
                <c:pt idx="677351">
                  <c:v>0</c:v>
                </c:pt>
                <c:pt idx="677352">
                  <c:v>0</c:v>
                </c:pt>
                <c:pt idx="677353">
                  <c:v>0</c:v>
                </c:pt>
                <c:pt idx="677354">
                  <c:v>0</c:v>
                </c:pt>
                <c:pt idx="677355">
                  <c:v>0</c:v>
                </c:pt>
                <c:pt idx="677356">
                  <c:v>0</c:v>
                </c:pt>
                <c:pt idx="677357">
                  <c:v>0</c:v>
                </c:pt>
                <c:pt idx="677358">
                  <c:v>0</c:v>
                </c:pt>
                <c:pt idx="677359">
                  <c:v>0</c:v>
                </c:pt>
                <c:pt idx="677360">
                  <c:v>0</c:v>
                </c:pt>
                <c:pt idx="677361">
                  <c:v>0</c:v>
                </c:pt>
                <c:pt idx="677362">
                  <c:v>0</c:v>
                </c:pt>
                <c:pt idx="677363">
                  <c:v>0</c:v>
                </c:pt>
                <c:pt idx="677364">
                  <c:v>0</c:v>
                </c:pt>
                <c:pt idx="677365">
                  <c:v>0</c:v>
                </c:pt>
                <c:pt idx="677366">
                  <c:v>0</c:v>
                </c:pt>
                <c:pt idx="677367">
                  <c:v>0</c:v>
                </c:pt>
                <c:pt idx="677368">
                  <c:v>0</c:v>
                </c:pt>
                <c:pt idx="677369">
                  <c:v>0</c:v>
                </c:pt>
                <c:pt idx="677370">
                  <c:v>0</c:v>
                </c:pt>
                <c:pt idx="677371">
                  <c:v>0</c:v>
                </c:pt>
                <c:pt idx="677372">
                  <c:v>0</c:v>
                </c:pt>
                <c:pt idx="677373">
                  <c:v>0</c:v>
                </c:pt>
                <c:pt idx="677374">
                  <c:v>0</c:v>
                </c:pt>
                <c:pt idx="677375">
                  <c:v>0</c:v>
                </c:pt>
                <c:pt idx="677376">
                  <c:v>0</c:v>
                </c:pt>
                <c:pt idx="677377">
                  <c:v>0</c:v>
                </c:pt>
                <c:pt idx="677378">
                  <c:v>0</c:v>
                </c:pt>
                <c:pt idx="677379">
                  <c:v>0</c:v>
                </c:pt>
                <c:pt idx="677380">
                  <c:v>0</c:v>
                </c:pt>
                <c:pt idx="677381">
                  <c:v>0</c:v>
                </c:pt>
                <c:pt idx="677382">
                  <c:v>0</c:v>
                </c:pt>
                <c:pt idx="677383">
                  <c:v>0</c:v>
                </c:pt>
                <c:pt idx="677384">
                  <c:v>0</c:v>
                </c:pt>
                <c:pt idx="677385">
                  <c:v>0</c:v>
                </c:pt>
                <c:pt idx="677386">
                  <c:v>0</c:v>
                </c:pt>
                <c:pt idx="677387">
                  <c:v>0</c:v>
                </c:pt>
                <c:pt idx="677388">
                  <c:v>0</c:v>
                </c:pt>
                <c:pt idx="677389">
                  <c:v>0</c:v>
                </c:pt>
                <c:pt idx="677390">
                  <c:v>0</c:v>
                </c:pt>
                <c:pt idx="677391">
                  <c:v>0</c:v>
                </c:pt>
                <c:pt idx="677392">
                  <c:v>0</c:v>
                </c:pt>
                <c:pt idx="677393">
                  <c:v>0</c:v>
                </c:pt>
                <c:pt idx="677394">
                  <c:v>0</c:v>
                </c:pt>
                <c:pt idx="677395">
                  <c:v>0</c:v>
                </c:pt>
                <c:pt idx="677396">
                  <c:v>0</c:v>
                </c:pt>
                <c:pt idx="677397">
                  <c:v>0</c:v>
                </c:pt>
                <c:pt idx="677398">
                  <c:v>0</c:v>
                </c:pt>
                <c:pt idx="677399">
                  <c:v>0</c:v>
                </c:pt>
                <c:pt idx="677400">
                  <c:v>0</c:v>
                </c:pt>
                <c:pt idx="677401">
                  <c:v>0</c:v>
                </c:pt>
                <c:pt idx="677402">
                  <c:v>0</c:v>
                </c:pt>
                <c:pt idx="677403">
                  <c:v>0</c:v>
                </c:pt>
                <c:pt idx="677404">
                  <c:v>0</c:v>
                </c:pt>
                <c:pt idx="677405">
                  <c:v>0</c:v>
                </c:pt>
                <c:pt idx="677406">
                  <c:v>0</c:v>
                </c:pt>
                <c:pt idx="677407">
                  <c:v>0</c:v>
                </c:pt>
                <c:pt idx="677408">
                  <c:v>0</c:v>
                </c:pt>
                <c:pt idx="677409">
                  <c:v>0</c:v>
                </c:pt>
                <c:pt idx="677410">
                  <c:v>0</c:v>
                </c:pt>
                <c:pt idx="677411">
                  <c:v>0</c:v>
                </c:pt>
                <c:pt idx="677412">
                  <c:v>0</c:v>
                </c:pt>
                <c:pt idx="677413">
                  <c:v>0</c:v>
                </c:pt>
                <c:pt idx="677414">
                  <c:v>0</c:v>
                </c:pt>
                <c:pt idx="677415">
                  <c:v>0</c:v>
                </c:pt>
                <c:pt idx="677416">
                  <c:v>0</c:v>
                </c:pt>
                <c:pt idx="677417">
                  <c:v>0</c:v>
                </c:pt>
                <c:pt idx="677418">
                  <c:v>0</c:v>
                </c:pt>
                <c:pt idx="677419">
                  <c:v>0</c:v>
                </c:pt>
                <c:pt idx="677420">
                  <c:v>0</c:v>
                </c:pt>
                <c:pt idx="677421">
                  <c:v>0</c:v>
                </c:pt>
                <c:pt idx="677422">
                  <c:v>0</c:v>
                </c:pt>
                <c:pt idx="677423">
                  <c:v>0</c:v>
                </c:pt>
                <c:pt idx="677424">
                  <c:v>0</c:v>
                </c:pt>
                <c:pt idx="677425">
                  <c:v>0</c:v>
                </c:pt>
                <c:pt idx="677426">
                  <c:v>0</c:v>
                </c:pt>
                <c:pt idx="677427">
                  <c:v>0</c:v>
                </c:pt>
                <c:pt idx="677428">
                  <c:v>0</c:v>
                </c:pt>
                <c:pt idx="677429">
                  <c:v>0</c:v>
                </c:pt>
                <c:pt idx="677430">
                  <c:v>0</c:v>
                </c:pt>
                <c:pt idx="677431">
                  <c:v>0</c:v>
                </c:pt>
                <c:pt idx="677432">
                  <c:v>0</c:v>
                </c:pt>
                <c:pt idx="677433">
                  <c:v>0</c:v>
                </c:pt>
                <c:pt idx="677434">
                  <c:v>0</c:v>
                </c:pt>
                <c:pt idx="677435">
                  <c:v>0</c:v>
                </c:pt>
                <c:pt idx="677436">
                  <c:v>0</c:v>
                </c:pt>
                <c:pt idx="677437">
                  <c:v>0</c:v>
                </c:pt>
                <c:pt idx="677438">
                  <c:v>0</c:v>
                </c:pt>
                <c:pt idx="677439">
                  <c:v>0</c:v>
                </c:pt>
                <c:pt idx="677440">
                  <c:v>0</c:v>
                </c:pt>
                <c:pt idx="677441">
                  <c:v>0</c:v>
                </c:pt>
                <c:pt idx="677442">
                  <c:v>0</c:v>
                </c:pt>
                <c:pt idx="677443">
                  <c:v>0</c:v>
                </c:pt>
                <c:pt idx="677444">
                  <c:v>0</c:v>
                </c:pt>
                <c:pt idx="677445">
                  <c:v>0</c:v>
                </c:pt>
                <c:pt idx="677446">
                  <c:v>0</c:v>
                </c:pt>
                <c:pt idx="677447">
                  <c:v>0</c:v>
                </c:pt>
                <c:pt idx="677448">
                  <c:v>0</c:v>
                </c:pt>
                <c:pt idx="677449">
                  <c:v>0</c:v>
                </c:pt>
                <c:pt idx="677450">
                  <c:v>0</c:v>
                </c:pt>
                <c:pt idx="677451">
                  <c:v>0</c:v>
                </c:pt>
                <c:pt idx="677452">
                  <c:v>0</c:v>
                </c:pt>
                <c:pt idx="677453">
                  <c:v>0</c:v>
                </c:pt>
                <c:pt idx="677454">
                  <c:v>0</c:v>
                </c:pt>
                <c:pt idx="677455">
                  <c:v>0</c:v>
                </c:pt>
                <c:pt idx="677456">
                  <c:v>0</c:v>
                </c:pt>
                <c:pt idx="677457">
                  <c:v>0</c:v>
                </c:pt>
                <c:pt idx="677458">
                  <c:v>0</c:v>
                </c:pt>
                <c:pt idx="677459">
                  <c:v>0</c:v>
                </c:pt>
                <c:pt idx="677460">
                  <c:v>0</c:v>
                </c:pt>
                <c:pt idx="677461">
                  <c:v>0</c:v>
                </c:pt>
                <c:pt idx="677462">
                  <c:v>0</c:v>
                </c:pt>
                <c:pt idx="677463">
                  <c:v>0</c:v>
                </c:pt>
                <c:pt idx="677464">
                  <c:v>0</c:v>
                </c:pt>
                <c:pt idx="677465">
                  <c:v>0</c:v>
                </c:pt>
                <c:pt idx="677466">
                  <c:v>0</c:v>
                </c:pt>
                <c:pt idx="677467">
                  <c:v>0</c:v>
                </c:pt>
                <c:pt idx="677468">
                  <c:v>0</c:v>
                </c:pt>
                <c:pt idx="677469">
                  <c:v>0</c:v>
                </c:pt>
                <c:pt idx="677470">
                  <c:v>0</c:v>
                </c:pt>
                <c:pt idx="677471">
                  <c:v>0</c:v>
                </c:pt>
                <c:pt idx="677472">
                  <c:v>0</c:v>
                </c:pt>
                <c:pt idx="677473">
                  <c:v>0</c:v>
                </c:pt>
                <c:pt idx="677474">
                  <c:v>0</c:v>
                </c:pt>
                <c:pt idx="677475">
                  <c:v>0</c:v>
                </c:pt>
                <c:pt idx="677476">
                  <c:v>0</c:v>
                </c:pt>
                <c:pt idx="677477">
                  <c:v>0</c:v>
                </c:pt>
                <c:pt idx="677478">
                  <c:v>0</c:v>
                </c:pt>
                <c:pt idx="677479">
                  <c:v>0</c:v>
                </c:pt>
                <c:pt idx="677480">
                  <c:v>0</c:v>
                </c:pt>
                <c:pt idx="677481">
                  <c:v>0</c:v>
                </c:pt>
                <c:pt idx="677482">
                  <c:v>0</c:v>
                </c:pt>
                <c:pt idx="677483">
                  <c:v>0</c:v>
                </c:pt>
                <c:pt idx="677484">
                  <c:v>0</c:v>
                </c:pt>
                <c:pt idx="677485">
                  <c:v>0</c:v>
                </c:pt>
                <c:pt idx="677486">
                  <c:v>0</c:v>
                </c:pt>
                <c:pt idx="677487">
                  <c:v>0</c:v>
                </c:pt>
                <c:pt idx="677488">
                  <c:v>0</c:v>
                </c:pt>
                <c:pt idx="677489">
                  <c:v>0</c:v>
                </c:pt>
                <c:pt idx="677490">
                  <c:v>0</c:v>
                </c:pt>
                <c:pt idx="677491">
                  <c:v>0</c:v>
                </c:pt>
                <c:pt idx="677492">
                  <c:v>0</c:v>
                </c:pt>
                <c:pt idx="677493">
                  <c:v>0</c:v>
                </c:pt>
                <c:pt idx="677494">
                  <c:v>0</c:v>
                </c:pt>
                <c:pt idx="677495">
                  <c:v>0</c:v>
                </c:pt>
                <c:pt idx="677496">
                  <c:v>0</c:v>
                </c:pt>
                <c:pt idx="677497">
                  <c:v>0</c:v>
                </c:pt>
                <c:pt idx="677498">
                  <c:v>0</c:v>
                </c:pt>
                <c:pt idx="677499">
                  <c:v>0</c:v>
                </c:pt>
                <c:pt idx="677500">
                  <c:v>0</c:v>
                </c:pt>
                <c:pt idx="677501">
                  <c:v>0</c:v>
                </c:pt>
                <c:pt idx="677502">
                  <c:v>0</c:v>
                </c:pt>
                <c:pt idx="677503">
                  <c:v>0</c:v>
                </c:pt>
                <c:pt idx="677504">
                  <c:v>0</c:v>
                </c:pt>
                <c:pt idx="677505">
                  <c:v>0</c:v>
                </c:pt>
                <c:pt idx="677506">
                  <c:v>0</c:v>
                </c:pt>
                <c:pt idx="677507">
                  <c:v>0</c:v>
                </c:pt>
                <c:pt idx="677508">
                  <c:v>0</c:v>
                </c:pt>
                <c:pt idx="677509">
                  <c:v>0</c:v>
                </c:pt>
                <c:pt idx="677510">
                  <c:v>0</c:v>
                </c:pt>
                <c:pt idx="677511">
                  <c:v>0</c:v>
                </c:pt>
                <c:pt idx="677512">
                  <c:v>0</c:v>
                </c:pt>
                <c:pt idx="677513">
                  <c:v>0</c:v>
                </c:pt>
                <c:pt idx="677514">
                  <c:v>0</c:v>
                </c:pt>
                <c:pt idx="677515">
                  <c:v>0</c:v>
                </c:pt>
                <c:pt idx="677516">
                  <c:v>0</c:v>
                </c:pt>
                <c:pt idx="677517">
                  <c:v>0</c:v>
                </c:pt>
                <c:pt idx="677518">
                  <c:v>0</c:v>
                </c:pt>
                <c:pt idx="677519">
                  <c:v>0</c:v>
                </c:pt>
                <c:pt idx="677520">
                  <c:v>0</c:v>
                </c:pt>
                <c:pt idx="677521">
                  <c:v>0</c:v>
                </c:pt>
                <c:pt idx="677522">
                  <c:v>0</c:v>
                </c:pt>
                <c:pt idx="677523">
                  <c:v>0</c:v>
                </c:pt>
                <c:pt idx="677524">
                  <c:v>0</c:v>
                </c:pt>
                <c:pt idx="677525">
                  <c:v>0</c:v>
                </c:pt>
                <c:pt idx="677526">
                  <c:v>0</c:v>
                </c:pt>
                <c:pt idx="677527">
                  <c:v>0</c:v>
                </c:pt>
                <c:pt idx="677528">
                  <c:v>0</c:v>
                </c:pt>
                <c:pt idx="677529">
                  <c:v>0</c:v>
                </c:pt>
                <c:pt idx="677530">
                  <c:v>0</c:v>
                </c:pt>
                <c:pt idx="677531">
                  <c:v>0</c:v>
                </c:pt>
                <c:pt idx="677532">
                  <c:v>0</c:v>
                </c:pt>
                <c:pt idx="677533">
                  <c:v>0</c:v>
                </c:pt>
                <c:pt idx="677534">
                  <c:v>0</c:v>
                </c:pt>
                <c:pt idx="677535">
                  <c:v>0</c:v>
                </c:pt>
                <c:pt idx="677536">
                  <c:v>0</c:v>
                </c:pt>
                <c:pt idx="677537">
                  <c:v>0</c:v>
                </c:pt>
                <c:pt idx="677538">
                  <c:v>0</c:v>
                </c:pt>
                <c:pt idx="677539">
                  <c:v>0</c:v>
                </c:pt>
                <c:pt idx="677540">
                  <c:v>0</c:v>
                </c:pt>
                <c:pt idx="677541">
                  <c:v>0</c:v>
                </c:pt>
                <c:pt idx="677542">
                  <c:v>0</c:v>
                </c:pt>
                <c:pt idx="677543">
                  <c:v>0</c:v>
                </c:pt>
                <c:pt idx="677544">
                  <c:v>0</c:v>
                </c:pt>
                <c:pt idx="677545">
                  <c:v>0</c:v>
                </c:pt>
                <c:pt idx="677546">
                  <c:v>0</c:v>
                </c:pt>
                <c:pt idx="677547">
                  <c:v>0</c:v>
                </c:pt>
                <c:pt idx="677548">
                  <c:v>0</c:v>
                </c:pt>
                <c:pt idx="677549">
                  <c:v>0</c:v>
                </c:pt>
                <c:pt idx="677550">
                  <c:v>0</c:v>
                </c:pt>
                <c:pt idx="677551">
                  <c:v>0</c:v>
                </c:pt>
                <c:pt idx="677552">
                  <c:v>0</c:v>
                </c:pt>
                <c:pt idx="677553">
                  <c:v>0</c:v>
                </c:pt>
                <c:pt idx="677554">
                  <c:v>0</c:v>
                </c:pt>
                <c:pt idx="677555">
                  <c:v>0</c:v>
                </c:pt>
                <c:pt idx="677556">
                  <c:v>0</c:v>
                </c:pt>
                <c:pt idx="677557">
                  <c:v>0</c:v>
                </c:pt>
                <c:pt idx="677558">
                  <c:v>0</c:v>
                </c:pt>
                <c:pt idx="677559">
                  <c:v>0</c:v>
                </c:pt>
                <c:pt idx="677560">
                  <c:v>0</c:v>
                </c:pt>
                <c:pt idx="677561">
                  <c:v>0</c:v>
                </c:pt>
                <c:pt idx="677562">
                  <c:v>0</c:v>
                </c:pt>
                <c:pt idx="677563">
                  <c:v>0</c:v>
                </c:pt>
                <c:pt idx="677564">
                  <c:v>0</c:v>
                </c:pt>
                <c:pt idx="677565">
                  <c:v>0</c:v>
                </c:pt>
                <c:pt idx="677566">
                  <c:v>0</c:v>
                </c:pt>
                <c:pt idx="677567">
                  <c:v>0</c:v>
                </c:pt>
                <c:pt idx="677568">
                  <c:v>0</c:v>
                </c:pt>
                <c:pt idx="677569">
                  <c:v>0</c:v>
                </c:pt>
                <c:pt idx="677570">
                  <c:v>0</c:v>
                </c:pt>
                <c:pt idx="677571">
                  <c:v>0</c:v>
                </c:pt>
                <c:pt idx="677572">
                  <c:v>0</c:v>
                </c:pt>
                <c:pt idx="677573">
                  <c:v>0</c:v>
                </c:pt>
                <c:pt idx="677574">
                  <c:v>0</c:v>
                </c:pt>
                <c:pt idx="677575">
                  <c:v>0</c:v>
                </c:pt>
                <c:pt idx="677576">
                  <c:v>0</c:v>
                </c:pt>
                <c:pt idx="677577">
                  <c:v>0</c:v>
                </c:pt>
                <c:pt idx="677578">
                  <c:v>0</c:v>
                </c:pt>
                <c:pt idx="677579">
                  <c:v>0</c:v>
                </c:pt>
                <c:pt idx="677580">
                  <c:v>0</c:v>
                </c:pt>
                <c:pt idx="677581">
                  <c:v>0</c:v>
                </c:pt>
                <c:pt idx="677582">
                  <c:v>0</c:v>
                </c:pt>
                <c:pt idx="677583">
                  <c:v>0</c:v>
                </c:pt>
                <c:pt idx="677584">
                  <c:v>0</c:v>
                </c:pt>
                <c:pt idx="677585">
                  <c:v>0</c:v>
                </c:pt>
                <c:pt idx="677586">
                  <c:v>0</c:v>
                </c:pt>
                <c:pt idx="677587">
                  <c:v>0</c:v>
                </c:pt>
                <c:pt idx="677588">
                  <c:v>0</c:v>
                </c:pt>
                <c:pt idx="677589">
                  <c:v>0</c:v>
                </c:pt>
                <c:pt idx="677590">
                  <c:v>0</c:v>
                </c:pt>
                <c:pt idx="677591">
                  <c:v>0</c:v>
                </c:pt>
                <c:pt idx="677592">
                  <c:v>0</c:v>
                </c:pt>
                <c:pt idx="677593">
                  <c:v>0</c:v>
                </c:pt>
                <c:pt idx="677594">
                  <c:v>0</c:v>
                </c:pt>
                <c:pt idx="677595">
                  <c:v>0</c:v>
                </c:pt>
                <c:pt idx="677596">
                  <c:v>0</c:v>
                </c:pt>
                <c:pt idx="677597">
                  <c:v>0</c:v>
                </c:pt>
                <c:pt idx="677598">
                  <c:v>0</c:v>
                </c:pt>
                <c:pt idx="677599">
                  <c:v>0</c:v>
                </c:pt>
                <c:pt idx="677600">
                  <c:v>0</c:v>
                </c:pt>
                <c:pt idx="677601">
                  <c:v>0</c:v>
                </c:pt>
                <c:pt idx="677602">
                  <c:v>0</c:v>
                </c:pt>
                <c:pt idx="677603">
                  <c:v>0</c:v>
                </c:pt>
                <c:pt idx="677604">
                  <c:v>0</c:v>
                </c:pt>
                <c:pt idx="677605">
                  <c:v>0</c:v>
                </c:pt>
                <c:pt idx="677606">
                  <c:v>0</c:v>
                </c:pt>
                <c:pt idx="677607">
                  <c:v>0</c:v>
                </c:pt>
                <c:pt idx="677608">
                  <c:v>0</c:v>
                </c:pt>
                <c:pt idx="677609">
                  <c:v>0</c:v>
                </c:pt>
                <c:pt idx="677610">
                  <c:v>0</c:v>
                </c:pt>
                <c:pt idx="677611">
                  <c:v>0</c:v>
                </c:pt>
                <c:pt idx="677612">
                  <c:v>0</c:v>
                </c:pt>
                <c:pt idx="677613">
                  <c:v>0</c:v>
                </c:pt>
                <c:pt idx="677614">
                  <c:v>0</c:v>
                </c:pt>
                <c:pt idx="677615">
                  <c:v>0</c:v>
                </c:pt>
                <c:pt idx="677616">
                  <c:v>0</c:v>
                </c:pt>
                <c:pt idx="677617">
                  <c:v>0</c:v>
                </c:pt>
                <c:pt idx="677618">
                  <c:v>0</c:v>
                </c:pt>
                <c:pt idx="677619">
                  <c:v>0</c:v>
                </c:pt>
                <c:pt idx="677620">
                  <c:v>0</c:v>
                </c:pt>
                <c:pt idx="677621">
                  <c:v>0</c:v>
                </c:pt>
                <c:pt idx="677622">
                  <c:v>0</c:v>
                </c:pt>
                <c:pt idx="677623">
                  <c:v>0</c:v>
                </c:pt>
                <c:pt idx="677624">
                  <c:v>0</c:v>
                </c:pt>
                <c:pt idx="677625">
                  <c:v>0</c:v>
                </c:pt>
                <c:pt idx="677626">
                  <c:v>0</c:v>
                </c:pt>
                <c:pt idx="677627">
                  <c:v>0</c:v>
                </c:pt>
                <c:pt idx="677628">
                  <c:v>0</c:v>
                </c:pt>
                <c:pt idx="677629">
                  <c:v>0</c:v>
                </c:pt>
                <c:pt idx="677630">
                  <c:v>0</c:v>
                </c:pt>
                <c:pt idx="677631">
                  <c:v>0</c:v>
                </c:pt>
                <c:pt idx="677632">
                  <c:v>0</c:v>
                </c:pt>
                <c:pt idx="677633">
                  <c:v>0</c:v>
                </c:pt>
                <c:pt idx="677634">
                  <c:v>0</c:v>
                </c:pt>
                <c:pt idx="677635">
                  <c:v>0</c:v>
                </c:pt>
                <c:pt idx="677636">
                  <c:v>0</c:v>
                </c:pt>
                <c:pt idx="677637">
                  <c:v>0</c:v>
                </c:pt>
                <c:pt idx="677638">
                  <c:v>0</c:v>
                </c:pt>
                <c:pt idx="677639">
                  <c:v>0</c:v>
                </c:pt>
                <c:pt idx="677640">
                  <c:v>0</c:v>
                </c:pt>
                <c:pt idx="677641">
                  <c:v>0</c:v>
                </c:pt>
                <c:pt idx="677642">
                  <c:v>0</c:v>
                </c:pt>
                <c:pt idx="677643">
                  <c:v>0</c:v>
                </c:pt>
                <c:pt idx="677644">
                  <c:v>0</c:v>
                </c:pt>
                <c:pt idx="677645">
                  <c:v>0</c:v>
                </c:pt>
                <c:pt idx="677646">
                  <c:v>0</c:v>
                </c:pt>
                <c:pt idx="677647">
                  <c:v>0</c:v>
                </c:pt>
                <c:pt idx="677648">
                  <c:v>0</c:v>
                </c:pt>
                <c:pt idx="677649">
                  <c:v>0</c:v>
                </c:pt>
                <c:pt idx="677650">
                  <c:v>0</c:v>
                </c:pt>
                <c:pt idx="677651">
                  <c:v>0</c:v>
                </c:pt>
                <c:pt idx="677652">
                  <c:v>0</c:v>
                </c:pt>
                <c:pt idx="677653">
                  <c:v>0</c:v>
                </c:pt>
                <c:pt idx="677654">
                  <c:v>0</c:v>
                </c:pt>
                <c:pt idx="677655">
                  <c:v>0</c:v>
                </c:pt>
                <c:pt idx="677656">
                  <c:v>0</c:v>
                </c:pt>
                <c:pt idx="677657">
                  <c:v>0</c:v>
                </c:pt>
                <c:pt idx="677658">
                  <c:v>0</c:v>
                </c:pt>
                <c:pt idx="677659">
                  <c:v>0</c:v>
                </c:pt>
                <c:pt idx="677660">
                  <c:v>0</c:v>
                </c:pt>
                <c:pt idx="677661">
                  <c:v>0</c:v>
                </c:pt>
                <c:pt idx="677662">
                  <c:v>0</c:v>
                </c:pt>
                <c:pt idx="677663">
                  <c:v>0</c:v>
                </c:pt>
                <c:pt idx="677664">
                  <c:v>0</c:v>
                </c:pt>
                <c:pt idx="677665">
                  <c:v>0</c:v>
                </c:pt>
                <c:pt idx="677666">
                  <c:v>0</c:v>
                </c:pt>
                <c:pt idx="677667">
                  <c:v>0</c:v>
                </c:pt>
                <c:pt idx="677668">
                  <c:v>0</c:v>
                </c:pt>
                <c:pt idx="677669">
                  <c:v>0</c:v>
                </c:pt>
                <c:pt idx="677670">
                  <c:v>0</c:v>
                </c:pt>
                <c:pt idx="677671">
                  <c:v>0</c:v>
                </c:pt>
                <c:pt idx="677672">
                  <c:v>0</c:v>
                </c:pt>
                <c:pt idx="677673">
                  <c:v>0</c:v>
                </c:pt>
                <c:pt idx="677674">
                  <c:v>0</c:v>
                </c:pt>
                <c:pt idx="677675">
                  <c:v>0</c:v>
                </c:pt>
                <c:pt idx="677676">
                  <c:v>0</c:v>
                </c:pt>
                <c:pt idx="677677">
                  <c:v>0</c:v>
                </c:pt>
                <c:pt idx="677678">
                  <c:v>0</c:v>
                </c:pt>
                <c:pt idx="677679">
                  <c:v>0</c:v>
                </c:pt>
                <c:pt idx="677680">
                  <c:v>0</c:v>
                </c:pt>
                <c:pt idx="677681">
                  <c:v>0</c:v>
                </c:pt>
                <c:pt idx="677682">
                  <c:v>0</c:v>
                </c:pt>
                <c:pt idx="677683">
                  <c:v>0</c:v>
                </c:pt>
                <c:pt idx="677684">
                  <c:v>0</c:v>
                </c:pt>
                <c:pt idx="677685">
                  <c:v>0</c:v>
                </c:pt>
                <c:pt idx="677686">
                  <c:v>0</c:v>
                </c:pt>
                <c:pt idx="677687">
                  <c:v>0</c:v>
                </c:pt>
                <c:pt idx="677688">
                  <c:v>0</c:v>
                </c:pt>
                <c:pt idx="677689">
                  <c:v>0</c:v>
                </c:pt>
                <c:pt idx="677690">
                  <c:v>0</c:v>
                </c:pt>
                <c:pt idx="677691">
                  <c:v>0</c:v>
                </c:pt>
                <c:pt idx="677692">
                  <c:v>0</c:v>
                </c:pt>
                <c:pt idx="677693">
                  <c:v>0</c:v>
                </c:pt>
                <c:pt idx="677694">
                  <c:v>0</c:v>
                </c:pt>
                <c:pt idx="677695">
                  <c:v>0</c:v>
                </c:pt>
                <c:pt idx="677696">
                  <c:v>0</c:v>
                </c:pt>
                <c:pt idx="677697">
                  <c:v>0</c:v>
                </c:pt>
                <c:pt idx="677698">
                  <c:v>0</c:v>
                </c:pt>
                <c:pt idx="677699">
                  <c:v>0</c:v>
                </c:pt>
                <c:pt idx="677700">
                  <c:v>0</c:v>
                </c:pt>
                <c:pt idx="677701">
                  <c:v>0</c:v>
                </c:pt>
                <c:pt idx="677702">
                  <c:v>0</c:v>
                </c:pt>
                <c:pt idx="677703">
                  <c:v>0</c:v>
                </c:pt>
                <c:pt idx="677704">
                  <c:v>0</c:v>
                </c:pt>
                <c:pt idx="677705">
                  <c:v>0</c:v>
                </c:pt>
                <c:pt idx="677706">
                  <c:v>0</c:v>
                </c:pt>
                <c:pt idx="677707">
                  <c:v>0</c:v>
                </c:pt>
                <c:pt idx="677708">
                  <c:v>0</c:v>
                </c:pt>
                <c:pt idx="677709">
                  <c:v>0</c:v>
                </c:pt>
                <c:pt idx="677710">
                  <c:v>0</c:v>
                </c:pt>
                <c:pt idx="677711">
                  <c:v>0</c:v>
                </c:pt>
                <c:pt idx="677712">
                  <c:v>0</c:v>
                </c:pt>
                <c:pt idx="677713">
                  <c:v>0</c:v>
                </c:pt>
                <c:pt idx="677714">
                  <c:v>0</c:v>
                </c:pt>
                <c:pt idx="677715">
                  <c:v>0</c:v>
                </c:pt>
                <c:pt idx="677716">
                  <c:v>0</c:v>
                </c:pt>
                <c:pt idx="677717">
                  <c:v>0</c:v>
                </c:pt>
                <c:pt idx="677718">
                  <c:v>0</c:v>
                </c:pt>
                <c:pt idx="677719">
                  <c:v>0</c:v>
                </c:pt>
                <c:pt idx="677720">
                  <c:v>0</c:v>
                </c:pt>
                <c:pt idx="677721">
                  <c:v>0</c:v>
                </c:pt>
                <c:pt idx="677722">
                  <c:v>0</c:v>
                </c:pt>
                <c:pt idx="677723">
                  <c:v>0</c:v>
                </c:pt>
                <c:pt idx="677724">
                  <c:v>0</c:v>
                </c:pt>
                <c:pt idx="677725">
                  <c:v>0</c:v>
                </c:pt>
                <c:pt idx="677726">
                  <c:v>0</c:v>
                </c:pt>
                <c:pt idx="677727">
                  <c:v>0</c:v>
                </c:pt>
                <c:pt idx="677728">
                  <c:v>0</c:v>
                </c:pt>
                <c:pt idx="677729">
                  <c:v>0</c:v>
                </c:pt>
                <c:pt idx="677730">
                  <c:v>0</c:v>
                </c:pt>
                <c:pt idx="677731">
                  <c:v>0</c:v>
                </c:pt>
                <c:pt idx="677732">
                  <c:v>0</c:v>
                </c:pt>
                <c:pt idx="677733">
                  <c:v>0</c:v>
                </c:pt>
                <c:pt idx="677734">
                  <c:v>0</c:v>
                </c:pt>
                <c:pt idx="677735">
                  <c:v>0</c:v>
                </c:pt>
                <c:pt idx="677736">
                  <c:v>0</c:v>
                </c:pt>
                <c:pt idx="677737">
                  <c:v>0</c:v>
                </c:pt>
                <c:pt idx="677738">
                  <c:v>0</c:v>
                </c:pt>
                <c:pt idx="677739">
                  <c:v>0</c:v>
                </c:pt>
                <c:pt idx="677740">
                  <c:v>0</c:v>
                </c:pt>
                <c:pt idx="677741">
                  <c:v>0</c:v>
                </c:pt>
                <c:pt idx="677742">
                  <c:v>0</c:v>
                </c:pt>
                <c:pt idx="677743">
                  <c:v>0</c:v>
                </c:pt>
                <c:pt idx="677744">
                  <c:v>0</c:v>
                </c:pt>
                <c:pt idx="677745">
                  <c:v>0</c:v>
                </c:pt>
                <c:pt idx="677746">
                  <c:v>0</c:v>
                </c:pt>
                <c:pt idx="677747">
                  <c:v>0</c:v>
                </c:pt>
                <c:pt idx="677748">
                  <c:v>0</c:v>
                </c:pt>
                <c:pt idx="677749">
                  <c:v>0</c:v>
                </c:pt>
                <c:pt idx="677750">
                  <c:v>0</c:v>
                </c:pt>
                <c:pt idx="677751">
                  <c:v>0</c:v>
                </c:pt>
                <c:pt idx="677752">
                  <c:v>0</c:v>
                </c:pt>
                <c:pt idx="677753">
                  <c:v>0</c:v>
                </c:pt>
                <c:pt idx="677754">
                  <c:v>0</c:v>
                </c:pt>
                <c:pt idx="677755">
                  <c:v>0</c:v>
                </c:pt>
                <c:pt idx="677756">
                  <c:v>0</c:v>
                </c:pt>
                <c:pt idx="677757">
                  <c:v>0</c:v>
                </c:pt>
                <c:pt idx="677758">
                  <c:v>0</c:v>
                </c:pt>
                <c:pt idx="677759">
                  <c:v>0</c:v>
                </c:pt>
                <c:pt idx="677760">
                  <c:v>0</c:v>
                </c:pt>
                <c:pt idx="677761">
                  <c:v>0</c:v>
                </c:pt>
                <c:pt idx="677762">
                  <c:v>0</c:v>
                </c:pt>
                <c:pt idx="677763">
                  <c:v>0</c:v>
                </c:pt>
                <c:pt idx="677764">
                  <c:v>0</c:v>
                </c:pt>
                <c:pt idx="677765">
                  <c:v>0</c:v>
                </c:pt>
                <c:pt idx="677766">
                  <c:v>0</c:v>
                </c:pt>
                <c:pt idx="677767">
                  <c:v>0</c:v>
                </c:pt>
                <c:pt idx="677768">
                  <c:v>0</c:v>
                </c:pt>
                <c:pt idx="677769">
                  <c:v>0</c:v>
                </c:pt>
                <c:pt idx="677770">
                  <c:v>0</c:v>
                </c:pt>
                <c:pt idx="677771">
                  <c:v>0</c:v>
                </c:pt>
                <c:pt idx="677772">
                  <c:v>0</c:v>
                </c:pt>
                <c:pt idx="677773">
                  <c:v>0</c:v>
                </c:pt>
                <c:pt idx="677774">
                  <c:v>0</c:v>
                </c:pt>
                <c:pt idx="677775">
                  <c:v>0</c:v>
                </c:pt>
                <c:pt idx="677776">
                  <c:v>0</c:v>
                </c:pt>
                <c:pt idx="677777">
                  <c:v>0</c:v>
                </c:pt>
                <c:pt idx="677778">
                  <c:v>0</c:v>
                </c:pt>
                <c:pt idx="677779">
                  <c:v>0</c:v>
                </c:pt>
                <c:pt idx="677780">
                  <c:v>0</c:v>
                </c:pt>
                <c:pt idx="677781">
                  <c:v>0</c:v>
                </c:pt>
                <c:pt idx="677782">
                  <c:v>0</c:v>
                </c:pt>
                <c:pt idx="677783">
                  <c:v>0</c:v>
                </c:pt>
                <c:pt idx="677784">
                  <c:v>0</c:v>
                </c:pt>
                <c:pt idx="677785">
                  <c:v>0</c:v>
                </c:pt>
                <c:pt idx="677786">
                  <c:v>0</c:v>
                </c:pt>
                <c:pt idx="677787">
                  <c:v>0</c:v>
                </c:pt>
                <c:pt idx="677788">
                  <c:v>0</c:v>
                </c:pt>
                <c:pt idx="677789">
                  <c:v>0</c:v>
                </c:pt>
                <c:pt idx="677790">
                  <c:v>0</c:v>
                </c:pt>
                <c:pt idx="677791">
                  <c:v>0</c:v>
                </c:pt>
                <c:pt idx="677792">
                  <c:v>0</c:v>
                </c:pt>
                <c:pt idx="677793">
                  <c:v>0</c:v>
                </c:pt>
                <c:pt idx="677794">
                  <c:v>0</c:v>
                </c:pt>
                <c:pt idx="677795">
                  <c:v>0</c:v>
                </c:pt>
                <c:pt idx="677796">
                  <c:v>0</c:v>
                </c:pt>
                <c:pt idx="677797">
                  <c:v>0</c:v>
                </c:pt>
                <c:pt idx="677798">
                  <c:v>0</c:v>
                </c:pt>
                <c:pt idx="677799">
                  <c:v>0</c:v>
                </c:pt>
                <c:pt idx="677800">
                  <c:v>0</c:v>
                </c:pt>
                <c:pt idx="677801">
                  <c:v>0</c:v>
                </c:pt>
                <c:pt idx="677802">
                  <c:v>0</c:v>
                </c:pt>
                <c:pt idx="677803">
                  <c:v>0</c:v>
                </c:pt>
                <c:pt idx="677804">
                  <c:v>0</c:v>
                </c:pt>
                <c:pt idx="677805">
                  <c:v>0</c:v>
                </c:pt>
                <c:pt idx="677806">
                  <c:v>0</c:v>
                </c:pt>
                <c:pt idx="677807">
                  <c:v>0</c:v>
                </c:pt>
                <c:pt idx="677808">
                  <c:v>0</c:v>
                </c:pt>
                <c:pt idx="677809">
                  <c:v>0</c:v>
                </c:pt>
                <c:pt idx="677810">
                  <c:v>0</c:v>
                </c:pt>
                <c:pt idx="677811">
                  <c:v>0</c:v>
                </c:pt>
                <c:pt idx="677812">
                  <c:v>0</c:v>
                </c:pt>
                <c:pt idx="677813">
                  <c:v>0</c:v>
                </c:pt>
                <c:pt idx="677814">
                  <c:v>0</c:v>
                </c:pt>
                <c:pt idx="677815">
                  <c:v>0</c:v>
                </c:pt>
                <c:pt idx="677816">
                  <c:v>0</c:v>
                </c:pt>
                <c:pt idx="677817">
                  <c:v>0</c:v>
                </c:pt>
                <c:pt idx="677818">
                  <c:v>0</c:v>
                </c:pt>
                <c:pt idx="677819">
                  <c:v>0</c:v>
                </c:pt>
                <c:pt idx="677820">
                  <c:v>0</c:v>
                </c:pt>
                <c:pt idx="677821">
                  <c:v>0</c:v>
                </c:pt>
                <c:pt idx="677822">
                  <c:v>0</c:v>
                </c:pt>
                <c:pt idx="677823">
                  <c:v>0</c:v>
                </c:pt>
                <c:pt idx="677824">
                  <c:v>0</c:v>
                </c:pt>
                <c:pt idx="677825">
                  <c:v>0</c:v>
                </c:pt>
                <c:pt idx="677826">
                  <c:v>0</c:v>
                </c:pt>
                <c:pt idx="677827">
                  <c:v>0</c:v>
                </c:pt>
                <c:pt idx="677828">
                  <c:v>0</c:v>
                </c:pt>
                <c:pt idx="677829">
                  <c:v>0</c:v>
                </c:pt>
                <c:pt idx="677830">
                  <c:v>0</c:v>
                </c:pt>
                <c:pt idx="677831">
                  <c:v>0</c:v>
                </c:pt>
                <c:pt idx="677832">
                  <c:v>0</c:v>
                </c:pt>
                <c:pt idx="677833">
                  <c:v>0</c:v>
                </c:pt>
                <c:pt idx="677834">
                  <c:v>0</c:v>
                </c:pt>
                <c:pt idx="677835">
                  <c:v>0</c:v>
                </c:pt>
                <c:pt idx="677836">
                  <c:v>0</c:v>
                </c:pt>
                <c:pt idx="677837">
                  <c:v>0</c:v>
                </c:pt>
                <c:pt idx="677838">
                  <c:v>0</c:v>
                </c:pt>
                <c:pt idx="677839">
                  <c:v>0</c:v>
                </c:pt>
                <c:pt idx="677840">
                  <c:v>0</c:v>
                </c:pt>
                <c:pt idx="677841">
                  <c:v>0</c:v>
                </c:pt>
                <c:pt idx="677842">
                  <c:v>0</c:v>
                </c:pt>
                <c:pt idx="677843">
                  <c:v>0</c:v>
                </c:pt>
                <c:pt idx="677844">
                  <c:v>0</c:v>
                </c:pt>
                <c:pt idx="677845">
                  <c:v>0</c:v>
                </c:pt>
                <c:pt idx="677846">
                  <c:v>0</c:v>
                </c:pt>
                <c:pt idx="677847">
                  <c:v>0</c:v>
                </c:pt>
                <c:pt idx="677848">
                  <c:v>0</c:v>
                </c:pt>
                <c:pt idx="677849">
                  <c:v>0</c:v>
                </c:pt>
                <c:pt idx="677850">
                  <c:v>0</c:v>
                </c:pt>
                <c:pt idx="677851">
                  <c:v>0</c:v>
                </c:pt>
                <c:pt idx="677852">
                  <c:v>0</c:v>
                </c:pt>
                <c:pt idx="677853">
                  <c:v>0</c:v>
                </c:pt>
                <c:pt idx="677854">
                  <c:v>0</c:v>
                </c:pt>
                <c:pt idx="677855">
                  <c:v>0</c:v>
                </c:pt>
                <c:pt idx="677856">
                  <c:v>0</c:v>
                </c:pt>
                <c:pt idx="677857">
                  <c:v>0</c:v>
                </c:pt>
                <c:pt idx="677858">
                  <c:v>0</c:v>
                </c:pt>
                <c:pt idx="677859">
                  <c:v>0</c:v>
                </c:pt>
                <c:pt idx="677860">
                  <c:v>0</c:v>
                </c:pt>
                <c:pt idx="677861">
                  <c:v>0</c:v>
                </c:pt>
                <c:pt idx="677862">
                  <c:v>0</c:v>
                </c:pt>
                <c:pt idx="677863">
                  <c:v>0</c:v>
                </c:pt>
                <c:pt idx="677864">
                  <c:v>0</c:v>
                </c:pt>
                <c:pt idx="677865">
                  <c:v>0</c:v>
                </c:pt>
                <c:pt idx="677866">
                  <c:v>0</c:v>
                </c:pt>
                <c:pt idx="677867">
                  <c:v>0</c:v>
                </c:pt>
                <c:pt idx="677868">
                  <c:v>0</c:v>
                </c:pt>
                <c:pt idx="677869">
                  <c:v>0</c:v>
                </c:pt>
                <c:pt idx="677870">
                  <c:v>0</c:v>
                </c:pt>
                <c:pt idx="677871">
                  <c:v>0</c:v>
                </c:pt>
                <c:pt idx="677872">
                  <c:v>0</c:v>
                </c:pt>
                <c:pt idx="677873">
                  <c:v>0</c:v>
                </c:pt>
                <c:pt idx="677874">
                  <c:v>0</c:v>
                </c:pt>
                <c:pt idx="677875">
                  <c:v>0</c:v>
                </c:pt>
                <c:pt idx="677876">
                  <c:v>0</c:v>
                </c:pt>
                <c:pt idx="677877">
                  <c:v>0</c:v>
                </c:pt>
                <c:pt idx="677878">
                  <c:v>0</c:v>
                </c:pt>
                <c:pt idx="677879">
                  <c:v>0</c:v>
                </c:pt>
                <c:pt idx="677880">
                  <c:v>0</c:v>
                </c:pt>
                <c:pt idx="677881">
                  <c:v>0</c:v>
                </c:pt>
                <c:pt idx="677882">
                  <c:v>0</c:v>
                </c:pt>
                <c:pt idx="677883">
                  <c:v>0</c:v>
                </c:pt>
                <c:pt idx="677884">
                  <c:v>0</c:v>
                </c:pt>
                <c:pt idx="677885">
                  <c:v>0</c:v>
                </c:pt>
                <c:pt idx="677886">
                  <c:v>0</c:v>
                </c:pt>
                <c:pt idx="677887">
                  <c:v>0</c:v>
                </c:pt>
                <c:pt idx="677888">
                  <c:v>0</c:v>
                </c:pt>
                <c:pt idx="677889">
                  <c:v>0</c:v>
                </c:pt>
                <c:pt idx="677890">
                  <c:v>0</c:v>
                </c:pt>
                <c:pt idx="677891">
                  <c:v>0</c:v>
                </c:pt>
                <c:pt idx="677892">
                  <c:v>0</c:v>
                </c:pt>
                <c:pt idx="677893">
                  <c:v>0</c:v>
                </c:pt>
                <c:pt idx="677894">
                  <c:v>0</c:v>
                </c:pt>
                <c:pt idx="677895">
                  <c:v>0</c:v>
                </c:pt>
                <c:pt idx="677896">
                  <c:v>0</c:v>
                </c:pt>
                <c:pt idx="677897">
                  <c:v>0</c:v>
                </c:pt>
                <c:pt idx="677898">
                  <c:v>0</c:v>
                </c:pt>
                <c:pt idx="677899">
                  <c:v>0</c:v>
                </c:pt>
                <c:pt idx="677900">
                  <c:v>0</c:v>
                </c:pt>
                <c:pt idx="677901">
                  <c:v>0</c:v>
                </c:pt>
                <c:pt idx="677902">
                  <c:v>0</c:v>
                </c:pt>
                <c:pt idx="677903">
                  <c:v>0</c:v>
                </c:pt>
                <c:pt idx="677904">
                  <c:v>0</c:v>
                </c:pt>
                <c:pt idx="677905">
                  <c:v>0</c:v>
                </c:pt>
                <c:pt idx="677906">
                  <c:v>0</c:v>
                </c:pt>
                <c:pt idx="677907">
                  <c:v>0</c:v>
                </c:pt>
                <c:pt idx="677908">
                  <c:v>0</c:v>
                </c:pt>
                <c:pt idx="677909">
                  <c:v>0</c:v>
                </c:pt>
                <c:pt idx="677910">
                  <c:v>0</c:v>
                </c:pt>
                <c:pt idx="677911">
                  <c:v>0</c:v>
                </c:pt>
                <c:pt idx="677912">
                  <c:v>0</c:v>
                </c:pt>
                <c:pt idx="677913">
                  <c:v>0</c:v>
                </c:pt>
                <c:pt idx="677914">
                  <c:v>0</c:v>
                </c:pt>
                <c:pt idx="677915">
                  <c:v>0</c:v>
                </c:pt>
                <c:pt idx="677916">
                  <c:v>0</c:v>
                </c:pt>
                <c:pt idx="677917">
                  <c:v>0</c:v>
                </c:pt>
                <c:pt idx="677918">
                  <c:v>0</c:v>
                </c:pt>
                <c:pt idx="677919">
                  <c:v>0</c:v>
                </c:pt>
                <c:pt idx="677920">
                  <c:v>0</c:v>
                </c:pt>
                <c:pt idx="677921">
                  <c:v>0</c:v>
                </c:pt>
                <c:pt idx="677922">
                  <c:v>0</c:v>
                </c:pt>
                <c:pt idx="677923">
                  <c:v>0</c:v>
                </c:pt>
                <c:pt idx="677924">
                  <c:v>0</c:v>
                </c:pt>
                <c:pt idx="677925">
                  <c:v>0</c:v>
                </c:pt>
                <c:pt idx="677926">
                  <c:v>0</c:v>
                </c:pt>
                <c:pt idx="677927">
                  <c:v>0</c:v>
                </c:pt>
                <c:pt idx="677928">
                  <c:v>0</c:v>
                </c:pt>
                <c:pt idx="677929">
                  <c:v>0</c:v>
                </c:pt>
                <c:pt idx="677930">
                  <c:v>0</c:v>
                </c:pt>
                <c:pt idx="677931">
                  <c:v>0</c:v>
                </c:pt>
                <c:pt idx="677932">
                  <c:v>0</c:v>
                </c:pt>
                <c:pt idx="677933">
                  <c:v>0</c:v>
                </c:pt>
                <c:pt idx="677934">
                  <c:v>0</c:v>
                </c:pt>
                <c:pt idx="677935">
                  <c:v>0</c:v>
                </c:pt>
                <c:pt idx="677936">
                  <c:v>0</c:v>
                </c:pt>
                <c:pt idx="677937">
                  <c:v>0</c:v>
                </c:pt>
                <c:pt idx="677938">
                  <c:v>0</c:v>
                </c:pt>
                <c:pt idx="677939">
                  <c:v>0</c:v>
                </c:pt>
                <c:pt idx="677940">
                  <c:v>0</c:v>
                </c:pt>
                <c:pt idx="677941">
                  <c:v>0</c:v>
                </c:pt>
                <c:pt idx="677942">
                  <c:v>0</c:v>
                </c:pt>
                <c:pt idx="677943">
                  <c:v>0</c:v>
                </c:pt>
                <c:pt idx="677944">
                  <c:v>0</c:v>
                </c:pt>
                <c:pt idx="677945">
                  <c:v>0</c:v>
                </c:pt>
                <c:pt idx="677946">
                  <c:v>0</c:v>
                </c:pt>
                <c:pt idx="677947">
                  <c:v>0</c:v>
                </c:pt>
                <c:pt idx="677948">
                  <c:v>0</c:v>
                </c:pt>
                <c:pt idx="677949">
                  <c:v>0</c:v>
                </c:pt>
                <c:pt idx="677950">
                  <c:v>0</c:v>
                </c:pt>
                <c:pt idx="677951">
                  <c:v>0</c:v>
                </c:pt>
                <c:pt idx="677952">
                  <c:v>0</c:v>
                </c:pt>
                <c:pt idx="677953">
                  <c:v>0</c:v>
                </c:pt>
                <c:pt idx="677954">
                  <c:v>0</c:v>
                </c:pt>
                <c:pt idx="677955">
                  <c:v>0</c:v>
                </c:pt>
                <c:pt idx="677956">
                  <c:v>0</c:v>
                </c:pt>
                <c:pt idx="677957">
                  <c:v>0</c:v>
                </c:pt>
                <c:pt idx="677958">
                  <c:v>0</c:v>
                </c:pt>
                <c:pt idx="677959">
                  <c:v>0</c:v>
                </c:pt>
                <c:pt idx="677960">
                  <c:v>0</c:v>
                </c:pt>
                <c:pt idx="677961">
                  <c:v>0</c:v>
                </c:pt>
                <c:pt idx="677962">
                  <c:v>0</c:v>
                </c:pt>
                <c:pt idx="677963">
                  <c:v>0</c:v>
                </c:pt>
                <c:pt idx="677964">
                  <c:v>0</c:v>
                </c:pt>
                <c:pt idx="677965">
                  <c:v>0</c:v>
                </c:pt>
                <c:pt idx="677966">
                  <c:v>0</c:v>
                </c:pt>
                <c:pt idx="677967">
                  <c:v>0</c:v>
                </c:pt>
                <c:pt idx="677968">
                  <c:v>0</c:v>
                </c:pt>
                <c:pt idx="677969">
                  <c:v>0</c:v>
                </c:pt>
                <c:pt idx="677970">
                  <c:v>0</c:v>
                </c:pt>
                <c:pt idx="677971">
                  <c:v>0</c:v>
                </c:pt>
                <c:pt idx="677972">
                  <c:v>0</c:v>
                </c:pt>
                <c:pt idx="677973">
                  <c:v>0</c:v>
                </c:pt>
                <c:pt idx="677974">
                  <c:v>0</c:v>
                </c:pt>
                <c:pt idx="677975">
                  <c:v>0</c:v>
                </c:pt>
                <c:pt idx="677976">
                  <c:v>0</c:v>
                </c:pt>
                <c:pt idx="677977">
                  <c:v>0</c:v>
                </c:pt>
                <c:pt idx="677978">
                  <c:v>0</c:v>
                </c:pt>
                <c:pt idx="677979">
                  <c:v>0</c:v>
                </c:pt>
                <c:pt idx="677980">
                  <c:v>0</c:v>
                </c:pt>
                <c:pt idx="677981">
                  <c:v>0</c:v>
                </c:pt>
                <c:pt idx="677982">
                  <c:v>0</c:v>
                </c:pt>
                <c:pt idx="677983">
                  <c:v>0</c:v>
                </c:pt>
                <c:pt idx="677984">
                  <c:v>0</c:v>
                </c:pt>
                <c:pt idx="677985">
                  <c:v>0</c:v>
                </c:pt>
                <c:pt idx="677986">
                  <c:v>0</c:v>
                </c:pt>
                <c:pt idx="677987">
                  <c:v>0</c:v>
                </c:pt>
                <c:pt idx="677988">
                  <c:v>0</c:v>
                </c:pt>
                <c:pt idx="677989">
                  <c:v>0</c:v>
                </c:pt>
                <c:pt idx="677990">
                  <c:v>0</c:v>
                </c:pt>
                <c:pt idx="677991">
                  <c:v>0</c:v>
                </c:pt>
                <c:pt idx="677992">
                  <c:v>0</c:v>
                </c:pt>
                <c:pt idx="677993">
                  <c:v>0</c:v>
                </c:pt>
                <c:pt idx="677994">
                  <c:v>0</c:v>
                </c:pt>
                <c:pt idx="677995">
                  <c:v>0</c:v>
                </c:pt>
                <c:pt idx="677996">
                  <c:v>0</c:v>
                </c:pt>
                <c:pt idx="677997">
                  <c:v>0</c:v>
                </c:pt>
                <c:pt idx="677998">
                  <c:v>0</c:v>
                </c:pt>
                <c:pt idx="677999">
                  <c:v>0</c:v>
                </c:pt>
                <c:pt idx="678000">
                  <c:v>0</c:v>
                </c:pt>
                <c:pt idx="678001">
                  <c:v>0</c:v>
                </c:pt>
                <c:pt idx="678002">
                  <c:v>0</c:v>
                </c:pt>
                <c:pt idx="678003">
                  <c:v>0</c:v>
                </c:pt>
                <c:pt idx="678004">
                  <c:v>0</c:v>
                </c:pt>
                <c:pt idx="678005">
                  <c:v>0</c:v>
                </c:pt>
                <c:pt idx="678006">
                  <c:v>0</c:v>
                </c:pt>
                <c:pt idx="678007">
                  <c:v>0</c:v>
                </c:pt>
                <c:pt idx="678008">
                  <c:v>0</c:v>
                </c:pt>
                <c:pt idx="678009">
                  <c:v>0</c:v>
                </c:pt>
                <c:pt idx="678010">
                  <c:v>0</c:v>
                </c:pt>
                <c:pt idx="678011">
                  <c:v>0</c:v>
                </c:pt>
                <c:pt idx="678012">
                  <c:v>0</c:v>
                </c:pt>
                <c:pt idx="678013">
                  <c:v>0</c:v>
                </c:pt>
                <c:pt idx="678014">
                  <c:v>0</c:v>
                </c:pt>
                <c:pt idx="678015">
                  <c:v>0</c:v>
                </c:pt>
                <c:pt idx="678016">
                  <c:v>0</c:v>
                </c:pt>
                <c:pt idx="678017">
                  <c:v>0</c:v>
                </c:pt>
                <c:pt idx="678018">
                  <c:v>0</c:v>
                </c:pt>
                <c:pt idx="678019">
                  <c:v>0</c:v>
                </c:pt>
                <c:pt idx="678020">
                  <c:v>0</c:v>
                </c:pt>
                <c:pt idx="678021">
                  <c:v>0</c:v>
                </c:pt>
                <c:pt idx="678022">
                  <c:v>0</c:v>
                </c:pt>
                <c:pt idx="678023">
                  <c:v>0</c:v>
                </c:pt>
                <c:pt idx="678024">
                  <c:v>0</c:v>
                </c:pt>
                <c:pt idx="678025">
                  <c:v>0</c:v>
                </c:pt>
                <c:pt idx="678026">
                  <c:v>0</c:v>
                </c:pt>
                <c:pt idx="678027">
                  <c:v>0</c:v>
                </c:pt>
                <c:pt idx="678028">
                  <c:v>0</c:v>
                </c:pt>
                <c:pt idx="678029">
                  <c:v>0</c:v>
                </c:pt>
                <c:pt idx="678030">
                  <c:v>0</c:v>
                </c:pt>
                <c:pt idx="678031">
                  <c:v>0</c:v>
                </c:pt>
                <c:pt idx="678032">
                  <c:v>0</c:v>
                </c:pt>
                <c:pt idx="678033">
                  <c:v>0</c:v>
                </c:pt>
                <c:pt idx="678034">
                  <c:v>0</c:v>
                </c:pt>
                <c:pt idx="678035">
                  <c:v>0</c:v>
                </c:pt>
                <c:pt idx="678036">
                  <c:v>0</c:v>
                </c:pt>
                <c:pt idx="678037">
                  <c:v>0</c:v>
                </c:pt>
                <c:pt idx="678038">
                  <c:v>0</c:v>
                </c:pt>
                <c:pt idx="678039">
                  <c:v>0</c:v>
                </c:pt>
                <c:pt idx="678040">
                  <c:v>0</c:v>
                </c:pt>
                <c:pt idx="678041">
                  <c:v>0</c:v>
                </c:pt>
                <c:pt idx="678042">
                  <c:v>0</c:v>
                </c:pt>
                <c:pt idx="678043">
                  <c:v>0</c:v>
                </c:pt>
                <c:pt idx="678044">
                  <c:v>0</c:v>
                </c:pt>
                <c:pt idx="678045">
                  <c:v>0</c:v>
                </c:pt>
                <c:pt idx="678046">
                  <c:v>0</c:v>
                </c:pt>
                <c:pt idx="678047">
                  <c:v>0</c:v>
                </c:pt>
                <c:pt idx="678048">
                  <c:v>0</c:v>
                </c:pt>
                <c:pt idx="678049">
                  <c:v>0</c:v>
                </c:pt>
                <c:pt idx="678050">
                  <c:v>0</c:v>
                </c:pt>
                <c:pt idx="678051">
                  <c:v>0</c:v>
                </c:pt>
                <c:pt idx="678052">
                  <c:v>0</c:v>
                </c:pt>
                <c:pt idx="678053">
                  <c:v>0</c:v>
                </c:pt>
                <c:pt idx="678054">
                  <c:v>0</c:v>
                </c:pt>
                <c:pt idx="678055">
                  <c:v>0</c:v>
                </c:pt>
                <c:pt idx="678056">
                  <c:v>0</c:v>
                </c:pt>
                <c:pt idx="678057">
                  <c:v>0</c:v>
                </c:pt>
                <c:pt idx="678058">
                  <c:v>0</c:v>
                </c:pt>
                <c:pt idx="678059">
                  <c:v>0</c:v>
                </c:pt>
                <c:pt idx="678060">
                  <c:v>0</c:v>
                </c:pt>
                <c:pt idx="678061">
                  <c:v>0</c:v>
                </c:pt>
                <c:pt idx="678062">
                  <c:v>0</c:v>
                </c:pt>
                <c:pt idx="678063">
                  <c:v>0</c:v>
                </c:pt>
                <c:pt idx="678064">
                  <c:v>0</c:v>
                </c:pt>
                <c:pt idx="678065">
                  <c:v>0</c:v>
                </c:pt>
                <c:pt idx="678066">
                  <c:v>0</c:v>
                </c:pt>
                <c:pt idx="678067">
                  <c:v>0</c:v>
                </c:pt>
                <c:pt idx="678068">
                  <c:v>0</c:v>
                </c:pt>
                <c:pt idx="678069">
                  <c:v>0</c:v>
                </c:pt>
                <c:pt idx="678070">
                  <c:v>0</c:v>
                </c:pt>
                <c:pt idx="678071">
                  <c:v>0</c:v>
                </c:pt>
                <c:pt idx="678072">
                  <c:v>0</c:v>
                </c:pt>
                <c:pt idx="678073">
                  <c:v>0</c:v>
                </c:pt>
                <c:pt idx="678074">
                  <c:v>0</c:v>
                </c:pt>
                <c:pt idx="678075">
                  <c:v>0</c:v>
                </c:pt>
                <c:pt idx="678076">
                  <c:v>0</c:v>
                </c:pt>
                <c:pt idx="678077">
                  <c:v>0</c:v>
                </c:pt>
                <c:pt idx="678078">
                  <c:v>0</c:v>
                </c:pt>
                <c:pt idx="678079">
                  <c:v>0</c:v>
                </c:pt>
                <c:pt idx="678080">
                  <c:v>0</c:v>
                </c:pt>
                <c:pt idx="678081">
                  <c:v>0</c:v>
                </c:pt>
                <c:pt idx="678082">
                  <c:v>0</c:v>
                </c:pt>
                <c:pt idx="678083">
                  <c:v>0</c:v>
                </c:pt>
                <c:pt idx="678084">
                  <c:v>0</c:v>
                </c:pt>
                <c:pt idx="678085">
                  <c:v>0</c:v>
                </c:pt>
                <c:pt idx="678086">
                  <c:v>0</c:v>
                </c:pt>
                <c:pt idx="678087">
                  <c:v>0</c:v>
                </c:pt>
                <c:pt idx="678088">
                  <c:v>0</c:v>
                </c:pt>
                <c:pt idx="678089">
                  <c:v>0</c:v>
                </c:pt>
                <c:pt idx="678090">
                  <c:v>0</c:v>
                </c:pt>
                <c:pt idx="678091">
                  <c:v>0</c:v>
                </c:pt>
                <c:pt idx="678092">
                  <c:v>0</c:v>
                </c:pt>
                <c:pt idx="678093">
                  <c:v>0</c:v>
                </c:pt>
                <c:pt idx="678094">
                  <c:v>0</c:v>
                </c:pt>
                <c:pt idx="678095">
                  <c:v>0</c:v>
                </c:pt>
                <c:pt idx="678096">
                  <c:v>0</c:v>
                </c:pt>
                <c:pt idx="678097">
                  <c:v>0</c:v>
                </c:pt>
                <c:pt idx="678098">
                  <c:v>0</c:v>
                </c:pt>
                <c:pt idx="678099">
                  <c:v>0</c:v>
                </c:pt>
                <c:pt idx="678100">
                  <c:v>0</c:v>
                </c:pt>
                <c:pt idx="678101">
                  <c:v>0</c:v>
                </c:pt>
                <c:pt idx="678102">
                  <c:v>0</c:v>
                </c:pt>
                <c:pt idx="678103">
                  <c:v>0</c:v>
                </c:pt>
                <c:pt idx="678104">
                  <c:v>0</c:v>
                </c:pt>
                <c:pt idx="678105">
                  <c:v>0</c:v>
                </c:pt>
                <c:pt idx="678106">
                  <c:v>0</c:v>
                </c:pt>
                <c:pt idx="678107">
                  <c:v>0</c:v>
                </c:pt>
                <c:pt idx="678108">
                  <c:v>0</c:v>
                </c:pt>
                <c:pt idx="678109">
                  <c:v>0</c:v>
                </c:pt>
                <c:pt idx="678110">
                  <c:v>0</c:v>
                </c:pt>
                <c:pt idx="678111">
                  <c:v>0</c:v>
                </c:pt>
                <c:pt idx="678112">
                  <c:v>0</c:v>
                </c:pt>
                <c:pt idx="678113">
                  <c:v>0</c:v>
                </c:pt>
                <c:pt idx="678114">
                  <c:v>0</c:v>
                </c:pt>
                <c:pt idx="678115">
                  <c:v>0</c:v>
                </c:pt>
                <c:pt idx="678116">
                  <c:v>0</c:v>
                </c:pt>
                <c:pt idx="678117">
                  <c:v>0</c:v>
                </c:pt>
                <c:pt idx="678118">
                  <c:v>0</c:v>
                </c:pt>
                <c:pt idx="678119">
                  <c:v>0</c:v>
                </c:pt>
                <c:pt idx="678120">
                  <c:v>0</c:v>
                </c:pt>
                <c:pt idx="678121">
                  <c:v>0</c:v>
                </c:pt>
                <c:pt idx="678122">
                  <c:v>0</c:v>
                </c:pt>
                <c:pt idx="678123">
                  <c:v>0</c:v>
                </c:pt>
                <c:pt idx="678124">
                  <c:v>0</c:v>
                </c:pt>
                <c:pt idx="678125">
                  <c:v>0</c:v>
                </c:pt>
                <c:pt idx="678126">
                  <c:v>0</c:v>
                </c:pt>
                <c:pt idx="678127">
                  <c:v>0</c:v>
                </c:pt>
                <c:pt idx="678128">
                  <c:v>0</c:v>
                </c:pt>
                <c:pt idx="678129">
                  <c:v>0</c:v>
                </c:pt>
                <c:pt idx="678130">
                  <c:v>0</c:v>
                </c:pt>
                <c:pt idx="678131">
                  <c:v>0</c:v>
                </c:pt>
                <c:pt idx="678132">
                  <c:v>0</c:v>
                </c:pt>
                <c:pt idx="678133">
                  <c:v>0</c:v>
                </c:pt>
                <c:pt idx="678134">
                  <c:v>0</c:v>
                </c:pt>
                <c:pt idx="678135">
                  <c:v>0</c:v>
                </c:pt>
                <c:pt idx="678136">
                  <c:v>0</c:v>
                </c:pt>
                <c:pt idx="678137">
                  <c:v>0</c:v>
                </c:pt>
                <c:pt idx="678138">
                  <c:v>0</c:v>
                </c:pt>
                <c:pt idx="678139">
                  <c:v>0</c:v>
                </c:pt>
                <c:pt idx="678140">
                  <c:v>0</c:v>
                </c:pt>
                <c:pt idx="678141">
                  <c:v>0</c:v>
                </c:pt>
                <c:pt idx="678142">
                  <c:v>0</c:v>
                </c:pt>
                <c:pt idx="678143">
                  <c:v>0</c:v>
                </c:pt>
                <c:pt idx="678144">
                  <c:v>0</c:v>
                </c:pt>
                <c:pt idx="678145">
                  <c:v>0</c:v>
                </c:pt>
                <c:pt idx="678146">
                  <c:v>0</c:v>
                </c:pt>
                <c:pt idx="678147">
                  <c:v>0</c:v>
                </c:pt>
                <c:pt idx="678148">
                  <c:v>0</c:v>
                </c:pt>
                <c:pt idx="678149">
                  <c:v>0</c:v>
                </c:pt>
                <c:pt idx="678150">
                  <c:v>0</c:v>
                </c:pt>
                <c:pt idx="678151">
                  <c:v>0</c:v>
                </c:pt>
                <c:pt idx="678152">
                  <c:v>0</c:v>
                </c:pt>
                <c:pt idx="678153">
                  <c:v>0</c:v>
                </c:pt>
                <c:pt idx="678154">
                  <c:v>0</c:v>
                </c:pt>
                <c:pt idx="678155">
                  <c:v>0</c:v>
                </c:pt>
                <c:pt idx="678156">
                  <c:v>0</c:v>
                </c:pt>
                <c:pt idx="678157">
                  <c:v>0</c:v>
                </c:pt>
                <c:pt idx="678158">
                  <c:v>0</c:v>
                </c:pt>
                <c:pt idx="678159">
                  <c:v>0</c:v>
                </c:pt>
                <c:pt idx="678160">
                  <c:v>0</c:v>
                </c:pt>
                <c:pt idx="678161">
                  <c:v>0</c:v>
                </c:pt>
                <c:pt idx="678162">
                  <c:v>0</c:v>
                </c:pt>
                <c:pt idx="678163">
                  <c:v>0</c:v>
                </c:pt>
                <c:pt idx="678164">
                  <c:v>0</c:v>
                </c:pt>
                <c:pt idx="678165">
                  <c:v>0</c:v>
                </c:pt>
                <c:pt idx="678166">
                  <c:v>0</c:v>
                </c:pt>
                <c:pt idx="678167">
                  <c:v>0</c:v>
                </c:pt>
                <c:pt idx="678168">
                  <c:v>0</c:v>
                </c:pt>
                <c:pt idx="678169">
                  <c:v>0</c:v>
                </c:pt>
                <c:pt idx="678170">
                  <c:v>0</c:v>
                </c:pt>
                <c:pt idx="678171">
                  <c:v>0</c:v>
                </c:pt>
                <c:pt idx="678172">
                  <c:v>0</c:v>
                </c:pt>
                <c:pt idx="678173">
                  <c:v>0</c:v>
                </c:pt>
                <c:pt idx="678174">
                  <c:v>0</c:v>
                </c:pt>
                <c:pt idx="678175">
                  <c:v>0</c:v>
                </c:pt>
                <c:pt idx="678176">
                  <c:v>0</c:v>
                </c:pt>
                <c:pt idx="678177">
                  <c:v>0</c:v>
                </c:pt>
                <c:pt idx="678178">
                  <c:v>0</c:v>
                </c:pt>
                <c:pt idx="678179">
                  <c:v>0</c:v>
                </c:pt>
                <c:pt idx="678180">
                  <c:v>0</c:v>
                </c:pt>
                <c:pt idx="678181">
                  <c:v>0</c:v>
                </c:pt>
                <c:pt idx="678182">
                  <c:v>0</c:v>
                </c:pt>
                <c:pt idx="678183">
                  <c:v>0</c:v>
                </c:pt>
                <c:pt idx="678184">
                  <c:v>0</c:v>
                </c:pt>
                <c:pt idx="678185">
                  <c:v>0</c:v>
                </c:pt>
                <c:pt idx="678186">
                  <c:v>0</c:v>
                </c:pt>
                <c:pt idx="678187">
                  <c:v>0</c:v>
                </c:pt>
                <c:pt idx="678188">
                  <c:v>0</c:v>
                </c:pt>
                <c:pt idx="678189">
                  <c:v>0</c:v>
                </c:pt>
                <c:pt idx="678190">
                  <c:v>0</c:v>
                </c:pt>
                <c:pt idx="678191">
                  <c:v>0</c:v>
                </c:pt>
                <c:pt idx="678192">
                  <c:v>0</c:v>
                </c:pt>
                <c:pt idx="678193">
                  <c:v>0</c:v>
                </c:pt>
                <c:pt idx="678194">
                  <c:v>0</c:v>
                </c:pt>
                <c:pt idx="678195">
                  <c:v>0</c:v>
                </c:pt>
                <c:pt idx="678196">
                  <c:v>0</c:v>
                </c:pt>
                <c:pt idx="678197">
                  <c:v>0</c:v>
                </c:pt>
                <c:pt idx="678198">
                  <c:v>0</c:v>
                </c:pt>
                <c:pt idx="678199">
                  <c:v>0</c:v>
                </c:pt>
                <c:pt idx="678200">
                  <c:v>0</c:v>
                </c:pt>
                <c:pt idx="678201">
                  <c:v>0</c:v>
                </c:pt>
                <c:pt idx="678202">
                  <c:v>0</c:v>
                </c:pt>
                <c:pt idx="678203">
                  <c:v>0</c:v>
                </c:pt>
                <c:pt idx="678204">
                  <c:v>0</c:v>
                </c:pt>
                <c:pt idx="678205">
                  <c:v>0</c:v>
                </c:pt>
                <c:pt idx="678206">
                  <c:v>0</c:v>
                </c:pt>
                <c:pt idx="678207">
                  <c:v>0</c:v>
                </c:pt>
                <c:pt idx="678208">
                  <c:v>0</c:v>
                </c:pt>
                <c:pt idx="678209">
                  <c:v>0</c:v>
                </c:pt>
                <c:pt idx="678210">
                  <c:v>0</c:v>
                </c:pt>
                <c:pt idx="678211">
                  <c:v>0</c:v>
                </c:pt>
                <c:pt idx="678212">
                  <c:v>0</c:v>
                </c:pt>
                <c:pt idx="678213">
                  <c:v>0</c:v>
                </c:pt>
                <c:pt idx="678214">
                  <c:v>0</c:v>
                </c:pt>
                <c:pt idx="678215">
                  <c:v>0</c:v>
                </c:pt>
                <c:pt idx="678216">
                  <c:v>0</c:v>
                </c:pt>
                <c:pt idx="678217">
                  <c:v>0</c:v>
                </c:pt>
                <c:pt idx="678218">
                  <c:v>0</c:v>
                </c:pt>
                <c:pt idx="678219">
                  <c:v>0</c:v>
                </c:pt>
                <c:pt idx="678220">
                  <c:v>0</c:v>
                </c:pt>
                <c:pt idx="678221">
                  <c:v>0</c:v>
                </c:pt>
                <c:pt idx="678222">
                  <c:v>0</c:v>
                </c:pt>
                <c:pt idx="678223">
                  <c:v>0</c:v>
                </c:pt>
                <c:pt idx="678224">
                  <c:v>0</c:v>
                </c:pt>
                <c:pt idx="678225">
                  <c:v>0</c:v>
                </c:pt>
                <c:pt idx="678226">
                  <c:v>0</c:v>
                </c:pt>
                <c:pt idx="678227">
                  <c:v>0</c:v>
                </c:pt>
                <c:pt idx="678228">
                  <c:v>0</c:v>
                </c:pt>
                <c:pt idx="678229">
                  <c:v>0</c:v>
                </c:pt>
                <c:pt idx="678230">
                  <c:v>0</c:v>
                </c:pt>
                <c:pt idx="678231">
                  <c:v>0</c:v>
                </c:pt>
                <c:pt idx="678232">
                  <c:v>0</c:v>
                </c:pt>
                <c:pt idx="678233">
                  <c:v>0</c:v>
                </c:pt>
                <c:pt idx="678234">
                  <c:v>0</c:v>
                </c:pt>
                <c:pt idx="678235">
                  <c:v>0</c:v>
                </c:pt>
                <c:pt idx="678236">
                  <c:v>0</c:v>
                </c:pt>
                <c:pt idx="678237">
                  <c:v>0</c:v>
                </c:pt>
                <c:pt idx="678238">
                  <c:v>0</c:v>
                </c:pt>
                <c:pt idx="678239">
                  <c:v>0</c:v>
                </c:pt>
                <c:pt idx="678240">
                  <c:v>0</c:v>
                </c:pt>
                <c:pt idx="678241">
                  <c:v>0</c:v>
                </c:pt>
                <c:pt idx="678242">
                  <c:v>0</c:v>
                </c:pt>
                <c:pt idx="678243">
                  <c:v>0</c:v>
                </c:pt>
                <c:pt idx="678244">
                  <c:v>0</c:v>
                </c:pt>
                <c:pt idx="678245">
                  <c:v>0</c:v>
                </c:pt>
                <c:pt idx="678246">
                  <c:v>0</c:v>
                </c:pt>
                <c:pt idx="678247">
                  <c:v>0</c:v>
                </c:pt>
                <c:pt idx="678248">
                  <c:v>0</c:v>
                </c:pt>
                <c:pt idx="678249">
                  <c:v>0</c:v>
                </c:pt>
                <c:pt idx="678250">
                  <c:v>0</c:v>
                </c:pt>
                <c:pt idx="678251">
                  <c:v>0</c:v>
                </c:pt>
                <c:pt idx="678252">
                  <c:v>0</c:v>
                </c:pt>
                <c:pt idx="678253">
                  <c:v>0</c:v>
                </c:pt>
                <c:pt idx="678254">
                  <c:v>0</c:v>
                </c:pt>
                <c:pt idx="678255">
                  <c:v>0</c:v>
                </c:pt>
                <c:pt idx="678256">
                  <c:v>0</c:v>
                </c:pt>
                <c:pt idx="678257">
                  <c:v>0</c:v>
                </c:pt>
                <c:pt idx="678258">
                  <c:v>0</c:v>
                </c:pt>
                <c:pt idx="678259">
                  <c:v>0</c:v>
                </c:pt>
                <c:pt idx="678260">
                  <c:v>0</c:v>
                </c:pt>
                <c:pt idx="678261">
                  <c:v>0</c:v>
                </c:pt>
                <c:pt idx="678262">
                  <c:v>0</c:v>
                </c:pt>
                <c:pt idx="678263">
                  <c:v>0</c:v>
                </c:pt>
                <c:pt idx="678264">
                  <c:v>0</c:v>
                </c:pt>
                <c:pt idx="678265">
                  <c:v>0</c:v>
                </c:pt>
                <c:pt idx="678266">
                  <c:v>0</c:v>
                </c:pt>
                <c:pt idx="678267">
                  <c:v>0</c:v>
                </c:pt>
                <c:pt idx="678268">
                  <c:v>0</c:v>
                </c:pt>
                <c:pt idx="678269">
                  <c:v>0</c:v>
                </c:pt>
                <c:pt idx="678270">
                  <c:v>0</c:v>
                </c:pt>
                <c:pt idx="678271">
                  <c:v>0</c:v>
                </c:pt>
                <c:pt idx="678272">
                  <c:v>0</c:v>
                </c:pt>
                <c:pt idx="678273">
                  <c:v>0</c:v>
                </c:pt>
                <c:pt idx="678274">
                  <c:v>0</c:v>
                </c:pt>
                <c:pt idx="678275">
                  <c:v>0</c:v>
                </c:pt>
                <c:pt idx="678276">
                  <c:v>0</c:v>
                </c:pt>
                <c:pt idx="678277">
                  <c:v>0</c:v>
                </c:pt>
                <c:pt idx="678278">
                  <c:v>0</c:v>
                </c:pt>
                <c:pt idx="678279">
                  <c:v>0</c:v>
                </c:pt>
                <c:pt idx="678280">
                  <c:v>0</c:v>
                </c:pt>
                <c:pt idx="678281">
                  <c:v>0</c:v>
                </c:pt>
                <c:pt idx="678282">
                  <c:v>0</c:v>
                </c:pt>
                <c:pt idx="678283">
                  <c:v>0</c:v>
                </c:pt>
                <c:pt idx="678284">
                  <c:v>0</c:v>
                </c:pt>
                <c:pt idx="678285">
                  <c:v>0</c:v>
                </c:pt>
                <c:pt idx="678286">
                  <c:v>0</c:v>
                </c:pt>
                <c:pt idx="678287">
                  <c:v>0</c:v>
                </c:pt>
                <c:pt idx="678288">
                  <c:v>0</c:v>
                </c:pt>
                <c:pt idx="678289">
                  <c:v>0</c:v>
                </c:pt>
                <c:pt idx="678290">
                  <c:v>0</c:v>
                </c:pt>
                <c:pt idx="678291">
                  <c:v>0</c:v>
                </c:pt>
                <c:pt idx="678292">
                  <c:v>0</c:v>
                </c:pt>
                <c:pt idx="678293">
                  <c:v>0</c:v>
                </c:pt>
                <c:pt idx="678294">
                  <c:v>0</c:v>
                </c:pt>
                <c:pt idx="678295">
                  <c:v>0</c:v>
                </c:pt>
                <c:pt idx="678296">
                  <c:v>0</c:v>
                </c:pt>
                <c:pt idx="678297">
                  <c:v>0</c:v>
                </c:pt>
                <c:pt idx="678298">
                  <c:v>0</c:v>
                </c:pt>
                <c:pt idx="678299">
                  <c:v>0</c:v>
                </c:pt>
                <c:pt idx="678300">
                  <c:v>0</c:v>
                </c:pt>
                <c:pt idx="678301">
                  <c:v>0</c:v>
                </c:pt>
                <c:pt idx="678302">
                  <c:v>0</c:v>
                </c:pt>
                <c:pt idx="678303">
                  <c:v>0</c:v>
                </c:pt>
                <c:pt idx="678304">
                  <c:v>0</c:v>
                </c:pt>
                <c:pt idx="678305">
                  <c:v>0</c:v>
                </c:pt>
                <c:pt idx="678306">
                  <c:v>0</c:v>
                </c:pt>
                <c:pt idx="678307">
                  <c:v>0</c:v>
                </c:pt>
                <c:pt idx="678308">
                  <c:v>0</c:v>
                </c:pt>
                <c:pt idx="678309">
                  <c:v>0</c:v>
                </c:pt>
                <c:pt idx="678310">
                  <c:v>0</c:v>
                </c:pt>
                <c:pt idx="678311">
                  <c:v>0</c:v>
                </c:pt>
                <c:pt idx="678312">
                  <c:v>0</c:v>
                </c:pt>
                <c:pt idx="678313">
                  <c:v>0</c:v>
                </c:pt>
                <c:pt idx="678314">
                  <c:v>0</c:v>
                </c:pt>
                <c:pt idx="678315">
                  <c:v>0</c:v>
                </c:pt>
                <c:pt idx="678316">
                  <c:v>0</c:v>
                </c:pt>
                <c:pt idx="678317">
                  <c:v>0</c:v>
                </c:pt>
                <c:pt idx="678318">
                  <c:v>0</c:v>
                </c:pt>
                <c:pt idx="678319">
                  <c:v>0</c:v>
                </c:pt>
                <c:pt idx="678320">
                  <c:v>0</c:v>
                </c:pt>
                <c:pt idx="678321">
                  <c:v>0</c:v>
                </c:pt>
                <c:pt idx="678322">
                  <c:v>0</c:v>
                </c:pt>
                <c:pt idx="678323">
                  <c:v>0</c:v>
                </c:pt>
                <c:pt idx="678324">
                  <c:v>0</c:v>
                </c:pt>
                <c:pt idx="678325">
                  <c:v>0</c:v>
                </c:pt>
                <c:pt idx="678326">
                  <c:v>0</c:v>
                </c:pt>
                <c:pt idx="678327">
                  <c:v>0</c:v>
                </c:pt>
                <c:pt idx="678328">
                  <c:v>0</c:v>
                </c:pt>
                <c:pt idx="678329">
                  <c:v>0</c:v>
                </c:pt>
                <c:pt idx="678330">
                  <c:v>0</c:v>
                </c:pt>
                <c:pt idx="678331">
                  <c:v>0</c:v>
                </c:pt>
                <c:pt idx="678332">
                  <c:v>0</c:v>
                </c:pt>
                <c:pt idx="678333">
                  <c:v>0</c:v>
                </c:pt>
                <c:pt idx="678334">
                  <c:v>0</c:v>
                </c:pt>
                <c:pt idx="678335">
                  <c:v>0</c:v>
                </c:pt>
                <c:pt idx="678336">
                  <c:v>0</c:v>
                </c:pt>
                <c:pt idx="678337">
                  <c:v>0</c:v>
                </c:pt>
                <c:pt idx="678338">
                  <c:v>0</c:v>
                </c:pt>
                <c:pt idx="678339">
                  <c:v>0</c:v>
                </c:pt>
                <c:pt idx="678340">
                  <c:v>0</c:v>
                </c:pt>
                <c:pt idx="678341">
                  <c:v>0</c:v>
                </c:pt>
                <c:pt idx="678342">
                  <c:v>0</c:v>
                </c:pt>
                <c:pt idx="678343">
                  <c:v>0</c:v>
                </c:pt>
                <c:pt idx="678344">
                  <c:v>0</c:v>
                </c:pt>
                <c:pt idx="678345">
                  <c:v>0</c:v>
                </c:pt>
                <c:pt idx="678346">
                  <c:v>0</c:v>
                </c:pt>
                <c:pt idx="678347">
                  <c:v>0</c:v>
                </c:pt>
                <c:pt idx="678348">
                  <c:v>0</c:v>
                </c:pt>
                <c:pt idx="678349">
                  <c:v>0</c:v>
                </c:pt>
                <c:pt idx="678350">
                  <c:v>0</c:v>
                </c:pt>
                <c:pt idx="678351">
                  <c:v>0</c:v>
                </c:pt>
                <c:pt idx="678352">
                  <c:v>0</c:v>
                </c:pt>
                <c:pt idx="678353">
                  <c:v>0</c:v>
                </c:pt>
                <c:pt idx="678354">
                  <c:v>0</c:v>
                </c:pt>
                <c:pt idx="678355">
                  <c:v>0</c:v>
                </c:pt>
                <c:pt idx="678356">
                  <c:v>0</c:v>
                </c:pt>
                <c:pt idx="678357">
                  <c:v>0</c:v>
                </c:pt>
                <c:pt idx="678358">
                  <c:v>0</c:v>
                </c:pt>
                <c:pt idx="678359">
                  <c:v>0</c:v>
                </c:pt>
                <c:pt idx="678360">
                  <c:v>0</c:v>
                </c:pt>
                <c:pt idx="678361">
                  <c:v>0</c:v>
                </c:pt>
                <c:pt idx="678362">
                  <c:v>0</c:v>
                </c:pt>
                <c:pt idx="678363">
                  <c:v>0</c:v>
                </c:pt>
                <c:pt idx="678364">
                  <c:v>0</c:v>
                </c:pt>
                <c:pt idx="678365">
                  <c:v>0</c:v>
                </c:pt>
                <c:pt idx="678366">
                  <c:v>0</c:v>
                </c:pt>
                <c:pt idx="678367">
                  <c:v>0</c:v>
                </c:pt>
                <c:pt idx="678368">
                  <c:v>0</c:v>
                </c:pt>
                <c:pt idx="678369">
                  <c:v>0</c:v>
                </c:pt>
                <c:pt idx="678370">
                  <c:v>0</c:v>
                </c:pt>
                <c:pt idx="678371">
                  <c:v>0</c:v>
                </c:pt>
                <c:pt idx="678372">
                  <c:v>0</c:v>
                </c:pt>
                <c:pt idx="678373">
                  <c:v>0</c:v>
                </c:pt>
                <c:pt idx="678374">
                  <c:v>0</c:v>
                </c:pt>
                <c:pt idx="678375">
                  <c:v>0</c:v>
                </c:pt>
                <c:pt idx="678376">
                  <c:v>0</c:v>
                </c:pt>
                <c:pt idx="678377">
                  <c:v>0</c:v>
                </c:pt>
                <c:pt idx="678378">
                  <c:v>0</c:v>
                </c:pt>
                <c:pt idx="678379">
                  <c:v>0</c:v>
                </c:pt>
                <c:pt idx="678380">
                  <c:v>0</c:v>
                </c:pt>
                <c:pt idx="678381">
                  <c:v>0</c:v>
                </c:pt>
                <c:pt idx="678382">
                  <c:v>0</c:v>
                </c:pt>
                <c:pt idx="678383">
                  <c:v>0</c:v>
                </c:pt>
                <c:pt idx="678384">
                  <c:v>0</c:v>
                </c:pt>
                <c:pt idx="678385">
                  <c:v>0</c:v>
                </c:pt>
                <c:pt idx="678386">
                  <c:v>0</c:v>
                </c:pt>
                <c:pt idx="678387">
                  <c:v>0</c:v>
                </c:pt>
                <c:pt idx="678388">
                  <c:v>0</c:v>
                </c:pt>
                <c:pt idx="678389">
                  <c:v>0</c:v>
                </c:pt>
                <c:pt idx="678390">
                  <c:v>0</c:v>
                </c:pt>
                <c:pt idx="678391">
                  <c:v>0</c:v>
                </c:pt>
                <c:pt idx="678392">
                  <c:v>0</c:v>
                </c:pt>
                <c:pt idx="678393">
                  <c:v>0</c:v>
                </c:pt>
                <c:pt idx="678394">
                  <c:v>0</c:v>
                </c:pt>
                <c:pt idx="678395">
                  <c:v>0</c:v>
                </c:pt>
                <c:pt idx="678396">
                  <c:v>0</c:v>
                </c:pt>
                <c:pt idx="678397">
                  <c:v>0</c:v>
                </c:pt>
                <c:pt idx="678398">
                  <c:v>0</c:v>
                </c:pt>
                <c:pt idx="678399">
                  <c:v>0</c:v>
                </c:pt>
                <c:pt idx="678400">
                  <c:v>0</c:v>
                </c:pt>
                <c:pt idx="678401">
                  <c:v>0</c:v>
                </c:pt>
                <c:pt idx="678402">
                  <c:v>0</c:v>
                </c:pt>
                <c:pt idx="678403">
                  <c:v>0</c:v>
                </c:pt>
                <c:pt idx="678404">
                  <c:v>0</c:v>
                </c:pt>
                <c:pt idx="678405">
                  <c:v>0</c:v>
                </c:pt>
                <c:pt idx="678406">
                  <c:v>0</c:v>
                </c:pt>
                <c:pt idx="678407">
                  <c:v>0</c:v>
                </c:pt>
                <c:pt idx="678408">
                  <c:v>0</c:v>
                </c:pt>
                <c:pt idx="678409">
                  <c:v>0</c:v>
                </c:pt>
                <c:pt idx="678410">
                  <c:v>0</c:v>
                </c:pt>
                <c:pt idx="678411">
                  <c:v>0</c:v>
                </c:pt>
                <c:pt idx="678412">
                  <c:v>0</c:v>
                </c:pt>
                <c:pt idx="678413">
                  <c:v>0</c:v>
                </c:pt>
                <c:pt idx="678414">
                  <c:v>0</c:v>
                </c:pt>
                <c:pt idx="678415">
                  <c:v>0</c:v>
                </c:pt>
                <c:pt idx="678416">
                  <c:v>0</c:v>
                </c:pt>
                <c:pt idx="678417">
                  <c:v>0</c:v>
                </c:pt>
                <c:pt idx="678418">
                  <c:v>0</c:v>
                </c:pt>
                <c:pt idx="678419">
                  <c:v>0</c:v>
                </c:pt>
                <c:pt idx="678420">
                  <c:v>0</c:v>
                </c:pt>
                <c:pt idx="678421">
                  <c:v>0</c:v>
                </c:pt>
                <c:pt idx="678422">
                  <c:v>0</c:v>
                </c:pt>
                <c:pt idx="678423">
                  <c:v>0</c:v>
                </c:pt>
                <c:pt idx="678424">
                  <c:v>0</c:v>
                </c:pt>
                <c:pt idx="678425">
                  <c:v>0</c:v>
                </c:pt>
                <c:pt idx="678426">
                  <c:v>0</c:v>
                </c:pt>
                <c:pt idx="678427">
                  <c:v>0</c:v>
                </c:pt>
                <c:pt idx="678428">
                  <c:v>0</c:v>
                </c:pt>
                <c:pt idx="678429">
                  <c:v>0</c:v>
                </c:pt>
                <c:pt idx="678430">
                  <c:v>0</c:v>
                </c:pt>
                <c:pt idx="678431">
                  <c:v>0</c:v>
                </c:pt>
                <c:pt idx="678432">
                  <c:v>0</c:v>
                </c:pt>
                <c:pt idx="678433">
                  <c:v>0</c:v>
                </c:pt>
                <c:pt idx="678434">
                  <c:v>0</c:v>
                </c:pt>
                <c:pt idx="678435">
                  <c:v>0</c:v>
                </c:pt>
                <c:pt idx="678436">
                  <c:v>0</c:v>
                </c:pt>
                <c:pt idx="678437">
                  <c:v>0</c:v>
                </c:pt>
                <c:pt idx="678438">
                  <c:v>0</c:v>
                </c:pt>
                <c:pt idx="678439">
                  <c:v>0</c:v>
                </c:pt>
                <c:pt idx="678440">
                  <c:v>0</c:v>
                </c:pt>
                <c:pt idx="678441">
                  <c:v>0</c:v>
                </c:pt>
                <c:pt idx="678442">
                  <c:v>0</c:v>
                </c:pt>
                <c:pt idx="678443">
                  <c:v>0</c:v>
                </c:pt>
                <c:pt idx="678444">
                  <c:v>0</c:v>
                </c:pt>
                <c:pt idx="678445">
                  <c:v>0</c:v>
                </c:pt>
                <c:pt idx="678446">
                  <c:v>0</c:v>
                </c:pt>
                <c:pt idx="678447">
                  <c:v>0</c:v>
                </c:pt>
                <c:pt idx="678448">
                  <c:v>0</c:v>
                </c:pt>
                <c:pt idx="678449">
                  <c:v>0</c:v>
                </c:pt>
                <c:pt idx="678450">
                  <c:v>0</c:v>
                </c:pt>
                <c:pt idx="678451">
                  <c:v>0</c:v>
                </c:pt>
                <c:pt idx="678452">
                  <c:v>0</c:v>
                </c:pt>
                <c:pt idx="678453">
                  <c:v>0</c:v>
                </c:pt>
                <c:pt idx="678454">
                  <c:v>0</c:v>
                </c:pt>
                <c:pt idx="678455">
                  <c:v>0</c:v>
                </c:pt>
                <c:pt idx="678456">
                  <c:v>0</c:v>
                </c:pt>
                <c:pt idx="678457">
                  <c:v>0</c:v>
                </c:pt>
                <c:pt idx="678458">
                  <c:v>0</c:v>
                </c:pt>
                <c:pt idx="678459">
                  <c:v>0</c:v>
                </c:pt>
                <c:pt idx="678460">
                  <c:v>0</c:v>
                </c:pt>
                <c:pt idx="678461">
                  <c:v>0</c:v>
                </c:pt>
                <c:pt idx="678462">
                  <c:v>0</c:v>
                </c:pt>
                <c:pt idx="678463">
                  <c:v>0</c:v>
                </c:pt>
                <c:pt idx="678464">
                  <c:v>0</c:v>
                </c:pt>
                <c:pt idx="678465">
                  <c:v>0</c:v>
                </c:pt>
                <c:pt idx="678466">
                  <c:v>0</c:v>
                </c:pt>
                <c:pt idx="678467">
                  <c:v>0</c:v>
                </c:pt>
                <c:pt idx="678468">
                  <c:v>0</c:v>
                </c:pt>
                <c:pt idx="678469">
                  <c:v>0</c:v>
                </c:pt>
                <c:pt idx="678470">
                  <c:v>0</c:v>
                </c:pt>
                <c:pt idx="678471">
                  <c:v>0</c:v>
                </c:pt>
                <c:pt idx="678472">
                  <c:v>0</c:v>
                </c:pt>
                <c:pt idx="678473">
                  <c:v>0</c:v>
                </c:pt>
                <c:pt idx="678474">
                  <c:v>0</c:v>
                </c:pt>
                <c:pt idx="678475">
                  <c:v>0</c:v>
                </c:pt>
                <c:pt idx="678476">
                  <c:v>0</c:v>
                </c:pt>
                <c:pt idx="678477">
                  <c:v>0</c:v>
                </c:pt>
                <c:pt idx="678478">
                  <c:v>0</c:v>
                </c:pt>
                <c:pt idx="678479">
                  <c:v>0</c:v>
                </c:pt>
                <c:pt idx="678480">
                  <c:v>0</c:v>
                </c:pt>
                <c:pt idx="678481">
                  <c:v>0</c:v>
                </c:pt>
                <c:pt idx="678482">
                  <c:v>0</c:v>
                </c:pt>
                <c:pt idx="678483">
                  <c:v>0</c:v>
                </c:pt>
                <c:pt idx="678484">
                  <c:v>0</c:v>
                </c:pt>
                <c:pt idx="678485">
                  <c:v>0</c:v>
                </c:pt>
                <c:pt idx="678486">
                  <c:v>0</c:v>
                </c:pt>
                <c:pt idx="678487">
                  <c:v>0</c:v>
                </c:pt>
                <c:pt idx="678488">
                  <c:v>0</c:v>
                </c:pt>
                <c:pt idx="678489">
                  <c:v>0</c:v>
                </c:pt>
                <c:pt idx="678490">
                  <c:v>0</c:v>
                </c:pt>
                <c:pt idx="678491">
                  <c:v>0</c:v>
                </c:pt>
                <c:pt idx="678492">
                  <c:v>0</c:v>
                </c:pt>
                <c:pt idx="678493">
                  <c:v>0</c:v>
                </c:pt>
                <c:pt idx="678494">
                  <c:v>0</c:v>
                </c:pt>
                <c:pt idx="678495">
                  <c:v>0</c:v>
                </c:pt>
                <c:pt idx="678496">
                  <c:v>0</c:v>
                </c:pt>
                <c:pt idx="678497">
                  <c:v>0</c:v>
                </c:pt>
                <c:pt idx="678498">
                  <c:v>0</c:v>
                </c:pt>
                <c:pt idx="678499">
                  <c:v>0</c:v>
                </c:pt>
                <c:pt idx="678500">
                  <c:v>0</c:v>
                </c:pt>
                <c:pt idx="678501">
                  <c:v>0</c:v>
                </c:pt>
                <c:pt idx="678502">
                  <c:v>0</c:v>
                </c:pt>
                <c:pt idx="678503">
                  <c:v>0</c:v>
                </c:pt>
                <c:pt idx="678504">
                  <c:v>0</c:v>
                </c:pt>
                <c:pt idx="678505">
                  <c:v>0</c:v>
                </c:pt>
                <c:pt idx="678506">
                  <c:v>0</c:v>
                </c:pt>
                <c:pt idx="678507">
                  <c:v>0</c:v>
                </c:pt>
                <c:pt idx="678508">
                  <c:v>0</c:v>
                </c:pt>
                <c:pt idx="678509">
                  <c:v>0</c:v>
                </c:pt>
                <c:pt idx="678510">
                  <c:v>0</c:v>
                </c:pt>
                <c:pt idx="678511">
                  <c:v>0</c:v>
                </c:pt>
                <c:pt idx="678512">
                  <c:v>0</c:v>
                </c:pt>
                <c:pt idx="678513">
                  <c:v>0</c:v>
                </c:pt>
                <c:pt idx="678514">
                  <c:v>0</c:v>
                </c:pt>
                <c:pt idx="678515">
                  <c:v>0</c:v>
                </c:pt>
                <c:pt idx="678516">
                  <c:v>0</c:v>
                </c:pt>
                <c:pt idx="678517">
                  <c:v>0</c:v>
                </c:pt>
                <c:pt idx="678518">
                  <c:v>0</c:v>
                </c:pt>
                <c:pt idx="678519">
                  <c:v>0</c:v>
                </c:pt>
                <c:pt idx="678520">
                  <c:v>0</c:v>
                </c:pt>
                <c:pt idx="678521">
                  <c:v>0</c:v>
                </c:pt>
                <c:pt idx="678522">
                  <c:v>0</c:v>
                </c:pt>
                <c:pt idx="678523">
                  <c:v>0</c:v>
                </c:pt>
                <c:pt idx="678524">
                  <c:v>0</c:v>
                </c:pt>
                <c:pt idx="678525">
                  <c:v>0</c:v>
                </c:pt>
                <c:pt idx="678526">
                  <c:v>0</c:v>
                </c:pt>
                <c:pt idx="678527">
                  <c:v>0</c:v>
                </c:pt>
                <c:pt idx="678528">
                  <c:v>0</c:v>
                </c:pt>
                <c:pt idx="678529">
                  <c:v>0</c:v>
                </c:pt>
                <c:pt idx="678530">
                  <c:v>0</c:v>
                </c:pt>
                <c:pt idx="678531">
                  <c:v>0</c:v>
                </c:pt>
                <c:pt idx="678532">
                  <c:v>0</c:v>
                </c:pt>
                <c:pt idx="678533">
                  <c:v>0</c:v>
                </c:pt>
                <c:pt idx="678534">
                  <c:v>0</c:v>
                </c:pt>
                <c:pt idx="678535">
                  <c:v>0</c:v>
                </c:pt>
                <c:pt idx="678536">
                  <c:v>0</c:v>
                </c:pt>
                <c:pt idx="678537">
                  <c:v>0</c:v>
                </c:pt>
                <c:pt idx="678538">
                  <c:v>0</c:v>
                </c:pt>
                <c:pt idx="678539">
                  <c:v>0</c:v>
                </c:pt>
                <c:pt idx="678540">
                  <c:v>0</c:v>
                </c:pt>
                <c:pt idx="678541">
                  <c:v>0</c:v>
                </c:pt>
                <c:pt idx="678542">
                  <c:v>0</c:v>
                </c:pt>
                <c:pt idx="678543">
                  <c:v>0</c:v>
                </c:pt>
                <c:pt idx="678544">
                  <c:v>0</c:v>
                </c:pt>
                <c:pt idx="678545">
                  <c:v>0</c:v>
                </c:pt>
                <c:pt idx="678546">
                  <c:v>0</c:v>
                </c:pt>
                <c:pt idx="678547">
                  <c:v>0</c:v>
                </c:pt>
                <c:pt idx="678548">
                  <c:v>0</c:v>
                </c:pt>
                <c:pt idx="678549">
                  <c:v>0</c:v>
                </c:pt>
                <c:pt idx="678550">
                  <c:v>0</c:v>
                </c:pt>
                <c:pt idx="678551">
                  <c:v>0</c:v>
                </c:pt>
                <c:pt idx="678552">
                  <c:v>0</c:v>
                </c:pt>
                <c:pt idx="678553">
                  <c:v>0</c:v>
                </c:pt>
                <c:pt idx="678554">
                  <c:v>0</c:v>
                </c:pt>
                <c:pt idx="678555">
                  <c:v>0</c:v>
                </c:pt>
                <c:pt idx="678556">
                  <c:v>0</c:v>
                </c:pt>
                <c:pt idx="678557">
                  <c:v>0</c:v>
                </c:pt>
                <c:pt idx="678558">
                  <c:v>0</c:v>
                </c:pt>
                <c:pt idx="678559">
                  <c:v>0</c:v>
                </c:pt>
                <c:pt idx="678560">
                  <c:v>0</c:v>
                </c:pt>
                <c:pt idx="678561">
                  <c:v>0</c:v>
                </c:pt>
                <c:pt idx="678562">
                  <c:v>0</c:v>
                </c:pt>
                <c:pt idx="678563">
                  <c:v>0</c:v>
                </c:pt>
                <c:pt idx="678564">
                  <c:v>0</c:v>
                </c:pt>
                <c:pt idx="678565">
                  <c:v>0</c:v>
                </c:pt>
                <c:pt idx="678566">
                  <c:v>0</c:v>
                </c:pt>
                <c:pt idx="678567">
                  <c:v>0</c:v>
                </c:pt>
                <c:pt idx="678568">
                  <c:v>0</c:v>
                </c:pt>
                <c:pt idx="678569">
                  <c:v>0</c:v>
                </c:pt>
                <c:pt idx="678570">
                  <c:v>0</c:v>
                </c:pt>
                <c:pt idx="678571">
                  <c:v>0</c:v>
                </c:pt>
                <c:pt idx="678572">
                  <c:v>0</c:v>
                </c:pt>
                <c:pt idx="678573">
                  <c:v>0</c:v>
                </c:pt>
                <c:pt idx="678574">
                  <c:v>0</c:v>
                </c:pt>
                <c:pt idx="678575">
                  <c:v>0</c:v>
                </c:pt>
                <c:pt idx="678576">
                  <c:v>0</c:v>
                </c:pt>
                <c:pt idx="678577">
                  <c:v>0</c:v>
                </c:pt>
                <c:pt idx="678578">
                  <c:v>0</c:v>
                </c:pt>
                <c:pt idx="678579">
                  <c:v>0</c:v>
                </c:pt>
                <c:pt idx="678580">
                  <c:v>0</c:v>
                </c:pt>
                <c:pt idx="678581">
                  <c:v>0</c:v>
                </c:pt>
                <c:pt idx="678582">
                  <c:v>0</c:v>
                </c:pt>
                <c:pt idx="678583">
                  <c:v>0</c:v>
                </c:pt>
                <c:pt idx="678584">
                  <c:v>0</c:v>
                </c:pt>
                <c:pt idx="678585">
                  <c:v>0</c:v>
                </c:pt>
                <c:pt idx="678586">
                  <c:v>0</c:v>
                </c:pt>
                <c:pt idx="678587">
                  <c:v>0</c:v>
                </c:pt>
                <c:pt idx="678588">
                  <c:v>0</c:v>
                </c:pt>
                <c:pt idx="678589">
                  <c:v>0</c:v>
                </c:pt>
                <c:pt idx="678590">
                  <c:v>0</c:v>
                </c:pt>
                <c:pt idx="678591">
                  <c:v>0</c:v>
                </c:pt>
                <c:pt idx="678592">
                  <c:v>0</c:v>
                </c:pt>
                <c:pt idx="678593">
                  <c:v>0</c:v>
                </c:pt>
                <c:pt idx="678594">
                  <c:v>0</c:v>
                </c:pt>
                <c:pt idx="678595">
                  <c:v>0</c:v>
                </c:pt>
                <c:pt idx="678596">
                  <c:v>0</c:v>
                </c:pt>
                <c:pt idx="678597">
                  <c:v>0</c:v>
                </c:pt>
                <c:pt idx="678598">
                  <c:v>0</c:v>
                </c:pt>
                <c:pt idx="678599">
                  <c:v>0</c:v>
                </c:pt>
                <c:pt idx="678600">
                  <c:v>0</c:v>
                </c:pt>
                <c:pt idx="678601">
                  <c:v>0</c:v>
                </c:pt>
                <c:pt idx="678602">
                  <c:v>0</c:v>
                </c:pt>
                <c:pt idx="678603">
                  <c:v>0</c:v>
                </c:pt>
                <c:pt idx="678604">
                  <c:v>0</c:v>
                </c:pt>
                <c:pt idx="678605">
                  <c:v>0</c:v>
                </c:pt>
                <c:pt idx="678606">
                  <c:v>0</c:v>
                </c:pt>
                <c:pt idx="678607">
                  <c:v>0</c:v>
                </c:pt>
                <c:pt idx="678608">
                  <c:v>0</c:v>
                </c:pt>
                <c:pt idx="678609">
                  <c:v>0</c:v>
                </c:pt>
                <c:pt idx="678610">
                  <c:v>0</c:v>
                </c:pt>
                <c:pt idx="678611">
                  <c:v>0</c:v>
                </c:pt>
                <c:pt idx="678612">
                  <c:v>0</c:v>
                </c:pt>
                <c:pt idx="678613">
                  <c:v>0</c:v>
                </c:pt>
                <c:pt idx="678614">
                  <c:v>0</c:v>
                </c:pt>
                <c:pt idx="678615">
                  <c:v>0</c:v>
                </c:pt>
                <c:pt idx="678616">
                  <c:v>0</c:v>
                </c:pt>
                <c:pt idx="678617">
                  <c:v>0</c:v>
                </c:pt>
                <c:pt idx="678618">
                  <c:v>0</c:v>
                </c:pt>
                <c:pt idx="678619">
                  <c:v>0</c:v>
                </c:pt>
                <c:pt idx="678620">
                  <c:v>0</c:v>
                </c:pt>
                <c:pt idx="678621">
                  <c:v>0</c:v>
                </c:pt>
                <c:pt idx="678622">
                  <c:v>0</c:v>
                </c:pt>
                <c:pt idx="678623">
                  <c:v>0</c:v>
                </c:pt>
                <c:pt idx="678624">
                  <c:v>0</c:v>
                </c:pt>
                <c:pt idx="678625">
                  <c:v>0</c:v>
                </c:pt>
                <c:pt idx="678626">
                  <c:v>0</c:v>
                </c:pt>
                <c:pt idx="678627">
                  <c:v>0</c:v>
                </c:pt>
                <c:pt idx="678628">
                  <c:v>0</c:v>
                </c:pt>
                <c:pt idx="678629">
                  <c:v>0</c:v>
                </c:pt>
                <c:pt idx="678630">
                  <c:v>0</c:v>
                </c:pt>
                <c:pt idx="678631">
                  <c:v>0</c:v>
                </c:pt>
                <c:pt idx="678632">
                  <c:v>0</c:v>
                </c:pt>
                <c:pt idx="678633">
                  <c:v>0</c:v>
                </c:pt>
                <c:pt idx="678634">
                  <c:v>0</c:v>
                </c:pt>
                <c:pt idx="678635">
                  <c:v>0</c:v>
                </c:pt>
                <c:pt idx="678636">
                  <c:v>0</c:v>
                </c:pt>
                <c:pt idx="678637">
                  <c:v>0</c:v>
                </c:pt>
                <c:pt idx="678638">
                  <c:v>0</c:v>
                </c:pt>
                <c:pt idx="678639">
                  <c:v>0</c:v>
                </c:pt>
                <c:pt idx="678640">
                  <c:v>0</c:v>
                </c:pt>
                <c:pt idx="678641">
                  <c:v>0</c:v>
                </c:pt>
                <c:pt idx="678642">
                  <c:v>0</c:v>
                </c:pt>
                <c:pt idx="678643">
                  <c:v>0</c:v>
                </c:pt>
                <c:pt idx="678644">
                  <c:v>0</c:v>
                </c:pt>
                <c:pt idx="678645">
                  <c:v>0</c:v>
                </c:pt>
                <c:pt idx="678646">
                  <c:v>0</c:v>
                </c:pt>
                <c:pt idx="678647">
                  <c:v>0</c:v>
                </c:pt>
                <c:pt idx="678648">
                  <c:v>0</c:v>
                </c:pt>
                <c:pt idx="678649">
                  <c:v>0</c:v>
                </c:pt>
                <c:pt idx="678650">
                  <c:v>0</c:v>
                </c:pt>
                <c:pt idx="678651">
                  <c:v>0</c:v>
                </c:pt>
                <c:pt idx="678652">
                  <c:v>0</c:v>
                </c:pt>
                <c:pt idx="678653">
                  <c:v>0</c:v>
                </c:pt>
                <c:pt idx="678654">
                  <c:v>0</c:v>
                </c:pt>
                <c:pt idx="678655">
                  <c:v>0</c:v>
                </c:pt>
                <c:pt idx="678656">
                  <c:v>0</c:v>
                </c:pt>
                <c:pt idx="678657">
                  <c:v>0</c:v>
                </c:pt>
                <c:pt idx="678658">
                  <c:v>0</c:v>
                </c:pt>
                <c:pt idx="678659">
                  <c:v>0</c:v>
                </c:pt>
                <c:pt idx="678660">
                  <c:v>0</c:v>
                </c:pt>
                <c:pt idx="678661">
                  <c:v>0</c:v>
                </c:pt>
                <c:pt idx="678662">
                  <c:v>0</c:v>
                </c:pt>
                <c:pt idx="678663">
                  <c:v>0</c:v>
                </c:pt>
                <c:pt idx="678664">
                  <c:v>0</c:v>
                </c:pt>
                <c:pt idx="678665">
                  <c:v>0</c:v>
                </c:pt>
                <c:pt idx="678666">
                  <c:v>0</c:v>
                </c:pt>
                <c:pt idx="678667">
                  <c:v>0</c:v>
                </c:pt>
                <c:pt idx="678668">
                  <c:v>0</c:v>
                </c:pt>
                <c:pt idx="678669">
                  <c:v>0</c:v>
                </c:pt>
                <c:pt idx="678670">
                  <c:v>0</c:v>
                </c:pt>
                <c:pt idx="678671">
                  <c:v>0</c:v>
                </c:pt>
                <c:pt idx="678672">
                  <c:v>0</c:v>
                </c:pt>
                <c:pt idx="678673">
                  <c:v>0</c:v>
                </c:pt>
                <c:pt idx="678674">
                  <c:v>0</c:v>
                </c:pt>
                <c:pt idx="678675">
                  <c:v>0</c:v>
                </c:pt>
                <c:pt idx="678676">
                  <c:v>0</c:v>
                </c:pt>
                <c:pt idx="678677">
                  <c:v>0</c:v>
                </c:pt>
                <c:pt idx="678678">
                  <c:v>0</c:v>
                </c:pt>
                <c:pt idx="678679">
                  <c:v>0</c:v>
                </c:pt>
                <c:pt idx="678680">
                  <c:v>0</c:v>
                </c:pt>
                <c:pt idx="678681">
                  <c:v>0</c:v>
                </c:pt>
                <c:pt idx="678682">
                  <c:v>0</c:v>
                </c:pt>
                <c:pt idx="678683">
                  <c:v>0</c:v>
                </c:pt>
                <c:pt idx="678684">
                  <c:v>0</c:v>
                </c:pt>
                <c:pt idx="678685">
                  <c:v>0</c:v>
                </c:pt>
                <c:pt idx="678686">
                  <c:v>0</c:v>
                </c:pt>
                <c:pt idx="678687">
                  <c:v>0</c:v>
                </c:pt>
                <c:pt idx="678688">
                  <c:v>0</c:v>
                </c:pt>
                <c:pt idx="678689">
                  <c:v>0</c:v>
                </c:pt>
                <c:pt idx="678690">
                  <c:v>0</c:v>
                </c:pt>
                <c:pt idx="678691">
                  <c:v>0</c:v>
                </c:pt>
                <c:pt idx="678692">
                  <c:v>0</c:v>
                </c:pt>
                <c:pt idx="678693">
                  <c:v>0</c:v>
                </c:pt>
                <c:pt idx="678694">
                  <c:v>0</c:v>
                </c:pt>
                <c:pt idx="678695">
                  <c:v>0</c:v>
                </c:pt>
                <c:pt idx="678696">
                  <c:v>0</c:v>
                </c:pt>
                <c:pt idx="678697">
                  <c:v>0</c:v>
                </c:pt>
                <c:pt idx="678698">
                  <c:v>0</c:v>
                </c:pt>
                <c:pt idx="678699">
                  <c:v>0</c:v>
                </c:pt>
                <c:pt idx="678700">
                  <c:v>0</c:v>
                </c:pt>
                <c:pt idx="678701">
                  <c:v>0</c:v>
                </c:pt>
                <c:pt idx="678702">
                  <c:v>0</c:v>
                </c:pt>
                <c:pt idx="678703">
                  <c:v>0</c:v>
                </c:pt>
                <c:pt idx="678704">
                  <c:v>0</c:v>
                </c:pt>
                <c:pt idx="678705">
                  <c:v>0</c:v>
                </c:pt>
                <c:pt idx="678706">
                  <c:v>0</c:v>
                </c:pt>
                <c:pt idx="678707">
                  <c:v>0</c:v>
                </c:pt>
                <c:pt idx="678708">
                  <c:v>0</c:v>
                </c:pt>
                <c:pt idx="678709">
                  <c:v>0</c:v>
                </c:pt>
                <c:pt idx="678710">
                  <c:v>0</c:v>
                </c:pt>
                <c:pt idx="678711">
                  <c:v>0</c:v>
                </c:pt>
                <c:pt idx="678712">
                  <c:v>0</c:v>
                </c:pt>
                <c:pt idx="678713">
                  <c:v>0</c:v>
                </c:pt>
                <c:pt idx="678714">
                  <c:v>0</c:v>
                </c:pt>
                <c:pt idx="678715">
                  <c:v>0</c:v>
                </c:pt>
                <c:pt idx="678716">
                  <c:v>0</c:v>
                </c:pt>
                <c:pt idx="678717">
                  <c:v>0</c:v>
                </c:pt>
                <c:pt idx="678718">
                  <c:v>0</c:v>
                </c:pt>
                <c:pt idx="678719">
                  <c:v>0</c:v>
                </c:pt>
                <c:pt idx="678720">
                  <c:v>0</c:v>
                </c:pt>
                <c:pt idx="678721">
                  <c:v>0</c:v>
                </c:pt>
                <c:pt idx="678722">
                  <c:v>0</c:v>
                </c:pt>
                <c:pt idx="678723">
                  <c:v>0</c:v>
                </c:pt>
                <c:pt idx="678724">
                  <c:v>0</c:v>
                </c:pt>
                <c:pt idx="678725">
                  <c:v>0</c:v>
                </c:pt>
                <c:pt idx="678726">
                  <c:v>0</c:v>
                </c:pt>
                <c:pt idx="678727">
                  <c:v>0</c:v>
                </c:pt>
                <c:pt idx="678728">
                  <c:v>0</c:v>
                </c:pt>
                <c:pt idx="678729">
                  <c:v>0</c:v>
                </c:pt>
                <c:pt idx="678730">
                  <c:v>0</c:v>
                </c:pt>
                <c:pt idx="678731">
                  <c:v>0</c:v>
                </c:pt>
                <c:pt idx="678732">
                  <c:v>0</c:v>
                </c:pt>
                <c:pt idx="678733">
                  <c:v>0</c:v>
                </c:pt>
                <c:pt idx="678734">
                  <c:v>0</c:v>
                </c:pt>
                <c:pt idx="678735">
                  <c:v>0</c:v>
                </c:pt>
                <c:pt idx="678736">
                  <c:v>0</c:v>
                </c:pt>
                <c:pt idx="678737">
                  <c:v>0</c:v>
                </c:pt>
                <c:pt idx="678738">
                  <c:v>0</c:v>
                </c:pt>
                <c:pt idx="678739">
                  <c:v>0</c:v>
                </c:pt>
                <c:pt idx="678740">
                  <c:v>0</c:v>
                </c:pt>
                <c:pt idx="678741">
                  <c:v>0</c:v>
                </c:pt>
                <c:pt idx="678742">
                  <c:v>0</c:v>
                </c:pt>
                <c:pt idx="678743">
                  <c:v>0</c:v>
                </c:pt>
                <c:pt idx="678744">
                  <c:v>0</c:v>
                </c:pt>
                <c:pt idx="678745">
                  <c:v>0</c:v>
                </c:pt>
                <c:pt idx="678746">
                  <c:v>0</c:v>
                </c:pt>
                <c:pt idx="678747">
                  <c:v>0</c:v>
                </c:pt>
                <c:pt idx="678748">
                  <c:v>0</c:v>
                </c:pt>
                <c:pt idx="678749">
                  <c:v>0</c:v>
                </c:pt>
                <c:pt idx="678750">
                  <c:v>0</c:v>
                </c:pt>
                <c:pt idx="678751">
                  <c:v>0</c:v>
                </c:pt>
                <c:pt idx="678752">
                  <c:v>0</c:v>
                </c:pt>
                <c:pt idx="678753">
                  <c:v>0</c:v>
                </c:pt>
                <c:pt idx="678754">
                  <c:v>0</c:v>
                </c:pt>
                <c:pt idx="678755">
                  <c:v>0</c:v>
                </c:pt>
                <c:pt idx="678756">
                  <c:v>0</c:v>
                </c:pt>
                <c:pt idx="678757">
                  <c:v>0</c:v>
                </c:pt>
                <c:pt idx="678758">
                  <c:v>0</c:v>
                </c:pt>
                <c:pt idx="678759">
                  <c:v>0</c:v>
                </c:pt>
                <c:pt idx="678760">
                  <c:v>0</c:v>
                </c:pt>
                <c:pt idx="678761">
                  <c:v>0</c:v>
                </c:pt>
                <c:pt idx="678762">
                  <c:v>0</c:v>
                </c:pt>
                <c:pt idx="678763">
                  <c:v>0</c:v>
                </c:pt>
                <c:pt idx="678764">
                  <c:v>0</c:v>
                </c:pt>
                <c:pt idx="678765">
                  <c:v>0</c:v>
                </c:pt>
                <c:pt idx="678766">
                  <c:v>0</c:v>
                </c:pt>
                <c:pt idx="678767">
                  <c:v>0</c:v>
                </c:pt>
                <c:pt idx="678768">
                  <c:v>0</c:v>
                </c:pt>
                <c:pt idx="678769">
                  <c:v>0</c:v>
                </c:pt>
                <c:pt idx="678770">
                  <c:v>0</c:v>
                </c:pt>
                <c:pt idx="678771">
                  <c:v>0</c:v>
                </c:pt>
                <c:pt idx="678772">
                  <c:v>0</c:v>
                </c:pt>
                <c:pt idx="678773">
                  <c:v>0</c:v>
                </c:pt>
                <c:pt idx="678774">
                  <c:v>0</c:v>
                </c:pt>
                <c:pt idx="678775">
                  <c:v>0</c:v>
                </c:pt>
                <c:pt idx="678776">
                  <c:v>0</c:v>
                </c:pt>
                <c:pt idx="678777">
                  <c:v>0</c:v>
                </c:pt>
                <c:pt idx="678778">
                  <c:v>0</c:v>
                </c:pt>
                <c:pt idx="678779">
                  <c:v>0</c:v>
                </c:pt>
                <c:pt idx="678780">
                  <c:v>0</c:v>
                </c:pt>
                <c:pt idx="678781">
                  <c:v>0</c:v>
                </c:pt>
                <c:pt idx="678782">
                  <c:v>0</c:v>
                </c:pt>
                <c:pt idx="678783">
                  <c:v>0</c:v>
                </c:pt>
                <c:pt idx="678784">
                  <c:v>0</c:v>
                </c:pt>
                <c:pt idx="678785">
                  <c:v>0</c:v>
                </c:pt>
                <c:pt idx="678786">
                  <c:v>0</c:v>
                </c:pt>
                <c:pt idx="678787">
                  <c:v>0</c:v>
                </c:pt>
                <c:pt idx="678788">
                  <c:v>0</c:v>
                </c:pt>
                <c:pt idx="678789">
                  <c:v>0</c:v>
                </c:pt>
                <c:pt idx="678790">
                  <c:v>0</c:v>
                </c:pt>
                <c:pt idx="678791">
                  <c:v>0</c:v>
                </c:pt>
                <c:pt idx="678792">
                  <c:v>0</c:v>
                </c:pt>
                <c:pt idx="678793">
                  <c:v>0</c:v>
                </c:pt>
                <c:pt idx="678794">
                  <c:v>0</c:v>
                </c:pt>
                <c:pt idx="678795">
                  <c:v>0</c:v>
                </c:pt>
                <c:pt idx="678796">
                  <c:v>0</c:v>
                </c:pt>
                <c:pt idx="678797">
                  <c:v>0</c:v>
                </c:pt>
                <c:pt idx="678798">
                  <c:v>0</c:v>
                </c:pt>
                <c:pt idx="678799">
                  <c:v>0</c:v>
                </c:pt>
                <c:pt idx="678800">
                  <c:v>0</c:v>
                </c:pt>
                <c:pt idx="678801">
                  <c:v>0</c:v>
                </c:pt>
                <c:pt idx="678802">
                  <c:v>0</c:v>
                </c:pt>
                <c:pt idx="678803">
                  <c:v>0</c:v>
                </c:pt>
                <c:pt idx="678804">
                  <c:v>0</c:v>
                </c:pt>
                <c:pt idx="678805">
                  <c:v>0</c:v>
                </c:pt>
                <c:pt idx="678806">
                  <c:v>0</c:v>
                </c:pt>
                <c:pt idx="678807">
                  <c:v>0</c:v>
                </c:pt>
                <c:pt idx="678808">
                  <c:v>0</c:v>
                </c:pt>
                <c:pt idx="678809">
                  <c:v>0</c:v>
                </c:pt>
                <c:pt idx="678810">
                  <c:v>0</c:v>
                </c:pt>
                <c:pt idx="678811">
                  <c:v>0</c:v>
                </c:pt>
                <c:pt idx="678812">
                  <c:v>0</c:v>
                </c:pt>
                <c:pt idx="678813">
                  <c:v>0</c:v>
                </c:pt>
                <c:pt idx="678814">
                  <c:v>0</c:v>
                </c:pt>
                <c:pt idx="678815">
                  <c:v>0</c:v>
                </c:pt>
                <c:pt idx="678816">
                  <c:v>0</c:v>
                </c:pt>
                <c:pt idx="678817">
                  <c:v>0</c:v>
                </c:pt>
                <c:pt idx="678818">
                  <c:v>0</c:v>
                </c:pt>
                <c:pt idx="678819">
                  <c:v>0</c:v>
                </c:pt>
                <c:pt idx="678820">
                  <c:v>0</c:v>
                </c:pt>
                <c:pt idx="678821">
                  <c:v>0</c:v>
                </c:pt>
                <c:pt idx="678822">
                  <c:v>0</c:v>
                </c:pt>
                <c:pt idx="678823">
                  <c:v>0</c:v>
                </c:pt>
                <c:pt idx="678824">
                  <c:v>0</c:v>
                </c:pt>
                <c:pt idx="678825">
                  <c:v>0</c:v>
                </c:pt>
                <c:pt idx="678826">
                  <c:v>0</c:v>
                </c:pt>
                <c:pt idx="678827">
                  <c:v>0</c:v>
                </c:pt>
                <c:pt idx="678828">
                  <c:v>0</c:v>
                </c:pt>
                <c:pt idx="678829">
                  <c:v>0</c:v>
                </c:pt>
                <c:pt idx="678830">
                  <c:v>0</c:v>
                </c:pt>
                <c:pt idx="678831">
                  <c:v>0</c:v>
                </c:pt>
                <c:pt idx="678832">
                  <c:v>0</c:v>
                </c:pt>
                <c:pt idx="678833">
                  <c:v>0</c:v>
                </c:pt>
                <c:pt idx="678834">
                  <c:v>0</c:v>
                </c:pt>
                <c:pt idx="678835">
                  <c:v>0</c:v>
                </c:pt>
                <c:pt idx="678836">
                  <c:v>0</c:v>
                </c:pt>
                <c:pt idx="678837">
                  <c:v>0</c:v>
                </c:pt>
                <c:pt idx="678838">
                  <c:v>0</c:v>
                </c:pt>
                <c:pt idx="678839">
                  <c:v>0</c:v>
                </c:pt>
                <c:pt idx="678840">
                  <c:v>0</c:v>
                </c:pt>
                <c:pt idx="678841">
                  <c:v>0</c:v>
                </c:pt>
                <c:pt idx="678842">
                  <c:v>0</c:v>
                </c:pt>
                <c:pt idx="678843">
                  <c:v>0</c:v>
                </c:pt>
                <c:pt idx="678844">
                  <c:v>0</c:v>
                </c:pt>
                <c:pt idx="678845">
                  <c:v>0</c:v>
                </c:pt>
                <c:pt idx="678846">
                  <c:v>0</c:v>
                </c:pt>
                <c:pt idx="678847">
                  <c:v>0</c:v>
                </c:pt>
                <c:pt idx="678848">
                  <c:v>0</c:v>
                </c:pt>
                <c:pt idx="678849">
                  <c:v>0</c:v>
                </c:pt>
                <c:pt idx="678850">
                  <c:v>0</c:v>
                </c:pt>
                <c:pt idx="678851">
                  <c:v>0</c:v>
                </c:pt>
                <c:pt idx="678852">
                  <c:v>0</c:v>
                </c:pt>
                <c:pt idx="678853">
                  <c:v>0</c:v>
                </c:pt>
                <c:pt idx="678854">
                  <c:v>0</c:v>
                </c:pt>
                <c:pt idx="678855">
                  <c:v>0</c:v>
                </c:pt>
                <c:pt idx="678856">
                  <c:v>0</c:v>
                </c:pt>
                <c:pt idx="678857">
                  <c:v>0</c:v>
                </c:pt>
                <c:pt idx="678858">
                  <c:v>0</c:v>
                </c:pt>
                <c:pt idx="678859">
                  <c:v>0</c:v>
                </c:pt>
                <c:pt idx="678860">
                  <c:v>0</c:v>
                </c:pt>
                <c:pt idx="678861">
                  <c:v>0</c:v>
                </c:pt>
                <c:pt idx="678862">
                  <c:v>0</c:v>
                </c:pt>
                <c:pt idx="678863">
                  <c:v>0</c:v>
                </c:pt>
                <c:pt idx="678864">
                  <c:v>0</c:v>
                </c:pt>
                <c:pt idx="678865">
                  <c:v>0</c:v>
                </c:pt>
                <c:pt idx="678866">
                  <c:v>0</c:v>
                </c:pt>
                <c:pt idx="678867">
                  <c:v>0</c:v>
                </c:pt>
                <c:pt idx="678868">
                  <c:v>0</c:v>
                </c:pt>
                <c:pt idx="678869">
                  <c:v>0</c:v>
                </c:pt>
                <c:pt idx="678870">
                  <c:v>0</c:v>
                </c:pt>
                <c:pt idx="678871">
                  <c:v>0</c:v>
                </c:pt>
                <c:pt idx="678872">
                  <c:v>0</c:v>
                </c:pt>
                <c:pt idx="678873">
                  <c:v>0</c:v>
                </c:pt>
                <c:pt idx="678874">
                  <c:v>0</c:v>
                </c:pt>
                <c:pt idx="678875">
                  <c:v>0</c:v>
                </c:pt>
                <c:pt idx="678876">
                  <c:v>0</c:v>
                </c:pt>
                <c:pt idx="678877">
                  <c:v>0</c:v>
                </c:pt>
                <c:pt idx="678878">
                  <c:v>0</c:v>
                </c:pt>
                <c:pt idx="678879">
                  <c:v>0</c:v>
                </c:pt>
                <c:pt idx="678880">
                  <c:v>0</c:v>
                </c:pt>
                <c:pt idx="678881">
                  <c:v>0</c:v>
                </c:pt>
                <c:pt idx="678882">
                  <c:v>0</c:v>
                </c:pt>
                <c:pt idx="678883">
                  <c:v>0</c:v>
                </c:pt>
                <c:pt idx="678884">
                  <c:v>0</c:v>
                </c:pt>
                <c:pt idx="678885">
                  <c:v>0</c:v>
                </c:pt>
                <c:pt idx="678886">
                  <c:v>0</c:v>
                </c:pt>
                <c:pt idx="678887">
                  <c:v>0</c:v>
                </c:pt>
                <c:pt idx="678888">
                  <c:v>0</c:v>
                </c:pt>
                <c:pt idx="678889">
                  <c:v>0</c:v>
                </c:pt>
                <c:pt idx="678890">
                  <c:v>0</c:v>
                </c:pt>
                <c:pt idx="678891">
                  <c:v>0</c:v>
                </c:pt>
                <c:pt idx="678892">
                  <c:v>0</c:v>
                </c:pt>
                <c:pt idx="678893">
                  <c:v>0</c:v>
                </c:pt>
                <c:pt idx="678894">
                  <c:v>0</c:v>
                </c:pt>
                <c:pt idx="678895">
                  <c:v>0</c:v>
                </c:pt>
                <c:pt idx="678896">
                  <c:v>0</c:v>
                </c:pt>
                <c:pt idx="678897">
                  <c:v>0</c:v>
                </c:pt>
                <c:pt idx="678898">
                  <c:v>0</c:v>
                </c:pt>
                <c:pt idx="678899">
                  <c:v>0</c:v>
                </c:pt>
                <c:pt idx="678900">
                  <c:v>0</c:v>
                </c:pt>
                <c:pt idx="678901">
                  <c:v>0</c:v>
                </c:pt>
                <c:pt idx="678902">
                  <c:v>0</c:v>
                </c:pt>
                <c:pt idx="678903">
                  <c:v>0</c:v>
                </c:pt>
                <c:pt idx="678904">
                  <c:v>0</c:v>
                </c:pt>
                <c:pt idx="678905">
                  <c:v>0</c:v>
                </c:pt>
                <c:pt idx="678906">
                  <c:v>0</c:v>
                </c:pt>
                <c:pt idx="678907">
                  <c:v>0</c:v>
                </c:pt>
                <c:pt idx="678908">
                  <c:v>0</c:v>
                </c:pt>
                <c:pt idx="678909">
                  <c:v>0</c:v>
                </c:pt>
                <c:pt idx="678910">
                  <c:v>0</c:v>
                </c:pt>
                <c:pt idx="678911">
                  <c:v>0</c:v>
                </c:pt>
                <c:pt idx="678912">
                  <c:v>0</c:v>
                </c:pt>
                <c:pt idx="678913">
                  <c:v>0</c:v>
                </c:pt>
                <c:pt idx="678914">
                  <c:v>0</c:v>
                </c:pt>
                <c:pt idx="678915">
                  <c:v>0</c:v>
                </c:pt>
                <c:pt idx="678916">
                  <c:v>0</c:v>
                </c:pt>
                <c:pt idx="678917">
                  <c:v>0</c:v>
                </c:pt>
                <c:pt idx="678918">
                  <c:v>0</c:v>
                </c:pt>
                <c:pt idx="678919">
                  <c:v>0</c:v>
                </c:pt>
                <c:pt idx="678920">
                  <c:v>0</c:v>
                </c:pt>
                <c:pt idx="678921">
                  <c:v>0</c:v>
                </c:pt>
                <c:pt idx="678922">
                  <c:v>0</c:v>
                </c:pt>
                <c:pt idx="678923">
                  <c:v>0</c:v>
                </c:pt>
                <c:pt idx="678924">
                  <c:v>0</c:v>
                </c:pt>
                <c:pt idx="678925">
                  <c:v>0</c:v>
                </c:pt>
                <c:pt idx="678926">
                  <c:v>0</c:v>
                </c:pt>
                <c:pt idx="678927">
                  <c:v>0</c:v>
                </c:pt>
                <c:pt idx="678928">
                  <c:v>0</c:v>
                </c:pt>
                <c:pt idx="678929">
                  <c:v>0</c:v>
                </c:pt>
                <c:pt idx="678930">
                  <c:v>0</c:v>
                </c:pt>
                <c:pt idx="678931">
                  <c:v>0</c:v>
                </c:pt>
                <c:pt idx="678932">
                  <c:v>0</c:v>
                </c:pt>
                <c:pt idx="678933">
                  <c:v>0</c:v>
                </c:pt>
                <c:pt idx="678934">
                  <c:v>0</c:v>
                </c:pt>
                <c:pt idx="678935">
                  <c:v>0</c:v>
                </c:pt>
                <c:pt idx="678936">
                  <c:v>0</c:v>
                </c:pt>
                <c:pt idx="678937">
                  <c:v>0</c:v>
                </c:pt>
                <c:pt idx="678938">
                  <c:v>0</c:v>
                </c:pt>
                <c:pt idx="678939">
                  <c:v>0</c:v>
                </c:pt>
                <c:pt idx="678940">
                  <c:v>0</c:v>
                </c:pt>
                <c:pt idx="678941">
                  <c:v>0</c:v>
                </c:pt>
                <c:pt idx="678942">
                  <c:v>0</c:v>
                </c:pt>
                <c:pt idx="678943">
                  <c:v>0</c:v>
                </c:pt>
                <c:pt idx="678944">
                  <c:v>0</c:v>
                </c:pt>
                <c:pt idx="678945">
                  <c:v>0</c:v>
                </c:pt>
                <c:pt idx="678946">
                  <c:v>0</c:v>
                </c:pt>
                <c:pt idx="678947">
                  <c:v>0</c:v>
                </c:pt>
                <c:pt idx="678948">
                  <c:v>0</c:v>
                </c:pt>
                <c:pt idx="678949">
                  <c:v>0</c:v>
                </c:pt>
                <c:pt idx="678950">
                  <c:v>0</c:v>
                </c:pt>
                <c:pt idx="678951">
                  <c:v>0</c:v>
                </c:pt>
                <c:pt idx="678952">
                  <c:v>0</c:v>
                </c:pt>
                <c:pt idx="678953">
                  <c:v>0</c:v>
                </c:pt>
                <c:pt idx="678954">
                  <c:v>0</c:v>
                </c:pt>
                <c:pt idx="678955">
                  <c:v>0</c:v>
                </c:pt>
                <c:pt idx="678956">
                  <c:v>0</c:v>
                </c:pt>
                <c:pt idx="678957">
                  <c:v>0</c:v>
                </c:pt>
                <c:pt idx="678958">
                  <c:v>0</c:v>
                </c:pt>
                <c:pt idx="678959">
                  <c:v>0</c:v>
                </c:pt>
                <c:pt idx="678960">
                  <c:v>0</c:v>
                </c:pt>
                <c:pt idx="678961">
                  <c:v>0</c:v>
                </c:pt>
                <c:pt idx="678962">
                  <c:v>0</c:v>
                </c:pt>
                <c:pt idx="678963">
                  <c:v>0</c:v>
                </c:pt>
                <c:pt idx="678964">
                  <c:v>0</c:v>
                </c:pt>
                <c:pt idx="678965">
                  <c:v>0</c:v>
                </c:pt>
                <c:pt idx="678966">
                  <c:v>0</c:v>
                </c:pt>
                <c:pt idx="678967">
                  <c:v>0</c:v>
                </c:pt>
                <c:pt idx="678968">
                  <c:v>0</c:v>
                </c:pt>
                <c:pt idx="678969">
                  <c:v>0</c:v>
                </c:pt>
                <c:pt idx="678970">
                  <c:v>0</c:v>
                </c:pt>
                <c:pt idx="678971">
                  <c:v>0</c:v>
                </c:pt>
                <c:pt idx="678972">
                  <c:v>0</c:v>
                </c:pt>
                <c:pt idx="678973">
                  <c:v>0</c:v>
                </c:pt>
                <c:pt idx="678974">
                  <c:v>0</c:v>
                </c:pt>
                <c:pt idx="678975">
                  <c:v>0</c:v>
                </c:pt>
                <c:pt idx="678976">
                  <c:v>0</c:v>
                </c:pt>
                <c:pt idx="678977">
                  <c:v>0</c:v>
                </c:pt>
                <c:pt idx="678978">
                  <c:v>0</c:v>
                </c:pt>
                <c:pt idx="678979">
                  <c:v>0</c:v>
                </c:pt>
                <c:pt idx="678980">
                  <c:v>0</c:v>
                </c:pt>
                <c:pt idx="678981">
                  <c:v>0</c:v>
                </c:pt>
                <c:pt idx="678982">
                  <c:v>0</c:v>
                </c:pt>
                <c:pt idx="678983">
                  <c:v>0</c:v>
                </c:pt>
                <c:pt idx="678984">
                  <c:v>0</c:v>
                </c:pt>
                <c:pt idx="678985">
                  <c:v>0</c:v>
                </c:pt>
                <c:pt idx="678986">
                  <c:v>0</c:v>
                </c:pt>
                <c:pt idx="678987">
                  <c:v>0</c:v>
                </c:pt>
                <c:pt idx="678988">
                  <c:v>0</c:v>
                </c:pt>
                <c:pt idx="678989">
                  <c:v>0</c:v>
                </c:pt>
                <c:pt idx="678990">
                  <c:v>0</c:v>
                </c:pt>
                <c:pt idx="678991">
                  <c:v>0</c:v>
                </c:pt>
                <c:pt idx="678992">
                  <c:v>0</c:v>
                </c:pt>
                <c:pt idx="678993">
                  <c:v>0</c:v>
                </c:pt>
                <c:pt idx="678994">
                  <c:v>0</c:v>
                </c:pt>
                <c:pt idx="678995">
                  <c:v>0</c:v>
                </c:pt>
                <c:pt idx="678996">
                  <c:v>0</c:v>
                </c:pt>
                <c:pt idx="678997">
                  <c:v>0</c:v>
                </c:pt>
                <c:pt idx="678998">
                  <c:v>0</c:v>
                </c:pt>
                <c:pt idx="678999">
                  <c:v>0</c:v>
                </c:pt>
                <c:pt idx="679000">
                  <c:v>0</c:v>
                </c:pt>
                <c:pt idx="679001">
                  <c:v>0</c:v>
                </c:pt>
                <c:pt idx="679002">
                  <c:v>0</c:v>
                </c:pt>
                <c:pt idx="679003">
                  <c:v>0</c:v>
                </c:pt>
                <c:pt idx="679004">
                  <c:v>0</c:v>
                </c:pt>
                <c:pt idx="679005">
                  <c:v>0</c:v>
                </c:pt>
                <c:pt idx="679006">
                  <c:v>0</c:v>
                </c:pt>
                <c:pt idx="679007">
                  <c:v>0</c:v>
                </c:pt>
                <c:pt idx="679008">
                  <c:v>0</c:v>
                </c:pt>
                <c:pt idx="679009">
                  <c:v>0</c:v>
                </c:pt>
                <c:pt idx="679010">
                  <c:v>0</c:v>
                </c:pt>
                <c:pt idx="679011">
                  <c:v>0</c:v>
                </c:pt>
                <c:pt idx="679012">
                  <c:v>0</c:v>
                </c:pt>
                <c:pt idx="679013">
                  <c:v>0</c:v>
                </c:pt>
                <c:pt idx="679014">
                  <c:v>0</c:v>
                </c:pt>
                <c:pt idx="679015">
                  <c:v>0</c:v>
                </c:pt>
                <c:pt idx="679016">
                  <c:v>0</c:v>
                </c:pt>
                <c:pt idx="679017">
                  <c:v>0</c:v>
                </c:pt>
                <c:pt idx="679018">
                  <c:v>0</c:v>
                </c:pt>
                <c:pt idx="679019">
                  <c:v>0</c:v>
                </c:pt>
                <c:pt idx="679020">
                  <c:v>0</c:v>
                </c:pt>
                <c:pt idx="679021">
                  <c:v>0</c:v>
                </c:pt>
                <c:pt idx="679022">
                  <c:v>0</c:v>
                </c:pt>
                <c:pt idx="679023">
                  <c:v>0</c:v>
                </c:pt>
                <c:pt idx="679024">
                  <c:v>0</c:v>
                </c:pt>
                <c:pt idx="679025">
                  <c:v>0</c:v>
                </c:pt>
                <c:pt idx="679026">
                  <c:v>0</c:v>
                </c:pt>
                <c:pt idx="679027">
                  <c:v>0</c:v>
                </c:pt>
                <c:pt idx="679028">
                  <c:v>0</c:v>
                </c:pt>
                <c:pt idx="679029">
                  <c:v>0</c:v>
                </c:pt>
                <c:pt idx="679030">
                  <c:v>0</c:v>
                </c:pt>
                <c:pt idx="679031">
                  <c:v>0</c:v>
                </c:pt>
                <c:pt idx="679032">
                  <c:v>0</c:v>
                </c:pt>
                <c:pt idx="679033">
                  <c:v>0</c:v>
                </c:pt>
                <c:pt idx="679034">
                  <c:v>0</c:v>
                </c:pt>
                <c:pt idx="679035">
                  <c:v>0</c:v>
                </c:pt>
                <c:pt idx="679036">
                  <c:v>0</c:v>
                </c:pt>
                <c:pt idx="679037">
                  <c:v>0</c:v>
                </c:pt>
                <c:pt idx="679038">
                  <c:v>0</c:v>
                </c:pt>
                <c:pt idx="679039">
                  <c:v>0</c:v>
                </c:pt>
                <c:pt idx="679040">
                  <c:v>0</c:v>
                </c:pt>
                <c:pt idx="679041">
                  <c:v>0</c:v>
                </c:pt>
                <c:pt idx="679042">
                  <c:v>0</c:v>
                </c:pt>
                <c:pt idx="679043">
                  <c:v>0</c:v>
                </c:pt>
                <c:pt idx="679044">
                  <c:v>0</c:v>
                </c:pt>
                <c:pt idx="679045">
                  <c:v>0</c:v>
                </c:pt>
                <c:pt idx="679046">
                  <c:v>0</c:v>
                </c:pt>
                <c:pt idx="679047">
                  <c:v>0</c:v>
                </c:pt>
                <c:pt idx="679048">
                  <c:v>0</c:v>
                </c:pt>
                <c:pt idx="679049">
                  <c:v>0</c:v>
                </c:pt>
                <c:pt idx="679050">
                  <c:v>0</c:v>
                </c:pt>
                <c:pt idx="679051">
                  <c:v>0</c:v>
                </c:pt>
                <c:pt idx="679052">
                  <c:v>0</c:v>
                </c:pt>
                <c:pt idx="679053">
                  <c:v>0</c:v>
                </c:pt>
                <c:pt idx="679054">
                  <c:v>0</c:v>
                </c:pt>
                <c:pt idx="679055">
                  <c:v>0</c:v>
                </c:pt>
                <c:pt idx="679056">
                  <c:v>0</c:v>
                </c:pt>
                <c:pt idx="679057">
                  <c:v>0</c:v>
                </c:pt>
                <c:pt idx="679058">
                  <c:v>0</c:v>
                </c:pt>
                <c:pt idx="679059">
                  <c:v>0</c:v>
                </c:pt>
                <c:pt idx="679060">
                  <c:v>0</c:v>
                </c:pt>
                <c:pt idx="679061">
                  <c:v>0</c:v>
                </c:pt>
                <c:pt idx="679062">
                  <c:v>0</c:v>
                </c:pt>
                <c:pt idx="679063">
                  <c:v>0</c:v>
                </c:pt>
                <c:pt idx="679064">
                  <c:v>0</c:v>
                </c:pt>
                <c:pt idx="679065">
                  <c:v>0</c:v>
                </c:pt>
                <c:pt idx="679066">
                  <c:v>0</c:v>
                </c:pt>
                <c:pt idx="679067">
                  <c:v>0</c:v>
                </c:pt>
                <c:pt idx="679068">
                  <c:v>0</c:v>
                </c:pt>
                <c:pt idx="679069">
                  <c:v>0</c:v>
                </c:pt>
                <c:pt idx="679070">
                  <c:v>0</c:v>
                </c:pt>
                <c:pt idx="679071">
                  <c:v>0</c:v>
                </c:pt>
                <c:pt idx="679072">
                  <c:v>0</c:v>
                </c:pt>
                <c:pt idx="679073">
                  <c:v>0</c:v>
                </c:pt>
                <c:pt idx="679074">
                  <c:v>0</c:v>
                </c:pt>
                <c:pt idx="679075">
                  <c:v>0</c:v>
                </c:pt>
                <c:pt idx="679076">
                  <c:v>0</c:v>
                </c:pt>
                <c:pt idx="679077">
                  <c:v>0</c:v>
                </c:pt>
                <c:pt idx="679078">
                  <c:v>0</c:v>
                </c:pt>
                <c:pt idx="679079">
                  <c:v>0</c:v>
                </c:pt>
                <c:pt idx="679080">
                  <c:v>0</c:v>
                </c:pt>
                <c:pt idx="679081">
                  <c:v>0</c:v>
                </c:pt>
                <c:pt idx="679082">
                  <c:v>0</c:v>
                </c:pt>
                <c:pt idx="679083">
                  <c:v>0</c:v>
                </c:pt>
                <c:pt idx="679084">
                  <c:v>0</c:v>
                </c:pt>
                <c:pt idx="679085">
                  <c:v>0</c:v>
                </c:pt>
                <c:pt idx="679086">
                  <c:v>0</c:v>
                </c:pt>
                <c:pt idx="679087">
                  <c:v>0</c:v>
                </c:pt>
                <c:pt idx="679088">
                  <c:v>0</c:v>
                </c:pt>
                <c:pt idx="679089">
                  <c:v>0</c:v>
                </c:pt>
                <c:pt idx="679090">
                  <c:v>0</c:v>
                </c:pt>
                <c:pt idx="679091">
                  <c:v>0</c:v>
                </c:pt>
                <c:pt idx="679092">
                  <c:v>0</c:v>
                </c:pt>
                <c:pt idx="679093">
                  <c:v>0</c:v>
                </c:pt>
                <c:pt idx="679094">
                  <c:v>0</c:v>
                </c:pt>
                <c:pt idx="679095">
                  <c:v>0</c:v>
                </c:pt>
                <c:pt idx="679096">
                  <c:v>0</c:v>
                </c:pt>
                <c:pt idx="679097">
                  <c:v>0</c:v>
                </c:pt>
                <c:pt idx="679098">
                  <c:v>0</c:v>
                </c:pt>
                <c:pt idx="679099">
                  <c:v>0</c:v>
                </c:pt>
                <c:pt idx="679100">
                  <c:v>0</c:v>
                </c:pt>
                <c:pt idx="679101">
                  <c:v>0</c:v>
                </c:pt>
                <c:pt idx="679102">
                  <c:v>0</c:v>
                </c:pt>
                <c:pt idx="679103">
                  <c:v>0</c:v>
                </c:pt>
                <c:pt idx="679104">
                  <c:v>0</c:v>
                </c:pt>
                <c:pt idx="679105">
                  <c:v>0</c:v>
                </c:pt>
                <c:pt idx="679106">
                  <c:v>0</c:v>
                </c:pt>
                <c:pt idx="679107">
                  <c:v>0</c:v>
                </c:pt>
                <c:pt idx="679108">
                  <c:v>0</c:v>
                </c:pt>
                <c:pt idx="679109">
                  <c:v>0</c:v>
                </c:pt>
                <c:pt idx="679110">
                  <c:v>0</c:v>
                </c:pt>
                <c:pt idx="679111">
                  <c:v>0</c:v>
                </c:pt>
                <c:pt idx="679112">
                  <c:v>0</c:v>
                </c:pt>
                <c:pt idx="679113">
                  <c:v>0</c:v>
                </c:pt>
                <c:pt idx="679114">
                  <c:v>0</c:v>
                </c:pt>
                <c:pt idx="679115">
                  <c:v>0</c:v>
                </c:pt>
                <c:pt idx="679116">
                  <c:v>0</c:v>
                </c:pt>
                <c:pt idx="679117">
                  <c:v>0</c:v>
                </c:pt>
                <c:pt idx="679118">
                  <c:v>0</c:v>
                </c:pt>
                <c:pt idx="679119">
                  <c:v>0</c:v>
                </c:pt>
                <c:pt idx="679120">
                  <c:v>0</c:v>
                </c:pt>
                <c:pt idx="679121">
                  <c:v>0</c:v>
                </c:pt>
                <c:pt idx="679122">
                  <c:v>0</c:v>
                </c:pt>
                <c:pt idx="679123">
                  <c:v>0</c:v>
                </c:pt>
                <c:pt idx="679124">
                  <c:v>0</c:v>
                </c:pt>
                <c:pt idx="679125">
                  <c:v>0</c:v>
                </c:pt>
                <c:pt idx="679126">
                  <c:v>0</c:v>
                </c:pt>
                <c:pt idx="679127">
                  <c:v>0</c:v>
                </c:pt>
                <c:pt idx="679128">
                  <c:v>0</c:v>
                </c:pt>
                <c:pt idx="679129">
                  <c:v>0</c:v>
                </c:pt>
                <c:pt idx="679130">
                  <c:v>0</c:v>
                </c:pt>
                <c:pt idx="679131">
                  <c:v>0</c:v>
                </c:pt>
                <c:pt idx="679132">
                  <c:v>0</c:v>
                </c:pt>
                <c:pt idx="679133">
                  <c:v>0</c:v>
                </c:pt>
                <c:pt idx="679134">
                  <c:v>0</c:v>
                </c:pt>
                <c:pt idx="679135">
                  <c:v>0</c:v>
                </c:pt>
                <c:pt idx="679136">
                  <c:v>0</c:v>
                </c:pt>
                <c:pt idx="679137">
                  <c:v>0</c:v>
                </c:pt>
                <c:pt idx="679138">
                  <c:v>0</c:v>
                </c:pt>
                <c:pt idx="679139">
                  <c:v>0</c:v>
                </c:pt>
                <c:pt idx="679140">
                  <c:v>0</c:v>
                </c:pt>
                <c:pt idx="679141">
                  <c:v>0</c:v>
                </c:pt>
                <c:pt idx="679142">
                  <c:v>0</c:v>
                </c:pt>
                <c:pt idx="679143">
                  <c:v>0</c:v>
                </c:pt>
                <c:pt idx="679144">
                  <c:v>0</c:v>
                </c:pt>
                <c:pt idx="679145">
                  <c:v>0</c:v>
                </c:pt>
                <c:pt idx="679146">
                  <c:v>0</c:v>
                </c:pt>
                <c:pt idx="679147">
                  <c:v>0</c:v>
                </c:pt>
                <c:pt idx="679148">
                  <c:v>0</c:v>
                </c:pt>
                <c:pt idx="679149">
                  <c:v>0</c:v>
                </c:pt>
                <c:pt idx="679150">
                  <c:v>0</c:v>
                </c:pt>
                <c:pt idx="679151">
                  <c:v>0</c:v>
                </c:pt>
                <c:pt idx="679152">
                  <c:v>0</c:v>
                </c:pt>
                <c:pt idx="679153">
                  <c:v>0</c:v>
                </c:pt>
                <c:pt idx="679154">
                  <c:v>0</c:v>
                </c:pt>
                <c:pt idx="679155">
                  <c:v>0</c:v>
                </c:pt>
                <c:pt idx="679156">
                  <c:v>0</c:v>
                </c:pt>
                <c:pt idx="679157">
                  <c:v>0</c:v>
                </c:pt>
                <c:pt idx="679158">
                  <c:v>0</c:v>
                </c:pt>
                <c:pt idx="679159">
                  <c:v>0</c:v>
                </c:pt>
                <c:pt idx="679160">
                  <c:v>0</c:v>
                </c:pt>
                <c:pt idx="679161">
                  <c:v>0</c:v>
                </c:pt>
                <c:pt idx="679162">
                  <c:v>0</c:v>
                </c:pt>
                <c:pt idx="679163">
                  <c:v>0</c:v>
                </c:pt>
                <c:pt idx="679164">
                  <c:v>0</c:v>
                </c:pt>
                <c:pt idx="679165">
                  <c:v>0</c:v>
                </c:pt>
                <c:pt idx="679166">
                  <c:v>0</c:v>
                </c:pt>
                <c:pt idx="679167">
                  <c:v>0</c:v>
                </c:pt>
                <c:pt idx="679168">
                  <c:v>0</c:v>
                </c:pt>
                <c:pt idx="679169">
                  <c:v>0</c:v>
                </c:pt>
                <c:pt idx="679170">
                  <c:v>0</c:v>
                </c:pt>
                <c:pt idx="679171">
                  <c:v>0</c:v>
                </c:pt>
                <c:pt idx="679172">
                  <c:v>0</c:v>
                </c:pt>
                <c:pt idx="679173">
                  <c:v>0</c:v>
                </c:pt>
                <c:pt idx="679174">
                  <c:v>0</c:v>
                </c:pt>
                <c:pt idx="679175">
                  <c:v>0</c:v>
                </c:pt>
                <c:pt idx="679176">
                  <c:v>0</c:v>
                </c:pt>
                <c:pt idx="679177">
                  <c:v>0</c:v>
                </c:pt>
                <c:pt idx="679178">
                  <c:v>0</c:v>
                </c:pt>
                <c:pt idx="679179">
                  <c:v>0</c:v>
                </c:pt>
                <c:pt idx="679180">
                  <c:v>0</c:v>
                </c:pt>
                <c:pt idx="679181">
                  <c:v>0</c:v>
                </c:pt>
                <c:pt idx="679182">
                  <c:v>0</c:v>
                </c:pt>
                <c:pt idx="679183">
                  <c:v>0</c:v>
                </c:pt>
                <c:pt idx="679184">
                  <c:v>0</c:v>
                </c:pt>
                <c:pt idx="679185">
                  <c:v>0</c:v>
                </c:pt>
                <c:pt idx="679186">
                  <c:v>0</c:v>
                </c:pt>
                <c:pt idx="679187">
                  <c:v>0</c:v>
                </c:pt>
                <c:pt idx="679188">
                  <c:v>0</c:v>
                </c:pt>
                <c:pt idx="679189">
                  <c:v>0</c:v>
                </c:pt>
                <c:pt idx="679190">
                  <c:v>0</c:v>
                </c:pt>
                <c:pt idx="679191">
                  <c:v>0</c:v>
                </c:pt>
                <c:pt idx="679192">
                  <c:v>0</c:v>
                </c:pt>
                <c:pt idx="679193">
                  <c:v>0</c:v>
                </c:pt>
                <c:pt idx="679194">
                  <c:v>0</c:v>
                </c:pt>
                <c:pt idx="679195">
                  <c:v>0</c:v>
                </c:pt>
                <c:pt idx="679196">
                  <c:v>0</c:v>
                </c:pt>
                <c:pt idx="679197">
                  <c:v>0</c:v>
                </c:pt>
                <c:pt idx="679198">
                  <c:v>0</c:v>
                </c:pt>
                <c:pt idx="679199">
                  <c:v>0</c:v>
                </c:pt>
                <c:pt idx="679200">
                  <c:v>0</c:v>
                </c:pt>
                <c:pt idx="679201">
                  <c:v>0</c:v>
                </c:pt>
                <c:pt idx="679202">
                  <c:v>0</c:v>
                </c:pt>
                <c:pt idx="679203">
                  <c:v>0</c:v>
                </c:pt>
                <c:pt idx="679204">
                  <c:v>0</c:v>
                </c:pt>
                <c:pt idx="679205">
                  <c:v>0</c:v>
                </c:pt>
                <c:pt idx="679206">
                  <c:v>0</c:v>
                </c:pt>
                <c:pt idx="679207">
                  <c:v>0</c:v>
                </c:pt>
                <c:pt idx="679208">
                  <c:v>0</c:v>
                </c:pt>
                <c:pt idx="679209">
                  <c:v>0</c:v>
                </c:pt>
                <c:pt idx="679210">
                  <c:v>0</c:v>
                </c:pt>
                <c:pt idx="679211">
                  <c:v>0</c:v>
                </c:pt>
                <c:pt idx="679212">
                  <c:v>0</c:v>
                </c:pt>
                <c:pt idx="679213">
                  <c:v>0</c:v>
                </c:pt>
                <c:pt idx="679214">
                  <c:v>0</c:v>
                </c:pt>
                <c:pt idx="679215">
                  <c:v>0</c:v>
                </c:pt>
                <c:pt idx="679216">
                  <c:v>0</c:v>
                </c:pt>
                <c:pt idx="679217">
                  <c:v>0</c:v>
                </c:pt>
                <c:pt idx="679218">
                  <c:v>0</c:v>
                </c:pt>
                <c:pt idx="679219">
                  <c:v>0</c:v>
                </c:pt>
                <c:pt idx="679220">
                  <c:v>0</c:v>
                </c:pt>
                <c:pt idx="679221">
                  <c:v>0</c:v>
                </c:pt>
                <c:pt idx="679222">
                  <c:v>0</c:v>
                </c:pt>
                <c:pt idx="679223">
                  <c:v>0</c:v>
                </c:pt>
                <c:pt idx="679224">
                  <c:v>0</c:v>
                </c:pt>
                <c:pt idx="679225">
                  <c:v>0</c:v>
                </c:pt>
                <c:pt idx="679226">
                  <c:v>0</c:v>
                </c:pt>
                <c:pt idx="679227">
                  <c:v>0</c:v>
                </c:pt>
                <c:pt idx="679228">
                  <c:v>0</c:v>
                </c:pt>
                <c:pt idx="679229">
                  <c:v>0</c:v>
                </c:pt>
                <c:pt idx="679230">
                  <c:v>0</c:v>
                </c:pt>
                <c:pt idx="679231">
                  <c:v>0</c:v>
                </c:pt>
                <c:pt idx="679232">
                  <c:v>0</c:v>
                </c:pt>
                <c:pt idx="679233">
                  <c:v>0</c:v>
                </c:pt>
                <c:pt idx="679234">
                  <c:v>0</c:v>
                </c:pt>
                <c:pt idx="679235">
                  <c:v>0</c:v>
                </c:pt>
                <c:pt idx="679236">
                  <c:v>0</c:v>
                </c:pt>
                <c:pt idx="679237">
                  <c:v>0</c:v>
                </c:pt>
                <c:pt idx="679238">
                  <c:v>0</c:v>
                </c:pt>
                <c:pt idx="679239">
                  <c:v>0</c:v>
                </c:pt>
                <c:pt idx="679240">
                  <c:v>0</c:v>
                </c:pt>
                <c:pt idx="679241">
                  <c:v>0</c:v>
                </c:pt>
                <c:pt idx="679242">
                  <c:v>0</c:v>
                </c:pt>
                <c:pt idx="679243">
                  <c:v>0</c:v>
                </c:pt>
                <c:pt idx="679244">
                  <c:v>0</c:v>
                </c:pt>
                <c:pt idx="679245">
                  <c:v>0</c:v>
                </c:pt>
                <c:pt idx="679246">
                  <c:v>0</c:v>
                </c:pt>
                <c:pt idx="679247">
                  <c:v>0</c:v>
                </c:pt>
                <c:pt idx="679248">
                  <c:v>0</c:v>
                </c:pt>
                <c:pt idx="679249">
                  <c:v>0</c:v>
                </c:pt>
                <c:pt idx="679250">
                  <c:v>0</c:v>
                </c:pt>
                <c:pt idx="679251">
                  <c:v>0</c:v>
                </c:pt>
                <c:pt idx="679252">
                  <c:v>0</c:v>
                </c:pt>
                <c:pt idx="679253">
                  <c:v>0</c:v>
                </c:pt>
                <c:pt idx="679254">
                  <c:v>0</c:v>
                </c:pt>
                <c:pt idx="679255">
                  <c:v>0</c:v>
                </c:pt>
                <c:pt idx="679256">
                  <c:v>0</c:v>
                </c:pt>
                <c:pt idx="679257">
                  <c:v>0</c:v>
                </c:pt>
                <c:pt idx="679258">
                  <c:v>0</c:v>
                </c:pt>
                <c:pt idx="679259">
                  <c:v>0</c:v>
                </c:pt>
                <c:pt idx="679260">
                  <c:v>0</c:v>
                </c:pt>
                <c:pt idx="679261">
                  <c:v>0</c:v>
                </c:pt>
                <c:pt idx="679262">
                  <c:v>0</c:v>
                </c:pt>
                <c:pt idx="679263">
                  <c:v>0</c:v>
                </c:pt>
                <c:pt idx="679264">
                  <c:v>0</c:v>
                </c:pt>
                <c:pt idx="679265">
                  <c:v>0</c:v>
                </c:pt>
                <c:pt idx="679266">
                  <c:v>0</c:v>
                </c:pt>
                <c:pt idx="679267">
                  <c:v>0</c:v>
                </c:pt>
                <c:pt idx="679268">
                  <c:v>0</c:v>
                </c:pt>
                <c:pt idx="679269">
                  <c:v>0</c:v>
                </c:pt>
                <c:pt idx="679270">
                  <c:v>0</c:v>
                </c:pt>
                <c:pt idx="679271">
                  <c:v>0</c:v>
                </c:pt>
                <c:pt idx="679272">
                  <c:v>0</c:v>
                </c:pt>
                <c:pt idx="679273">
                  <c:v>0</c:v>
                </c:pt>
                <c:pt idx="679274">
                  <c:v>0</c:v>
                </c:pt>
                <c:pt idx="679275">
                  <c:v>0</c:v>
                </c:pt>
                <c:pt idx="679276">
                  <c:v>0</c:v>
                </c:pt>
                <c:pt idx="679277">
                  <c:v>0</c:v>
                </c:pt>
                <c:pt idx="679278">
                  <c:v>0</c:v>
                </c:pt>
                <c:pt idx="679279">
                  <c:v>0</c:v>
                </c:pt>
                <c:pt idx="679280">
                  <c:v>0</c:v>
                </c:pt>
                <c:pt idx="679281">
                  <c:v>0</c:v>
                </c:pt>
                <c:pt idx="679282">
                  <c:v>0</c:v>
                </c:pt>
                <c:pt idx="679283">
                  <c:v>0</c:v>
                </c:pt>
                <c:pt idx="679284">
                  <c:v>0</c:v>
                </c:pt>
                <c:pt idx="679285">
                  <c:v>0</c:v>
                </c:pt>
                <c:pt idx="679286">
                  <c:v>0</c:v>
                </c:pt>
                <c:pt idx="679287">
                  <c:v>0</c:v>
                </c:pt>
                <c:pt idx="679288">
                  <c:v>0</c:v>
                </c:pt>
                <c:pt idx="679289">
                  <c:v>0</c:v>
                </c:pt>
                <c:pt idx="679290">
                  <c:v>0</c:v>
                </c:pt>
                <c:pt idx="679291">
                  <c:v>0</c:v>
                </c:pt>
                <c:pt idx="679292">
                  <c:v>0</c:v>
                </c:pt>
                <c:pt idx="679293">
                  <c:v>0</c:v>
                </c:pt>
                <c:pt idx="679294">
                  <c:v>0</c:v>
                </c:pt>
                <c:pt idx="679295">
                  <c:v>0</c:v>
                </c:pt>
                <c:pt idx="679296">
                  <c:v>0</c:v>
                </c:pt>
                <c:pt idx="679297">
                  <c:v>0</c:v>
                </c:pt>
                <c:pt idx="679298">
                  <c:v>0</c:v>
                </c:pt>
                <c:pt idx="679299">
                  <c:v>0</c:v>
                </c:pt>
                <c:pt idx="679300">
                  <c:v>0</c:v>
                </c:pt>
                <c:pt idx="679301">
                  <c:v>0</c:v>
                </c:pt>
                <c:pt idx="679302">
                  <c:v>0</c:v>
                </c:pt>
                <c:pt idx="679303">
                  <c:v>0</c:v>
                </c:pt>
                <c:pt idx="679304">
                  <c:v>0</c:v>
                </c:pt>
                <c:pt idx="679305">
                  <c:v>0</c:v>
                </c:pt>
                <c:pt idx="679306">
                  <c:v>0</c:v>
                </c:pt>
                <c:pt idx="679307">
                  <c:v>0</c:v>
                </c:pt>
                <c:pt idx="679308">
                  <c:v>0</c:v>
                </c:pt>
                <c:pt idx="679309">
                  <c:v>0</c:v>
                </c:pt>
                <c:pt idx="679310">
                  <c:v>0</c:v>
                </c:pt>
                <c:pt idx="679311">
                  <c:v>0</c:v>
                </c:pt>
                <c:pt idx="679312">
                  <c:v>0</c:v>
                </c:pt>
                <c:pt idx="679313">
                  <c:v>0</c:v>
                </c:pt>
                <c:pt idx="679314">
                  <c:v>0</c:v>
                </c:pt>
                <c:pt idx="679315">
                  <c:v>0</c:v>
                </c:pt>
                <c:pt idx="679316">
                  <c:v>0</c:v>
                </c:pt>
                <c:pt idx="679317">
                  <c:v>0</c:v>
                </c:pt>
                <c:pt idx="679318">
                  <c:v>0</c:v>
                </c:pt>
                <c:pt idx="679319">
                  <c:v>0</c:v>
                </c:pt>
                <c:pt idx="679320">
                  <c:v>0</c:v>
                </c:pt>
                <c:pt idx="679321">
                  <c:v>0</c:v>
                </c:pt>
                <c:pt idx="679322">
                  <c:v>0</c:v>
                </c:pt>
                <c:pt idx="679323">
                  <c:v>0</c:v>
                </c:pt>
                <c:pt idx="679324">
                  <c:v>0</c:v>
                </c:pt>
                <c:pt idx="679325">
                  <c:v>0</c:v>
                </c:pt>
                <c:pt idx="679326">
                  <c:v>0</c:v>
                </c:pt>
                <c:pt idx="679327">
                  <c:v>0</c:v>
                </c:pt>
                <c:pt idx="679328">
                  <c:v>0</c:v>
                </c:pt>
                <c:pt idx="679329">
                  <c:v>0</c:v>
                </c:pt>
                <c:pt idx="679330">
                  <c:v>0</c:v>
                </c:pt>
                <c:pt idx="679331">
                  <c:v>0</c:v>
                </c:pt>
                <c:pt idx="679332">
                  <c:v>0</c:v>
                </c:pt>
                <c:pt idx="679333">
                  <c:v>0</c:v>
                </c:pt>
                <c:pt idx="679334">
                  <c:v>0</c:v>
                </c:pt>
                <c:pt idx="679335">
                  <c:v>0</c:v>
                </c:pt>
                <c:pt idx="679336">
                  <c:v>0</c:v>
                </c:pt>
                <c:pt idx="679337">
                  <c:v>0</c:v>
                </c:pt>
                <c:pt idx="679338">
                  <c:v>0</c:v>
                </c:pt>
                <c:pt idx="679339">
                  <c:v>0</c:v>
                </c:pt>
                <c:pt idx="679340">
                  <c:v>0</c:v>
                </c:pt>
                <c:pt idx="679341">
                  <c:v>0</c:v>
                </c:pt>
                <c:pt idx="679342">
                  <c:v>0</c:v>
                </c:pt>
                <c:pt idx="679343">
                  <c:v>0</c:v>
                </c:pt>
                <c:pt idx="679344">
                  <c:v>0</c:v>
                </c:pt>
                <c:pt idx="679345">
                  <c:v>0</c:v>
                </c:pt>
                <c:pt idx="679346">
                  <c:v>0</c:v>
                </c:pt>
                <c:pt idx="679347">
                  <c:v>0</c:v>
                </c:pt>
                <c:pt idx="679348">
                  <c:v>0</c:v>
                </c:pt>
                <c:pt idx="679349">
                  <c:v>0</c:v>
                </c:pt>
                <c:pt idx="679350">
                  <c:v>0</c:v>
                </c:pt>
                <c:pt idx="679351">
                  <c:v>0</c:v>
                </c:pt>
                <c:pt idx="679352">
                  <c:v>0</c:v>
                </c:pt>
                <c:pt idx="679353">
                  <c:v>0</c:v>
                </c:pt>
                <c:pt idx="679354">
                  <c:v>0</c:v>
                </c:pt>
                <c:pt idx="679355">
                  <c:v>0</c:v>
                </c:pt>
                <c:pt idx="679356">
                  <c:v>0</c:v>
                </c:pt>
                <c:pt idx="679357">
                  <c:v>0</c:v>
                </c:pt>
                <c:pt idx="679358">
                  <c:v>0</c:v>
                </c:pt>
                <c:pt idx="679359">
                  <c:v>0</c:v>
                </c:pt>
                <c:pt idx="679360">
                  <c:v>0</c:v>
                </c:pt>
                <c:pt idx="679361">
                  <c:v>0</c:v>
                </c:pt>
                <c:pt idx="679362">
                  <c:v>0</c:v>
                </c:pt>
                <c:pt idx="679363">
                  <c:v>0</c:v>
                </c:pt>
                <c:pt idx="679364">
                  <c:v>0</c:v>
                </c:pt>
                <c:pt idx="679365">
                  <c:v>0</c:v>
                </c:pt>
                <c:pt idx="679366">
                  <c:v>0</c:v>
                </c:pt>
                <c:pt idx="679367">
                  <c:v>0</c:v>
                </c:pt>
                <c:pt idx="679368">
                  <c:v>0</c:v>
                </c:pt>
                <c:pt idx="679369">
                  <c:v>0</c:v>
                </c:pt>
                <c:pt idx="679370">
                  <c:v>0</c:v>
                </c:pt>
                <c:pt idx="679371">
                  <c:v>0</c:v>
                </c:pt>
                <c:pt idx="679372">
                  <c:v>0</c:v>
                </c:pt>
                <c:pt idx="679373">
                  <c:v>0</c:v>
                </c:pt>
                <c:pt idx="679374">
                  <c:v>0</c:v>
                </c:pt>
                <c:pt idx="679375">
                  <c:v>0</c:v>
                </c:pt>
                <c:pt idx="679376">
                  <c:v>0</c:v>
                </c:pt>
                <c:pt idx="679377">
                  <c:v>0</c:v>
                </c:pt>
                <c:pt idx="679378">
                  <c:v>0</c:v>
                </c:pt>
                <c:pt idx="679379">
                  <c:v>0</c:v>
                </c:pt>
                <c:pt idx="679380">
                  <c:v>0</c:v>
                </c:pt>
                <c:pt idx="679381">
                  <c:v>0</c:v>
                </c:pt>
                <c:pt idx="679382">
                  <c:v>0</c:v>
                </c:pt>
                <c:pt idx="679383">
                  <c:v>0</c:v>
                </c:pt>
                <c:pt idx="679384">
                  <c:v>0</c:v>
                </c:pt>
                <c:pt idx="679385">
                  <c:v>0</c:v>
                </c:pt>
                <c:pt idx="679386">
                  <c:v>0</c:v>
                </c:pt>
                <c:pt idx="679387">
                  <c:v>0</c:v>
                </c:pt>
                <c:pt idx="679388">
                  <c:v>0</c:v>
                </c:pt>
                <c:pt idx="679389">
                  <c:v>0</c:v>
                </c:pt>
                <c:pt idx="679390">
                  <c:v>0</c:v>
                </c:pt>
                <c:pt idx="679391">
                  <c:v>0</c:v>
                </c:pt>
                <c:pt idx="679392">
                  <c:v>0</c:v>
                </c:pt>
                <c:pt idx="679393">
                  <c:v>0</c:v>
                </c:pt>
                <c:pt idx="679394">
                  <c:v>0</c:v>
                </c:pt>
                <c:pt idx="679395">
                  <c:v>0</c:v>
                </c:pt>
                <c:pt idx="679396">
                  <c:v>0</c:v>
                </c:pt>
                <c:pt idx="679397">
                  <c:v>0</c:v>
                </c:pt>
                <c:pt idx="679398">
                  <c:v>0</c:v>
                </c:pt>
                <c:pt idx="679399">
                  <c:v>0</c:v>
                </c:pt>
                <c:pt idx="679400">
                  <c:v>0</c:v>
                </c:pt>
                <c:pt idx="679401">
                  <c:v>0</c:v>
                </c:pt>
                <c:pt idx="679402">
                  <c:v>0</c:v>
                </c:pt>
                <c:pt idx="679403">
                  <c:v>0</c:v>
                </c:pt>
                <c:pt idx="679404">
                  <c:v>0</c:v>
                </c:pt>
                <c:pt idx="679405">
                  <c:v>0</c:v>
                </c:pt>
                <c:pt idx="679406">
                  <c:v>0</c:v>
                </c:pt>
                <c:pt idx="679407">
                  <c:v>0</c:v>
                </c:pt>
                <c:pt idx="679408">
                  <c:v>0</c:v>
                </c:pt>
                <c:pt idx="679409">
                  <c:v>0</c:v>
                </c:pt>
                <c:pt idx="679410">
                  <c:v>0</c:v>
                </c:pt>
                <c:pt idx="679411">
                  <c:v>0</c:v>
                </c:pt>
                <c:pt idx="679412">
                  <c:v>0</c:v>
                </c:pt>
                <c:pt idx="679413">
                  <c:v>0</c:v>
                </c:pt>
                <c:pt idx="679414">
                  <c:v>0</c:v>
                </c:pt>
                <c:pt idx="679415">
                  <c:v>0</c:v>
                </c:pt>
                <c:pt idx="679416">
                  <c:v>0</c:v>
                </c:pt>
                <c:pt idx="679417">
                  <c:v>0</c:v>
                </c:pt>
                <c:pt idx="679418">
                  <c:v>0</c:v>
                </c:pt>
                <c:pt idx="679419">
                  <c:v>0</c:v>
                </c:pt>
                <c:pt idx="679420">
                  <c:v>0</c:v>
                </c:pt>
                <c:pt idx="679421">
                  <c:v>0</c:v>
                </c:pt>
                <c:pt idx="679422">
                  <c:v>0</c:v>
                </c:pt>
                <c:pt idx="679423">
                  <c:v>0</c:v>
                </c:pt>
                <c:pt idx="679424">
                  <c:v>0</c:v>
                </c:pt>
                <c:pt idx="679425">
                  <c:v>0</c:v>
                </c:pt>
                <c:pt idx="679426">
                  <c:v>0</c:v>
                </c:pt>
                <c:pt idx="679427">
                  <c:v>0</c:v>
                </c:pt>
                <c:pt idx="679428">
                  <c:v>0</c:v>
                </c:pt>
                <c:pt idx="679429">
                  <c:v>0</c:v>
                </c:pt>
                <c:pt idx="679430">
                  <c:v>0</c:v>
                </c:pt>
                <c:pt idx="679431">
                  <c:v>0</c:v>
                </c:pt>
                <c:pt idx="679432">
                  <c:v>0</c:v>
                </c:pt>
                <c:pt idx="679433">
                  <c:v>0</c:v>
                </c:pt>
                <c:pt idx="679434">
                  <c:v>0</c:v>
                </c:pt>
                <c:pt idx="679435">
                  <c:v>0</c:v>
                </c:pt>
                <c:pt idx="679436">
                  <c:v>0</c:v>
                </c:pt>
                <c:pt idx="679437">
                  <c:v>0</c:v>
                </c:pt>
                <c:pt idx="679438">
                  <c:v>0</c:v>
                </c:pt>
                <c:pt idx="679439">
                  <c:v>0</c:v>
                </c:pt>
                <c:pt idx="679440">
                  <c:v>0</c:v>
                </c:pt>
                <c:pt idx="679441">
                  <c:v>0</c:v>
                </c:pt>
                <c:pt idx="679442">
                  <c:v>0</c:v>
                </c:pt>
                <c:pt idx="679443">
                  <c:v>0</c:v>
                </c:pt>
                <c:pt idx="679444">
                  <c:v>0</c:v>
                </c:pt>
                <c:pt idx="679445">
                  <c:v>0</c:v>
                </c:pt>
                <c:pt idx="679446">
                  <c:v>0</c:v>
                </c:pt>
                <c:pt idx="679447">
                  <c:v>0</c:v>
                </c:pt>
                <c:pt idx="679448">
                  <c:v>0</c:v>
                </c:pt>
                <c:pt idx="679449">
                  <c:v>0</c:v>
                </c:pt>
                <c:pt idx="679450">
                  <c:v>0</c:v>
                </c:pt>
                <c:pt idx="679451">
                  <c:v>0</c:v>
                </c:pt>
                <c:pt idx="679452">
                  <c:v>0</c:v>
                </c:pt>
                <c:pt idx="679453">
                  <c:v>0</c:v>
                </c:pt>
                <c:pt idx="679454">
                  <c:v>0</c:v>
                </c:pt>
                <c:pt idx="679455">
                  <c:v>0</c:v>
                </c:pt>
                <c:pt idx="679456">
                  <c:v>0</c:v>
                </c:pt>
                <c:pt idx="679457">
                  <c:v>0</c:v>
                </c:pt>
                <c:pt idx="679458">
                  <c:v>0</c:v>
                </c:pt>
                <c:pt idx="679459">
                  <c:v>0</c:v>
                </c:pt>
                <c:pt idx="679460">
                  <c:v>0</c:v>
                </c:pt>
                <c:pt idx="679461">
                  <c:v>0</c:v>
                </c:pt>
                <c:pt idx="679462">
                  <c:v>0</c:v>
                </c:pt>
                <c:pt idx="679463">
                  <c:v>0</c:v>
                </c:pt>
                <c:pt idx="679464">
                  <c:v>0</c:v>
                </c:pt>
                <c:pt idx="679465">
                  <c:v>0</c:v>
                </c:pt>
                <c:pt idx="679466">
                  <c:v>0</c:v>
                </c:pt>
                <c:pt idx="679467">
                  <c:v>0</c:v>
                </c:pt>
                <c:pt idx="679468">
                  <c:v>0</c:v>
                </c:pt>
                <c:pt idx="679469">
                  <c:v>0</c:v>
                </c:pt>
                <c:pt idx="679470">
                  <c:v>0</c:v>
                </c:pt>
                <c:pt idx="679471">
                  <c:v>0</c:v>
                </c:pt>
                <c:pt idx="679472">
                  <c:v>0</c:v>
                </c:pt>
                <c:pt idx="679473">
                  <c:v>0</c:v>
                </c:pt>
                <c:pt idx="679474">
                  <c:v>0</c:v>
                </c:pt>
                <c:pt idx="679475">
                  <c:v>0</c:v>
                </c:pt>
                <c:pt idx="679476">
                  <c:v>0</c:v>
                </c:pt>
                <c:pt idx="679477">
                  <c:v>0</c:v>
                </c:pt>
                <c:pt idx="679478">
                  <c:v>0</c:v>
                </c:pt>
                <c:pt idx="679479">
                  <c:v>0</c:v>
                </c:pt>
                <c:pt idx="679480">
                  <c:v>0</c:v>
                </c:pt>
                <c:pt idx="679481">
                  <c:v>0</c:v>
                </c:pt>
                <c:pt idx="679482">
                  <c:v>0</c:v>
                </c:pt>
                <c:pt idx="679483">
                  <c:v>0</c:v>
                </c:pt>
                <c:pt idx="679484">
                  <c:v>0</c:v>
                </c:pt>
                <c:pt idx="679485">
                  <c:v>0</c:v>
                </c:pt>
                <c:pt idx="679486">
                  <c:v>0</c:v>
                </c:pt>
                <c:pt idx="679487">
                  <c:v>0</c:v>
                </c:pt>
                <c:pt idx="679488">
                  <c:v>0</c:v>
                </c:pt>
                <c:pt idx="679489">
                  <c:v>0</c:v>
                </c:pt>
                <c:pt idx="679490">
                  <c:v>0</c:v>
                </c:pt>
                <c:pt idx="679491">
                  <c:v>0</c:v>
                </c:pt>
                <c:pt idx="679492">
                  <c:v>0</c:v>
                </c:pt>
                <c:pt idx="679493">
                  <c:v>0</c:v>
                </c:pt>
                <c:pt idx="679494">
                  <c:v>0</c:v>
                </c:pt>
                <c:pt idx="679495">
                  <c:v>0</c:v>
                </c:pt>
                <c:pt idx="679496">
                  <c:v>0</c:v>
                </c:pt>
                <c:pt idx="679497">
                  <c:v>0</c:v>
                </c:pt>
                <c:pt idx="679498">
                  <c:v>0</c:v>
                </c:pt>
                <c:pt idx="679499">
                  <c:v>0</c:v>
                </c:pt>
                <c:pt idx="679500">
                  <c:v>0</c:v>
                </c:pt>
                <c:pt idx="679501">
                  <c:v>0</c:v>
                </c:pt>
                <c:pt idx="679502">
                  <c:v>0</c:v>
                </c:pt>
                <c:pt idx="679503">
                  <c:v>0</c:v>
                </c:pt>
                <c:pt idx="679504">
                  <c:v>0</c:v>
                </c:pt>
                <c:pt idx="679505">
                  <c:v>0</c:v>
                </c:pt>
                <c:pt idx="679506">
                  <c:v>0</c:v>
                </c:pt>
                <c:pt idx="679507">
                  <c:v>0</c:v>
                </c:pt>
                <c:pt idx="679508">
                  <c:v>0</c:v>
                </c:pt>
                <c:pt idx="679509">
                  <c:v>0</c:v>
                </c:pt>
                <c:pt idx="679510">
                  <c:v>0</c:v>
                </c:pt>
                <c:pt idx="679511">
                  <c:v>0</c:v>
                </c:pt>
                <c:pt idx="679512">
                  <c:v>0</c:v>
                </c:pt>
                <c:pt idx="679513">
                  <c:v>0</c:v>
                </c:pt>
                <c:pt idx="679514">
                  <c:v>0</c:v>
                </c:pt>
                <c:pt idx="679515">
                  <c:v>0</c:v>
                </c:pt>
                <c:pt idx="679516">
                  <c:v>0</c:v>
                </c:pt>
                <c:pt idx="679517">
                  <c:v>0</c:v>
                </c:pt>
                <c:pt idx="679518">
                  <c:v>0</c:v>
                </c:pt>
                <c:pt idx="679519">
                  <c:v>0</c:v>
                </c:pt>
                <c:pt idx="679520">
                  <c:v>0</c:v>
                </c:pt>
                <c:pt idx="679521">
                  <c:v>0</c:v>
                </c:pt>
                <c:pt idx="679522">
                  <c:v>0</c:v>
                </c:pt>
                <c:pt idx="679523">
                  <c:v>0</c:v>
                </c:pt>
                <c:pt idx="679524">
                  <c:v>0</c:v>
                </c:pt>
                <c:pt idx="679525">
                  <c:v>0</c:v>
                </c:pt>
                <c:pt idx="679526">
                  <c:v>0</c:v>
                </c:pt>
                <c:pt idx="679527">
                  <c:v>0</c:v>
                </c:pt>
                <c:pt idx="679528">
                  <c:v>0</c:v>
                </c:pt>
                <c:pt idx="679529">
                  <c:v>0</c:v>
                </c:pt>
                <c:pt idx="679530">
                  <c:v>0</c:v>
                </c:pt>
                <c:pt idx="679531">
                  <c:v>0</c:v>
                </c:pt>
                <c:pt idx="679532">
                  <c:v>0</c:v>
                </c:pt>
                <c:pt idx="679533">
                  <c:v>0</c:v>
                </c:pt>
                <c:pt idx="679534">
                  <c:v>0</c:v>
                </c:pt>
                <c:pt idx="679535">
                  <c:v>0</c:v>
                </c:pt>
                <c:pt idx="679536">
                  <c:v>0</c:v>
                </c:pt>
                <c:pt idx="679537">
                  <c:v>0</c:v>
                </c:pt>
                <c:pt idx="679538">
                  <c:v>0</c:v>
                </c:pt>
                <c:pt idx="679539">
                  <c:v>0</c:v>
                </c:pt>
                <c:pt idx="679540">
                  <c:v>0</c:v>
                </c:pt>
                <c:pt idx="679541">
                  <c:v>0</c:v>
                </c:pt>
                <c:pt idx="679542">
                  <c:v>0</c:v>
                </c:pt>
                <c:pt idx="679543">
                  <c:v>0</c:v>
                </c:pt>
                <c:pt idx="679544">
                  <c:v>0</c:v>
                </c:pt>
                <c:pt idx="679545">
                  <c:v>0</c:v>
                </c:pt>
                <c:pt idx="679546">
                  <c:v>0</c:v>
                </c:pt>
                <c:pt idx="679547">
                  <c:v>0</c:v>
                </c:pt>
                <c:pt idx="679548">
                  <c:v>0</c:v>
                </c:pt>
                <c:pt idx="679549">
                  <c:v>0</c:v>
                </c:pt>
                <c:pt idx="679550">
                  <c:v>0</c:v>
                </c:pt>
                <c:pt idx="679551">
                  <c:v>0</c:v>
                </c:pt>
                <c:pt idx="679552">
                  <c:v>0</c:v>
                </c:pt>
                <c:pt idx="679553">
                  <c:v>0</c:v>
                </c:pt>
                <c:pt idx="679554">
                  <c:v>0</c:v>
                </c:pt>
                <c:pt idx="679555">
                  <c:v>0</c:v>
                </c:pt>
                <c:pt idx="679556">
                  <c:v>0</c:v>
                </c:pt>
                <c:pt idx="679557">
                  <c:v>0</c:v>
                </c:pt>
                <c:pt idx="679558">
                  <c:v>0</c:v>
                </c:pt>
                <c:pt idx="679559">
                  <c:v>0</c:v>
                </c:pt>
                <c:pt idx="679560">
                  <c:v>0</c:v>
                </c:pt>
                <c:pt idx="679561">
                  <c:v>0</c:v>
                </c:pt>
                <c:pt idx="679562">
                  <c:v>0</c:v>
                </c:pt>
                <c:pt idx="679563">
                  <c:v>0</c:v>
                </c:pt>
                <c:pt idx="679564">
                  <c:v>0</c:v>
                </c:pt>
                <c:pt idx="679565">
                  <c:v>0</c:v>
                </c:pt>
                <c:pt idx="679566">
                  <c:v>0</c:v>
                </c:pt>
                <c:pt idx="679567">
                  <c:v>0</c:v>
                </c:pt>
                <c:pt idx="679568">
                  <c:v>0</c:v>
                </c:pt>
                <c:pt idx="679569">
                  <c:v>0</c:v>
                </c:pt>
                <c:pt idx="679570">
                  <c:v>0</c:v>
                </c:pt>
                <c:pt idx="679571">
                  <c:v>0</c:v>
                </c:pt>
                <c:pt idx="679572">
                  <c:v>0</c:v>
                </c:pt>
                <c:pt idx="679573">
                  <c:v>0</c:v>
                </c:pt>
                <c:pt idx="679574">
                  <c:v>0</c:v>
                </c:pt>
                <c:pt idx="679575">
                  <c:v>0</c:v>
                </c:pt>
                <c:pt idx="679576">
                  <c:v>0</c:v>
                </c:pt>
                <c:pt idx="679577">
                  <c:v>0</c:v>
                </c:pt>
                <c:pt idx="679578">
                  <c:v>0</c:v>
                </c:pt>
                <c:pt idx="679579">
                  <c:v>0</c:v>
                </c:pt>
                <c:pt idx="679580">
                  <c:v>0</c:v>
                </c:pt>
                <c:pt idx="679581">
                  <c:v>0</c:v>
                </c:pt>
                <c:pt idx="679582">
                  <c:v>0</c:v>
                </c:pt>
                <c:pt idx="679583">
                  <c:v>0</c:v>
                </c:pt>
                <c:pt idx="679584">
                  <c:v>0</c:v>
                </c:pt>
                <c:pt idx="679585">
                  <c:v>0</c:v>
                </c:pt>
                <c:pt idx="679586">
                  <c:v>0</c:v>
                </c:pt>
                <c:pt idx="679587">
                  <c:v>0</c:v>
                </c:pt>
                <c:pt idx="679588">
                  <c:v>0</c:v>
                </c:pt>
                <c:pt idx="679589">
                  <c:v>0</c:v>
                </c:pt>
                <c:pt idx="679590">
                  <c:v>0</c:v>
                </c:pt>
                <c:pt idx="679591">
                  <c:v>0</c:v>
                </c:pt>
                <c:pt idx="679592">
                  <c:v>0</c:v>
                </c:pt>
                <c:pt idx="679593">
                  <c:v>0</c:v>
                </c:pt>
                <c:pt idx="679594">
                  <c:v>0</c:v>
                </c:pt>
                <c:pt idx="679595">
                  <c:v>0</c:v>
                </c:pt>
                <c:pt idx="679596">
                  <c:v>0</c:v>
                </c:pt>
                <c:pt idx="679597">
                  <c:v>0</c:v>
                </c:pt>
                <c:pt idx="679598">
                  <c:v>0</c:v>
                </c:pt>
                <c:pt idx="679599">
                  <c:v>0</c:v>
                </c:pt>
                <c:pt idx="679600">
                  <c:v>0</c:v>
                </c:pt>
                <c:pt idx="679601">
                  <c:v>0</c:v>
                </c:pt>
                <c:pt idx="679602">
                  <c:v>0</c:v>
                </c:pt>
                <c:pt idx="679603">
                  <c:v>0</c:v>
                </c:pt>
                <c:pt idx="679604">
                  <c:v>0</c:v>
                </c:pt>
                <c:pt idx="679605">
                  <c:v>0</c:v>
                </c:pt>
                <c:pt idx="679606">
                  <c:v>0</c:v>
                </c:pt>
                <c:pt idx="679607">
                  <c:v>0</c:v>
                </c:pt>
                <c:pt idx="679608">
                  <c:v>0</c:v>
                </c:pt>
                <c:pt idx="679609">
                  <c:v>0</c:v>
                </c:pt>
                <c:pt idx="679610">
                  <c:v>0</c:v>
                </c:pt>
                <c:pt idx="679611">
                  <c:v>0</c:v>
                </c:pt>
                <c:pt idx="679612">
                  <c:v>0</c:v>
                </c:pt>
                <c:pt idx="679613">
                  <c:v>0</c:v>
                </c:pt>
                <c:pt idx="679614">
                  <c:v>0</c:v>
                </c:pt>
                <c:pt idx="679615">
                  <c:v>0</c:v>
                </c:pt>
                <c:pt idx="679616">
                  <c:v>0</c:v>
                </c:pt>
                <c:pt idx="679617">
                  <c:v>0</c:v>
                </c:pt>
                <c:pt idx="679618">
                  <c:v>0</c:v>
                </c:pt>
                <c:pt idx="679619">
                  <c:v>0</c:v>
                </c:pt>
                <c:pt idx="679620">
                  <c:v>0</c:v>
                </c:pt>
                <c:pt idx="679621">
                  <c:v>0</c:v>
                </c:pt>
                <c:pt idx="679622">
                  <c:v>0</c:v>
                </c:pt>
                <c:pt idx="679623">
                  <c:v>0</c:v>
                </c:pt>
                <c:pt idx="679624">
                  <c:v>0</c:v>
                </c:pt>
                <c:pt idx="679625">
                  <c:v>0</c:v>
                </c:pt>
                <c:pt idx="679626">
                  <c:v>0</c:v>
                </c:pt>
                <c:pt idx="679627">
                  <c:v>0</c:v>
                </c:pt>
                <c:pt idx="679628">
                  <c:v>0</c:v>
                </c:pt>
                <c:pt idx="679629">
                  <c:v>0</c:v>
                </c:pt>
                <c:pt idx="679630">
                  <c:v>0</c:v>
                </c:pt>
                <c:pt idx="679631">
                  <c:v>0</c:v>
                </c:pt>
                <c:pt idx="679632">
                  <c:v>0</c:v>
                </c:pt>
                <c:pt idx="679633">
                  <c:v>0</c:v>
                </c:pt>
                <c:pt idx="679634">
                  <c:v>0</c:v>
                </c:pt>
                <c:pt idx="679635">
                  <c:v>0</c:v>
                </c:pt>
                <c:pt idx="679636">
                  <c:v>0</c:v>
                </c:pt>
                <c:pt idx="679637">
                  <c:v>0</c:v>
                </c:pt>
                <c:pt idx="679638">
                  <c:v>0</c:v>
                </c:pt>
                <c:pt idx="679639">
                  <c:v>0</c:v>
                </c:pt>
                <c:pt idx="679640">
                  <c:v>0</c:v>
                </c:pt>
                <c:pt idx="679641">
                  <c:v>0</c:v>
                </c:pt>
                <c:pt idx="679642">
                  <c:v>0</c:v>
                </c:pt>
                <c:pt idx="679643">
                  <c:v>0</c:v>
                </c:pt>
                <c:pt idx="679644">
                  <c:v>0</c:v>
                </c:pt>
                <c:pt idx="679645">
                  <c:v>0</c:v>
                </c:pt>
                <c:pt idx="679646">
                  <c:v>0</c:v>
                </c:pt>
                <c:pt idx="679647">
                  <c:v>0</c:v>
                </c:pt>
                <c:pt idx="679648">
                  <c:v>0</c:v>
                </c:pt>
                <c:pt idx="679649">
                  <c:v>0</c:v>
                </c:pt>
                <c:pt idx="679650">
                  <c:v>0</c:v>
                </c:pt>
                <c:pt idx="679651">
                  <c:v>0</c:v>
                </c:pt>
                <c:pt idx="679652">
                  <c:v>0</c:v>
                </c:pt>
                <c:pt idx="679653">
                  <c:v>0</c:v>
                </c:pt>
                <c:pt idx="679654">
                  <c:v>0</c:v>
                </c:pt>
                <c:pt idx="679655">
                  <c:v>0</c:v>
                </c:pt>
                <c:pt idx="679656">
                  <c:v>0</c:v>
                </c:pt>
                <c:pt idx="679657">
                  <c:v>0</c:v>
                </c:pt>
                <c:pt idx="679658">
                  <c:v>0</c:v>
                </c:pt>
                <c:pt idx="679659">
                  <c:v>0</c:v>
                </c:pt>
                <c:pt idx="679660">
                  <c:v>0</c:v>
                </c:pt>
                <c:pt idx="679661">
                  <c:v>0</c:v>
                </c:pt>
                <c:pt idx="679662">
                  <c:v>0</c:v>
                </c:pt>
                <c:pt idx="679663">
                  <c:v>0</c:v>
                </c:pt>
                <c:pt idx="679664">
                  <c:v>0</c:v>
                </c:pt>
                <c:pt idx="679665">
                  <c:v>0</c:v>
                </c:pt>
                <c:pt idx="679666">
                  <c:v>0</c:v>
                </c:pt>
                <c:pt idx="679667">
                  <c:v>0</c:v>
                </c:pt>
                <c:pt idx="679668">
                  <c:v>0</c:v>
                </c:pt>
                <c:pt idx="679669">
                  <c:v>0</c:v>
                </c:pt>
                <c:pt idx="679670">
                  <c:v>0</c:v>
                </c:pt>
                <c:pt idx="679671">
                  <c:v>0</c:v>
                </c:pt>
                <c:pt idx="679672">
                  <c:v>0</c:v>
                </c:pt>
                <c:pt idx="679673">
                  <c:v>0</c:v>
                </c:pt>
                <c:pt idx="679674">
                  <c:v>0</c:v>
                </c:pt>
                <c:pt idx="679675">
                  <c:v>0</c:v>
                </c:pt>
                <c:pt idx="679676">
                  <c:v>0</c:v>
                </c:pt>
                <c:pt idx="679677">
                  <c:v>0</c:v>
                </c:pt>
                <c:pt idx="679678">
                  <c:v>0</c:v>
                </c:pt>
                <c:pt idx="679679">
                  <c:v>0</c:v>
                </c:pt>
                <c:pt idx="679680">
                  <c:v>0</c:v>
                </c:pt>
                <c:pt idx="679681">
                  <c:v>0</c:v>
                </c:pt>
                <c:pt idx="679682">
                  <c:v>0</c:v>
                </c:pt>
                <c:pt idx="679683">
                  <c:v>0</c:v>
                </c:pt>
                <c:pt idx="679684">
                  <c:v>0</c:v>
                </c:pt>
                <c:pt idx="679685">
                  <c:v>0</c:v>
                </c:pt>
                <c:pt idx="679686">
                  <c:v>0</c:v>
                </c:pt>
                <c:pt idx="679687">
                  <c:v>0</c:v>
                </c:pt>
                <c:pt idx="679688">
                  <c:v>0</c:v>
                </c:pt>
                <c:pt idx="679689">
                  <c:v>0</c:v>
                </c:pt>
                <c:pt idx="679690">
                  <c:v>0</c:v>
                </c:pt>
                <c:pt idx="679691">
                  <c:v>0</c:v>
                </c:pt>
                <c:pt idx="679692">
                  <c:v>0</c:v>
                </c:pt>
                <c:pt idx="679693">
                  <c:v>0</c:v>
                </c:pt>
                <c:pt idx="679694">
                  <c:v>0</c:v>
                </c:pt>
                <c:pt idx="679695">
                  <c:v>0</c:v>
                </c:pt>
                <c:pt idx="679696">
                  <c:v>0</c:v>
                </c:pt>
                <c:pt idx="679697">
                  <c:v>0</c:v>
                </c:pt>
                <c:pt idx="679698">
                  <c:v>0</c:v>
                </c:pt>
                <c:pt idx="679699">
                  <c:v>0</c:v>
                </c:pt>
                <c:pt idx="679700">
                  <c:v>0</c:v>
                </c:pt>
                <c:pt idx="679701">
                  <c:v>0</c:v>
                </c:pt>
                <c:pt idx="679702">
                  <c:v>0</c:v>
                </c:pt>
                <c:pt idx="679703">
                  <c:v>0</c:v>
                </c:pt>
                <c:pt idx="679704">
                  <c:v>0</c:v>
                </c:pt>
                <c:pt idx="679705">
                  <c:v>0</c:v>
                </c:pt>
                <c:pt idx="679706">
                  <c:v>0</c:v>
                </c:pt>
                <c:pt idx="679707">
                  <c:v>0</c:v>
                </c:pt>
                <c:pt idx="679708">
                  <c:v>0</c:v>
                </c:pt>
                <c:pt idx="679709">
                  <c:v>0</c:v>
                </c:pt>
                <c:pt idx="679710">
                  <c:v>0</c:v>
                </c:pt>
                <c:pt idx="679711">
                  <c:v>0</c:v>
                </c:pt>
                <c:pt idx="679712">
                  <c:v>0</c:v>
                </c:pt>
                <c:pt idx="679713">
                  <c:v>0</c:v>
                </c:pt>
                <c:pt idx="679714">
                  <c:v>0</c:v>
                </c:pt>
                <c:pt idx="679715">
                  <c:v>0</c:v>
                </c:pt>
                <c:pt idx="679716">
                  <c:v>0</c:v>
                </c:pt>
                <c:pt idx="679717">
                  <c:v>0</c:v>
                </c:pt>
                <c:pt idx="679718">
                  <c:v>0</c:v>
                </c:pt>
                <c:pt idx="679719">
                  <c:v>0</c:v>
                </c:pt>
                <c:pt idx="679720">
                  <c:v>0</c:v>
                </c:pt>
                <c:pt idx="679721">
                  <c:v>0</c:v>
                </c:pt>
                <c:pt idx="679722">
                  <c:v>0</c:v>
                </c:pt>
                <c:pt idx="679723">
                  <c:v>0</c:v>
                </c:pt>
                <c:pt idx="679724">
                  <c:v>0</c:v>
                </c:pt>
                <c:pt idx="679725">
                  <c:v>0</c:v>
                </c:pt>
                <c:pt idx="679726">
                  <c:v>0</c:v>
                </c:pt>
                <c:pt idx="679727">
                  <c:v>0</c:v>
                </c:pt>
                <c:pt idx="679728">
                  <c:v>0</c:v>
                </c:pt>
                <c:pt idx="679729">
                  <c:v>0</c:v>
                </c:pt>
                <c:pt idx="679730">
                  <c:v>0</c:v>
                </c:pt>
                <c:pt idx="679731">
                  <c:v>0</c:v>
                </c:pt>
                <c:pt idx="679732">
                  <c:v>0</c:v>
                </c:pt>
                <c:pt idx="679733">
                  <c:v>0</c:v>
                </c:pt>
                <c:pt idx="679734">
                  <c:v>0</c:v>
                </c:pt>
                <c:pt idx="679735">
                  <c:v>0</c:v>
                </c:pt>
                <c:pt idx="679736">
                  <c:v>0</c:v>
                </c:pt>
                <c:pt idx="679737">
                  <c:v>0</c:v>
                </c:pt>
                <c:pt idx="679738">
                  <c:v>0</c:v>
                </c:pt>
                <c:pt idx="679739">
                  <c:v>0</c:v>
                </c:pt>
                <c:pt idx="679740">
                  <c:v>0</c:v>
                </c:pt>
                <c:pt idx="679741">
                  <c:v>0</c:v>
                </c:pt>
                <c:pt idx="679742">
                  <c:v>0</c:v>
                </c:pt>
                <c:pt idx="679743">
                  <c:v>0</c:v>
                </c:pt>
                <c:pt idx="679744">
                  <c:v>0</c:v>
                </c:pt>
                <c:pt idx="679745">
                  <c:v>0</c:v>
                </c:pt>
                <c:pt idx="679746">
                  <c:v>0</c:v>
                </c:pt>
                <c:pt idx="679747">
                  <c:v>0</c:v>
                </c:pt>
                <c:pt idx="679748">
                  <c:v>0</c:v>
                </c:pt>
                <c:pt idx="679749">
                  <c:v>0</c:v>
                </c:pt>
                <c:pt idx="679750">
                  <c:v>0</c:v>
                </c:pt>
                <c:pt idx="679751">
                  <c:v>0</c:v>
                </c:pt>
                <c:pt idx="679752">
                  <c:v>0</c:v>
                </c:pt>
                <c:pt idx="679753">
                  <c:v>0</c:v>
                </c:pt>
                <c:pt idx="679754">
                  <c:v>0</c:v>
                </c:pt>
                <c:pt idx="679755">
                  <c:v>0</c:v>
                </c:pt>
                <c:pt idx="679756">
                  <c:v>0</c:v>
                </c:pt>
                <c:pt idx="679757">
                  <c:v>0</c:v>
                </c:pt>
                <c:pt idx="679758">
                  <c:v>0</c:v>
                </c:pt>
                <c:pt idx="679759">
                  <c:v>0</c:v>
                </c:pt>
                <c:pt idx="679760">
                  <c:v>0</c:v>
                </c:pt>
                <c:pt idx="679761">
                  <c:v>0</c:v>
                </c:pt>
                <c:pt idx="679762">
                  <c:v>0</c:v>
                </c:pt>
                <c:pt idx="679763">
                  <c:v>0</c:v>
                </c:pt>
                <c:pt idx="679764">
                  <c:v>0</c:v>
                </c:pt>
                <c:pt idx="679765">
                  <c:v>0</c:v>
                </c:pt>
                <c:pt idx="679766">
                  <c:v>0</c:v>
                </c:pt>
                <c:pt idx="679767">
                  <c:v>0</c:v>
                </c:pt>
                <c:pt idx="679768">
                  <c:v>0</c:v>
                </c:pt>
                <c:pt idx="679769">
                  <c:v>0</c:v>
                </c:pt>
                <c:pt idx="679770">
                  <c:v>0</c:v>
                </c:pt>
                <c:pt idx="679771">
                  <c:v>0</c:v>
                </c:pt>
                <c:pt idx="679772">
                  <c:v>0</c:v>
                </c:pt>
                <c:pt idx="679773">
                  <c:v>0</c:v>
                </c:pt>
                <c:pt idx="679774">
                  <c:v>0</c:v>
                </c:pt>
                <c:pt idx="679775">
                  <c:v>0</c:v>
                </c:pt>
                <c:pt idx="679776">
                  <c:v>0</c:v>
                </c:pt>
                <c:pt idx="679777">
                  <c:v>0</c:v>
                </c:pt>
                <c:pt idx="679778">
                  <c:v>0</c:v>
                </c:pt>
                <c:pt idx="679779">
                  <c:v>0</c:v>
                </c:pt>
                <c:pt idx="679780">
                  <c:v>0</c:v>
                </c:pt>
                <c:pt idx="679781">
                  <c:v>0</c:v>
                </c:pt>
                <c:pt idx="679782">
                  <c:v>0</c:v>
                </c:pt>
                <c:pt idx="679783">
                  <c:v>0</c:v>
                </c:pt>
                <c:pt idx="679784">
                  <c:v>0</c:v>
                </c:pt>
                <c:pt idx="679785">
                  <c:v>0</c:v>
                </c:pt>
                <c:pt idx="679786">
                  <c:v>0</c:v>
                </c:pt>
                <c:pt idx="679787">
                  <c:v>0</c:v>
                </c:pt>
                <c:pt idx="679788">
                  <c:v>0</c:v>
                </c:pt>
                <c:pt idx="679789">
                  <c:v>0</c:v>
                </c:pt>
                <c:pt idx="679790">
                  <c:v>0</c:v>
                </c:pt>
                <c:pt idx="679791">
                  <c:v>0</c:v>
                </c:pt>
                <c:pt idx="679792">
                  <c:v>0</c:v>
                </c:pt>
                <c:pt idx="679793">
                  <c:v>0</c:v>
                </c:pt>
                <c:pt idx="679794">
                  <c:v>0</c:v>
                </c:pt>
                <c:pt idx="679795">
                  <c:v>0</c:v>
                </c:pt>
                <c:pt idx="679796">
                  <c:v>0</c:v>
                </c:pt>
                <c:pt idx="679797">
                  <c:v>0</c:v>
                </c:pt>
                <c:pt idx="679798">
                  <c:v>0</c:v>
                </c:pt>
                <c:pt idx="679799">
                  <c:v>0</c:v>
                </c:pt>
                <c:pt idx="679800">
                  <c:v>0</c:v>
                </c:pt>
                <c:pt idx="679801">
                  <c:v>0</c:v>
                </c:pt>
                <c:pt idx="679802">
                  <c:v>0</c:v>
                </c:pt>
                <c:pt idx="679803">
                  <c:v>0</c:v>
                </c:pt>
                <c:pt idx="679804">
                  <c:v>0</c:v>
                </c:pt>
                <c:pt idx="679805">
                  <c:v>0</c:v>
                </c:pt>
                <c:pt idx="679806">
                  <c:v>0</c:v>
                </c:pt>
                <c:pt idx="679807">
                  <c:v>0</c:v>
                </c:pt>
                <c:pt idx="679808">
                  <c:v>0</c:v>
                </c:pt>
                <c:pt idx="679809">
                  <c:v>0</c:v>
                </c:pt>
                <c:pt idx="679810">
                  <c:v>0</c:v>
                </c:pt>
                <c:pt idx="679811">
                  <c:v>0</c:v>
                </c:pt>
                <c:pt idx="679812">
                  <c:v>0</c:v>
                </c:pt>
                <c:pt idx="679813">
                  <c:v>0</c:v>
                </c:pt>
                <c:pt idx="679814">
                  <c:v>0</c:v>
                </c:pt>
                <c:pt idx="679815">
                  <c:v>0</c:v>
                </c:pt>
                <c:pt idx="679816">
                  <c:v>0</c:v>
                </c:pt>
                <c:pt idx="679817">
                  <c:v>0</c:v>
                </c:pt>
                <c:pt idx="679818">
                  <c:v>0</c:v>
                </c:pt>
                <c:pt idx="679819">
                  <c:v>0</c:v>
                </c:pt>
                <c:pt idx="679820">
                  <c:v>0</c:v>
                </c:pt>
                <c:pt idx="679821">
                  <c:v>0</c:v>
                </c:pt>
                <c:pt idx="679822">
                  <c:v>0</c:v>
                </c:pt>
                <c:pt idx="679823">
                  <c:v>0</c:v>
                </c:pt>
                <c:pt idx="679824">
                  <c:v>0</c:v>
                </c:pt>
                <c:pt idx="679825">
                  <c:v>0</c:v>
                </c:pt>
                <c:pt idx="679826">
                  <c:v>0</c:v>
                </c:pt>
                <c:pt idx="679827">
                  <c:v>0</c:v>
                </c:pt>
                <c:pt idx="679828">
                  <c:v>0</c:v>
                </c:pt>
                <c:pt idx="679829">
                  <c:v>0</c:v>
                </c:pt>
                <c:pt idx="679830">
                  <c:v>0</c:v>
                </c:pt>
                <c:pt idx="679831">
                  <c:v>0</c:v>
                </c:pt>
                <c:pt idx="679832">
                  <c:v>0</c:v>
                </c:pt>
                <c:pt idx="679833">
                  <c:v>0</c:v>
                </c:pt>
                <c:pt idx="679834">
                  <c:v>0</c:v>
                </c:pt>
                <c:pt idx="679835">
                  <c:v>0</c:v>
                </c:pt>
                <c:pt idx="679836">
                  <c:v>0</c:v>
                </c:pt>
                <c:pt idx="679837">
                  <c:v>0</c:v>
                </c:pt>
                <c:pt idx="679838">
                  <c:v>0</c:v>
                </c:pt>
                <c:pt idx="679839">
                  <c:v>0</c:v>
                </c:pt>
                <c:pt idx="679840">
                  <c:v>0</c:v>
                </c:pt>
                <c:pt idx="679841">
                  <c:v>0</c:v>
                </c:pt>
                <c:pt idx="679842">
                  <c:v>0</c:v>
                </c:pt>
                <c:pt idx="679843">
                  <c:v>0</c:v>
                </c:pt>
                <c:pt idx="679844">
                  <c:v>0</c:v>
                </c:pt>
                <c:pt idx="679845">
                  <c:v>0</c:v>
                </c:pt>
                <c:pt idx="679846">
                  <c:v>0</c:v>
                </c:pt>
                <c:pt idx="679847">
                  <c:v>0</c:v>
                </c:pt>
                <c:pt idx="679848">
                  <c:v>0</c:v>
                </c:pt>
                <c:pt idx="679849">
                  <c:v>0</c:v>
                </c:pt>
                <c:pt idx="679850">
                  <c:v>0</c:v>
                </c:pt>
                <c:pt idx="679851">
                  <c:v>0</c:v>
                </c:pt>
                <c:pt idx="679852">
                  <c:v>0</c:v>
                </c:pt>
                <c:pt idx="679853">
                  <c:v>0</c:v>
                </c:pt>
                <c:pt idx="679854">
                  <c:v>0</c:v>
                </c:pt>
                <c:pt idx="679855">
                  <c:v>0</c:v>
                </c:pt>
                <c:pt idx="679856">
                  <c:v>0</c:v>
                </c:pt>
                <c:pt idx="679857">
                  <c:v>0</c:v>
                </c:pt>
                <c:pt idx="679858">
                  <c:v>0</c:v>
                </c:pt>
                <c:pt idx="679859">
                  <c:v>0</c:v>
                </c:pt>
                <c:pt idx="679860">
                  <c:v>0</c:v>
                </c:pt>
                <c:pt idx="679861">
                  <c:v>0</c:v>
                </c:pt>
                <c:pt idx="679862">
                  <c:v>0</c:v>
                </c:pt>
                <c:pt idx="679863">
                  <c:v>0</c:v>
                </c:pt>
                <c:pt idx="679864">
                  <c:v>0</c:v>
                </c:pt>
                <c:pt idx="679865">
                  <c:v>0</c:v>
                </c:pt>
                <c:pt idx="679866">
                  <c:v>0</c:v>
                </c:pt>
                <c:pt idx="679867">
                  <c:v>0</c:v>
                </c:pt>
                <c:pt idx="679868">
                  <c:v>0</c:v>
                </c:pt>
                <c:pt idx="679869">
                  <c:v>0</c:v>
                </c:pt>
                <c:pt idx="679870">
                  <c:v>0</c:v>
                </c:pt>
                <c:pt idx="679871">
                  <c:v>0</c:v>
                </c:pt>
                <c:pt idx="679872">
                  <c:v>0</c:v>
                </c:pt>
                <c:pt idx="679873">
                  <c:v>0</c:v>
                </c:pt>
                <c:pt idx="679874">
                  <c:v>0</c:v>
                </c:pt>
                <c:pt idx="679875">
                  <c:v>0</c:v>
                </c:pt>
                <c:pt idx="679876">
                  <c:v>0</c:v>
                </c:pt>
                <c:pt idx="679877">
                  <c:v>0</c:v>
                </c:pt>
                <c:pt idx="679878">
                  <c:v>0</c:v>
                </c:pt>
                <c:pt idx="679879">
                  <c:v>0</c:v>
                </c:pt>
                <c:pt idx="679880">
                  <c:v>0</c:v>
                </c:pt>
                <c:pt idx="679881">
                  <c:v>0</c:v>
                </c:pt>
                <c:pt idx="679882">
                  <c:v>0</c:v>
                </c:pt>
                <c:pt idx="679883">
                  <c:v>0</c:v>
                </c:pt>
                <c:pt idx="679884">
                  <c:v>0</c:v>
                </c:pt>
                <c:pt idx="679885">
                  <c:v>0</c:v>
                </c:pt>
                <c:pt idx="679886">
                  <c:v>0</c:v>
                </c:pt>
                <c:pt idx="679887">
                  <c:v>0</c:v>
                </c:pt>
                <c:pt idx="679888">
                  <c:v>0</c:v>
                </c:pt>
                <c:pt idx="679889">
                  <c:v>0</c:v>
                </c:pt>
                <c:pt idx="679890">
                  <c:v>0</c:v>
                </c:pt>
                <c:pt idx="679891">
                  <c:v>0</c:v>
                </c:pt>
                <c:pt idx="679892">
                  <c:v>0</c:v>
                </c:pt>
                <c:pt idx="679893">
                  <c:v>0</c:v>
                </c:pt>
                <c:pt idx="679894">
                  <c:v>0</c:v>
                </c:pt>
                <c:pt idx="679895">
                  <c:v>0</c:v>
                </c:pt>
                <c:pt idx="679896">
                  <c:v>0</c:v>
                </c:pt>
                <c:pt idx="679897">
                  <c:v>0</c:v>
                </c:pt>
                <c:pt idx="679898">
                  <c:v>0</c:v>
                </c:pt>
                <c:pt idx="679899">
                  <c:v>0</c:v>
                </c:pt>
                <c:pt idx="679900">
                  <c:v>0</c:v>
                </c:pt>
                <c:pt idx="679901">
                  <c:v>0</c:v>
                </c:pt>
                <c:pt idx="679902">
                  <c:v>0</c:v>
                </c:pt>
                <c:pt idx="679903">
                  <c:v>0</c:v>
                </c:pt>
                <c:pt idx="679904">
                  <c:v>0</c:v>
                </c:pt>
                <c:pt idx="679905">
                  <c:v>0</c:v>
                </c:pt>
                <c:pt idx="679906">
                  <c:v>0</c:v>
                </c:pt>
                <c:pt idx="679907">
                  <c:v>0</c:v>
                </c:pt>
                <c:pt idx="679908">
                  <c:v>0</c:v>
                </c:pt>
                <c:pt idx="679909">
                  <c:v>0</c:v>
                </c:pt>
                <c:pt idx="679910">
                  <c:v>0</c:v>
                </c:pt>
                <c:pt idx="679911">
                  <c:v>0</c:v>
                </c:pt>
                <c:pt idx="679912">
                  <c:v>0</c:v>
                </c:pt>
                <c:pt idx="679913">
                  <c:v>0</c:v>
                </c:pt>
                <c:pt idx="679914">
                  <c:v>0</c:v>
                </c:pt>
                <c:pt idx="679915">
                  <c:v>0</c:v>
                </c:pt>
                <c:pt idx="679916">
                  <c:v>0</c:v>
                </c:pt>
                <c:pt idx="679917">
                  <c:v>0</c:v>
                </c:pt>
                <c:pt idx="679918">
                  <c:v>0</c:v>
                </c:pt>
                <c:pt idx="679919">
                  <c:v>0</c:v>
                </c:pt>
                <c:pt idx="679920">
                  <c:v>0</c:v>
                </c:pt>
                <c:pt idx="679921">
                  <c:v>0</c:v>
                </c:pt>
                <c:pt idx="679922">
                  <c:v>0</c:v>
                </c:pt>
                <c:pt idx="679923">
                  <c:v>0</c:v>
                </c:pt>
                <c:pt idx="679924">
                  <c:v>0</c:v>
                </c:pt>
                <c:pt idx="679925">
                  <c:v>0</c:v>
                </c:pt>
                <c:pt idx="679926">
                  <c:v>0</c:v>
                </c:pt>
                <c:pt idx="679927">
                  <c:v>0</c:v>
                </c:pt>
                <c:pt idx="679928">
                  <c:v>0</c:v>
                </c:pt>
                <c:pt idx="679929">
                  <c:v>0</c:v>
                </c:pt>
                <c:pt idx="679930">
                  <c:v>0</c:v>
                </c:pt>
                <c:pt idx="679931">
                  <c:v>0</c:v>
                </c:pt>
                <c:pt idx="679932">
                  <c:v>0</c:v>
                </c:pt>
                <c:pt idx="679933">
                  <c:v>0</c:v>
                </c:pt>
                <c:pt idx="679934">
                  <c:v>0</c:v>
                </c:pt>
                <c:pt idx="679935">
                  <c:v>0</c:v>
                </c:pt>
                <c:pt idx="679936">
                  <c:v>0</c:v>
                </c:pt>
                <c:pt idx="679937">
                  <c:v>0</c:v>
                </c:pt>
                <c:pt idx="679938">
                  <c:v>0</c:v>
                </c:pt>
                <c:pt idx="679939">
                  <c:v>0</c:v>
                </c:pt>
                <c:pt idx="679940">
                  <c:v>0</c:v>
                </c:pt>
                <c:pt idx="679941">
                  <c:v>0</c:v>
                </c:pt>
                <c:pt idx="679942">
                  <c:v>0</c:v>
                </c:pt>
                <c:pt idx="679943">
                  <c:v>0</c:v>
                </c:pt>
                <c:pt idx="679944">
                  <c:v>0</c:v>
                </c:pt>
                <c:pt idx="679945">
                  <c:v>0</c:v>
                </c:pt>
                <c:pt idx="679946">
                  <c:v>0</c:v>
                </c:pt>
                <c:pt idx="679947">
                  <c:v>0</c:v>
                </c:pt>
                <c:pt idx="679948">
                  <c:v>0</c:v>
                </c:pt>
                <c:pt idx="679949">
                  <c:v>0</c:v>
                </c:pt>
                <c:pt idx="679950">
                  <c:v>0</c:v>
                </c:pt>
                <c:pt idx="679951">
                  <c:v>0</c:v>
                </c:pt>
                <c:pt idx="679952">
                  <c:v>0</c:v>
                </c:pt>
                <c:pt idx="679953">
                  <c:v>0</c:v>
                </c:pt>
                <c:pt idx="679954">
                  <c:v>0</c:v>
                </c:pt>
                <c:pt idx="679955">
                  <c:v>0</c:v>
                </c:pt>
                <c:pt idx="679956">
                  <c:v>0</c:v>
                </c:pt>
                <c:pt idx="679957">
                  <c:v>0</c:v>
                </c:pt>
                <c:pt idx="679958">
                  <c:v>0</c:v>
                </c:pt>
                <c:pt idx="679959">
                  <c:v>0</c:v>
                </c:pt>
                <c:pt idx="679960">
                  <c:v>0</c:v>
                </c:pt>
                <c:pt idx="679961">
                  <c:v>0</c:v>
                </c:pt>
                <c:pt idx="679962">
                  <c:v>0</c:v>
                </c:pt>
                <c:pt idx="679963">
                  <c:v>0</c:v>
                </c:pt>
                <c:pt idx="679964">
                  <c:v>0</c:v>
                </c:pt>
                <c:pt idx="679965">
                  <c:v>0</c:v>
                </c:pt>
                <c:pt idx="679966">
                  <c:v>0</c:v>
                </c:pt>
                <c:pt idx="679967">
                  <c:v>0</c:v>
                </c:pt>
                <c:pt idx="679968">
                  <c:v>0</c:v>
                </c:pt>
                <c:pt idx="679969">
                  <c:v>0</c:v>
                </c:pt>
                <c:pt idx="679970">
                  <c:v>0</c:v>
                </c:pt>
                <c:pt idx="679971">
                  <c:v>0</c:v>
                </c:pt>
                <c:pt idx="679972">
                  <c:v>0</c:v>
                </c:pt>
                <c:pt idx="679973">
                  <c:v>0</c:v>
                </c:pt>
                <c:pt idx="679974">
                  <c:v>0</c:v>
                </c:pt>
                <c:pt idx="679975">
                  <c:v>0</c:v>
                </c:pt>
                <c:pt idx="679976">
                  <c:v>0</c:v>
                </c:pt>
                <c:pt idx="679977">
                  <c:v>0</c:v>
                </c:pt>
                <c:pt idx="679978">
                  <c:v>0</c:v>
                </c:pt>
                <c:pt idx="679979">
                  <c:v>0</c:v>
                </c:pt>
                <c:pt idx="679980">
                  <c:v>0</c:v>
                </c:pt>
                <c:pt idx="679981">
                  <c:v>0</c:v>
                </c:pt>
                <c:pt idx="679982">
                  <c:v>0</c:v>
                </c:pt>
                <c:pt idx="679983">
                  <c:v>0</c:v>
                </c:pt>
                <c:pt idx="679984">
                  <c:v>0</c:v>
                </c:pt>
                <c:pt idx="679985">
                  <c:v>0</c:v>
                </c:pt>
                <c:pt idx="679986">
                  <c:v>0</c:v>
                </c:pt>
                <c:pt idx="679987">
                  <c:v>0</c:v>
                </c:pt>
                <c:pt idx="679988">
                  <c:v>0</c:v>
                </c:pt>
                <c:pt idx="679989">
                  <c:v>0</c:v>
                </c:pt>
                <c:pt idx="679990">
                  <c:v>0</c:v>
                </c:pt>
                <c:pt idx="679991">
                  <c:v>0</c:v>
                </c:pt>
                <c:pt idx="679992">
                  <c:v>0</c:v>
                </c:pt>
                <c:pt idx="679993">
                  <c:v>0</c:v>
                </c:pt>
                <c:pt idx="679994">
                  <c:v>0</c:v>
                </c:pt>
                <c:pt idx="679995">
                  <c:v>0</c:v>
                </c:pt>
                <c:pt idx="679996">
                  <c:v>0</c:v>
                </c:pt>
                <c:pt idx="679997">
                  <c:v>0</c:v>
                </c:pt>
                <c:pt idx="679998">
                  <c:v>0</c:v>
                </c:pt>
                <c:pt idx="679999">
                  <c:v>0</c:v>
                </c:pt>
                <c:pt idx="680000">
                  <c:v>0</c:v>
                </c:pt>
                <c:pt idx="680001">
                  <c:v>0</c:v>
                </c:pt>
                <c:pt idx="680002">
                  <c:v>0</c:v>
                </c:pt>
                <c:pt idx="680003">
                  <c:v>0</c:v>
                </c:pt>
                <c:pt idx="680004">
                  <c:v>0</c:v>
                </c:pt>
                <c:pt idx="680005">
                  <c:v>0</c:v>
                </c:pt>
                <c:pt idx="680006">
                  <c:v>0</c:v>
                </c:pt>
                <c:pt idx="680007">
                  <c:v>0</c:v>
                </c:pt>
                <c:pt idx="680008">
                  <c:v>0</c:v>
                </c:pt>
                <c:pt idx="680009">
                  <c:v>0</c:v>
                </c:pt>
                <c:pt idx="680010">
                  <c:v>0</c:v>
                </c:pt>
                <c:pt idx="680011">
                  <c:v>0</c:v>
                </c:pt>
                <c:pt idx="680012">
                  <c:v>0</c:v>
                </c:pt>
                <c:pt idx="680013">
                  <c:v>0</c:v>
                </c:pt>
                <c:pt idx="680014">
                  <c:v>0</c:v>
                </c:pt>
                <c:pt idx="680015">
                  <c:v>0</c:v>
                </c:pt>
                <c:pt idx="680016">
                  <c:v>0</c:v>
                </c:pt>
                <c:pt idx="680017">
                  <c:v>0</c:v>
                </c:pt>
                <c:pt idx="680018">
                  <c:v>0</c:v>
                </c:pt>
                <c:pt idx="680019">
                  <c:v>0</c:v>
                </c:pt>
                <c:pt idx="680020">
                  <c:v>0</c:v>
                </c:pt>
                <c:pt idx="680021">
                  <c:v>0</c:v>
                </c:pt>
                <c:pt idx="680022">
                  <c:v>0</c:v>
                </c:pt>
                <c:pt idx="680023">
                  <c:v>0</c:v>
                </c:pt>
                <c:pt idx="680024">
                  <c:v>0</c:v>
                </c:pt>
                <c:pt idx="680025">
                  <c:v>0</c:v>
                </c:pt>
                <c:pt idx="680026">
                  <c:v>0</c:v>
                </c:pt>
                <c:pt idx="680027">
                  <c:v>0</c:v>
                </c:pt>
                <c:pt idx="680028">
                  <c:v>0</c:v>
                </c:pt>
                <c:pt idx="680029">
                  <c:v>0</c:v>
                </c:pt>
                <c:pt idx="680030">
                  <c:v>0</c:v>
                </c:pt>
                <c:pt idx="680031">
                  <c:v>0</c:v>
                </c:pt>
                <c:pt idx="680032">
                  <c:v>0</c:v>
                </c:pt>
                <c:pt idx="680033">
                  <c:v>0</c:v>
                </c:pt>
                <c:pt idx="680034">
                  <c:v>0</c:v>
                </c:pt>
                <c:pt idx="680035">
                  <c:v>0</c:v>
                </c:pt>
                <c:pt idx="680036">
                  <c:v>0</c:v>
                </c:pt>
                <c:pt idx="680037">
                  <c:v>0</c:v>
                </c:pt>
                <c:pt idx="680038">
                  <c:v>0</c:v>
                </c:pt>
                <c:pt idx="680039">
                  <c:v>0</c:v>
                </c:pt>
                <c:pt idx="680040">
                  <c:v>0</c:v>
                </c:pt>
                <c:pt idx="680041">
                  <c:v>0</c:v>
                </c:pt>
                <c:pt idx="680042">
                  <c:v>0</c:v>
                </c:pt>
                <c:pt idx="680043">
                  <c:v>0</c:v>
                </c:pt>
                <c:pt idx="680044">
                  <c:v>0</c:v>
                </c:pt>
                <c:pt idx="680045">
                  <c:v>0</c:v>
                </c:pt>
                <c:pt idx="680046">
                  <c:v>0</c:v>
                </c:pt>
                <c:pt idx="680047">
                  <c:v>0</c:v>
                </c:pt>
                <c:pt idx="680048">
                  <c:v>0</c:v>
                </c:pt>
                <c:pt idx="680049">
                  <c:v>0</c:v>
                </c:pt>
                <c:pt idx="680050">
                  <c:v>0</c:v>
                </c:pt>
                <c:pt idx="680051">
                  <c:v>0</c:v>
                </c:pt>
                <c:pt idx="680052">
                  <c:v>0</c:v>
                </c:pt>
                <c:pt idx="680053">
                  <c:v>0</c:v>
                </c:pt>
                <c:pt idx="680054">
                  <c:v>0</c:v>
                </c:pt>
                <c:pt idx="680055">
                  <c:v>0</c:v>
                </c:pt>
                <c:pt idx="680056">
                  <c:v>0</c:v>
                </c:pt>
                <c:pt idx="680057">
                  <c:v>0</c:v>
                </c:pt>
                <c:pt idx="680058">
                  <c:v>0</c:v>
                </c:pt>
                <c:pt idx="680059">
                  <c:v>0</c:v>
                </c:pt>
                <c:pt idx="680060">
                  <c:v>0</c:v>
                </c:pt>
                <c:pt idx="680061">
                  <c:v>0</c:v>
                </c:pt>
                <c:pt idx="680062">
                  <c:v>0</c:v>
                </c:pt>
                <c:pt idx="680063">
                  <c:v>0</c:v>
                </c:pt>
                <c:pt idx="680064">
                  <c:v>0</c:v>
                </c:pt>
                <c:pt idx="680065">
                  <c:v>0</c:v>
                </c:pt>
                <c:pt idx="680066">
                  <c:v>0</c:v>
                </c:pt>
                <c:pt idx="680067">
                  <c:v>0</c:v>
                </c:pt>
                <c:pt idx="680068">
                  <c:v>0</c:v>
                </c:pt>
                <c:pt idx="680069">
                  <c:v>0</c:v>
                </c:pt>
                <c:pt idx="680070">
                  <c:v>0</c:v>
                </c:pt>
                <c:pt idx="680071">
                  <c:v>0</c:v>
                </c:pt>
                <c:pt idx="680072">
                  <c:v>0</c:v>
                </c:pt>
                <c:pt idx="680073">
                  <c:v>0</c:v>
                </c:pt>
                <c:pt idx="680074">
                  <c:v>0</c:v>
                </c:pt>
                <c:pt idx="680075">
                  <c:v>0</c:v>
                </c:pt>
                <c:pt idx="680076">
                  <c:v>0</c:v>
                </c:pt>
                <c:pt idx="680077">
                  <c:v>0</c:v>
                </c:pt>
                <c:pt idx="680078">
                  <c:v>0</c:v>
                </c:pt>
                <c:pt idx="680079">
                  <c:v>0</c:v>
                </c:pt>
                <c:pt idx="680080">
                  <c:v>0</c:v>
                </c:pt>
                <c:pt idx="680081">
                  <c:v>0</c:v>
                </c:pt>
                <c:pt idx="680082">
                  <c:v>0</c:v>
                </c:pt>
                <c:pt idx="680083">
                  <c:v>0</c:v>
                </c:pt>
                <c:pt idx="680084">
                  <c:v>0</c:v>
                </c:pt>
                <c:pt idx="680085">
                  <c:v>0</c:v>
                </c:pt>
                <c:pt idx="680086">
                  <c:v>0</c:v>
                </c:pt>
                <c:pt idx="680087">
                  <c:v>0</c:v>
                </c:pt>
                <c:pt idx="680088">
                  <c:v>0</c:v>
                </c:pt>
                <c:pt idx="680089">
                  <c:v>0</c:v>
                </c:pt>
                <c:pt idx="680090">
                  <c:v>0</c:v>
                </c:pt>
                <c:pt idx="680091">
                  <c:v>0</c:v>
                </c:pt>
                <c:pt idx="680092">
                  <c:v>0</c:v>
                </c:pt>
                <c:pt idx="680093">
                  <c:v>0</c:v>
                </c:pt>
                <c:pt idx="680094">
                  <c:v>0</c:v>
                </c:pt>
                <c:pt idx="680095">
                  <c:v>0</c:v>
                </c:pt>
                <c:pt idx="680096">
                  <c:v>0</c:v>
                </c:pt>
                <c:pt idx="680097">
                  <c:v>0</c:v>
                </c:pt>
                <c:pt idx="680098">
                  <c:v>0</c:v>
                </c:pt>
                <c:pt idx="680099">
                  <c:v>0</c:v>
                </c:pt>
                <c:pt idx="680100">
                  <c:v>0</c:v>
                </c:pt>
                <c:pt idx="680101">
                  <c:v>0</c:v>
                </c:pt>
                <c:pt idx="680102">
                  <c:v>0</c:v>
                </c:pt>
                <c:pt idx="680103">
                  <c:v>0</c:v>
                </c:pt>
                <c:pt idx="680104">
                  <c:v>0</c:v>
                </c:pt>
                <c:pt idx="680105">
                  <c:v>0</c:v>
                </c:pt>
                <c:pt idx="680106">
                  <c:v>0</c:v>
                </c:pt>
                <c:pt idx="680107">
                  <c:v>0</c:v>
                </c:pt>
                <c:pt idx="680108">
                  <c:v>0</c:v>
                </c:pt>
                <c:pt idx="680109">
                  <c:v>0</c:v>
                </c:pt>
                <c:pt idx="680110">
                  <c:v>0</c:v>
                </c:pt>
                <c:pt idx="680111">
                  <c:v>0</c:v>
                </c:pt>
                <c:pt idx="680112">
                  <c:v>0</c:v>
                </c:pt>
                <c:pt idx="680113">
                  <c:v>0</c:v>
                </c:pt>
                <c:pt idx="680114">
                  <c:v>0</c:v>
                </c:pt>
                <c:pt idx="680115">
                  <c:v>0</c:v>
                </c:pt>
                <c:pt idx="680116">
                  <c:v>0</c:v>
                </c:pt>
                <c:pt idx="680117">
                  <c:v>0</c:v>
                </c:pt>
                <c:pt idx="680118">
                  <c:v>0</c:v>
                </c:pt>
                <c:pt idx="680119">
                  <c:v>0</c:v>
                </c:pt>
                <c:pt idx="680120">
                  <c:v>0</c:v>
                </c:pt>
                <c:pt idx="680121">
                  <c:v>0</c:v>
                </c:pt>
                <c:pt idx="680122">
                  <c:v>0</c:v>
                </c:pt>
                <c:pt idx="680123">
                  <c:v>0</c:v>
                </c:pt>
                <c:pt idx="680124">
                  <c:v>0</c:v>
                </c:pt>
                <c:pt idx="680125">
                  <c:v>0</c:v>
                </c:pt>
                <c:pt idx="680126">
                  <c:v>0</c:v>
                </c:pt>
                <c:pt idx="680127">
                  <c:v>0</c:v>
                </c:pt>
                <c:pt idx="680128">
                  <c:v>0</c:v>
                </c:pt>
                <c:pt idx="680129">
                  <c:v>0</c:v>
                </c:pt>
                <c:pt idx="680130">
                  <c:v>0</c:v>
                </c:pt>
                <c:pt idx="680131">
                  <c:v>0</c:v>
                </c:pt>
                <c:pt idx="680132">
                  <c:v>0</c:v>
                </c:pt>
                <c:pt idx="680133">
                  <c:v>0</c:v>
                </c:pt>
                <c:pt idx="680134">
                  <c:v>0</c:v>
                </c:pt>
                <c:pt idx="680135">
                  <c:v>0</c:v>
                </c:pt>
                <c:pt idx="680136">
                  <c:v>0</c:v>
                </c:pt>
                <c:pt idx="680137">
                  <c:v>0</c:v>
                </c:pt>
                <c:pt idx="680138">
                  <c:v>0</c:v>
                </c:pt>
                <c:pt idx="680139">
                  <c:v>0</c:v>
                </c:pt>
                <c:pt idx="680140">
                  <c:v>0</c:v>
                </c:pt>
                <c:pt idx="680141">
                  <c:v>0</c:v>
                </c:pt>
                <c:pt idx="680142">
                  <c:v>0</c:v>
                </c:pt>
                <c:pt idx="680143">
                  <c:v>0</c:v>
                </c:pt>
                <c:pt idx="680144">
                  <c:v>0</c:v>
                </c:pt>
                <c:pt idx="680145">
                  <c:v>0</c:v>
                </c:pt>
                <c:pt idx="680146">
                  <c:v>0</c:v>
                </c:pt>
                <c:pt idx="680147">
                  <c:v>0</c:v>
                </c:pt>
                <c:pt idx="680148">
                  <c:v>0</c:v>
                </c:pt>
                <c:pt idx="680149">
                  <c:v>0</c:v>
                </c:pt>
                <c:pt idx="680150">
                  <c:v>0</c:v>
                </c:pt>
                <c:pt idx="680151">
                  <c:v>0</c:v>
                </c:pt>
                <c:pt idx="680152">
                  <c:v>0</c:v>
                </c:pt>
                <c:pt idx="680153">
                  <c:v>0</c:v>
                </c:pt>
                <c:pt idx="680154">
                  <c:v>0</c:v>
                </c:pt>
                <c:pt idx="680155">
                  <c:v>0</c:v>
                </c:pt>
                <c:pt idx="680156">
                  <c:v>0</c:v>
                </c:pt>
                <c:pt idx="680157">
                  <c:v>0</c:v>
                </c:pt>
                <c:pt idx="680158">
                  <c:v>0</c:v>
                </c:pt>
                <c:pt idx="680159">
                  <c:v>0</c:v>
                </c:pt>
                <c:pt idx="680160">
                  <c:v>0</c:v>
                </c:pt>
                <c:pt idx="680161">
                  <c:v>0</c:v>
                </c:pt>
                <c:pt idx="680162">
                  <c:v>0</c:v>
                </c:pt>
                <c:pt idx="680163">
                  <c:v>0</c:v>
                </c:pt>
                <c:pt idx="680164">
                  <c:v>0</c:v>
                </c:pt>
                <c:pt idx="680165">
                  <c:v>0</c:v>
                </c:pt>
                <c:pt idx="680166">
                  <c:v>0</c:v>
                </c:pt>
                <c:pt idx="680167">
                  <c:v>0</c:v>
                </c:pt>
                <c:pt idx="680168">
                  <c:v>0</c:v>
                </c:pt>
                <c:pt idx="680169">
                  <c:v>0</c:v>
                </c:pt>
                <c:pt idx="680170">
                  <c:v>0</c:v>
                </c:pt>
                <c:pt idx="680171">
                  <c:v>0</c:v>
                </c:pt>
                <c:pt idx="680172">
                  <c:v>0</c:v>
                </c:pt>
                <c:pt idx="680173">
                  <c:v>0</c:v>
                </c:pt>
                <c:pt idx="680174">
                  <c:v>0</c:v>
                </c:pt>
                <c:pt idx="680175">
                  <c:v>0</c:v>
                </c:pt>
                <c:pt idx="680176">
                  <c:v>0</c:v>
                </c:pt>
                <c:pt idx="680177">
                  <c:v>0</c:v>
                </c:pt>
                <c:pt idx="680178">
                  <c:v>0</c:v>
                </c:pt>
                <c:pt idx="680179">
                  <c:v>0</c:v>
                </c:pt>
                <c:pt idx="680180">
                  <c:v>0</c:v>
                </c:pt>
                <c:pt idx="680181">
                  <c:v>0</c:v>
                </c:pt>
                <c:pt idx="680182">
                  <c:v>0</c:v>
                </c:pt>
                <c:pt idx="680183">
                  <c:v>0</c:v>
                </c:pt>
                <c:pt idx="680184">
                  <c:v>0</c:v>
                </c:pt>
                <c:pt idx="680185">
                  <c:v>0</c:v>
                </c:pt>
                <c:pt idx="680186">
                  <c:v>0</c:v>
                </c:pt>
                <c:pt idx="680187">
                  <c:v>0</c:v>
                </c:pt>
                <c:pt idx="680188">
                  <c:v>0</c:v>
                </c:pt>
                <c:pt idx="680189">
                  <c:v>0</c:v>
                </c:pt>
                <c:pt idx="680190">
                  <c:v>0</c:v>
                </c:pt>
                <c:pt idx="680191">
                  <c:v>0</c:v>
                </c:pt>
                <c:pt idx="680192">
                  <c:v>0</c:v>
                </c:pt>
                <c:pt idx="680193">
                  <c:v>0</c:v>
                </c:pt>
                <c:pt idx="680194">
                  <c:v>0</c:v>
                </c:pt>
                <c:pt idx="680195">
                  <c:v>0</c:v>
                </c:pt>
                <c:pt idx="680196">
                  <c:v>0</c:v>
                </c:pt>
                <c:pt idx="680197">
                  <c:v>0</c:v>
                </c:pt>
                <c:pt idx="680198">
                  <c:v>0</c:v>
                </c:pt>
                <c:pt idx="680199">
                  <c:v>0</c:v>
                </c:pt>
                <c:pt idx="680200">
                  <c:v>0</c:v>
                </c:pt>
                <c:pt idx="680201">
                  <c:v>0</c:v>
                </c:pt>
                <c:pt idx="680202">
                  <c:v>0</c:v>
                </c:pt>
                <c:pt idx="680203">
                  <c:v>0</c:v>
                </c:pt>
                <c:pt idx="680204">
                  <c:v>0</c:v>
                </c:pt>
                <c:pt idx="680205">
                  <c:v>0</c:v>
                </c:pt>
                <c:pt idx="680206">
                  <c:v>0</c:v>
                </c:pt>
                <c:pt idx="680207">
                  <c:v>0</c:v>
                </c:pt>
                <c:pt idx="680208">
                  <c:v>0</c:v>
                </c:pt>
                <c:pt idx="680209">
                  <c:v>0</c:v>
                </c:pt>
                <c:pt idx="680210">
                  <c:v>0</c:v>
                </c:pt>
                <c:pt idx="680211">
                  <c:v>0</c:v>
                </c:pt>
                <c:pt idx="680212">
                  <c:v>0</c:v>
                </c:pt>
                <c:pt idx="680213">
                  <c:v>0</c:v>
                </c:pt>
                <c:pt idx="680214">
                  <c:v>0</c:v>
                </c:pt>
                <c:pt idx="680215">
                  <c:v>0</c:v>
                </c:pt>
                <c:pt idx="680216">
                  <c:v>0</c:v>
                </c:pt>
                <c:pt idx="680217">
                  <c:v>0</c:v>
                </c:pt>
                <c:pt idx="680218">
                  <c:v>0</c:v>
                </c:pt>
                <c:pt idx="680219">
                  <c:v>0</c:v>
                </c:pt>
                <c:pt idx="680220">
                  <c:v>0</c:v>
                </c:pt>
                <c:pt idx="680221">
                  <c:v>0</c:v>
                </c:pt>
                <c:pt idx="680222">
                  <c:v>0</c:v>
                </c:pt>
                <c:pt idx="680223">
                  <c:v>0</c:v>
                </c:pt>
                <c:pt idx="680224">
                  <c:v>0</c:v>
                </c:pt>
                <c:pt idx="680225">
                  <c:v>0</c:v>
                </c:pt>
                <c:pt idx="680226">
                  <c:v>0</c:v>
                </c:pt>
                <c:pt idx="680227">
                  <c:v>0</c:v>
                </c:pt>
                <c:pt idx="680228">
                  <c:v>0</c:v>
                </c:pt>
                <c:pt idx="680229">
                  <c:v>0</c:v>
                </c:pt>
                <c:pt idx="680230">
                  <c:v>0</c:v>
                </c:pt>
                <c:pt idx="680231">
                  <c:v>0</c:v>
                </c:pt>
                <c:pt idx="680232">
                  <c:v>0</c:v>
                </c:pt>
                <c:pt idx="680233">
                  <c:v>0</c:v>
                </c:pt>
                <c:pt idx="680234">
                  <c:v>0</c:v>
                </c:pt>
                <c:pt idx="680235">
                  <c:v>0</c:v>
                </c:pt>
                <c:pt idx="680236">
                  <c:v>0</c:v>
                </c:pt>
                <c:pt idx="680237">
                  <c:v>0</c:v>
                </c:pt>
                <c:pt idx="680238">
                  <c:v>0</c:v>
                </c:pt>
                <c:pt idx="680239">
                  <c:v>0</c:v>
                </c:pt>
                <c:pt idx="680240">
                  <c:v>0</c:v>
                </c:pt>
                <c:pt idx="680241">
                  <c:v>0</c:v>
                </c:pt>
                <c:pt idx="680242">
                  <c:v>0</c:v>
                </c:pt>
                <c:pt idx="680243">
                  <c:v>0</c:v>
                </c:pt>
                <c:pt idx="680244">
                  <c:v>0</c:v>
                </c:pt>
                <c:pt idx="680245">
                  <c:v>0</c:v>
                </c:pt>
                <c:pt idx="680246">
                  <c:v>0</c:v>
                </c:pt>
                <c:pt idx="680247">
                  <c:v>0</c:v>
                </c:pt>
                <c:pt idx="680248">
                  <c:v>0</c:v>
                </c:pt>
                <c:pt idx="680249">
                  <c:v>0</c:v>
                </c:pt>
                <c:pt idx="680250">
                  <c:v>0</c:v>
                </c:pt>
                <c:pt idx="680251">
                  <c:v>0</c:v>
                </c:pt>
                <c:pt idx="680252">
                  <c:v>0</c:v>
                </c:pt>
                <c:pt idx="680253">
                  <c:v>0</c:v>
                </c:pt>
                <c:pt idx="680254">
                  <c:v>0</c:v>
                </c:pt>
                <c:pt idx="680255">
                  <c:v>0</c:v>
                </c:pt>
                <c:pt idx="680256">
                  <c:v>0</c:v>
                </c:pt>
                <c:pt idx="680257">
                  <c:v>0</c:v>
                </c:pt>
                <c:pt idx="680258">
                  <c:v>0</c:v>
                </c:pt>
                <c:pt idx="680259">
                  <c:v>0</c:v>
                </c:pt>
                <c:pt idx="680260">
                  <c:v>0</c:v>
                </c:pt>
                <c:pt idx="680261">
                  <c:v>0</c:v>
                </c:pt>
                <c:pt idx="680262">
                  <c:v>0</c:v>
                </c:pt>
                <c:pt idx="680263">
                  <c:v>0</c:v>
                </c:pt>
                <c:pt idx="680264">
                  <c:v>0</c:v>
                </c:pt>
                <c:pt idx="680265">
                  <c:v>0</c:v>
                </c:pt>
                <c:pt idx="680266">
                  <c:v>0</c:v>
                </c:pt>
                <c:pt idx="680267">
                  <c:v>0</c:v>
                </c:pt>
                <c:pt idx="680268">
                  <c:v>0</c:v>
                </c:pt>
                <c:pt idx="680269">
                  <c:v>0</c:v>
                </c:pt>
                <c:pt idx="680270">
                  <c:v>0</c:v>
                </c:pt>
                <c:pt idx="680271">
                  <c:v>0</c:v>
                </c:pt>
                <c:pt idx="680272">
                  <c:v>0</c:v>
                </c:pt>
                <c:pt idx="680273">
                  <c:v>0</c:v>
                </c:pt>
                <c:pt idx="680274">
                  <c:v>0</c:v>
                </c:pt>
                <c:pt idx="680275">
                  <c:v>0</c:v>
                </c:pt>
                <c:pt idx="680276">
                  <c:v>0</c:v>
                </c:pt>
                <c:pt idx="680277">
                  <c:v>0</c:v>
                </c:pt>
                <c:pt idx="680278">
                  <c:v>0</c:v>
                </c:pt>
                <c:pt idx="680279">
                  <c:v>0</c:v>
                </c:pt>
                <c:pt idx="680280">
                  <c:v>0</c:v>
                </c:pt>
                <c:pt idx="680281">
                  <c:v>0</c:v>
                </c:pt>
                <c:pt idx="680282">
                  <c:v>0</c:v>
                </c:pt>
                <c:pt idx="680283">
                  <c:v>0</c:v>
                </c:pt>
                <c:pt idx="680284">
                  <c:v>0</c:v>
                </c:pt>
                <c:pt idx="680285">
                  <c:v>0</c:v>
                </c:pt>
                <c:pt idx="680286">
                  <c:v>0</c:v>
                </c:pt>
                <c:pt idx="680287">
                  <c:v>0</c:v>
                </c:pt>
                <c:pt idx="680288">
                  <c:v>0</c:v>
                </c:pt>
                <c:pt idx="680289">
                  <c:v>0</c:v>
                </c:pt>
                <c:pt idx="680290">
                  <c:v>0</c:v>
                </c:pt>
                <c:pt idx="680291">
                  <c:v>0</c:v>
                </c:pt>
                <c:pt idx="680292">
                  <c:v>0</c:v>
                </c:pt>
                <c:pt idx="680293">
                  <c:v>0</c:v>
                </c:pt>
                <c:pt idx="680294">
                  <c:v>0</c:v>
                </c:pt>
                <c:pt idx="680295">
                  <c:v>0</c:v>
                </c:pt>
                <c:pt idx="680296">
                  <c:v>0</c:v>
                </c:pt>
                <c:pt idx="680297">
                  <c:v>0</c:v>
                </c:pt>
                <c:pt idx="680298">
                  <c:v>0</c:v>
                </c:pt>
                <c:pt idx="680299">
                  <c:v>0</c:v>
                </c:pt>
                <c:pt idx="680300">
                  <c:v>0</c:v>
                </c:pt>
                <c:pt idx="680301">
                  <c:v>0</c:v>
                </c:pt>
                <c:pt idx="680302">
                  <c:v>0</c:v>
                </c:pt>
                <c:pt idx="680303">
                  <c:v>0</c:v>
                </c:pt>
                <c:pt idx="680304">
                  <c:v>0</c:v>
                </c:pt>
                <c:pt idx="680305">
                  <c:v>0</c:v>
                </c:pt>
                <c:pt idx="680306">
                  <c:v>0</c:v>
                </c:pt>
                <c:pt idx="680307">
                  <c:v>0</c:v>
                </c:pt>
                <c:pt idx="680308">
                  <c:v>0</c:v>
                </c:pt>
                <c:pt idx="680309">
                  <c:v>0</c:v>
                </c:pt>
                <c:pt idx="680310">
                  <c:v>0</c:v>
                </c:pt>
                <c:pt idx="680311">
                  <c:v>0</c:v>
                </c:pt>
                <c:pt idx="680312">
                  <c:v>0</c:v>
                </c:pt>
                <c:pt idx="680313">
                  <c:v>0</c:v>
                </c:pt>
                <c:pt idx="680314">
                  <c:v>0</c:v>
                </c:pt>
                <c:pt idx="680315">
                  <c:v>0</c:v>
                </c:pt>
                <c:pt idx="680316">
                  <c:v>0</c:v>
                </c:pt>
                <c:pt idx="680317">
                  <c:v>0</c:v>
                </c:pt>
                <c:pt idx="680318">
                  <c:v>0</c:v>
                </c:pt>
                <c:pt idx="680319">
                  <c:v>0</c:v>
                </c:pt>
                <c:pt idx="680320">
                  <c:v>0</c:v>
                </c:pt>
                <c:pt idx="680321">
                  <c:v>0</c:v>
                </c:pt>
                <c:pt idx="680322">
                  <c:v>0</c:v>
                </c:pt>
                <c:pt idx="680323">
                  <c:v>0</c:v>
                </c:pt>
                <c:pt idx="680324">
                  <c:v>0</c:v>
                </c:pt>
                <c:pt idx="680325">
                  <c:v>0</c:v>
                </c:pt>
                <c:pt idx="680326">
                  <c:v>0</c:v>
                </c:pt>
                <c:pt idx="680327">
                  <c:v>0</c:v>
                </c:pt>
                <c:pt idx="680328">
                  <c:v>0</c:v>
                </c:pt>
                <c:pt idx="680329">
                  <c:v>0</c:v>
                </c:pt>
                <c:pt idx="680330">
                  <c:v>0</c:v>
                </c:pt>
                <c:pt idx="680331">
                  <c:v>0</c:v>
                </c:pt>
                <c:pt idx="680332">
                  <c:v>0</c:v>
                </c:pt>
                <c:pt idx="680333">
                  <c:v>0</c:v>
                </c:pt>
                <c:pt idx="680334">
                  <c:v>0</c:v>
                </c:pt>
                <c:pt idx="680335">
                  <c:v>0</c:v>
                </c:pt>
                <c:pt idx="680336">
                  <c:v>0</c:v>
                </c:pt>
                <c:pt idx="680337">
                  <c:v>0</c:v>
                </c:pt>
                <c:pt idx="680338">
                  <c:v>0</c:v>
                </c:pt>
                <c:pt idx="680339">
                  <c:v>0</c:v>
                </c:pt>
                <c:pt idx="680340">
                  <c:v>0</c:v>
                </c:pt>
                <c:pt idx="680341">
                  <c:v>0</c:v>
                </c:pt>
                <c:pt idx="680342">
                  <c:v>0</c:v>
                </c:pt>
                <c:pt idx="680343">
                  <c:v>0</c:v>
                </c:pt>
                <c:pt idx="680344">
                  <c:v>0</c:v>
                </c:pt>
                <c:pt idx="680345">
                  <c:v>0</c:v>
                </c:pt>
                <c:pt idx="680346">
                  <c:v>0</c:v>
                </c:pt>
                <c:pt idx="680347">
                  <c:v>0</c:v>
                </c:pt>
                <c:pt idx="680348">
                  <c:v>0</c:v>
                </c:pt>
                <c:pt idx="680349">
                  <c:v>0</c:v>
                </c:pt>
                <c:pt idx="680350">
                  <c:v>0</c:v>
                </c:pt>
                <c:pt idx="680351">
                  <c:v>0</c:v>
                </c:pt>
                <c:pt idx="680352">
                  <c:v>0</c:v>
                </c:pt>
                <c:pt idx="680353">
                  <c:v>0</c:v>
                </c:pt>
                <c:pt idx="680354">
                  <c:v>0</c:v>
                </c:pt>
                <c:pt idx="680355">
                  <c:v>0</c:v>
                </c:pt>
                <c:pt idx="680356">
                  <c:v>0</c:v>
                </c:pt>
                <c:pt idx="680357">
                  <c:v>0</c:v>
                </c:pt>
                <c:pt idx="680358">
                  <c:v>0</c:v>
                </c:pt>
                <c:pt idx="680359">
                  <c:v>0</c:v>
                </c:pt>
                <c:pt idx="680360">
                  <c:v>0</c:v>
                </c:pt>
                <c:pt idx="680361">
                  <c:v>0</c:v>
                </c:pt>
                <c:pt idx="680362">
                  <c:v>0</c:v>
                </c:pt>
                <c:pt idx="680363">
                  <c:v>0</c:v>
                </c:pt>
                <c:pt idx="680364">
                  <c:v>0</c:v>
                </c:pt>
                <c:pt idx="680365">
                  <c:v>0</c:v>
                </c:pt>
                <c:pt idx="680366">
                  <c:v>0</c:v>
                </c:pt>
                <c:pt idx="680367">
                  <c:v>0</c:v>
                </c:pt>
                <c:pt idx="680368">
                  <c:v>0</c:v>
                </c:pt>
                <c:pt idx="680369">
                  <c:v>0</c:v>
                </c:pt>
                <c:pt idx="680370">
                  <c:v>0</c:v>
                </c:pt>
                <c:pt idx="680371">
                  <c:v>0</c:v>
                </c:pt>
                <c:pt idx="680372">
                  <c:v>0</c:v>
                </c:pt>
                <c:pt idx="680373">
                  <c:v>0</c:v>
                </c:pt>
                <c:pt idx="680374">
                  <c:v>0</c:v>
                </c:pt>
                <c:pt idx="680375">
                  <c:v>0</c:v>
                </c:pt>
                <c:pt idx="680376">
                  <c:v>0</c:v>
                </c:pt>
                <c:pt idx="680377">
                  <c:v>0</c:v>
                </c:pt>
                <c:pt idx="680378">
                  <c:v>0</c:v>
                </c:pt>
                <c:pt idx="680379">
                  <c:v>0</c:v>
                </c:pt>
                <c:pt idx="680380">
                  <c:v>0</c:v>
                </c:pt>
                <c:pt idx="680381">
                  <c:v>0</c:v>
                </c:pt>
                <c:pt idx="680382">
                  <c:v>0</c:v>
                </c:pt>
                <c:pt idx="680383">
                  <c:v>0</c:v>
                </c:pt>
                <c:pt idx="680384">
                  <c:v>0</c:v>
                </c:pt>
                <c:pt idx="680385">
                  <c:v>0</c:v>
                </c:pt>
                <c:pt idx="680386">
                  <c:v>0</c:v>
                </c:pt>
                <c:pt idx="680387">
                  <c:v>0</c:v>
                </c:pt>
                <c:pt idx="680388">
                  <c:v>0</c:v>
                </c:pt>
                <c:pt idx="680389">
                  <c:v>0</c:v>
                </c:pt>
                <c:pt idx="680390">
                  <c:v>0</c:v>
                </c:pt>
                <c:pt idx="680391">
                  <c:v>0</c:v>
                </c:pt>
                <c:pt idx="680392">
                  <c:v>0</c:v>
                </c:pt>
                <c:pt idx="680393">
                  <c:v>0</c:v>
                </c:pt>
                <c:pt idx="680394">
                  <c:v>0</c:v>
                </c:pt>
                <c:pt idx="680395">
                  <c:v>0</c:v>
                </c:pt>
                <c:pt idx="680396">
                  <c:v>0</c:v>
                </c:pt>
                <c:pt idx="680397">
                  <c:v>0</c:v>
                </c:pt>
                <c:pt idx="680398">
                  <c:v>0</c:v>
                </c:pt>
                <c:pt idx="680399">
                  <c:v>0</c:v>
                </c:pt>
                <c:pt idx="680400">
                  <c:v>0</c:v>
                </c:pt>
                <c:pt idx="680401">
                  <c:v>0</c:v>
                </c:pt>
                <c:pt idx="680402">
                  <c:v>0</c:v>
                </c:pt>
                <c:pt idx="680403">
                  <c:v>0</c:v>
                </c:pt>
                <c:pt idx="680404">
                  <c:v>0</c:v>
                </c:pt>
                <c:pt idx="680405">
                  <c:v>0</c:v>
                </c:pt>
                <c:pt idx="680406">
                  <c:v>0</c:v>
                </c:pt>
                <c:pt idx="680407">
                  <c:v>0</c:v>
                </c:pt>
                <c:pt idx="680408">
                  <c:v>0</c:v>
                </c:pt>
                <c:pt idx="680409">
                  <c:v>0</c:v>
                </c:pt>
                <c:pt idx="680410">
                  <c:v>0</c:v>
                </c:pt>
                <c:pt idx="680411">
                  <c:v>0</c:v>
                </c:pt>
                <c:pt idx="680412">
                  <c:v>0</c:v>
                </c:pt>
                <c:pt idx="680413">
                  <c:v>0</c:v>
                </c:pt>
                <c:pt idx="680414">
                  <c:v>0</c:v>
                </c:pt>
                <c:pt idx="680415">
                  <c:v>0</c:v>
                </c:pt>
                <c:pt idx="680416">
                  <c:v>0</c:v>
                </c:pt>
                <c:pt idx="680417">
                  <c:v>0</c:v>
                </c:pt>
                <c:pt idx="680418">
                  <c:v>0</c:v>
                </c:pt>
                <c:pt idx="680419">
                  <c:v>0</c:v>
                </c:pt>
                <c:pt idx="680420">
                  <c:v>0</c:v>
                </c:pt>
                <c:pt idx="680421">
                  <c:v>0</c:v>
                </c:pt>
                <c:pt idx="680422">
                  <c:v>0</c:v>
                </c:pt>
                <c:pt idx="680423">
                  <c:v>0</c:v>
                </c:pt>
                <c:pt idx="680424">
                  <c:v>0</c:v>
                </c:pt>
                <c:pt idx="680425">
                  <c:v>0</c:v>
                </c:pt>
                <c:pt idx="680426">
                  <c:v>0</c:v>
                </c:pt>
                <c:pt idx="680427">
                  <c:v>0</c:v>
                </c:pt>
                <c:pt idx="680428">
                  <c:v>0</c:v>
                </c:pt>
                <c:pt idx="680429">
                  <c:v>0</c:v>
                </c:pt>
                <c:pt idx="680430">
                  <c:v>0</c:v>
                </c:pt>
                <c:pt idx="680431">
                  <c:v>0</c:v>
                </c:pt>
                <c:pt idx="680432">
                  <c:v>0</c:v>
                </c:pt>
                <c:pt idx="680433">
                  <c:v>0</c:v>
                </c:pt>
                <c:pt idx="680434">
                  <c:v>0</c:v>
                </c:pt>
                <c:pt idx="680435">
                  <c:v>0</c:v>
                </c:pt>
                <c:pt idx="680436">
                  <c:v>0</c:v>
                </c:pt>
                <c:pt idx="680437">
                  <c:v>0</c:v>
                </c:pt>
                <c:pt idx="680438">
                  <c:v>0</c:v>
                </c:pt>
                <c:pt idx="680439">
                  <c:v>0</c:v>
                </c:pt>
                <c:pt idx="680440">
                  <c:v>0</c:v>
                </c:pt>
                <c:pt idx="680441">
                  <c:v>0</c:v>
                </c:pt>
                <c:pt idx="680442">
                  <c:v>0</c:v>
                </c:pt>
                <c:pt idx="680443">
                  <c:v>0</c:v>
                </c:pt>
                <c:pt idx="680444">
                  <c:v>0</c:v>
                </c:pt>
                <c:pt idx="680445">
                  <c:v>0</c:v>
                </c:pt>
                <c:pt idx="680446">
                  <c:v>0</c:v>
                </c:pt>
                <c:pt idx="680447">
                  <c:v>0</c:v>
                </c:pt>
                <c:pt idx="680448">
                  <c:v>0</c:v>
                </c:pt>
                <c:pt idx="680449">
                  <c:v>0</c:v>
                </c:pt>
                <c:pt idx="680450">
                  <c:v>0</c:v>
                </c:pt>
                <c:pt idx="680451">
                  <c:v>0</c:v>
                </c:pt>
                <c:pt idx="680452">
                  <c:v>0</c:v>
                </c:pt>
                <c:pt idx="680453">
                  <c:v>0</c:v>
                </c:pt>
                <c:pt idx="680454">
                  <c:v>0</c:v>
                </c:pt>
                <c:pt idx="680455">
                  <c:v>0</c:v>
                </c:pt>
                <c:pt idx="680456">
                  <c:v>0</c:v>
                </c:pt>
                <c:pt idx="680457">
                  <c:v>0</c:v>
                </c:pt>
                <c:pt idx="680458">
                  <c:v>0</c:v>
                </c:pt>
                <c:pt idx="680459">
                  <c:v>0</c:v>
                </c:pt>
                <c:pt idx="680460">
                  <c:v>0</c:v>
                </c:pt>
                <c:pt idx="680461">
                  <c:v>0</c:v>
                </c:pt>
                <c:pt idx="680462">
                  <c:v>0</c:v>
                </c:pt>
                <c:pt idx="680463">
                  <c:v>0</c:v>
                </c:pt>
                <c:pt idx="680464">
                  <c:v>0</c:v>
                </c:pt>
                <c:pt idx="680465">
                  <c:v>0</c:v>
                </c:pt>
                <c:pt idx="680466">
                  <c:v>0</c:v>
                </c:pt>
                <c:pt idx="680467">
                  <c:v>0</c:v>
                </c:pt>
                <c:pt idx="680468">
                  <c:v>0</c:v>
                </c:pt>
                <c:pt idx="680469">
                  <c:v>0</c:v>
                </c:pt>
                <c:pt idx="680470">
                  <c:v>0</c:v>
                </c:pt>
                <c:pt idx="680471">
                  <c:v>0</c:v>
                </c:pt>
                <c:pt idx="680472">
                  <c:v>0</c:v>
                </c:pt>
                <c:pt idx="680473">
                  <c:v>0</c:v>
                </c:pt>
                <c:pt idx="680474">
                  <c:v>0</c:v>
                </c:pt>
                <c:pt idx="680475">
                  <c:v>0</c:v>
                </c:pt>
                <c:pt idx="680476">
                  <c:v>0</c:v>
                </c:pt>
                <c:pt idx="680477">
                  <c:v>0</c:v>
                </c:pt>
                <c:pt idx="680478">
                  <c:v>0</c:v>
                </c:pt>
                <c:pt idx="680479">
                  <c:v>0</c:v>
                </c:pt>
                <c:pt idx="680480">
                  <c:v>0</c:v>
                </c:pt>
                <c:pt idx="680481">
                  <c:v>0</c:v>
                </c:pt>
                <c:pt idx="680482">
                  <c:v>0</c:v>
                </c:pt>
                <c:pt idx="680483">
                  <c:v>0</c:v>
                </c:pt>
                <c:pt idx="680484">
                  <c:v>0</c:v>
                </c:pt>
                <c:pt idx="680485">
                  <c:v>0</c:v>
                </c:pt>
                <c:pt idx="680486">
                  <c:v>0</c:v>
                </c:pt>
                <c:pt idx="680487">
                  <c:v>0</c:v>
                </c:pt>
                <c:pt idx="680488">
                  <c:v>0</c:v>
                </c:pt>
                <c:pt idx="680489">
                  <c:v>0</c:v>
                </c:pt>
                <c:pt idx="680490">
                  <c:v>0</c:v>
                </c:pt>
                <c:pt idx="680491">
                  <c:v>0</c:v>
                </c:pt>
                <c:pt idx="680492">
                  <c:v>0</c:v>
                </c:pt>
                <c:pt idx="680493">
                  <c:v>0</c:v>
                </c:pt>
                <c:pt idx="680494">
                  <c:v>0</c:v>
                </c:pt>
                <c:pt idx="680495">
                  <c:v>0</c:v>
                </c:pt>
                <c:pt idx="680496">
                  <c:v>0</c:v>
                </c:pt>
                <c:pt idx="680497">
                  <c:v>0</c:v>
                </c:pt>
                <c:pt idx="680498">
                  <c:v>0</c:v>
                </c:pt>
                <c:pt idx="680499">
                  <c:v>0</c:v>
                </c:pt>
                <c:pt idx="680500">
                  <c:v>0</c:v>
                </c:pt>
                <c:pt idx="680501">
                  <c:v>0</c:v>
                </c:pt>
                <c:pt idx="680502">
                  <c:v>0</c:v>
                </c:pt>
                <c:pt idx="680503">
                  <c:v>0</c:v>
                </c:pt>
                <c:pt idx="680504">
                  <c:v>0</c:v>
                </c:pt>
                <c:pt idx="680505">
                  <c:v>0</c:v>
                </c:pt>
                <c:pt idx="680506">
                  <c:v>0</c:v>
                </c:pt>
                <c:pt idx="680507">
                  <c:v>0</c:v>
                </c:pt>
                <c:pt idx="680508">
                  <c:v>0</c:v>
                </c:pt>
                <c:pt idx="680509">
                  <c:v>0</c:v>
                </c:pt>
                <c:pt idx="680510">
                  <c:v>0</c:v>
                </c:pt>
                <c:pt idx="680511">
                  <c:v>0</c:v>
                </c:pt>
                <c:pt idx="680512">
                  <c:v>0</c:v>
                </c:pt>
                <c:pt idx="680513">
                  <c:v>0</c:v>
                </c:pt>
                <c:pt idx="680514">
                  <c:v>0</c:v>
                </c:pt>
                <c:pt idx="680515">
                  <c:v>0</c:v>
                </c:pt>
                <c:pt idx="680516">
                  <c:v>0</c:v>
                </c:pt>
                <c:pt idx="680517">
                  <c:v>0</c:v>
                </c:pt>
                <c:pt idx="680518">
                  <c:v>0</c:v>
                </c:pt>
                <c:pt idx="680519">
                  <c:v>0</c:v>
                </c:pt>
                <c:pt idx="680520">
                  <c:v>0</c:v>
                </c:pt>
                <c:pt idx="680521">
                  <c:v>0</c:v>
                </c:pt>
                <c:pt idx="680522">
                  <c:v>0</c:v>
                </c:pt>
                <c:pt idx="680523">
                  <c:v>0</c:v>
                </c:pt>
                <c:pt idx="680524">
                  <c:v>0</c:v>
                </c:pt>
                <c:pt idx="680525">
                  <c:v>0</c:v>
                </c:pt>
                <c:pt idx="680526">
                  <c:v>0</c:v>
                </c:pt>
                <c:pt idx="680527">
                  <c:v>0</c:v>
                </c:pt>
                <c:pt idx="680528">
                  <c:v>0</c:v>
                </c:pt>
                <c:pt idx="680529">
                  <c:v>0</c:v>
                </c:pt>
                <c:pt idx="680530">
                  <c:v>0</c:v>
                </c:pt>
                <c:pt idx="680531">
                  <c:v>0</c:v>
                </c:pt>
                <c:pt idx="680532">
                  <c:v>0</c:v>
                </c:pt>
                <c:pt idx="680533">
                  <c:v>0</c:v>
                </c:pt>
                <c:pt idx="680534">
                  <c:v>0</c:v>
                </c:pt>
                <c:pt idx="680535">
                  <c:v>0</c:v>
                </c:pt>
                <c:pt idx="680536">
                  <c:v>0</c:v>
                </c:pt>
                <c:pt idx="680537">
                  <c:v>0</c:v>
                </c:pt>
                <c:pt idx="680538">
                  <c:v>0</c:v>
                </c:pt>
                <c:pt idx="680539">
                  <c:v>0</c:v>
                </c:pt>
                <c:pt idx="680540">
                  <c:v>0</c:v>
                </c:pt>
                <c:pt idx="680541">
                  <c:v>0</c:v>
                </c:pt>
                <c:pt idx="680542">
                  <c:v>0</c:v>
                </c:pt>
                <c:pt idx="680543">
                  <c:v>0</c:v>
                </c:pt>
                <c:pt idx="680544">
                  <c:v>0</c:v>
                </c:pt>
                <c:pt idx="680545">
                  <c:v>0</c:v>
                </c:pt>
                <c:pt idx="680546">
                  <c:v>0</c:v>
                </c:pt>
                <c:pt idx="680547">
                  <c:v>0</c:v>
                </c:pt>
                <c:pt idx="680548">
                  <c:v>0</c:v>
                </c:pt>
                <c:pt idx="680549">
                  <c:v>0</c:v>
                </c:pt>
                <c:pt idx="680550">
                  <c:v>0</c:v>
                </c:pt>
                <c:pt idx="680551">
                  <c:v>0</c:v>
                </c:pt>
                <c:pt idx="680552">
                  <c:v>0</c:v>
                </c:pt>
                <c:pt idx="680553">
                  <c:v>0</c:v>
                </c:pt>
                <c:pt idx="680554">
                  <c:v>0</c:v>
                </c:pt>
                <c:pt idx="680555">
                  <c:v>0</c:v>
                </c:pt>
                <c:pt idx="680556">
                  <c:v>0</c:v>
                </c:pt>
                <c:pt idx="680557">
                  <c:v>0</c:v>
                </c:pt>
                <c:pt idx="680558">
                  <c:v>0</c:v>
                </c:pt>
                <c:pt idx="680559">
                  <c:v>0</c:v>
                </c:pt>
                <c:pt idx="680560">
                  <c:v>0</c:v>
                </c:pt>
                <c:pt idx="680561">
                  <c:v>0</c:v>
                </c:pt>
                <c:pt idx="680562">
                  <c:v>0</c:v>
                </c:pt>
                <c:pt idx="680563">
                  <c:v>0</c:v>
                </c:pt>
                <c:pt idx="680564">
                  <c:v>0</c:v>
                </c:pt>
                <c:pt idx="680565">
                  <c:v>0</c:v>
                </c:pt>
                <c:pt idx="680566">
                  <c:v>0</c:v>
                </c:pt>
                <c:pt idx="680567">
                  <c:v>0</c:v>
                </c:pt>
                <c:pt idx="680568">
                  <c:v>0</c:v>
                </c:pt>
                <c:pt idx="680569">
                  <c:v>0</c:v>
                </c:pt>
                <c:pt idx="680570">
                  <c:v>0</c:v>
                </c:pt>
                <c:pt idx="680571">
                  <c:v>0</c:v>
                </c:pt>
                <c:pt idx="680572">
                  <c:v>0</c:v>
                </c:pt>
                <c:pt idx="680573">
                  <c:v>0</c:v>
                </c:pt>
                <c:pt idx="680574">
                  <c:v>0</c:v>
                </c:pt>
                <c:pt idx="680575">
                  <c:v>0</c:v>
                </c:pt>
                <c:pt idx="680576">
                  <c:v>0</c:v>
                </c:pt>
                <c:pt idx="680577">
                  <c:v>0</c:v>
                </c:pt>
                <c:pt idx="680578">
                  <c:v>0</c:v>
                </c:pt>
                <c:pt idx="680579">
                  <c:v>0</c:v>
                </c:pt>
                <c:pt idx="680580">
                  <c:v>0</c:v>
                </c:pt>
                <c:pt idx="680581">
                  <c:v>0</c:v>
                </c:pt>
                <c:pt idx="680582">
                  <c:v>0</c:v>
                </c:pt>
                <c:pt idx="680583">
                  <c:v>0</c:v>
                </c:pt>
                <c:pt idx="680584">
                  <c:v>0</c:v>
                </c:pt>
                <c:pt idx="680585">
                  <c:v>0</c:v>
                </c:pt>
                <c:pt idx="680586">
                  <c:v>0</c:v>
                </c:pt>
                <c:pt idx="680587">
                  <c:v>0</c:v>
                </c:pt>
                <c:pt idx="680588">
                  <c:v>0</c:v>
                </c:pt>
                <c:pt idx="680589">
                  <c:v>0</c:v>
                </c:pt>
                <c:pt idx="680590">
                  <c:v>0</c:v>
                </c:pt>
                <c:pt idx="680591">
                  <c:v>0</c:v>
                </c:pt>
                <c:pt idx="680592">
                  <c:v>0</c:v>
                </c:pt>
                <c:pt idx="680593">
                  <c:v>0</c:v>
                </c:pt>
                <c:pt idx="680594">
                  <c:v>0</c:v>
                </c:pt>
                <c:pt idx="680595">
                  <c:v>0</c:v>
                </c:pt>
                <c:pt idx="680596">
                  <c:v>0</c:v>
                </c:pt>
                <c:pt idx="680597">
                  <c:v>0</c:v>
                </c:pt>
                <c:pt idx="680598">
                  <c:v>0</c:v>
                </c:pt>
                <c:pt idx="680599">
                  <c:v>0</c:v>
                </c:pt>
                <c:pt idx="680600">
                  <c:v>0</c:v>
                </c:pt>
                <c:pt idx="680601">
                  <c:v>0</c:v>
                </c:pt>
                <c:pt idx="680602">
                  <c:v>0</c:v>
                </c:pt>
                <c:pt idx="680603">
                  <c:v>0</c:v>
                </c:pt>
                <c:pt idx="680604">
                  <c:v>0</c:v>
                </c:pt>
                <c:pt idx="680605">
                  <c:v>0</c:v>
                </c:pt>
                <c:pt idx="680606">
                  <c:v>0</c:v>
                </c:pt>
                <c:pt idx="680607">
                  <c:v>0</c:v>
                </c:pt>
                <c:pt idx="680608">
                  <c:v>0</c:v>
                </c:pt>
                <c:pt idx="680609">
                  <c:v>0</c:v>
                </c:pt>
                <c:pt idx="680610">
                  <c:v>0</c:v>
                </c:pt>
                <c:pt idx="680611">
                  <c:v>0</c:v>
                </c:pt>
                <c:pt idx="680612">
                  <c:v>0</c:v>
                </c:pt>
                <c:pt idx="680613">
                  <c:v>0</c:v>
                </c:pt>
                <c:pt idx="680614">
                  <c:v>0</c:v>
                </c:pt>
                <c:pt idx="680615">
                  <c:v>0</c:v>
                </c:pt>
                <c:pt idx="680616">
                  <c:v>0</c:v>
                </c:pt>
                <c:pt idx="680617">
                  <c:v>0</c:v>
                </c:pt>
                <c:pt idx="680618">
                  <c:v>0</c:v>
                </c:pt>
                <c:pt idx="680619">
                  <c:v>0</c:v>
                </c:pt>
                <c:pt idx="680620">
                  <c:v>0</c:v>
                </c:pt>
                <c:pt idx="680621">
                  <c:v>0</c:v>
                </c:pt>
                <c:pt idx="680622">
                  <c:v>0</c:v>
                </c:pt>
                <c:pt idx="680623">
                  <c:v>0</c:v>
                </c:pt>
                <c:pt idx="680624">
                  <c:v>0</c:v>
                </c:pt>
                <c:pt idx="680625">
                  <c:v>0</c:v>
                </c:pt>
                <c:pt idx="680626">
                  <c:v>0</c:v>
                </c:pt>
                <c:pt idx="680627">
                  <c:v>0</c:v>
                </c:pt>
                <c:pt idx="680628">
                  <c:v>0</c:v>
                </c:pt>
                <c:pt idx="680629">
                  <c:v>0</c:v>
                </c:pt>
                <c:pt idx="680630">
                  <c:v>0</c:v>
                </c:pt>
                <c:pt idx="680631">
                  <c:v>0</c:v>
                </c:pt>
                <c:pt idx="680632">
                  <c:v>0</c:v>
                </c:pt>
                <c:pt idx="680633">
                  <c:v>0</c:v>
                </c:pt>
                <c:pt idx="680634">
                  <c:v>0</c:v>
                </c:pt>
                <c:pt idx="680635">
                  <c:v>0</c:v>
                </c:pt>
                <c:pt idx="680636">
                  <c:v>0</c:v>
                </c:pt>
                <c:pt idx="680637">
                  <c:v>0</c:v>
                </c:pt>
                <c:pt idx="680638">
                  <c:v>0</c:v>
                </c:pt>
                <c:pt idx="680639">
                  <c:v>0</c:v>
                </c:pt>
                <c:pt idx="680640">
                  <c:v>0</c:v>
                </c:pt>
                <c:pt idx="680641">
                  <c:v>0</c:v>
                </c:pt>
                <c:pt idx="680642">
                  <c:v>0</c:v>
                </c:pt>
                <c:pt idx="680643">
                  <c:v>0</c:v>
                </c:pt>
                <c:pt idx="680644">
                  <c:v>0</c:v>
                </c:pt>
                <c:pt idx="680645">
                  <c:v>0</c:v>
                </c:pt>
                <c:pt idx="680646">
                  <c:v>0</c:v>
                </c:pt>
                <c:pt idx="680647">
                  <c:v>0</c:v>
                </c:pt>
                <c:pt idx="680648">
                  <c:v>0</c:v>
                </c:pt>
                <c:pt idx="680649">
                  <c:v>0</c:v>
                </c:pt>
                <c:pt idx="680650">
                  <c:v>0</c:v>
                </c:pt>
                <c:pt idx="680651">
                  <c:v>0</c:v>
                </c:pt>
                <c:pt idx="680652">
                  <c:v>0</c:v>
                </c:pt>
                <c:pt idx="680653">
                  <c:v>0</c:v>
                </c:pt>
                <c:pt idx="680654">
                  <c:v>0</c:v>
                </c:pt>
                <c:pt idx="680655">
                  <c:v>0</c:v>
                </c:pt>
                <c:pt idx="680656">
                  <c:v>0</c:v>
                </c:pt>
                <c:pt idx="680657">
                  <c:v>0</c:v>
                </c:pt>
                <c:pt idx="680658">
                  <c:v>0</c:v>
                </c:pt>
                <c:pt idx="680659">
                  <c:v>0</c:v>
                </c:pt>
                <c:pt idx="680660">
                  <c:v>0</c:v>
                </c:pt>
                <c:pt idx="680661">
                  <c:v>0</c:v>
                </c:pt>
                <c:pt idx="680662">
                  <c:v>0</c:v>
                </c:pt>
                <c:pt idx="680663">
                  <c:v>0</c:v>
                </c:pt>
                <c:pt idx="680664">
                  <c:v>0</c:v>
                </c:pt>
                <c:pt idx="680665">
                  <c:v>0</c:v>
                </c:pt>
                <c:pt idx="680666">
                  <c:v>0</c:v>
                </c:pt>
                <c:pt idx="680667">
                  <c:v>0</c:v>
                </c:pt>
                <c:pt idx="680668">
                  <c:v>0</c:v>
                </c:pt>
                <c:pt idx="680669">
                  <c:v>0</c:v>
                </c:pt>
                <c:pt idx="680670">
                  <c:v>0</c:v>
                </c:pt>
                <c:pt idx="680671">
                  <c:v>0</c:v>
                </c:pt>
                <c:pt idx="680672">
                  <c:v>0</c:v>
                </c:pt>
                <c:pt idx="680673">
                  <c:v>0</c:v>
                </c:pt>
                <c:pt idx="680674">
                  <c:v>0</c:v>
                </c:pt>
                <c:pt idx="680675">
                  <c:v>0</c:v>
                </c:pt>
                <c:pt idx="680676">
                  <c:v>0</c:v>
                </c:pt>
                <c:pt idx="680677">
                  <c:v>0</c:v>
                </c:pt>
                <c:pt idx="680678">
                  <c:v>0</c:v>
                </c:pt>
                <c:pt idx="680679">
                  <c:v>0</c:v>
                </c:pt>
                <c:pt idx="680680">
                  <c:v>0</c:v>
                </c:pt>
                <c:pt idx="680681">
                  <c:v>0</c:v>
                </c:pt>
                <c:pt idx="680682">
                  <c:v>0</c:v>
                </c:pt>
                <c:pt idx="680683">
                  <c:v>0</c:v>
                </c:pt>
                <c:pt idx="680684">
                  <c:v>0</c:v>
                </c:pt>
                <c:pt idx="680685">
                  <c:v>0</c:v>
                </c:pt>
                <c:pt idx="680686">
                  <c:v>0</c:v>
                </c:pt>
                <c:pt idx="680687">
                  <c:v>0</c:v>
                </c:pt>
                <c:pt idx="680688">
                  <c:v>0</c:v>
                </c:pt>
                <c:pt idx="680689">
                  <c:v>0</c:v>
                </c:pt>
                <c:pt idx="680690">
                  <c:v>0</c:v>
                </c:pt>
                <c:pt idx="680691">
                  <c:v>0</c:v>
                </c:pt>
                <c:pt idx="680692">
                  <c:v>0</c:v>
                </c:pt>
                <c:pt idx="680693">
                  <c:v>0</c:v>
                </c:pt>
                <c:pt idx="680694">
                  <c:v>0</c:v>
                </c:pt>
                <c:pt idx="680695">
                  <c:v>0</c:v>
                </c:pt>
                <c:pt idx="680696">
                  <c:v>0</c:v>
                </c:pt>
                <c:pt idx="680697">
                  <c:v>0</c:v>
                </c:pt>
                <c:pt idx="680698">
                  <c:v>0</c:v>
                </c:pt>
                <c:pt idx="680699">
                  <c:v>0</c:v>
                </c:pt>
                <c:pt idx="680700">
                  <c:v>0</c:v>
                </c:pt>
                <c:pt idx="680701">
                  <c:v>0</c:v>
                </c:pt>
                <c:pt idx="680702">
                  <c:v>0</c:v>
                </c:pt>
                <c:pt idx="680703">
                  <c:v>0</c:v>
                </c:pt>
                <c:pt idx="680704">
                  <c:v>0</c:v>
                </c:pt>
                <c:pt idx="680705">
                  <c:v>0</c:v>
                </c:pt>
                <c:pt idx="680706">
                  <c:v>0</c:v>
                </c:pt>
                <c:pt idx="680707">
                  <c:v>0</c:v>
                </c:pt>
                <c:pt idx="680708">
                  <c:v>0</c:v>
                </c:pt>
                <c:pt idx="680709">
                  <c:v>0</c:v>
                </c:pt>
                <c:pt idx="680710">
                  <c:v>0</c:v>
                </c:pt>
                <c:pt idx="680711">
                  <c:v>0</c:v>
                </c:pt>
                <c:pt idx="680712">
                  <c:v>0</c:v>
                </c:pt>
                <c:pt idx="680713">
                  <c:v>0</c:v>
                </c:pt>
                <c:pt idx="680714">
                  <c:v>0</c:v>
                </c:pt>
                <c:pt idx="680715">
                  <c:v>0</c:v>
                </c:pt>
                <c:pt idx="680716">
                  <c:v>0</c:v>
                </c:pt>
                <c:pt idx="680717">
                  <c:v>0</c:v>
                </c:pt>
                <c:pt idx="680718">
                  <c:v>0</c:v>
                </c:pt>
                <c:pt idx="680719">
                  <c:v>0</c:v>
                </c:pt>
                <c:pt idx="680720">
                  <c:v>0</c:v>
                </c:pt>
                <c:pt idx="680721">
                  <c:v>0</c:v>
                </c:pt>
                <c:pt idx="680722">
                  <c:v>0</c:v>
                </c:pt>
                <c:pt idx="680723">
                  <c:v>0</c:v>
                </c:pt>
                <c:pt idx="680724">
                  <c:v>0</c:v>
                </c:pt>
                <c:pt idx="680725">
                  <c:v>0</c:v>
                </c:pt>
                <c:pt idx="680726">
                  <c:v>0</c:v>
                </c:pt>
                <c:pt idx="680727">
                  <c:v>0</c:v>
                </c:pt>
                <c:pt idx="680728">
                  <c:v>0</c:v>
                </c:pt>
                <c:pt idx="680729">
                  <c:v>0</c:v>
                </c:pt>
                <c:pt idx="680730">
                  <c:v>0</c:v>
                </c:pt>
                <c:pt idx="680731">
                  <c:v>0</c:v>
                </c:pt>
                <c:pt idx="680732">
                  <c:v>0</c:v>
                </c:pt>
                <c:pt idx="680733">
                  <c:v>0</c:v>
                </c:pt>
                <c:pt idx="680734">
                  <c:v>0</c:v>
                </c:pt>
                <c:pt idx="680735">
                  <c:v>0</c:v>
                </c:pt>
                <c:pt idx="680736">
                  <c:v>0</c:v>
                </c:pt>
                <c:pt idx="680737">
                  <c:v>0</c:v>
                </c:pt>
                <c:pt idx="680738">
                  <c:v>0</c:v>
                </c:pt>
                <c:pt idx="680739">
                  <c:v>0</c:v>
                </c:pt>
                <c:pt idx="680740">
                  <c:v>0</c:v>
                </c:pt>
                <c:pt idx="680741">
                  <c:v>0</c:v>
                </c:pt>
                <c:pt idx="680742">
                  <c:v>0</c:v>
                </c:pt>
                <c:pt idx="680743">
                  <c:v>0</c:v>
                </c:pt>
                <c:pt idx="680744">
                  <c:v>0</c:v>
                </c:pt>
                <c:pt idx="680745">
                  <c:v>0</c:v>
                </c:pt>
                <c:pt idx="680746">
                  <c:v>0</c:v>
                </c:pt>
                <c:pt idx="680747">
                  <c:v>0</c:v>
                </c:pt>
                <c:pt idx="680748">
                  <c:v>0</c:v>
                </c:pt>
                <c:pt idx="680749">
                  <c:v>0</c:v>
                </c:pt>
                <c:pt idx="680750">
                  <c:v>0</c:v>
                </c:pt>
                <c:pt idx="680751">
                  <c:v>0</c:v>
                </c:pt>
                <c:pt idx="680752">
                  <c:v>0</c:v>
                </c:pt>
                <c:pt idx="680753">
                  <c:v>0</c:v>
                </c:pt>
                <c:pt idx="680754">
                  <c:v>0</c:v>
                </c:pt>
                <c:pt idx="680755">
                  <c:v>0</c:v>
                </c:pt>
                <c:pt idx="680756">
                  <c:v>0</c:v>
                </c:pt>
                <c:pt idx="680757">
                  <c:v>0</c:v>
                </c:pt>
                <c:pt idx="680758">
                  <c:v>0</c:v>
                </c:pt>
                <c:pt idx="680759">
                  <c:v>0</c:v>
                </c:pt>
                <c:pt idx="680760">
                  <c:v>0</c:v>
                </c:pt>
                <c:pt idx="680761">
                  <c:v>0</c:v>
                </c:pt>
                <c:pt idx="680762">
                  <c:v>0</c:v>
                </c:pt>
                <c:pt idx="680763">
                  <c:v>0</c:v>
                </c:pt>
                <c:pt idx="680764">
                  <c:v>0</c:v>
                </c:pt>
                <c:pt idx="680765">
                  <c:v>0</c:v>
                </c:pt>
                <c:pt idx="680766">
                  <c:v>0</c:v>
                </c:pt>
                <c:pt idx="680767">
                  <c:v>0</c:v>
                </c:pt>
                <c:pt idx="680768">
                  <c:v>0</c:v>
                </c:pt>
                <c:pt idx="680769">
                  <c:v>0</c:v>
                </c:pt>
                <c:pt idx="680770">
                  <c:v>0</c:v>
                </c:pt>
                <c:pt idx="680771">
                  <c:v>0</c:v>
                </c:pt>
                <c:pt idx="680772">
                  <c:v>0</c:v>
                </c:pt>
                <c:pt idx="680773">
                  <c:v>0</c:v>
                </c:pt>
                <c:pt idx="680774">
                  <c:v>0</c:v>
                </c:pt>
                <c:pt idx="680775">
                  <c:v>0</c:v>
                </c:pt>
                <c:pt idx="680776">
                  <c:v>0</c:v>
                </c:pt>
                <c:pt idx="680777">
                  <c:v>0</c:v>
                </c:pt>
                <c:pt idx="680778">
                  <c:v>0</c:v>
                </c:pt>
                <c:pt idx="680779">
                  <c:v>0</c:v>
                </c:pt>
                <c:pt idx="680780">
                  <c:v>0</c:v>
                </c:pt>
                <c:pt idx="680781">
                  <c:v>0</c:v>
                </c:pt>
                <c:pt idx="680782">
                  <c:v>0</c:v>
                </c:pt>
                <c:pt idx="680783">
                  <c:v>0</c:v>
                </c:pt>
                <c:pt idx="680784">
                  <c:v>0</c:v>
                </c:pt>
                <c:pt idx="680785">
                  <c:v>0</c:v>
                </c:pt>
                <c:pt idx="680786">
                  <c:v>0</c:v>
                </c:pt>
                <c:pt idx="680787">
                  <c:v>0</c:v>
                </c:pt>
                <c:pt idx="680788">
                  <c:v>0</c:v>
                </c:pt>
                <c:pt idx="680789">
                  <c:v>0</c:v>
                </c:pt>
                <c:pt idx="680790">
                  <c:v>0</c:v>
                </c:pt>
                <c:pt idx="680791">
                  <c:v>0</c:v>
                </c:pt>
                <c:pt idx="680792">
                  <c:v>0</c:v>
                </c:pt>
                <c:pt idx="680793">
                  <c:v>0</c:v>
                </c:pt>
                <c:pt idx="680794">
                  <c:v>0</c:v>
                </c:pt>
                <c:pt idx="680795">
                  <c:v>0</c:v>
                </c:pt>
                <c:pt idx="680796">
                  <c:v>0</c:v>
                </c:pt>
                <c:pt idx="680797">
                  <c:v>0</c:v>
                </c:pt>
                <c:pt idx="680798">
                  <c:v>0</c:v>
                </c:pt>
                <c:pt idx="680799">
                  <c:v>0</c:v>
                </c:pt>
                <c:pt idx="680800">
                  <c:v>0</c:v>
                </c:pt>
                <c:pt idx="680801">
                  <c:v>0</c:v>
                </c:pt>
                <c:pt idx="680802">
                  <c:v>0</c:v>
                </c:pt>
                <c:pt idx="680803">
                  <c:v>0</c:v>
                </c:pt>
                <c:pt idx="680804">
                  <c:v>0</c:v>
                </c:pt>
                <c:pt idx="680805">
                  <c:v>0</c:v>
                </c:pt>
                <c:pt idx="680806">
                  <c:v>0</c:v>
                </c:pt>
                <c:pt idx="680807">
                  <c:v>0</c:v>
                </c:pt>
                <c:pt idx="680808">
                  <c:v>0</c:v>
                </c:pt>
                <c:pt idx="680809">
                  <c:v>0</c:v>
                </c:pt>
                <c:pt idx="680810">
                  <c:v>0</c:v>
                </c:pt>
                <c:pt idx="680811">
                  <c:v>0</c:v>
                </c:pt>
                <c:pt idx="680812">
                  <c:v>0</c:v>
                </c:pt>
                <c:pt idx="680813">
                  <c:v>0</c:v>
                </c:pt>
                <c:pt idx="680814">
                  <c:v>0</c:v>
                </c:pt>
                <c:pt idx="680815">
                  <c:v>0</c:v>
                </c:pt>
                <c:pt idx="680816">
                  <c:v>0</c:v>
                </c:pt>
                <c:pt idx="680817">
                  <c:v>0</c:v>
                </c:pt>
                <c:pt idx="680818">
                  <c:v>0</c:v>
                </c:pt>
                <c:pt idx="680819">
                  <c:v>0</c:v>
                </c:pt>
                <c:pt idx="680820">
                  <c:v>0</c:v>
                </c:pt>
                <c:pt idx="680821">
                  <c:v>0</c:v>
                </c:pt>
                <c:pt idx="680822">
                  <c:v>0</c:v>
                </c:pt>
                <c:pt idx="680823">
                  <c:v>0</c:v>
                </c:pt>
                <c:pt idx="680824">
                  <c:v>0</c:v>
                </c:pt>
                <c:pt idx="680825">
                  <c:v>0</c:v>
                </c:pt>
                <c:pt idx="680826">
                  <c:v>0</c:v>
                </c:pt>
                <c:pt idx="680827">
                  <c:v>0</c:v>
                </c:pt>
                <c:pt idx="680828">
                  <c:v>0</c:v>
                </c:pt>
                <c:pt idx="680829">
                  <c:v>0</c:v>
                </c:pt>
                <c:pt idx="680830">
                  <c:v>0</c:v>
                </c:pt>
                <c:pt idx="680831">
                  <c:v>0</c:v>
                </c:pt>
                <c:pt idx="680832">
                  <c:v>0</c:v>
                </c:pt>
                <c:pt idx="680833">
                  <c:v>0</c:v>
                </c:pt>
                <c:pt idx="680834">
                  <c:v>0</c:v>
                </c:pt>
                <c:pt idx="680835">
                  <c:v>0</c:v>
                </c:pt>
                <c:pt idx="680836">
                  <c:v>0</c:v>
                </c:pt>
                <c:pt idx="680837">
                  <c:v>0</c:v>
                </c:pt>
                <c:pt idx="680838">
                  <c:v>0</c:v>
                </c:pt>
                <c:pt idx="680839">
                  <c:v>0</c:v>
                </c:pt>
                <c:pt idx="680840">
                  <c:v>0</c:v>
                </c:pt>
                <c:pt idx="680841">
                  <c:v>0</c:v>
                </c:pt>
                <c:pt idx="680842">
                  <c:v>0</c:v>
                </c:pt>
                <c:pt idx="680843">
                  <c:v>0</c:v>
                </c:pt>
                <c:pt idx="680844">
                  <c:v>0</c:v>
                </c:pt>
                <c:pt idx="680845">
                  <c:v>0</c:v>
                </c:pt>
                <c:pt idx="680846">
                  <c:v>0</c:v>
                </c:pt>
                <c:pt idx="680847">
                  <c:v>0</c:v>
                </c:pt>
                <c:pt idx="680848">
                  <c:v>0</c:v>
                </c:pt>
                <c:pt idx="680849">
                  <c:v>0</c:v>
                </c:pt>
                <c:pt idx="680850">
                  <c:v>0</c:v>
                </c:pt>
                <c:pt idx="680851">
                  <c:v>0</c:v>
                </c:pt>
                <c:pt idx="680852">
                  <c:v>0</c:v>
                </c:pt>
                <c:pt idx="680853">
                  <c:v>0</c:v>
                </c:pt>
                <c:pt idx="680854">
                  <c:v>0</c:v>
                </c:pt>
                <c:pt idx="680855">
                  <c:v>0</c:v>
                </c:pt>
                <c:pt idx="680856">
                  <c:v>0</c:v>
                </c:pt>
                <c:pt idx="680857">
                  <c:v>0</c:v>
                </c:pt>
                <c:pt idx="680858">
                  <c:v>0</c:v>
                </c:pt>
                <c:pt idx="680859">
                  <c:v>0</c:v>
                </c:pt>
                <c:pt idx="680860">
                  <c:v>0</c:v>
                </c:pt>
                <c:pt idx="680861">
                  <c:v>0</c:v>
                </c:pt>
                <c:pt idx="680862">
                  <c:v>0</c:v>
                </c:pt>
                <c:pt idx="680863">
                  <c:v>0</c:v>
                </c:pt>
                <c:pt idx="680864">
                  <c:v>0</c:v>
                </c:pt>
                <c:pt idx="680865">
                  <c:v>0</c:v>
                </c:pt>
                <c:pt idx="680866">
                  <c:v>0</c:v>
                </c:pt>
                <c:pt idx="680867">
                  <c:v>0</c:v>
                </c:pt>
                <c:pt idx="680868">
                  <c:v>0</c:v>
                </c:pt>
                <c:pt idx="680869">
                  <c:v>0</c:v>
                </c:pt>
                <c:pt idx="680870">
                  <c:v>0</c:v>
                </c:pt>
                <c:pt idx="680871">
                  <c:v>0</c:v>
                </c:pt>
                <c:pt idx="680872">
                  <c:v>0</c:v>
                </c:pt>
                <c:pt idx="680873">
                  <c:v>0</c:v>
                </c:pt>
                <c:pt idx="680874">
                  <c:v>0</c:v>
                </c:pt>
                <c:pt idx="680875">
                  <c:v>0</c:v>
                </c:pt>
                <c:pt idx="680876">
                  <c:v>0</c:v>
                </c:pt>
                <c:pt idx="680877">
                  <c:v>0</c:v>
                </c:pt>
                <c:pt idx="680878">
                  <c:v>0</c:v>
                </c:pt>
                <c:pt idx="680879">
                  <c:v>0</c:v>
                </c:pt>
                <c:pt idx="680880">
                  <c:v>0</c:v>
                </c:pt>
                <c:pt idx="680881">
                  <c:v>0</c:v>
                </c:pt>
                <c:pt idx="680882">
                  <c:v>0</c:v>
                </c:pt>
                <c:pt idx="680883">
                  <c:v>0</c:v>
                </c:pt>
                <c:pt idx="680884">
                  <c:v>0</c:v>
                </c:pt>
                <c:pt idx="680885">
                  <c:v>0</c:v>
                </c:pt>
                <c:pt idx="680886">
                  <c:v>0</c:v>
                </c:pt>
                <c:pt idx="680887">
                  <c:v>0</c:v>
                </c:pt>
                <c:pt idx="680888">
                  <c:v>0</c:v>
                </c:pt>
                <c:pt idx="680889">
                  <c:v>0</c:v>
                </c:pt>
                <c:pt idx="680890">
                  <c:v>0</c:v>
                </c:pt>
                <c:pt idx="680891">
                  <c:v>0</c:v>
                </c:pt>
                <c:pt idx="680892">
                  <c:v>0</c:v>
                </c:pt>
                <c:pt idx="680893">
                  <c:v>0</c:v>
                </c:pt>
                <c:pt idx="680894">
                  <c:v>0</c:v>
                </c:pt>
                <c:pt idx="680895">
                  <c:v>0</c:v>
                </c:pt>
                <c:pt idx="680896">
                  <c:v>0</c:v>
                </c:pt>
                <c:pt idx="680897">
                  <c:v>0</c:v>
                </c:pt>
                <c:pt idx="680898">
                  <c:v>0</c:v>
                </c:pt>
                <c:pt idx="680899">
                  <c:v>0</c:v>
                </c:pt>
                <c:pt idx="680900">
                  <c:v>0</c:v>
                </c:pt>
                <c:pt idx="680901">
                  <c:v>0</c:v>
                </c:pt>
                <c:pt idx="680902">
                  <c:v>0</c:v>
                </c:pt>
                <c:pt idx="680903">
                  <c:v>0</c:v>
                </c:pt>
                <c:pt idx="680904">
                  <c:v>0</c:v>
                </c:pt>
                <c:pt idx="680905">
                  <c:v>0</c:v>
                </c:pt>
                <c:pt idx="680906">
                  <c:v>0</c:v>
                </c:pt>
                <c:pt idx="680907">
                  <c:v>0</c:v>
                </c:pt>
                <c:pt idx="680908">
                  <c:v>0</c:v>
                </c:pt>
                <c:pt idx="680909">
                  <c:v>0</c:v>
                </c:pt>
                <c:pt idx="680910">
                  <c:v>0</c:v>
                </c:pt>
                <c:pt idx="680911">
                  <c:v>0</c:v>
                </c:pt>
                <c:pt idx="680912">
                  <c:v>0</c:v>
                </c:pt>
                <c:pt idx="680913">
                  <c:v>0</c:v>
                </c:pt>
                <c:pt idx="680914">
                  <c:v>0</c:v>
                </c:pt>
                <c:pt idx="680915">
                  <c:v>0</c:v>
                </c:pt>
                <c:pt idx="680916">
                  <c:v>0</c:v>
                </c:pt>
                <c:pt idx="680917">
                  <c:v>0</c:v>
                </c:pt>
                <c:pt idx="680918">
                  <c:v>0</c:v>
                </c:pt>
                <c:pt idx="680919">
                  <c:v>0</c:v>
                </c:pt>
                <c:pt idx="680920">
                  <c:v>0</c:v>
                </c:pt>
                <c:pt idx="680921">
                  <c:v>0</c:v>
                </c:pt>
                <c:pt idx="680922">
                  <c:v>0</c:v>
                </c:pt>
                <c:pt idx="680923">
                  <c:v>0</c:v>
                </c:pt>
                <c:pt idx="680924">
                  <c:v>0</c:v>
                </c:pt>
                <c:pt idx="680925">
                  <c:v>0</c:v>
                </c:pt>
                <c:pt idx="680926">
                  <c:v>0</c:v>
                </c:pt>
                <c:pt idx="680927">
                  <c:v>0</c:v>
                </c:pt>
                <c:pt idx="680928">
                  <c:v>0</c:v>
                </c:pt>
                <c:pt idx="680929">
                  <c:v>0</c:v>
                </c:pt>
                <c:pt idx="680930">
                  <c:v>0</c:v>
                </c:pt>
                <c:pt idx="680931">
                  <c:v>0</c:v>
                </c:pt>
                <c:pt idx="680932">
                  <c:v>0</c:v>
                </c:pt>
                <c:pt idx="680933">
                  <c:v>0</c:v>
                </c:pt>
                <c:pt idx="680934">
                  <c:v>0</c:v>
                </c:pt>
                <c:pt idx="680935">
                  <c:v>0</c:v>
                </c:pt>
                <c:pt idx="680936">
                  <c:v>0</c:v>
                </c:pt>
                <c:pt idx="680937">
                  <c:v>0</c:v>
                </c:pt>
                <c:pt idx="680938">
                  <c:v>0</c:v>
                </c:pt>
                <c:pt idx="680939">
                  <c:v>0</c:v>
                </c:pt>
                <c:pt idx="680940">
                  <c:v>0</c:v>
                </c:pt>
                <c:pt idx="680941">
                  <c:v>0</c:v>
                </c:pt>
                <c:pt idx="680942">
                  <c:v>0</c:v>
                </c:pt>
                <c:pt idx="680943">
                  <c:v>0</c:v>
                </c:pt>
                <c:pt idx="680944">
                  <c:v>0</c:v>
                </c:pt>
                <c:pt idx="680945">
                  <c:v>0</c:v>
                </c:pt>
                <c:pt idx="680946">
                  <c:v>0</c:v>
                </c:pt>
                <c:pt idx="680947">
                  <c:v>0</c:v>
                </c:pt>
                <c:pt idx="680948">
                  <c:v>0</c:v>
                </c:pt>
                <c:pt idx="680949">
                  <c:v>0</c:v>
                </c:pt>
                <c:pt idx="680950">
                  <c:v>0</c:v>
                </c:pt>
                <c:pt idx="680951">
                  <c:v>0</c:v>
                </c:pt>
                <c:pt idx="680952">
                  <c:v>0</c:v>
                </c:pt>
                <c:pt idx="680953">
                  <c:v>0</c:v>
                </c:pt>
                <c:pt idx="680954">
                  <c:v>0</c:v>
                </c:pt>
                <c:pt idx="680955">
                  <c:v>0</c:v>
                </c:pt>
                <c:pt idx="680956">
                  <c:v>0</c:v>
                </c:pt>
                <c:pt idx="680957">
                  <c:v>0</c:v>
                </c:pt>
                <c:pt idx="680958">
                  <c:v>0</c:v>
                </c:pt>
                <c:pt idx="680959">
                  <c:v>0</c:v>
                </c:pt>
                <c:pt idx="680960">
                  <c:v>0</c:v>
                </c:pt>
                <c:pt idx="680961">
                  <c:v>0</c:v>
                </c:pt>
                <c:pt idx="680962">
                  <c:v>0</c:v>
                </c:pt>
                <c:pt idx="680963">
                  <c:v>0</c:v>
                </c:pt>
                <c:pt idx="680964">
                  <c:v>0</c:v>
                </c:pt>
                <c:pt idx="680965">
                  <c:v>0</c:v>
                </c:pt>
                <c:pt idx="680966">
                  <c:v>0</c:v>
                </c:pt>
                <c:pt idx="680967">
                  <c:v>0</c:v>
                </c:pt>
                <c:pt idx="680968">
                  <c:v>0</c:v>
                </c:pt>
                <c:pt idx="680969">
                  <c:v>0</c:v>
                </c:pt>
                <c:pt idx="680970">
                  <c:v>0</c:v>
                </c:pt>
                <c:pt idx="680971">
                  <c:v>0</c:v>
                </c:pt>
                <c:pt idx="680972">
                  <c:v>0</c:v>
                </c:pt>
                <c:pt idx="680973">
                  <c:v>0</c:v>
                </c:pt>
                <c:pt idx="680974">
                  <c:v>0</c:v>
                </c:pt>
                <c:pt idx="680975">
                  <c:v>0</c:v>
                </c:pt>
                <c:pt idx="680976">
                  <c:v>0</c:v>
                </c:pt>
                <c:pt idx="680977">
                  <c:v>0</c:v>
                </c:pt>
                <c:pt idx="680978">
                  <c:v>0</c:v>
                </c:pt>
                <c:pt idx="680979">
                  <c:v>0</c:v>
                </c:pt>
                <c:pt idx="680980">
                  <c:v>0</c:v>
                </c:pt>
                <c:pt idx="680981">
                  <c:v>0</c:v>
                </c:pt>
                <c:pt idx="680982">
                  <c:v>0</c:v>
                </c:pt>
                <c:pt idx="680983">
                  <c:v>0</c:v>
                </c:pt>
                <c:pt idx="680984">
                  <c:v>0</c:v>
                </c:pt>
                <c:pt idx="680985">
                  <c:v>0</c:v>
                </c:pt>
                <c:pt idx="680986">
                  <c:v>0</c:v>
                </c:pt>
                <c:pt idx="680987">
                  <c:v>0</c:v>
                </c:pt>
                <c:pt idx="680988">
                  <c:v>0</c:v>
                </c:pt>
                <c:pt idx="680989">
                  <c:v>0</c:v>
                </c:pt>
                <c:pt idx="680990">
                  <c:v>0</c:v>
                </c:pt>
                <c:pt idx="680991">
                  <c:v>0</c:v>
                </c:pt>
                <c:pt idx="680992">
                  <c:v>0</c:v>
                </c:pt>
                <c:pt idx="680993">
                  <c:v>0</c:v>
                </c:pt>
                <c:pt idx="680994">
                  <c:v>0</c:v>
                </c:pt>
                <c:pt idx="680995">
                  <c:v>0</c:v>
                </c:pt>
                <c:pt idx="680996">
                  <c:v>0</c:v>
                </c:pt>
                <c:pt idx="680997">
                  <c:v>0</c:v>
                </c:pt>
                <c:pt idx="680998">
                  <c:v>0</c:v>
                </c:pt>
                <c:pt idx="680999">
                  <c:v>0</c:v>
                </c:pt>
                <c:pt idx="681000">
                  <c:v>0</c:v>
                </c:pt>
                <c:pt idx="681001">
                  <c:v>0</c:v>
                </c:pt>
                <c:pt idx="681002">
                  <c:v>0</c:v>
                </c:pt>
                <c:pt idx="681003">
                  <c:v>0</c:v>
                </c:pt>
                <c:pt idx="681004">
                  <c:v>0</c:v>
                </c:pt>
                <c:pt idx="681005">
                  <c:v>0</c:v>
                </c:pt>
                <c:pt idx="681006">
                  <c:v>0</c:v>
                </c:pt>
                <c:pt idx="681007">
                  <c:v>0</c:v>
                </c:pt>
                <c:pt idx="681008">
                  <c:v>0</c:v>
                </c:pt>
                <c:pt idx="681009">
                  <c:v>0</c:v>
                </c:pt>
                <c:pt idx="681010">
                  <c:v>0</c:v>
                </c:pt>
                <c:pt idx="681011">
                  <c:v>0</c:v>
                </c:pt>
                <c:pt idx="681012">
                  <c:v>0</c:v>
                </c:pt>
                <c:pt idx="681013">
                  <c:v>0</c:v>
                </c:pt>
                <c:pt idx="681014">
                  <c:v>0</c:v>
                </c:pt>
                <c:pt idx="681015">
                  <c:v>0</c:v>
                </c:pt>
                <c:pt idx="681016">
                  <c:v>0</c:v>
                </c:pt>
                <c:pt idx="681017">
                  <c:v>0</c:v>
                </c:pt>
                <c:pt idx="681018">
                  <c:v>0</c:v>
                </c:pt>
                <c:pt idx="681019">
                  <c:v>0</c:v>
                </c:pt>
                <c:pt idx="681020">
                  <c:v>0</c:v>
                </c:pt>
                <c:pt idx="681021">
                  <c:v>0</c:v>
                </c:pt>
                <c:pt idx="681022">
                  <c:v>0</c:v>
                </c:pt>
                <c:pt idx="681023">
                  <c:v>0</c:v>
                </c:pt>
                <c:pt idx="681024">
                  <c:v>0</c:v>
                </c:pt>
                <c:pt idx="681025">
                  <c:v>0</c:v>
                </c:pt>
                <c:pt idx="681026">
                  <c:v>0</c:v>
                </c:pt>
                <c:pt idx="681027">
                  <c:v>0</c:v>
                </c:pt>
                <c:pt idx="681028">
                  <c:v>0</c:v>
                </c:pt>
                <c:pt idx="681029">
                  <c:v>0</c:v>
                </c:pt>
                <c:pt idx="681030">
                  <c:v>0</c:v>
                </c:pt>
                <c:pt idx="681031">
                  <c:v>0</c:v>
                </c:pt>
                <c:pt idx="681032">
                  <c:v>0</c:v>
                </c:pt>
                <c:pt idx="681033">
                  <c:v>0</c:v>
                </c:pt>
                <c:pt idx="681034">
                  <c:v>0</c:v>
                </c:pt>
                <c:pt idx="681035">
                  <c:v>0</c:v>
                </c:pt>
                <c:pt idx="681036">
                  <c:v>0</c:v>
                </c:pt>
                <c:pt idx="681037">
                  <c:v>0</c:v>
                </c:pt>
                <c:pt idx="681038">
                  <c:v>0</c:v>
                </c:pt>
                <c:pt idx="681039">
                  <c:v>0</c:v>
                </c:pt>
                <c:pt idx="681040">
                  <c:v>0</c:v>
                </c:pt>
                <c:pt idx="681041">
                  <c:v>0</c:v>
                </c:pt>
                <c:pt idx="681042">
                  <c:v>0</c:v>
                </c:pt>
                <c:pt idx="681043">
                  <c:v>0</c:v>
                </c:pt>
                <c:pt idx="681044">
                  <c:v>0</c:v>
                </c:pt>
                <c:pt idx="681045">
                  <c:v>0</c:v>
                </c:pt>
                <c:pt idx="681046">
                  <c:v>0</c:v>
                </c:pt>
                <c:pt idx="681047">
                  <c:v>0</c:v>
                </c:pt>
                <c:pt idx="681048">
                  <c:v>0</c:v>
                </c:pt>
                <c:pt idx="681049">
                  <c:v>0</c:v>
                </c:pt>
                <c:pt idx="681050">
                  <c:v>0</c:v>
                </c:pt>
                <c:pt idx="681051">
                  <c:v>0</c:v>
                </c:pt>
                <c:pt idx="681052">
                  <c:v>0</c:v>
                </c:pt>
                <c:pt idx="681053">
                  <c:v>0</c:v>
                </c:pt>
                <c:pt idx="681054">
                  <c:v>0</c:v>
                </c:pt>
                <c:pt idx="681055">
                  <c:v>0</c:v>
                </c:pt>
                <c:pt idx="681056">
                  <c:v>0</c:v>
                </c:pt>
                <c:pt idx="681057">
                  <c:v>0</c:v>
                </c:pt>
                <c:pt idx="681058">
                  <c:v>0</c:v>
                </c:pt>
                <c:pt idx="681059">
                  <c:v>0</c:v>
                </c:pt>
                <c:pt idx="681060">
                  <c:v>0</c:v>
                </c:pt>
                <c:pt idx="681061">
                  <c:v>0</c:v>
                </c:pt>
                <c:pt idx="681062">
                  <c:v>0</c:v>
                </c:pt>
                <c:pt idx="681063">
                  <c:v>0</c:v>
                </c:pt>
                <c:pt idx="681064">
                  <c:v>0</c:v>
                </c:pt>
                <c:pt idx="681065">
                  <c:v>0</c:v>
                </c:pt>
                <c:pt idx="681066">
                  <c:v>0</c:v>
                </c:pt>
                <c:pt idx="681067">
                  <c:v>0</c:v>
                </c:pt>
                <c:pt idx="681068">
                  <c:v>0</c:v>
                </c:pt>
                <c:pt idx="681069">
                  <c:v>0</c:v>
                </c:pt>
                <c:pt idx="681070">
                  <c:v>0</c:v>
                </c:pt>
                <c:pt idx="681071">
                  <c:v>0</c:v>
                </c:pt>
                <c:pt idx="681072">
                  <c:v>0</c:v>
                </c:pt>
                <c:pt idx="681073">
                  <c:v>0</c:v>
                </c:pt>
                <c:pt idx="681074">
                  <c:v>0</c:v>
                </c:pt>
                <c:pt idx="681075">
                  <c:v>0</c:v>
                </c:pt>
                <c:pt idx="681076">
                  <c:v>0</c:v>
                </c:pt>
                <c:pt idx="681077">
                  <c:v>0</c:v>
                </c:pt>
                <c:pt idx="681078">
                  <c:v>0</c:v>
                </c:pt>
                <c:pt idx="681079">
                  <c:v>0</c:v>
                </c:pt>
                <c:pt idx="681080">
                  <c:v>0</c:v>
                </c:pt>
                <c:pt idx="681081">
                  <c:v>0</c:v>
                </c:pt>
                <c:pt idx="681082">
                  <c:v>0</c:v>
                </c:pt>
                <c:pt idx="681083">
                  <c:v>0</c:v>
                </c:pt>
                <c:pt idx="681084">
                  <c:v>0</c:v>
                </c:pt>
                <c:pt idx="681085">
                  <c:v>0</c:v>
                </c:pt>
                <c:pt idx="681086">
                  <c:v>0</c:v>
                </c:pt>
                <c:pt idx="681087">
                  <c:v>0</c:v>
                </c:pt>
                <c:pt idx="681088">
                  <c:v>0</c:v>
                </c:pt>
                <c:pt idx="681089">
                  <c:v>0</c:v>
                </c:pt>
                <c:pt idx="681090">
                  <c:v>0</c:v>
                </c:pt>
                <c:pt idx="681091">
                  <c:v>0</c:v>
                </c:pt>
                <c:pt idx="681092">
                  <c:v>0</c:v>
                </c:pt>
                <c:pt idx="681093">
                  <c:v>0</c:v>
                </c:pt>
                <c:pt idx="681094">
                  <c:v>0</c:v>
                </c:pt>
                <c:pt idx="681095">
                  <c:v>0</c:v>
                </c:pt>
                <c:pt idx="681096">
                  <c:v>0</c:v>
                </c:pt>
                <c:pt idx="681097">
                  <c:v>0</c:v>
                </c:pt>
                <c:pt idx="681098">
                  <c:v>0</c:v>
                </c:pt>
                <c:pt idx="681099">
                  <c:v>0</c:v>
                </c:pt>
                <c:pt idx="681100">
                  <c:v>0</c:v>
                </c:pt>
                <c:pt idx="681101">
                  <c:v>0</c:v>
                </c:pt>
                <c:pt idx="681102">
                  <c:v>0</c:v>
                </c:pt>
                <c:pt idx="681103">
                  <c:v>0</c:v>
                </c:pt>
                <c:pt idx="681104">
                  <c:v>0</c:v>
                </c:pt>
                <c:pt idx="681105">
                  <c:v>0</c:v>
                </c:pt>
                <c:pt idx="681106">
                  <c:v>0</c:v>
                </c:pt>
                <c:pt idx="681107">
                  <c:v>0</c:v>
                </c:pt>
                <c:pt idx="681108">
                  <c:v>0</c:v>
                </c:pt>
                <c:pt idx="681109">
                  <c:v>0</c:v>
                </c:pt>
                <c:pt idx="681110">
                  <c:v>0</c:v>
                </c:pt>
                <c:pt idx="681111">
                  <c:v>0</c:v>
                </c:pt>
                <c:pt idx="681112">
                  <c:v>0</c:v>
                </c:pt>
                <c:pt idx="681113">
                  <c:v>0</c:v>
                </c:pt>
                <c:pt idx="681114">
                  <c:v>0</c:v>
                </c:pt>
                <c:pt idx="681115">
                  <c:v>0</c:v>
                </c:pt>
                <c:pt idx="681116">
                  <c:v>0</c:v>
                </c:pt>
                <c:pt idx="681117">
                  <c:v>0</c:v>
                </c:pt>
                <c:pt idx="681118">
                  <c:v>0</c:v>
                </c:pt>
                <c:pt idx="681119">
                  <c:v>0</c:v>
                </c:pt>
                <c:pt idx="681120">
                  <c:v>0</c:v>
                </c:pt>
                <c:pt idx="681121">
                  <c:v>0</c:v>
                </c:pt>
                <c:pt idx="681122">
                  <c:v>0</c:v>
                </c:pt>
                <c:pt idx="681123">
                  <c:v>0</c:v>
                </c:pt>
                <c:pt idx="681124">
                  <c:v>0</c:v>
                </c:pt>
                <c:pt idx="681125">
                  <c:v>0</c:v>
                </c:pt>
                <c:pt idx="681126">
                  <c:v>0</c:v>
                </c:pt>
                <c:pt idx="681127">
                  <c:v>0</c:v>
                </c:pt>
                <c:pt idx="681128">
                  <c:v>0</c:v>
                </c:pt>
                <c:pt idx="681129">
                  <c:v>0</c:v>
                </c:pt>
                <c:pt idx="681130">
                  <c:v>0</c:v>
                </c:pt>
                <c:pt idx="681131">
                  <c:v>0</c:v>
                </c:pt>
                <c:pt idx="681132">
                  <c:v>0</c:v>
                </c:pt>
                <c:pt idx="681133">
                  <c:v>0</c:v>
                </c:pt>
                <c:pt idx="681134">
                  <c:v>0</c:v>
                </c:pt>
                <c:pt idx="681135">
                  <c:v>0</c:v>
                </c:pt>
                <c:pt idx="681136">
                  <c:v>0</c:v>
                </c:pt>
                <c:pt idx="681137">
                  <c:v>0</c:v>
                </c:pt>
                <c:pt idx="681138">
                  <c:v>0</c:v>
                </c:pt>
                <c:pt idx="681139">
                  <c:v>0</c:v>
                </c:pt>
                <c:pt idx="681140">
                  <c:v>0</c:v>
                </c:pt>
                <c:pt idx="681141">
                  <c:v>0</c:v>
                </c:pt>
                <c:pt idx="681142">
                  <c:v>0</c:v>
                </c:pt>
                <c:pt idx="681143">
                  <c:v>0</c:v>
                </c:pt>
                <c:pt idx="681144">
                  <c:v>0</c:v>
                </c:pt>
                <c:pt idx="681145">
                  <c:v>0</c:v>
                </c:pt>
                <c:pt idx="681146">
                  <c:v>0</c:v>
                </c:pt>
                <c:pt idx="681147">
                  <c:v>0</c:v>
                </c:pt>
                <c:pt idx="681148">
                  <c:v>0</c:v>
                </c:pt>
                <c:pt idx="681149">
                  <c:v>0</c:v>
                </c:pt>
                <c:pt idx="681150">
                  <c:v>0</c:v>
                </c:pt>
                <c:pt idx="681151">
                  <c:v>0</c:v>
                </c:pt>
                <c:pt idx="681152">
                  <c:v>0</c:v>
                </c:pt>
                <c:pt idx="681153">
                  <c:v>0</c:v>
                </c:pt>
                <c:pt idx="681154">
                  <c:v>0</c:v>
                </c:pt>
                <c:pt idx="681155">
                  <c:v>0</c:v>
                </c:pt>
                <c:pt idx="681156">
                  <c:v>0</c:v>
                </c:pt>
                <c:pt idx="681157">
                  <c:v>0</c:v>
                </c:pt>
                <c:pt idx="681158">
                  <c:v>0</c:v>
                </c:pt>
                <c:pt idx="681159">
                  <c:v>0</c:v>
                </c:pt>
                <c:pt idx="681160">
                  <c:v>0</c:v>
                </c:pt>
                <c:pt idx="681161">
                  <c:v>0</c:v>
                </c:pt>
                <c:pt idx="681162">
                  <c:v>0</c:v>
                </c:pt>
                <c:pt idx="681163">
                  <c:v>0</c:v>
                </c:pt>
                <c:pt idx="681164">
                  <c:v>0</c:v>
                </c:pt>
                <c:pt idx="681165">
                  <c:v>0</c:v>
                </c:pt>
                <c:pt idx="681166">
                  <c:v>0</c:v>
                </c:pt>
                <c:pt idx="681167">
                  <c:v>0</c:v>
                </c:pt>
                <c:pt idx="681168">
                  <c:v>0</c:v>
                </c:pt>
                <c:pt idx="681169">
                  <c:v>0</c:v>
                </c:pt>
                <c:pt idx="681170">
                  <c:v>0</c:v>
                </c:pt>
                <c:pt idx="681171">
                  <c:v>0</c:v>
                </c:pt>
                <c:pt idx="681172">
                  <c:v>0</c:v>
                </c:pt>
                <c:pt idx="681173">
                  <c:v>0</c:v>
                </c:pt>
                <c:pt idx="681174">
                  <c:v>0</c:v>
                </c:pt>
                <c:pt idx="681175">
                  <c:v>0</c:v>
                </c:pt>
                <c:pt idx="681176">
                  <c:v>0</c:v>
                </c:pt>
                <c:pt idx="681177">
                  <c:v>0</c:v>
                </c:pt>
                <c:pt idx="681178">
                  <c:v>0</c:v>
                </c:pt>
                <c:pt idx="681179">
                  <c:v>0</c:v>
                </c:pt>
                <c:pt idx="681180">
                  <c:v>0</c:v>
                </c:pt>
                <c:pt idx="681181">
                  <c:v>0</c:v>
                </c:pt>
                <c:pt idx="681182">
                  <c:v>0</c:v>
                </c:pt>
                <c:pt idx="681183">
                  <c:v>0</c:v>
                </c:pt>
                <c:pt idx="681184">
                  <c:v>0</c:v>
                </c:pt>
                <c:pt idx="681185">
                  <c:v>0</c:v>
                </c:pt>
                <c:pt idx="681186">
                  <c:v>0</c:v>
                </c:pt>
                <c:pt idx="681187">
                  <c:v>0</c:v>
                </c:pt>
                <c:pt idx="681188">
                  <c:v>0</c:v>
                </c:pt>
                <c:pt idx="681189">
                  <c:v>0</c:v>
                </c:pt>
                <c:pt idx="681190">
                  <c:v>0</c:v>
                </c:pt>
                <c:pt idx="681191">
                  <c:v>0</c:v>
                </c:pt>
                <c:pt idx="681192">
                  <c:v>0</c:v>
                </c:pt>
                <c:pt idx="681193">
                  <c:v>0</c:v>
                </c:pt>
                <c:pt idx="681194">
                  <c:v>0</c:v>
                </c:pt>
                <c:pt idx="681195">
                  <c:v>0</c:v>
                </c:pt>
                <c:pt idx="681196">
                  <c:v>0</c:v>
                </c:pt>
                <c:pt idx="681197">
                  <c:v>0</c:v>
                </c:pt>
                <c:pt idx="681198">
                  <c:v>0</c:v>
                </c:pt>
                <c:pt idx="681199">
                  <c:v>0</c:v>
                </c:pt>
                <c:pt idx="681200">
                  <c:v>0</c:v>
                </c:pt>
                <c:pt idx="681201">
                  <c:v>0</c:v>
                </c:pt>
                <c:pt idx="681202">
                  <c:v>0</c:v>
                </c:pt>
                <c:pt idx="681203">
                  <c:v>0</c:v>
                </c:pt>
                <c:pt idx="681204">
                  <c:v>0</c:v>
                </c:pt>
                <c:pt idx="681205">
                  <c:v>0</c:v>
                </c:pt>
                <c:pt idx="681206">
                  <c:v>0</c:v>
                </c:pt>
                <c:pt idx="681207">
                  <c:v>0</c:v>
                </c:pt>
                <c:pt idx="681208">
                  <c:v>0</c:v>
                </c:pt>
                <c:pt idx="681209">
                  <c:v>0</c:v>
                </c:pt>
                <c:pt idx="681210">
                  <c:v>0</c:v>
                </c:pt>
                <c:pt idx="681211">
                  <c:v>0</c:v>
                </c:pt>
                <c:pt idx="681212">
                  <c:v>0</c:v>
                </c:pt>
                <c:pt idx="681213">
                  <c:v>0</c:v>
                </c:pt>
                <c:pt idx="681214">
                  <c:v>0</c:v>
                </c:pt>
                <c:pt idx="681215">
                  <c:v>0</c:v>
                </c:pt>
                <c:pt idx="681216">
                  <c:v>0</c:v>
                </c:pt>
                <c:pt idx="681217">
                  <c:v>0</c:v>
                </c:pt>
                <c:pt idx="681218">
                  <c:v>0</c:v>
                </c:pt>
                <c:pt idx="681219">
                  <c:v>0</c:v>
                </c:pt>
                <c:pt idx="681220">
                  <c:v>0</c:v>
                </c:pt>
                <c:pt idx="681221">
                  <c:v>0</c:v>
                </c:pt>
                <c:pt idx="681222">
                  <c:v>0</c:v>
                </c:pt>
                <c:pt idx="681223">
                  <c:v>0</c:v>
                </c:pt>
                <c:pt idx="681224">
                  <c:v>0</c:v>
                </c:pt>
                <c:pt idx="681225">
                  <c:v>0</c:v>
                </c:pt>
                <c:pt idx="681226">
                  <c:v>0</c:v>
                </c:pt>
                <c:pt idx="681227">
                  <c:v>0</c:v>
                </c:pt>
                <c:pt idx="681228">
                  <c:v>0</c:v>
                </c:pt>
                <c:pt idx="681229">
                  <c:v>0</c:v>
                </c:pt>
                <c:pt idx="681230">
                  <c:v>0</c:v>
                </c:pt>
                <c:pt idx="681231">
                  <c:v>0</c:v>
                </c:pt>
                <c:pt idx="681232">
                  <c:v>0</c:v>
                </c:pt>
                <c:pt idx="681233">
                  <c:v>0</c:v>
                </c:pt>
                <c:pt idx="681234">
                  <c:v>0</c:v>
                </c:pt>
                <c:pt idx="681235">
                  <c:v>0</c:v>
                </c:pt>
                <c:pt idx="681236">
                  <c:v>0</c:v>
                </c:pt>
                <c:pt idx="681237">
                  <c:v>0</c:v>
                </c:pt>
                <c:pt idx="681238">
                  <c:v>0</c:v>
                </c:pt>
                <c:pt idx="681239">
                  <c:v>0</c:v>
                </c:pt>
                <c:pt idx="681240">
                  <c:v>0</c:v>
                </c:pt>
                <c:pt idx="681241">
                  <c:v>0</c:v>
                </c:pt>
                <c:pt idx="681242">
                  <c:v>0</c:v>
                </c:pt>
                <c:pt idx="681243">
                  <c:v>0</c:v>
                </c:pt>
                <c:pt idx="681244">
                  <c:v>0</c:v>
                </c:pt>
                <c:pt idx="681245">
                  <c:v>0</c:v>
                </c:pt>
                <c:pt idx="681246">
                  <c:v>0</c:v>
                </c:pt>
                <c:pt idx="681247">
                  <c:v>0</c:v>
                </c:pt>
                <c:pt idx="681248">
                  <c:v>0</c:v>
                </c:pt>
                <c:pt idx="681249">
                  <c:v>0</c:v>
                </c:pt>
                <c:pt idx="681250">
                  <c:v>0</c:v>
                </c:pt>
                <c:pt idx="681251">
                  <c:v>0</c:v>
                </c:pt>
                <c:pt idx="681252">
                  <c:v>0</c:v>
                </c:pt>
                <c:pt idx="681253">
                  <c:v>0</c:v>
                </c:pt>
                <c:pt idx="681254">
                  <c:v>0</c:v>
                </c:pt>
                <c:pt idx="681255">
                  <c:v>0</c:v>
                </c:pt>
                <c:pt idx="681256">
                  <c:v>0</c:v>
                </c:pt>
                <c:pt idx="681257">
                  <c:v>0</c:v>
                </c:pt>
                <c:pt idx="681258">
                  <c:v>0</c:v>
                </c:pt>
                <c:pt idx="681259">
                  <c:v>0</c:v>
                </c:pt>
                <c:pt idx="681260">
                  <c:v>0</c:v>
                </c:pt>
                <c:pt idx="681261">
                  <c:v>0</c:v>
                </c:pt>
                <c:pt idx="681262">
                  <c:v>0</c:v>
                </c:pt>
                <c:pt idx="681263">
                  <c:v>0</c:v>
                </c:pt>
                <c:pt idx="681264">
                  <c:v>0</c:v>
                </c:pt>
                <c:pt idx="681265">
                  <c:v>0</c:v>
                </c:pt>
                <c:pt idx="681266">
                  <c:v>0</c:v>
                </c:pt>
                <c:pt idx="681267">
                  <c:v>0</c:v>
                </c:pt>
                <c:pt idx="681268">
                  <c:v>0</c:v>
                </c:pt>
                <c:pt idx="681269">
                  <c:v>0</c:v>
                </c:pt>
                <c:pt idx="681270">
                  <c:v>0</c:v>
                </c:pt>
                <c:pt idx="681271">
                  <c:v>0</c:v>
                </c:pt>
                <c:pt idx="681272">
                  <c:v>0</c:v>
                </c:pt>
                <c:pt idx="681273">
                  <c:v>0</c:v>
                </c:pt>
                <c:pt idx="681274">
                  <c:v>0</c:v>
                </c:pt>
                <c:pt idx="681275">
                  <c:v>0</c:v>
                </c:pt>
                <c:pt idx="681276">
                  <c:v>0</c:v>
                </c:pt>
                <c:pt idx="681277">
                  <c:v>0</c:v>
                </c:pt>
                <c:pt idx="681278">
                  <c:v>0</c:v>
                </c:pt>
                <c:pt idx="681279">
                  <c:v>0</c:v>
                </c:pt>
                <c:pt idx="681280">
                  <c:v>0</c:v>
                </c:pt>
                <c:pt idx="681281">
                  <c:v>0</c:v>
                </c:pt>
                <c:pt idx="681282">
                  <c:v>0</c:v>
                </c:pt>
                <c:pt idx="681283">
                  <c:v>0</c:v>
                </c:pt>
                <c:pt idx="681284">
                  <c:v>0</c:v>
                </c:pt>
                <c:pt idx="681285">
                  <c:v>0</c:v>
                </c:pt>
                <c:pt idx="681286">
                  <c:v>0</c:v>
                </c:pt>
                <c:pt idx="681287">
                  <c:v>0</c:v>
                </c:pt>
                <c:pt idx="681288">
                  <c:v>0</c:v>
                </c:pt>
                <c:pt idx="681289">
                  <c:v>0</c:v>
                </c:pt>
                <c:pt idx="681290">
                  <c:v>0</c:v>
                </c:pt>
                <c:pt idx="681291">
                  <c:v>0</c:v>
                </c:pt>
                <c:pt idx="681292">
                  <c:v>0</c:v>
                </c:pt>
                <c:pt idx="681293">
                  <c:v>0</c:v>
                </c:pt>
                <c:pt idx="681294">
                  <c:v>0</c:v>
                </c:pt>
                <c:pt idx="681295">
                  <c:v>0</c:v>
                </c:pt>
                <c:pt idx="681296">
                  <c:v>0</c:v>
                </c:pt>
                <c:pt idx="681297">
                  <c:v>0</c:v>
                </c:pt>
                <c:pt idx="681298">
                  <c:v>0</c:v>
                </c:pt>
                <c:pt idx="681299">
                  <c:v>0</c:v>
                </c:pt>
                <c:pt idx="681300">
                  <c:v>0</c:v>
                </c:pt>
                <c:pt idx="681301">
                  <c:v>0</c:v>
                </c:pt>
                <c:pt idx="681302">
                  <c:v>0</c:v>
                </c:pt>
                <c:pt idx="681303">
                  <c:v>0</c:v>
                </c:pt>
                <c:pt idx="681304">
                  <c:v>0</c:v>
                </c:pt>
                <c:pt idx="681305">
                  <c:v>0</c:v>
                </c:pt>
                <c:pt idx="681306">
                  <c:v>0</c:v>
                </c:pt>
                <c:pt idx="681307">
                  <c:v>0</c:v>
                </c:pt>
                <c:pt idx="681308">
                  <c:v>0</c:v>
                </c:pt>
                <c:pt idx="681309">
                  <c:v>0</c:v>
                </c:pt>
                <c:pt idx="681310">
                  <c:v>0</c:v>
                </c:pt>
                <c:pt idx="681311">
                  <c:v>0</c:v>
                </c:pt>
                <c:pt idx="681312">
                  <c:v>0</c:v>
                </c:pt>
                <c:pt idx="681313">
                  <c:v>0</c:v>
                </c:pt>
                <c:pt idx="681314">
                  <c:v>0</c:v>
                </c:pt>
                <c:pt idx="681315">
                  <c:v>0</c:v>
                </c:pt>
                <c:pt idx="681316">
                  <c:v>0</c:v>
                </c:pt>
                <c:pt idx="681317">
                  <c:v>0</c:v>
                </c:pt>
                <c:pt idx="681318">
                  <c:v>0</c:v>
                </c:pt>
                <c:pt idx="681319">
                  <c:v>0</c:v>
                </c:pt>
                <c:pt idx="681320">
                  <c:v>0</c:v>
                </c:pt>
                <c:pt idx="681321">
                  <c:v>0</c:v>
                </c:pt>
                <c:pt idx="681322">
                  <c:v>0</c:v>
                </c:pt>
                <c:pt idx="681323">
                  <c:v>0</c:v>
                </c:pt>
                <c:pt idx="681324">
                  <c:v>0</c:v>
                </c:pt>
                <c:pt idx="681325">
                  <c:v>0</c:v>
                </c:pt>
                <c:pt idx="681326">
                  <c:v>0</c:v>
                </c:pt>
                <c:pt idx="681327">
                  <c:v>0</c:v>
                </c:pt>
                <c:pt idx="681328">
                  <c:v>0</c:v>
                </c:pt>
                <c:pt idx="681329">
                  <c:v>0</c:v>
                </c:pt>
                <c:pt idx="681330">
                  <c:v>0</c:v>
                </c:pt>
                <c:pt idx="681331">
                  <c:v>0</c:v>
                </c:pt>
                <c:pt idx="681332">
                  <c:v>0</c:v>
                </c:pt>
                <c:pt idx="681333">
                  <c:v>0</c:v>
                </c:pt>
                <c:pt idx="681334">
                  <c:v>0</c:v>
                </c:pt>
                <c:pt idx="681335">
                  <c:v>0</c:v>
                </c:pt>
                <c:pt idx="681336">
                  <c:v>0</c:v>
                </c:pt>
                <c:pt idx="681337">
                  <c:v>0</c:v>
                </c:pt>
                <c:pt idx="681338">
                  <c:v>0</c:v>
                </c:pt>
                <c:pt idx="681339">
                  <c:v>0</c:v>
                </c:pt>
                <c:pt idx="681340">
                  <c:v>0</c:v>
                </c:pt>
                <c:pt idx="681341">
                  <c:v>0</c:v>
                </c:pt>
                <c:pt idx="681342">
                  <c:v>0</c:v>
                </c:pt>
                <c:pt idx="681343">
                  <c:v>0</c:v>
                </c:pt>
                <c:pt idx="681344">
                  <c:v>0</c:v>
                </c:pt>
                <c:pt idx="681345">
                  <c:v>0</c:v>
                </c:pt>
                <c:pt idx="681346">
                  <c:v>0</c:v>
                </c:pt>
                <c:pt idx="681347">
                  <c:v>0</c:v>
                </c:pt>
                <c:pt idx="681348">
                  <c:v>0</c:v>
                </c:pt>
                <c:pt idx="681349">
                  <c:v>0</c:v>
                </c:pt>
                <c:pt idx="681350">
                  <c:v>0</c:v>
                </c:pt>
                <c:pt idx="681351">
                  <c:v>0</c:v>
                </c:pt>
                <c:pt idx="681352">
                  <c:v>0</c:v>
                </c:pt>
                <c:pt idx="681353">
                  <c:v>0</c:v>
                </c:pt>
                <c:pt idx="681354">
                  <c:v>0</c:v>
                </c:pt>
                <c:pt idx="681355">
                  <c:v>0</c:v>
                </c:pt>
                <c:pt idx="681356">
                  <c:v>0</c:v>
                </c:pt>
                <c:pt idx="681357">
                  <c:v>0</c:v>
                </c:pt>
                <c:pt idx="681358">
                  <c:v>0</c:v>
                </c:pt>
                <c:pt idx="681359">
                  <c:v>0</c:v>
                </c:pt>
                <c:pt idx="681360">
                  <c:v>0</c:v>
                </c:pt>
                <c:pt idx="681361">
                  <c:v>0</c:v>
                </c:pt>
                <c:pt idx="681362">
                  <c:v>0</c:v>
                </c:pt>
                <c:pt idx="681363">
                  <c:v>0</c:v>
                </c:pt>
                <c:pt idx="681364">
                  <c:v>0</c:v>
                </c:pt>
                <c:pt idx="681365">
                  <c:v>0</c:v>
                </c:pt>
                <c:pt idx="681366">
                  <c:v>0</c:v>
                </c:pt>
                <c:pt idx="681367">
                  <c:v>0</c:v>
                </c:pt>
                <c:pt idx="681368">
                  <c:v>0</c:v>
                </c:pt>
                <c:pt idx="681369">
                  <c:v>0</c:v>
                </c:pt>
                <c:pt idx="681370">
                  <c:v>0</c:v>
                </c:pt>
                <c:pt idx="681371">
                  <c:v>0</c:v>
                </c:pt>
                <c:pt idx="681372">
                  <c:v>0</c:v>
                </c:pt>
                <c:pt idx="681373">
                  <c:v>0</c:v>
                </c:pt>
                <c:pt idx="681374">
                  <c:v>0</c:v>
                </c:pt>
                <c:pt idx="681375">
                  <c:v>0</c:v>
                </c:pt>
                <c:pt idx="681376">
                  <c:v>0</c:v>
                </c:pt>
                <c:pt idx="681377">
                  <c:v>0</c:v>
                </c:pt>
                <c:pt idx="681378">
                  <c:v>0</c:v>
                </c:pt>
                <c:pt idx="681379">
                  <c:v>0</c:v>
                </c:pt>
                <c:pt idx="681380">
                  <c:v>0</c:v>
                </c:pt>
                <c:pt idx="681381">
                  <c:v>0</c:v>
                </c:pt>
                <c:pt idx="681382">
                  <c:v>0</c:v>
                </c:pt>
                <c:pt idx="681383">
                  <c:v>0</c:v>
                </c:pt>
                <c:pt idx="681384">
                  <c:v>0</c:v>
                </c:pt>
                <c:pt idx="681385">
                  <c:v>0</c:v>
                </c:pt>
                <c:pt idx="681386">
                  <c:v>0</c:v>
                </c:pt>
                <c:pt idx="681387">
                  <c:v>0</c:v>
                </c:pt>
                <c:pt idx="681388">
                  <c:v>0</c:v>
                </c:pt>
                <c:pt idx="681389">
                  <c:v>0</c:v>
                </c:pt>
                <c:pt idx="681390">
                  <c:v>0</c:v>
                </c:pt>
                <c:pt idx="681391">
                  <c:v>0</c:v>
                </c:pt>
                <c:pt idx="681392">
                  <c:v>0</c:v>
                </c:pt>
                <c:pt idx="681393">
                  <c:v>0</c:v>
                </c:pt>
                <c:pt idx="681394">
                  <c:v>0</c:v>
                </c:pt>
                <c:pt idx="681395">
                  <c:v>0</c:v>
                </c:pt>
                <c:pt idx="681396">
                  <c:v>0</c:v>
                </c:pt>
                <c:pt idx="681397">
                  <c:v>0</c:v>
                </c:pt>
                <c:pt idx="681398">
                  <c:v>0</c:v>
                </c:pt>
                <c:pt idx="681399">
                  <c:v>0</c:v>
                </c:pt>
                <c:pt idx="681400">
                  <c:v>0</c:v>
                </c:pt>
                <c:pt idx="681401">
                  <c:v>0</c:v>
                </c:pt>
                <c:pt idx="681402">
                  <c:v>0</c:v>
                </c:pt>
                <c:pt idx="681403">
                  <c:v>0</c:v>
                </c:pt>
                <c:pt idx="681404">
                  <c:v>0</c:v>
                </c:pt>
                <c:pt idx="681405">
                  <c:v>0</c:v>
                </c:pt>
                <c:pt idx="681406">
                  <c:v>0</c:v>
                </c:pt>
                <c:pt idx="681407">
                  <c:v>0</c:v>
                </c:pt>
                <c:pt idx="681408">
                  <c:v>0</c:v>
                </c:pt>
                <c:pt idx="681409">
                  <c:v>0</c:v>
                </c:pt>
                <c:pt idx="681410">
                  <c:v>0</c:v>
                </c:pt>
                <c:pt idx="681411">
                  <c:v>0</c:v>
                </c:pt>
                <c:pt idx="681412">
                  <c:v>0</c:v>
                </c:pt>
                <c:pt idx="681413">
                  <c:v>0</c:v>
                </c:pt>
                <c:pt idx="681414">
                  <c:v>0</c:v>
                </c:pt>
                <c:pt idx="681415">
                  <c:v>0</c:v>
                </c:pt>
                <c:pt idx="681416">
                  <c:v>0</c:v>
                </c:pt>
                <c:pt idx="681417">
                  <c:v>0</c:v>
                </c:pt>
                <c:pt idx="681418">
                  <c:v>0</c:v>
                </c:pt>
                <c:pt idx="681419">
                  <c:v>0</c:v>
                </c:pt>
                <c:pt idx="681420">
                  <c:v>0</c:v>
                </c:pt>
                <c:pt idx="681421">
                  <c:v>0</c:v>
                </c:pt>
                <c:pt idx="681422">
                  <c:v>0</c:v>
                </c:pt>
                <c:pt idx="681423">
                  <c:v>0</c:v>
                </c:pt>
                <c:pt idx="681424">
                  <c:v>0</c:v>
                </c:pt>
                <c:pt idx="681425">
                  <c:v>0</c:v>
                </c:pt>
                <c:pt idx="681426">
                  <c:v>0</c:v>
                </c:pt>
                <c:pt idx="681427">
                  <c:v>0</c:v>
                </c:pt>
                <c:pt idx="681428">
                  <c:v>0</c:v>
                </c:pt>
                <c:pt idx="681429">
                  <c:v>0</c:v>
                </c:pt>
                <c:pt idx="681430">
                  <c:v>0</c:v>
                </c:pt>
                <c:pt idx="681431">
                  <c:v>0</c:v>
                </c:pt>
                <c:pt idx="681432">
                  <c:v>0</c:v>
                </c:pt>
                <c:pt idx="681433">
                  <c:v>0</c:v>
                </c:pt>
                <c:pt idx="681434">
                  <c:v>0</c:v>
                </c:pt>
                <c:pt idx="681435">
                  <c:v>0</c:v>
                </c:pt>
                <c:pt idx="681436">
                  <c:v>0</c:v>
                </c:pt>
                <c:pt idx="681437">
                  <c:v>0</c:v>
                </c:pt>
                <c:pt idx="681438">
                  <c:v>0</c:v>
                </c:pt>
                <c:pt idx="681439">
                  <c:v>0</c:v>
                </c:pt>
                <c:pt idx="681440">
                  <c:v>0</c:v>
                </c:pt>
                <c:pt idx="681441">
                  <c:v>0</c:v>
                </c:pt>
                <c:pt idx="681442">
                  <c:v>0</c:v>
                </c:pt>
                <c:pt idx="681443">
                  <c:v>0</c:v>
                </c:pt>
                <c:pt idx="681444">
                  <c:v>0</c:v>
                </c:pt>
                <c:pt idx="681445">
                  <c:v>0</c:v>
                </c:pt>
                <c:pt idx="681446">
                  <c:v>0</c:v>
                </c:pt>
                <c:pt idx="681447">
                  <c:v>0</c:v>
                </c:pt>
                <c:pt idx="681448">
                  <c:v>0</c:v>
                </c:pt>
                <c:pt idx="681449">
                  <c:v>0</c:v>
                </c:pt>
                <c:pt idx="681450">
                  <c:v>0</c:v>
                </c:pt>
                <c:pt idx="681451">
                  <c:v>0</c:v>
                </c:pt>
                <c:pt idx="681452">
                  <c:v>0</c:v>
                </c:pt>
                <c:pt idx="681453">
                  <c:v>0</c:v>
                </c:pt>
                <c:pt idx="681454">
                  <c:v>0</c:v>
                </c:pt>
                <c:pt idx="681455">
                  <c:v>0</c:v>
                </c:pt>
                <c:pt idx="681456">
                  <c:v>0</c:v>
                </c:pt>
                <c:pt idx="681457">
                  <c:v>0</c:v>
                </c:pt>
                <c:pt idx="681458">
                  <c:v>0</c:v>
                </c:pt>
                <c:pt idx="681459">
                  <c:v>0</c:v>
                </c:pt>
                <c:pt idx="681460">
                  <c:v>0</c:v>
                </c:pt>
                <c:pt idx="681461">
                  <c:v>0</c:v>
                </c:pt>
                <c:pt idx="681462">
                  <c:v>0</c:v>
                </c:pt>
                <c:pt idx="681463">
                  <c:v>0</c:v>
                </c:pt>
                <c:pt idx="681464">
                  <c:v>0</c:v>
                </c:pt>
                <c:pt idx="681465">
                  <c:v>0</c:v>
                </c:pt>
                <c:pt idx="681466">
                  <c:v>0</c:v>
                </c:pt>
                <c:pt idx="681467">
                  <c:v>0</c:v>
                </c:pt>
                <c:pt idx="681468">
                  <c:v>0</c:v>
                </c:pt>
                <c:pt idx="681469">
                  <c:v>0</c:v>
                </c:pt>
                <c:pt idx="681470">
                  <c:v>0</c:v>
                </c:pt>
                <c:pt idx="681471">
                  <c:v>0</c:v>
                </c:pt>
                <c:pt idx="681472">
                  <c:v>0</c:v>
                </c:pt>
                <c:pt idx="681473">
                  <c:v>0</c:v>
                </c:pt>
                <c:pt idx="681474">
                  <c:v>0</c:v>
                </c:pt>
                <c:pt idx="681475">
                  <c:v>0</c:v>
                </c:pt>
                <c:pt idx="681476">
                  <c:v>0</c:v>
                </c:pt>
                <c:pt idx="681477">
                  <c:v>0</c:v>
                </c:pt>
                <c:pt idx="681478">
                  <c:v>0</c:v>
                </c:pt>
                <c:pt idx="681479">
                  <c:v>0</c:v>
                </c:pt>
                <c:pt idx="681480">
                  <c:v>0</c:v>
                </c:pt>
                <c:pt idx="681481">
                  <c:v>0</c:v>
                </c:pt>
                <c:pt idx="681482">
                  <c:v>0</c:v>
                </c:pt>
                <c:pt idx="681483">
                  <c:v>0</c:v>
                </c:pt>
                <c:pt idx="681484">
                  <c:v>0</c:v>
                </c:pt>
                <c:pt idx="681485">
                  <c:v>0</c:v>
                </c:pt>
                <c:pt idx="681486">
                  <c:v>0</c:v>
                </c:pt>
                <c:pt idx="681487">
                  <c:v>0</c:v>
                </c:pt>
                <c:pt idx="681488">
                  <c:v>0</c:v>
                </c:pt>
                <c:pt idx="681489">
                  <c:v>0</c:v>
                </c:pt>
                <c:pt idx="681490">
                  <c:v>0</c:v>
                </c:pt>
                <c:pt idx="681491">
                  <c:v>0</c:v>
                </c:pt>
                <c:pt idx="681492">
                  <c:v>0</c:v>
                </c:pt>
                <c:pt idx="681493">
                  <c:v>0</c:v>
                </c:pt>
                <c:pt idx="681494">
                  <c:v>0</c:v>
                </c:pt>
                <c:pt idx="681495">
                  <c:v>0</c:v>
                </c:pt>
                <c:pt idx="681496">
                  <c:v>0</c:v>
                </c:pt>
                <c:pt idx="681497">
                  <c:v>0</c:v>
                </c:pt>
                <c:pt idx="681498">
                  <c:v>0</c:v>
                </c:pt>
                <c:pt idx="681499">
                  <c:v>0</c:v>
                </c:pt>
                <c:pt idx="681500">
                  <c:v>0</c:v>
                </c:pt>
                <c:pt idx="681501">
                  <c:v>0</c:v>
                </c:pt>
                <c:pt idx="681502">
                  <c:v>0</c:v>
                </c:pt>
                <c:pt idx="681503">
                  <c:v>0</c:v>
                </c:pt>
                <c:pt idx="681504">
                  <c:v>0</c:v>
                </c:pt>
                <c:pt idx="681505">
                  <c:v>0</c:v>
                </c:pt>
                <c:pt idx="681506">
                  <c:v>0</c:v>
                </c:pt>
                <c:pt idx="681507">
                  <c:v>0</c:v>
                </c:pt>
                <c:pt idx="681508">
                  <c:v>0</c:v>
                </c:pt>
                <c:pt idx="681509">
                  <c:v>0</c:v>
                </c:pt>
                <c:pt idx="681510">
                  <c:v>0</c:v>
                </c:pt>
                <c:pt idx="681511">
                  <c:v>0</c:v>
                </c:pt>
                <c:pt idx="681512">
                  <c:v>0</c:v>
                </c:pt>
                <c:pt idx="681513">
                  <c:v>0</c:v>
                </c:pt>
                <c:pt idx="681514">
                  <c:v>0</c:v>
                </c:pt>
                <c:pt idx="681515">
                  <c:v>0</c:v>
                </c:pt>
                <c:pt idx="681516">
                  <c:v>0</c:v>
                </c:pt>
                <c:pt idx="681517">
                  <c:v>0</c:v>
                </c:pt>
                <c:pt idx="681518">
                  <c:v>0</c:v>
                </c:pt>
                <c:pt idx="681519">
                  <c:v>0</c:v>
                </c:pt>
                <c:pt idx="681520">
                  <c:v>0</c:v>
                </c:pt>
                <c:pt idx="681521">
                  <c:v>0</c:v>
                </c:pt>
                <c:pt idx="681522">
                  <c:v>0</c:v>
                </c:pt>
                <c:pt idx="681523">
                  <c:v>0</c:v>
                </c:pt>
                <c:pt idx="681524">
                  <c:v>0</c:v>
                </c:pt>
                <c:pt idx="681525">
                  <c:v>0</c:v>
                </c:pt>
                <c:pt idx="681526">
                  <c:v>0</c:v>
                </c:pt>
                <c:pt idx="681527">
                  <c:v>0</c:v>
                </c:pt>
                <c:pt idx="681528">
                  <c:v>0</c:v>
                </c:pt>
                <c:pt idx="681529">
                  <c:v>0</c:v>
                </c:pt>
                <c:pt idx="681530">
                  <c:v>0</c:v>
                </c:pt>
                <c:pt idx="681531">
                  <c:v>0</c:v>
                </c:pt>
                <c:pt idx="681532">
                  <c:v>0</c:v>
                </c:pt>
                <c:pt idx="681533">
                  <c:v>0</c:v>
                </c:pt>
                <c:pt idx="681534">
                  <c:v>0</c:v>
                </c:pt>
                <c:pt idx="681535">
                  <c:v>0</c:v>
                </c:pt>
                <c:pt idx="681536">
                  <c:v>0</c:v>
                </c:pt>
                <c:pt idx="681537">
                  <c:v>0</c:v>
                </c:pt>
                <c:pt idx="681538">
                  <c:v>0</c:v>
                </c:pt>
                <c:pt idx="681539">
                  <c:v>0</c:v>
                </c:pt>
                <c:pt idx="681540">
                  <c:v>0</c:v>
                </c:pt>
                <c:pt idx="681541">
                  <c:v>0</c:v>
                </c:pt>
                <c:pt idx="681542">
                  <c:v>0</c:v>
                </c:pt>
                <c:pt idx="681543">
                  <c:v>0</c:v>
                </c:pt>
                <c:pt idx="681544">
                  <c:v>0</c:v>
                </c:pt>
                <c:pt idx="681545">
                  <c:v>0</c:v>
                </c:pt>
                <c:pt idx="681546">
                  <c:v>0</c:v>
                </c:pt>
                <c:pt idx="681547">
                  <c:v>0</c:v>
                </c:pt>
                <c:pt idx="681548">
                  <c:v>0</c:v>
                </c:pt>
                <c:pt idx="681549">
                  <c:v>0</c:v>
                </c:pt>
                <c:pt idx="681550">
                  <c:v>0</c:v>
                </c:pt>
                <c:pt idx="681551">
                  <c:v>0</c:v>
                </c:pt>
                <c:pt idx="681552">
                  <c:v>0</c:v>
                </c:pt>
                <c:pt idx="681553">
                  <c:v>0</c:v>
                </c:pt>
                <c:pt idx="681554">
                  <c:v>0</c:v>
                </c:pt>
                <c:pt idx="681555">
                  <c:v>0</c:v>
                </c:pt>
                <c:pt idx="681556">
                  <c:v>0</c:v>
                </c:pt>
                <c:pt idx="681557">
                  <c:v>0</c:v>
                </c:pt>
                <c:pt idx="681558">
                  <c:v>0</c:v>
                </c:pt>
                <c:pt idx="681559">
                  <c:v>0</c:v>
                </c:pt>
                <c:pt idx="681560">
                  <c:v>0</c:v>
                </c:pt>
                <c:pt idx="681561">
                  <c:v>0</c:v>
                </c:pt>
                <c:pt idx="681562">
                  <c:v>0</c:v>
                </c:pt>
                <c:pt idx="681563">
                  <c:v>0</c:v>
                </c:pt>
                <c:pt idx="681564">
                  <c:v>0</c:v>
                </c:pt>
                <c:pt idx="681565">
                  <c:v>0</c:v>
                </c:pt>
                <c:pt idx="681566">
                  <c:v>0</c:v>
                </c:pt>
                <c:pt idx="681567">
                  <c:v>0</c:v>
                </c:pt>
                <c:pt idx="681568">
                  <c:v>0</c:v>
                </c:pt>
                <c:pt idx="681569">
                  <c:v>0</c:v>
                </c:pt>
                <c:pt idx="681570">
                  <c:v>0</c:v>
                </c:pt>
                <c:pt idx="681571">
                  <c:v>0</c:v>
                </c:pt>
                <c:pt idx="681572">
                  <c:v>0</c:v>
                </c:pt>
                <c:pt idx="681573">
                  <c:v>0</c:v>
                </c:pt>
                <c:pt idx="681574">
                  <c:v>0</c:v>
                </c:pt>
                <c:pt idx="681575">
                  <c:v>0</c:v>
                </c:pt>
                <c:pt idx="681576">
                  <c:v>0</c:v>
                </c:pt>
                <c:pt idx="681577">
                  <c:v>0</c:v>
                </c:pt>
                <c:pt idx="681578">
                  <c:v>0</c:v>
                </c:pt>
                <c:pt idx="681579">
                  <c:v>0</c:v>
                </c:pt>
                <c:pt idx="681580">
                  <c:v>0</c:v>
                </c:pt>
                <c:pt idx="681581">
                  <c:v>0</c:v>
                </c:pt>
                <c:pt idx="681582">
                  <c:v>0</c:v>
                </c:pt>
                <c:pt idx="681583">
                  <c:v>0</c:v>
                </c:pt>
                <c:pt idx="681584">
                  <c:v>0</c:v>
                </c:pt>
                <c:pt idx="681585">
                  <c:v>0</c:v>
                </c:pt>
                <c:pt idx="681586">
                  <c:v>0</c:v>
                </c:pt>
                <c:pt idx="681587">
                  <c:v>0</c:v>
                </c:pt>
                <c:pt idx="681588">
                  <c:v>0</c:v>
                </c:pt>
                <c:pt idx="681589">
                  <c:v>0</c:v>
                </c:pt>
                <c:pt idx="681590">
                  <c:v>0</c:v>
                </c:pt>
                <c:pt idx="681591">
                  <c:v>0</c:v>
                </c:pt>
                <c:pt idx="681592">
                  <c:v>0</c:v>
                </c:pt>
                <c:pt idx="681593">
                  <c:v>0</c:v>
                </c:pt>
                <c:pt idx="681594">
                  <c:v>0</c:v>
                </c:pt>
                <c:pt idx="681595">
                  <c:v>0</c:v>
                </c:pt>
                <c:pt idx="681596">
                  <c:v>0</c:v>
                </c:pt>
                <c:pt idx="681597">
                  <c:v>0</c:v>
                </c:pt>
                <c:pt idx="681598">
                  <c:v>0</c:v>
                </c:pt>
                <c:pt idx="681599">
                  <c:v>0</c:v>
                </c:pt>
                <c:pt idx="681600">
                  <c:v>0</c:v>
                </c:pt>
                <c:pt idx="681601">
                  <c:v>0</c:v>
                </c:pt>
                <c:pt idx="681602">
                  <c:v>0</c:v>
                </c:pt>
                <c:pt idx="681603">
                  <c:v>0</c:v>
                </c:pt>
                <c:pt idx="681604">
                  <c:v>0</c:v>
                </c:pt>
                <c:pt idx="681605">
                  <c:v>0</c:v>
                </c:pt>
                <c:pt idx="681606">
                  <c:v>0</c:v>
                </c:pt>
                <c:pt idx="681607">
                  <c:v>0</c:v>
                </c:pt>
                <c:pt idx="681608">
                  <c:v>0</c:v>
                </c:pt>
                <c:pt idx="681609">
                  <c:v>0</c:v>
                </c:pt>
                <c:pt idx="681610">
                  <c:v>0</c:v>
                </c:pt>
                <c:pt idx="681611">
                  <c:v>0</c:v>
                </c:pt>
                <c:pt idx="681612">
                  <c:v>0</c:v>
                </c:pt>
                <c:pt idx="681613">
                  <c:v>0</c:v>
                </c:pt>
                <c:pt idx="681614">
                  <c:v>0</c:v>
                </c:pt>
                <c:pt idx="681615">
                  <c:v>0</c:v>
                </c:pt>
                <c:pt idx="681616">
                  <c:v>0</c:v>
                </c:pt>
                <c:pt idx="681617">
                  <c:v>0</c:v>
                </c:pt>
                <c:pt idx="681618">
                  <c:v>0</c:v>
                </c:pt>
                <c:pt idx="681619">
                  <c:v>0</c:v>
                </c:pt>
                <c:pt idx="681620">
                  <c:v>0</c:v>
                </c:pt>
                <c:pt idx="681621">
                  <c:v>0</c:v>
                </c:pt>
                <c:pt idx="681622">
                  <c:v>0</c:v>
                </c:pt>
                <c:pt idx="681623">
                  <c:v>0</c:v>
                </c:pt>
                <c:pt idx="681624">
                  <c:v>0</c:v>
                </c:pt>
                <c:pt idx="681625">
                  <c:v>0</c:v>
                </c:pt>
                <c:pt idx="681626">
                  <c:v>0</c:v>
                </c:pt>
                <c:pt idx="681627">
                  <c:v>0</c:v>
                </c:pt>
                <c:pt idx="681628">
                  <c:v>0</c:v>
                </c:pt>
                <c:pt idx="681629">
                  <c:v>0</c:v>
                </c:pt>
                <c:pt idx="681630">
                  <c:v>0</c:v>
                </c:pt>
                <c:pt idx="681631">
                  <c:v>0</c:v>
                </c:pt>
                <c:pt idx="681632">
                  <c:v>0</c:v>
                </c:pt>
                <c:pt idx="681633">
                  <c:v>0</c:v>
                </c:pt>
                <c:pt idx="681634">
                  <c:v>0</c:v>
                </c:pt>
                <c:pt idx="681635">
                  <c:v>0</c:v>
                </c:pt>
                <c:pt idx="681636">
                  <c:v>0</c:v>
                </c:pt>
                <c:pt idx="681637">
                  <c:v>0</c:v>
                </c:pt>
                <c:pt idx="681638">
                  <c:v>0</c:v>
                </c:pt>
                <c:pt idx="681639">
                  <c:v>0</c:v>
                </c:pt>
                <c:pt idx="681640">
                  <c:v>0</c:v>
                </c:pt>
                <c:pt idx="681641">
                  <c:v>0</c:v>
                </c:pt>
                <c:pt idx="681642">
                  <c:v>0</c:v>
                </c:pt>
                <c:pt idx="681643">
                  <c:v>0</c:v>
                </c:pt>
                <c:pt idx="681644">
                  <c:v>0</c:v>
                </c:pt>
                <c:pt idx="681645">
                  <c:v>0</c:v>
                </c:pt>
                <c:pt idx="681646">
                  <c:v>0</c:v>
                </c:pt>
                <c:pt idx="681647">
                  <c:v>0</c:v>
                </c:pt>
                <c:pt idx="681648">
                  <c:v>0</c:v>
                </c:pt>
                <c:pt idx="681649">
                  <c:v>0</c:v>
                </c:pt>
                <c:pt idx="681650">
                  <c:v>0</c:v>
                </c:pt>
                <c:pt idx="681651">
                  <c:v>0</c:v>
                </c:pt>
                <c:pt idx="681652">
                  <c:v>0</c:v>
                </c:pt>
                <c:pt idx="681653">
                  <c:v>0</c:v>
                </c:pt>
                <c:pt idx="681654">
                  <c:v>0</c:v>
                </c:pt>
                <c:pt idx="681655">
                  <c:v>0</c:v>
                </c:pt>
                <c:pt idx="681656">
                  <c:v>0</c:v>
                </c:pt>
                <c:pt idx="681657">
                  <c:v>0</c:v>
                </c:pt>
                <c:pt idx="681658">
                  <c:v>0</c:v>
                </c:pt>
                <c:pt idx="681659">
                  <c:v>0</c:v>
                </c:pt>
                <c:pt idx="681660">
                  <c:v>0</c:v>
                </c:pt>
                <c:pt idx="681661">
                  <c:v>0</c:v>
                </c:pt>
                <c:pt idx="681662">
                  <c:v>0</c:v>
                </c:pt>
                <c:pt idx="681663">
                  <c:v>0</c:v>
                </c:pt>
                <c:pt idx="681664">
                  <c:v>0</c:v>
                </c:pt>
                <c:pt idx="681665">
                  <c:v>0</c:v>
                </c:pt>
                <c:pt idx="681666">
                  <c:v>0</c:v>
                </c:pt>
                <c:pt idx="681667">
                  <c:v>0</c:v>
                </c:pt>
                <c:pt idx="681668">
                  <c:v>0</c:v>
                </c:pt>
                <c:pt idx="681669">
                  <c:v>0</c:v>
                </c:pt>
                <c:pt idx="681670">
                  <c:v>0</c:v>
                </c:pt>
                <c:pt idx="681671">
                  <c:v>0</c:v>
                </c:pt>
                <c:pt idx="681672">
                  <c:v>0</c:v>
                </c:pt>
                <c:pt idx="681673">
                  <c:v>0</c:v>
                </c:pt>
                <c:pt idx="681674">
                  <c:v>0</c:v>
                </c:pt>
                <c:pt idx="681675">
                  <c:v>0</c:v>
                </c:pt>
                <c:pt idx="681676">
                  <c:v>0</c:v>
                </c:pt>
                <c:pt idx="681677">
                  <c:v>0</c:v>
                </c:pt>
                <c:pt idx="681678">
                  <c:v>0</c:v>
                </c:pt>
                <c:pt idx="681679">
                  <c:v>0</c:v>
                </c:pt>
                <c:pt idx="681680">
                  <c:v>0</c:v>
                </c:pt>
                <c:pt idx="681681">
                  <c:v>0</c:v>
                </c:pt>
                <c:pt idx="681682">
                  <c:v>0</c:v>
                </c:pt>
                <c:pt idx="681683">
                  <c:v>0</c:v>
                </c:pt>
                <c:pt idx="681684">
                  <c:v>0</c:v>
                </c:pt>
                <c:pt idx="681685">
                  <c:v>0</c:v>
                </c:pt>
                <c:pt idx="681686">
                  <c:v>0</c:v>
                </c:pt>
                <c:pt idx="681687">
                  <c:v>0</c:v>
                </c:pt>
                <c:pt idx="681688">
                  <c:v>0</c:v>
                </c:pt>
                <c:pt idx="681689">
                  <c:v>0</c:v>
                </c:pt>
                <c:pt idx="681690">
                  <c:v>0</c:v>
                </c:pt>
                <c:pt idx="681691">
                  <c:v>0</c:v>
                </c:pt>
                <c:pt idx="681692">
                  <c:v>0</c:v>
                </c:pt>
                <c:pt idx="681693">
                  <c:v>0</c:v>
                </c:pt>
                <c:pt idx="681694">
                  <c:v>0</c:v>
                </c:pt>
                <c:pt idx="681695">
                  <c:v>0</c:v>
                </c:pt>
                <c:pt idx="681696">
                  <c:v>0</c:v>
                </c:pt>
                <c:pt idx="681697">
                  <c:v>0</c:v>
                </c:pt>
                <c:pt idx="681698">
                  <c:v>0</c:v>
                </c:pt>
                <c:pt idx="681699">
                  <c:v>0</c:v>
                </c:pt>
                <c:pt idx="681700">
                  <c:v>0</c:v>
                </c:pt>
                <c:pt idx="681701">
                  <c:v>0</c:v>
                </c:pt>
                <c:pt idx="681702">
                  <c:v>0</c:v>
                </c:pt>
                <c:pt idx="681703">
                  <c:v>0</c:v>
                </c:pt>
                <c:pt idx="681704">
                  <c:v>0</c:v>
                </c:pt>
                <c:pt idx="681705">
                  <c:v>0</c:v>
                </c:pt>
                <c:pt idx="681706">
                  <c:v>0</c:v>
                </c:pt>
                <c:pt idx="681707">
                  <c:v>0</c:v>
                </c:pt>
                <c:pt idx="681708">
                  <c:v>0</c:v>
                </c:pt>
                <c:pt idx="681709">
                  <c:v>0</c:v>
                </c:pt>
                <c:pt idx="681710">
                  <c:v>0</c:v>
                </c:pt>
                <c:pt idx="681711">
                  <c:v>0</c:v>
                </c:pt>
                <c:pt idx="681712">
                  <c:v>0</c:v>
                </c:pt>
                <c:pt idx="681713">
                  <c:v>0</c:v>
                </c:pt>
                <c:pt idx="681714">
                  <c:v>0</c:v>
                </c:pt>
                <c:pt idx="681715">
                  <c:v>0</c:v>
                </c:pt>
                <c:pt idx="681716">
                  <c:v>0</c:v>
                </c:pt>
                <c:pt idx="681717">
                  <c:v>0</c:v>
                </c:pt>
                <c:pt idx="681718">
                  <c:v>0</c:v>
                </c:pt>
                <c:pt idx="681719">
                  <c:v>0</c:v>
                </c:pt>
                <c:pt idx="681720">
                  <c:v>0</c:v>
                </c:pt>
                <c:pt idx="681721">
                  <c:v>0</c:v>
                </c:pt>
                <c:pt idx="681722">
                  <c:v>0</c:v>
                </c:pt>
                <c:pt idx="681723">
                  <c:v>0</c:v>
                </c:pt>
                <c:pt idx="681724">
                  <c:v>0</c:v>
                </c:pt>
                <c:pt idx="681725">
                  <c:v>0</c:v>
                </c:pt>
                <c:pt idx="681726">
                  <c:v>0</c:v>
                </c:pt>
                <c:pt idx="681727">
                  <c:v>0</c:v>
                </c:pt>
                <c:pt idx="681728">
                  <c:v>0</c:v>
                </c:pt>
                <c:pt idx="681729">
                  <c:v>0</c:v>
                </c:pt>
                <c:pt idx="681730">
                  <c:v>0</c:v>
                </c:pt>
                <c:pt idx="681731">
                  <c:v>0</c:v>
                </c:pt>
                <c:pt idx="681732">
                  <c:v>0</c:v>
                </c:pt>
                <c:pt idx="681733">
                  <c:v>0</c:v>
                </c:pt>
                <c:pt idx="681734">
                  <c:v>0</c:v>
                </c:pt>
                <c:pt idx="681735">
                  <c:v>0</c:v>
                </c:pt>
                <c:pt idx="681736">
                  <c:v>0</c:v>
                </c:pt>
                <c:pt idx="681737">
                  <c:v>0</c:v>
                </c:pt>
                <c:pt idx="681738">
                  <c:v>0</c:v>
                </c:pt>
                <c:pt idx="681739">
                  <c:v>0</c:v>
                </c:pt>
                <c:pt idx="681740">
                  <c:v>0</c:v>
                </c:pt>
                <c:pt idx="681741">
                  <c:v>0</c:v>
                </c:pt>
                <c:pt idx="681742">
                  <c:v>0</c:v>
                </c:pt>
                <c:pt idx="681743">
                  <c:v>0</c:v>
                </c:pt>
                <c:pt idx="681744">
                  <c:v>0</c:v>
                </c:pt>
                <c:pt idx="681745">
                  <c:v>0</c:v>
                </c:pt>
                <c:pt idx="681746">
                  <c:v>0</c:v>
                </c:pt>
                <c:pt idx="681747">
                  <c:v>0</c:v>
                </c:pt>
                <c:pt idx="681748">
                  <c:v>0</c:v>
                </c:pt>
                <c:pt idx="681749">
                  <c:v>0</c:v>
                </c:pt>
                <c:pt idx="681750">
                  <c:v>0</c:v>
                </c:pt>
                <c:pt idx="681751">
                  <c:v>0</c:v>
                </c:pt>
                <c:pt idx="681752">
                  <c:v>0</c:v>
                </c:pt>
                <c:pt idx="681753">
                  <c:v>0</c:v>
                </c:pt>
                <c:pt idx="681754">
                  <c:v>0</c:v>
                </c:pt>
                <c:pt idx="681755">
                  <c:v>0</c:v>
                </c:pt>
                <c:pt idx="681756">
                  <c:v>0</c:v>
                </c:pt>
                <c:pt idx="681757">
                  <c:v>0</c:v>
                </c:pt>
                <c:pt idx="681758">
                  <c:v>0</c:v>
                </c:pt>
                <c:pt idx="681759">
                  <c:v>0</c:v>
                </c:pt>
                <c:pt idx="681760">
                  <c:v>0</c:v>
                </c:pt>
                <c:pt idx="681761">
                  <c:v>0</c:v>
                </c:pt>
                <c:pt idx="681762">
                  <c:v>0</c:v>
                </c:pt>
                <c:pt idx="681763">
                  <c:v>0</c:v>
                </c:pt>
                <c:pt idx="681764">
                  <c:v>0</c:v>
                </c:pt>
                <c:pt idx="681765">
                  <c:v>0</c:v>
                </c:pt>
                <c:pt idx="681766">
                  <c:v>0</c:v>
                </c:pt>
                <c:pt idx="681767">
                  <c:v>0</c:v>
                </c:pt>
                <c:pt idx="681768">
                  <c:v>0</c:v>
                </c:pt>
                <c:pt idx="681769">
                  <c:v>0</c:v>
                </c:pt>
                <c:pt idx="681770">
                  <c:v>0</c:v>
                </c:pt>
                <c:pt idx="681771">
                  <c:v>0</c:v>
                </c:pt>
                <c:pt idx="681772">
                  <c:v>0</c:v>
                </c:pt>
                <c:pt idx="681773">
                  <c:v>0</c:v>
                </c:pt>
                <c:pt idx="681774">
                  <c:v>0</c:v>
                </c:pt>
                <c:pt idx="681775">
                  <c:v>0</c:v>
                </c:pt>
                <c:pt idx="681776">
                  <c:v>0</c:v>
                </c:pt>
                <c:pt idx="681777">
                  <c:v>0</c:v>
                </c:pt>
                <c:pt idx="681778">
                  <c:v>0</c:v>
                </c:pt>
                <c:pt idx="681779">
                  <c:v>0</c:v>
                </c:pt>
                <c:pt idx="681780">
                  <c:v>0</c:v>
                </c:pt>
                <c:pt idx="681781">
                  <c:v>0</c:v>
                </c:pt>
                <c:pt idx="681782">
                  <c:v>0</c:v>
                </c:pt>
                <c:pt idx="681783">
                  <c:v>0</c:v>
                </c:pt>
                <c:pt idx="681784">
                  <c:v>0</c:v>
                </c:pt>
                <c:pt idx="681785">
                  <c:v>0</c:v>
                </c:pt>
                <c:pt idx="681786">
                  <c:v>0</c:v>
                </c:pt>
                <c:pt idx="681787">
                  <c:v>0</c:v>
                </c:pt>
                <c:pt idx="681788">
                  <c:v>0</c:v>
                </c:pt>
                <c:pt idx="681789">
                  <c:v>0</c:v>
                </c:pt>
                <c:pt idx="681790">
                  <c:v>0</c:v>
                </c:pt>
                <c:pt idx="681791">
                  <c:v>0</c:v>
                </c:pt>
                <c:pt idx="681792">
                  <c:v>0</c:v>
                </c:pt>
                <c:pt idx="681793">
                  <c:v>0</c:v>
                </c:pt>
                <c:pt idx="681794">
                  <c:v>0</c:v>
                </c:pt>
                <c:pt idx="681795">
                  <c:v>0</c:v>
                </c:pt>
                <c:pt idx="681796">
                  <c:v>0</c:v>
                </c:pt>
                <c:pt idx="681797">
                  <c:v>0</c:v>
                </c:pt>
                <c:pt idx="681798">
                  <c:v>0</c:v>
                </c:pt>
                <c:pt idx="681799">
                  <c:v>0</c:v>
                </c:pt>
                <c:pt idx="681800">
                  <c:v>0</c:v>
                </c:pt>
                <c:pt idx="681801">
                  <c:v>0</c:v>
                </c:pt>
                <c:pt idx="681802">
                  <c:v>0</c:v>
                </c:pt>
                <c:pt idx="681803">
                  <c:v>0</c:v>
                </c:pt>
                <c:pt idx="681804">
                  <c:v>0</c:v>
                </c:pt>
                <c:pt idx="681805">
                  <c:v>0</c:v>
                </c:pt>
                <c:pt idx="681806">
                  <c:v>0</c:v>
                </c:pt>
                <c:pt idx="681807">
                  <c:v>0</c:v>
                </c:pt>
                <c:pt idx="681808">
                  <c:v>0</c:v>
                </c:pt>
                <c:pt idx="681809">
                  <c:v>0</c:v>
                </c:pt>
                <c:pt idx="681810">
                  <c:v>0</c:v>
                </c:pt>
                <c:pt idx="681811">
                  <c:v>0</c:v>
                </c:pt>
                <c:pt idx="681812">
                  <c:v>0</c:v>
                </c:pt>
                <c:pt idx="681813">
                  <c:v>0</c:v>
                </c:pt>
                <c:pt idx="681814">
                  <c:v>0</c:v>
                </c:pt>
                <c:pt idx="681815">
                  <c:v>0</c:v>
                </c:pt>
                <c:pt idx="681816">
                  <c:v>0</c:v>
                </c:pt>
                <c:pt idx="681817">
                  <c:v>0</c:v>
                </c:pt>
                <c:pt idx="681818">
                  <c:v>0</c:v>
                </c:pt>
                <c:pt idx="681819">
                  <c:v>0</c:v>
                </c:pt>
                <c:pt idx="681820">
                  <c:v>0</c:v>
                </c:pt>
                <c:pt idx="681821">
                  <c:v>0</c:v>
                </c:pt>
                <c:pt idx="681822">
                  <c:v>0</c:v>
                </c:pt>
                <c:pt idx="681823">
                  <c:v>0</c:v>
                </c:pt>
                <c:pt idx="681824">
                  <c:v>0</c:v>
                </c:pt>
                <c:pt idx="681825">
                  <c:v>0</c:v>
                </c:pt>
                <c:pt idx="681826">
                  <c:v>0</c:v>
                </c:pt>
                <c:pt idx="681827">
                  <c:v>0</c:v>
                </c:pt>
                <c:pt idx="681828">
                  <c:v>0</c:v>
                </c:pt>
                <c:pt idx="681829">
                  <c:v>0</c:v>
                </c:pt>
                <c:pt idx="681830">
                  <c:v>0</c:v>
                </c:pt>
                <c:pt idx="681831">
                  <c:v>0</c:v>
                </c:pt>
                <c:pt idx="681832">
                  <c:v>0</c:v>
                </c:pt>
                <c:pt idx="681833">
                  <c:v>0</c:v>
                </c:pt>
                <c:pt idx="681834">
                  <c:v>0</c:v>
                </c:pt>
                <c:pt idx="681835">
                  <c:v>0</c:v>
                </c:pt>
                <c:pt idx="681836">
                  <c:v>0</c:v>
                </c:pt>
                <c:pt idx="681837">
                  <c:v>0</c:v>
                </c:pt>
                <c:pt idx="681838">
                  <c:v>0</c:v>
                </c:pt>
                <c:pt idx="681839">
                  <c:v>0</c:v>
                </c:pt>
                <c:pt idx="681840">
                  <c:v>0</c:v>
                </c:pt>
                <c:pt idx="681841">
                  <c:v>0</c:v>
                </c:pt>
                <c:pt idx="681842">
                  <c:v>0</c:v>
                </c:pt>
                <c:pt idx="681843">
                  <c:v>0</c:v>
                </c:pt>
                <c:pt idx="681844">
                  <c:v>0</c:v>
                </c:pt>
                <c:pt idx="681845">
                  <c:v>0</c:v>
                </c:pt>
                <c:pt idx="681846">
                  <c:v>0</c:v>
                </c:pt>
                <c:pt idx="681847">
                  <c:v>0</c:v>
                </c:pt>
                <c:pt idx="681848">
                  <c:v>0</c:v>
                </c:pt>
                <c:pt idx="681849">
                  <c:v>0</c:v>
                </c:pt>
                <c:pt idx="681850">
                  <c:v>0</c:v>
                </c:pt>
                <c:pt idx="681851">
                  <c:v>0</c:v>
                </c:pt>
                <c:pt idx="681852">
                  <c:v>0</c:v>
                </c:pt>
                <c:pt idx="681853">
                  <c:v>0</c:v>
                </c:pt>
                <c:pt idx="681854">
                  <c:v>0</c:v>
                </c:pt>
                <c:pt idx="681855">
                  <c:v>0</c:v>
                </c:pt>
                <c:pt idx="681856">
                  <c:v>0</c:v>
                </c:pt>
                <c:pt idx="681857">
                  <c:v>0</c:v>
                </c:pt>
                <c:pt idx="681858">
                  <c:v>0</c:v>
                </c:pt>
                <c:pt idx="681859">
                  <c:v>0</c:v>
                </c:pt>
                <c:pt idx="681860">
                  <c:v>0</c:v>
                </c:pt>
                <c:pt idx="681861">
                  <c:v>0</c:v>
                </c:pt>
                <c:pt idx="681862">
                  <c:v>0</c:v>
                </c:pt>
                <c:pt idx="681863">
                  <c:v>0</c:v>
                </c:pt>
                <c:pt idx="681864">
                  <c:v>0</c:v>
                </c:pt>
                <c:pt idx="681865">
                  <c:v>0</c:v>
                </c:pt>
                <c:pt idx="681866">
                  <c:v>0</c:v>
                </c:pt>
                <c:pt idx="681867">
                  <c:v>0</c:v>
                </c:pt>
                <c:pt idx="681868">
                  <c:v>0</c:v>
                </c:pt>
                <c:pt idx="681869">
                  <c:v>0</c:v>
                </c:pt>
                <c:pt idx="681870">
                  <c:v>0</c:v>
                </c:pt>
                <c:pt idx="681871">
                  <c:v>0</c:v>
                </c:pt>
                <c:pt idx="681872">
                  <c:v>0</c:v>
                </c:pt>
                <c:pt idx="681873">
                  <c:v>0</c:v>
                </c:pt>
                <c:pt idx="681874">
                  <c:v>0</c:v>
                </c:pt>
                <c:pt idx="681875">
                  <c:v>0</c:v>
                </c:pt>
                <c:pt idx="681876">
                  <c:v>0</c:v>
                </c:pt>
                <c:pt idx="681877">
                  <c:v>0</c:v>
                </c:pt>
                <c:pt idx="681878">
                  <c:v>0</c:v>
                </c:pt>
                <c:pt idx="681879">
                  <c:v>0</c:v>
                </c:pt>
                <c:pt idx="681880">
                  <c:v>0</c:v>
                </c:pt>
                <c:pt idx="681881">
                  <c:v>0</c:v>
                </c:pt>
                <c:pt idx="681882">
                  <c:v>0</c:v>
                </c:pt>
                <c:pt idx="681883">
                  <c:v>0</c:v>
                </c:pt>
                <c:pt idx="681884">
                  <c:v>0</c:v>
                </c:pt>
                <c:pt idx="681885">
                  <c:v>0</c:v>
                </c:pt>
                <c:pt idx="681886">
                  <c:v>0</c:v>
                </c:pt>
                <c:pt idx="681887">
                  <c:v>0</c:v>
                </c:pt>
                <c:pt idx="681888">
                  <c:v>0</c:v>
                </c:pt>
                <c:pt idx="681889">
                  <c:v>0</c:v>
                </c:pt>
                <c:pt idx="681890">
                  <c:v>0</c:v>
                </c:pt>
                <c:pt idx="681891">
                  <c:v>0</c:v>
                </c:pt>
                <c:pt idx="681892">
                  <c:v>0</c:v>
                </c:pt>
                <c:pt idx="681893">
                  <c:v>0</c:v>
                </c:pt>
                <c:pt idx="681894">
                  <c:v>0</c:v>
                </c:pt>
                <c:pt idx="681895">
                  <c:v>0</c:v>
                </c:pt>
                <c:pt idx="681896">
                  <c:v>0</c:v>
                </c:pt>
                <c:pt idx="681897">
                  <c:v>0</c:v>
                </c:pt>
                <c:pt idx="681898">
                  <c:v>0</c:v>
                </c:pt>
                <c:pt idx="681899">
                  <c:v>0</c:v>
                </c:pt>
                <c:pt idx="681900">
                  <c:v>0</c:v>
                </c:pt>
                <c:pt idx="681901">
                  <c:v>0</c:v>
                </c:pt>
                <c:pt idx="681902">
                  <c:v>0</c:v>
                </c:pt>
                <c:pt idx="681903">
                  <c:v>0</c:v>
                </c:pt>
                <c:pt idx="681904">
                  <c:v>0</c:v>
                </c:pt>
                <c:pt idx="681905">
                  <c:v>0</c:v>
                </c:pt>
                <c:pt idx="681906">
                  <c:v>0</c:v>
                </c:pt>
                <c:pt idx="681907">
                  <c:v>0</c:v>
                </c:pt>
                <c:pt idx="681908">
                  <c:v>0</c:v>
                </c:pt>
                <c:pt idx="681909">
                  <c:v>0</c:v>
                </c:pt>
                <c:pt idx="681910">
                  <c:v>0</c:v>
                </c:pt>
                <c:pt idx="681911">
                  <c:v>0</c:v>
                </c:pt>
                <c:pt idx="681912">
                  <c:v>0</c:v>
                </c:pt>
                <c:pt idx="681913">
                  <c:v>0</c:v>
                </c:pt>
                <c:pt idx="681914">
                  <c:v>0</c:v>
                </c:pt>
                <c:pt idx="681915">
                  <c:v>0</c:v>
                </c:pt>
                <c:pt idx="681916">
                  <c:v>0</c:v>
                </c:pt>
                <c:pt idx="681917">
                  <c:v>0</c:v>
                </c:pt>
                <c:pt idx="681918">
                  <c:v>0</c:v>
                </c:pt>
                <c:pt idx="681919">
                  <c:v>0</c:v>
                </c:pt>
                <c:pt idx="681920">
                  <c:v>0</c:v>
                </c:pt>
                <c:pt idx="681921">
                  <c:v>0</c:v>
                </c:pt>
                <c:pt idx="681922">
                  <c:v>0</c:v>
                </c:pt>
                <c:pt idx="681923">
                  <c:v>0</c:v>
                </c:pt>
                <c:pt idx="681924">
                  <c:v>0</c:v>
                </c:pt>
                <c:pt idx="681925">
                  <c:v>0</c:v>
                </c:pt>
                <c:pt idx="681926">
                  <c:v>0</c:v>
                </c:pt>
                <c:pt idx="681927">
                  <c:v>0</c:v>
                </c:pt>
                <c:pt idx="681928">
                  <c:v>0</c:v>
                </c:pt>
                <c:pt idx="681929">
                  <c:v>0</c:v>
                </c:pt>
                <c:pt idx="681930">
                  <c:v>0</c:v>
                </c:pt>
                <c:pt idx="681931">
                  <c:v>0</c:v>
                </c:pt>
                <c:pt idx="681932">
                  <c:v>0</c:v>
                </c:pt>
                <c:pt idx="681933">
                  <c:v>0</c:v>
                </c:pt>
                <c:pt idx="681934">
                  <c:v>0</c:v>
                </c:pt>
                <c:pt idx="681935">
                  <c:v>0</c:v>
                </c:pt>
                <c:pt idx="681936">
                  <c:v>0</c:v>
                </c:pt>
                <c:pt idx="681937">
                  <c:v>0</c:v>
                </c:pt>
                <c:pt idx="681938">
                  <c:v>0</c:v>
                </c:pt>
                <c:pt idx="681939">
                  <c:v>0</c:v>
                </c:pt>
                <c:pt idx="681940">
                  <c:v>0</c:v>
                </c:pt>
                <c:pt idx="681941">
                  <c:v>0</c:v>
                </c:pt>
                <c:pt idx="681942">
                  <c:v>0</c:v>
                </c:pt>
                <c:pt idx="681943">
                  <c:v>0</c:v>
                </c:pt>
                <c:pt idx="681944">
                  <c:v>0</c:v>
                </c:pt>
                <c:pt idx="681945">
                  <c:v>0</c:v>
                </c:pt>
                <c:pt idx="681946">
                  <c:v>0</c:v>
                </c:pt>
                <c:pt idx="681947">
                  <c:v>0</c:v>
                </c:pt>
                <c:pt idx="681948">
                  <c:v>0</c:v>
                </c:pt>
                <c:pt idx="681949">
                  <c:v>0</c:v>
                </c:pt>
                <c:pt idx="681950">
                  <c:v>0</c:v>
                </c:pt>
                <c:pt idx="681951">
                  <c:v>0</c:v>
                </c:pt>
                <c:pt idx="681952">
                  <c:v>0</c:v>
                </c:pt>
                <c:pt idx="681953">
                  <c:v>0</c:v>
                </c:pt>
                <c:pt idx="681954">
                  <c:v>0</c:v>
                </c:pt>
                <c:pt idx="681955">
                  <c:v>0</c:v>
                </c:pt>
                <c:pt idx="681956">
                  <c:v>0</c:v>
                </c:pt>
                <c:pt idx="681957">
                  <c:v>0</c:v>
                </c:pt>
                <c:pt idx="681958">
                  <c:v>0</c:v>
                </c:pt>
                <c:pt idx="681959">
                  <c:v>0</c:v>
                </c:pt>
                <c:pt idx="681960">
                  <c:v>0</c:v>
                </c:pt>
                <c:pt idx="681961">
                  <c:v>0</c:v>
                </c:pt>
                <c:pt idx="681962">
                  <c:v>0</c:v>
                </c:pt>
                <c:pt idx="681963">
                  <c:v>0</c:v>
                </c:pt>
                <c:pt idx="681964">
                  <c:v>0</c:v>
                </c:pt>
                <c:pt idx="681965">
                  <c:v>0</c:v>
                </c:pt>
                <c:pt idx="681966">
                  <c:v>0</c:v>
                </c:pt>
                <c:pt idx="681967">
                  <c:v>0</c:v>
                </c:pt>
                <c:pt idx="681968">
                  <c:v>0</c:v>
                </c:pt>
                <c:pt idx="681969">
                  <c:v>0</c:v>
                </c:pt>
                <c:pt idx="681970">
                  <c:v>0</c:v>
                </c:pt>
                <c:pt idx="681971">
                  <c:v>0</c:v>
                </c:pt>
                <c:pt idx="681972">
                  <c:v>0</c:v>
                </c:pt>
                <c:pt idx="681973">
                  <c:v>0</c:v>
                </c:pt>
                <c:pt idx="681974">
                  <c:v>0</c:v>
                </c:pt>
                <c:pt idx="681975">
                  <c:v>0</c:v>
                </c:pt>
                <c:pt idx="681976">
                  <c:v>0</c:v>
                </c:pt>
                <c:pt idx="681977">
                  <c:v>0</c:v>
                </c:pt>
                <c:pt idx="681978">
                  <c:v>0</c:v>
                </c:pt>
                <c:pt idx="681979">
                  <c:v>0</c:v>
                </c:pt>
                <c:pt idx="681980">
                  <c:v>0</c:v>
                </c:pt>
                <c:pt idx="681981">
                  <c:v>0</c:v>
                </c:pt>
                <c:pt idx="681982">
                  <c:v>0</c:v>
                </c:pt>
                <c:pt idx="681983">
                  <c:v>0</c:v>
                </c:pt>
                <c:pt idx="681984">
                  <c:v>0</c:v>
                </c:pt>
                <c:pt idx="681985">
                  <c:v>0</c:v>
                </c:pt>
                <c:pt idx="681986">
                  <c:v>0</c:v>
                </c:pt>
                <c:pt idx="681987">
                  <c:v>0</c:v>
                </c:pt>
                <c:pt idx="681988">
                  <c:v>0</c:v>
                </c:pt>
                <c:pt idx="681989">
                  <c:v>0</c:v>
                </c:pt>
                <c:pt idx="681990">
                  <c:v>0</c:v>
                </c:pt>
                <c:pt idx="681991">
                  <c:v>0</c:v>
                </c:pt>
                <c:pt idx="681992">
                  <c:v>0</c:v>
                </c:pt>
                <c:pt idx="681993">
                  <c:v>0</c:v>
                </c:pt>
                <c:pt idx="681994">
                  <c:v>0</c:v>
                </c:pt>
                <c:pt idx="681995">
                  <c:v>0</c:v>
                </c:pt>
                <c:pt idx="681996">
                  <c:v>0</c:v>
                </c:pt>
                <c:pt idx="681997">
                  <c:v>0</c:v>
                </c:pt>
                <c:pt idx="681998">
                  <c:v>0</c:v>
                </c:pt>
                <c:pt idx="681999">
                  <c:v>0</c:v>
                </c:pt>
                <c:pt idx="682000">
                  <c:v>0</c:v>
                </c:pt>
                <c:pt idx="682001">
                  <c:v>0</c:v>
                </c:pt>
                <c:pt idx="682002">
                  <c:v>0</c:v>
                </c:pt>
                <c:pt idx="682003">
                  <c:v>0</c:v>
                </c:pt>
                <c:pt idx="682004">
                  <c:v>0</c:v>
                </c:pt>
                <c:pt idx="682005">
                  <c:v>0</c:v>
                </c:pt>
                <c:pt idx="682006">
                  <c:v>0</c:v>
                </c:pt>
                <c:pt idx="682007">
                  <c:v>0</c:v>
                </c:pt>
                <c:pt idx="682008">
                  <c:v>0</c:v>
                </c:pt>
                <c:pt idx="682009">
                  <c:v>0</c:v>
                </c:pt>
                <c:pt idx="682010">
                  <c:v>0</c:v>
                </c:pt>
                <c:pt idx="682011">
                  <c:v>0</c:v>
                </c:pt>
                <c:pt idx="682012">
                  <c:v>0</c:v>
                </c:pt>
                <c:pt idx="682013">
                  <c:v>0</c:v>
                </c:pt>
                <c:pt idx="682014">
                  <c:v>0</c:v>
                </c:pt>
                <c:pt idx="682015">
                  <c:v>0</c:v>
                </c:pt>
                <c:pt idx="682016">
                  <c:v>0</c:v>
                </c:pt>
                <c:pt idx="682017">
                  <c:v>0</c:v>
                </c:pt>
                <c:pt idx="682018">
                  <c:v>0</c:v>
                </c:pt>
                <c:pt idx="682019">
                  <c:v>0</c:v>
                </c:pt>
                <c:pt idx="682020">
                  <c:v>0</c:v>
                </c:pt>
                <c:pt idx="682021">
                  <c:v>0</c:v>
                </c:pt>
                <c:pt idx="682022">
                  <c:v>0</c:v>
                </c:pt>
                <c:pt idx="682023">
                  <c:v>0</c:v>
                </c:pt>
                <c:pt idx="682024">
                  <c:v>0</c:v>
                </c:pt>
                <c:pt idx="682025">
                  <c:v>0</c:v>
                </c:pt>
                <c:pt idx="682026">
                  <c:v>0</c:v>
                </c:pt>
                <c:pt idx="682027">
                  <c:v>0</c:v>
                </c:pt>
                <c:pt idx="682028">
                  <c:v>0</c:v>
                </c:pt>
                <c:pt idx="682029">
                  <c:v>0</c:v>
                </c:pt>
                <c:pt idx="682030">
                  <c:v>0</c:v>
                </c:pt>
                <c:pt idx="682031">
                  <c:v>0</c:v>
                </c:pt>
                <c:pt idx="682032">
                  <c:v>0</c:v>
                </c:pt>
                <c:pt idx="682033">
                  <c:v>0</c:v>
                </c:pt>
                <c:pt idx="682034">
                  <c:v>0</c:v>
                </c:pt>
                <c:pt idx="682035">
                  <c:v>0</c:v>
                </c:pt>
                <c:pt idx="682036">
                  <c:v>0</c:v>
                </c:pt>
                <c:pt idx="682037">
                  <c:v>0</c:v>
                </c:pt>
                <c:pt idx="682038">
                  <c:v>0</c:v>
                </c:pt>
                <c:pt idx="682039">
                  <c:v>0</c:v>
                </c:pt>
                <c:pt idx="682040">
                  <c:v>0</c:v>
                </c:pt>
                <c:pt idx="682041">
                  <c:v>0</c:v>
                </c:pt>
                <c:pt idx="682042">
                  <c:v>0</c:v>
                </c:pt>
                <c:pt idx="682043">
                  <c:v>0</c:v>
                </c:pt>
                <c:pt idx="682044">
                  <c:v>0</c:v>
                </c:pt>
                <c:pt idx="682045">
                  <c:v>0</c:v>
                </c:pt>
                <c:pt idx="682046">
                  <c:v>0</c:v>
                </c:pt>
                <c:pt idx="682047">
                  <c:v>0</c:v>
                </c:pt>
                <c:pt idx="682048">
                  <c:v>0</c:v>
                </c:pt>
                <c:pt idx="682049">
                  <c:v>0</c:v>
                </c:pt>
                <c:pt idx="682050">
                  <c:v>0</c:v>
                </c:pt>
                <c:pt idx="682051">
                  <c:v>0</c:v>
                </c:pt>
                <c:pt idx="682052">
                  <c:v>0</c:v>
                </c:pt>
                <c:pt idx="682053">
                  <c:v>0</c:v>
                </c:pt>
                <c:pt idx="682054">
                  <c:v>0</c:v>
                </c:pt>
                <c:pt idx="682055">
                  <c:v>0</c:v>
                </c:pt>
                <c:pt idx="682056">
                  <c:v>0</c:v>
                </c:pt>
                <c:pt idx="682057">
                  <c:v>0</c:v>
                </c:pt>
                <c:pt idx="682058">
                  <c:v>0</c:v>
                </c:pt>
                <c:pt idx="682059">
                  <c:v>0</c:v>
                </c:pt>
                <c:pt idx="682060">
                  <c:v>0</c:v>
                </c:pt>
                <c:pt idx="682061">
                  <c:v>0</c:v>
                </c:pt>
                <c:pt idx="682062">
                  <c:v>0</c:v>
                </c:pt>
                <c:pt idx="682063">
                  <c:v>0</c:v>
                </c:pt>
                <c:pt idx="682064">
                  <c:v>0</c:v>
                </c:pt>
                <c:pt idx="682065">
                  <c:v>0</c:v>
                </c:pt>
                <c:pt idx="682066">
                  <c:v>0</c:v>
                </c:pt>
                <c:pt idx="682067">
                  <c:v>0</c:v>
                </c:pt>
                <c:pt idx="682068">
                  <c:v>0</c:v>
                </c:pt>
                <c:pt idx="682069">
                  <c:v>0</c:v>
                </c:pt>
                <c:pt idx="682070">
                  <c:v>0</c:v>
                </c:pt>
                <c:pt idx="682071">
                  <c:v>0</c:v>
                </c:pt>
                <c:pt idx="682072">
                  <c:v>0</c:v>
                </c:pt>
                <c:pt idx="682073">
                  <c:v>0</c:v>
                </c:pt>
                <c:pt idx="682074">
                  <c:v>0</c:v>
                </c:pt>
                <c:pt idx="682075">
                  <c:v>0</c:v>
                </c:pt>
                <c:pt idx="682076">
                  <c:v>0</c:v>
                </c:pt>
                <c:pt idx="682077">
                  <c:v>0</c:v>
                </c:pt>
                <c:pt idx="682078">
                  <c:v>0</c:v>
                </c:pt>
                <c:pt idx="682079">
                  <c:v>0</c:v>
                </c:pt>
                <c:pt idx="682080">
                  <c:v>0</c:v>
                </c:pt>
                <c:pt idx="682081">
                  <c:v>0</c:v>
                </c:pt>
                <c:pt idx="682082">
                  <c:v>0</c:v>
                </c:pt>
                <c:pt idx="682083">
                  <c:v>0</c:v>
                </c:pt>
                <c:pt idx="682084">
                  <c:v>0</c:v>
                </c:pt>
                <c:pt idx="682085">
                  <c:v>0</c:v>
                </c:pt>
                <c:pt idx="682086">
                  <c:v>0</c:v>
                </c:pt>
                <c:pt idx="682087">
                  <c:v>0</c:v>
                </c:pt>
                <c:pt idx="682088">
                  <c:v>0</c:v>
                </c:pt>
                <c:pt idx="682089">
                  <c:v>0</c:v>
                </c:pt>
                <c:pt idx="682090">
                  <c:v>0</c:v>
                </c:pt>
                <c:pt idx="682091">
                  <c:v>0</c:v>
                </c:pt>
                <c:pt idx="682092">
                  <c:v>0</c:v>
                </c:pt>
                <c:pt idx="682093">
                  <c:v>0</c:v>
                </c:pt>
                <c:pt idx="682094">
                  <c:v>0</c:v>
                </c:pt>
                <c:pt idx="682095">
                  <c:v>0</c:v>
                </c:pt>
                <c:pt idx="682096">
                  <c:v>0</c:v>
                </c:pt>
                <c:pt idx="682097">
                  <c:v>0</c:v>
                </c:pt>
                <c:pt idx="682098">
                  <c:v>0</c:v>
                </c:pt>
                <c:pt idx="682099">
                  <c:v>0</c:v>
                </c:pt>
                <c:pt idx="682100">
                  <c:v>0</c:v>
                </c:pt>
                <c:pt idx="682101">
                  <c:v>0</c:v>
                </c:pt>
                <c:pt idx="682102">
                  <c:v>0</c:v>
                </c:pt>
                <c:pt idx="682103">
                  <c:v>0</c:v>
                </c:pt>
                <c:pt idx="682104">
                  <c:v>0</c:v>
                </c:pt>
                <c:pt idx="682105">
                  <c:v>0</c:v>
                </c:pt>
                <c:pt idx="682106">
                  <c:v>0</c:v>
                </c:pt>
                <c:pt idx="682107">
                  <c:v>0</c:v>
                </c:pt>
                <c:pt idx="682108">
                  <c:v>0</c:v>
                </c:pt>
                <c:pt idx="682109">
                  <c:v>0</c:v>
                </c:pt>
                <c:pt idx="682110">
                  <c:v>0</c:v>
                </c:pt>
                <c:pt idx="682111">
                  <c:v>0</c:v>
                </c:pt>
                <c:pt idx="682112">
                  <c:v>0</c:v>
                </c:pt>
                <c:pt idx="682113">
                  <c:v>0</c:v>
                </c:pt>
                <c:pt idx="682114">
                  <c:v>0</c:v>
                </c:pt>
                <c:pt idx="682115">
                  <c:v>0</c:v>
                </c:pt>
                <c:pt idx="682116">
                  <c:v>0</c:v>
                </c:pt>
                <c:pt idx="682117">
                  <c:v>0</c:v>
                </c:pt>
                <c:pt idx="682118">
                  <c:v>0</c:v>
                </c:pt>
                <c:pt idx="682119">
                  <c:v>0</c:v>
                </c:pt>
                <c:pt idx="682120">
                  <c:v>0</c:v>
                </c:pt>
                <c:pt idx="682121">
                  <c:v>0</c:v>
                </c:pt>
                <c:pt idx="682122">
                  <c:v>0</c:v>
                </c:pt>
                <c:pt idx="682123">
                  <c:v>0</c:v>
                </c:pt>
                <c:pt idx="682124">
                  <c:v>0</c:v>
                </c:pt>
                <c:pt idx="682125">
                  <c:v>0</c:v>
                </c:pt>
                <c:pt idx="682126">
                  <c:v>0</c:v>
                </c:pt>
                <c:pt idx="682127">
                  <c:v>0</c:v>
                </c:pt>
                <c:pt idx="682128">
                  <c:v>0</c:v>
                </c:pt>
                <c:pt idx="682129">
                  <c:v>0</c:v>
                </c:pt>
                <c:pt idx="682130">
                  <c:v>0</c:v>
                </c:pt>
                <c:pt idx="682131">
                  <c:v>0</c:v>
                </c:pt>
                <c:pt idx="682132">
                  <c:v>0</c:v>
                </c:pt>
                <c:pt idx="682133">
                  <c:v>0</c:v>
                </c:pt>
                <c:pt idx="682134">
                  <c:v>0</c:v>
                </c:pt>
                <c:pt idx="682135">
                  <c:v>0</c:v>
                </c:pt>
                <c:pt idx="682136">
                  <c:v>0</c:v>
                </c:pt>
                <c:pt idx="682137">
                  <c:v>0</c:v>
                </c:pt>
                <c:pt idx="682138">
                  <c:v>0</c:v>
                </c:pt>
                <c:pt idx="682139">
                  <c:v>0</c:v>
                </c:pt>
                <c:pt idx="682140">
                  <c:v>0</c:v>
                </c:pt>
                <c:pt idx="682141">
                  <c:v>0</c:v>
                </c:pt>
                <c:pt idx="682142">
                  <c:v>0</c:v>
                </c:pt>
                <c:pt idx="682143">
                  <c:v>0</c:v>
                </c:pt>
                <c:pt idx="682144">
                  <c:v>0</c:v>
                </c:pt>
                <c:pt idx="682145">
                  <c:v>0</c:v>
                </c:pt>
                <c:pt idx="682146">
                  <c:v>0</c:v>
                </c:pt>
                <c:pt idx="682147">
                  <c:v>0</c:v>
                </c:pt>
                <c:pt idx="682148">
                  <c:v>0</c:v>
                </c:pt>
                <c:pt idx="682149">
                  <c:v>0</c:v>
                </c:pt>
                <c:pt idx="682150">
                  <c:v>0</c:v>
                </c:pt>
                <c:pt idx="682151">
                  <c:v>0</c:v>
                </c:pt>
                <c:pt idx="682152">
                  <c:v>0</c:v>
                </c:pt>
                <c:pt idx="682153">
                  <c:v>0</c:v>
                </c:pt>
                <c:pt idx="682154">
                  <c:v>0</c:v>
                </c:pt>
                <c:pt idx="682155">
                  <c:v>0</c:v>
                </c:pt>
                <c:pt idx="682156">
                  <c:v>0</c:v>
                </c:pt>
                <c:pt idx="682157">
                  <c:v>0</c:v>
                </c:pt>
                <c:pt idx="682158">
                  <c:v>0</c:v>
                </c:pt>
                <c:pt idx="682159">
                  <c:v>0</c:v>
                </c:pt>
                <c:pt idx="682160">
                  <c:v>0</c:v>
                </c:pt>
                <c:pt idx="682161">
                  <c:v>0</c:v>
                </c:pt>
                <c:pt idx="682162">
                  <c:v>0</c:v>
                </c:pt>
                <c:pt idx="682163">
                  <c:v>0</c:v>
                </c:pt>
                <c:pt idx="682164">
                  <c:v>0</c:v>
                </c:pt>
                <c:pt idx="682165">
                  <c:v>0</c:v>
                </c:pt>
                <c:pt idx="682166">
                  <c:v>0</c:v>
                </c:pt>
                <c:pt idx="682167">
                  <c:v>0</c:v>
                </c:pt>
                <c:pt idx="682168">
                  <c:v>0</c:v>
                </c:pt>
                <c:pt idx="682169">
                  <c:v>0</c:v>
                </c:pt>
                <c:pt idx="682170">
                  <c:v>0</c:v>
                </c:pt>
                <c:pt idx="682171">
                  <c:v>0</c:v>
                </c:pt>
                <c:pt idx="682172">
                  <c:v>0</c:v>
                </c:pt>
                <c:pt idx="682173">
                  <c:v>0</c:v>
                </c:pt>
                <c:pt idx="682174">
                  <c:v>0</c:v>
                </c:pt>
                <c:pt idx="682175">
                  <c:v>0</c:v>
                </c:pt>
                <c:pt idx="682176">
                  <c:v>0</c:v>
                </c:pt>
                <c:pt idx="682177">
                  <c:v>0</c:v>
                </c:pt>
                <c:pt idx="682178">
                  <c:v>0</c:v>
                </c:pt>
                <c:pt idx="682179">
                  <c:v>0</c:v>
                </c:pt>
                <c:pt idx="682180">
                  <c:v>0</c:v>
                </c:pt>
                <c:pt idx="682181">
                  <c:v>0</c:v>
                </c:pt>
                <c:pt idx="682182">
                  <c:v>0</c:v>
                </c:pt>
                <c:pt idx="682183">
                  <c:v>0</c:v>
                </c:pt>
                <c:pt idx="682184">
                  <c:v>0</c:v>
                </c:pt>
                <c:pt idx="682185">
                  <c:v>0</c:v>
                </c:pt>
                <c:pt idx="682186">
                  <c:v>0</c:v>
                </c:pt>
                <c:pt idx="682187">
                  <c:v>0</c:v>
                </c:pt>
                <c:pt idx="682188">
                  <c:v>0</c:v>
                </c:pt>
                <c:pt idx="682189">
                  <c:v>0</c:v>
                </c:pt>
                <c:pt idx="682190">
                  <c:v>0</c:v>
                </c:pt>
                <c:pt idx="682191">
                  <c:v>0</c:v>
                </c:pt>
                <c:pt idx="682192">
                  <c:v>0</c:v>
                </c:pt>
                <c:pt idx="682193">
                  <c:v>0</c:v>
                </c:pt>
                <c:pt idx="682194">
                  <c:v>0</c:v>
                </c:pt>
                <c:pt idx="682195">
                  <c:v>0</c:v>
                </c:pt>
                <c:pt idx="682196">
                  <c:v>0</c:v>
                </c:pt>
                <c:pt idx="682197">
                  <c:v>0</c:v>
                </c:pt>
                <c:pt idx="682198">
                  <c:v>0</c:v>
                </c:pt>
                <c:pt idx="682199">
                  <c:v>0</c:v>
                </c:pt>
                <c:pt idx="682200">
                  <c:v>0</c:v>
                </c:pt>
                <c:pt idx="682201">
                  <c:v>0</c:v>
                </c:pt>
                <c:pt idx="682202">
                  <c:v>0</c:v>
                </c:pt>
                <c:pt idx="682203">
                  <c:v>0</c:v>
                </c:pt>
                <c:pt idx="682204">
                  <c:v>0</c:v>
                </c:pt>
                <c:pt idx="682205">
                  <c:v>0</c:v>
                </c:pt>
                <c:pt idx="682206">
                  <c:v>0</c:v>
                </c:pt>
                <c:pt idx="682207">
                  <c:v>0</c:v>
                </c:pt>
                <c:pt idx="682208">
                  <c:v>0</c:v>
                </c:pt>
                <c:pt idx="682209">
                  <c:v>0</c:v>
                </c:pt>
                <c:pt idx="682210">
                  <c:v>0</c:v>
                </c:pt>
                <c:pt idx="682211">
                  <c:v>0</c:v>
                </c:pt>
                <c:pt idx="682212">
                  <c:v>0</c:v>
                </c:pt>
                <c:pt idx="682213">
                  <c:v>0</c:v>
                </c:pt>
                <c:pt idx="682214">
                  <c:v>0</c:v>
                </c:pt>
                <c:pt idx="682215">
                  <c:v>0</c:v>
                </c:pt>
                <c:pt idx="682216">
                  <c:v>0</c:v>
                </c:pt>
                <c:pt idx="682217">
                  <c:v>0</c:v>
                </c:pt>
                <c:pt idx="682218">
                  <c:v>0</c:v>
                </c:pt>
                <c:pt idx="682219">
                  <c:v>0</c:v>
                </c:pt>
                <c:pt idx="682220">
                  <c:v>0</c:v>
                </c:pt>
                <c:pt idx="682221">
                  <c:v>0</c:v>
                </c:pt>
                <c:pt idx="682222">
                  <c:v>0</c:v>
                </c:pt>
                <c:pt idx="682223">
                  <c:v>0</c:v>
                </c:pt>
                <c:pt idx="682224">
                  <c:v>0</c:v>
                </c:pt>
                <c:pt idx="682225">
                  <c:v>0</c:v>
                </c:pt>
                <c:pt idx="682226">
                  <c:v>0</c:v>
                </c:pt>
                <c:pt idx="682227">
                  <c:v>0</c:v>
                </c:pt>
                <c:pt idx="682228">
                  <c:v>0</c:v>
                </c:pt>
                <c:pt idx="682229">
                  <c:v>0</c:v>
                </c:pt>
                <c:pt idx="682230">
                  <c:v>0</c:v>
                </c:pt>
                <c:pt idx="682231">
                  <c:v>0</c:v>
                </c:pt>
                <c:pt idx="682232">
                  <c:v>0</c:v>
                </c:pt>
                <c:pt idx="682233">
                  <c:v>0</c:v>
                </c:pt>
                <c:pt idx="682234">
                  <c:v>0</c:v>
                </c:pt>
                <c:pt idx="682235">
                  <c:v>0</c:v>
                </c:pt>
                <c:pt idx="682236">
                  <c:v>0</c:v>
                </c:pt>
                <c:pt idx="682237">
                  <c:v>0</c:v>
                </c:pt>
                <c:pt idx="682238">
                  <c:v>0</c:v>
                </c:pt>
                <c:pt idx="682239">
                  <c:v>0</c:v>
                </c:pt>
                <c:pt idx="682240">
                  <c:v>0</c:v>
                </c:pt>
                <c:pt idx="682241">
                  <c:v>0</c:v>
                </c:pt>
                <c:pt idx="682242">
                  <c:v>0</c:v>
                </c:pt>
                <c:pt idx="682243">
                  <c:v>0</c:v>
                </c:pt>
                <c:pt idx="682244">
                  <c:v>0</c:v>
                </c:pt>
                <c:pt idx="682245">
                  <c:v>0</c:v>
                </c:pt>
                <c:pt idx="682246">
                  <c:v>0</c:v>
                </c:pt>
                <c:pt idx="682247">
                  <c:v>0</c:v>
                </c:pt>
                <c:pt idx="682248">
                  <c:v>0</c:v>
                </c:pt>
                <c:pt idx="682249">
                  <c:v>0</c:v>
                </c:pt>
                <c:pt idx="682250">
                  <c:v>0</c:v>
                </c:pt>
                <c:pt idx="682251">
                  <c:v>0</c:v>
                </c:pt>
                <c:pt idx="682252">
                  <c:v>0</c:v>
                </c:pt>
                <c:pt idx="682253">
                  <c:v>0</c:v>
                </c:pt>
                <c:pt idx="682254">
                  <c:v>0</c:v>
                </c:pt>
                <c:pt idx="682255">
                  <c:v>0</c:v>
                </c:pt>
                <c:pt idx="682256">
                  <c:v>0</c:v>
                </c:pt>
                <c:pt idx="682257">
                  <c:v>0</c:v>
                </c:pt>
                <c:pt idx="682258">
                  <c:v>0</c:v>
                </c:pt>
                <c:pt idx="682259">
                  <c:v>0</c:v>
                </c:pt>
                <c:pt idx="682260">
                  <c:v>0</c:v>
                </c:pt>
                <c:pt idx="682261">
                  <c:v>0</c:v>
                </c:pt>
                <c:pt idx="682262">
                  <c:v>0</c:v>
                </c:pt>
                <c:pt idx="682263">
                  <c:v>0</c:v>
                </c:pt>
                <c:pt idx="682264">
                  <c:v>0</c:v>
                </c:pt>
                <c:pt idx="682265">
                  <c:v>0</c:v>
                </c:pt>
                <c:pt idx="682266">
                  <c:v>0</c:v>
                </c:pt>
                <c:pt idx="682267">
                  <c:v>0</c:v>
                </c:pt>
                <c:pt idx="682268">
                  <c:v>0</c:v>
                </c:pt>
                <c:pt idx="682269">
                  <c:v>0</c:v>
                </c:pt>
                <c:pt idx="682270">
                  <c:v>0</c:v>
                </c:pt>
                <c:pt idx="682271">
                  <c:v>0</c:v>
                </c:pt>
                <c:pt idx="682272">
                  <c:v>0</c:v>
                </c:pt>
                <c:pt idx="682273">
                  <c:v>0</c:v>
                </c:pt>
                <c:pt idx="682274">
                  <c:v>0</c:v>
                </c:pt>
                <c:pt idx="682275">
                  <c:v>0</c:v>
                </c:pt>
                <c:pt idx="682276">
                  <c:v>0</c:v>
                </c:pt>
                <c:pt idx="682277">
                  <c:v>0</c:v>
                </c:pt>
                <c:pt idx="682278">
                  <c:v>0</c:v>
                </c:pt>
                <c:pt idx="682279">
                  <c:v>0</c:v>
                </c:pt>
                <c:pt idx="682280">
                  <c:v>0</c:v>
                </c:pt>
                <c:pt idx="682281">
                  <c:v>0</c:v>
                </c:pt>
                <c:pt idx="682282">
                  <c:v>0</c:v>
                </c:pt>
                <c:pt idx="682283">
                  <c:v>0</c:v>
                </c:pt>
                <c:pt idx="682284">
                  <c:v>0</c:v>
                </c:pt>
                <c:pt idx="682285">
                  <c:v>0</c:v>
                </c:pt>
                <c:pt idx="682286">
                  <c:v>0</c:v>
                </c:pt>
                <c:pt idx="682287">
                  <c:v>0</c:v>
                </c:pt>
                <c:pt idx="682288">
                  <c:v>0</c:v>
                </c:pt>
                <c:pt idx="682289">
                  <c:v>0</c:v>
                </c:pt>
                <c:pt idx="682290">
                  <c:v>0</c:v>
                </c:pt>
                <c:pt idx="682291">
                  <c:v>0</c:v>
                </c:pt>
                <c:pt idx="682292">
                  <c:v>0</c:v>
                </c:pt>
                <c:pt idx="682293">
                  <c:v>0</c:v>
                </c:pt>
                <c:pt idx="682294">
                  <c:v>0</c:v>
                </c:pt>
                <c:pt idx="682295">
                  <c:v>0</c:v>
                </c:pt>
                <c:pt idx="682296">
                  <c:v>0</c:v>
                </c:pt>
                <c:pt idx="682297">
                  <c:v>0</c:v>
                </c:pt>
                <c:pt idx="682298">
                  <c:v>0</c:v>
                </c:pt>
                <c:pt idx="682299">
                  <c:v>0</c:v>
                </c:pt>
                <c:pt idx="682300">
                  <c:v>0</c:v>
                </c:pt>
                <c:pt idx="682301">
                  <c:v>0</c:v>
                </c:pt>
                <c:pt idx="682302">
                  <c:v>0</c:v>
                </c:pt>
                <c:pt idx="682303">
                  <c:v>0</c:v>
                </c:pt>
                <c:pt idx="682304">
                  <c:v>0</c:v>
                </c:pt>
                <c:pt idx="682305">
                  <c:v>0</c:v>
                </c:pt>
                <c:pt idx="682306">
                  <c:v>0</c:v>
                </c:pt>
                <c:pt idx="682307">
                  <c:v>0</c:v>
                </c:pt>
                <c:pt idx="682308">
                  <c:v>0</c:v>
                </c:pt>
                <c:pt idx="682309">
                  <c:v>0</c:v>
                </c:pt>
                <c:pt idx="682310">
                  <c:v>0</c:v>
                </c:pt>
                <c:pt idx="682311">
                  <c:v>0</c:v>
                </c:pt>
                <c:pt idx="682312">
                  <c:v>0</c:v>
                </c:pt>
                <c:pt idx="682313">
                  <c:v>0</c:v>
                </c:pt>
                <c:pt idx="682314">
                  <c:v>0</c:v>
                </c:pt>
                <c:pt idx="682315">
                  <c:v>0</c:v>
                </c:pt>
                <c:pt idx="682316">
                  <c:v>0</c:v>
                </c:pt>
                <c:pt idx="682317">
                  <c:v>0</c:v>
                </c:pt>
                <c:pt idx="682318">
                  <c:v>0</c:v>
                </c:pt>
                <c:pt idx="682319">
                  <c:v>0</c:v>
                </c:pt>
                <c:pt idx="682320">
                  <c:v>0</c:v>
                </c:pt>
                <c:pt idx="682321">
                  <c:v>0</c:v>
                </c:pt>
                <c:pt idx="682322">
                  <c:v>0</c:v>
                </c:pt>
                <c:pt idx="682323">
                  <c:v>0</c:v>
                </c:pt>
                <c:pt idx="682324">
                  <c:v>0</c:v>
                </c:pt>
                <c:pt idx="682325">
                  <c:v>0</c:v>
                </c:pt>
                <c:pt idx="682326">
                  <c:v>0</c:v>
                </c:pt>
                <c:pt idx="682327">
                  <c:v>0</c:v>
                </c:pt>
                <c:pt idx="682328">
                  <c:v>0</c:v>
                </c:pt>
                <c:pt idx="682329">
                  <c:v>0</c:v>
                </c:pt>
                <c:pt idx="682330">
                  <c:v>0</c:v>
                </c:pt>
                <c:pt idx="682331">
                  <c:v>0</c:v>
                </c:pt>
                <c:pt idx="682332">
                  <c:v>0</c:v>
                </c:pt>
                <c:pt idx="682333">
                  <c:v>0</c:v>
                </c:pt>
                <c:pt idx="682334">
                  <c:v>0</c:v>
                </c:pt>
                <c:pt idx="682335">
                  <c:v>0</c:v>
                </c:pt>
                <c:pt idx="682336">
                  <c:v>0</c:v>
                </c:pt>
                <c:pt idx="682337">
                  <c:v>0</c:v>
                </c:pt>
                <c:pt idx="682338">
                  <c:v>0</c:v>
                </c:pt>
                <c:pt idx="682339">
                  <c:v>0</c:v>
                </c:pt>
                <c:pt idx="682340">
                  <c:v>0</c:v>
                </c:pt>
                <c:pt idx="682341">
                  <c:v>0</c:v>
                </c:pt>
                <c:pt idx="682342">
                  <c:v>0</c:v>
                </c:pt>
                <c:pt idx="682343">
                  <c:v>0</c:v>
                </c:pt>
                <c:pt idx="682344">
                  <c:v>0</c:v>
                </c:pt>
                <c:pt idx="682345">
                  <c:v>0</c:v>
                </c:pt>
                <c:pt idx="682346">
                  <c:v>0</c:v>
                </c:pt>
                <c:pt idx="682347">
                  <c:v>0</c:v>
                </c:pt>
                <c:pt idx="682348">
                  <c:v>0</c:v>
                </c:pt>
                <c:pt idx="682349">
                  <c:v>0</c:v>
                </c:pt>
                <c:pt idx="682350">
                  <c:v>0</c:v>
                </c:pt>
                <c:pt idx="682351">
                  <c:v>0</c:v>
                </c:pt>
                <c:pt idx="682352">
                  <c:v>0</c:v>
                </c:pt>
                <c:pt idx="682353">
                  <c:v>0</c:v>
                </c:pt>
                <c:pt idx="682354">
                  <c:v>0</c:v>
                </c:pt>
                <c:pt idx="682355">
                  <c:v>0</c:v>
                </c:pt>
                <c:pt idx="682356">
                  <c:v>0</c:v>
                </c:pt>
                <c:pt idx="682357">
                  <c:v>0</c:v>
                </c:pt>
                <c:pt idx="682358">
                  <c:v>0</c:v>
                </c:pt>
                <c:pt idx="682359">
                  <c:v>0</c:v>
                </c:pt>
                <c:pt idx="682360">
                  <c:v>0</c:v>
                </c:pt>
                <c:pt idx="682361">
                  <c:v>0</c:v>
                </c:pt>
                <c:pt idx="682362">
                  <c:v>0</c:v>
                </c:pt>
                <c:pt idx="682363">
                  <c:v>0</c:v>
                </c:pt>
                <c:pt idx="682364">
                  <c:v>0</c:v>
                </c:pt>
                <c:pt idx="682365">
                  <c:v>0</c:v>
                </c:pt>
                <c:pt idx="682366">
                  <c:v>0</c:v>
                </c:pt>
                <c:pt idx="682367">
                  <c:v>0</c:v>
                </c:pt>
                <c:pt idx="682368">
                  <c:v>0</c:v>
                </c:pt>
                <c:pt idx="682369">
                  <c:v>0</c:v>
                </c:pt>
                <c:pt idx="682370">
                  <c:v>0</c:v>
                </c:pt>
                <c:pt idx="682371">
                  <c:v>0</c:v>
                </c:pt>
                <c:pt idx="682372">
                  <c:v>0</c:v>
                </c:pt>
                <c:pt idx="682373">
                  <c:v>0</c:v>
                </c:pt>
                <c:pt idx="682374">
                  <c:v>0</c:v>
                </c:pt>
                <c:pt idx="682375">
                  <c:v>0</c:v>
                </c:pt>
                <c:pt idx="682376">
                  <c:v>0</c:v>
                </c:pt>
                <c:pt idx="682377">
                  <c:v>0</c:v>
                </c:pt>
                <c:pt idx="682378">
                  <c:v>0</c:v>
                </c:pt>
                <c:pt idx="682379">
                  <c:v>0</c:v>
                </c:pt>
                <c:pt idx="682380">
                  <c:v>0</c:v>
                </c:pt>
                <c:pt idx="682381">
                  <c:v>0</c:v>
                </c:pt>
                <c:pt idx="682382">
                  <c:v>0</c:v>
                </c:pt>
                <c:pt idx="682383">
                  <c:v>0</c:v>
                </c:pt>
                <c:pt idx="682384">
                  <c:v>0</c:v>
                </c:pt>
                <c:pt idx="682385">
                  <c:v>0</c:v>
                </c:pt>
                <c:pt idx="682386">
                  <c:v>0</c:v>
                </c:pt>
                <c:pt idx="682387">
                  <c:v>0</c:v>
                </c:pt>
                <c:pt idx="682388">
                  <c:v>0</c:v>
                </c:pt>
                <c:pt idx="682389">
                  <c:v>0</c:v>
                </c:pt>
                <c:pt idx="682390">
                  <c:v>0</c:v>
                </c:pt>
                <c:pt idx="682391">
                  <c:v>0</c:v>
                </c:pt>
                <c:pt idx="682392">
                  <c:v>0</c:v>
                </c:pt>
                <c:pt idx="682393">
                  <c:v>0</c:v>
                </c:pt>
                <c:pt idx="682394">
                  <c:v>0</c:v>
                </c:pt>
                <c:pt idx="682395">
                  <c:v>0</c:v>
                </c:pt>
                <c:pt idx="682396">
                  <c:v>0</c:v>
                </c:pt>
                <c:pt idx="682397">
                  <c:v>0</c:v>
                </c:pt>
                <c:pt idx="682398">
                  <c:v>0</c:v>
                </c:pt>
                <c:pt idx="682399">
                  <c:v>0</c:v>
                </c:pt>
                <c:pt idx="682400">
                  <c:v>0</c:v>
                </c:pt>
                <c:pt idx="682401">
                  <c:v>0</c:v>
                </c:pt>
                <c:pt idx="682402">
                  <c:v>0</c:v>
                </c:pt>
                <c:pt idx="682403">
                  <c:v>0</c:v>
                </c:pt>
                <c:pt idx="682404">
                  <c:v>0</c:v>
                </c:pt>
                <c:pt idx="682405">
                  <c:v>0</c:v>
                </c:pt>
                <c:pt idx="682406">
                  <c:v>0</c:v>
                </c:pt>
                <c:pt idx="682407">
                  <c:v>0</c:v>
                </c:pt>
                <c:pt idx="682408">
                  <c:v>0</c:v>
                </c:pt>
                <c:pt idx="682409">
                  <c:v>0</c:v>
                </c:pt>
                <c:pt idx="682410">
                  <c:v>0</c:v>
                </c:pt>
                <c:pt idx="682411">
                  <c:v>0</c:v>
                </c:pt>
                <c:pt idx="682412">
                  <c:v>0</c:v>
                </c:pt>
                <c:pt idx="682413">
                  <c:v>0</c:v>
                </c:pt>
                <c:pt idx="682414">
                  <c:v>0</c:v>
                </c:pt>
                <c:pt idx="682415">
                  <c:v>0</c:v>
                </c:pt>
                <c:pt idx="682416">
                  <c:v>0</c:v>
                </c:pt>
                <c:pt idx="682417">
                  <c:v>0</c:v>
                </c:pt>
                <c:pt idx="682418">
                  <c:v>0</c:v>
                </c:pt>
                <c:pt idx="682419">
                  <c:v>0</c:v>
                </c:pt>
                <c:pt idx="682420">
                  <c:v>0</c:v>
                </c:pt>
                <c:pt idx="682421">
                  <c:v>0</c:v>
                </c:pt>
                <c:pt idx="682422">
                  <c:v>0</c:v>
                </c:pt>
                <c:pt idx="682423">
                  <c:v>0</c:v>
                </c:pt>
                <c:pt idx="682424">
                  <c:v>0</c:v>
                </c:pt>
                <c:pt idx="682425">
                  <c:v>0</c:v>
                </c:pt>
                <c:pt idx="682426">
                  <c:v>0</c:v>
                </c:pt>
                <c:pt idx="682427">
                  <c:v>0</c:v>
                </c:pt>
                <c:pt idx="682428">
                  <c:v>0</c:v>
                </c:pt>
                <c:pt idx="682429">
                  <c:v>0</c:v>
                </c:pt>
                <c:pt idx="682430">
                  <c:v>0</c:v>
                </c:pt>
                <c:pt idx="682431">
                  <c:v>0</c:v>
                </c:pt>
                <c:pt idx="682432">
                  <c:v>0</c:v>
                </c:pt>
                <c:pt idx="682433">
                  <c:v>0</c:v>
                </c:pt>
                <c:pt idx="682434">
                  <c:v>0</c:v>
                </c:pt>
                <c:pt idx="682435">
                  <c:v>0</c:v>
                </c:pt>
                <c:pt idx="682436">
                  <c:v>0</c:v>
                </c:pt>
                <c:pt idx="682437">
                  <c:v>0</c:v>
                </c:pt>
                <c:pt idx="682438">
                  <c:v>0</c:v>
                </c:pt>
                <c:pt idx="682439">
                  <c:v>0</c:v>
                </c:pt>
                <c:pt idx="682440">
                  <c:v>0</c:v>
                </c:pt>
                <c:pt idx="682441">
                  <c:v>0</c:v>
                </c:pt>
                <c:pt idx="682442">
                  <c:v>0</c:v>
                </c:pt>
                <c:pt idx="682443">
                  <c:v>0</c:v>
                </c:pt>
                <c:pt idx="682444">
                  <c:v>0</c:v>
                </c:pt>
                <c:pt idx="682445">
                  <c:v>0</c:v>
                </c:pt>
                <c:pt idx="682446">
                  <c:v>0</c:v>
                </c:pt>
                <c:pt idx="682447">
                  <c:v>0</c:v>
                </c:pt>
                <c:pt idx="682448">
                  <c:v>0</c:v>
                </c:pt>
                <c:pt idx="682449">
                  <c:v>0</c:v>
                </c:pt>
                <c:pt idx="682450">
                  <c:v>0</c:v>
                </c:pt>
                <c:pt idx="682451">
                  <c:v>0</c:v>
                </c:pt>
                <c:pt idx="682452">
                  <c:v>0</c:v>
                </c:pt>
                <c:pt idx="682453">
                  <c:v>0</c:v>
                </c:pt>
                <c:pt idx="682454">
                  <c:v>0</c:v>
                </c:pt>
                <c:pt idx="682455">
                  <c:v>0</c:v>
                </c:pt>
                <c:pt idx="682456">
                  <c:v>0</c:v>
                </c:pt>
                <c:pt idx="682457">
                  <c:v>0</c:v>
                </c:pt>
                <c:pt idx="682458">
                  <c:v>0</c:v>
                </c:pt>
                <c:pt idx="682459">
                  <c:v>0</c:v>
                </c:pt>
                <c:pt idx="682460">
                  <c:v>0</c:v>
                </c:pt>
                <c:pt idx="682461">
                  <c:v>0</c:v>
                </c:pt>
                <c:pt idx="682462">
                  <c:v>0</c:v>
                </c:pt>
                <c:pt idx="682463">
                  <c:v>0</c:v>
                </c:pt>
                <c:pt idx="682464">
                  <c:v>0</c:v>
                </c:pt>
                <c:pt idx="682465">
                  <c:v>0</c:v>
                </c:pt>
                <c:pt idx="682466">
                  <c:v>0</c:v>
                </c:pt>
                <c:pt idx="682467">
                  <c:v>0</c:v>
                </c:pt>
                <c:pt idx="682468">
                  <c:v>0</c:v>
                </c:pt>
                <c:pt idx="682469">
                  <c:v>0</c:v>
                </c:pt>
                <c:pt idx="682470">
                  <c:v>0</c:v>
                </c:pt>
                <c:pt idx="682471">
                  <c:v>0</c:v>
                </c:pt>
                <c:pt idx="682472">
                  <c:v>0</c:v>
                </c:pt>
                <c:pt idx="682473">
                  <c:v>0</c:v>
                </c:pt>
                <c:pt idx="682474">
                  <c:v>0</c:v>
                </c:pt>
                <c:pt idx="682475">
                  <c:v>0</c:v>
                </c:pt>
                <c:pt idx="682476">
                  <c:v>0</c:v>
                </c:pt>
                <c:pt idx="682477">
                  <c:v>0</c:v>
                </c:pt>
                <c:pt idx="682478">
                  <c:v>0</c:v>
                </c:pt>
                <c:pt idx="682479">
                  <c:v>0</c:v>
                </c:pt>
                <c:pt idx="682480">
                  <c:v>0</c:v>
                </c:pt>
                <c:pt idx="682481">
                  <c:v>0</c:v>
                </c:pt>
                <c:pt idx="682482">
                  <c:v>0</c:v>
                </c:pt>
                <c:pt idx="682483">
                  <c:v>0</c:v>
                </c:pt>
                <c:pt idx="682484">
                  <c:v>0</c:v>
                </c:pt>
                <c:pt idx="682485">
                  <c:v>0</c:v>
                </c:pt>
                <c:pt idx="682486">
                  <c:v>0</c:v>
                </c:pt>
                <c:pt idx="682487">
                  <c:v>0</c:v>
                </c:pt>
                <c:pt idx="682488">
                  <c:v>0</c:v>
                </c:pt>
                <c:pt idx="682489">
                  <c:v>0</c:v>
                </c:pt>
                <c:pt idx="682490">
                  <c:v>0</c:v>
                </c:pt>
                <c:pt idx="682491">
                  <c:v>0</c:v>
                </c:pt>
                <c:pt idx="682492">
                  <c:v>0</c:v>
                </c:pt>
                <c:pt idx="682493">
                  <c:v>0</c:v>
                </c:pt>
                <c:pt idx="682494">
                  <c:v>0</c:v>
                </c:pt>
                <c:pt idx="682495">
                  <c:v>0</c:v>
                </c:pt>
                <c:pt idx="682496">
                  <c:v>0</c:v>
                </c:pt>
                <c:pt idx="682497">
                  <c:v>0</c:v>
                </c:pt>
                <c:pt idx="682498">
                  <c:v>0</c:v>
                </c:pt>
                <c:pt idx="682499">
                  <c:v>0</c:v>
                </c:pt>
                <c:pt idx="682500">
                  <c:v>0</c:v>
                </c:pt>
                <c:pt idx="682501">
                  <c:v>0</c:v>
                </c:pt>
                <c:pt idx="682502">
                  <c:v>0</c:v>
                </c:pt>
                <c:pt idx="682503">
                  <c:v>0</c:v>
                </c:pt>
                <c:pt idx="682504">
                  <c:v>0</c:v>
                </c:pt>
                <c:pt idx="682505">
                  <c:v>0</c:v>
                </c:pt>
                <c:pt idx="682506">
                  <c:v>0</c:v>
                </c:pt>
                <c:pt idx="682507">
                  <c:v>0</c:v>
                </c:pt>
                <c:pt idx="682508">
                  <c:v>0</c:v>
                </c:pt>
                <c:pt idx="682509">
                  <c:v>0</c:v>
                </c:pt>
                <c:pt idx="682510">
                  <c:v>0</c:v>
                </c:pt>
                <c:pt idx="682511">
                  <c:v>0</c:v>
                </c:pt>
                <c:pt idx="682512">
                  <c:v>0</c:v>
                </c:pt>
                <c:pt idx="682513">
                  <c:v>0</c:v>
                </c:pt>
                <c:pt idx="682514">
                  <c:v>0</c:v>
                </c:pt>
                <c:pt idx="682515">
                  <c:v>0</c:v>
                </c:pt>
                <c:pt idx="682516">
                  <c:v>0</c:v>
                </c:pt>
                <c:pt idx="682517">
                  <c:v>0</c:v>
                </c:pt>
                <c:pt idx="682518">
                  <c:v>0</c:v>
                </c:pt>
                <c:pt idx="682519">
                  <c:v>0</c:v>
                </c:pt>
                <c:pt idx="682520">
                  <c:v>0</c:v>
                </c:pt>
                <c:pt idx="682521">
                  <c:v>0</c:v>
                </c:pt>
                <c:pt idx="682522">
                  <c:v>0</c:v>
                </c:pt>
                <c:pt idx="682523">
                  <c:v>0</c:v>
                </c:pt>
                <c:pt idx="682524">
                  <c:v>0</c:v>
                </c:pt>
                <c:pt idx="682525">
                  <c:v>0</c:v>
                </c:pt>
                <c:pt idx="682526">
                  <c:v>0</c:v>
                </c:pt>
                <c:pt idx="682527">
                  <c:v>0</c:v>
                </c:pt>
                <c:pt idx="682528">
                  <c:v>0</c:v>
                </c:pt>
                <c:pt idx="682529">
                  <c:v>0</c:v>
                </c:pt>
                <c:pt idx="682530">
                  <c:v>0</c:v>
                </c:pt>
                <c:pt idx="682531">
                  <c:v>0</c:v>
                </c:pt>
                <c:pt idx="682532">
                  <c:v>0</c:v>
                </c:pt>
                <c:pt idx="682533">
                  <c:v>0</c:v>
                </c:pt>
                <c:pt idx="682534">
                  <c:v>0</c:v>
                </c:pt>
                <c:pt idx="682535">
                  <c:v>0</c:v>
                </c:pt>
                <c:pt idx="682536">
                  <c:v>0</c:v>
                </c:pt>
                <c:pt idx="682537">
                  <c:v>0</c:v>
                </c:pt>
                <c:pt idx="682538">
                  <c:v>0</c:v>
                </c:pt>
                <c:pt idx="682539">
                  <c:v>0</c:v>
                </c:pt>
                <c:pt idx="682540">
                  <c:v>0</c:v>
                </c:pt>
                <c:pt idx="682541">
                  <c:v>0</c:v>
                </c:pt>
                <c:pt idx="682542">
                  <c:v>0</c:v>
                </c:pt>
                <c:pt idx="682543">
                  <c:v>0</c:v>
                </c:pt>
                <c:pt idx="682544">
                  <c:v>0</c:v>
                </c:pt>
                <c:pt idx="682545">
                  <c:v>0</c:v>
                </c:pt>
                <c:pt idx="682546">
                  <c:v>0</c:v>
                </c:pt>
                <c:pt idx="682547">
                  <c:v>0</c:v>
                </c:pt>
                <c:pt idx="682548">
                  <c:v>0</c:v>
                </c:pt>
                <c:pt idx="682549">
                  <c:v>0</c:v>
                </c:pt>
                <c:pt idx="682550">
                  <c:v>0</c:v>
                </c:pt>
                <c:pt idx="682551">
                  <c:v>0</c:v>
                </c:pt>
                <c:pt idx="682552">
                  <c:v>0</c:v>
                </c:pt>
                <c:pt idx="682553">
                  <c:v>0</c:v>
                </c:pt>
                <c:pt idx="682554">
                  <c:v>0</c:v>
                </c:pt>
                <c:pt idx="682555">
                  <c:v>0</c:v>
                </c:pt>
                <c:pt idx="682556">
                  <c:v>0</c:v>
                </c:pt>
                <c:pt idx="682557">
                  <c:v>0</c:v>
                </c:pt>
                <c:pt idx="682558">
                  <c:v>0</c:v>
                </c:pt>
                <c:pt idx="682559">
                  <c:v>0</c:v>
                </c:pt>
                <c:pt idx="682560">
                  <c:v>0</c:v>
                </c:pt>
                <c:pt idx="682561">
                  <c:v>0</c:v>
                </c:pt>
                <c:pt idx="682562">
                  <c:v>0</c:v>
                </c:pt>
                <c:pt idx="682563">
                  <c:v>0</c:v>
                </c:pt>
                <c:pt idx="682564">
                  <c:v>0</c:v>
                </c:pt>
                <c:pt idx="682565">
                  <c:v>0</c:v>
                </c:pt>
                <c:pt idx="682566">
                  <c:v>0</c:v>
                </c:pt>
                <c:pt idx="682567">
                  <c:v>0</c:v>
                </c:pt>
                <c:pt idx="682568">
                  <c:v>0</c:v>
                </c:pt>
                <c:pt idx="682569">
                  <c:v>0</c:v>
                </c:pt>
                <c:pt idx="682570">
                  <c:v>0</c:v>
                </c:pt>
                <c:pt idx="682571">
                  <c:v>0</c:v>
                </c:pt>
                <c:pt idx="682572">
                  <c:v>0</c:v>
                </c:pt>
                <c:pt idx="682573">
                  <c:v>0</c:v>
                </c:pt>
                <c:pt idx="682574">
                  <c:v>0</c:v>
                </c:pt>
                <c:pt idx="682575">
                  <c:v>0</c:v>
                </c:pt>
                <c:pt idx="682576">
                  <c:v>0</c:v>
                </c:pt>
                <c:pt idx="682577">
                  <c:v>0</c:v>
                </c:pt>
                <c:pt idx="682578">
                  <c:v>0</c:v>
                </c:pt>
                <c:pt idx="682579">
                  <c:v>0</c:v>
                </c:pt>
                <c:pt idx="682580">
                  <c:v>0</c:v>
                </c:pt>
                <c:pt idx="682581">
                  <c:v>0</c:v>
                </c:pt>
                <c:pt idx="682582">
                  <c:v>0</c:v>
                </c:pt>
                <c:pt idx="682583">
                  <c:v>0</c:v>
                </c:pt>
                <c:pt idx="682584">
                  <c:v>0</c:v>
                </c:pt>
                <c:pt idx="682585">
                  <c:v>0</c:v>
                </c:pt>
                <c:pt idx="682586">
                  <c:v>0</c:v>
                </c:pt>
                <c:pt idx="682587">
                  <c:v>0</c:v>
                </c:pt>
                <c:pt idx="682588">
                  <c:v>0</c:v>
                </c:pt>
                <c:pt idx="682589">
                  <c:v>0</c:v>
                </c:pt>
                <c:pt idx="682590">
                  <c:v>0</c:v>
                </c:pt>
                <c:pt idx="682591">
                  <c:v>0</c:v>
                </c:pt>
                <c:pt idx="682592">
                  <c:v>0</c:v>
                </c:pt>
                <c:pt idx="682593">
                  <c:v>0</c:v>
                </c:pt>
                <c:pt idx="682594">
                  <c:v>0</c:v>
                </c:pt>
                <c:pt idx="682595">
                  <c:v>0</c:v>
                </c:pt>
                <c:pt idx="682596">
                  <c:v>0</c:v>
                </c:pt>
                <c:pt idx="682597">
                  <c:v>0</c:v>
                </c:pt>
                <c:pt idx="682598">
                  <c:v>0</c:v>
                </c:pt>
                <c:pt idx="682599">
                  <c:v>0</c:v>
                </c:pt>
                <c:pt idx="682600">
                  <c:v>0</c:v>
                </c:pt>
                <c:pt idx="682601">
                  <c:v>0</c:v>
                </c:pt>
                <c:pt idx="682602">
                  <c:v>0</c:v>
                </c:pt>
                <c:pt idx="682603">
                  <c:v>0</c:v>
                </c:pt>
                <c:pt idx="682604">
                  <c:v>0</c:v>
                </c:pt>
                <c:pt idx="682605">
                  <c:v>0</c:v>
                </c:pt>
                <c:pt idx="682606">
                  <c:v>0</c:v>
                </c:pt>
                <c:pt idx="682607">
                  <c:v>0</c:v>
                </c:pt>
                <c:pt idx="682608">
                  <c:v>0</c:v>
                </c:pt>
                <c:pt idx="682609">
                  <c:v>0</c:v>
                </c:pt>
                <c:pt idx="682610">
                  <c:v>0</c:v>
                </c:pt>
                <c:pt idx="682611">
                  <c:v>0</c:v>
                </c:pt>
                <c:pt idx="682612">
                  <c:v>0</c:v>
                </c:pt>
                <c:pt idx="682613">
                  <c:v>0</c:v>
                </c:pt>
                <c:pt idx="682614">
                  <c:v>0</c:v>
                </c:pt>
                <c:pt idx="682615">
                  <c:v>0</c:v>
                </c:pt>
                <c:pt idx="682616">
                  <c:v>0</c:v>
                </c:pt>
                <c:pt idx="682617">
                  <c:v>0</c:v>
                </c:pt>
                <c:pt idx="682618">
                  <c:v>0</c:v>
                </c:pt>
                <c:pt idx="682619">
                  <c:v>0</c:v>
                </c:pt>
                <c:pt idx="682620">
                  <c:v>0</c:v>
                </c:pt>
                <c:pt idx="682621">
                  <c:v>0</c:v>
                </c:pt>
                <c:pt idx="682622">
                  <c:v>0</c:v>
                </c:pt>
                <c:pt idx="682623">
                  <c:v>0</c:v>
                </c:pt>
                <c:pt idx="682624">
                  <c:v>0</c:v>
                </c:pt>
                <c:pt idx="682625">
                  <c:v>0</c:v>
                </c:pt>
                <c:pt idx="682626">
                  <c:v>0</c:v>
                </c:pt>
                <c:pt idx="682627">
                  <c:v>0</c:v>
                </c:pt>
                <c:pt idx="682628">
                  <c:v>0</c:v>
                </c:pt>
                <c:pt idx="682629">
                  <c:v>0</c:v>
                </c:pt>
                <c:pt idx="682630">
                  <c:v>0</c:v>
                </c:pt>
                <c:pt idx="682631">
                  <c:v>0</c:v>
                </c:pt>
                <c:pt idx="682632">
                  <c:v>0</c:v>
                </c:pt>
                <c:pt idx="682633">
                  <c:v>0</c:v>
                </c:pt>
                <c:pt idx="682634">
                  <c:v>0</c:v>
                </c:pt>
                <c:pt idx="682635">
                  <c:v>0</c:v>
                </c:pt>
                <c:pt idx="682636">
                  <c:v>0</c:v>
                </c:pt>
                <c:pt idx="682637">
                  <c:v>0</c:v>
                </c:pt>
                <c:pt idx="682638">
                  <c:v>0</c:v>
                </c:pt>
                <c:pt idx="682639">
                  <c:v>0</c:v>
                </c:pt>
                <c:pt idx="682640">
                  <c:v>0</c:v>
                </c:pt>
                <c:pt idx="682641">
                  <c:v>0</c:v>
                </c:pt>
                <c:pt idx="682642">
                  <c:v>0</c:v>
                </c:pt>
                <c:pt idx="682643">
                  <c:v>0</c:v>
                </c:pt>
                <c:pt idx="682644">
                  <c:v>0</c:v>
                </c:pt>
                <c:pt idx="682645">
                  <c:v>0</c:v>
                </c:pt>
                <c:pt idx="682646">
                  <c:v>0</c:v>
                </c:pt>
                <c:pt idx="682647">
                  <c:v>0</c:v>
                </c:pt>
                <c:pt idx="682648">
                  <c:v>0</c:v>
                </c:pt>
                <c:pt idx="682649">
                  <c:v>0</c:v>
                </c:pt>
                <c:pt idx="682650">
                  <c:v>0</c:v>
                </c:pt>
                <c:pt idx="682651">
                  <c:v>0</c:v>
                </c:pt>
                <c:pt idx="682652">
                  <c:v>0</c:v>
                </c:pt>
                <c:pt idx="682653">
                  <c:v>0</c:v>
                </c:pt>
                <c:pt idx="682654">
                  <c:v>0</c:v>
                </c:pt>
                <c:pt idx="682655">
                  <c:v>0</c:v>
                </c:pt>
                <c:pt idx="682656">
                  <c:v>0</c:v>
                </c:pt>
                <c:pt idx="682657">
                  <c:v>0</c:v>
                </c:pt>
                <c:pt idx="682658">
                  <c:v>0</c:v>
                </c:pt>
                <c:pt idx="682659">
                  <c:v>0</c:v>
                </c:pt>
                <c:pt idx="682660">
                  <c:v>0</c:v>
                </c:pt>
                <c:pt idx="682661">
                  <c:v>0</c:v>
                </c:pt>
                <c:pt idx="682662">
                  <c:v>0</c:v>
                </c:pt>
                <c:pt idx="682663">
                  <c:v>0</c:v>
                </c:pt>
                <c:pt idx="682664">
                  <c:v>0</c:v>
                </c:pt>
                <c:pt idx="682665">
                  <c:v>0</c:v>
                </c:pt>
                <c:pt idx="682666">
                  <c:v>0</c:v>
                </c:pt>
                <c:pt idx="682667">
                  <c:v>0</c:v>
                </c:pt>
                <c:pt idx="682668">
                  <c:v>0</c:v>
                </c:pt>
                <c:pt idx="682669">
                  <c:v>0</c:v>
                </c:pt>
                <c:pt idx="682670">
                  <c:v>0</c:v>
                </c:pt>
                <c:pt idx="682671">
                  <c:v>0</c:v>
                </c:pt>
                <c:pt idx="682672">
                  <c:v>0</c:v>
                </c:pt>
                <c:pt idx="682673">
                  <c:v>0</c:v>
                </c:pt>
                <c:pt idx="682674">
                  <c:v>0</c:v>
                </c:pt>
                <c:pt idx="682675">
                  <c:v>0</c:v>
                </c:pt>
                <c:pt idx="682676">
                  <c:v>0</c:v>
                </c:pt>
                <c:pt idx="682677">
                  <c:v>0</c:v>
                </c:pt>
                <c:pt idx="682678">
                  <c:v>0</c:v>
                </c:pt>
                <c:pt idx="682679">
                  <c:v>0</c:v>
                </c:pt>
                <c:pt idx="682680">
                  <c:v>0</c:v>
                </c:pt>
                <c:pt idx="682681">
                  <c:v>0</c:v>
                </c:pt>
                <c:pt idx="682682">
                  <c:v>0</c:v>
                </c:pt>
                <c:pt idx="682683">
                  <c:v>0</c:v>
                </c:pt>
                <c:pt idx="682684">
                  <c:v>0</c:v>
                </c:pt>
                <c:pt idx="682685">
                  <c:v>0</c:v>
                </c:pt>
                <c:pt idx="682686">
                  <c:v>0</c:v>
                </c:pt>
                <c:pt idx="682687">
                  <c:v>0</c:v>
                </c:pt>
                <c:pt idx="682688">
                  <c:v>0</c:v>
                </c:pt>
                <c:pt idx="682689">
                  <c:v>0</c:v>
                </c:pt>
                <c:pt idx="682690">
                  <c:v>0</c:v>
                </c:pt>
                <c:pt idx="682691">
                  <c:v>0</c:v>
                </c:pt>
                <c:pt idx="682692">
                  <c:v>0</c:v>
                </c:pt>
                <c:pt idx="682693">
                  <c:v>0</c:v>
                </c:pt>
                <c:pt idx="682694">
                  <c:v>0</c:v>
                </c:pt>
                <c:pt idx="682695">
                  <c:v>0</c:v>
                </c:pt>
                <c:pt idx="682696">
                  <c:v>0</c:v>
                </c:pt>
                <c:pt idx="682697">
                  <c:v>0</c:v>
                </c:pt>
                <c:pt idx="682698">
                  <c:v>0</c:v>
                </c:pt>
                <c:pt idx="682699">
                  <c:v>0</c:v>
                </c:pt>
                <c:pt idx="682700">
                  <c:v>0</c:v>
                </c:pt>
                <c:pt idx="682701">
                  <c:v>0</c:v>
                </c:pt>
                <c:pt idx="682702">
                  <c:v>0</c:v>
                </c:pt>
                <c:pt idx="682703">
                  <c:v>0</c:v>
                </c:pt>
                <c:pt idx="682704">
                  <c:v>0</c:v>
                </c:pt>
                <c:pt idx="682705">
                  <c:v>0</c:v>
                </c:pt>
                <c:pt idx="682706">
                  <c:v>0</c:v>
                </c:pt>
                <c:pt idx="682707">
                  <c:v>0</c:v>
                </c:pt>
                <c:pt idx="682708">
                  <c:v>0</c:v>
                </c:pt>
                <c:pt idx="682709">
                  <c:v>0</c:v>
                </c:pt>
                <c:pt idx="682710">
                  <c:v>0</c:v>
                </c:pt>
                <c:pt idx="682711">
                  <c:v>0</c:v>
                </c:pt>
                <c:pt idx="682712">
                  <c:v>0</c:v>
                </c:pt>
                <c:pt idx="682713">
                  <c:v>0</c:v>
                </c:pt>
                <c:pt idx="682714">
                  <c:v>0</c:v>
                </c:pt>
                <c:pt idx="682715">
                  <c:v>0</c:v>
                </c:pt>
                <c:pt idx="682716">
                  <c:v>0</c:v>
                </c:pt>
                <c:pt idx="682717">
                  <c:v>0</c:v>
                </c:pt>
                <c:pt idx="682718">
                  <c:v>0</c:v>
                </c:pt>
                <c:pt idx="682719">
                  <c:v>0</c:v>
                </c:pt>
                <c:pt idx="682720">
                  <c:v>0</c:v>
                </c:pt>
                <c:pt idx="682721">
                  <c:v>0</c:v>
                </c:pt>
                <c:pt idx="682722">
                  <c:v>0</c:v>
                </c:pt>
                <c:pt idx="682723">
                  <c:v>0</c:v>
                </c:pt>
                <c:pt idx="682724">
                  <c:v>0</c:v>
                </c:pt>
                <c:pt idx="682725">
                  <c:v>0</c:v>
                </c:pt>
                <c:pt idx="682726">
                  <c:v>0</c:v>
                </c:pt>
                <c:pt idx="682727">
                  <c:v>0</c:v>
                </c:pt>
                <c:pt idx="682728">
                  <c:v>0</c:v>
                </c:pt>
                <c:pt idx="682729">
                  <c:v>0</c:v>
                </c:pt>
                <c:pt idx="682730">
                  <c:v>0</c:v>
                </c:pt>
                <c:pt idx="682731">
                  <c:v>0</c:v>
                </c:pt>
                <c:pt idx="682732">
                  <c:v>0</c:v>
                </c:pt>
                <c:pt idx="682733">
                  <c:v>0</c:v>
                </c:pt>
                <c:pt idx="682734">
                  <c:v>0</c:v>
                </c:pt>
                <c:pt idx="682735">
                  <c:v>0</c:v>
                </c:pt>
                <c:pt idx="682736">
                  <c:v>0</c:v>
                </c:pt>
                <c:pt idx="682737">
                  <c:v>0</c:v>
                </c:pt>
                <c:pt idx="682738">
                  <c:v>0</c:v>
                </c:pt>
                <c:pt idx="682739">
                  <c:v>0</c:v>
                </c:pt>
                <c:pt idx="682740">
                  <c:v>0</c:v>
                </c:pt>
                <c:pt idx="682741">
                  <c:v>0</c:v>
                </c:pt>
                <c:pt idx="682742">
                  <c:v>0</c:v>
                </c:pt>
                <c:pt idx="682743">
                  <c:v>0</c:v>
                </c:pt>
                <c:pt idx="682744">
                  <c:v>0</c:v>
                </c:pt>
                <c:pt idx="682745">
                  <c:v>0</c:v>
                </c:pt>
                <c:pt idx="682746">
                  <c:v>0</c:v>
                </c:pt>
                <c:pt idx="682747">
                  <c:v>0</c:v>
                </c:pt>
                <c:pt idx="682748">
                  <c:v>0</c:v>
                </c:pt>
                <c:pt idx="682749">
                  <c:v>0</c:v>
                </c:pt>
                <c:pt idx="682750">
                  <c:v>0</c:v>
                </c:pt>
                <c:pt idx="682751">
                  <c:v>0</c:v>
                </c:pt>
                <c:pt idx="682752">
                  <c:v>0</c:v>
                </c:pt>
                <c:pt idx="682753">
                  <c:v>0</c:v>
                </c:pt>
                <c:pt idx="682754">
                  <c:v>0</c:v>
                </c:pt>
                <c:pt idx="682755">
                  <c:v>0</c:v>
                </c:pt>
                <c:pt idx="682756">
                  <c:v>0</c:v>
                </c:pt>
                <c:pt idx="682757">
                  <c:v>0</c:v>
                </c:pt>
                <c:pt idx="682758">
                  <c:v>0</c:v>
                </c:pt>
                <c:pt idx="682759">
                  <c:v>0</c:v>
                </c:pt>
                <c:pt idx="682760">
                  <c:v>0</c:v>
                </c:pt>
                <c:pt idx="682761">
                  <c:v>0</c:v>
                </c:pt>
                <c:pt idx="682762">
                  <c:v>0</c:v>
                </c:pt>
                <c:pt idx="682763">
                  <c:v>0</c:v>
                </c:pt>
                <c:pt idx="682764">
                  <c:v>0</c:v>
                </c:pt>
                <c:pt idx="682765">
                  <c:v>0</c:v>
                </c:pt>
                <c:pt idx="682766">
                  <c:v>0</c:v>
                </c:pt>
                <c:pt idx="682767">
                  <c:v>0</c:v>
                </c:pt>
                <c:pt idx="682768">
                  <c:v>0</c:v>
                </c:pt>
                <c:pt idx="682769">
                  <c:v>0</c:v>
                </c:pt>
                <c:pt idx="682770">
                  <c:v>0</c:v>
                </c:pt>
                <c:pt idx="682771">
                  <c:v>0</c:v>
                </c:pt>
                <c:pt idx="682772">
                  <c:v>0</c:v>
                </c:pt>
                <c:pt idx="682773">
                  <c:v>0</c:v>
                </c:pt>
                <c:pt idx="682774">
                  <c:v>0</c:v>
                </c:pt>
                <c:pt idx="682775">
                  <c:v>0</c:v>
                </c:pt>
                <c:pt idx="682776">
                  <c:v>0</c:v>
                </c:pt>
                <c:pt idx="682777">
                  <c:v>0</c:v>
                </c:pt>
                <c:pt idx="682778">
                  <c:v>0</c:v>
                </c:pt>
                <c:pt idx="682779">
                  <c:v>0</c:v>
                </c:pt>
                <c:pt idx="682780">
                  <c:v>0</c:v>
                </c:pt>
                <c:pt idx="682781">
                  <c:v>0</c:v>
                </c:pt>
                <c:pt idx="682782">
                  <c:v>0</c:v>
                </c:pt>
                <c:pt idx="682783">
                  <c:v>0</c:v>
                </c:pt>
                <c:pt idx="682784">
                  <c:v>0</c:v>
                </c:pt>
                <c:pt idx="682785">
                  <c:v>0</c:v>
                </c:pt>
                <c:pt idx="682786">
                  <c:v>0</c:v>
                </c:pt>
                <c:pt idx="682787">
                  <c:v>0</c:v>
                </c:pt>
                <c:pt idx="682788">
                  <c:v>0</c:v>
                </c:pt>
                <c:pt idx="682789">
                  <c:v>0</c:v>
                </c:pt>
                <c:pt idx="682790">
                  <c:v>0</c:v>
                </c:pt>
                <c:pt idx="682791">
                  <c:v>0</c:v>
                </c:pt>
                <c:pt idx="682792">
                  <c:v>0</c:v>
                </c:pt>
                <c:pt idx="682793">
                  <c:v>0</c:v>
                </c:pt>
                <c:pt idx="682794">
                  <c:v>0</c:v>
                </c:pt>
                <c:pt idx="682795">
                  <c:v>0</c:v>
                </c:pt>
                <c:pt idx="682796">
                  <c:v>0</c:v>
                </c:pt>
                <c:pt idx="682797">
                  <c:v>0</c:v>
                </c:pt>
                <c:pt idx="682798">
                  <c:v>0</c:v>
                </c:pt>
                <c:pt idx="682799">
                  <c:v>0</c:v>
                </c:pt>
                <c:pt idx="682800">
                  <c:v>0</c:v>
                </c:pt>
                <c:pt idx="682801">
                  <c:v>0</c:v>
                </c:pt>
                <c:pt idx="682802">
                  <c:v>0</c:v>
                </c:pt>
                <c:pt idx="682803">
                  <c:v>0</c:v>
                </c:pt>
                <c:pt idx="682804">
                  <c:v>0</c:v>
                </c:pt>
                <c:pt idx="682805">
                  <c:v>0</c:v>
                </c:pt>
                <c:pt idx="682806">
                  <c:v>0</c:v>
                </c:pt>
                <c:pt idx="682807">
                  <c:v>0</c:v>
                </c:pt>
                <c:pt idx="682808">
                  <c:v>0</c:v>
                </c:pt>
                <c:pt idx="682809">
                  <c:v>0</c:v>
                </c:pt>
                <c:pt idx="682810">
                  <c:v>0</c:v>
                </c:pt>
                <c:pt idx="682811">
                  <c:v>0</c:v>
                </c:pt>
                <c:pt idx="682812">
                  <c:v>0</c:v>
                </c:pt>
                <c:pt idx="682813">
                  <c:v>0</c:v>
                </c:pt>
                <c:pt idx="682814">
                  <c:v>0</c:v>
                </c:pt>
                <c:pt idx="682815">
                  <c:v>0</c:v>
                </c:pt>
                <c:pt idx="682816">
                  <c:v>0</c:v>
                </c:pt>
                <c:pt idx="682817">
                  <c:v>0</c:v>
                </c:pt>
                <c:pt idx="682818">
                  <c:v>0</c:v>
                </c:pt>
                <c:pt idx="682819">
                  <c:v>0</c:v>
                </c:pt>
                <c:pt idx="682820">
                  <c:v>0</c:v>
                </c:pt>
                <c:pt idx="682821">
                  <c:v>0</c:v>
                </c:pt>
                <c:pt idx="682822">
                  <c:v>0</c:v>
                </c:pt>
                <c:pt idx="682823">
                  <c:v>0</c:v>
                </c:pt>
                <c:pt idx="682824">
                  <c:v>0</c:v>
                </c:pt>
                <c:pt idx="682825">
                  <c:v>0</c:v>
                </c:pt>
                <c:pt idx="682826">
                  <c:v>0</c:v>
                </c:pt>
                <c:pt idx="682827">
                  <c:v>0</c:v>
                </c:pt>
                <c:pt idx="682828">
                  <c:v>0</c:v>
                </c:pt>
                <c:pt idx="682829">
                  <c:v>0</c:v>
                </c:pt>
                <c:pt idx="682830">
                  <c:v>0</c:v>
                </c:pt>
                <c:pt idx="682831">
                  <c:v>0</c:v>
                </c:pt>
                <c:pt idx="682832">
                  <c:v>0</c:v>
                </c:pt>
                <c:pt idx="682833">
                  <c:v>0</c:v>
                </c:pt>
                <c:pt idx="682834">
                  <c:v>0</c:v>
                </c:pt>
                <c:pt idx="682835">
                  <c:v>0</c:v>
                </c:pt>
                <c:pt idx="682836">
                  <c:v>0</c:v>
                </c:pt>
                <c:pt idx="682837">
                  <c:v>0</c:v>
                </c:pt>
                <c:pt idx="682838">
                  <c:v>0</c:v>
                </c:pt>
                <c:pt idx="682839">
                  <c:v>0</c:v>
                </c:pt>
                <c:pt idx="682840">
                  <c:v>0</c:v>
                </c:pt>
                <c:pt idx="682841">
                  <c:v>0</c:v>
                </c:pt>
                <c:pt idx="682842">
                  <c:v>0</c:v>
                </c:pt>
                <c:pt idx="682843">
                  <c:v>0</c:v>
                </c:pt>
                <c:pt idx="682844">
                  <c:v>0</c:v>
                </c:pt>
                <c:pt idx="682845">
                  <c:v>0</c:v>
                </c:pt>
                <c:pt idx="682846">
                  <c:v>0</c:v>
                </c:pt>
                <c:pt idx="682847">
                  <c:v>0</c:v>
                </c:pt>
                <c:pt idx="682848">
                  <c:v>0</c:v>
                </c:pt>
                <c:pt idx="682849">
                  <c:v>0</c:v>
                </c:pt>
                <c:pt idx="682850">
                  <c:v>0</c:v>
                </c:pt>
                <c:pt idx="682851">
                  <c:v>0</c:v>
                </c:pt>
                <c:pt idx="682852">
                  <c:v>0</c:v>
                </c:pt>
                <c:pt idx="682853">
                  <c:v>0</c:v>
                </c:pt>
                <c:pt idx="682854">
                  <c:v>0</c:v>
                </c:pt>
                <c:pt idx="682855">
                  <c:v>0</c:v>
                </c:pt>
                <c:pt idx="682856">
                  <c:v>0</c:v>
                </c:pt>
                <c:pt idx="682857">
                  <c:v>0</c:v>
                </c:pt>
                <c:pt idx="682858">
                  <c:v>0</c:v>
                </c:pt>
                <c:pt idx="682859">
                  <c:v>0</c:v>
                </c:pt>
                <c:pt idx="682860">
                  <c:v>0</c:v>
                </c:pt>
                <c:pt idx="682861">
                  <c:v>0</c:v>
                </c:pt>
                <c:pt idx="682862">
                  <c:v>0</c:v>
                </c:pt>
                <c:pt idx="682863">
                  <c:v>0</c:v>
                </c:pt>
                <c:pt idx="682864">
                  <c:v>0</c:v>
                </c:pt>
                <c:pt idx="682865">
                  <c:v>0</c:v>
                </c:pt>
                <c:pt idx="682866">
                  <c:v>0</c:v>
                </c:pt>
                <c:pt idx="682867">
                  <c:v>0</c:v>
                </c:pt>
                <c:pt idx="682868">
                  <c:v>0</c:v>
                </c:pt>
                <c:pt idx="682869">
                  <c:v>0</c:v>
                </c:pt>
                <c:pt idx="682870">
                  <c:v>0</c:v>
                </c:pt>
                <c:pt idx="682871">
                  <c:v>0</c:v>
                </c:pt>
                <c:pt idx="682872">
                  <c:v>0</c:v>
                </c:pt>
                <c:pt idx="682873">
                  <c:v>0</c:v>
                </c:pt>
                <c:pt idx="682874">
                  <c:v>0</c:v>
                </c:pt>
                <c:pt idx="682875">
                  <c:v>0</c:v>
                </c:pt>
                <c:pt idx="682876">
                  <c:v>0</c:v>
                </c:pt>
                <c:pt idx="682877">
                  <c:v>0</c:v>
                </c:pt>
                <c:pt idx="682878">
                  <c:v>0</c:v>
                </c:pt>
                <c:pt idx="682879">
                  <c:v>0</c:v>
                </c:pt>
                <c:pt idx="682880">
                  <c:v>0</c:v>
                </c:pt>
                <c:pt idx="682881">
                  <c:v>0</c:v>
                </c:pt>
                <c:pt idx="682882">
                  <c:v>0</c:v>
                </c:pt>
                <c:pt idx="682883">
                  <c:v>0</c:v>
                </c:pt>
                <c:pt idx="682884">
                  <c:v>0</c:v>
                </c:pt>
                <c:pt idx="682885">
                  <c:v>0</c:v>
                </c:pt>
                <c:pt idx="682886">
                  <c:v>0</c:v>
                </c:pt>
                <c:pt idx="682887">
                  <c:v>0</c:v>
                </c:pt>
                <c:pt idx="682888">
                  <c:v>0</c:v>
                </c:pt>
                <c:pt idx="682889">
                  <c:v>0</c:v>
                </c:pt>
                <c:pt idx="682890">
                  <c:v>0</c:v>
                </c:pt>
                <c:pt idx="682891">
                  <c:v>0</c:v>
                </c:pt>
                <c:pt idx="682892">
                  <c:v>0</c:v>
                </c:pt>
                <c:pt idx="682893">
                  <c:v>0</c:v>
                </c:pt>
                <c:pt idx="682894">
                  <c:v>0</c:v>
                </c:pt>
                <c:pt idx="682895">
                  <c:v>0</c:v>
                </c:pt>
                <c:pt idx="682896">
                  <c:v>0</c:v>
                </c:pt>
                <c:pt idx="682897">
                  <c:v>0</c:v>
                </c:pt>
                <c:pt idx="682898">
                  <c:v>0</c:v>
                </c:pt>
                <c:pt idx="682899">
                  <c:v>0</c:v>
                </c:pt>
                <c:pt idx="682900">
                  <c:v>0</c:v>
                </c:pt>
                <c:pt idx="682901">
                  <c:v>0</c:v>
                </c:pt>
                <c:pt idx="682902">
                  <c:v>0</c:v>
                </c:pt>
                <c:pt idx="682903">
                  <c:v>0</c:v>
                </c:pt>
                <c:pt idx="682904">
                  <c:v>0</c:v>
                </c:pt>
                <c:pt idx="682905">
                  <c:v>0</c:v>
                </c:pt>
                <c:pt idx="682906">
                  <c:v>0</c:v>
                </c:pt>
                <c:pt idx="682907">
                  <c:v>0</c:v>
                </c:pt>
                <c:pt idx="682908">
                  <c:v>0</c:v>
                </c:pt>
                <c:pt idx="682909">
                  <c:v>0</c:v>
                </c:pt>
                <c:pt idx="682910">
                  <c:v>0</c:v>
                </c:pt>
                <c:pt idx="682911">
                  <c:v>0</c:v>
                </c:pt>
                <c:pt idx="682912">
                  <c:v>0</c:v>
                </c:pt>
                <c:pt idx="682913">
                  <c:v>0</c:v>
                </c:pt>
                <c:pt idx="682914">
                  <c:v>0</c:v>
                </c:pt>
                <c:pt idx="682915">
                  <c:v>0</c:v>
                </c:pt>
                <c:pt idx="682916">
                  <c:v>0</c:v>
                </c:pt>
                <c:pt idx="682917">
                  <c:v>0</c:v>
                </c:pt>
                <c:pt idx="682918">
                  <c:v>0</c:v>
                </c:pt>
                <c:pt idx="682919">
                  <c:v>0</c:v>
                </c:pt>
                <c:pt idx="682920">
                  <c:v>0</c:v>
                </c:pt>
                <c:pt idx="682921">
                  <c:v>0</c:v>
                </c:pt>
                <c:pt idx="682922">
                  <c:v>0</c:v>
                </c:pt>
                <c:pt idx="682923">
                  <c:v>0</c:v>
                </c:pt>
                <c:pt idx="682924">
                  <c:v>0</c:v>
                </c:pt>
                <c:pt idx="682925">
                  <c:v>0</c:v>
                </c:pt>
                <c:pt idx="682926">
                  <c:v>0</c:v>
                </c:pt>
                <c:pt idx="682927">
                  <c:v>0</c:v>
                </c:pt>
                <c:pt idx="682928">
                  <c:v>0</c:v>
                </c:pt>
                <c:pt idx="682929">
                  <c:v>0</c:v>
                </c:pt>
                <c:pt idx="682930">
                  <c:v>0</c:v>
                </c:pt>
                <c:pt idx="682931">
                  <c:v>0</c:v>
                </c:pt>
                <c:pt idx="682932">
                  <c:v>0</c:v>
                </c:pt>
                <c:pt idx="682933">
                  <c:v>0</c:v>
                </c:pt>
                <c:pt idx="682934">
                  <c:v>0</c:v>
                </c:pt>
                <c:pt idx="682935">
                  <c:v>0</c:v>
                </c:pt>
                <c:pt idx="682936">
                  <c:v>0</c:v>
                </c:pt>
                <c:pt idx="682937">
                  <c:v>0</c:v>
                </c:pt>
                <c:pt idx="682938">
                  <c:v>0</c:v>
                </c:pt>
                <c:pt idx="682939">
                  <c:v>0</c:v>
                </c:pt>
                <c:pt idx="682940">
                  <c:v>0</c:v>
                </c:pt>
                <c:pt idx="682941">
                  <c:v>0</c:v>
                </c:pt>
                <c:pt idx="682942">
                  <c:v>0</c:v>
                </c:pt>
                <c:pt idx="682943">
                  <c:v>0</c:v>
                </c:pt>
                <c:pt idx="682944">
                  <c:v>0</c:v>
                </c:pt>
                <c:pt idx="682945">
                  <c:v>0</c:v>
                </c:pt>
                <c:pt idx="682946">
                  <c:v>0</c:v>
                </c:pt>
                <c:pt idx="682947">
                  <c:v>0</c:v>
                </c:pt>
                <c:pt idx="682948">
                  <c:v>0</c:v>
                </c:pt>
                <c:pt idx="682949">
                  <c:v>0</c:v>
                </c:pt>
                <c:pt idx="682950">
                  <c:v>0</c:v>
                </c:pt>
                <c:pt idx="682951">
                  <c:v>0</c:v>
                </c:pt>
                <c:pt idx="682952">
                  <c:v>0</c:v>
                </c:pt>
                <c:pt idx="682953">
                  <c:v>0</c:v>
                </c:pt>
                <c:pt idx="682954">
                  <c:v>0</c:v>
                </c:pt>
                <c:pt idx="682955">
                  <c:v>0</c:v>
                </c:pt>
                <c:pt idx="682956">
                  <c:v>0</c:v>
                </c:pt>
                <c:pt idx="682957">
                  <c:v>0</c:v>
                </c:pt>
                <c:pt idx="682958">
                  <c:v>0</c:v>
                </c:pt>
                <c:pt idx="682959">
                  <c:v>0</c:v>
                </c:pt>
                <c:pt idx="682960">
                  <c:v>0</c:v>
                </c:pt>
                <c:pt idx="682961">
                  <c:v>0</c:v>
                </c:pt>
                <c:pt idx="682962">
                  <c:v>0</c:v>
                </c:pt>
                <c:pt idx="682963">
                  <c:v>0</c:v>
                </c:pt>
                <c:pt idx="682964">
                  <c:v>0</c:v>
                </c:pt>
                <c:pt idx="682965">
                  <c:v>0</c:v>
                </c:pt>
                <c:pt idx="682966">
                  <c:v>0</c:v>
                </c:pt>
                <c:pt idx="682967">
                  <c:v>0</c:v>
                </c:pt>
                <c:pt idx="682968">
                  <c:v>0</c:v>
                </c:pt>
                <c:pt idx="682969">
                  <c:v>0</c:v>
                </c:pt>
                <c:pt idx="682970">
                  <c:v>0</c:v>
                </c:pt>
                <c:pt idx="682971">
                  <c:v>0</c:v>
                </c:pt>
                <c:pt idx="682972">
                  <c:v>0</c:v>
                </c:pt>
                <c:pt idx="682973">
                  <c:v>0</c:v>
                </c:pt>
                <c:pt idx="682974">
                  <c:v>0</c:v>
                </c:pt>
                <c:pt idx="682975">
                  <c:v>0</c:v>
                </c:pt>
                <c:pt idx="682976">
                  <c:v>0</c:v>
                </c:pt>
                <c:pt idx="682977">
                  <c:v>0</c:v>
                </c:pt>
                <c:pt idx="682978">
                  <c:v>0</c:v>
                </c:pt>
                <c:pt idx="682979">
                  <c:v>0</c:v>
                </c:pt>
                <c:pt idx="682980">
                  <c:v>0</c:v>
                </c:pt>
                <c:pt idx="682981">
                  <c:v>0</c:v>
                </c:pt>
                <c:pt idx="682982">
                  <c:v>0</c:v>
                </c:pt>
                <c:pt idx="682983">
                  <c:v>0</c:v>
                </c:pt>
                <c:pt idx="682984">
                  <c:v>0</c:v>
                </c:pt>
                <c:pt idx="682985">
                  <c:v>0</c:v>
                </c:pt>
                <c:pt idx="682986">
                  <c:v>0</c:v>
                </c:pt>
                <c:pt idx="682987">
                  <c:v>0</c:v>
                </c:pt>
                <c:pt idx="682988">
                  <c:v>0</c:v>
                </c:pt>
                <c:pt idx="682989">
                  <c:v>0</c:v>
                </c:pt>
                <c:pt idx="682990">
                  <c:v>0</c:v>
                </c:pt>
                <c:pt idx="682991">
                  <c:v>0</c:v>
                </c:pt>
                <c:pt idx="682992">
                  <c:v>0</c:v>
                </c:pt>
                <c:pt idx="682993">
                  <c:v>0</c:v>
                </c:pt>
                <c:pt idx="682994">
                  <c:v>0</c:v>
                </c:pt>
                <c:pt idx="682995">
                  <c:v>0</c:v>
                </c:pt>
                <c:pt idx="682996">
                  <c:v>0</c:v>
                </c:pt>
                <c:pt idx="682997">
                  <c:v>0</c:v>
                </c:pt>
                <c:pt idx="682998">
                  <c:v>0</c:v>
                </c:pt>
                <c:pt idx="682999">
                  <c:v>0</c:v>
                </c:pt>
                <c:pt idx="683000">
                  <c:v>0</c:v>
                </c:pt>
                <c:pt idx="683001">
                  <c:v>0</c:v>
                </c:pt>
                <c:pt idx="683002">
                  <c:v>0</c:v>
                </c:pt>
                <c:pt idx="683003">
                  <c:v>0</c:v>
                </c:pt>
                <c:pt idx="683004">
                  <c:v>0</c:v>
                </c:pt>
                <c:pt idx="683005">
                  <c:v>0</c:v>
                </c:pt>
                <c:pt idx="683006">
                  <c:v>0</c:v>
                </c:pt>
                <c:pt idx="683007">
                  <c:v>0</c:v>
                </c:pt>
                <c:pt idx="683008">
                  <c:v>0</c:v>
                </c:pt>
                <c:pt idx="683009">
                  <c:v>0</c:v>
                </c:pt>
                <c:pt idx="683010">
                  <c:v>0</c:v>
                </c:pt>
                <c:pt idx="683011">
                  <c:v>0</c:v>
                </c:pt>
                <c:pt idx="683012">
                  <c:v>0</c:v>
                </c:pt>
                <c:pt idx="683013">
                  <c:v>0</c:v>
                </c:pt>
                <c:pt idx="683014">
                  <c:v>0</c:v>
                </c:pt>
                <c:pt idx="683015">
                  <c:v>0</c:v>
                </c:pt>
                <c:pt idx="683016">
                  <c:v>0</c:v>
                </c:pt>
                <c:pt idx="683017">
                  <c:v>0</c:v>
                </c:pt>
                <c:pt idx="683018">
                  <c:v>0</c:v>
                </c:pt>
                <c:pt idx="683019">
                  <c:v>0</c:v>
                </c:pt>
                <c:pt idx="683020">
                  <c:v>0</c:v>
                </c:pt>
                <c:pt idx="683021">
                  <c:v>0</c:v>
                </c:pt>
                <c:pt idx="683022">
                  <c:v>0</c:v>
                </c:pt>
                <c:pt idx="683023">
                  <c:v>0</c:v>
                </c:pt>
                <c:pt idx="683024">
                  <c:v>0</c:v>
                </c:pt>
                <c:pt idx="683025">
                  <c:v>0</c:v>
                </c:pt>
                <c:pt idx="683026">
                  <c:v>0</c:v>
                </c:pt>
                <c:pt idx="683027">
                  <c:v>0</c:v>
                </c:pt>
                <c:pt idx="683028">
                  <c:v>0</c:v>
                </c:pt>
                <c:pt idx="683029">
                  <c:v>0</c:v>
                </c:pt>
                <c:pt idx="683030">
                  <c:v>0</c:v>
                </c:pt>
                <c:pt idx="683031">
                  <c:v>0</c:v>
                </c:pt>
                <c:pt idx="683032">
                  <c:v>0</c:v>
                </c:pt>
                <c:pt idx="683033">
                  <c:v>0</c:v>
                </c:pt>
                <c:pt idx="683034">
                  <c:v>0</c:v>
                </c:pt>
                <c:pt idx="683035">
                  <c:v>0</c:v>
                </c:pt>
                <c:pt idx="683036">
                  <c:v>0</c:v>
                </c:pt>
                <c:pt idx="683037">
                  <c:v>0</c:v>
                </c:pt>
                <c:pt idx="683038">
                  <c:v>0</c:v>
                </c:pt>
                <c:pt idx="683039">
                  <c:v>0</c:v>
                </c:pt>
                <c:pt idx="683040">
                  <c:v>0</c:v>
                </c:pt>
                <c:pt idx="683041">
                  <c:v>0</c:v>
                </c:pt>
                <c:pt idx="683042">
                  <c:v>0</c:v>
                </c:pt>
                <c:pt idx="683043">
                  <c:v>0</c:v>
                </c:pt>
                <c:pt idx="683044">
                  <c:v>0</c:v>
                </c:pt>
                <c:pt idx="683045">
                  <c:v>0</c:v>
                </c:pt>
                <c:pt idx="683046">
                  <c:v>0</c:v>
                </c:pt>
                <c:pt idx="683047">
                  <c:v>0</c:v>
                </c:pt>
                <c:pt idx="683048">
                  <c:v>0</c:v>
                </c:pt>
                <c:pt idx="683049">
                  <c:v>0</c:v>
                </c:pt>
                <c:pt idx="683050">
                  <c:v>0</c:v>
                </c:pt>
                <c:pt idx="683051">
                  <c:v>0</c:v>
                </c:pt>
                <c:pt idx="683052">
                  <c:v>0</c:v>
                </c:pt>
                <c:pt idx="683053">
                  <c:v>0</c:v>
                </c:pt>
                <c:pt idx="683054">
                  <c:v>0</c:v>
                </c:pt>
                <c:pt idx="683055">
                  <c:v>0</c:v>
                </c:pt>
                <c:pt idx="683056">
                  <c:v>0</c:v>
                </c:pt>
                <c:pt idx="683057">
                  <c:v>0</c:v>
                </c:pt>
                <c:pt idx="683058">
                  <c:v>0</c:v>
                </c:pt>
                <c:pt idx="683059">
                  <c:v>0</c:v>
                </c:pt>
                <c:pt idx="683060">
                  <c:v>0</c:v>
                </c:pt>
                <c:pt idx="683061">
                  <c:v>0</c:v>
                </c:pt>
                <c:pt idx="683062">
                  <c:v>0</c:v>
                </c:pt>
                <c:pt idx="683063">
                  <c:v>0</c:v>
                </c:pt>
                <c:pt idx="683064">
                  <c:v>0</c:v>
                </c:pt>
                <c:pt idx="683065">
                  <c:v>0</c:v>
                </c:pt>
                <c:pt idx="683066">
                  <c:v>0</c:v>
                </c:pt>
                <c:pt idx="683067">
                  <c:v>0</c:v>
                </c:pt>
                <c:pt idx="683068">
                  <c:v>0</c:v>
                </c:pt>
                <c:pt idx="683069">
                  <c:v>0</c:v>
                </c:pt>
                <c:pt idx="683070">
                  <c:v>0</c:v>
                </c:pt>
                <c:pt idx="683071">
                  <c:v>0</c:v>
                </c:pt>
                <c:pt idx="683072">
                  <c:v>0</c:v>
                </c:pt>
                <c:pt idx="683073">
                  <c:v>0</c:v>
                </c:pt>
                <c:pt idx="683074">
                  <c:v>0</c:v>
                </c:pt>
                <c:pt idx="683075">
                  <c:v>0</c:v>
                </c:pt>
                <c:pt idx="683076">
                  <c:v>0</c:v>
                </c:pt>
                <c:pt idx="683077">
                  <c:v>0</c:v>
                </c:pt>
                <c:pt idx="683078">
                  <c:v>0</c:v>
                </c:pt>
                <c:pt idx="683079">
                  <c:v>0</c:v>
                </c:pt>
                <c:pt idx="683080">
                  <c:v>0</c:v>
                </c:pt>
                <c:pt idx="683081">
                  <c:v>0</c:v>
                </c:pt>
                <c:pt idx="683082">
                  <c:v>0</c:v>
                </c:pt>
                <c:pt idx="683083">
                  <c:v>0</c:v>
                </c:pt>
                <c:pt idx="683084">
                  <c:v>0</c:v>
                </c:pt>
                <c:pt idx="683085">
                  <c:v>0</c:v>
                </c:pt>
                <c:pt idx="683086">
                  <c:v>0</c:v>
                </c:pt>
                <c:pt idx="683087">
                  <c:v>0</c:v>
                </c:pt>
                <c:pt idx="683088">
                  <c:v>0</c:v>
                </c:pt>
                <c:pt idx="683089">
                  <c:v>0</c:v>
                </c:pt>
                <c:pt idx="683090">
                  <c:v>0</c:v>
                </c:pt>
                <c:pt idx="683091">
                  <c:v>0</c:v>
                </c:pt>
                <c:pt idx="683092">
                  <c:v>0</c:v>
                </c:pt>
                <c:pt idx="683093">
                  <c:v>0</c:v>
                </c:pt>
                <c:pt idx="683094">
                  <c:v>0</c:v>
                </c:pt>
                <c:pt idx="683095">
                  <c:v>0</c:v>
                </c:pt>
                <c:pt idx="683096">
                  <c:v>0</c:v>
                </c:pt>
                <c:pt idx="683097">
                  <c:v>0</c:v>
                </c:pt>
                <c:pt idx="683098">
                  <c:v>0</c:v>
                </c:pt>
                <c:pt idx="683099">
                  <c:v>0</c:v>
                </c:pt>
                <c:pt idx="683100">
                  <c:v>0</c:v>
                </c:pt>
                <c:pt idx="683101">
                  <c:v>0</c:v>
                </c:pt>
                <c:pt idx="683102">
                  <c:v>0</c:v>
                </c:pt>
                <c:pt idx="683103">
                  <c:v>0</c:v>
                </c:pt>
                <c:pt idx="683104">
                  <c:v>0</c:v>
                </c:pt>
                <c:pt idx="683105">
                  <c:v>0</c:v>
                </c:pt>
                <c:pt idx="683106">
                  <c:v>0</c:v>
                </c:pt>
                <c:pt idx="683107">
                  <c:v>0</c:v>
                </c:pt>
                <c:pt idx="683108">
                  <c:v>0</c:v>
                </c:pt>
                <c:pt idx="683109">
                  <c:v>0</c:v>
                </c:pt>
                <c:pt idx="683110">
                  <c:v>0</c:v>
                </c:pt>
                <c:pt idx="683111">
                  <c:v>0</c:v>
                </c:pt>
                <c:pt idx="683112">
                  <c:v>0</c:v>
                </c:pt>
                <c:pt idx="683113">
                  <c:v>0</c:v>
                </c:pt>
                <c:pt idx="683114">
                  <c:v>0</c:v>
                </c:pt>
                <c:pt idx="683115">
                  <c:v>0</c:v>
                </c:pt>
                <c:pt idx="683116">
                  <c:v>0</c:v>
                </c:pt>
                <c:pt idx="683117">
                  <c:v>0</c:v>
                </c:pt>
                <c:pt idx="683118">
                  <c:v>0</c:v>
                </c:pt>
                <c:pt idx="683119">
                  <c:v>0</c:v>
                </c:pt>
                <c:pt idx="683120">
                  <c:v>0</c:v>
                </c:pt>
                <c:pt idx="683121">
                  <c:v>0</c:v>
                </c:pt>
                <c:pt idx="683122">
                  <c:v>0</c:v>
                </c:pt>
                <c:pt idx="683123">
                  <c:v>0</c:v>
                </c:pt>
                <c:pt idx="683124">
                  <c:v>0</c:v>
                </c:pt>
                <c:pt idx="683125">
                  <c:v>0</c:v>
                </c:pt>
                <c:pt idx="683126">
                  <c:v>0</c:v>
                </c:pt>
                <c:pt idx="683127">
                  <c:v>0</c:v>
                </c:pt>
                <c:pt idx="683128">
                  <c:v>0</c:v>
                </c:pt>
                <c:pt idx="683129">
                  <c:v>0</c:v>
                </c:pt>
                <c:pt idx="683130">
                  <c:v>0</c:v>
                </c:pt>
                <c:pt idx="683131">
                  <c:v>0</c:v>
                </c:pt>
                <c:pt idx="683132">
                  <c:v>0</c:v>
                </c:pt>
                <c:pt idx="683133">
                  <c:v>0</c:v>
                </c:pt>
                <c:pt idx="683134">
                  <c:v>0</c:v>
                </c:pt>
                <c:pt idx="683135">
                  <c:v>0</c:v>
                </c:pt>
                <c:pt idx="683136">
                  <c:v>0</c:v>
                </c:pt>
                <c:pt idx="683137">
                  <c:v>0</c:v>
                </c:pt>
                <c:pt idx="683138">
                  <c:v>0</c:v>
                </c:pt>
                <c:pt idx="683139">
                  <c:v>0</c:v>
                </c:pt>
                <c:pt idx="683140">
                  <c:v>0</c:v>
                </c:pt>
                <c:pt idx="683141">
                  <c:v>0</c:v>
                </c:pt>
                <c:pt idx="683142">
                  <c:v>0</c:v>
                </c:pt>
                <c:pt idx="683143">
                  <c:v>0</c:v>
                </c:pt>
                <c:pt idx="683144">
                  <c:v>0</c:v>
                </c:pt>
                <c:pt idx="683145">
                  <c:v>0</c:v>
                </c:pt>
                <c:pt idx="683146">
                  <c:v>0</c:v>
                </c:pt>
                <c:pt idx="683147">
                  <c:v>0</c:v>
                </c:pt>
                <c:pt idx="683148">
                  <c:v>0</c:v>
                </c:pt>
                <c:pt idx="683149">
                  <c:v>0</c:v>
                </c:pt>
                <c:pt idx="683150">
                  <c:v>0</c:v>
                </c:pt>
                <c:pt idx="683151">
                  <c:v>0</c:v>
                </c:pt>
                <c:pt idx="683152">
                  <c:v>0</c:v>
                </c:pt>
                <c:pt idx="683153">
                  <c:v>0</c:v>
                </c:pt>
                <c:pt idx="683154">
                  <c:v>0</c:v>
                </c:pt>
                <c:pt idx="683155">
                  <c:v>0</c:v>
                </c:pt>
                <c:pt idx="683156">
                  <c:v>0</c:v>
                </c:pt>
                <c:pt idx="683157">
                  <c:v>0</c:v>
                </c:pt>
                <c:pt idx="683158">
                  <c:v>0</c:v>
                </c:pt>
                <c:pt idx="683159">
                  <c:v>0</c:v>
                </c:pt>
                <c:pt idx="683160">
                  <c:v>0</c:v>
                </c:pt>
                <c:pt idx="683161">
                  <c:v>0</c:v>
                </c:pt>
                <c:pt idx="683162">
                  <c:v>0</c:v>
                </c:pt>
                <c:pt idx="683163">
                  <c:v>0</c:v>
                </c:pt>
                <c:pt idx="683164">
                  <c:v>0</c:v>
                </c:pt>
                <c:pt idx="683165">
                  <c:v>0</c:v>
                </c:pt>
                <c:pt idx="683166">
                  <c:v>0</c:v>
                </c:pt>
                <c:pt idx="683167">
                  <c:v>0</c:v>
                </c:pt>
                <c:pt idx="683168">
                  <c:v>0</c:v>
                </c:pt>
                <c:pt idx="683169">
                  <c:v>0</c:v>
                </c:pt>
                <c:pt idx="683170">
                  <c:v>0</c:v>
                </c:pt>
                <c:pt idx="683171">
                  <c:v>0</c:v>
                </c:pt>
                <c:pt idx="683172">
                  <c:v>0</c:v>
                </c:pt>
                <c:pt idx="683173">
                  <c:v>0</c:v>
                </c:pt>
                <c:pt idx="683174">
                  <c:v>0</c:v>
                </c:pt>
                <c:pt idx="683175">
                  <c:v>0</c:v>
                </c:pt>
                <c:pt idx="683176">
                  <c:v>0</c:v>
                </c:pt>
                <c:pt idx="683177">
                  <c:v>0</c:v>
                </c:pt>
                <c:pt idx="683178">
                  <c:v>0</c:v>
                </c:pt>
                <c:pt idx="683179">
                  <c:v>0</c:v>
                </c:pt>
                <c:pt idx="683180">
                  <c:v>0</c:v>
                </c:pt>
                <c:pt idx="683181">
                  <c:v>0</c:v>
                </c:pt>
                <c:pt idx="683182">
                  <c:v>0</c:v>
                </c:pt>
                <c:pt idx="683183">
                  <c:v>0</c:v>
                </c:pt>
                <c:pt idx="683184">
                  <c:v>0</c:v>
                </c:pt>
                <c:pt idx="683185">
                  <c:v>0</c:v>
                </c:pt>
                <c:pt idx="683186">
                  <c:v>0</c:v>
                </c:pt>
                <c:pt idx="683187">
                  <c:v>0</c:v>
                </c:pt>
                <c:pt idx="683188">
                  <c:v>0</c:v>
                </c:pt>
                <c:pt idx="683189">
                  <c:v>0</c:v>
                </c:pt>
                <c:pt idx="683190">
                  <c:v>0</c:v>
                </c:pt>
                <c:pt idx="683191">
                  <c:v>0</c:v>
                </c:pt>
                <c:pt idx="683192">
                  <c:v>0</c:v>
                </c:pt>
                <c:pt idx="683193">
                  <c:v>0</c:v>
                </c:pt>
                <c:pt idx="683194">
                  <c:v>0</c:v>
                </c:pt>
                <c:pt idx="683195">
                  <c:v>0</c:v>
                </c:pt>
                <c:pt idx="683196">
                  <c:v>0</c:v>
                </c:pt>
                <c:pt idx="683197">
                  <c:v>0</c:v>
                </c:pt>
                <c:pt idx="683198">
                  <c:v>0</c:v>
                </c:pt>
                <c:pt idx="683199">
                  <c:v>0</c:v>
                </c:pt>
                <c:pt idx="683200">
                  <c:v>0</c:v>
                </c:pt>
                <c:pt idx="683201">
                  <c:v>0</c:v>
                </c:pt>
                <c:pt idx="683202">
                  <c:v>0</c:v>
                </c:pt>
                <c:pt idx="683203">
                  <c:v>0</c:v>
                </c:pt>
                <c:pt idx="683204">
                  <c:v>0</c:v>
                </c:pt>
                <c:pt idx="683205">
                  <c:v>0</c:v>
                </c:pt>
                <c:pt idx="683206">
                  <c:v>0</c:v>
                </c:pt>
                <c:pt idx="683207">
                  <c:v>0</c:v>
                </c:pt>
                <c:pt idx="683208">
                  <c:v>0</c:v>
                </c:pt>
                <c:pt idx="683209">
                  <c:v>0</c:v>
                </c:pt>
                <c:pt idx="683210">
                  <c:v>0</c:v>
                </c:pt>
                <c:pt idx="683211">
                  <c:v>0</c:v>
                </c:pt>
                <c:pt idx="683212">
                  <c:v>0</c:v>
                </c:pt>
                <c:pt idx="683213">
                  <c:v>0</c:v>
                </c:pt>
                <c:pt idx="683214">
                  <c:v>0</c:v>
                </c:pt>
                <c:pt idx="683215">
                  <c:v>0</c:v>
                </c:pt>
                <c:pt idx="683216">
                  <c:v>0</c:v>
                </c:pt>
                <c:pt idx="683217">
                  <c:v>0</c:v>
                </c:pt>
                <c:pt idx="683218">
                  <c:v>0</c:v>
                </c:pt>
                <c:pt idx="683219">
                  <c:v>0</c:v>
                </c:pt>
                <c:pt idx="683220">
                  <c:v>0</c:v>
                </c:pt>
                <c:pt idx="683221">
                  <c:v>0</c:v>
                </c:pt>
                <c:pt idx="683222">
                  <c:v>0</c:v>
                </c:pt>
                <c:pt idx="683223">
                  <c:v>0</c:v>
                </c:pt>
                <c:pt idx="683224">
                  <c:v>0</c:v>
                </c:pt>
                <c:pt idx="683225">
                  <c:v>0</c:v>
                </c:pt>
                <c:pt idx="683226">
                  <c:v>0</c:v>
                </c:pt>
                <c:pt idx="683227">
                  <c:v>0</c:v>
                </c:pt>
                <c:pt idx="683228">
                  <c:v>0</c:v>
                </c:pt>
                <c:pt idx="683229">
                  <c:v>0</c:v>
                </c:pt>
                <c:pt idx="683230">
                  <c:v>0</c:v>
                </c:pt>
                <c:pt idx="683231">
                  <c:v>0</c:v>
                </c:pt>
                <c:pt idx="683232">
                  <c:v>0</c:v>
                </c:pt>
                <c:pt idx="683233">
                  <c:v>0</c:v>
                </c:pt>
                <c:pt idx="683234">
                  <c:v>0</c:v>
                </c:pt>
                <c:pt idx="683235">
                  <c:v>0</c:v>
                </c:pt>
                <c:pt idx="683236">
                  <c:v>0</c:v>
                </c:pt>
                <c:pt idx="683237">
                  <c:v>0</c:v>
                </c:pt>
                <c:pt idx="683238">
                  <c:v>0</c:v>
                </c:pt>
                <c:pt idx="683239">
                  <c:v>0</c:v>
                </c:pt>
                <c:pt idx="683240">
                  <c:v>0</c:v>
                </c:pt>
                <c:pt idx="683241">
                  <c:v>0</c:v>
                </c:pt>
                <c:pt idx="683242">
                  <c:v>0</c:v>
                </c:pt>
                <c:pt idx="683243">
                  <c:v>0</c:v>
                </c:pt>
                <c:pt idx="683244">
                  <c:v>0</c:v>
                </c:pt>
                <c:pt idx="683245">
                  <c:v>0</c:v>
                </c:pt>
                <c:pt idx="683246">
                  <c:v>0</c:v>
                </c:pt>
                <c:pt idx="683247">
                  <c:v>0</c:v>
                </c:pt>
                <c:pt idx="683248">
                  <c:v>0</c:v>
                </c:pt>
                <c:pt idx="683249">
                  <c:v>0</c:v>
                </c:pt>
                <c:pt idx="683250">
                  <c:v>0</c:v>
                </c:pt>
                <c:pt idx="683251">
                  <c:v>0</c:v>
                </c:pt>
                <c:pt idx="683252">
                  <c:v>0</c:v>
                </c:pt>
                <c:pt idx="683253">
                  <c:v>0</c:v>
                </c:pt>
                <c:pt idx="683254">
                  <c:v>0</c:v>
                </c:pt>
                <c:pt idx="683255">
                  <c:v>0</c:v>
                </c:pt>
                <c:pt idx="683256">
                  <c:v>0</c:v>
                </c:pt>
                <c:pt idx="683257">
                  <c:v>0</c:v>
                </c:pt>
                <c:pt idx="683258">
                  <c:v>0</c:v>
                </c:pt>
                <c:pt idx="683259">
                  <c:v>0</c:v>
                </c:pt>
                <c:pt idx="683260">
                  <c:v>0</c:v>
                </c:pt>
                <c:pt idx="683261">
                  <c:v>0</c:v>
                </c:pt>
                <c:pt idx="683262">
                  <c:v>0</c:v>
                </c:pt>
                <c:pt idx="683263">
                  <c:v>0</c:v>
                </c:pt>
                <c:pt idx="683264">
                  <c:v>0</c:v>
                </c:pt>
                <c:pt idx="683265">
                  <c:v>0</c:v>
                </c:pt>
                <c:pt idx="683266">
                  <c:v>0</c:v>
                </c:pt>
                <c:pt idx="683267">
                  <c:v>0</c:v>
                </c:pt>
                <c:pt idx="683268">
                  <c:v>0</c:v>
                </c:pt>
                <c:pt idx="683269">
                  <c:v>0</c:v>
                </c:pt>
                <c:pt idx="683270">
                  <c:v>0</c:v>
                </c:pt>
                <c:pt idx="683271">
                  <c:v>0</c:v>
                </c:pt>
                <c:pt idx="683272">
                  <c:v>0</c:v>
                </c:pt>
                <c:pt idx="683273">
                  <c:v>0</c:v>
                </c:pt>
                <c:pt idx="683274">
                  <c:v>0</c:v>
                </c:pt>
                <c:pt idx="683275">
                  <c:v>0</c:v>
                </c:pt>
                <c:pt idx="683276">
                  <c:v>0</c:v>
                </c:pt>
                <c:pt idx="683277">
                  <c:v>0</c:v>
                </c:pt>
                <c:pt idx="683278">
                  <c:v>0</c:v>
                </c:pt>
                <c:pt idx="683279">
                  <c:v>0</c:v>
                </c:pt>
                <c:pt idx="683280">
                  <c:v>0</c:v>
                </c:pt>
                <c:pt idx="683281">
                  <c:v>0</c:v>
                </c:pt>
                <c:pt idx="683282">
                  <c:v>0</c:v>
                </c:pt>
                <c:pt idx="683283">
                  <c:v>0</c:v>
                </c:pt>
                <c:pt idx="683284">
                  <c:v>0</c:v>
                </c:pt>
                <c:pt idx="683285">
                  <c:v>0</c:v>
                </c:pt>
                <c:pt idx="683286">
                  <c:v>0</c:v>
                </c:pt>
                <c:pt idx="683287">
                  <c:v>0</c:v>
                </c:pt>
                <c:pt idx="683288">
                  <c:v>0</c:v>
                </c:pt>
                <c:pt idx="683289">
                  <c:v>0</c:v>
                </c:pt>
                <c:pt idx="683290">
                  <c:v>0</c:v>
                </c:pt>
                <c:pt idx="683291">
                  <c:v>0</c:v>
                </c:pt>
                <c:pt idx="683292">
                  <c:v>0</c:v>
                </c:pt>
                <c:pt idx="683293">
                  <c:v>0</c:v>
                </c:pt>
                <c:pt idx="683294">
                  <c:v>0</c:v>
                </c:pt>
                <c:pt idx="683295">
                  <c:v>0</c:v>
                </c:pt>
                <c:pt idx="683296">
                  <c:v>0</c:v>
                </c:pt>
                <c:pt idx="683297">
                  <c:v>0</c:v>
                </c:pt>
                <c:pt idx="683298">
                  <c:v>0</c:v>
                </c:pt>
                <c:pt idx="683299">
                  <c:v>0</c:v>
                </c:pt>
                <c:pt idx="683300">
                  <c:v>0</c:v>
                </c:pt>
                <c:pt idx="683301">
                  <c:v>0</c:v>
                </c:pt>
                <c:pt idx="683302">
                  <c:v>0</c:v>
                </c:pt>
                <c:pt idx="683303">
                  <c:v>0</c:v>
                </c:pt>
                <c:pt idx="683304">
                  <c:v>0</c:v>
                </c:pt>
                <c:pt idx="683305">
                  <c:v>0</c:v>
                </c:pt>
                <c:pt idx="683306">
                  <c:v>0</c:v>
                </c:pt>
                <c:pt idx="683307">
                  <c:v>0</c:v>
                </c:pt>
                <c:pt idx="683308">
                  <c:v>0</c:v>
                </c:pt>
                <c:pt idx="683309">
                  <c:v>0</c:v>
                </c:pt>
                <c:pt idx="683310">
                  <c:v>0</c:v>
                </c:pt>
                <c:pt idx="683311">
                  <c:v>0</c:v>
                </c:pt>
                <c:pt idx="683312">
                  <c:v>0</c:v>
                </c:pt>
                <c:pt idx="683313">
                  <c:v>0</c:v>
                </c:pt>
                <c:pt idx="683314">
                  <c:v>0</c:v>
                </c:pt>
                <c:pt idx="683315">
                  <c:v>0</c:v>
                </c:pt>
                <c:pt idx="683316">
                  <c:v>0</c:v>
                </c:pt>
                <c:pt idx="683317">
                  <c:v>0</c:v>
                </c:pt>
                <c:pt idx="683318">
                  <c:v>0</c:v>
                </c:pt>
                <c:pt idx="683319">
                  <c:v>0</c:v>
                </c:pt>
                <c:pt idx="683320">
                  <c:v>0</c:v>
                </c:pt>
                <c:pt idx="683321">
                  <c:v>0</c:v>
                </c:pt>
                <c:pt idx="683322">
                  <c:v>0</c:v>
                </c:pt>
                <c:pt idx="683323">
                  <c:v>0</c:v>
                </c:pt>
                <c:pt idx="683324">
                  <c:v>0</c:v>
                </c:pt>
                <c:pt idx="683325">
                  <c:v>0</c:v>
                </c:pt>
                <c:pt idx="683326">
                  <c:v>0</c:v>
                </c:pt>
                <c:pt idx="683327">
                  <c:v>0</c:v>
                </c:pt>
                <c:pt idx="683328">
                  <c:v>0</c:v>
                </c:pt>
                <c:pt idx="683329">
                  <c:v>0</c:v>
                </c:pt>
                <c:pt idx="683330">
                  <c:v>0</c:v>
                </c:pt>
                <c:pt idx="683331">
                  <c:v>0</c:v>
                </c:pt>
                <c:pt idx="683332">
                  <c:v>0</c:v>
                </c:pt>
                <c:pt idx="683333">
                  <c:v>0</c:v>
                </c:pt>
                <c:pt idx="683334">
                  <c:v>0</c:v>
                </c:pt>
                <c:pt idx="683335">
                  <c:v>0</c:v>
                </c:pt>
                <c:pt idx="683336">
                  <c:v>0</c:v>
                </c:pt>
                <c:pt idx="683337">
                  <c:v>0</c:v>
                </c:pt>
                <c:pt idx="683338">
                  <c:v>0</c:v>
                </c:pt>
                <c:pt idx="683339">
                  <c:v>0</c:v>
                </c:pt>
                <c:pt idx="683340">
                  <c:v>0</c:v>
                </c:pt>
                <c:pt idx="683341">
                  <c:v>0</c:v>
                </c:pt>
                <c:pt idx="683342">
                  <c:v>0</c:v>
                </c:pt>
                <c:pt idx="683343">
                  <c:v>0</c:v>
                </c:pt>
                <c:pt idx="683344">
                  <c:v>0</c:v>
                </c:pt>
                <c:pt idx="683345">
                  <c:v>0</c:v>
                </c:pt>
                <c:pt idx="683346">
                  <c:v>0</c:v>
                </c:pt>
                <c:pt idx="683347">
                  <c:v>0</c:v>
                </c:pt>
                <c:pt idx="683348">
                  <c:v>0</c:v>
                </c:pt>
                <c:pt idx="683349">
                  <c:v>0</c:v>
                </c:pt>
                <c:pt idx="683350">
                  <c:v>0</c:v>
                </c:pt>
                <c:pt idx="683351">
                  <c:v>0</c:v>
                </c:pt>
                <c:pt idx="683352">
                  <c:v>0</c:v>
                </c:pt>
                <c:pt idx="683353">
                  <c:v>0</c:v>
                </c:pt>
                <c:pt idx="683354">
                  <c:v>0</c:v>
                </c:pt>
                <c:pt idx="683355">
                  <c:v>0</c:v>
                </c:pt>
                <c:pt idx="683356">
                  <c:v>0</c:v>
                </c:pt>
                <c:pt idx="683357">
                  <c:v>0</c:v>
                </c:pt>
                <c:pt idx="683358">
                  <c:v>0</c:v>
                </c:pt>
                <c:pt idx="683359">
                  <c:v>0</c:v>
                </c:pt>
                <c:pt idx="683360">
                  <c:v>0</c:v>
                </c:pt>
                <c:pt idx="683361">
                  <c:v>0</c:v>
                </c:pt>
                <c:pt idx="683362">
                  <c:v>0</c:v>
                </c:pt>
                <c:pt idx="683363">
                  <c:v>0</c:v>
                </c:pt>
                <c:pt idx="683364">
                  <c:v>0</c:v>
                </c:pt>
                <c:pt idx="683365">
                  <c:v>0</c:v>
                </c:pt>
                <c:pt idx="683366">
                  <c:v>0</c:v>
                </c:pt>
                <c:pt idx="683367">
                  <c:v>0</c:v>
                </c:pt>
                <c:pt idx="683368">
                  <c:v>0</c:v>
                </c:pt>
                <c:pt idx="683369">
                  <c:v>0</c:v>
                </c:pt>
                <c:pt idx="683370">
                  <c:v>0</c:v>
                </c:pt>
                <c:pt idx="683371">
                  <c:v>0</c:v>
                </c:pt>
                <c:pt idx="683372">
                  <c:v>0</c:v>
                </c:pt>
                <c:pt idx="683373">
                  <c:v>0</c:v>
                </c:pt>
                <c:pt idx="683374">
                  <c:v>0</c:v>
                </c:pt>
                <c:pt idx="683375">
                  <c:v>0</c:v>
                </c:pt>
                <c:pt idx="683376">
                  <c:v>0</c:v>
                </c:pt>
                <c:pt idx="683377">
                  <c:v>0</c:v>
                </c:pt>
                <c:pt idx="683378">
                  <c:v>0</c:v>
                </c:pt>
                <c:pt idx="683379">
                  <c:v>0</c:v>
                </c:pt>
                <c:pt idx="683380">
                  <c:v>0</c:v>
                </c:pt>
                <c:pt idx="683381">
                  <c:v>0</c:v>
                </c:pt>
                <c:pt idx="683382">
                  <c:v>0</c:v>
                </c:pt>
                <c:pt idx="683383">
                  <c:v>0</c:v>
                </c:pt>
                <c:pt idx="683384">
                  <c:v>0</c:v>
                </c:pt>
                <c:pt idx="683385">
                  <c:v>0</c:v>
                </c:pt>
                <c:pt idx="683386">
                  <c:v>0</c:v>
                </c:pt>
                <c:pt idx="683387">
                  <c:v>0</c:v>
                </c:pt>
                <c:pt idx="683388">
                  <c:v>0</c:v>
                </c:pt>
                <c:pt idx="683389">
                  <c:v>0</c:v>
                </c:pt>
                <c:pt idx="683390">
                  <c:v>0</c:v>
                </c:pt>
                <c:pt idx="683391">
                  <c:v>0</c:v>
                </c:pt>
                <c:pt idx="683392">
                  <c:v>0</c:v>
                </c:pt>
                <c:pt idx="683393">
                  <c:v>0</c:v>
                </c:pt>
                <c:pt idx="683394">
                  <c:v>0</c:v>
                </c:pt>
                <c:pt idx="683395">
                  <c:v>0</c:v>
                </c:pt>
                <c:pt idx="683396">
                  <c:v>0</c:v>
                </c:pt>
                <c:pt idx="683397">
                  <c:v>0</c:v>
                </c:pt>
                <c:pt idx="683398">
                  <c:v>0</c:v>
                </c:pt>
                <c:pt idx="683399">
                  <c:v>0</c:v>
                </c:pt>
                <c:pt idx="683400">
                  <c:v>0</c:v>
                </c:pt>
                <c:pt idx="683401">
                  <c:v>0</c:v>
                </c:pt>
                <c:pt idx="683402">
                  <c:v>0</c:v>
                </c:pt>
                <c:pt idx="683403">
                  <c:v>0</c:v>
                </c:pt>
                <c:pt idx="683404">
                  <c:v>0</c:v>
                </c:pt>
                <c:pt idx="683405">
                  <c:v>0</c:v>
                </c:pt>
                <c:pt idx="683406">
                  <c:v>0</c:v>
                </c:pt>
                <c:pt idx="683407">
                  <c:v>0</c:v>
                </c:pt>
                <c:pt idx="683408">
                  <c:v>0</c:v>
                </c:pt>
                <c:pt idx="683409">
                  <c:v>0</c:v>
                </c:pt>
                <c:pt idx="683410">
                  <c:v>0</c:v>
                </c:pt>
                <c:pt idx="683411">
                  <c:v>0</c:v>
                </c:pt>
                <c:pt idx="683412">
                  <c:v>0</c:v>
                </c:pt>
                <c:pt idx="683413">
                  <c:v>0</c:v>
                </c:pt>
                <c:pt idx="683414">
                  <c:v>0</c:v>
                </c:pt>
                <c:pt idx="683415">
                  <c:v>0</c:v>
                </c:pt>
                <c:pt idx="683416">
                  <c:v>0</c:v>
                </c:pt>
                <c:pt idx="683417">
                  <c:v>0</c:v>
                </c:pt>
                <c:pt idx="683418">
                  <c:v>0</c:v>
                </c:pt>
                <c:pt idx="683419">
                  <c:v>0</c:v>
                </c:pt>
                <c:pt idx="683420">
                  <c:v>0</c:v>
                </c:pt>
                <c:pt idx="683421">
                  <c:v>0</c:v>
                </c:pt>
                <c:pt idx="683422">
                  <c:v>0</c:v>
                </c:pt>
                <c:pt idx="683423">
                  <c:v>0</c:v>
                </c:pt>
                <c:pt idx="683424">
                  <c:v>0</c:v>
                </c:pt>
                <c:pt idx="683425">
                  <c:v>0</c:v>
                </c:pt>
                <c:pt idx="683426">
                  <c:v>0</c:v>
                </c:pt>
                <c:pt idx="683427">
                  <c:v>0</c:v>
                </c:pt>
                <c:pt idx="683428">
                  <c:v>0</c:v>
                </c:pt>
                <c:pt idx="683429">
                  <c:v>0</c:v>
                </c:pt>
                <c:pt idx="683430">
                  <c:v>0</c:v>
                </c:pt>
                <c:pt idx="683431">
                  <c:v>0</c:v>
                </c:pt>
                <c:pt idx="683432">
                  <c:v>0</c:v>
                </c:pt>
                <c:pt idx="683433">
                  <c:v>0</c:v>
                </c:pt>
                <c:pt idx="683434">
                  <c:v>0</c:v>
                </c:pt>
                <c:pt idx="683435">
                  <c:v>0</c:v>
                </c:pt>
                <c:pt idx="683436">
                  <c:v>0</c:v>
                </c:pt>
                <c:pt idx="683437">
                  <c:v>0</c:v>
                </c:pt>
                <c:pt idx="683438">
                  <c:v>0</c:v>
                </c:pt>
                <c:pt idx="683439">
                  <c:v>0</c:v>
                </c:pt>
                <c:pt idx="683440">
                  <c:v>0</c:v>
                </c:pt>
                <c:pt idx="683441">
                  <c:v>0</c:v>
                </c:pt>
                <c:pt idx="683442">
                  <c:v>0</c:v>
                </c:pt>
                <c:pt idx="683443">
                  <c:v>0</c:v>
                </c:pt>
                <c:pt idx="683444">
                  <c:v>0</c:v>
                </c:pt>
                <c:pt idx="683445">
                  <c:v>0</c:v>
                </c:pt>
                <c:pt idx="683446">
                  <c:v>0</c:v>
                </c:pt>
                <c:pt idx="683447">
                  <c:v>0</c:v>
                </c:pt>
                <c:pt idx="683448">
                  <c:v>0</c:v>
                </c:pt>
                <c:pt idx="683449">
                  <c:v>0</c:v>
                </c:pt>
                <c:pt idx="683450">
                  <c:v>0</c:v>
                </c:pt>
                <c:pt idx="683451">
                  <c:v>0</c:v>
                </c:pt>
                <c:pt idx="683452">
                  <c:v>0</c:v>
                </c:pt>
                <c:pt idx="683453">
                  <c:v>0</c:v>
                </c:pt>
                <c:pt idx="683454">
                  <c:v>0</c:v>
                </c:pt>
                <c:pt idx="683455">
                  <c:v>0</c:v>
                </c:pt>
                <c:pt idx="683456">
                  <c:v>0</c:v>
                </c:pt>
                <c:pt idx="683457">
                  <c:v>0</c:v>
                </c:pt>
                <c:pt idx="683458">
                  <c:v>0</c:v>
                </c:pt>
                <c:pt idx="683459">
                  <c:v>0</c:v>
                </c:pt>
                <c:pt idx="683460">
                  <c:v>0</c:v>
                </c:pt>
                <c:pt idx="683461">
                  <c:v>0</c:v>
                </c:pt>
                <c:pt idx="683462">
                  <c:v>0</c:v>
                </c:pt>
                <c:pt idx="683463">
                  <c:v>0</c:v>
                </c:pt>
                <c:pt idx="683464">
                  <c:v>0</c:v>
                </c:pt>
                <c:pt idx="683465">
                  <c:v>0</c:v>
                </c:pt>
                <c:pt idx="683466">
                  <c:v>0</c:v>
                </c:pt>
                <c:pt idx="683467">
                  <c:v>0</c:v>
                </c:pt>
                <c:pt idx="683468">
                  <c:v>0</c:v>
                </c:pt>
                <c:pt idx="683469">
                  <c:v>0</c:v>
                </c:pt>
                <c:pt idx="683470">
                  <c:v>0</c:v>
                </c:pt>
                <c:pt idx="683471">
                  <c:v>0</c:v>
                </c:pt>
                <c:pt idx="683472">
                  <c:v>0</c:v>
                </c:pt>
                <c:pt idx="683473">
                  <c:v>0</c:v>
                </c:pt>
                <c:pt idx="683474">
                  <c:v>0</c:v>
                </c:pt>
                <c:pt idx="683475">
                  <c:v>0</c:v>
                </c:pt>
                <c:pt idx="683476">
                  <c:v>0</c:v>
                </c:pt>
                <c:pt idx="683477">
                  <c:v>0</c:v>
                </c:pt>
                <c:pt idx="683478">
                  <c:v>0</c:v>
                </c:pt>
                <c:pt idx="683479">
                  <c:v>0</c:v>
                </c:pt>
                <c:pt idx="683480">
                  <c:v>0</c:v>
                </c:pt>
                <c:pt idx="683481">
                  <c:v>0</c:v>
                </c:pt>
                <c:pt idx="683482">
                  <c:v>0</c:v>
                </c:pt>
                <c:pt idx="683483">
                  <c:v>0</c:v>
                </c:pt>
                <c:pt idx="683484">
                  <c:v>0</c:v>
                </c:pt>
                <c:pt idx="683485">
                  <c:v>0</c:v>
                </c:pt>
                <c:pt idx="683486">
                  <c:v>0</c:v>
                </c:pt>
                <c:pt idx="683487">
                  <c:v>0</c:v>
                </c:pt>
                <c:pt idx="683488">
                  <c:v>0</c:v>
                </c:pt>
                <c:pt idx="683489">
                  <c:v>0</c:v>
                </c:pt>
                <c:pt idx="683490">
                  <c:v>0</c:v>
                </c:pt>
                <c:pt idx="683491">
                  <c:v>0</c:v>
                </c:pt>
                <c:pt idx="683492">
                  <c:v>0</c:v>
                </c:pt>
                <c:pt idx="683493">
                  <c:v>0</c:v>
                </c:pt>
                <c:pt idx="683494">
                  <c:v>0</c:v>
                </c:pt>
                <c:pt idx="683495">
                  <c:v>0</c:v>
                </c:pt>
                <c:pt idx="683496">
                  <c:v>0</c:v>
                </c:pt>
                <c:pt idx="683497">
                  <c:v>0</c:v>
                </c:pt>
                <c:pt idx="683498">
                  <c:v>0</c:v>
                </c:pt>
                <c:pt idx="683499">
                  <c:v>0</c:v>
                </c:pt>
                <c:pt idx="683500">
                  <c:v>0</c:v>
                </c:pt>
                <c:pt idx="683501">
                  <c:v>0</c:v>
                </c:pt>
                <c:pt idx="683502">
                  <c:v>0</c:v>
                </c:pt>
                <c:pt idx="683503">
                  <c:v>0</c:v>
                </c:pt>
                <c:pt idx="683504">
                  <c:v>0</c:v>
                </c:pt>
                <c:pt idx="683505">
                  <c:v>0</c:v>
                </c:pt>
                <c:pt idx="683506">
                  <c:v>0</c:v>
                </c:pt>
                <c:pt idx="683507">
                  <c:v>0</c:v>
                </c:pt>
                <c:pt idx="683508">
                  <c:v>0</c:v>
                </c:pt>
                <c:pt idx="683509">
                  <c:v>0</c:v>
                </c:pt>
                <c:pt idx="683510">
                  <c:v>0</c:v>
                </c:pt>
                <c:pt idx="683511">
                  <c:v>0</c:v>
                </c:pt>
                <c:pt idx="683512">
                  <c:v>0</c:v>
                </c:pt>
                <c:pt idx="683513">
                  <c:v>0</c:v>
                </c:pt>
                <c:pt idx="683514">
                  <c:v>0</c:v>
                </c:pt>
                <c:pt idx="683515">
                  <c:v>0</c:v>
                </c:pt>
                <c:pt idx="683516">
                  <c:v>0</c:v>
                </c:pt>
                <c:pt idx="683517">
                  <c:v>0</c:v>
                </c:pt>
                <c:pt idx="683518">
                  <c:v>0</c:v>
                </c:pt>
                <c:pt idx="683519">
                  <c:v>0</c:v>
                </c:pt>
                <c:pt idx="683520">
                  <c:v>0</c:v>
                </c:pt>
                <c:pt idx="683521">
                  <c:v>0</c:v>
                </c:pt>
                <c:pt idx="683522">
                  <c:v>0</c:v>
                </c:pt>
                <c:pt idx="683523">
                  <c:v>0</c:v>
                </c:pt>
                <c:pt idx="683524">
                  <c:v>0</c:v>
                </c:pt>
                <c:pt idx="683525">
                  <c:v>0</c:v>
                </c:pt>
                <c:pt idx="683526">
                  <c:v>0</c:v>
                </c:pt>
                <c:pt idx="683527">
                  <c:v>0</c:v>
                </c:pt>
                <c:pt idx="683528">
                  <c:v>0</c:v>
                </c:pt>
                <c:pt idx="683529">
                  <c:v>0</c:v>
                </c:pt>
                <c:pt idx="683530">
                  <c:v>0</c:v>
                </c:pt>
                <c:pt idx="683531">
                  <c:v>0</c:v>
                </c:pt>
                <c:pt idx="683532">
                  <c:v>0</c:v>
                </c:pt>
                <c:pt idx="683533">
                  <c:v>0</c:v>
                </c:pt>
                <c:pt idx="683534">
                  <c:v>0</c:v>
                </c:pt>
                <c:pt idx="683535">
                  <c:v>0</c:v>
                </c:pt>
                <c:pt idx="683536">
                  <c:v>0</c:v>
                </c:pt>
                <c:pt idx="683537">
                  <c:v>0</c:v>
                </c:pt>
                <c:pt idx="683538">
                  <c:v>0</c:v>
                </c:pt>
                <c:pt idx="683539">
                  <c:v>0</c:v>
                </c:pt>
                <c:pt idx="683540">
                  <c:v>0</c:v>
                </c:pt>
                <c:pt idx="683541">
                  <c:v>0</c:v>
                </c:pt>
                <c:pt idx="683542">
                  <c:v>0</c:v>
                </c:pt>
                <c:pt idx="683543">
                  <c:v>0</c:v>
                </c:pt>
                <c:pt idx="683544">
                  <c:v>0</c:v>
                </c:pt>
                <c:pt idx="683545">
                  <c:v>0</c:v>
                </c:pt>
                <c:pt idx="683546">
                  <c:v>0</c:v>
                </c:pt>
                <c:pt idx="683547">
                  <c:v>0</c:v>
                </c:pt>
                <c:pt idx="683548">
                  <c:v>0</c:v>
                </c:pt>
                <c:pt idx="683549">
                  <c:v>0</c:v>
                </c:pt>
                <c:pt idx="683550">
                  <c:v>0</c:v>
                </c:pt>
                <c:pt idx="683551">
                  <c:v>0</c:v>
                </c:pt>
                <c:pt idx="683552">
                  <c:v>0</c:v>
                </c:pt>
                <c:pt idx="683553">
                  <c:v>0</c:v>
                </c:pt>
                <c:pt idx="683554">
                  <c:v>0</c:v>
                </c:pt>
                <c:pt idx="683555">
                  <c:v>0</c:v>
                </c:pt>
                <c:pt idx="683556">
                  <c:v>0</c:v>
                </c:pt>
                <c:pt idx="683557">
                  <c:v>0</c:v>
                </c:pt>
                <c:pt idx="683558">
                  <c:v>0</c:v>
                </c:pt>
                <c:pt idx="683559">
                  <c:v>0</c:v>
                </c:pt>
                <c:pt idx="683560">
                  <c:v>0</c:v>
                </c:pt>
                <c:pt idx="683561">
                  <c:v>0</c:v>
                </c:pt>
                <c:pt idx="683562">
                  <c:v>0</c:v>
                </c:pt>
                <c:pt idx="683563">
                  <c:v>0</c:v>
                </c:pt>
                <c:pt idx="683564">
                  <c:v>0</c:v>
                </c:pt>
                <c:pt idx="683565">
                  <c:v>0</c:v>
                </c:pt>
                <c:pt idx="683566">
                  <c:v>0</c:v>
                </c:pt>
                <c:pt idx="683567">
                  <c:v>0</c:v>
                </c:pt>
                <c:pt idx="683568">
                  <c:v>0</c:v>
                </c:pt>
                <c:pt idx="683569">
                  <c:v>0</c:v>
                </c:pt>
                <c:pt idx="683570">
                  <c:v>0</c:v>
                </c:pt>
                <c:pt idx="683571">
                  <c:v>0</c:v>
                </c:pt>
                <c:pt idx="683572">
                  <c:v>0</c:v>
                </c:pt>
                <c:pt idx="683573">
                  <c:v>0</c:v>
                </c:pt>
                <c:pt idx="683574">
                  <c:v>0</c:v>
                </c:pt>
                <c:pt idx="683575">
                  <c:v>0</c:v>
                </c:pt>
                <c:pt idx="683576">
                  <c:v>0</c:v>
                </c:pt>
                <c:pt idx="683577">
                  <c:v>0</c:v>
                </c:pt>
                <c:pt idx="683578">
                  <c:v>0</c:v>
                </c:pt>
                <c:pt idx="683579">
                  <c:v>0</c:v>
                </c:pt>
                <c:pt idx="683580">
                  <c:v>0</c:v>
                </c:pt>
                <c:pt idx="683581">
                  <c:v>0</c:v>
                </c:pt>
                <c:pt idx="683582">
                  <c:v>0</c:v>
                </c:pt>
                <c:pt idx="683583">
                  <c:v>0</c:v>
                </c:pt>
                <c:pt idx="683584">
                  <c:v>0</c:v>
                </c:pt>
                <c:pt idx="683585">
                  <c:v>0</c:v>
                </c:pt>
                <c:pt idx="683586">
                  <c:v>0</c:v>
                </c:pt>
                <c:pt idx="683587">
                  <c:v>0</c:v>
                </c:pt>
                <c:pt idx="683588">
                  <c:v>0</c:v>
                </c:pt>
                <c:pt idx="683589">
                  <c:v>0</c:v>
                </c:pt>
                <c:pt idx="683590">
                  <c:v>0</c:v>
                </c:pt>
                <c:pt idx="683591">
                  <c:v>0</c:v>
                </c:pt>
                <c:pt idx="683592">
                  <c:v>0</c:v>
                </c:pt>
                <c:pt idx="683593">
                  <c:v>0</c:v>
                </c:pt>
                <c:pt idx="683594">
                  <c:v>0</c:v>
                </c:pt>
                <c:pt idx="683595">
                  <c:v>0</c:v>
                </c:pt>
                <c:pt idx="683596">
                  <c:v>0</c:v>
                </c:pt>
                <c:pt idx="683597">
                  <c:v>0</c:v>
                </c:pt>
                <c:pt idx="683598">
                  <c:v>0</c:v>
                </c:pt>
                <c:pt idx="683599">
                  <c:v>0</c:v>
                </c:pt>
                <c:pt idx="683600">
                  <c:v>0</c:v>
                </c:pt>
                <c:pt idx="683601">
                  <c:v>0</c:v>
                </c:pt>
                <c:pt idx="683602">
                  <c:v>0</c:v>
                </c:pt>
                <c:pt idx="683603">
                  <c:v>0</c:v>
                </c:pt>
                <c:pt idx="683604">
                  <c:v>0</c:v>
                </c:pt>
                <c:pt idx="683605">
                  <c:v>0</c:v>
                </c:pt>
                <c:pt idx="683606">
                  <c:v>0</c:v>
                </c:pt>
                <c:pt idx="683607">
                  <c:v>0</c:v>
                </c:pt>
                <c:pt idx="683608">
                  <c:v>0</c:v>
                </c:pt>
                <c:pt idx="683609">
                  <c:v>0</c:v>
                </c:pt>
                <c:pt idx="683610">
                  <c:v>0</c:v>
                </c:pt>
                <c:pt idx="683611">
                  <c:v>0</c:v>
                </c:pt>
                <c:pt idx="683612">
                  <c:v>0</c:v>
                </c:pt>
                <c:pt idx="683613">
                  <c:v>0</c:v>
                </c:pt>
                <c:pt idx="683614">
                  <c:v>0</c:v>
                </c:pt>
                <c:pt idx="683615">
                  <c:v>0</c:v>
                </c:pt>
                <c:pt idx="683616">
                  <c:v>0</c:v>
                </c:pt>
                <c:pt idx="683617">
                  <c:v>0</c:v>
                </c:pt>
                <c:pt idx="683618">
                  <c:v>0</c:v>
                </c:pt>
                <c:pt idx="683619">
                  <c:v>0</c:v>
                </c:pt>
                <c:pt idx="683620">
                  <c:v>0</c:v>
                </c:pt>
                <c:pt idx="683621">
                  <c:v>0</c:v>
                </c:pt>
                <c:pt idx="683622">
                  <c:v>0</c:v>
                </c:pt>
                <c:pt idx="683623">
                  <c:v>0</c:v>
                </c:pt>
                <c:pt idx="683624">
                  <c:v>0</c:v>
                </c:pt>
                <c:pt idx="683625">
                  <c:v>0</c:v>
                </c:pt>
                <c:pt idx="683626">
                  <c:v>0</c:v>
                </c:pt>
                <c:pt idx="683627">
                  <c:v>0</c:v>
                </c:pt>
                <c:pt idx="683628">
                  <c:v>0</c:v>
                </c:pt>
                <c:pt idx="683629">
                  <c:v>0</c:v>
                </c:pt>
                <c:pt idx="683630">
                  <c:v>0</c:v>
                </c:pt>
                <c:pt idx="683631">
                  <c:v>0</c:v>
                </c:pt>
                <c:pt idx="683632">
                  <c:v>0</c:v>
                </c:pt>
                <c:pt idx="683633">
                  <c:v>0</c:v>
                </c:pt>
                <c:pt idx="683634">
                  <c:v>0</c:v>
                </c:pt>
                <c:pt idx="683635">
                  <c:v>0</c:v>
                </c:pt>
                <c:pt idx="683636">
                  <c:v>0</c:v>
                </c:pt>
                <c:pt idx="683637">
                  <c:v>0</c:v>
                </c:pt>
                <c:pt idx="683638">
                  <c:v>0</c:v>
                </c:pt>
                <c:pt idx="683639">
                  <c:v>0</c:v>
                </c:pt>
                <c:pt idx="683640">
                  <c:v>0</c:v>
                </c:pt>
                <c:pt idx="683641">
                  <c:v>0</c:v>
                </c:pt>
                <c:pt idx="683642">
                  <c:v>0</c:v>
                </c:pt>
                <c:pt idx="683643">
                  <c:v>0</c:v>
                </c:pt>
                <c:pt idx="683644">
                  <c:v>0</c:v>
                </c:pt>
                <c:pt idx="683645">
                  <c:v>0</c:v>
                </c:pt>
                <c:pt idx="683646">
                  <c:v>0</c:v>
                </c:pt>
                <c:pt idx="683647">
                  <c:v>0</c:v>
                </c:pt>
                <c:pt idx="683648">
                  <c:v>0</c:v>
                </c:pt>
                <c:pt idx="683649">
                  <c:v>0</c:v>
                </c:pt>
                <c:pt idx="683650">
                  <c:v>0</c:v>
                </c:pt>
                <c:pt idx="683651">
                  <c:v>0</c:v>
                </c:pt>
                <c:pt idx="683652">
                  <c:v>0</c:v>
                </c:pt>
                <c:pt idx="683653">
                  <c:v>0</c:v>
                </c:pt>
                <c:pt idx="683654">
                  <c:v>0</c:v>
                </c:pt>
                <c:pt idx="683655">
                  <c:v>0</c:v>
                </c:pt>
                <c:pt idx="683656">
                  <c:v>0</c:v>
                </c:pt>
                <c:pt idx="683657">
                  <c:v>0</c:v>
                </c:pt>
                <c:pt idx="683658">
                  <c:v>0</c:v>
                </c:pt>
                <c:pt idx="683659">
                  <c:v>0</c:v>
                </c:pt>
                <c:pt idx="683660">
                  <c:v>0</c:v>
                </c:pt>
                <c:pt idx="683661">
                  <c:v>0</c:v>
                </c:pt>
                <c:pt idx="683662">
                  <c:v>0</c:v>
                </c:pt>
                <c:pt idx="683663">
                  <c:v>0</c:v>
                </c:pt>
                <c:pt idx="683664">
                  <c:v>0</c:v>
                </c:pt>
                <c:pt idx="683665">
                  <c:v>0</c:v>
                </c:pt>
                <c:pt idx="683666">
                  <c:v>0</c:v>
                </c:pt>
                <c:pt idx="683667">
                  <c:v>0</c:v>
                </c:pt>
                <c:pt idx="683668">
                  <c:v>0</c:v>
                </c:pt>
                <c:pt idx="683669">
                  <c:v>0</c:v>
                </c:pt>
                <c:pt idx="683670">
                  <c:v>0</c:v>
                </c:pt>
                <c:pt idx="683671">
                  <c:v>0</c:v>
                </c:pt>
                <c:pt idx="683672">
                  <c:v>0</c:v>
                </c:pt>
                <c:pt idx="683673">
                  <c:v>0</c:v>
                </c:pt>
                <c:pt idx="683674">
                  <c:v>0</c:v>
                </c:pt>
                <c:pt idx="683675">
                  <c:v>0</c:v>
                </c:pt>
                <c:pt idx="683676">
                  <c:v>0</c:v>
                </c:pt>
                <c:pt idx="683677">
                  <c:v>0</c:v>
                </c:pt>
                <c:pt idx="683678">
                  <c:v>0</c:v>
                </c:pt>
                <c:pt idx="683679">
                  <c:v>0</c:v>
                </c:pt>
                <c:pt idx="683680">
                  <c:v>0</c:v>
                </c:pt>
                <c:pt idx="683681">
                  <c:v>0</c:v>
                </c:pt>
                <c:pt idx="683682">
                  <c:v>0</c:v>
                </c:pt>
                <c:pt idx="683683">
                  <c:v>0</c:v>
                </c:pt>
                <c:pt idx="683684">
                  <c:v>0</c:v>
                </c:pt>
                <c:pt idx="683685">
                  <c:v>0</c:v>
                </c:pt>
                <c:pt idx="683686">
                  <c:v>0</c:v>
                </c:pt>
                <c:pt idx="683687">
                  <c:v>0</c:v>
                </c:pt>
                <c:pt idx="683688">
                  <c:v>0</c:v>
                </c:pt>
                <c:pt idx="683689">
                  <c:v>0</c:v>
                </c:pt>
                <c:pt idx="683690">
                  <c:v>0</c:v>
                </c:pt>
                <c:pt idx="683691">
                  <c:v>0</c:v>
                </c:pt>
                <c:pt idx="683692">
                  <c:v>0</c:v>
                </c:pt>
                <c:pt idx="683693">
                  <c:v>0</c:v>
                </c:pt>
                <c:pt idx="683694">
                  <c:v>0</c:v>
                </c:pt>
                <c:pt idx="683695">
                  <c:v>0</c:v>
                </c:pt>
                <c:pt idx="683696">
                  <c:v>0</c:v>
                </c:pt>
                <c:pt idx="683697">
                  <c:v>0</c:v>
                </c:pt>
                <c:pt idx="683698">
                  <c:v>0</c:v>
                </c:pt>
                <c:pt idx="683699">
                  <c:v>0</c:v>
                </c:pt>
                <c:pt idx="683700">
                  <c:v>0</c:v>
                </c:pt>
                <c:pt idx="683701">
                  <c:v>0</c:v>
                </c:pt>
                <c:pt idx="683702">
                  <c:v>0</c:v>
                </c:pt>
                <c:pt idx="683703">
                  <c:v>0</c:v>
                </c:pt>
                <c:pt idx="683704">
                  <c:v>0</c:v>
                </c:pt>
                <c:pt idx="683705">
                  <c:v>0</c:v>
                </c:pt>
                <c:pt idx="683706">
                  <c:v>0</c:v>
                </c:pt>
                <c:pt idx="683707">
                  <c:v>0</c:v>
                </c:pt>
                <c:pt idx="683708">
                  <c:v>0</c:v>
                </c:pt>
                <c:pt idx="683709">
                  <c:v>0</c:v>
                </c:pt>
                <c:pt idx="683710">
                  <c:v>0</c:v>
                </c:pt>
                <c:pt idx="683711">
                  <c:v>0</c:v>
                </c:pt>
                <c:pt idx="683712">
                  <c:v>0</c:v>
                </c:pt>
                <c:pt idx="683713">
                  <c:v>0</c:v>
                </c:pt>
                <c:pt idx="683714">
                  <c:v>0</c:v>
                </c:pt>
                <c:pt idx="683715">
                  <c:v>0</c:v>
                </c:pt>
                <c:pt idx="683716">
                  <c:v>0</c:v>
                </c:pt>
                <c:pt idx="683717">
                  <c:v>0</c:v>
                </c:pt>
                <c:pt idx="683718">
                  <c:v>0</c:v>
                </c:pt>
                <c:pt idx="683719">
                  <c:v>0</c:v>
                </c:pt>
                <c:pt idx="683720">
                  <c:v>0</c:v>
                </c:pt>
                <c:pt idx="683721">
                  <c:v>0</c:v>
                </c:pt>
                <c:pt idx="683722">
                  <c:v>0</c:v>
                </c:pt>
                <c:pt idx="683723">
                  <c:v>0</c:v>
                </c:pt>
                <c:pt idx="683724">
                  <c:v>0</c:v>
                </c:pt>
                <c:pt idx="683725">
                  <c:v>0</c:v>
                </c:pt>
                <c:pt idx="683726">
                  <c:v>0</c:v>
                </c:pt>
                <c:pt idx="683727">
                  <c:v>0</c:v>
                </c:pt>
                <c:pt idx="683728">
                  <c:v>0</c:v>
                </c:pt>
                <c:pt idx="683729">
                  <c:v>0</c:v>
                </c:pt>
                <c:pt idx="683730">
                  <c:v>0</c:v>
                </c:pt>
                <c:pt idx="683731">
                  <c:v>0</c:v>
                </c:pt>
                <c:pt idx="683732">
                  <c:v>0</c:v>
                </c:pt>
                <c:pt idx="683733">
                  <c:v>0</c:v>
                </c:pt>
                <c:pt idx="683734">
                  <c:v>0</c:v>
                </c:pt>
                <c:pt idx="683735">
                  <c:v>0</c:v>
                </c:pt>
                <c:pt idx="683736">
                  <c:v>0</c:v>
                </c:pt>
                <c:pt idx="683737">
                  <c:v>0</c:v>
                </c:pt>
                <c:pt idx="683738">
                  <c:v>0</c:v>
                </c:pt>
                <c:pt idx="683739">
                  <c:v>0</c:v>
                </c:pt>
                <c:pt idx="683740">
                  <c:v>0</c:v>
                </c:pt>
                <c:pt idx="683741">
                  <c:v>0</c:v>
                </c:pt>
                <c:pt idx="683742">
                  <c:v>0</c:v>
                </c:pt>
                <c:pt idx="683743">
                  <c:v>0</c:v>
                </c:pt>
                <c:pt idx="683744">
                  <c:v>0</c:v>
                </c:pt>
                <c:pt idx="683745">
                  <c:v>0</c:v>
                </c:pt>
                <c:pt idx="683746">
                  <c:v>0</c:v>
                </c:pt>
                <c:pt idx="683747">
                  <c:v>0</c:v>
                </c:pt>
                <c:pt idx="683748">
                  <c:v>0</c:v>
                </c:pt>
                <c:pt idx="683749">
                  <c:v>0</c:v>
                </c:pt>
                <c:pt idx="683750">
                  <c:v>0</c:v>
                </c:pt>
                <c:pt idx="683751">
                  <c:v>0</c:v>
                </c:pt>
                <c:pt idx="683752">
                  <c:v>0</c:v>
                </c:pt>
                <c:pt idx="683753">
                  <c:v>0</c:v>
                </c:pt>
                <c:pt idx="683754">
                  <c:v>0</c:v>
                </c:pt>
                <c:pt idx="683755">
                  <c:v>0</c:v>
                </c:pt>
                <c:pt idx="683756">
                  <c:v>0</c:v>
                </c:pt>
                <c:pt idx="683757">
                  <c:v>0</c:v>
                </c:pt>
                <c:pt idx="683758">
                  <c:v>0</c:v>
                </c:pt>
                <c:pt idx="683759">
                  <c:v>0</c:v>
                </c:pt>
                <c:pt idx="683760">
                  <c:v>0</c:v>
                </c:pt>
                <c:pt idx="683761">
                  <c:v>0</c:v>
                </c:pt>
                <c:pt idx="683762">
                  <c:v>0</c:v>
                </c:pt>
                <c:pt idx="683763">
                  <c:v>0</c:v>
                </c:pt>
                <c:pt idx="683764">
                  <c:v>0</c:v>
                </c:pt>
                <c:pt idx="683765">
                  <c:v>0</c:v>
                </c:pt>
                <c:pt idx="683766">
                  <c:v>0</c:v>
                </c:pt>
                <c:pt idx="683767">
                  <c:v>0</c:v>
                </c:pt>
                <c:pt idx="683768">
                  <c:v>0</c:v>
                </c:pt>
                <c:pt idx="683769">
                  <c:v>0</c:v>
                </c:pt>
                <c:pt idx="683770">
                  <c:v>0</c:v>
                </c:pt>
                <c:pt idx="683771">
                  <c:v>0</c:v>
                </c:pt>
                <c:pt idx="683772">
                  <c:v>0</c:v>
                </c:pt>
                <c:pt idx="683773">
                  <c:v>0</c:v>
                </c:pt>
                <c:pt idx="683774">
                  <c:v>0</c:v>
                </c:pt>
                <c:pt idx="683775">
                  <c:v>0</c:v>
                </c:pt>
                <c:pt idx="683776">
                  <c:v>0</c:v>
                </c:pt>
                <c:pt idx="683777">
                  <c:v>0</c:v>
                </c:pt>
                <c:pt idx="683778">
                  <c:v>0</c:v>
                </c:pt>
                <c:pt idx="683779">
                  <c:v>0</c:v>
                </c:pt>
                <c:pt idx="683780">
                  <c:v>0</c:v>
                </c:pt>
                <c:pt idx="683781">
                  <c:v>0</c:v>
                </c:pt>
                <c:pt idx="683782">
                  <c:v>0</c:v>
                </c:pt>
                <c:pt idx="683783">
                  <c:v>0</c:v>
                </c:pt>
                <c:pt idx="683784">
                  <c:v>0</c:v>
                </c:pt>
                <c:pt idx="683785">
                  <c:v>0</c:v>
                </c:pt>
                <c:pt idx="683786">
                  <c:v>0</c:v>
                </c:pt>
                <c:pt idx="683787">
                  <c:v>0</c:v>
                </c:pt>
                <c:pt idx="683788">
                  <c:v>0</c:v>
                </c:pt>
                <c:pt idx="683789">
                  <c:v>0</c:v>
                </c:pt>
                <c:pt idx="683790">
                  <c:v>0</c:v>
                </c:pt>
                <c:pt idx="683791">
                  <c:v>0</c:v>
                </c:pt>
                <c:pt idx="683792">
                  <c:v>0</c:v>
                </c:pt>
                <c:pt idx="683793">
                  <c:v>0</c:v>
                </c:pt>
                <c:pt idx="683794">
                  <c:v>0</c:v>
                </c:pt>
                <c:pt idx="683795">
                  <c:v>0</c:v>
                </c:pt>
                <c:pt idx="683796">
                  <c:v>0</c:v>
                </c:pt>
                <c:pt idx="683797">
                  <c:v>0</c:v>
                </c:pt>
                <c:pt idx="683798">
                  <c:v>0</c:v>
                </c:pt>
                <c:pt idx="683799">
                  <c:v>0</c:v>
                </c:pt>
                <c:pt idx="683800">
                  <c:v>0</c:v>
                </c:pt>
                <c:pt idx="683801">
                  <c:v>0</c:v>
                </c:pt>
                <c:pt idx="683802">
                  <c:v>0</c:v>
                </c:pt>
                <c:pt idx="683803">
                  <c:v>0</c:v>
                </c:pt>
                <c:pt idx="683804">
                  <c:v>0</c:v>
                </c:pt>
                <c:pt idx="683805">
                  <c:v>0</c:v>
                </c:pt>
                <c:pt idx="683806">
                  <c:v>0</c:v>
                </c:pt>
                <c:pt idx="683807">
                  <c:v>0</c:v>
                </c:pt>
                <c:pt idx="683808">
                  <c:v>0</c:v>
                </c:pt>
                <c:pt idx="683809">
                  <c:v>0</c:v>
                </c:pt>
                <c:pt idx="683810">
                  <c:v>0</c:v>
                </c:pt>
                <c:pt idx="683811">
                  <c:v>0</c:v>
                </c:pt>
                <c:pt idx="683812">
                  <c:v>0</c:v>
                </c:pt>
                <c:pt idx="683813">
                  <c:v>0</c:v>
                </c:pt>
                <c:pt idx="683814">
                  <c:v>0</c:v>
                </c:pt>
                <c:pt idx="683815">
                  <c:v>0</c:v>
                </c:pt>
                <c:pt idx="683816">
                  <c:v>0</c:v>
                </c:pt>
                <c:pt idx="683817">
                  <c:v>0</c:v>
                </c:pt>
                <c:pt idx="683818">
                  <c:v>0</c:v>
                </c:pt>
                <c:pt idx="683819">
                  <c:v>0</c:v>
                </c:pt>
                <c:pt idx="683820">
                  <c:v>0</c:v>
                </c:pt>
                <c:pt idx="683821">
                  <c:v>0</c:v>
                </c:pt>
                <c:pt idx="683822">
                  <c:v>0</c:v>
                </c:pt>
                <c:pt idx="683823">
                  <c:v>0</c:v>
                </c:pt>
                <c:pt idx="683824">
                  <c:v>0</c:v>
                </c:pt>
                <c:pt idx="683825">
                  <c:v>0</c:v>
                </c:pt>
                <c:pt idx="683826">
                  <c:v>0</c:v>
                </c:pt>
                <c:pt idx="683827">
                  <c:v>0</c:v>
                </c:pt>
                <c:pt idx="683828">
                  <c:v>0</c:v>
                </c:pt>
                <c:pt idx="683829">
                  <c:v>0</c:v>
                </c:pt>
                <c:pt idx="683830">
                  <c:v>0</c:v>
                </c:pt>
                <c:pt idx="683831">
                  <c:v>0</c:v>
                </c:pt>
                <c:pt idx="683832">
                  <c:v>0</c:v>
                </c:pt>
                <c:pt idx="683833">
                  <c:v>0</c:v>
                </c:pt>
                <c:pt idx="683834">
                  <c:v>0</c:v>
                </c:pt>
                <c:pt idx="683835">
                  <c:v>0</c:v>
                </c:pt>
                <c:pt idx="683836">
                  <c:v>0</c:v>
                </c:pt>
                <c:pt idx="683837">
                  <c:v>0</c:v>
                </c:pt>
                <c:pt idx="683838">
                  <c:v>0</c:v>
                </c:pt>
                <c:pt idx="683839">
                  <c:v>0</c:v>
                </c:pt>
                <c:pt idx="683840">
                  <c:v>0</c:v>
                </c:pt>
                <c:pt idx="683841">
                  <c:v>0</c:v>
                </c:pt>
                <c:pt idx="683842">
                  <c:v>0</c:v>
                </c:pt>
                <c:pt idx="683843">
                  <c:v>0</c:v>
                </c:pt>
                <c:pt idx="683844">
                  <c:v>0</c:v>
                </c:pt>
                <c:pt idx="683845">
                  <c:v>0</c:v>
                </c:pt>
                <c:pt idx="683846">
                  <c:v>0</c:v>
                </c:pt>
                <c:pt idx="683847">
                  <c:v>0</c:v>
                </c:pt>
                <c:pt idx="683848">
                  <c:v>0</c:v>
                </c:pt>
                <c:pt idx="683849">
                  <c:v>0</c:v>
                </c:pt>
                <c:pt idx="683850">
                  <c:v>0</c:v>
                </c:pt>
                <c:pt idx="683851">
                  <c:v>0</c:v>
                </c:pt>
                <c:pt idx="683852">
                  <c:v>0</c:v>
                </c:pt>
                <c:pt idx="683853">
                  <c:v>0</c:v>
                </c:pt>
                <c:pt idx="683854">
                  <c:v>0</c:v>
                </c:pt>
                <c:pt idx="683855">
                  <c:v>0</c:v>
                </c:pt>
                <c:pt idx="683856">
                  <c:v>0</c:v>
                </c:pt>
                <c:pt idx="683857">
                  <c:v>0</c:v>
                </c:pt>
                <c:pt idx="683858">
                  <c:v>0</c:v>
                </c:pt>
                <c:pt idx="683859">
                  <c:v>0</c:v>
                </c:pt>
                <c:pt idx="683860">
                  <c:v>0</c:v>
                </c:pt>
                <c:pt idx="683861">
                  <c:v>0</c:v>
                </c:pt>
                <c:pt idx="683862">
                  <c:v>0</c:v>
                </c:pt>
                <c:pt idx="683863">
                  <c:v>0</c:v>
                </c:pt>
                <c:pt idx="683864">
                  <c:v>0</c:v>
                </c:pt>
                <c:pt idx="683865">
                  <c:v>0</c:v>
                </c:pt>
                <c:pt idx="683866">
                  <c:v>0</c:v>
                </c:pt>
                <c:pt idx="683867">
                  <c:v>0</c:v>
                </c:pt>
                <c:pt idx="683868">
                  <c:v>0</c:v>
                </c:pt>
                <c:pt idx="683869">
                  <c:v>0</c:v>
                </c:pt>
                <c:pt idx="683870">
                  <c:v>0</c:v>
                </c:pt>
                <c:pt idx="683871">
                  <c:v>0</c:v>
                </c:pt>
                <c:pt idx="683872">
                  <c:v>0</c:v>
                </c:pt>
                <c:pt idx="683873">
                  <c:v>0</c:v>
                </c:pt>
                <c:pt idx="683874">
                  <c:v>0</c:v>
                </c:pt>
                <c:pt idx="683875">
                  <c:v>0</c:v>
                </c:pt>
                <c:pt idx="683876">
                  <c:v>0</c:v>
                </c:pt>
                <c:pt idx="683877">
                  <c:v>0</c:v>
                </c:pt>
                <c:pt idx="683878">
                  <c:v>0</c:v>
                </c:pt>
                <c:pt idx="683879">
                  <c:v>0</c:v>
                </c:pt>
                <c:pt idx="683880">
                  <c:v>0</c:v>
                </c:pt>
                <c:pt idx="683881">
                  <c:v>0</c:v>
                </c:pt>
                <c:pt idx="683882">
                  <c:v>0</c:v>
                </c:pt>
                <c:pt idx="683883">
                  <c:v>0</c:v>
                </c:pt>
                <c:pt idx="683884">
                  <c:v>0</c:v>
                </c:pt>
                <c:pt idx="683885">
                  <c:v>0</c:v>
                </c:pt>
                <c:pt idx="683886">
                  <c:v>0</c:v>
                </c:pt>
                <c:pt idx="683887">
                  <c:v>0</c:v>
                </c:pt>
                <c:pt idx="683888">
                  <c:v>0</c:v>
                </c:pt>
                <c:pt idx="683889">
                  <c:v>0</c:v>
                </c:pt>
                <c:pt idx="683890">
                  <c:v>0</c:v>
                </c:pt>
                <c:pt idx="683891">
                  <c:v>0</c:v>
                </c:pt>
                <c:pt idx="683892">
                  <c:v>0</c:v>
                </c:pt>
                <c:pt idx="683893">
                  <c:v>0</c:v>
                </c:pt>
                <c:pt idx="683894">
                  <c:v>0</c:v>
                </c:pt>
                <c:pt idx="683895">
                  <c:v>0</c:v>
                </c:pt>
                <c:pt idx="683896">
                  <c:v>0</c:v>
                </c:pt>
                <c:pt idx="683897">
                  <c:v>0</c:v>
                </c:pt>
                <c:pt idx="683898">
                  <c:v>0</c:v>
                </c:pt>
                <c:pt idx="683899">
                  <c:v>0</c:v>
                </c:pt>
                <c:pt idx="683900">
                  <c:v>0</c:v>
                </c:pt>
                <c:pt idx="683901">
                  <c:v>0</c:v>
                </c:pt>
                <c:pt idx="683902">
                  <c:v>0</c:v>
                </c:pt>
                <c:pt idx="683903">
                  <c:v>0</c:v>
                </c:pt>
                <c:pt idx="683904">
                  <c:v>0</c:v>
                </c:pt>
                <c:pt idx="683905">
                  <c:v>0</c:v>
                </c:pt>
                <c:pt idx="683906">
                  <c:v>0</c:v>
                </c:pt>
                <c:pt idx="683907">
                  <c:v>0</c:v>
                </c:pt>
                <c:pt idx="683908">
                  <c:v>0</c:v>
                </c:pt>
                <c:pt idx="683909">
                  <c:v>0</c:v>
                </c:pt>
                <c:pt idx="683910">
                  <c:v>0</c:v>
                </c:pt>
                <c:pt idx="683911">
                  <c:v>0</c:v>
                </c:pt>
                <c:pt idx="683912">
                  <c:v>0</c:v>
                </c:pt>
                <c:pt idx="683913">
                  <c:v>0</c:v>
                </c:pt>
                <c:pt idx="683914">
                  <c:v>0</c:v>
                </c:pt>
                <c:pt idx="683915">
                  <c:v>0</c:v>
                </c:pt>
                <c:pt idx="683916">
                  <c:v>0</c:v>
                </c:pt>
                <c:pt idx="683917">
                  <c:v>0</c:v>
                </c:pt>
                <c:pt idx="683918">
                  <c:v>0</c:v>
                </c:pt>
                <c:pt idx="683919">
                  <c:v>0</c:v>
                </c:pt>
                <c:pt idx="683920">
                  <c:v>0</c:v>
                </c:pt>
                <c:pt idx="683921">
                  <c:v>0</c:v>
                </c:pt>
                <c:pt idx="683922">
                  <c:v>0</c:v>
                </c:pt>
                <c:pt idx="683923">
                  <c:v>0</c:v>
                </c:pt>
                <c:pt idx="683924">
                  <c:v>0</c:v>
                </c:pt>
                <c:pt idx="683925">
                  <c:v>0</c:v>
                </c:pt>
                <c:pt idx="683926">
                  <c:v>0</c:v>
                </c:pt>
                <c:pt idx="683927">
                  <c:v>0</c:v>
                </c:pt>
                <c:pt idx="683928">
                  <c:v>0</c:v>
                </c:pt>
                <c:pt idx="683929">
                  <c:v>0</c:v>
                </c:pt>
                <c:pt idx="683930">
                  <c:v>0</c:v>
                </c:pt>
                <c:pt idx="683931">
                  <c:v>0</c:v>
                </c:pt>
                <c:pt idx="683932">
                  <c:v>0</c:v>
                </c:pt>
                <c:pt idx="683933">
                  <c:v>0</c:v>
                </c:pt>
                <c:pt idx="683934">
                  <c:v>0</c:v>
                </c:pt>
                <c:pt idx="683935">
                  <c:v>0</c:v>
                </c:pt>
                <c:pt idx="683936">
                  <c:v>0</c:v>
                </c:pt>
                <c:pt idx="683937">
                  <c:v>0</c:v>
                </c:pt>
                <c:pt idx="683938">
                  <c:v>0</c:v>
                </c:pt>
                <c:pt idx="683939">
                  <c:v>0</c:v>
                </c:pt>
                <c:pt idx="683940">
                  <c:v>0</c:v>
                </c:pt>
                <c:pt idx="683941">
                  <c:v>0</c:v>
                </c:pt>
                <c:pt idx="683942">
                  <c:v>0</c:v>
                </c:pt>
                <c:pt idx="683943">
                  <c:v>0</c:v>
                </c:pt>
                <c:pt idx="683944">
                  <c:v>0</c:v>
                </c:pt>
                <c:pt idx="683945">
                  <c:v>0</c:v>
                </c:pt>
                <c:pt idx="683946">
                  <c:v>0</c:v>
                </c:pt>
                <c:pt idx="683947">
                  <c:v>0</c:v>
                </c:pt>
                <c:pt idx="683948">
                  <c:v>0</c:v>
                </c:pt>
                <c:pt idx="683949">
                  <c:v>0</c:v>
                </c:pt>
                <c:pt idx="683950">
                  <c:v>0</c:v>
                </c:pt>
                <c:pt idx="683951">
                  <c:v>0</c:v>
                </c:pt>
                <c:pt idx="683952">
                  <c:v>0</c:v>
                </c:pt>
                <c:pt idx="683953">
                  <c:v>0</c:v>
                </c:pt>
                <c:pt idx="683954">
                  <c:v>0</c:v>
                </c:pt>
                <c:pt idx="683955">
                  <c:v>0</c:v>
                </c:pt>
                <c:pt idx="683956">
                  <c:v>0</c:v>
                </c:pt>
                <c:pt idx="683957">
                  <c:v>0</c:v>
                </c:pt>
                <c:pt idx="683958">
                  <c:v>0</c:v>
                </c:pt>
                <c:pt idx="683959">
                  <c:v>0</c:v>
                </c:pt>
                <c:pt idx="683960">
                  <c:v>0</c:v>
                </c:pt>
                <c:pt idx="683961">
                  <c:v>0</c:v>
                </c:pt>
                <c:pt idx="683962">
                  <c:v>0</c:v>
                </c:pt>
                <c:pt idx="683963">
                  <c:v>0</c:v>
                </c:pt>
                <c:pt idx="683964">
                  <c:v>0</c:v>
                </c:pt>
                <c:pt idx="683965">
                  <c:v>0</c:v>
                </c:pt>
                <c:pt idx="683966">
                  <c:v>0</c:v>
                </c:pt>
                <c:pt idx="683967">
                  <c:v>0</c:v>
                </c:pt>
                <c:pt idx="683968">
                  <c:v>0</c:v>
                </c:pt>
                <c:pt idx="683969">
                  <c:v>0</c:v>
                </c:pt>
                <c:pt idx="683970">
                  <c:v>0</c:v>
                </c:pt>
                <c:pt idx="683971">
                  <c:v>0</c:v>
                </c:pt>
                <c:pt idx="683972">
                  <c:v>0</c:v>
                </c:pt>
                <c:pt idx="683973">
                  <c:v>0</c:v>
                </c:pt>
                <c:pt idx="683974">
                  <c:v>0</c:v>
                </c:pt>
                <c:pt idx="683975">
                  <c:v>0</c:v>
                </c:pt>
                <c:pt idx="683976">
                  <c:v>0</c:v>
                </c:pt>
                <c:pt idx="683977">
                  <c:v>0</c:v>
                </c:pt>
                <c:pt idx="683978">
                  <c:v>0</c:v>
                </c:pt>
                <c:pt idx="683979">
                  <c:v>0</c:v>
                </c:pt>
                <c:pt idx="683980">
                  <c:v>0</c:v>
                </c:pt>
                <c:pt idx="683981">
                  <c:v>0</c:v>
                </c:pt>
                <c:pt idx="683982">
                  <c:v>0</c:v>
                </c:pt>
                <c:pt idx="683983">
                  <c:v>0</c:v>
                </c:pt>
                <c:pt idx="683984">
                  <c:v>0</c:v>
                </c:pt>
                <c:pt idx="683985">
                  <c:v>0</c:v>
                </c:pt>
                <c:pt idx="683986">
                  <c:v>0</c:v>
                </c:pt>
                <c:pt idx="683987">
                  <c:v>0</c:v>
                </c:pt>
                <c:pt idx="683988">
                  <c:v>0</c:v>
                </c:pt>
                <c:pt idx="683989">
                  <c:v>0</c:v>
                </c:pt>
                <c:pt idx="683990">
                  <c:v>0</c:v>
                </c:pt>
                <c:pt idx="683991">
                  <c:v>0</c:v>
                </c:pt>
                <c:pt idx="683992">
                  <c:v>0</c:v>
                </c:pt>
                <c:pt idx="683993">
                  <c:v>0</c:v>
                </c:pt>
                <c:pt idx="683994">
                  <c:v>0</c:v>
                </c:pt>
                <c:pt idx="683995">
                  <c:v>0</c:v>
                </c:pt>
                <c:pt idx="683996">
                  <c:v>0</c:v>
                </c:pt>
                <c:pt idx="683997">
                  <c:v>0</c:v>
                </c:pt>
                <c:pt idx="683998">
                  <c:v>0</c:v>
                </c:pt>
                <c:pt idx="683999">
                  <c:v>0</c:v>
                </c:pt>
                <c:pt idx="684000">
                  <c:v>0</c:v>
                </c:pt>
                <c:pt idx="684001">
                  <c:v>0</c:v>
                </c:pt>
                <c:pt idx="684002">
                  <c:v>0</c:v>
                </c:pt>
                <c:pt idx="684003">
                  <c:v>0</c:v>
                </c:pt>
                <c:pt idx="684004">
                  <c:v>0</c:v>
                </c:pt>
                <c:pt idx="684005">
                  <c:v>0</c:v>
                </c:pt>
                <c:pt idx="684006">
                  <c:v>0</c:v>
                </c:pt>
                <c:pt idx="684007">
                  <c:v>0</c:v>
                </c:pt>
                <c:pt idx="684008">
                  <c:v>0</c:v>
                </c:pt>
                <c:pt idx="684009">
                  <c:v>0</c:v>
                </c:pt>
                <c:pt idx="684010">
                  <c:v>0</c:v>
                </c:pt>
                <c:pt idx="684011">
                  <c:v>0</c:v>
                </c:pt>
                <c:pt idx="684012">
                  <c:v>0</c:v>
                </c:pt>
                <c:pt idx="684013">
                  <c:v>0</c:v>
                </c:pt>
                <c:pt idx="684014">
                  <c:v>0</c:v>
                </c:pt>
                <c:pt idx="684015">
                  <c:v>0</c:v>
                </c:pt>
                <c:pt idx="684016">
                  <c:v>0</c:v>
                </c:pt>
                <c:pt idx="684017">
                  <c:v>0</c:v>
                </c:pt>
                <c:pt idx="684018">
                  <c:v>0</c:v>
                </c:pt>
                <c:pt idx="684019">
                  <c:v>0</c:v>
                </c:pt>
                <c:pt idx="684020">
                  <c:v>0</c:v>
                </c:pt>
                <c:pt idx="684021">
                  <c:v>0</c:v>
                </c:pt>
                <c:pt idx="684022">
                  <c:v>0</c:v>
                </c:pt>
                <c:pt idx="684023">
                  <c:v>0</c:v>
                </c:pt>
                <c:pt idx="684024">
                  <c:v>0</c:v>
                </c:pt>
                <c:pt idx="684025">
                  <c:v>0</c:v>
                </c:pt>
                <c:pt idx="684026">
                  <c:v>0</c:v>
                </c:pt>
                <c:pt idx="684027">
                  <c:v>0</c:v>
                </c:pt>
                <c:pt idx="684028">
                  <c:v>0</c:v>
                </c:pt>
                <c:pt idx="684029">
                  <c:v>0</c:v>
                </c:pt>
                <c:pt idx="684030">
                  <c:v>0</c:v>
                </c:pt>
                <c:pt idx="684031">
                  <c:v>0</c:v>
                </c:pt>
                <c:pt idx="684032">
                  <c:v>0</c:v>
                </c:pt>
                <c:pt idx="684033">
                  <c:v>0</c:v>
                </c:pt>
                <c:pt idx="684034">
                  <c:v>0</c:v>
                </c:pt>
                <c:pt idx="684035">
                  <c:v>0</c:v>
                </c:pt>
                <c:pt idx="684036">
                  <c:v>0</c:v>
                </c:pt>
                <c:pt idx="684037">
                  <c:v>0</c:v>
                </c:pt>
                <c:pt idx="684038">
                  <c:v>0</c:v>
                </c:pt>
                <c:pt idx="684039">
                  <c:v>0</c:v>
                </c:pt>
                <c:pt idx="684040">
                  <c:v>0</c:v>
                </c:pt>
                <c:pt idx="684041">
                  <c:v>0</c:v>
                </c:pt>
                <c:pt idx="684042">
                  <c:v>0</c:v>
                </c:pt>
                <c:pt idx="684043">
                  <c:v>0</c:v>
                </c:pt>
                <c:pt idx="684044">
                  <c:v>0</c:v>
                </c:pt>
                <c:pt idx="684045">
                  <c:v>0</c:v>
                </c:pt>
                <c:pt idx="684046">
                  <c:v>0</c:v>
                </c:pt>
                <c:pt idx="684047">
                  <c:v>0</c:v>
                </c:pt>
                <c:pt idx="684048">
                  <c:v>0</c:v>
                </c:pt>
                <c:pt idx="684049">
                  <c:v>0</c:v>
                </c:pt>
                <c:pt idx="684050">
                  <c:v>0</c:v>
                </c:pt>
                <c:pt idx="684051">
                  <c:v>0</c:v>
                </c:pt>
                <c:pt idx="684052">
                  <c:v>0</c:v>
                </c:pt>
                <c:pt idx="684053">
                  <c:v>0</c:v>
                </c:pt>
                <c:pt idx="684054">
                  <c:v>0</c:v>
                </c:pt>
                <c:pt idx="684055">
                  <c:v>0</c:v>
                </c:pt>
                <c:pt idx="684056">
                  <c:v>0</c:v>
                </c:pt>
                <c:pt idx="684057">
                  <c:v>0</c:v>
                </c:pt>
                <c:pt idx="684058">
                  <c:v>0</c:v>
                </c:pt>
                <c:pt idx="684059">
                  <c:v>0</c:v>
                </c:pt>
                <c:pt idx="684060">
                  <c:v>0</c:v>
                </c:pt>
                <c:pt idx="684061">
                  <c:v>0</c:v>
                </c:pt>
                <c:pt idx="684062">
                  <c:v>0</c:v>
                </c:pt>
                <c:pt idx="684063">
                  <c:v>0</c:v>
                </c:pt>
                <c:pt idx="684064">
                  <c:v>0</c:v>
                </c:pt>
                <c:pt idx="684065">
                  <c:v>0</c:v>
                </c:pt>
                <c:pt idx="684066">
                  <c:v>0</c:v>
                </c:pt>
                <c:pt idx="684067">
                  <c:v>0</c:v>
                </c:pt>
                <c:pt idx="684068">
                  <c:v>0</c:v>
                </c:pt>
                <c:pt idx="684069">
                  <c:v>0</c:v>
                </c:pt>
                <c:pt idx="684070">
                  <c:v>0</c:v>
                </c:pt>
                <c:pt idx="684071">
                  <c:v>0</c:v>
                </c:pt>
                <c:pt idx="684072">
                  <c:v>0</c:v>
                </c:pt>
                <c:pt idx="684073">
                  <c:v>0</c:v>
                </c:pt>
                <c:pt idx="684074">
                  <c:v>0</c:v>
                </c:pt>
                <c:pt idx="684075">
                  <c:v>0</c:v>
                </c:pt>
                <c:pt idx="684076">
                  <c:v>0</c:v>
                </c:pt>
                <c:pt idx="684077">
                  <c:v>0</c:v>
                </c:pt>
                <c:pt idx="684078">
                  <c:v>0</c:v>
                </c:pt>
                <c:pt idx="684079">
                  <c:v>0</c:v>
                </c:pt>
                <c:pt idx="684080">
                  <c:v>0</c:v>
                </c:pt>
                <c:pt idx="684081">
                  <c:v>0</c:v>
                </c:pt>
                <c:pt idx="684082">
                  <c:v>0</c:v>
                </c:pt>
                <c:pt idx="684083">
                  <c:v>0</c:v>
                </c:pt>
                <c:pt idx="684084">
                  <c:v>0</c:v>
                </c:pt>
                <c:pt idx="684085">
                  <c:v>0</c:v>
                </c:pt>
                <c:pt idx="684086">
                  <c:v>0</c:v>
                </c:pt>
                <c:pt idx="684087">
                  <c:v>0</c:v>
                </c:pt>
                <c:pt idx="684088">
                  <c:v>0</c:v>
                </c:pt>
                <c:pt idx="684089">
                  <c:v>0</c:v>
                </c:pt>
                <c:pt idx="684090">
                  <c:v>0</c:v>
                </c:pt>
                <c:pt idx="684091">
                  <c:v>0</c:v>
                </c:pt>
                <c:pt idx="684092">
                  <c:v>0</c:v>
                </c:pt>
                <c:pt idx="684093">
                  <c:v>0</c:v>
                </c:pt>
                <c:pt idx="684094">
                  <c:v>0</c:v>
                </c:pt>
                <c:pt idx="684095">
                  <c:v>0</c:v>
                </c:pt>
                <c:pt idx="684096">
                  <c:v>0</c:v>
                </c:pt>
                <c:pt idx="684097">
                  <c:v>0</c:v>
                </c:pt>
                <c:pt idx="684098">
                  <c:v>0</c:v>
                </c:pt>
                <c:pt idx="684099">
                  <c:v>0</c:v>
                </c:pt>
                <c:pt idx="684100">
                  <c:v>0</c:v>
                </c:pt>
                <c:pt idx="684101">
                  <c:v>0</c:v>
                </c:pt>
                <c:pt idx="684102">
                  <c:v>0</c:v>
                </c:pt>
                <c:pt idx="684103">
                  <c:v>0</c:v>
                </c:pt>
                <c:pt idx="684104">
                  <c:v>0</c:v>
                </c:pt>
                <c:pt idx="684105">
                  <c:v>0</c:v>
                </c:pt>
                <c:pt idx="684106">
                  <c:v>0</c:v>
                </c:pt>
                <c:pt idx="684107">
                  <c:v>0</c:v>
                </c:pt>
                <c:pt idx="684108">
                  <c:v>0</c:v>
                </c:pt>
                <c:pt idx="684109">
                  <c:v>0</c:v>
                </c:pt>
                <c:pt idx="684110">
                  <c:v>0</c:v>
                </c:pt>
                <c:pt idx="684111">
                  <c:v>0</c:v>
                </c:pt>
                <c:pt idx="684112">
                  <c:v>0</c:v>
                </c:pt>
                <c:pt idx="684113">
                  <c:v>0</c:v>
                </c:pt>
                <c:pt idx="684114">
                  <c:v>0</c:v>
                </c:pt>
                <c:pt idx="684115">
                  <c:v>0</c:v>
                </c:pt>
                <c:pt idx="684116">
                  <c:v>0</c:v>
                </c:pt>
                <c:pt idx="684117">
                  <c:v>0</c:v>
                </c:pt>
                <c:pt idx="684118">
                  <c:v>0</c:v>
                </c:pt>
                <c:pt idx="684119">
                  <c:v>0</c:v>
                </c:pt>
                <c:pt idx="684120">
                  <c:v>0</c:v>
                </c:pt>
                <c:pt idx="684121">
                  <c:v>0</c:v>
                </c:pt>
                <c:pt idx="684122">
                  <c:v>0</c:v>
                </c:pt>
                <c:pt idx="684123">
                  <c:v>0</c:v>
                </c:pt>
                <c:pt idx="684124">
                  <c:v>0</c:v>
                </c:pt>
                <c:pt idx="684125">
                  <c:v>0</c:v>
                </c:pt>
                <c:pt idx="684126">
                  <c:v>0</c:v>
                </c:pt>
                <c:pt idx="684127">
                  <c:v>0</c:v>
                </c:pt>
                <c:pt idx="684128">
                  <c:v>0</c:v>
                </c:pt>
                <c:pt idx="684129">
                  <c:v>0</c:v>
                </c:pt>
                <c:pt idx="684130">
                  <c:v>0</c:v>
                </c:pt>
                <c:pt idx="684131">
                  <c:v>0</c:v>
                </c:pt>
                <c:pt idx="684132">
                  <c:v>0</c:v>
                </c:pt>
                <c:pt idx="684133">
                  <c:v>0</c:v>
                </c:pt>
                <c:pt idx="684134">
                  <c:v>0</c:v>
                </c:pt>
                <c:pt idx="684135">
                  <c:v>0</c:v>
                </c:pt>
                <c:pt idx="684136">
                  <c:v>0</c:v>
                </c:pt>
                <c:pt idx="684137">
                  <c:v>0</c:v>
                </c:pt>
                <c:pt idx="684138">
                  <c:v>0</c:v>
                </c:pt>
                <c:pt idx="684139">
                  <c:v>0</c:v>
                </c:pt>
                <c:pt idx="684140">
                  <c:v>0</c:v>
                </c:pt>
                <c:pt idx="684141">
                  <c:v>0</c:v>
                </c:pt>
                <c:pt idx="684142">
                  <c:v>0</c:v>
                </c:pt>
                <c:pt idx="684143">
                  <c:v>0</c:v>
                </c:pt>
                <c:pt idx="684144">
                  <c:v>0</c:v>
                </c:pt>
                <c:pt idx="684145">
                  <c:v>0</c:v>
                </c:pt>
                <c:pt idx="684146">
                  <c:v>0</c:v>
                </c:pt>
                <c:pt idx="684147">
                  <c:v>0</c:v>
                </c:pt>
                <c:pt idx="684148">
                  <c:v>0</c:v>
                </c:pt>
                <c:pt idx="684149">
                  <c:v>0</c:v>
                </c:pt>
                <c:pt idx="684150">
                  <c:v>0</c:v>
                </c:pt>
                <c:pt idx="684151">
                  <c:v>0</c:v>
                </c:pt>
                <c:pt idx="684152">
                  <c:v>0</c:v>
                </c:pt>
                <c:pt idx="684153">
                  <c:v>0</c:v>
                </c:pt>
                <c:pt idx="684154">
                  <c:v>0</c:v>
                </c:pt>
                <c:pt idx="684155">
                  <c:v>0</c:v>
                </c:pt>
                <c:pt idx="684156">
                  <c:v>0</c:v>
                </c:pt>
                <c:pt idx="684157">
                  <c:v>0</c:v>
                </c:pt>
                <c:pt idx="684158">
                  <c:v>0</c:v>
                </c:pt>
                <c:pt idx="684159">
                  <c:v>0</c:v>
                </c:pt>
                <c:pt idx="684160">
                  <c:v>0</c:v>
                </c:pt>
                <c:pt idx="684161">
                  <c:v>0</c:v>
                </c:pt>
                <c:pt idx="684162">
                  <c:v>0</c:v>
                </c:pt>
                <c:pt idx="684163">
                  <c:v>0</c:v>
                </c:pt>
                <c:pt idx="684164">
                  <c:v>0</c:v>
                </c:pt>
                <c:pt idx="684165">
                  <c:v>0</c:v>
                </c:pt>
                <c:pt idx="684166">
                  <c:v>0</c:v>
                </c:pt>
                <c:pt idx="684167">
                  <c:v>0</c:v>
                </c:pt>
                <c:pt idx="684168">
                  <c:v>0</c:v>
                </c:pt>
                <c:pt idx="684169">
                  <c:v>0</c:v>
                </c:pt>
                <c:pt idx="684170">
                  <c:v>0</c:v>
                </c:pt>
                <c:pt idx="684171">
                  <c:v>0</c:v>
                </c:pt>
                <c:pt idx="684172">
                  <c:v>0</c:v>
                </c:pt>
                <c:pt idx="684173">
                  <c:v>0</c:v>
                </c:pt>
                <c:pt idx="684174">
                  <c:v>0</c:v>
                </c:pt>
                <c:pt idx="684175">
                  <c:v>0</c:v>
                </c:pt>
                <c:pt idx="684176">
                  <c:v>0</c:v>
                </c:pt>
                <c:pt idx="684177">
                  <c:v>0</c:v>
                </c:pt>
                <c:pt idx="684178">
                  <c:v>0</c:v>
                </c:pt>
                <c:pt idx="684179">
                  <c:v>0</c:v>
                </c:pt>
                <c:pt idx="684180">
                  <c:v>0</c:v>
                </c:pt>
                <c:pt idx="684181">
                  <c:v>0</c:v>
                </c:pt>
                <c:pt idx="684182">
                  <c:v>0</c:v>
                </c:pt>
                <c:pt idx="684183">
                  <c:v>0</c:v>
                </c:pt>
                <c:pt idx="684184">
                  <c:v>0</c:v>
                </c:pt>
                <c:pt idx="684185">
                  <c:v>0</c:v>
                </c:pt>
                <c:pt idx="684186">
                  <c:v>0</c:v>
                </c:pt>
                <c:pt idx="684187">
                  <c:v>0</c:v>
                </c:pt>
                <c:pt idx="684188">
                  <c:v>0</c:v>
                </c:pt>
                <c:pt idx="684189">
                  <c:v>0</c:v>
                </c:pt>
                <c:pt idx="684190">
                  <c:v>0</c:v>
                </c:pt>
                <c:pt idx="684191">
                  <c:v>0</c:v>
                </c:pt>
                <c:pt idx="684192">
                  <c:v>0</c:v>
                </c:pt>
                <c:pt idx="684193">
                  <c:v>0</c:v>
                </c:pt>
                <c:pt idx="684194">
                  <c:v>0</c:v>
                </c:pt>
                <c:pt idx="684195">
                  <c:v>0</c:v>
                </c:pt>
                <c:pt idx="684196">
                  <c:v>0</c:v>
                </c:pt>
                <c:pt idx="684197">
                  <c:v>0</c:v>
                </c:pt>
                <c:pt idx="684198">
                  <c:v>0</c:v>
                </c:pt>
                <c:pt idx="684199">
                  <c:v>0</c:v>
                </c:pt>
                <c:pt idx="684200">
                  <c:v>0</c:v>
                </c:pt>
                <c:pt idx="684201">
                  <c:v>0</c:v>
                </c:pt>
                <c:pt idx="684202">
                  <c:v>0</c:v>
                </c:pt>
                <c:pt idx="684203">
                  <c:v>0</c:v>
                </c:pt>
                <c:pt idx="684204">
                  <c:v>0</c:v>
                </c:pt>
                <c:pt idx="684205">
                  <c:v>0</c:v>
                </c:pt>
                <c:pt idx="684206">
                  <c:v>0</c:v>
                </c:pt>
                <c:pt idx="684207">
                  <c:v>0</c:v>
                </c:pt>
                <c:pt idx="684208">
                  <c:v>0</c:v>
                </c:pt>
                <c:pt idx="684209">
                  <c:v>0</c:v>
                </c:pt>
                <c:pt idx="684210">
                  <c:v>0</c:v>
                </c:pt>
                <c:pt idx="684211">
                  <c:v>0</c:v>
                </c:pt>
                <c:pt idx="684212">
                  <c:v>0</c:v>
                </c:pt>
                <c:pt idx="684213">
                  <c:v>0</c:v>
                </c:pt>
                <c:pt idx="684214">
                  <c:v>0</c:v>
                </c:pt>
                <c:pt idx="684215">
                  <c:v>0</c:v>
                </c:pt>
                <c:pt idx="684216">
                  <c:v>0</c:v>
                </c:pt>
                <c:pt idx="684217">
                  <c:v>0</c:v>
                </c:pt>
                <c:pt idx="684218">
                  <c:v>0</c:v>
                </c:pt>
                <c:pt idx="684219">
                  <c:v>0</c:v>
                </c:pt>
                <c:pt idx="684220">
                  <c:v>0</c:v>
                </c:pt>
                <c:pt idx="684221">
                  <c:v>0</c:v>
                </c:pt>
                <c:pt idx="684222">
                  <c:v>0</c:v>
                </c:pt>
                <c:pt idx="684223">
                  <c:v>0</c:v>
                </c:pt>
                <c:pt idx="684224">
                  <c:v>0</c:v>
                </c:pt>
                <c:pt idx="684225">
                  <c:v>0</c:v>
                </c:pt>
                <c:pt idx="684226">
                  <c:v>0</c:v>
                </c:pt>
                <c:pt idx="684227">
                  <c:v>0</c:v>
                </c:pt>
                <c:pt idx="684228">
                  <c:v>0</c:v>
                </c:pt>
                <c:pt idx="684229">
                  <c:v>0</c:v>
                </c:pt>
                <c:pt idx="684230">
                  <c:v>0</c:v>
                </c:pt>
                <c:pt idx="684231">
                  <c:v>0</c:v>
                </c:pt>
                <c:pt idx="684232">
                  <c:v>0</c:v>
                </c:pt>
                <c:pt idx="684233">
                  <c:v>0</c:v>
                </c:pt>
                <c:pt idx="684234">
                  <c:v>0</c:v>
                </c:pt>
                <c:pt idx="684235">
                  <c:v>0</c:v>
                </c:pt>
                <c:pt idx="684236">
                  <c:v>0</c:v>
                </c:pt>
                <c:pt idx="684237">
                  <c:v>0</c:v>
                </c:pt>
                <c:pt idx="684238">
                  <c:v>0</c:v>
                </c:pt>
                <c:pt idx="684239">
                  <c:v>0</c:v>
                </c:pt>
                <c:pt idx="684240">
                  <c:v>0</c:v>
                </c:pt>
                <c:pt idx="684241">
                  <c:v>0</c:v>
                </c:pt>
                <c:pt idx="684242">
                  <c:v>0</c:v>
                </c:pt>
                <c:pt idx="684243">
                  <c:v>0</c:v>
                </c:pt>
                <c:pt idx="684244">
                  <c:v>0</c:v>
                </c:pt>
                <c:pt idx="684245">
                  <c:v>0</c:v>
                </c:pt>
                <c:pt idx="684246">
                  <c:v>0</c:v>
                </c:pt>
                <c:pt idx="684247">
                  <c:v>0</c:v>
                </c:pt>
                <c:pt idx="684248">
                  <c:v>0</c:v>
                </c:pt>
                <c:pt idx="684249">
                  <c:v>0</c:v>
                </c:pt>
                <c:pt idx="684250">
                  <c:v>0</c:v>
                </c:pt>
                <c:pt idx="684251">
                  <c:v>0</c:v>
                </c:pt>
                <c:pt idx="684252">
                  <c:v>0</c:v>
                </c:pt>
                <c:pt idx="684253">
                  <c:v>0</c:v>
                </c:pt>
                <c:pt idx="684254">
                  <c:v>0</c:v>
                </c:pt>
                <c:pt idx="684255">
                  <c:v>0</c:v>
                </c:pt>
                <c:pt idx="684256">
                  <c:v>0</c:v>
                </c:pt>
                <c:pt idx="684257">
                  <c:v>0</c:v>
                </c:pt>
                <c:pt idx="684258">
                  <c:v>0</c:v>
                </c:pt>
                <c:pt idx="684259">
                  <c:v>0</c:v>
                </c:pt>
                <c:pt idx="684260">
                  <c:v>0</c:v>
                </c:pt>
                <c:pt idx="684261">
                  <c:v>0</c:v>
                </c:pt>
                <c:pt idx="684262">
                  <c:v>0</c:v>
                </c:pt>
                <c:pt idx="684263">
                  <c:v>0</c:v>
                </c:pt>
                <c:pt idx="684264">
                  <c:v>0</c:v>
                </c:pt>
                <c:pt idx="684265">
                  <c:v>0</c:v>
                </c:pt>
                <c:pt idx="684266">
                  <c:v>0</c:v>
                </c:pt>
                <c:pt idx="684267">
                  <c:v>0</c:v>
                </c:pt>
                <c:pt idx="684268">
                  <c:v>0</c:v>
                </c:pt>
                <c:pt idx="684269">
                  <c:v>0</c:v>
                </c:pt>
                <c:pt idx="684270">
                  <c:v>0</c:v>
                </c:pt>
                <c:pt idx="684271">
                  <c:v>0</c:v>
                </c:pt>
                <c:pt idx="684272">
                  <c:v>0</c:v>
                </c:pt>
                <c:pt idx="684273">
                  <c:v>0</c:v>
                </c:pt>
                <c:pt idx="684274">
                  <c:v>0</c:v>
                </c:pt>
                <c:pt idx="684275">
                  <c:v>0</c:v>
                </c:pt>
                <c:pt idx="684276">
                  <c:v>0</c:v>
                </c:pt>
                <c:pt idx="684277">
                  <c:v>0</c:v>
                </c:pt>
                <c:pt idx="684278">
                  <c:v>0</c:v>
                </c:pt>
                <c:pt idx="684279">
                  <c:v>0</c:v>
                </c:pt>
                <c:pt idx="684280">
                  <c:v>0</c:v>
                </c:pt>
                <c:pt idx="684281">
                  <c:v>0</c:v>
                </c:pt>
                <c:pt idx="684282">
                  <c:v>0</c:v>
                </c:pt>
                <c:pt idx="684283">
                  <c:v>0</c:v>
                </c:pt>
                <c:pt idx="684284">
                  <c:v>0</c:v>
                </c:pt>
                <c:pt idx="684285">
                  <c:v>0</c:v>
                </c:pt>
                <c:pt idx="684286">
                  <c:v>0</c:v>
                </c:pt>
                <c:pt idx="684287">
                  <c:v>0</c:v>
                </c:pt>
                <c:pt idx="684288">
                  <c:v>0</c:v>
                </c:pt>
                <c:pt idx="684289">
                  <c:v>0</c:v>
                </c:pt>
                <c:pt idx="684290">
                  <c:v>0</c:v>
                </c:pt>
                <c:pt idx="684291">
                  <c:v>0</c:v>
                </c:pt>
                <c:pt idx="684292">
                  <c:v>0</c:v>
                </c:pt>
                <c:pt idx="684293">
                  <c:v>0</c:v>
                </c:pt>
                <c:pt idx="684294">
                  <c:v>0</c:v>
                </c:pt>
                <c:pt idx="684295">
                  <c:v>0</c:v>
                </c:pt>
                <c:pt idx="684296">
                  <c:v>0</c:v>
                </c:pt>
                <c:pt idx="684297">
                  <c:v>0</c:v>
                </c:pt>
                <c:pt idx="684298">
                  <c:v>0</c:v>
                </c:pt>
                <c:pt idx="684299">
                  <c:v>0</c:v>
                </c:pt>
                <c:pt idx="684300">
                  <c:v>0</c:v>
                </c:pt>
                <c:pt idx="684301">
                  <c:v>0</c:v>
                </c:pt>
                <c:pt idx="684302">
                  <c:v>0</c:v>
                </c:pt>
                <c:pt idx="684303">
                  <c:v>0</c:v>
                </c:pt>
                <c:pt idx="684304">
                  <c:v>0</c:v>
                </c:pt>
                <c:pt idx="684305">
                  <c:v>0</c:v>
                </c:pt>
                <c:pt idx="684306">
                  <c:v>0</c:v>
                </c:pt>
                <c:pt idx="684307">
                  <c:v>0</c:v>
                </c:pt>
                <c:pt idx="684308">
                  <c:v>0</c:v>
                </c:pt>
                <c:pt idx="684309">
                  <c:v>0</c:v>
                </c:pt>
                <c:pt idx="684310">
                  <c:v>0</c:v>
                </c:pt>
                <c:pt idx="684311">
                  <c:v>0</c:v>
                </c:pt>
                <c:pt idx="684312">
                  <c:v>0</c:v>
                </c:pt>
                <c:pt idx="684313">
                  <c:v>0</c:v>
                </c:pt>
                <c:pt idx="684314">
                  <c:v>0</c:v>
                </c:pt>
                <c:pt idx="684315">
                  <c:v>0</c:v>
                </c:pt>
                <c:pt idx="684316">
                  <c:v>0</c:v>
                </c:pt>
                <c:pt idx="684317">
                  <c:v>0</c:v>
                </c:pt>
                <c:pt idx="684318">
                  <c:v>0</c:v>
                </c:pt>
                <c:pt idx="684319">
                  <c:v>0</c:v>
                </c:pt>
                <c:pt idx="684320">
                  <c:v>0</c:v>
                </c:pt>
                <c:pt idx="684321">
                  <c:v>0</c:v>
                </c:pt>
                <c:pt idx="684322">
                  <c:v>0</c:v>
                </c:pt>
                <c:pt idx="684323">
                  <c:v>0</c:v>
                </c:pt>
                <c:pt idx="684324">
                  <c:v>0</c:v>
                </c:pt>
                <c:pt idx="684325">
                  <c:v>0</c:v>
                </c:pt>
                <c:pt idx="684326">
                  <c:v>0</c:v>
                </c:pt>
                <c:pt idx="684327">
                  <c:v>0</c:v>
                </c:pt>
                <c:pt idx="684328">
                  <c:v>0</c:v>
                </c:pt>
                <c:pt idx="684329">
                  <c:v>0</c:v>
                </c:pt>
                <c:pt idx="684330">
                  <c:v>0</c:v>
                </c:pt>
                <c:pt idx="684331">
                  <c:v>0</c:v>
                </c:pt>
                <c:pt idx="684332">
                  <c:v>0</c:v>
                </c:pt>
                <c:pt idx="684333">
                  <c:v>0</c:v>
                </c:pt>
                <c:pt idx="684334">
                  <c:v>0</c:v>
                </c:pt>
                <c:pt idx="684335">
                  <c:v>0</c:v>
                </c:pt>
                <c:pt idx="684336">
                  <c:v>0</c:v>
                </c:pt>
                <c:pt idx="684337">
                  <c:v>0</c:v>
                </c:pt>
                <c:pt idx="684338">
                  <c:v>0</c:v>
                </c:pt>
                <c:pt idx="684339">
                  <c:v>0</c:v>
                </c:pt>
                <c:pt idx="684340">
                  <c:v>0</c:v>
                </c:pt>
                <c:pt idx="684341">
                  <c:v>0</c:v>
                </c:pt>
                <c:pt idx="684342">
                  <c:v>0</c:v>
                </c:pt>
                <c:pt idx="684343">
                  <c:v>0</c:v>
                </c:pt>
                <c:pt idx="684344">
                  <c:v>0</c:v>
                </c:pt>
                <c:pt idx="684345">
                  <c:v>0</c:v>
                </c:pt>
                <c:pt idx="684346">
                  <c:v>0</c:v>
                </c:pt>
                <c:pt idx="684347">
                  <c:v>0</c:v>
                </c:pt>
                <c:pt idx="684348">
                  <c:v>0</c:v>
                </c:pt>
                <c:pt idx="684349">
                  <c:v>0</c:v>
                </c:pt>
                <c:pt idx="684350">
                  <c:v>0</c:v>
                </c:pt>
                <c:pt idx="684351">
                  <c:v>0</c:v>
                </c:pt>
                <c:pt idx="684352">
                  <c:v>0</c:v>
                </c:pt>
                <c:pt idx="684353">
                  <c:v>0</c:v>
                </c:pt>
                <c:pt idx="684354">
                  <c:v>0</c:v>
                </c:pt>
                <c:pt idx="684355">
                  <c:v>0</c:v>
                </c:pt>
                <c:pt idx="684356">
                  <c:v>0</c:v>
                </c:pt>
                <c:pt idx="684357">
                  <c:v>0</c:v>
                </c:pt>
                <c:pt idx="684358">
                  <c:v>0</c:v>
                </c:pt>
                <c:pt idx="684359">
                  <c:v>0</c:v>
                </c:pt>
                <c:pt idx="684360">
                  <c:v>0</c:v>
                </c:pt>
                <c:pt idx="684361">
                  <c:v>0</c:v>
                </c:pt>
                <c:pt idx="684362">
                  <c:v>0</c:v>
                </c:pt>
                <c:pt idx="684363">
                  <c:v>0</c:v>
                </c:pt>
                <c:pt idx="684364">
                  <c:v>0</c:v>
                </c:pt>
                <c:pt idx="684365">
                  <c:v>0</c:v>
                </c:pt>
                <c:pt idx="684366">
                  <c:v>0</c:v>
                </c:pt>
                <c:pt idx="684367">
                  <c:v>0</c:v>
                </c:pt>
                <c:pt idx="684368">
                  <c:v>0</c:v>
                </c:pt>
                <c:pt idx="684369">
                  <c:v>0</c:v>
                </c:pt>
                <c:pt idx="684370">
                  <c:v>0</c:v>
                </c:pt>
                <c:pt idx="684371">
                  <c:v>0</c:v>
                </c:pt>
                <c:pt idx="684372">
                  <c:v>0</c:v>
                </c:pt>
                <c:pt idx="684373">
                  <c:v>0</c:v>
                </c:pt>
                <c:pt idx="684374">
                  <c:v>0</c:v>
                </c:pt>
                <c:pt idx="684375">
                  <c:v>0</c:v>
                </c:pt>
                <c:pt idx="684376">
                  <c:v>0</c:v>
                </c:pt>
                <c:pt idx="684377">
                  <c:v>0</c:v>
                </c:pt>
                <c:pt idx="684378">
                  <c:v>0</c:v>
                </c:pt>
                <c:pt idx="684379">
                  <c:v>0</c:v>
                </c:pt>
                <c:pt idx="684380">
                  <c:v>0</c:v>
                </c:pt>
                <c:pt idx="684381">
                  <c:v>0</c:v>
                </c:pt>
                <c:pt idx="684382">
                  <c:v>0</c:v>
                </c:pt>
                <c:pt idx="684383">
                  <c:v>0</c:v>
                </c:pt>
                <c:pt idx="684384">
                  <c:v>0</c:v>
                </c:pt>
                <c:pt idx="684385">
                  <c:v>0</c:v>
                </c:pt>
                <c:pt idx="684386">
                  <c:v>0</c:v>
                </c:pt>
                <c:pt idx="684387">
                  <c:v>0</c:v>
                </c:pt>
                <c:pt idx="684388">
                  <c:v>0</c:v>
                </c:pt>
                <c:pt idx="684389">
                  <c:v>0</c:v>
                </c:pt>
                <c:pt idx="684390">
                  <c:v>0</c:v>
                </c:pt>
                <c:pt idx="684391">
                  <c:v>0</c:v>
                </c:pt>
                <c:pt idx="684392">
                  <c:v>0</c:v>
                </c:pt>
                <c:pt idx="684393">
                  <c:v>0</c:v>
                </c:pt>
                <c:pt idx="684394">
                  <c:v>0</c:v>
                </c:pt>
                <c:pt idx="684395">
                  <c:v>0</c:v>
                </c:pt>
                <c:pt idx="684396">
                  <c:v>0</c:v>
                </c:pt>
                <c:pt idx="684397">
                  <c:v>0</c:v>
                </c:pt>
                <c:pt idx="684398">
                  <c:v>0</c:v>
                </c:pt>
                <c:pt idx="684399">
                  <c:v>0</c:v>
                </c:pt>
                <c:pt idx="684400">
                  <c:v>0</c:v>
                </c:pt>
                <c:pt idx="684401">
                  <c:v>0</c:v>
                </c:pt>
                <c:pt idx="684402">
                  <c:v>0</c:v>
                </c:pt>
                <c:pt idx="684403">
                  <c:v>0</c:v>
                </c:pt>
                <c:pt idx="684404">
                  <c:v>0</c:v>
                </c:pt>
                <c:pt idx="684405">
                  <c:v>0</c:v>
                </c:pt>
                <c:pt idx="684406">
                  <c:v>0</c:v>
                </c:pt>
                <c:pt idx="684407">
                  <c:v>0</c:v>
                </c:pt>
                <c:pt idx="684408">
                  <c:v>0</c:v>
                </c:pt>
                <c:pt idx="684409">
                  <c:v>0</c:v>
                </c:pt>
                <c:pt idx="684410">
                  <c:v>0</c:v>
                </c:pt>
                <c:pt idx="684411">
                  <c:v>0</c:v>
                </c:pt>
                <c:pt idx="684412">
                  <c:v>0</c:v>
                </c:pt>
                <c:pt idx="684413">
                  <c:v>0</c:v>
                </c:pt>
                <c:pt idx="684414">
                  <c:v>0</c:v>
                </c:pt>
                <c:pt idx="684415">
                  <c:v>0</c:v>
                </c:pt>
                <c:pt idx="684416">
                  <c:v>0</c:v>
                </c:pt>
                <c:pt idx="684417">
                  <c:v>0</c:v>
                </c:pt>
                <c:pt idx="684418">
                  <c:v>0</c:v>
                </c:pt>
                <c:pt idx="684419">
                  <c:v>0</c:v>
                </c:pt>
                <c:pt idx="684420">
                  <c:v>0</c:v>
                </c:pt>
                <c:pt idx="684421">
                  <c:v>0</c:v>
                </c:pt>
                <c:pt idx="684422">
                  <c:v>0</c:v>
                </c:pt>
                <c:pt idx="684423">
                  <c:v>0</c:v>
                </c:pt>
                <c:pt idx="684424">
                  <c:v>0</c:v>
                </c:pt>
                <c:pt idx="684425">
                  <c:v>0</c:v>
                </c:pt>
                <c:pt idx="684426">
                  <c:v>0</c:v>
                </c:pt>
                <c:pt idx="684427">
                  <c:v>0</c:v>
                </c:pt>
                <c:pt idx="684428">
                  <c:v>0</c:v>
                </c:pt>
                <c:pt idx="684429">
                  <c:v>0</c:v>
                </c:pt>
                <c:pt idx="684430">
                  <c:v>0</c:v>
                </c:pt>
                <c:pt idx="684431">
                  <c:v>0</c:v>
                </c:pt>
                <c:pt idx="684432">
                  <c:v>0</c:v>
                </c:pt>
                <c:pt idx="684433">
                  <c:v>0</c:v>
                </c:pt>
                <c:pt idx="684434">
                  <c:v>0</c:v>
                </c:pt>
                <c:pt idx="684435">
                  <c:v>0</c:v>
                </c:pt>
                <c:pt idx="684436">
                  <c:v>0</c:v>
                </c:pt>
                <c:pt idx="684437">
                  <c:v>0</c:v>
                </c:pt>
                <c:pt idx="684438">
                  <c:v>0</c:v>
                </c:pt>
                <c:pt idx="684439">
                  <c:v>0</c:v>
                </c:pt>
                <c:pt idx="684440">
                  <c:v>0</c:v>
                </c:pt>
                <c:pt idx="684441">
                  <c:v>0</c:v>
                </c:pt>
                <c:pt idx="684442">
                  <c:v>0</c:v>
                </c:pt>
                <c:pt idx="684443">
                  <c:v>0</c:v>
                </c:pt>
                <c:pt idx="684444">
                  <c:v>0</c:v>
                </c:pt>
                <c:pt idx="684445">
                  <c:v>0</c:v>
                </c:pt>
                <c:pt idx="684446">
                  <c:v>0</c:v>
                </c:pt>
                <c:pt idx="684447">
                  <c:v>0</c:v>
                </c:pt>
                <c:pt idx="684448">
                  <c:v>0</c:v>
                </c:pt>
                <c:pt idx="684449">
                  <c:v>0</c:v>
                </c:pt>
                <c:pt idx="684450">
                  <c:v>0</c:v>
                </c:pt>
                <c:pt idx="684451">
                  <c:v>0</c:v>
                </c:pt>
                <c:pt idx="684452">
                  <c:v>0</c:v>
                </c:pt>
                <c:pt idx="684453">
                  <c:v>0</c:v>
                </c:pt>
                <c:pt idx="684454">
                  <c:v>0</c:v>
                </c:pt>
                <c:pt idx="684455">
                  <c:v>0</c:v>
                </c:pt>
                <c:pt idx="684456">
                  <c:v>0</c:v>
                </c:pt>
                <c:pt idx="684457">
                  <c:v>0</c:v>
                </c:pt>
                <c:pt idx="684458">
                  <c:v>0</c:v>
                </c:pt>
                <c:pt idx="684459">
                  <c:v>0</c:v>
                </c:pt>
                <c:pt idx="684460">
                  <c:v>0</c:v>
                </c:pt>
                <c:pt idx="684461">
                  <c:v>0</c:v>
                </c:pt>
                <c:pt idx="684462">
                  <c:v>0</c:v>
                </c:pt>
                <c:pt idx="684463">
                  <c:v>0</c:v>
                </c:pt>
                <c:pt idx="684464">
                  <c:v>0</c:v>
                </c:pt>
                <c:pt idx="684465">
                  <c:v>0</c:v>
                </c:pt>
                <c:pt idx="684466">
                  <c:v>0</c:v>
                </c:pt>
                <c:pt idx="684467">
                  <c:v>0</c:v>
                </c:pt>
                <c:pt idx="684468">
                  <c:v>0</c:v>
                </c:pt>
                <c:pt idx="684469">
                  <c:v>0</c:v>
                </c:pt>
                <c:pt idx="684470">
                  <c:v>0</c:v>
                </c:pt>
                <c:pt idx="684471">
                  <c:v>0</c:v>
                </c:pt>
                <c:pt idx="684472">
                  <c:v>0</c:v>
                </c:pt>
                <c:pt idx="684473">
                  <c:v>0</c:v>
                </c:pt>
                <c:pt idx="684474">
                  <c:v>0</c:v>
                </c:pt>
                <c:pt idx="684475">
                  <c:v>0</c:v>
                </c:pt>
                <c:pt idx="684476">
                  <c:v>0</c:v>
                </c:pt>
                <c:pt idx="684477">
                  <c:v>0</c:v>
                </c:pt>
                <c:pt idx="684478">
                  <c:v>0</c:v>
                </c:pt>
                <c:pt idx="684479">
                  <c:v>0</c:v>
                </c:pt>
                <c:pt idx="684480">
                  <c:v>0</c:v>
                </c:pt>
                <c:pt idx="684481">
                  <c:v>0</c:v>
                </c:pt>
                <c:pt idx="684482">
                  <c:v>0</c:v>
                </c:pt>
                <c:pt idx="684483">
                  <c:v>0</c:v>
                </c:pt>
                <c:pt idx="684484">
                  <c:v>0</c:v>
                </c:pt>
                <c:pt idx="684485">
                  <c:v>0</c:v>
                </c:pt>
                <c:pt idx="684486">
                  <c:v>0</c:v>
                </c:pt>
                <c:pt idx="684487">
                  <c:v>0</c:v>
                </c:pt>
                <c:pt idx="684488">
                  <c:v>0</c:v>
                </c:pt>
                <c:pt idx="684489">
                  <c:v>0</c:v>
                </c:pt>
                <c:pt idx="684490">
                  <c:v>0</c:v>
                </c:pt>
                <c:pt idx="684491">
                  <c:v>0</c:v>
                </c:pt>
                <c:pt idx="684492">
                  <c:v>0</c:v>
                </c:pt>
                <c:pt idx="684493">
                  <c:v>0</c:v>
                </c:pt>
                <c:pt idx="684494">
                  <c:v>0</c:v>
                </c:pt>
                <c:pt idx="684495">
                  <c:v>0</c:v>
                </c:pt>
                <c:pt idx="684496">
                  <c:v>0</c:v>
                </c:pt>
                <c:pt idx="684497">
                  <c:v>0</c:v>
                </c:pt>
                <c:pt idx="684498">
                  <c:v>0</c:v>
                </c:pt>
                <c:pt idx="684499">
                  <c:v>0</c:v>
                </c:pt>
                <c:pt idx="684500">
                  <c:v>0</c:v>
                </c:pt>
                <c:pt idx="684501">
                  <c:v>0</c:v>
                </c:pt>
                <c:pt idx="684502">
                  <c:v>0</c:v>
                </c:pt>
                <c:pt idx="684503">
                  <c:v>0</c:v>
                </c:pt>
                <c:pt idx="684504">
                  <c:v>0</c:v>
                </c:pt>
                <c:pt idx="684505">
                  <c:v>0</c:v>
                </c:pt>
                <c:pt idx="684506">
                  <c:v>0</c:v>
                </c:pt>
                <c:pt idx="684507">
                  <c:v>0</c:v>
                </c:pt>
                <c:pt idx="684508">
                  <c:v>0</c:v>
                </c:pt>
                <c:pt idx="684509">
                  <c:v>0</c:v>
                </c:pt>
                <c:pt idx="684510">
                  <c:v>0</c:v>
                </c:pt>
                <c:pt idx="684511">
                  <c:v>0</c:v>
                </c:pt>
                <c:pt idx="684512">
                  <c:v>0</c:v>
                </c:pt>
                <c:pt idx="684513">
                  <c:v>0</c:v>
                </c:pt>
                <c:pt idx="684514">
                  <c:v>0</c:v>
                </c:pt>
                <c:pt idx="684515">
                  <c:v>0</c:v>
                </c:pt>
                <c:pt idx="684516">
                  <c:v>0</c:v>
                </c:pt>
                <c:pt idx="684517">
                  <c:v>0</c:v>
                </c:pt>
                <c:pt idx="684518">
                  <c:v>0</c:v>
                </c:pt>
                <c:pt idx="684519">
                  <c:v>0</c:v>
                </c:pt>
                <c:pt idx="684520">
                  <c:v>0</c:v>
                </c:pt>
                <c:pt idx="684521">
                  <c:v>0</c:v>
                </c:pt>
                <c:pt idx="684522">
                  <c:v>0</c:v>
                </c:pt>
                <c:pt idx="684523">
                  <c:v>0</c:v>
                </c:pt>
                <c:pt idx="684524">
                  <c:v>0</c:v>
                </c:pt>
                <c:pt idx="684525">
                  <c:v>0</c:v>
                </c:pt>
                <c:pt idx="684526">
                  <c:v>0</c:v>
                </c:pt>
                <c:pt idx="684527">
                  <c:v>0</c:v>
                </c:pt>
                <c:pt idx="684528">
                  <c:v>0</c:v>
                </c:pt>
                <c:pt idx="684529">
                  <c:v>0</c:v>
                </c:pt>
                <c:pt idx="684530">
                  <c:v>0</c:v>
                </c:pt>
                <c:pt idx="684531">
                  <c:v>0</c:v>
                </c:pt>
                <c:pt idx="684532">
                  <c:v>0</c:v>
                </c:pt>
                <c:pt idx="684533">
                  <c:v>0</c:v>
                </c:pt>
                <c:pt idx="684534">
                  <c:v>0</c:v>
                </c:pt>
                <c:pt idx="684535">
                  <c:v>0</c:v>
                </c:pt>
                <c:pt idx="684536">
                  <c:v>0</c:v>
                </c:pt>
                <c:pt idx="684537">
                  <c:v>0</c:v>
                </c:pt>
                <c:pt idx="684538">
                  <c:v>0</c:v>
                </c:pt>
                <c:pt idx="684539">
                  <c:v>0</c:v>
                </c:pt>
                <c:pt idx="684540">
                  <c:v>0</c:v>
                </c:pt>
                <c:pt idx="684541">
                  <c:v>0</c:v>
                </c:pt>
                <c:pt idx="684542">
                  <c:v>0</c:v>
                </c:pt>
                <c:pt idx="684543">
                  <c:v>0</c:v>
                </c:pt>
                <c:pt idx="684544">
                  <c:v>0</c:v>
                </c:pt>
                <c:pt idx="684545">
                  <c:v>0</c:v>
                </c:pt>
                <c:pt idx="684546">
                  <c:v>0</c:v>
                </c:pt>
                <c:pt idx="684547">
                  <c:v>0</c:v>
                </c:pt>
                <c:pt idx="684548">
                  <c:v>0</c:v>
                </c:pt>
                <c:pt idx="684549">
                  <c:v>0</c:v>
                </c:pt>
                <c:pt idx="684550">
                  <c:v>0</c:v>
                </c:pt>
                <c:pt idx="684551">
                  <c:v>0</c:v>
                </c:pt>
                <c:pt idx="684552">
                  <c:v>0</c:v>
                </c:pt>
                <c:pt idx="684553">
                  <c:v>0</c:v>
                </c:pt>
                <c:pt idx="684554">
                  <c:v>0</c:v>
                </c:pt>
                <c:pt idx="684555">
                  <c:v>0</c:v>
                </c:pt>
                <c:pt idx="684556">
                  <c:v>0</c:v>
                </c:pt>
                <c:pt idx="684557">
                  <c:v>0</c:v>
                </c:pt>
                <c:pt idx="684558">
                  <c:v>0</c:v>
                </c:pt>
                <c:pt idx="684559">
                  <c:v>0</c:v>
                </c:pt>
                <c:pt idx="684560">
                  <c:v>0</c:v>
                </c:pt>
                <c:pt idx="684561">
                  <c:v>0</c:v>
                </c:pt>
                <c:pt idx="684562">
                  <c:v>0</c:v>
                </c:pt>
                <c:pt idx="684563">
                  <c:v>0</c:v>
                </c:pt>
                <c:pt idx="684564">
                  <c:v>0</c:v>
                </c:pt>
                <c:pt idx="684565">
                  <c:v>0</c:v>
                </c:pt>
                <c:pt idx="684566">
                  <c:v>0</c:v>
                </c:pt>
                <c:pt idx="684567">
                  <c:v>0</c:v>
                </c:pt>
                <c:pt idx="684568">
                  <c:v>0</c:v>
                </c:pt>
                <c:pt idx="684569">
                  <c:v>0</c:v>
                </c:pt>
                <c:pt idx="684570">
                  <c:v>0</c:v>
                </c:pt>
                <c:pt idx="684571">
                  <c:v>0</c:v>
                </c:pt>
                <c:pt idx="684572">
                  <c:v>0</c:v>
                </c:pt>
                <c:pt idx="684573">
                  <c:v>0</c:v>
                </c:pt>
                <c:pt idx="684574">
                  <c:v>0</c:v>
                </c:pt>
                <c:pt idx="684575">
                  <c:v>0</c:v>
                </c:pt>
                <c:pt idx="684576">
                  <c:v>0</c:v>
                </c:pt>
                <c:pt idx="684577">
                  <c:v>0</c:v>
                </c:pt>
                <c:pt idx="684578">
                  <c:v>0</c:v>
                </c:pt>
                <c:pt idx="684579">
                  <c:v>0</c:v>
                </c:pt>
                <c:pt idx="684580">
                  <c:v>0</c:v>
                </c:pt>
                <c:pt idx="684581">
                  <c:v>0</c:v>
                </c:pt>
                <c:pt idx="684582">
                  <c:v>0</c:v>
                </c:pt>
                <c:pt idx="684583">
                  <c:v>0</c:v>
                </c:pt>
                <c:pt idx="684584">
                  <c:v>0</c:v>
                </c:pt>
                <c:pt idx="684585">
                  <c:v>0</c:v>
                </c:pt>
                <c:pt idx="684586">
                  <c:v>0</c:v>
                </c:pt>
                <c:pt idx="684587">
                  <c:v>0</c:v>
                </c:pt>
                <c:pt idx="684588">
                  <c:v>0</c:v>
                </c:pt>
                <c:pt idx="684589">
                  <c:v>0</c:v>
                </c:pt>
                <c:pt idx="684590">
                  <c:v>0</c:v>
                </c:pt>
                <c:pt idx="684591">
                  <c:v>0</c:v>
                </c:pt>
                <c:pt idx="684592">
                  <c:v>0</c:v>
                </c:pt>
                <c:pt idx="684593">
                  <c:v>0</c:v>
                </c:pt>
                <c:pt idx="684594">
                  <c:v>0</c:v>
                </c:pt>
                <c:pt idx="684595">
                  <c:v>0</c:v>
                </c:pt>
                <c:pt idx="684596">
                  <c:v>0</c:v>
                </c:pt>
                <c:pt idx="684597">
                  <c:v>0</c:v>
                </c:pt>
                <c:pt idx="684598">
                  <c:v>0</c:v>
                </c:pt>
                <c:pt idx="684599">
                  <c:v>0</c:v>
                </c:pt>
                <c:pt idx="684600">
                  <c:v>0</c:v>
                </c:pt>
                <c:pt idx="684601">
                  <c:v>0</c:v>
                </c:pt>
                <c:pt idx="684602">
                  <c:v>0</c:v>
                </c:pt>
                <c:pt idx="684603">
                  <c:v>0</c:v>
                </c:pt>
                <c:pt idx="684604">
                  <c:v>0</c:v>
                </c:pt>
                <c:pt idx="684605">
                  <c:v>0</c:v>
                </c:pt>
                <c:pt idx="684606">
                  <c:v>0</c:v>
                </c:pt>
                <c:pt idx="684607">
                  <c:v>0</c:v>
                </c:pt>
                <c:pt idx="684608">
                  <c:v>0</c:v>
                </c:pt>
                <c:pt idx="684609">
                  <c:v>0</c:v>
                </c:pt>
                <c:pt idx="684610">
                  <c:v>0</c:v>
                </c:pt>
                <c:pt idx="684611">
                  <c:v>0</c:v>
                </c:pt>
                <c:pt idx="684612">
                  <c:v>0</c:v>
                </c:pt>
                <c:pt idx="684613">
                  <c:v>0</c:v>
                </c:pt>
                <c:pt idx="684614">
                  <c:v>0</c:v>
                </c:pt>
                <c:pt idx="684615">
                  <c:v>0</c:v>
                </c:pt>
                <c:pt idx="684616">
                  <c:v>0</c:v>
                </c:pt>
                <c:pt idx="684617">
                  <c:v>0</c:v>
                </c:pt>
                <c:pt idx="684618">
                  <c:v>0</c:v>
                </c:pt>
                <c:pt idx="684619">
                  <c:v>0</c:v>
                </c:pt>
                <c:pt idx="684620">
                  <c:v>0</c:v>
                </c:pt>
                <c:pt idx="684621">
                  <c:v>0</c:v>
                </c:pt>
                <c:pt idx="684622">
                  <c:v>0</c:v>
                </c:pt>
                <c:pt idx="684623">
                  <c:v>0</c:v>
                </c:pt>
                <c:pt idx="684624">
                  <c:v>0</c:v>
                </c:pt>
                <c:pt idx="684625">
                  <c:v>0</c:v>
                </c:pt>
                <c:pt idx="684626">
                  <c:v>0</c:v>
                </c:pt>
                <c:pt idx="684627">
                  <c:v>0</c:v>
                </c:pt>
                <c:pt idx="684628">
                  <c:v>0</c:v>
                </c:pt>
                <c:pt idx="684629">
                  <c:v>0</c:v>
                </c:pt>
                <c:pt idx="684630">
                  <c:v>0</c:v>
                </c:pt>
                <c:pt idx="684631">
                  <c:v>0</c:v>
                </c:pt>
                <c:pt idx="684632">
                  <c:v>0</c:v>
                </c:pt>
                <c:pt idx="684633">
                  <c:v>0</c:v>
                </c:pt>
                <c:pt idx="684634">
                  <c:v>0</c:v>
                </c:pt>
                <c:pt idx="684635">
                  <c:v>0</c:v>
                </c:pt>
                <c:pt idx="684636">
                  <c:v>0</c:v>
                </c:pt>
                <c:pt idx="684637">
                  <c:v>0</c:v>
                </c:pt>
                <c:pt idx="684638">
                  <c:v>0</c:v>
                </c:pt>
                <c:pt idx="684639">
                  <c:v>0</c:v>
                </c:pt>
                <c:pt idx="684640">
                  <c:v>0</c:v>
                </c:pt>
                <c:pt idx="684641">
                  <c:v>0</c:v>
                </c:pt>
                <c:pt idx="684642">
                  <c:v>0</c:v>
                </c:pt>
                <c:pt idx="684643">
                  <c:v>0</c:v>
                </c:pt>
                <c:pt idx="684644">
                  <c:v>0</c:v>
                </c:pt>
                <c:pt idx="684645">
                  <c:v>0</c:v>
                </c:pt>
                <c:pt idx="684646">
                  <c:v>0</c:v>
                </c:pt>
                <c:pt idx="684647">
                  <c:v>0</c:v>
                </c:pt>
                <c:pt idx="684648">
                  <c:v>0</c:v>
                </c:pt>
                <c:pt idx="684649">
                  <c:v>0</c:v>
                </c:pt>
                <c:pt idx="684650">
                  <c:v>0</c:v>
                </c:pt>
                <c:pt idx="684651">
                  <c:v>0</c:v>
                </c:pt>
                <c:pt idx="684652">
                  <c:v>0</c:v>
                </c:pt>
                <c:pt idx="684653">
                  <c:v>0</c:v>
                </c:pt>
                <c:pt idx="684654">
                  <c:v>0</c:v>
                </c:pt>
                <c:pt idx="684655">
                  <c:v>0</c:v>
                </c:pt>
                <c:pt idx="684656">
                  <c:v>0</c:v>
                </c:pt>
                <c:pt idx="684657">
                  <c:v>0</c:v>
                </c:pt>
                <c:pt idx="684658">
                  <c:v>0</c:v>
                </c:pt>
                <c:pt idx="684659">
                  <c:v>0</c:v>
                </c:pt>
                <c:pt idx="684660">
                  <c:v>0</c:v>
                </c:pt>
                <c:pt idx="684661">
                  <c:v>0</c:v>
                </c:pt>
                <c:pt idx="684662">
                  <c:v>0</c:v>
                </c:pt>
                <c:pt idx="684663">
                  <c:v>0</c:v>
                </c:pt>
                <c:pt idx="684664">
                  <c:v>0</c:v>
                </c:pt>
                <c:pt idx="684665">
                  <c:v>0</c:v>
                </c:pt>
                <c:pt idx="684666">
                  <c:v>0</c:v>
                </c:pt>
                <c:pt idx="684667">
                  <c:v>0</c:v>
                </c:pt>
                <c:pt idx="684668">
                  <c:v>0</c:v>
                </c:pt>
                <c:pt idx="684669">
                  <c:v>0</c:v>
                </c:pt>
                <c:pt idx="684670">
                  <c:v>0</c:v>
                </c:pt>
                <c:pt idx="684671">
                  <c:v>0</c:v>
                </c:pt>
                <c:pt idx="684672">
                  <c:v>0</c:v>
                </c:pt>
                <c:pt idx="684673">
                  <c:v>0</c:v>
                </c:pt>
                <c:pt idx="684674">
                  <c:v>0</c:v>
                </c:pt>
                <c:pt idx="684675">
                  <c:v>0</c:v>
                </c:pt>
                <c:pt idx="684676">
                  <c:v>0</c:v>
                </c:pt>
                <c:pt idx="684677">
                  <c:v>0</c:v>
                </c:pt>
                <c:pt idx="684678">
                  <c:v>0</c:v>
                </c:pt>
                <c:pt idx="684679">
                  <c:v>0</c:v>
                </c:pt>
                <c:pt idx="684680">
                  <c:v>0</c:v>
                </c:pt>
                <c:pt idx="684681">
                  <c:v>0</c:v>
                </c:pt>
                <c:pt idx="684682">
                  <c:v>0</c:v>
                </c:pt>
                <c:pt idx="684683">
                  <c:v>0</c:v>
                </c:pt>
                <c:pt idx="684684">
                  <c:v>0</c:v>
                </c:pt>
                <c:pt idx="684685">
                  <c:v>0</c:v>
                </c:pt>
                <c:pt idx="684686">
                  <c:v>0</c:v>
                </c:pt>
                <c:pt idx="684687">
                  <c:v>0</c:v>
                </c:pt>
                <c:pt idx="684688">
                  <c:v>0</c:v>
                </c:pt>
                <c:pt idx="684689">
                  <c:v>0</c:v>
                </c:pt>
                <c:pt idx="684690">
                  <c:v>0</c:v>
                </c:pt>
                <c:pt idx="684691">
                  <c:v>0</c:v>
                </c:pt>
                <c:pt idx="684692">
                  <c:v>0</c:v>
                </c:pt>
                <c:pt idx="684693">
                  <c:v>0</c:v>
                </c:pt>
                <c:pt idx="684694">
                  <c:v>0</c:v>
                </c:pt>
                <c:pt idx="684695">
                  <c:v>0</c:v>
                </c:pt>
                <c:pt idx="684696">
                  <c:v>0</c:v>
                </c:pt>
                <c:pt idx="684697">
                  <c:v>0</c:v>
                </c:pt>
                <c:pt idx="684698">
                  <c:v>0</c:v>
                </c:pt>
                <c:pt idx="684699">
                  <c:v>0</c:v>
                </c:pt>
                <c:pt idx="684700">
                  <c:v>0</c:v>
                </c:pt>
                <c:pt idx="684701">
                  <c:v>0</c:v>
                </c:pt>
                <c:pt idx="684702">
                  <c:v>0</c:v>
                </c:pt>
                <c:pt idx="684703">
                  <c:v>0</c:v>
                </c:pt>
                <c:pt idx="684704">
                  <c:v>0</c:v>
                </c:pt>
                <c:pt idx="684705">
                  <c:v>0</c:v>
                </c:pt>
                <c:pt idx="684706">
                  <c:v>0</c:v>
                </c:pt>
                <c:pt idx="684707">
                  <c:v>0</c:v>
                </c:pt>
                <c:pt idx="684708">
                  <c:v>0</c:v>
                </c:pt>
                <c:pt idx="684709">
                  <c:v>0</c:v>
                </c:pt>
                <c:pt idx="684710">
                  <c:v>0</c:v>
                </c:pt>
                <c:pt idx="684711">
                  <c:v>0</c:v>
                </c:pt>
                <c:pt idx="684712">
                  <c:v>0</c:v>
                </c:pt>
                <c:pt idx="684713">
                  <c:v>0</c:v>
                </c:pt>
                <c:pt idx="684714">
                  <c:v>0</c:v>
                </c:pt>
                <c:pt idx="684715">
                  <c:v>0</c:v>
                </c:pt>
                <c:pt idx="684716">
                  <c:v>0</c:v>
                </c:pt>
                <c:pt idx="684717">
                  <c:v>0</c:v>
                </c:pt>
                <c:pt idx="684718">
                  <c:v>0</c:v>
                </c:pt>
                <c:pt idx="684719">
                  <c:v>0</c:v>
                </c:pt>
                <c:pt idx="684720">
                  <c:v>0</c:v>
                </c:pt>
                <c:pt idx="684721">
                  <c:v>0</c:v>
                </c:pt>
                <c:pt idx="684722">
                  <c:v>0</c:v>
                </c:pt>
                <c:pt idx="684723">
                  <c:v>0</c:v>
                </c:pt>
                <c:pt idx="684724">
                  <c:v>0</c:v>
                </c:pt>
                <c:pt idx="684725">
                  <c:v>0</c:v>
                </c:pt>
                <c:pt idx="684726">
                  <c:v>0</c:v>
                </c:pt>
                <c:pt idx="684727">
                  <c:v>0</c:v>
                </c:pt>
                <c:pt idx="684728">
                  <c:v>0</c:v>
                </c:pt>
                <c:pt idx="684729">
                  <c:v>0</c:v>
                </c:pt>
                <c:pt idx="684730">
                  <c:v>0</c:v>
                </c:pt>
                <c:pt idx="684731">
                  <c:v>0</c:v>
                </c:pt>
                <c:pt idx="684732">
                  <c:v>0</c:v>
                </c:pt>
                <c:pt idx="684733">
                  <c:v>0</c:v>
                </c:pt>
                <c:pt idx="684734">
                  <c:v>0</c:v>
                </c:pt>
                <c:pt idx="684735">
                  <c:v>0</c:v>
                </c:pt>
                <c:pt idx="684736">
                  <c:v>0</c:v>
                </c:pt>
                <c:pt idx="684737">
                  <c:v>0</c:v>
                </c:pt>
                <c:pt idx="684738">
                  <c:v>0</c:v>
                </c:pt>
                <c:pt idx="684739">
                  <c:v>0</c:v>
                </c:pt>
                <c:pt idx="684740">
                  <c:v>0</c:v>
                </c:pt>
                <c:pt idx="684741">
                  <c:v>0</c:v>
                </c:pt>
                <c:pt idx="684742">
                  <c:v>0</c:v>
                </c:pt>
                <c:pt idx="684743">
                  <c:v>0</c:v>
                </c:pt>
                <c:pt idx="684744">
                  <c:v>0</c:v>
                </c:pt>
                <c:pt idx="684745">
                  <c:v>0</c:v>
                </c:pt>
                <c:pt idx="684746">
                  <c:v>0</c:v>
                </c:pt>
                <c:pt idx="684747">
                  <c:v>0</c:v>
                </c:pt>
                <c:pt idx="684748">
                  <c:v>0</c:v>
                </c:pt>
                <c:pt idx="684749">
                  <c:v>0</c:v>
                </c:pt>
                <c:pt idx="684750">
                  <c:v>0</c:v>
                </c:pt>
                <c:pt idx="684751">
                  <c:v>0</c:v>
                </c:pt>
                <c:pt idx="684752">
                  <c:v>0</c:v>
                </c:pt>
                <c:pt idx="684753">
                  <c:v>0</c:v>
                </c:pt>
                <c:pt idx="684754">
                  <c:v>0</c:v>
                </c:pt>
                <c:pt idx="684755">
                  <c:v>0</c:v>
                </c:pt>
                <c:pt idx="684756">
                  <c:v>0</c:v>
                </c:pt>
                <c:pt idx="684757">
                  <c:v>0</c:v>
                </c:pt>
                <c:pt idx="684758">
                  <c:v>0</c:v>
                </c:pt>
                <c:pt idx="684759">
                  <c:v>0</c:v>
                </c:pt>
                <c:pt idx="684760">
                  <c:v>0</c:v>
                </c:pt>
                <c:pt idx="684761">
                  <c:v>0</c:v>
                </c:pt>
                <c:pt idx="684762">
                  <c:v>0</c:v>
                </c:pt>
                <c:pt idx="684763">
                  <c:v>0</c:v>
                </c:pt>
                <c:pt idx="684764">
                  <c:v>0</c:v>
                </c:pt>
                <c:pt idx="684765">
                  <c:v>0</c:v>
                </c:pt>
                <c:pt idx="684766">
                  <c:v>0</c:v>
                </c:pt>
                <c:pt idx="684767">
                  <c:v>0</c:v>
                </c:pt>
                <c:pt idx="684768">
                  <c:v>0</c:v>
                </c:pt>
                <c:pt idx="684769">
                  <c:v>0</c:v>
                </c:pt>
                <c:pt idx="684770">
                  <c:v>0</c:v>
                </c:pt>
                <c:pt idx="684771">
                  <c:v>0</c:v>
                </c:pt>
                <c:pt idx="684772">
                  <c:v>0</c:v>
                </c:pt>
                <c:pt idx="684773">
                  <c:v>0</c:v>
                </c:pt>
                <c:pt idx="684774">
                  <c:v>0</c:v>
                </c:pt>
                <c:pt idx="684775">
                  <c:v>0</c:v>
                </c:pt>
                <c:pt idx="684776">
                  <c:v>0</c:v>
                </c:pt>
                <c:pt idx="684777">
                  <c:v>0</c:v>
                </c:pt>
                <c:pt idx="684778">
                  <c:v>0</c:v>
                </c:pt>
                <c:pt idx="684779">
                  <c:v>0</c:v>
                </c:pt>
                <c:pt idx="684780">
                  <c:v>0</c:v>
                </c:pt>
                <c:pt idx="684781">
                  <c:v>0</c:v>
                </c:pt>
                <c:pt idx="684782">
                  <c:v>0</c:v>
                </c:pt>
                <c:pt idx="684783">
                  <c:v>0</c:v>
                </c:pt>
                <c:pt idx="684784">
                  <c:v>0</c:v>
                </c:pt>
                <c:pt idx="684785">
                  <c:v>0</c:v>
                </c:pt>
                <c:pt idx="684786">
                  <c:v>0</c:v>
                </c:pt>
                <c:pt idx="684787">
                  <c:v>0</c:v>
                </c:pt>
                <c:pt idx="684788">
                  <c:v>0</c:v>
                </c:pt>
                <c:pt idx="684789">
                  <c:v>0</c:v>
                </c:pt>
                <c:pt idx="684790">
                  <c:v>0</c:v>
                </c:pt>
                <c:pt idx="684791">
                  <c:v>0</c:v>
                </c:pt>
                <c:pt idx="684792">
                  <c:v>0</c:v>
                </c:pt>
                <c:pt idx="684793">
                  <c:v>0</c:v>
                </c:pt>
                <c:pt idx="684794">
                  <c:v>0</c:v>
                </c:pt>
                <c:pt idx="684795">
                  <c:v>0</c:v>
                </c:pt>
                <c:pt idx="684796">
                  <c:v>0</c:v>
                </c:pt>
                <c:pt idx="684797">
                  <c:v>0</c:v>
                </c:pt>
                <c:pt idx="684798">
                  <c:v>0</c:v>
                </c:pt>
                <c:pt idx="684799">
                  <c:v>0</c:v>
                </c:pt>
                <c:pt idx="684800">
                  <c:v>0</c:v>
                </c:pt>
                <c:pt idx="684801">
                  <c:v>0</c:v>
                </c:pt>
                <c:pt idx="684802">
                  <c:v>0</c:v>
                </c:pt>
                <c:pt idx="684803">
                  <c:v>0</c:v>
                </c:pt>
                <c:pt idx="684804">
                  <c:v>0</c:v>
                </c:pt>
                <c:pt idx="684805">
                  <c:v>0</c:v>
                </c:pt>
                <c:pt idx="684806">
                  <c:v>0</c:v>
                </c:pt>
                <c:pt idx="684807">
                  <c:v>0</c:v>
                </c:pt>
                <c:pt idx="684808">
                  <c:v>0</c:v>
                </c:pt>
                <c:pt idx="684809">
                  <c:v>0</c:v>
                </c:pt>
                <c:pt idx="684810">
                  <c:v>0</c:v>
                </c:pt>
                <c:pt idx="684811">
                  <c:v>0</c:v>
                </c:pt>
                <c:pt idx="684812">
                  <c:v>0</c:v>
                </c:pt>
                <c:pt idx="684813">
                  <c:v>0</c:v>
                </c:pt>
                <c:pt idx="684814">
                  <c:v>0</c:v>
                </c:pt>
                <c:pt idx="684815">
                  <c:v>0</c:v>
                </c:pt>
                <c:pt idx="684816">
                  <c:v>0</c:v>
                </c:pt>
                <c:pt idx="684817">
                  <c:v>0</c:v>
                </c:pt>
                <c:pt idx="684818">
                  <c:v>0</c:v>
                </c:pt>
                <c:pt idx="684819">
                  <c:v>0</c:v>
                </c:pt>
                <c:pt idx="684820">
                  <c:v>0</c:v>
                </c:pt>
                <c:pt idx="684821">
                  <c:v>0</c:v>
                </c:pt>
                <c:pt idx="684822">
                  <c:v>0</c:v>
                </c:pt>
                <c:pt idx="684823">
                  <c:v>0</c:v>
                </c:pt>
                <c:pt idx="684824">
                  <c:v>0</c:v>
                </c:pt>
                <c:pt idx="684825">
                  <c:v>0</c:v>
                </c:pt>
                <c:pt idx="684826">
                  <c:v>0</c:v>
                </c:pt>
                <c:pt idx="684827">
                  <c:v>0</c:v>
                </c:pt>
                <c:pt idx="684828">
                  <c:v>0</c:v>
                </c:pt>
                <c:pt idx="684829">
                  <c:v>0</c:v>
                </c:pt>
                <c:pt idx="684830">
                  <c:v>0</c:v>
                </c:pt>
                <c:pt idx="684831">
                  <c:v>0</c:v>
                </c:pt>
                <c:pt idx="684832">
                  <c:v>0</c:v>
                </c:pt>
                <c:pt idx="684833">
                  <c:v>0</c:v>
                </c:pt>
                <c:pt idx="684834">
                  <c:v>0</c:v>
                </c:pt>
                <c:pt idx="684835">
                  <c:v>0</c:v>
                </c:pt>
                <c:pt idx="684836">
                  <c:v>0</c:v>
                </c:pt>
                <c:pt idx="684837">
                  <c:v>0</c:v>
                </c:pt>
                <c:pt idx="684838">
                  <c:v>0</c:v>
                </c:pt>
                <c:pt idx="684839">
                  <c:v>0</c:v>
                </c:pt>
                <c:pt idx="684840">
                  <c:v>0</c:v>
                </c:pt>
                <c:pt idx="684841">
                  <c:v>0</c:v>
                </c:pt>
                <c:pt idx="684842">
                  <c:v>0</c:v>
                </c:pt>
                <c:pt idx="684843">
                  <c:v>0</c:v>
                </c:pt>
                <c:pt idx="684844">
                  <c:v>0</c:v>
                </c:pt>
                <c:pt idx="684845">
                  <c:v>0</c:v>
                </c:pt>
                <c:pt idx="684846">
                  <c:v>0</c:v>
                </c:pt>
                <c:pt idx="684847">
                  <c:v>0</c:v>
                </c:pt>
                <c:pt idx="684848">
                  <c:v>0</c:v>
                </c:pt>
                <c:pt idx="684849">
                  <c:v>0</c:v>
                </c:pt>
                <c:pt idx="684850">
                  <c:v>0</c:v>
                </c:pt>
                <c:pt idx="684851">
                  <c:v>0</c:v>
                </c:pt>
                <c:pt idx="684852">
                  <c:v>0</c:v>
                </c:pt>
                <c:pt idx="684853">
                  <c:v>0</c:v>
                </c:pt>
                <c:pt idx="684854">
                  <c:v>0</c:v>
                </c:pt>
                <c:pt idx="684855">
                  <c:v>0</c:v>
                </c:pt>
                <c:pt idx="684856">
                  <c:v>0</c:v>
                </c:pt>
                <c:pt idx="684857">
                  <c:v>0</c:v>
                </c:pt>
                <c:pt idx="684858">
                  <c:v>0</c:v>
                </c:pt>
                <c:pt idx="684859">
                  <c:v>0</c:v>
                </c:pt>
                <c:pt idx="684860">
                  <c:v>0</c:v>
                </c:pt>
                <c:pt idx="684861">
                  <c:v>0</c:v>
                </c:pt>
                <c:pt idx="684862">
                  <c:v>0</c:v>
                </c:pt>
                <c:pt idx="684863">
                  <c:v>0</c:v>
                </c:pt>
                <c:pt idx="684864">
                  <c:v>0</c:v>
                </c:pt>
                <c:pt idx="684865">
                  <c:v>0</c:v>
                </c:pt>
                <c:pt idx="684866">
                  <c:v>0</c:v>
                </c:pt>
                <c:pt idx="684867">
                  <c:v>0</c:v>
                </c:pt>
                <c:pt idx="684868">
                  <c:v>0</c:v>
                </c:pt>
                <c:pt idx="684869">
                  <c:v>0</c:v>
                </c:pt>
                <c:pt idx="684870">
                  <c:v>0</c:v>
                </c:pt>
                <c:pt idx="684871">
                  <c:v>0</c:v>
                </c:pt>
                <c:pt idx="684872">
                  <c:v>0</c:v>
                </c:pt>
                <c:pt idx="684873">
                  <c:v>0</c:v>
                </c:pt>
                <c:pt idx="684874">
                  <c:v>0</c:v>
                </c:pt>
                <c:pt idx="684875">
                  <c:v>0</c:v>
                </c:pt>
                <c:pt idx="684876">
                  <c:v>0</c:v>
                </c:pt>
                <c:pt idx="684877">
                  <c:v>0</c:v>
                </c:pt>
                <c:pt idx="684878">
                  <c:v>0</c:v>
                </c:pt>
                <c:pt idx="684879">
                  <c:v>0</c:v>
                </c:pt>
                <c:pt idx="684880">
                  <c:v>0</c:v>
                </c:pt>
                <c:pt idx="684881">
                  <c:v>0</c:v>
                </c:pt>
                <c:pt idx="684882">
                  <c:v>0</c:v>
                </c:pt>
                <c:pt idx="684883">
                  <c:v>0</c:v>
                </c:pt>
                <c:pt idx="684884">
                  <c:v>0</c:v>
                </c:pt>
                <c:pt idx="684885">
                  <c:v>0</c:v>
                </c:pt>
                <c:pt idx="684886">
                  <c:v>0</c:v>
                </c:pt>
                <c:pt idx="684887">
                  <c:v>0</c:v>
                </c:pt>
                <c:pt idx="684888">
                  <c:v>0</c:v>
                </c:pt>
                <c:pt idx="684889">
                  <c:v>0</c:v>
                </c:pt>
                <c:pt idx="684890">
                  <c:v>0</c:v>
                </c:pt>
                <c:pt idx="684891">
                  <c:v>0</c:v>
                </c:pt>
                <c:pt idx="684892">
                  <c:v>0</c:v>
                </c:pt>
                <c:pt idx="684893">
                  <c:v>0</c:v>
                </c:pt>
                <c:pt idx="684894">
                  <c:v>0</c:v>
                </c:pt>
                <c:pt idx="684895">
                  <c:v>0</c:v>
                </c:pt>
                <c:pt idx="684896">
                  <c:v>0</c:v>
                </c:pt>
                <c:pt idx="684897">
                  <c:v>0</c:v>
                </c:pt>
                <c:pt idx="684898">
                  <c:v>0</c:v>
                </c:pt>
                <c:pt idx="684899">
                  <c:v>0</c:v>
                </c:pt>
                <c:pt idx="684900">
                  <c:v>0</c:v>
                </c:pt>
                <c:pt idx="684901">
                  <c:v>0</c:v>
                </c:pt>
                <c:pt idx="684902">
                  <c:v>0</c:v>
                </c:pt>
                <c:pt idx="684903">
                  <c:v>0</c:v>
                </c:pt>
                <c:pt idx="684904">
                  <c:v>0</c:v>
                </c:pt>
                <c:pt idx="684905">
                  <c:v>0</c:v>
                </c:pt>
                <c:pt idx="684906">
                  <c:v>0</c:v>
                </c:pt>
                <c:pt idx="684907">
                  <c:v>0</c:v>
                </c:pt>
                <c:pt idx="684908">
                  <c:v>0</c:v>
                </c:pt>
                <c:pt idx="684909">
                  <c:v>0</c:v>
                </c:pt>
                <c:pt idx="684910">
                  <c:v>0</c:v>
                </c:pt>
                <c:pt idx="684911">
                  <c:v>0</c:v>
                </c:pt>
                <c:pt idx="684912">
                  <c:v>0</c:v>
                </c:pt>
                <c:pt idx="684913">
                  <c:v>0</c:v>
                </c:pt>
                <c:pt idx="684914">
                  <c:v>0</c:v>
                </c:pt>
                <c:pt idx="684915">
                  <c:v>0</c:v>
                </c:pt>
                <c:pt idx="684916">
                  <c:v>0</c:v>
                </c:pt>
                <c:pt idx="684917">
                  <c:v>0</c:v>
                </c:pt>
                <c:pt idx="684918">
                  <c:v>0</c:v>
                </c:pt>
                <c:pt idx="684919">
                  <c:v>0</c:v>
                </c:pt>
                <c:pt idx="684920">
                  <c:v>0</c:v>
                </c:pt>
                <c:pt idx="684921">
                  <c:v>0</c:v>
                </c:pt>
                <c:pt idx="684922">
                  <c:v>0</c:v>
                </c:pt>
                <c:pt idx="684923">
                  <c:v>0</c:v>
                </c:pt>
                <c:pt idx="684924">
                  <c:v>0</c:v>
                </c:pt>
                <c:pt idx="684925">
                  <c:v>0</c:v>
                </c:pt>
                <c:pt idx="684926">
                  <c:v>0</c:v>
                </c:pt>
                <c:pt idx="684927">
                  <c:v>0</c:v>
                </c:pt>
                <c:pt idx="684928">
                  <c:v>0</c:v>
                </c:pt>
                <c:pt idx="684929">
                  <c:v>0</c:v>
                </c:pt>
                <c:pt idx="684930">
                  <c:v>0</c:v>
                </c:pt>
                <c:pt idx="684931">
                  <c:v>0</c:v>
                </c:pt>
                <c:pt idx="684932">
                  <c:v>0</c:v>
                </c:pt>
                <c:pt idx="684933">
                  <c:v>0</c:v>
                </c:pt>
                <c:pt idx="684934">
                  <c:v>0</c:v>
                </c:pt>
                <c:pt idx="684935">
                  <c:v>0</c:v>
                </c:pt>
                <c:pt idx="684936">
                  <c:v>0</c:v>
                </c:pt>
                <c:pt idx="684937">
                  <c:v>0</c:v>
                </c:pt>
                <c:pt idx="684938">
                  <c:v>0</c:v>
                </c:pt>
                <c:pt idx="684939">
                  <c:v>0</c:v>
                </c:pt>
                <c:pt idx="684940">
                  <c:v>0</c:v>
                </c:pt>
                <c:pt idx="684941">
                  <c:v>0</c:v>
                </c:pt>
                <c:pt idx="684942">
                  <c:v>0</c:v>
                </c:pt>
                <c:pt idx="684943">
                  <c:v>0</c:v>
                </c:pt>
                <c:pt idx="684944">
                  <c:v>0</c:v>
                </c:pt>
                <c:pt idx="684945">
                  <c:v>0</c:v>
                </c:pt>
                <c:pt idx="684946">
                  <c:v>0</c:v>
                </c:pt>
                <c:pt idx="684947">
                  <c:v>0</c:v>
                </c:pt>
                <c:pt idx="684948">
                  <c:v>0</c:v>
                </c:pt>
                <c:pt idx="684949">
                  <c:v>0</c:v>
                </c:pt>
                <c:pt idx="684950">
                  <c:v>0</c:v>
                </c:pt>
                <c:pt idx="684951">
                  <c:v>0</c:v>
                </c:pt>
                <c:pt idx="684952">
                  <c:v>0</c:v>
                </c:pt>
                <c:pt idx="684953">
                  <c:v>0</c:v>
                </c:pt>
                <c:pt idx="684954">
                  <c:v>0</c:v>
                </c:pt>
                <c:pt idx="684955">
                  <c:v>0</c:v>
                </c:pt>
                <c:pt idx="684956">
                  <c:v>0</c:v>
                </c:pt>
                <c:pt idx="684957">
                  <c:v>0</c:v>
                </c:pt>
                <c:pt idx="684958">
                  <c:v>0</c:v>
                </c:pt>
                <c:pt idx="684959">
                  <c:v>0</c:v>
                </c:pt>
                <c:pt idx="684960">
                  <c:v>0</c:v>
                </c:pt>
                <c:pt idx="684961">
                  <c:v>0</c:v>
                </c:pt>
                <c:pt idx="684962">
                  <c:v>0</c:v>
                </c:pt>
                <c:pt idx="684963">
                  <c:v>0</c:v>
                </c:pt>
                <c:pt idx="684964">
                  <c:v>0</c:v>
                </c:pt>
                <c:pt idx="684965">
                  <c:v>0</c:v>
                </c:pt>
                <c:pt idx="684966">
                  <c:v>0</c:v>
                </c:pt>
                <c:pt idx="684967">
                  <c:v>0</c:v>
                </c:pt>
                <c:pt idx="684968">
                  <c:v>0</c:v>
                </c:pt>
                <c:pt idx="684969">
                  <c:v>0</c:v>
                </c:pt>
                <c:pt idx="684970">
                  <c:v>0</c:v>
                </c:pt>
                <c:pt idx="684971">
                  <c:v>0</c:v>
                </c:pt>
                <c:pt idx="684972">
                  <c:v>0</c:v>
                </c:pt>
                <c:pt idx="684973">
                  <c:v>0</c:v>
                </c:pt>
                <c:pt idx="684974">
                  <c:v>0</c:v>
                </c:pt>
                <c:pt idx="684975">
                  <c:v>0</c:v>
                </c:pt>
                <c:pt idx="684976">
                  <c:v>0</c:v>
                </c:pt>
                <c:pt idx="684977">
                  <c:v>0</c:v>
                </c:pt>
                <c:pt idx="684978">
                  <c:v>0</c:v>
                </c:pt>
                <c:pt idx="684979">
                  <c:v>0</c:v>
                </c:pt>
                <c:pt idx="684980">
                  <c:v>0</c:v>
                </c:pt>
                <c:pt idx="684981">
                  <c:v>0</c:v>
                </c:pt>
                <c:pt idx="684982">
                  <c:v>0</c:v>
                </c:pt>
                <c:pt idx="684983">
                  <c:v>0</c:v>
                </c:pt>
                <c:pt idx="684984">
                  <c:v>0</c:v>
                </c:pt>
                <c:pt idx="684985">
                  <c:v>0</c:v>
                </c:pt>
                <c:pt idx="684986">
                  <c:v>0</c:v>
                </c:pt>
                <c:pt idx="684987">
                  <c:v>0</c:v>
                </c:pt>
                <c:pt idx="684988">
                  <c:v>0</c:v>
                </c:pt>
                <c:pt idx="684989">
                  <c:v>0</c:v>
                </c:pt>
                <c:pt idx="684990">
                  <c:v>0</c:v>
                </c:pt>
                <c:pt idx="684991">
                  <c:v>0</c:v>
                </c:pt>
                <c:pt idx="684992">
                  <c:v>0</c:v>
                </c:pt>
                <c:pt idx="684993">
                  <c:v>0</c:v>
                </c:pt>
                <c:pt idx="684994">
                  <c:v>0</c:v>
                </c:pt>
                <c:pt idx="684995">
                  <c:v>0</c:v>
                </c:pt>
                <c:pt idx="684996">
                  <c:v>0</c:v>
                </c:pt>
                <c:pt idx="684997">
                  <c:v>0</c:v>
                </c:pt>
                <c:pt idx="684998">
                  <c:v>0</c:v>
                </c:pt>
                <c:pt idx="684999">
                  <c:v>0</c:v>
                </c:pt>
                <c:pt idx="685000">
                  <c:v>0</c:v>
                </c:pt>
                <c:pt idx="685001">
                  <c:v>0</c:v>
                </c:pt>
                <c:pt idx="685002">
                  <c:v>0</c:v>
                </c:pt>
                <c:pt idx="685003">
                  <c:v>0</c:v>
                </c:pt>
                <c:pt idx="685004">
                  <c:v>0</c:v>
                </c:pt>
                <c:pt idx="685005">
                  <c:v>0</c:v>
                </c:pt>
                <c:pt idx="685006">
                  <c:v>0</c:v>
                </c:pt>
                <c:pt idx="685007">
                  <c:v>0</c:v>
                </c:pt>
                <c:pt idx="685008">
                  <c:v>0</c:v>
                </c:pt>
                <c:pt idx="685009">
                  <c:v>0</c:v>
                </c:pt>
                <c:pt idx="685010">
                  <c:v>0</c:v>
                </c:pt>
                <c:pt idx="685011">
                  <c:v>0</c:v>
                </c:pt>
                <c:pt idx="685012">
                  <c:v>0</c:v>
                </c:pt>
                <c:pt idx="685013">
                  <c:v>0</c:v>
                </c:pt>
                <c:pt idx="685014">
                  <c:v>0</c:v>
                </c:pt>
                <c:pt idx="685015">
                  <c:v>0</c:v>
                </c:pt>
                <c:pt idx="685016">
                  <c:v>0</c:v>
                </c:pt>
                <c:pt idx="685017">
                  <c:v>0</c:v>
                </c:pt>
                <c:pt idx="685018">
                  <c:v>0</c:v>
                </c:pt>
                <c:pt idx="685019">
                  <c:v>0</c:v>
                </c:pt>
                <c:pt idx="685020">
                  <c:v>0</c:v>
                </c:pt>
                <c:pt idx="685021">
                  <c:v>0</c:v>
                </c:pt>
                <c:pt idx="685022">
                  <c:v>0</c:v>
                </c:pt>
                <c:pt idx="685023">
                  <c:v>0</c:v>
                </c:pt>
                <c:pt idx="685024">
                  <c:v>0</c:v>
                </c:pt>
                <c:pt idx="685025">
                  <c:v>0</c:v>
                </c:pt>
                <c:pt idx="685026">
                  <c:v>0</c:v>
                </c:pt>
                <c:pt idx="685027">
                  <c:v>0</c:v>
                </c:pt>
                <c:pt idx="685028">
                  <c:v>0</c:v>
                </c:pt>
                <c:pt idx="685029">
                  <c:v>0</c:v>
                </c:pt>
                <c:pt idx="685030">
                  <c:v>0</c:v>
                </c:pt>
                <c:pt idx="685031">
                  <c:v>0</c:v>
                </c:pt>
                <c:pt idx="685032">
                  <c:v>0</c:v>
                </c:pt>
                <c:pt idx="685033">
                  <c:v>0</c:v>
                </c:pt>
                <c:pt idx="685034">
                  <c:v>0</c:v>
                </c:pt>
                <c:pt idx="685035">
                  <c:v>0</c:v>
                </c:pt>
                <c:pt idx="685036">
                  <c:v>0</c:v>
                </c:pt>
                <c:pt idx="685037">
                  <c:v>0</c:v>
                </c:pt>
                <c:pt idx="685038">
                  <c:v>0</c:v>
                </c:pt>
                <c:pt idx="685039">
                  <c:v>0</c:v>
                </c:pt>
                <c:pt idx="685040">
                  <c:v>0</c:v>
                </c:pt>
                <c:pt idx="685041">
                  <c:v>0</c:v>
                </c:pt>
                <c:pt idx="685042">
                  <c:v>0</c:v>
                </c:pt>
                <c:pt idx="685043">
                  <c:v>0</c:v>
                </c:pt>
                <c:pt idx="685044">
                  <c:v>0</c:v>
                </c:pt>
                <c:pt idx="685045">
                  <c:v>0</c:v>
                </c:pt>
                <c:pt idx="685046">
                  <c:v>0</c:v>
                </c:pt>
                <c:pt idx="685047">
                  <c:v>0</c:v>
                </c:pt>
                <c:pt idx="685048">
                  <c:v>0</c:v>
                </c:pt>
                <c:pt idx="685049">
                  <c:v>0</c:v>
                </c:pt>
                <c:pt idx="685050">
                  <c:v>0</c:v>
                </c:pt>
                <c:pt idx="685051">
                  <c:v>0</c:v>
                </c:pt>
                <c:pt idx="685052">
                  <c:v>0</c:v>
                </c:pt>
                <c:pt idx="685053">
                  <c:v>0</c:v>
                </c:pt>
                <c:pt idx="685054">
                  <c:v>0</c:v>
                </c:pt>
                <c:pt idx="685055">
                  <c:v>0</c:v>
                </c:pt>
                <c:pt idx="685056">
                  <c:v>0</c:v>
                </c:pt>
                <c:pt idx="685057">
                  <c:v>0</c:v>
                </c:pt>
                <c:pt idx="685058">
                  <c:v>0</c:v>
                </c:pt>
                <c:pt idx="685059">
                  <c:v>0</c:v>
                </c:pt>
                <c:pt idx="685060">
                  <c:v>0</c:v>
                </c:pt>
                <c:pt idx="685061">
                  <c:v>0</c:v>
                </c:pt>
                <c:pt idx="685062">
                  <c:v>0</c:v>
                </c:pt>
                <c:pt idx="685063">
                  <c:v>0</c:v>
                </c:pt>
                <c:pt idx="685064">
                  <c:v>0</c:v>
                </c:pt>
                <c:pt idx="685065">
                  <c:v>0</c:v>
                </c:pt>
                <c:pt idx="685066">
                  <c:v>0</c:v>
                </c:pt>
                <c:pt idx="685067">
                  <c:v>0</c:v>
                </c:pt>
                <c:pt idx="685068">
                  <c:v>0</c:v>
                </c:pt>
                <c:pt idx="685069">
                  <c:v>0</c:v>
                </c:pt>
                <c:pt idx="685070">
                  <c:v>0</c:v>
                </c:pt>
                <c:pt idx="685071">
                  <c:v>0</c:v>
                </c:pt>
                <c:pt idx="685072">
                  <c:v>0</c:v>
                </c:pt>
                <c:pt idx="685073">
                  <c:v>0</c:v>
                </c:pt>
                <c:pt idx="685074">
                  <c:v>0</c:v>
                </c:pt>
                <c:pt idx="685075">
                  <c:v>0</c:v>
                </c:pt>
                <c:pt idx="685076">
                  <c:v>0</c:v>
                </c:pt>
                <c:pt idx="685077">
                  <c:v>0</c:v>
                </c:pt>
                <c:pt idx="685078">
                  <c:v>0</c:v>
                </c:pt>
                <c:pt idx="685079">
                  <c:v>0</c:v>
                </c:pt>
                <c:pt idx="685080">
                  <c:v>0</c:v>
                </c:pt>
                <c:pt idx="685081">
                  <c:v>0</c:v>
                </c:pt>
                <c:pt idx="685082">
                  <c:v>0</c:v>
                </c:pt>
                <c:pt idx="685083">
                  <c:v>0</c:v>
                </c:pt>
                <c:pt idx="685084">
                  <c:v>0</c:v>
                </c:pt>
                <c:pt idx="685085">
                  <c:v>0</c:v>
                </c:pt>
                <c:pt idx="685086">
                  <c:v>0</c:v>
                </c:pt>
                <c:pt idx="685087">
                  <c:v>0</c:v>
                </c:pt>
                <c:pt idx="685088">
                  <c:v>0</c:v>
                </c:pt>
                <c:pt idx="685089">
                  <c:v>0</c:v>
                </c:pt>
                <c:pt idx="685090">
                  <c:v>0</c:v>
                </c:pt>
                <c:pt idx="685091">
                  <c:v>0</c:v>
                </c:pt>
                <c:pt idx="685092">
                  <c:v>0</c:v>
                </c:pt>
                <c:pt idx="685093">
                  <c:v>0</c:v>
                </c:pt>
                <c:pt idx="685094">
                  <c:v>0</c:v>
                </c:pt>
                <c:pt idx="685095">
                  <c:v>0</c:v>
                </c:pt>
                <c:pt idx="685096">
                  <c:v>0</c:v>
                </c:pt>
                <c:pt idx="685097">
                  <c:v>0</c:v>
                </c:pt>
                <c:pt idx="685098">
                  <c:v>0</c:v>
                </c:pt>
                <c:pt idx="685099">
                  <c:v>0</c:v>
                </c:pt>
                <c:pt idx="685100">
                  <c:v>0</c:v>
                </c:pt>
                <c:pt idx="685101">
                  <c:v>0</c:v>
                </c:pt>
                <c:pt idx="685102">
                  <c:v>0</c:v>
                </c:pt>
                <c:pt idx="685103">
                  <c:v>0</c:v>
                </c:pt>
                <c:pt idx="685104">
                  <c:v>0</c:v>
                </c:pt>
                <c:pt idx="685105">
                  <c:v>0</c:v>
                </c:pt>
                <c:pt idx="685106">
                  <c:v>0</c:v>
                </c:pt>
                <c:pt idx="685107">
                  <c:v>0</c:v>
                </c:pt>
                <c:pt idx="685108">
                  <c:v>0</c:v>
                </c:pt>
                <c:pt idx="685109">
                  <c:v>0</c:v>
                </c:pt>
                <c:pt idx="685110">
                  <c:v>0</c:v>
                </c:pt>
                <c:pt idx="685111">
                  <c:v>0</c:v>
                </c:pt>
                <c:pt idx="685112">
                  <c:v>0</c:v>
                </c:pt>
                <c:pt idx="685113">
                  <c:v>0</c:v>
                </c:pt>
                <c:pt idx="685114">
                  <c:v>0</c:v>
                </c:pt>
                <c:pt idx="685115">
                  <c:v>0</c:v>
                </c:pt>
                <c:pt idx="685116">
                  <c:v>0</c:v>
                </c:pt>
                <c:pt idx="685117">
                  <c:v>0</c:v>
                </c:pt>
                <c:pt idx="685118">
                  <c:v>0</c:v>
                </c:pt>
                <c:pt idx="685119">
                  <c:v>0</c:v>
                </c:pt>
                <c:pt idx="685120">
                  <c:v>0</c:v>
                </c:pt>
                <c:pt idx="685121">
                  <c:v>0</c:v>
                </c:pt>
                <c:pt idx="685122">
                  <c:v>0</c:v>
                </c:pt>
                <c:pt idx="685123">
                  <c:v>0</c:v>
                </c:pt>
                <c:pt idx="685124">
                  <c:v>0</c:v>
                </c:pt>
                <c:pt idx="685125">
                  <c:v>0</c:v>
                </c:pt>
                <c:pt idx="685126">
                  <c:v>0</c:v>
                </c:pt>
                <c:pt idx="685127">
                  <c:v>0</c:v>
                </c:pt>
                <c:pt idx="685128">
                  <c:v>0</c:v>
                </c:pt>
                <c:pt idx="685129">
                  <c:v>0</c:v>
                </c:pt>
                <c:pt idx="685130">
                  <c:v>0</c:v>
                </c:pt>
                <c:pt idx="685131">
                  <c:v>0</c:v>
                </c:pt>
                <c:pt idx="685132">
                  <c:v>0</c:v>
                </c:pt>
                <c:pt idx="685133">
                  <c:v>0</c:v>
                </c:pt>
                <c:pt idx="685134">
                  <c:v>0</c:v>
                </c:pt>
                <c:pt idx="685135">
                  <c:v>0</c:v>
                </c:pt>
                <c:pt idx="685136">
                  <c:v>0</c:v>
                </c:pt>
                <c:pt idx="685137">
                  <c:v>0</c:v>
                </c:pt>
                <c:pt idx="685138">
                  <c:v>0</c:v>
                </c:pt>
                <c:pt idx="685139">
                  <c:v>0</c:v>
                </c:pt>
                <c:pt idx="685140">
                  <c:v>0</c:v>
                </c:pt>
                <c:pt idx="685141">
                  <c:v>0</c:v>
                </c:pt>
                <c:pt idx="685142">
                  <c:v>0</c:v>
                </c:pt>
                <c:pt idx="685143">
                  <c:v>0</c:v>
                </c:pt>
                <c:pt idx="685144">
                  <c:v>0</c:v>
                </c:pt>
                <c:pt idx="685145">
                  <c:v>0</c:v>
                </c:pt>
                <c:pt idx="685146">
                  <c:v>0</c:v>
                </c:pt>
                <c:pt idx="685147">
                  <c:v>0</c:v>
                </c:pt>
                <c:pt idx="685148">
                  <c:v>0</c:v>
                </c:pt>
                <c:pt idx="685149">
                  <c:v>0</c:v>
                </c:pt>
                <c:pt idx="685150">
                  <c:v>0</c:v>
                </c:pt>
                <c:pt idx="685151">
                  <c:v>0</c:v>
                </c:pt>
                <c:pt idx="685152">
                  <c:v>0</c:v>
                </c:pt>
                <c:pt idx="685153">
                  <c:v>0</c:v>
                </c:pt>
                <c:pt idx="685154">
                  <c:v>0</c:v>
                </c:pt>
                <c:pt idx="685155">
                  <c:v>0</c:v>
                </c:pt>
                <c:pt idx="685156">
                  <c:v>0</c:v>
                </c:pt>
                <c:pt idx="685157">
                  <c:v>0</c:v>
                </c:pt>
                <c:pt idx="685158">
                  <c:v>0</c:v>
                </c:pt>
                <c:pt idx="685159">
                  <c:v>0</c:v>
                </c:pt>
                <c:pt idx="685160">
                  <c:v>0</c:v>
                </c:pt>
                <c:pt idx="685161">
                  <c:v>0</c:v>
                </c:pt>
                <c:pt idx="685162">
                  <c:v>0</c:v>
                </c:pt>
                <c:pt idx="685163">
                  <c:v>0</c:v>
                </c:pt>
                <c:pt idx="685164">
                  <c:v>0</c:v>
                </c:pt>
                <c:pt idx="685165">
                  <c:v>0</c:v>
                </c:pt>
                <c:pt idx="685166">
                  <c:v>0</c:v>
                </c:pt>
                <c:pt idx="685167">
                  <c:v>0</c:v>
                </c:pt>
                <c:pt idx="685168">
                  <c:v>0</c:v>
                </c:pt>
                <c:pt idx="685169">
                  <c:v>0</c:v>
                </c:pt>
                <c:pt idx="685170">
                  <c:v>0</c:v>
                </c:pt>
                <c:pt idx="685171">
                  <c:v>0</c:v>
                </c:pt>
                <c:pt idx="685172">
                  <c:v>0</c:v>
                </c:pt>
                <c:pt idx="685173">
                  <c:v>0</c:v>
                </c:pt>
                <c:pt idx="685174">
                  <c:v>0</c:v>
                </c:pt>
                <c:pt idx="685175">
                  <c:v>0</c:v>
                </c:pt>
                <c:pt idx="685176">
                  <c:v>0</c:v>
                </c:pt>
                <c:pt idx="685177">
                  <c:v>0</c:v>
                </c:pt>
                <c:pt idx="685178">
                  <c:v>0</c:v>
                </c:pt>
                <c:pt idx="685179">
                  <c:v>0</c:v>
                </c:pt>
                <c:pt idx="685180">
                  <c:v>0</c:v>
                </c:pt>
                <c:pt idx="685181">
                  <c:v>0</c:v>
                </c:pt>
                <c:pt idx="685182">
                  <c:v>0</c:v>
                </c:pt>
                <c:pt idx="685183">
                  <c:v>0</c:v>
                </c:pt>
                <c:pt idx="685184">
                  <c:v>0</c:v>
                </c:pt>
                <c:pt idx="685185">
                  <c:v>0</c:v>
                </c:pt>
                <c:pt idx="685186">
                  <c:v>0</c:v>
                </c:pt>
                <c:pt idx="685187">
                  <c:v>0</c:v>
                </c:pt>
                <c:pt idx="685188">
                  <c:v>0</c:v>
                </c:pt>
                <c:pt idx="685189">
                  <c:v>0</c:v>
                </c:pt>
                <c:pt idx="685190">
                  <c:v>0</c:v>
                </c:pt>
                <c:pt idx="685191">
                  <c:v>0</c:v>
                </c:pt>
                <c:pt idx="685192">
                  <c:v>0</c:v>
                </c:pt>
                <c:pt idx="685193">
                  <c:v>0</c:v>
                </c:pt>
                <c:pt idx="685194">
                  <c:v>0</c:v>
                </c:pt>
                <c:pt idx="685195">
                  <c:v>0</c:v>
                </c:pt>
                <c:pt idx="685196">
                  <c:v>0</c:v>
                </c:pt>
                <c:pt idx="685197">
                  <c:v>0</c:v>
                </c:pt>
                <c:pt idx="685198">
                  <c:v>0</c:v>
                </c:pt>
                <c:pt idx="685199">
                  <c:v>0</c:v>
                </c:pt>
                <c:pt idx="685200">
                  <c:v>0</c:v>
                </c:pt>
                <c:pt idx="685201">
                  <c:v>0</c:v>
                </c:pt>
                <c:pt idx="685202">
                  <c:v>0</c:v>
                </c:pt>
                <c:pt idx="685203">
                  <c:v>0</c:v>
                </c:pt>
                <c:pt idx="685204">
                  <c:v>0</c:v>
                </c:pt>
                <c:pt idx="685205">
                  <c:v>0</c:v>
                </c:pt>
                <c:pt idx="685206">
                  <c:v>0</c:v>
                </c:pt>
                <c:pt idx="685207">
                  <c:v>0</c:v>
                </c:pt>
                <c:pt idx="685208">
                  <c:v>0</c:v>
                </c:pt>
                <c:pt idx="685209">
                  <c:v>0</c:v>
                </c:pt>
                <c:pt idx="685210">
                  <c:v>0</c:v>
                </c:pt>
                <c:pt idx="685211">
                  <c:v>0</c:v>
                </c:pt>
                <c:pt idx="685212">
                  <c:v>0</c:v>
                </c:pt>
                <c:pt idx="685213">
                  <c:v>0</c:v>
                </c:pt>
                <c:pt idx="685214">
                  <c:v>0</c:v>
                </c:pt>
                <c:pt idx="685215">
                  <c:v>0</c:v>
                </c:pt>
                <c:pt idx="685216">
                  <c:v>0</c:v>
                </c:pt>
                <c:pt idx="685217">
                  <c:v>0</c:v>
                </c:pt>
                <c:pt idx="685218">
                  <c:v>0</c:v>
                </c:pt>
                <c:pt idx="685219">
                  <c:v>0</c:v>
                </c:pt>
                <c:pt idx="685220">
                  <c:v>0</c:v>
                </c:pt>
                <c:pt idx="685221">
                  <c:v>0</c:v>
                </c:pt>
                <c:pt idx="685222">
                  <c:v>0</c:v>
                </c:pt>
                <c:pt idx="685223">
                  <c:v>0</c:v>
                </c:pt>
                <c:pt idx="685224">
                  <c:v>0</c:v>
                </c:pt>
                <c:pt idx="685225">
                  <c:v>0</c:v>
                </c:pt>
                <c:pt idx="685226">
                  <c:v>0</c:v>
                </c:pt>
                <c:pt idx="685227">
                  <c:v>0</c:v>
                </c:pt>
                <c:pt idx="685228">
                  <c:v>0</c:v>
                </c:pt>
                <c:pt idx="685229">
                  <c:v>0</c:v>
                </c:pt>
                <c:pt idx="685230">
                  <c:v>0</c:v>
                </c:pt>
                <c:pt idx="685231">
                  <c:v>0</c:v>
                </c:pt>
                <c:pt idx="685232">
                  <c:v>0</c:v>
                </c:pt>
                <c:pt idx="685233">
                  <c:v>0</c:v>
                </c:pt>
                <c:pt idx="685234">
                  <c:v>0</c:v>
                </c:pt>
                <c:pt idx="685235">
                  <c:v>0</c:v>
                </c:pt>
                <c:pt idx="685236">
                  <c:v>0</c:v>
                </c:pt>
                <c:pt idx="685237">
                  <c:v>0</c:v>
                </c:pt>
                <c:pt idx="685238">
                  <c:v>0</c:v>
                </c:pt>
                <c:pt idx="685239">
                  <c:v>0</c:v>
                </c:pt>
                <c:pt idx="685240">
                  <c:v>0</c:v>
                </c:pt>
                <c:pt idx="685241">
                  <c:v>0</c:v>
                </c:pt>
                <c:pt idx="685242">
                  <c:v>0</c:v>
                </c:pt>
                <c:pt idx="685243">
                  <c:v>0</c:v>
                </c:pt>
                <c:pt idx="685244">
                  <c:v>0</c:v>
                </c:pt>
                <c:pt idx="685245">
                  <c:v>0</c:v>
                </c:pt>
                <c:pt idx="685246">
                  <c:v>0</c:v>
                </c:pt>
                <c:pt idx="685247">
                  <c:v>0</c:v>
                </c:pt>
                <c:pt idx="685248">
                  <c:v>0</c:v>
                </c:pt>
                <c:pt idx="685249">
                  <c:v>0</c:v>
                </c:pt>
                <c:pt idx="685250">
                  <c:v>0</c:v>
                </c:pt>
                <c:pt idx="685251">
                  <c:v>0</c:v>
                </c:pt>
                <c:pt idx="685252">
                  <c:v>0</c:v>
                </c:pt>
                <c:pt idx="685253">
                  <c:v>0</c:v>
                </c:pt>
                <c:pt idx="685254">
                  <c:v>0</c:v>
                </c:pt>
                <c:pt idx="685255">
                  <c:v>0</c:v>
                </c:pt>
                <c:pt idx="685256">
                  <c:v>0</c:v>
                </c:pt>
                <c:pt idx="685257">
                  <c:v>0</c:v>
                </c:pt>
                <c:pt idx="685258">
                  <c:v>0</c:v>
                </c:pt>
                <c:pt idx="685259">
                  <c:v>0</c:v>
                </c:pt>
                <c:pt idx="685260">
                  <c:v>0</c:v>
                </c:pt>
                <c:pt idx="685261">
                  <c:v>0</c:v>
                </c:pt>
                <c:pt idx="685262">
                  <c:v>0</c:v>
                </c:pt>
                <c:pt idx="685263">
                  <c:v>0</c:v>
                </c:pt>
                <c:pt idx="685264">
                  <c:v>0</c:v>
                </c:pt>
                <c:pt idx="685265">
                  <c:v>0</c:v>
                </c:pt>
                <c:pt idx="685266">
                  <c:v>0</c:v>
                </c:pt>
                <c:pt idx="685267">
                  <c:v>0</c:v>
                </c:pt>
                <c:pt idx="685268">
                  <c:v>0</c:v>
                </c:pt>
                <c:pt idx="685269">
                  <c:v>0</c:v>
                </c:pt>
                <c:pt idx="685270">
                  <c:v>0</c:v>
                </c:pt>
                <c:pt idx="685271">
                  <c:v>0</c:v>
                </c:pt>
                <c:pt idx="685272">
                  <c:v>0</c:v>
                </c:pt>
                <c:pt idx="685273">
                  <c:v>0</c:v>
                </c:pt>
                <c:pt idx="685274">
                  <c:v>0</c:v>
                </c:pt>
                <c:pt idx="685275">
                  <c:v>0</c:v>
                </c:pt>
                <c:pt idx="685276">
                  <c:v>0</c:v>
                </c:pt>
                <c:pt idx="685277">
                  <c:v>0</c:v>
                </c:pt>
                <c:pt idx="685278">
                  <c:v>0</c:v>
                </c:pt>
                <c:pt idx="685279">
                  <c:v>0</c:v>
                </c:pt>
                <c:pt idx="685280">
                  <c:v>0</c:v>
                </c:pt>
                <c:pt idx="685281">
                  <c:v>0</c:v>
                </c:pt>
                <c:pt idx="685282">
                  <c:v>0</c:v>
                </c:pt>
                <c:pt idx="685283">
                  <c:v>0</c:v>
                </c:pt>
                <c:pt idx="685284">
                  <c:v>0</c:v>
                </c:pt>
                <c:pt idx="685285">
                  <c:v>0</c:v>
                </c:pt>
                <c:pt idx="685286">
                  <c:v>0</c:v>
                </c:pt>
                <c:pt idx="685287">
                  <c:v>0</c:v>
                </c:pt>
                <c:pt idx="685288">
                  <c:v>0</c:v>
                </c:pt>
                <c:pt idx="685289">
                  <c:v>0</c:v>
                </c:pt>
                <c:pt idx="685290">
                  <c:v>0</c:v>
                </c:pt>
                <c:pt idx="685291">
                  <c:v>0</c:v>
                </c:pt>
                <c:pt idx="685292">
                  <c:v>0</c:v>
                </c:pt>
                <c:pt idx="685293">
                  <c:v>0</c:v>
                </c:pt>
                <c:pt idx="685294">
                  <c:v>0</c:v>
                </c:pt>
                <c:pt idx="685295">
                  <c:v>0</c:v>
                </c:pt>
                <c:pt idx="685296">
                  <c:v>0</c:v>
                </c:pt>
                <c:pt idx="685297">
                  <c:v>0</c:v>
                </c:pt>
                <c:pt idx="685298">
                  <c:v>0</c:v>
                </c:pt>
                <c:pt idx="685299">
                  <c:v>0</c:v>
                </c:pt>
                <c:pt idx="685300">
                  <c:v>0</c:v>
                </c:pt>
                <c:pt idx="685301">
                  <c:v>0</c:v>
                </c:pt>
                <c:pt idx="685302">
                  <c:v>0</c:v>
                </c:pt>
                <c:pt idx="685303">
                  <c:v>0</c:v>
                </c:pt>
                <c:pt idx="685304">
                  <c:v>0</c:v>
                </c:pt>
                <c:pt idx="685305">
                  <c:v>0</c:v>
                </c:pt>
                <c:pt idx="685306">
                  <c:v>0</c:v>
                </c:pt>
                <c:pt idx="685307">
                  <c:v>0</c:v>
                </c:pt>
                <c:pt idx="685308">
                  <c:v>0</c:v>
                </c:pt>
                <c:pt idx="685309">
                  <c:v>0</c:v>
                </c:pt>
                <c:pt idx="685310">
                  <c:v>0</c:v>
                </c:pt>
                <c:pt idx="685311">
                  <c:v>0</c:v>
                </c:pt>
                <c:pt idx="685312">
                  <c:v>0</c:v>
                </c:pt>
                <c:pt idx="685313">
                  <c:v>0</c:v>
                </c:pt>
                <c:pt idx="685314">
                  <c:v>0</c:v>
                </c:pt>
                <c:pt idx="685315">
                  <c:v>0</c:v>
                </c:pt>
                <c:pt idx="685316">
                  <c:v>0</c:v>
                </c:pt>
                <c:pt idx="685317">
                  <c:v>0</c:v>
                </c:pt>
                <c:pt idx="685318">
                  <c:v>0</c:v>
                </c:pt>
                <c:pt idx="685319">
                  <c:v>0</c:v>
                </c:pt>
                <c:pt idx="685320">
                  <c:v>0</c:v>
                </c:pt>
                <c:pt idx="685321">
                  <c:v>0</c:v>
                </c:pt>
                <c:pt idx="685322">
                  <c:v>0</c:v>
                </c:pt>
                <c:pt idx="685323">
                  <c:v>0</c:v>
                </c:pt>
                <c:pt idx="685324">
                  <c:v>0</c:v>
                </c:pt>
                <c:pt idx="685325">
                  <c:v>0</c:v>
                </c:pt>
                <c:pt idx="685326">
                  <c:v>0</c:v>
                </c:pt>
                <c:pt idx="685327">
                  <c:v>0</c:v>
                </c:pt>
                <c:pt idx="685328">
                  <c:v>0</c:v>
                </c:pt>
                <c:pt idx="685329">
                  <c:v>0</c:v>
                </c:pt>
                <c:pt idx="685330">
                  <c:v>0</c:v>
                </c:pt>
                <c:pt idx="685331">
                  <c:v>0</c:v>
                </c:pt>
                <c:pt idx="685332">
                  <c:v>0</c:v>
                </c:pt>
                <c:pt idx="685333">
                  <c:v>0</c:v>
                </c:pt>
                <c:pt idx="685334">
                  <c:v>0</c:v>
                </c:pt>
                <c:pt idx="685335">
                  <c:v>0</c:v>
                </c:pt>
                <c:pt idx="685336">
                  <c:v>0</c:v>
                </c:pt>
                <c:pt idx="685337">
                  <c:v>0</c:v>
                </c:pt>
                <c:pt idx="685338">
                  <c:v>0</c:v>
                </c:pt>
                <c:pt idx="685339">
                  <c:v>0</c:v>
                </c:pt>
                <c:pt idx="685340">
                  <c:v>0</c:v>
                </c:pt>
                <c:pt idx="685341">
                  <c:v>0</c:v>
                </c:pt>
                <c:pt idx="685342">
                  <c:v>0</c:v>
                </c:pt>
                <c:pt idx="685343">
                  <c:v>0</c:v>
                </c:pt>
                <c:pt idx="685344">
                  <c:v>0</c:v>
                </c:pt>
                <c:pt idx="685345">
                  <c:v>0</c:v>
                </c:pt>
                <c:pt idx="685346">
                  <c:v>0</c:v>
                </c:pt>
                <c:pt idx="685347">
                  <c:v>0</c:v>
                </c:pt>
                <c:pt idx="685348">
                  <c:v>0</c:v>
                </c:pt>
                <c:pt idx="685349">
                  <c:v>0</c:v>
                </c:pt>
                <c:pt idx="685350">
                  <c:v>0</c:v>
                </c:pt>
                <c:pt idx="685351">
                  <c:v>0</c:v>
                </c:pt>
                <c:pt idx="685352">
                  <c:v>0</c:v>
                </c:pt>
                <c:pt idx="685353">
                  <c:v>0</c:v>
                </c:pt>
                <c:pt idx="685354">
                  <c:v>0</c:v>
                </c:pt>
                <c:pt idx="685355">
                  <c:v>0</c:v>
                </c:pt>
                <c:pt idx="685356">
                  <c:v>0</c:v>
                </c:pt>
                <c:pt idx="685357">
                  <c:v>0</c:v>
                </c:pt>
                <c:pt idx="685358">
                  <c:v>0</c:v>
                </c:pt>
                <c:pt idx="685359">
                  <c:v>0</c:v>
                </c:pt>
                <c:pt idx="685360">
                  <c:v>0</c:v>
                </c:pt>
                <c:pt idx="685361">
                  <c:v>0</c:v>
                </c:pt>
                <c:pt idx="685362">
                  <c:v>0</c:v>
                </c:pt>
                <c:pt idx="685363">
                  <c:v>0</c:v>
                </c:pt>
                <c:pt idx="685364">
                  <c:v>0</c:v>
                </c:pt>
                <c:pt idx="685365">
                  <c:v>0</c:v>
                </c:pt>
                <c:pt idx="685366">
                  <c:v>0</c:v>
                </c:pt>
                <c:pt idx="685367">
                  <c:v>0</c:v>
                </c:pt>
                <c:pt idx="685368">
                  <c:v>0</c:v>
                </c:pt>
                <c:pt idx="685369">
                  <c:v>0</c:v>
                </c:pt>
                <c:pt idx="685370">
                  <c:v>0</c:v>
                </c:pt>
                <c:pt idx="685371">
                  <c:v>0</c:v>
                </c:pt>
                <c:pt idx="685372">
                  <c:v>0</c:v>
                </c:pt>
                <c:pt idx="685373">
                  <c:v>0</c:v>
                </c:pt>
                <c:pt idx="685374">
                  <c:v>0</c:v>
                </c:pt>
                <c:pt idx="685375">
                  <c:v>0</c:v>
                </c:pt>
                <c:pt idx="685376">
                  <c:v>0</c:v>
                </c:pt>
                <c:pt idx="685377">
                  <c:v>0</c:v>
                </c:pt>
                <c:pt idx="685378">
                  <c:v>0</c:v>
                </c:pt>
                <c:pt idx="685379">
                  <c:v>0</c:v>
                </c:pt>
                <c:pt idx="685380">
                  <c:v>0</c:v>
                </c:pt>
                <c:pt idx="685381">
                  <c:v>0</c:v>
                </c:pt>
                <c:pt idx="685382">
                  <c:v>0</c:v>
                </c:pt>
                <c:pt idx="685383">
                  <c:v>0</c:v>
                </c:pt>
                <c:pt idx="685384">
                  <c:v>0</c:v>
                </c:pt>
                <c:pt idx="685385">
                  <c:v>0</c:v>
                </c:pt>
                <c:pt idx="685386">
                  <c:v>0</c:v>
                </c:pt>
                <c:pt idx="685387">
                  <c:v>0</c:v>
                </c:pt>
                <c:pt idx="685388">
                  <c:v>0</c:v>
                </c:pt>
                <c:pt idx="685389">
                  <c:v>0</c:v>
                </c:pt>
                <c:pt idx="685390">
                  <c:v>0</c:v>
                </c:pt>
                <c:pt idx="685391">
                  <c:v>0</c:v>
                </c:pt>
                <c:pt idx="685392">
                  <c:v>0</c:v>
                </c:pt>
                <c:pt idx="685393">
                  <c:v>0</c:v>
                </c:pt>
                <c:pt idx="685394">
                  <c:v>0</c:v>
                </c:pt>
                <c:pt idx="685395">
                  <c:v>0</c:v>
                </c:pt>
                <c:pt idx="685396">
                  <c:v>0</c:v>
                </c:pt>
                <c:pt idx="685397">
                  <c:v>0</c:v>
                </c:pt>
                <c:pt idx="685398">
                  <c:v>0</c:v>
                </c:pt>
                <c:pt idx="685399">
                  <c:v>0</c:v>
                </c:pt>
                <c:pt idx="685400">
                  <c:v>0</c:v>
                </c:pt>
                <c:pt idx="685401">
                  <c:v>0</c:v>
                </c:pt>
                <c:pt idx="685402">
                  <c:v>0</c:v>
                </c:pt>
                <c:pt idx="685403">
                  <c:v>0</c:v>
                </c:pt>
                <c:pt idx="685404">
                  <c:v>0</c:v>
                </c:pt>
                <c:pt idx="685405">
                  <c:v>0</c:v>
                </c:pt>
                <c:pt idx="685406">
                  <c:v>0</c:v>
                </c:pt>
                <c:pt idx="685407">
                  <c:v>0</c:v>
                </c:pt>
                <c:pt idx="685408">
                  <c:v>0</c:v>
                </c:pt>
                <c:pt idx="685409">
                  <c:v>0</c:v>
                </c:pt>
                <c:pt idx="685410">
                  <c:v>0</c:v>
                </c:pt>
                <c:pt idx="685411">
                  <c:v>0</c:v>
                </c:pt>
                <c:pt idx="685412">
                  <c:v>0</c:v>
                </c:pt>
                <c:pt idx="685413">
                  <c:v>0</c:v>
                </c:pt>
                <c:pt idx="685414">
                  <c:v>0</c:v>
                </c:pt>
                <c:pt idx="685415">
                  <c:v>0</c:v>
                </c:pt>
                <c:pt idx="685416">
                  <c:v>0</c:v>
                </c:pt>
                <c:pt idx="685417">
                  <c:v>0</c:v>
                </c:pt>
                <c:pt idx="685418">
                  <c:v>0</c:v>
                </c:pt>
                <c:pt idx="685419">
                  <c:v>0</c:v>
                </c:pt>
                <c:pt idx="685420">
                  <c:v>0</c:v>
                </c:pt>
                <c:pt idx="685421">
                  <c:v>0</c:v>
                </c:pt>
                <c:pt idx="685422">
                  <c:v>0</c:v>
                </c:pt>
                <c:pt idx="685423">
                  <c:v>0</c:v>
                </c:pt>
                <c:pt idx="685424">
                  <c:v>0</c:v>
                </c:pt>
                <c:pt idx="685425">
                  <c:v>0</c:v>
                </c:pt>
                <c:pt idx="685426">
                  <c:v>0</c:v>
                </c:pt>
                <c:pt idx="685427">
                  <c:v>0</c:v>
                </c:pt>
                <c:pt idx="685428">
                  <c:v>0</c:v>
                </c:pt>
                <c:pt idx="685429">
                  <c:v>0</c:v>
                </c:pt>
                <c:pt idx="685430">
                  <c:v>0</c:v>
                </c:pt>
                <c:pt idx="685431">
                  <c:v>0</c:v>
                </c:pt>
                <c:pt idx="685432">
                  <c:v>0</c:v>
                </c:pt>
                <c:pt idx="685433">
                  <c:v>0</c:v>
                </c:pt>
                <c:pt idx="685434">
                  <c:v>0</c:v>
                </c:pt>
                <c:pt idx="685435">
                  <c:v>0</c:v>
                </c:pt>
                <c:pt idx="685436">
                  <c:v>0</c:v>
                </c:pt>
                <c:pt idx="685437">
                  <c:v>0</c:v>
                </c:pt>
                <c:pt idx="685438">
                  <c:v>0</c:v>
                </c:pt>
                <c:pt idx="685439">
                  <c:v>0</c:v>
                </c:pt>
                <c:pt idx="685440">
                  <c:v>0</c:v>
                </c:pt>
                <c:pt idx="685441">
                  <c:v>0</c:v>
                </c:pt>
                <c:pt idx="685442">
                  <c:v>0</c:v>
                </c:pt>
                <c:pt idx="685443">
                  <c:v>0</c:v>
                </c:pt>
                <c:pt idx="685444">
                  <c:v>0</c:v>
                </c:pt>
                <c:pt idx="685445">
                  <c:v>0</c:v>
                </c:pt>
                <c:pt idx="685446">
                  <c:v>0</c:v>
                </c:pt>
                <c:pt idx="685447">
                  <c:v>0</c:v>
                </c:pt>
                <c:pt idx="685448">
                  <c:v>0</c:v>
                </c:pt>
                <c:pt idx="685449">
                  <c:v>0</c:v>
                </c:pt>
                <c:pt idx="685450">
                  <c:v>0</c:v>
                </c:pt>
                <c:pt idx="685451">
                  <c:v>0</c:v>
                </c:pt>
                <c:pt idx="685452">
                  <c:v>0</c:v>
                </c:pt>
                <c:pt idx="685453">
                  <c:v>0</c:v>
                </c:pt>
                <c:pt idx="685454">
                  <c:v>0</c:v>
                </c:pt>
                <c:pt idx="685455">
                  <c:v>0</c:v>
                </c:pt>
                <c:pt idx="685456">
                  <c:v>0</c:v>
                </c:pt>
                <c:pt idx="685457">
                  <c:v>0</c:v>
                </c:pt>
                <c:pt idx="685458">
                  <c:v>0</c:v>
                </c:pt>
                <c:pt idx="685459">
                  <c:v>0</c:v>
                </c:pt>
                <c:pt idx="685460">
                  <c:v>0</c:v>
                </c:pt>
                <c:pt idx="685461">
                  <c:v>0</c:v>
                </c:pt>
                <c:pt idx="685462">
                  <c:v>0</c:v>
                </c:pt>
                <c:pt idx="685463">
                  <c:v>0</c:v>
                </c:pt>
                <c:pt idx="685464">
                  <c:v>0</c:v>
                </c:pt>
                <c:pt idx="685465">
                  <c:v>0</c:v>
                </c:pt>
                <c:pt idx="685466">
                  <c:v>0</c:v>
                </c:pt>
                <c:pt idx="685467">
                  <c:v>0</c:v>
                </c:pt>
                <c:pt idx="685468">
                  <c:v>0</c:v>
                </c:pt>
                <c:pt idx="685469">
                  <c:v>0</c:v>
                </c:pt>
                <c:pt idx="685470">
                  <c:v>0</c:v>
                </c:pt>
                <c:pt idx="685471">
                  <c:v>0</c:v>
                </c:pt>
                <c:pt idx="685472">
                  <c:v>0</c:v>
                </c:pt>
                <c:pt idx="685473">
                  <c:v>0</c:v>
                </c:pt>
                <c:pt idx="685474">
                  <c:v>0</c:v>
                </c:pt>
                <c:pt idx="685475">
                  <c:v>0</c:v>
                </c:pt>
                <c:pt idx="685476">
                  <c:v>0</c:v>
                </c:pt>
                <c:pt idx="685477">
                  <c:v>0</c:v>
                </c:pt>
                <c:pt idx="685478">
                  <c:v>0</c:v>
                </c:pt>
                <c:pt idx="685479">
                  <c:v>0</c:v>
                </c:pt>
                <c:pt idx="685480">
                  <c:v>0</c:v>
                </c:pt>
                <c:pt idx="685481">
                  <c:v>0</c:v>
                </c:pt>
                <c:pt idx="685482">
                  <c:v>0</c:v>
                </c:pt>
                <c:pt idx="685483">
                  <c:v>0</c:v>
                </c:pt>
                <c:pt idx="685484">
                  <c:v>0</c:v>
                </c:pt>
                <c:pt idx="685485">
                  <c:v>0</c:v>
                </c:pt>
                <c:pt idx="685486">
                  <c:v>0</c:v>
                </c:pt>
                <c:pt idx="685487">
                  <c:v>0</c:v>
                </c:pt>
                <c:pt idx="685488">
                  <c:v>0</c:v>
                </c:pt>
                <c:pt idx="685489">
                  <c:v>0</c:v>
                </c:pt>
                <c:pt idx="685490">
                  <c:v>0</c:v>
                </c:pt>
                <c:pt idx="685491">
                  <c:v>0</c:v>
                </c:pt>
                <c:pt idx="685492">
                  <c:v>0</c:v>
                </c:pt>
                <c:pt idx="685493">
                  <c:v>0</c:v>
                </c:pt>
                <c:pt idx="685494">
                  <c:v>0</c:v>
                </c:pt>
                <c:pt idx="685495">
                  <c:v>0</c:v>
                </c:pt>
                <c:pt idx="685496">
                  <c:v>0</c:v>
                </c:pt>
                <c:pt idx="685497">
                  <c:v>0</c:v>
                </c:pt>
                <c:pt idx="685498">
                  <c:v>0</c:v>
                </c:pt>
                <c:pt idx="685499">
                  <c:v>0</c:v>
                </c:pt>
                <c:pt idx="685500">
                  <c:v>0</c:v>
                </c:pt>
                <c:pt idx="685501">
                  <c:v>0</c:v>
                </c:pt>
                <c:pt idx="685502">
                  <c:v>0</c:v>
                </c:pt>
                <c:pt idx="685503">
                  <c:v>0</c:v>
                </c:pt>
                <c:pt idx="685504">
                  <c:v>0</c:v>
                </c:pt>
                <c:pt idx="685505">
                  <c:v>0</c:v>
                </c:pt>
                <c:pt idx="685506">
                  <c:v>0</c:v>
                </c:pt>
                <c:pt idx="685507">
                  <c:v>0</c:v>
                </c:pt>
                <c:pt idx="685508">
                  <c:v>0</c:v>
                </c:pt>
                <c:pt idx="685509">
                  <c:v>0</c:v>
                </c:pt>
                <c:pt idx="685510">
                  <c:v>0</c:v>
                </c:pt>
                <c:pt idx="685511">
                  <c:v>0</c:v>
                </c:pt>
                <c:pt idx="685512">
                  <c:v>0</c:v>
                </c:pt>
                <c:pt idx="685513">
                  <c:v>0</c:v>
                </c:pt>
                <c:pt idx="685514">
                  <c:v>0</c:v>
                </c:pt>
                <c:pt idx="685515">
                  <c:v>0</c:v>
                </c:pt>
                <c:pt idx="685516">
                  <c:v>0</c:v>
                </c:pt>
                <c:pt idx="685517">
                  <c:v>0</c:v>
                </c:pt>
                <c:pt idx="685518">
                  <c:v>0</c:v>
                </c:pt>
                <c:pt idx="685519">
                  <c:v>0</c:v>
                </c:pt>
                <c:pt idx="685520">
                  <c:v>0</c:v>
                </c:pt>
                <c:pt idx="685521">
                  <c:v>0</c:v>
                </c:pt>
                <c:pt idx="685522">
                  <c:v>0</c:v>
                </c:pt>
                <c:pt idx="685523">
                  <c:v>0</c:v>
                </c:pt>
                <c:pt idx="685524">
                  <c:v>0</c:v>
                </c:pt>
                <c:pt idx="685525">
                  <c:v>0</c:v>
                </c:pt>
                <c:pt idx="685526">
                  <c:v>0</c:v>
                </c:pt>
                <c:pt idx="685527">
                  <c:v>0</c:v>
                </c:pt>
                <c:pt idx="685528">
                  <c:v>0</c:v>
                </c:pt>
                <c:pt idx="685529">
                  <c:v>0</c:v>
                </c:pt>
                <c:pt idx="685530">
                  <c:v>0</c:v>
                </c:pt>
                <c:pt idx="685531">
                  <c:v>0</c:v>
                </c:pt>
                <c:pt idx="685532">
                  <c:v>0</c:v>
                </c:pt>
                <c:pt idx="685533">
                  <c:v>0</c:v>
                </c:pt>
                <c:pt idx="685534">
                  <c:v>0</c:v>
                </c:pt>
                <c:pt idx="685535">
                  <c:v>0</c:v>
                </c:pt>
                <c:pt idx="685536">
                  <c:v>0</c:v>
                </c:pt>
                <c:pt idx="685537">
                  <c:v>0</c:v>
                </c:pt>
                <c:pt idx="685538">
                  <c:v>0</c:v>
                </c:pt>
                <c:pt idx="685539">
                  <c:v>0</c:v>
                </c:pt>
                <c:pt idx="685540">
                  <c:v>0</c:v>
                </c:pt>
                <c:pt idx="685541">
                  <c:v>0</c:v>
                </c:pt>
                <c:pt idx="685542">
                  <c:v>0</c:v>
                </c:pt>
                <c:pt idx="685543">
                  <c:v>0</c:v>
                </c:pt>
                <c:pt idx="685544">
                  <c:v>0</c:v>
                </c:pt>
                <c:pt idx="685545">
                  <c:v>0</c:v>
                </c:pt>
                <c:pt idx="685546">
                  <c:v>0</c:v>
                </c:pt>
                <c:pt idx="685547">
                  <c:v>0</c:v>
                </c:pt>
                <c:pt idx="685548">
                  <c:v>0</c:v>
                </c:pt>
                <c:pt idx="685549">
                  <c:v>0</c:v>
                </c:pt>
                <c:pt idx="685550">
                  <c:v>0</c:v>
                </c:pt>
                <c:pt idx="685551">
                  <c:v>0</c:v>
                </c:pt>
                <c:pt idx="685552">
                  <c:v>0</c:v>
                </c:pt>
                <c:pt idx="685553">
                  <c:v>0</c:v>
                </c:pt>
                <c:pt idx="685554">
                  <c:v>0</c:v>
                </c:pt>
                <c:pt idx="685555">
                  <c:v>0</c:v>
                </c:pt>
                <c:pt idx="685556">
                  <c:v>0</c:v>
                </c:pt>
                <c:pt idx="685557">
                  <c:v>0</c:v>
                </c:pt>
                <c:pt idx="685558">
                  <c:v>0</c:v>
                </c:pt>
                <c:pt idx="685559">
                  <c:v>0</c:v>
                </c:pt>
                <c:pt idx="685560">
                  <c:v>0</c:v>
                </c:pt>
                <c:pt idx="685561">
                  <c:v>0</c:v>
                </c:pt>
                <c:pt idx="685562">
                  <c:v>0</c:v>
                </c:pt>
                <c:pt idx="685563">
                  <c:v>0</c:v>
                </c:pt>
                <c:pt idx="685564">
                  <c:v>0</c:v>
                </c:pt>
                <c:pt idx="685565">
                  <c:v>0</c:v>
                </c:pt>
                <c:pt idx="685566">
                  <c:v>0</c:v>
                </c:pt>
                <c:pt idx="685567">
                  <c:v>0</c:v>
                </c:pt>
                <c:pt idx="685568">
                  <c:v>0</c:v>
                </c:pt>
                <c:pt idx="685569">
                  <c:v>0</c:v>
                </c:pt>
                <c:pt idx="685570">
                  <c:v>0</c:v>
                </c:pt>
                <c:pt idx="685571">
                  <c:v>0</c:v>
                </c:pt>
                <c:pt idx="685572">
                  <c:v>0</c:v>
                </c:pt>
                <c:pt idx="685573">
                  <c:v>0</c:v>
                </c:pt>
                <c:pt idx="685574">
                  <c:v>0</c:v>
                </c:pt>
                <c:pt idx="685575">
                  <c:v>0</c:v>
                </c:pt>
                <c:pt idx="685576">
                  <c:v>0</c:v>
                </c:pt>
                <c:pt idx="685577">
                  <c:v>0</c:v>
                </c:pt>
                <c:pt idx="685578">
                  <c:v>0</c:v>
                </c:pt>
                <c:pt idx="685579">
                  <c:v>0</c:v>
                </c:pt>
                <c:pt idx="685580">
                  <c:v>0</c:v>
                </c:pt>
                <c:pt idx="685581">
                  <c:v>0</c:v>
                </c:pt>
                <c:pt idx="685582">
                  <c:v>0</c:v>
                </c:pt>
                <c:pt idx="685583">
                  <c:v>0</c:v>
                </c:pt>
                <c:pt idx="685584">
                  <c:v>0</c:v>
                </c:pt>
                <c:pt idx="685585">
                  <c:v>0</c:v>
                </c:pt>
                <c:pt idx="685586">
                  <c:v>0</c:v>
                </c:pt>
                <c:pt idx="685587">
                  <c:v>0</c:v>
                </c:pt>
                <c:pt idx="685588">
                  <c:v>0</c:v>
                </c:pt>
                <c:pt idx="685589">
                  <c:v>0</c:v>
                </c:pt>
                <c:pt idx="685590">
                  <c:v>0</c:v>
                </c:pt>
                <c:pt idx="685591">
                  <c:v>0</c:v>
                </c:pt>
                <c:pt idx="685592">
                  <c:v>0</c:v>
                </c:pt>
                <c:pt idx="685593">
                  <c:v>0</c:v>
                </c:pt>
                <c:pt idx="685594">
                  <c:v>0</c:v>
                </c:pt>
                <c:pt idx="685595">
                  <c:v>0</c:v>
                </c:pt>
                <c:pt idx="685596">
                  <c:v>0</c:v>
                </c:pt>
                <c:pt idx="685597">
                  <c:v>0</c:v>
                </c:pt>
                <c:pt idx="685598">
                  <c:v>0</c:v>
                </c:pt>
                <c:pt idx="685599">
                  <c:v>0</c:v>
                </c:pt>
                <c:pt idx="685600">
                  <c:v>0</c:v>
                </c:pt>
                <c:pt idx="685601">
                  <c:v>0</c:v>
                </c:pt>
                <c:pt idx="685602">
                  <c:v>0</c:v>
                </c:pt>
                <c:pt idx="685603">
                  <c:v>0</c:v>
                </c:pt>
                <c:pt idx="685604">
                  <c:v>0</c:v>
                </c:pt>
                <c:pt idx="685605">
                  <c:v>0</c:v>
                </c:pt>
                <c:pt idx="685606">
                  <c:v>0</c:v>
                </c:pt>
                <c:pt idx="685607">
                  <c:v>0</c:v>
                </c:pt>
                <c:pt idx="685608">
                  <c:v>0</c:v>
                </c:pt>
                <c:pt idx="685609">
                  <c:v>0</c:v>
                </c:pt>
                <c:pt idx="685610">
                  <c:v>0</c:v>
                </c:pt>
                <c:pt idx="685611">
                  <c:v>0</c:v>
                </c:pt>
                <c:pt idx="685612">
                  <c:v>0</c:v>
                </c:pt>
                <c:pt idx="685613">
                  <c:v>0</c:v>
                </c:pt>
                <c:pt idx="685614">
                  <c:v>0</c:v>
                </c:pt>
                <c:pt idx="685615">
                  <c:v>0</c:v>
                </c:pt>
                <c:pt idx="685616">
                  <c:v>0</c:v>
                </c:pt>
                <c:pt idx="685617">
                  <c:v>0</c:v>
                </c:pt>
                <c:pt idx="685618">
                  <c:v>0</c:v>
                </c:pt>
                <c:pt idx="685619">
                  <c:v>0</c:v>
                </c:pt>
                <c:pt idx="685620">
                  <c:v>0</c:v>
                </c:pt>
                <c:pt idx="685621">
                  <c:v>0</c:v>
                </c:pt>
                <c:pt idx="685622">
                  <c:v>0</c:v>
                </c:pt>
                <c:pt idx="685623">
                  <c:v>0</c:v>
                </c:pt>
                <c:pt idx="685624">
                  <c:v>0</c:v>
                </c:pt>
                <c:pt idx="685625">
                  <c:v>0</c:v>
                </c:pt>
                <c:pt idx="685626">
                  <c:v>0</c:v>
                </c:pt>
                <c:pt idx="685627">
                  <c:v>0</c:v>
                </c:pt>
                <c:pt idx="685628">
                  <c:v>0</c:v>
                </c:pt>
                <c:pt idx="685629">
                  <c:v>0</c:v>
                </c:pt>
                <c:pt idx="685630">
                  <c:v>0</c:v>
                </c:pt>
                <c:pt idx="685631">
                  <c:v>0</c:v>
                </c:pt>
                <c:pt idx="685632">
                  <c:v>0</c:v>
                </c:pt>
                <c:pt idx="685633">
                  <c:v>0</c:v>
                </c:pt>
                <c:pt idx="685634">
                  <c:v>0</c:v>
                </c:pt>
                <c:pt idx="685635">
                  <c:v>0</c:v>
                </c:pt>
                <c:pt idx="685636">
                  <c:v>0</c:v>
                </c:pt>
                <c:pt idx="685637">
                  <c:v>0</c:v>
                </c:pt>
                <c:pt idx="685638">
                  <c:v>0</c:v>
                </c:pt>
                <c:pt idx="685639">
                  <c:v>0</c:v>
                </c:pt>
                <c:pt idx="685640">
                  <c:v>0</c:v>
                </c:pt>
                <c:pt idx="685641">
                  <c:v>0</c:v>
                </c:pt>
                <c:pt idx="685642">
                  <c:v>0</c:v>
                </c:pt>
                <c:pt idx="685643">
                  <c:v>0</c:v>
                </c:pt>
                <c:pt idx="685644">
                  <c:v>0</c:v>
                </c:pt>
                <c:pt idx="685645">
                  <c:v>0</c:v>
                </c:pt>
                <c:pt idx="685646">
                  <c:v>0</c:v>
                </c:pt>
                <c:pt idx="685647">
                  <c:v>0</c:v>
                </c:pt>
                <c:pt idx="685648">
                  <c:v>0</c:v>
                </c:pt>
                <c:pt idx="685649">
                  <c:v>0</c:v>
                </c:pt>
                <c:pt idx="685650">
                  <c:v>0</c:v>
                </c:pt>
                <c:pt idx="685651">
                  <c:v>0</c:v>
                </c:pt>
                <c:pt idx="685652">
                  <c:v>0</c:v>
                </c:pt>
                <c:pt idx="685653">
                  <c:v>0</c:v>
                </c:pt>
                <c:pt idx="685654">
                  <c:v>0</c:v>
                </c:pt>
                <c:pt idx="685655">
                  <c:v>0</c:v>
                </c:pt>
                <c:pt idx="685656">
                  <c:v>0</c:v>
                </c:pt>
                <c:pt idx="685657">
                  <c:v>0</c:v>
                </c:pt>
                <c:pt idx="685658">
                  <c:v>0</c:v>
                </c:pt>
                <c:pt idx="685659">
                  <c:v>0</c:v>
                </c:pt>
                <c:pt idx="685660">
                  <c:v>0</c:v>
                </c:pt>
                <c:pt idx="685661">
                  <c:v>0</c:v>
                </c:pt>
                <c:pt idx="685662">
                  <c:v>0</c:v>
                </c:pt>
                <c:pt idx="685663">
                  <c:v>0</c:v>
                </c:pt>
                <c:pt idx="685664">
                  <c:v>0</c:v>
                </c:pt>
                <c:pt idx="685665">
                  <c:v>0</c:v>
                </c:pt>
                <c:pt idx="685666">
                  <c:v>0</c:v>
                </c:pt>
                <c:pt idx="685667">
                  <c:v>0</c:v>
                </c:pt>
                <c:pt idx="685668">
                  <c:v>0</c:v>
                </c:pt>
                <c:pt idx="685669">
                  <c:v>0</c:v>
                </c:pt>
                <c:pt idx="685670">
                  <c:v>0</c:v>
                </c:pt>
                <c:pt idx="685671">
                  <c:v>0</c:v>
                </c:pt>
                <c:pt idx="685672">
                  <c:v>0</c:v>
                </c:pt>
                <c:pt idx="685673">
                  <c:v>0</c:v>
                </c:pt>
                <c:pt idx="685674">
                  <c:v>0</c:v>
                </c:pt>
                <c:pt idx="685675">
                  <c:v>0</c:v>
                </c:pt>
                <c:pt idx="685676">
                  <c:v>0</c:v>
                </c:pt>
                <c:pt idx="685677">
                  <c:v>0</c:v>
                </c:pt>
                <c:pt idx="685678">
                  <c:v>0</c:v>
                </c:pt>
                <c:pt idx="685679">
                  <c:v>0</c:v>
                </c:pt>
                <c:pt idx="685680">
                  <c:v>0</c:v>
                </c:pt>
                <c:pt idx="685681">
                  <c:v>0</c:v>
                </c:pt>
                <c:pt idx="685682">
                  <c:v>0</c:v>
                </c:pt>
                <c:pt idx="685683">
                  <c:v>0</c:v>
                </c:pt>
                <c:pt idx="685684">
                  <c:v>0</c:v>
                </c:pt>
                <c:pt idx="685685">
                  <c:v>0</c:v>
                </c:pt>
                <c:pt idx="685686">
                  <c:v>0</c:v>
                </c:pt>
                <c:pt idx="685687">
                  <c:v>0</c:v>
                </c:pt>
                <c:pt idx="685688">
                  <c:v>0</c:v>
                </c:pt>
                <c:pt idx="685689">
                  <c:v>0</c:v>
                </c:pt>
                <c:pt idx="685690">
                  <c:v>0</c:v>
                </c:pt>
                <c:pt idx="685691">
                  <c:v>0</c:v>
                </c:pt>
                <c:pt idx="685692">
                  <c:v>0</c:v>
                </c:pt>
                <c:pt idx="685693">
                  <c:v>0</c:v>
                </c:pt>
                <c:pt idx="685694">
                  <c:v>0</c:v>
                </c:pt>
                <c:pt idx="685695">
                  <c:v>0</c:v>
                </c:pt>
                <c:pt idx="685696">
                  <c:v>0</c:v>
                </c:pt>
                <c:pt idx="685697">
                  <c:v>0</c:v>
                </c:pt>
                <c:pt idx="685698">
                  <c:v>0</c:v>
                </c:pt>
                <c:pt idx="685699">
                  <c:v>0</c:v>
                </c:pt>
                <c:pt idx="685700">
                  <c:v>0</c:v>
                </c:pt>
                <c:pt idx="685701">
                  <c:v>0</c:v>
                </c:pt>
                <c:pt idx="685702">
                  <c:v>0</c:v>
                </c:pt>
                <c:pt idx="685703">
                  <c:v>0</c:v>
                </c:pt>
                <c:pt idx="685704">
                  <c:v>0</c:v>
                </c:pt>
                <c:pt idx="685705">
                  <c:v>0</c:v>
                </c:pt>
                <c:pt idx="685706">
                  <c:v>0</c:v>
                </c:pt>
                <c:pt idx="685707">
                  <c:v>0</c:v>
                </c:pt>
                <c:pt idx="685708">
                  <c:v>0</c:v>
                </c:pt>
                <c:pt idx="685709">
                  <c:v>0</c:v>
                </c:pt>
                <c:pt idx="685710">
                  <c:v>0</c:v>
                </c:pt>
                <c:pt idx="685711">
                  <c:v>0</c:v>
                </c:pt>
                <c:pt idx="685712">
                  <c:v>0</c:v>
                </c:pt>
                <c:pt idx="685713">
                  <c:v>0</c:v>
                </c:pt>
                <c:pt idx="685714">
                  <c:v>0</c:v>
                </c:pt>
                <c:pt idx="685715">
                  <c:v>0</c:v>
                </c:pt>
                <c:pt idx="685716">
                  <c:v>0</c:v>
                </c:pt>
                <c:pt idx="685717">
                  <c:v>0</c:v>
                </c:pt>
                <c:pt idx="685718">
                  <c:v>0</c:v>
                </c:pt>
                <c:pt idx="685719">
                  <c:v>0</c:v>
                </c:pt>
                <c:pt idx="685720">
                  <c:v>0</c:v>
                </c:pt>
                <c:pt idx="685721">
                  <c:v>0</c:v>
                </c:pt>
                <c:pt idx="685722">
                  <c:v>0</c:v>
                </c:pt>
                <c:pt idx="685723">
                  <c:v>0</c:v>
                </c:pt>
                <c:pt idx="685724">
                  <c:v>0</c:v>
                </c:pt>
                <c:pt idx="685725">
                  <c:v>0</c:v>
                </c:pt>
                <c:pt idx="685726">
                  <c:v>0</c:v>
                </c:pt>
                <c:pt idx="685727">
                  <c:v>0</c:v>
                </c:pt>
                <c:pt idx="685728">
                  <c:v>0</c:v>
                </c:pt>
                <c:pt idx="685729">
                  <c:v>0</c:v>
                </c:pt>
                <c:pt idx="685730">
                  <c:v>0</c:v>
                </c:pt>
                <c:pt idx="685731">
                  <c:v>0</c:v>
                </c:pt>
                <c:pt idx="685732">
                  <c:v>0</c:v>
                </c:pt>
                <c:pt idx="685733">
                  <c:v>0</c:v>
                </c:pt>
                <c:pt idx="685734">
                  <c:v>0</c:v>
                </c:pt>
                <c:pt idx="685735">
                  <c:v>0</c:v>
                </c:pt>
                <c:pt idx="685736">
                  <c:v>0</c:v>
                </c:pt>
                <c:pt idx="685737">
                  <c:v>0</c:v>
                </c:pt>
                <c:pt idx="685738">
                  <c:v>0</c:v>
                </c:pt>
                <c:pt idx="685739">
                  <c:v>0</c:v>
                </c:pt>
                <c:pt idx="685740">
                  <c:v>0</c:v>
                </c:pt>
                <c:pt idx="685741">
                  <c:v>0</c:v>
                </c:pt>
                <c:pt idx="685742">
                  <c:v>0</c:v>
                </c:pt>
                <c:pt idx="685743">
                  <c:v>0</c:v>
                </c:pt>
                <c:pt idx="685744">
                  <c:v>0</c:v>
                </c:pt>
                <c:pt idx="685745">
                  <c:v>0</c:v>
                </c:pt>
                <c:pt idx="685746">
                  <c:v>0</c:v>
                </c:pt>
                <c:pt idx="685747">
                  <c:v>0</c:v>
                </c:pt>
                <c:pt idx="685748">
                  <c:v>0</c:v>
                </c:pt>
                <c:pt idx="685749">
                  <c:v>0</c:v>
                </c:pt>
                <c:pt idx="685750">
                  <c:v>0</c:v>
                </c:pt>
                <c:pt idx="685751">
                  <c:v>0</c:v>
                </c:pt>
                <c:pt idx="685752">
                  <c:v>0</c:v>
                </c:pt>
                <c:pt idx="685753">
                  <c:v>0</c:v>
                </c:pt>
                <c:pt idx="685754">
                  <c:v>0</c:v>
                </c:pt>
                <c:pt idx="685755">
                  <c:v>0</c:v>
                </c:pt>
                <c:pt idx="685756">
                  <c:v>0</c:v>
                </c:pt>
                <c:pt idx="685757">
                  <c:v>0</c:v>
                </c:pt>
                <c:pt idx="685758">
                  <c:v>0</c:v>
                </c:pt>
                <c:pt idx="685759">
                  <c:v>0</c:v>
                </c:pt>
                <c:pt idx="685760">
                  <c:v>0</c:v>
                </c:pt>
                <c:pt idx="685761">
                  <c:v>0</c:v>
                </c:pt>
                <c:pt idx="685762">
                  <c:v>0</c:v>
                </c:pt>
                <c:pt idx="685763">
                  <c:v>0</c:v>
                </c:pt>
                <c:pt idx="685764">
                  <c:v>0</c:v>
                </c:pt>
                <c:pt idx="685765">
                  <c:v>0</c:v>
                </c:pt>
                <c:pt idx="685766">
                  <c:v>0</c:v>
                </c:pt>
                <c:pt idx="685767">
                  <c:v>0</c:v>
                </c:pt>
                <c:pt idx="685768">
                  <c:v>0</c:v>
                </c:pt>
                <c:pt idx="685769">
                  <c:v>0</c:v>
                </c:pt>
                <c:pt idx="685770">
                  <c:v>0</c:v>
                </c:pt>
                <c:pt idx="685771">
                  <c:v>0</c:v>
                </c:pt>
                <c:pt idx="685772">
                  <c:v>0</c:v>
                </c:pt>
                <c:pt idx="685773">
                  <c:v>0</c:v>
                </c:pt>
                <c:pt idx="685774">
                  <c:v>0</c:v>
                </c:pt>
                <c:pt idx="685775">
                  <c:v>0</c:v>
                </c:pt>
                <c:pt idx="685776">
                  <c:v>0</c:v>
                </c:pt>
                <c:pt idx="685777">
                  <c:v>0</c:v>
                </c:pt>
                <c:pt idx="685778">
                  <c:v>0</c:v>
                </c:pt>
                <c:pt idx="685779">
                  <c:v>0</c:v>
                </c:pt>
                <c:pt idx="685780">
                  <c:v>0</c:v>
                </c:pt>
                <c:pt idx="685781">
                  <c:v>0</c:v>
                </c:pt>
                <c:pt idx="685782">
                  <c:v>0</c:v>
                </c:pt>
                <c:pt idx="685783">
                  <c:v>0</c:v>
                </c:pt>
                <c:pt idx="685784">
                  <c:v>0</c:v>
                </c:pt>
                <c:pt idx="685785">
                  <c:v>0</c:v>
                </c:pt>
                <c:pt idx="685786">
                  <c:v>0</c:v>
                </c:pt>
                <c:pt idx="685787">
                  <c:v>0</c:v>
                </c:pt>
                <c:pt idx="685788">
                  <c:v>0</c:v>
                </c:pt>
                <c:pt idx="685789">
                  <c:v>0</c:v>
                </c:pt>
                <c:pt idx="685790">
                  <c:v>0</c:v>
                </c:pt>
                <c:pt idx="685791">
                  <c:v>0</c:v>
                </c:pt>
                <c:pt idx="685792">
                  <c:v>0</c:v>
                </c:pt>
                <c:pt idx="685793">
                  <c:v>0</c:v>
                </c:pt>
                <c:pt idx="685794">
                  <c:v>0</c:v>
                </c:pt>
                <c:pt idx="685795">
                  <c:v>0</c:v>
                </c:pt>
                <c:pt idx="685796">
                  <c:v>0</c:v>
                </c:pt>
                <c:pt idx="685797">
                  <c:v>0</c:v>
                </c:pt>
                <c:pt idx="685798">
                  <c:v>0</c:v>
                </c:pt>
                <c:pt idx="685799">
                  <c:v>0</c:v>
                </c:pt>
                <c:pt idx="685800">
                  <c:v>0</c:v>
                </c:pt>
                <c:pt idx="685801">
                  <c:v>0</c:v>
                </c:pt>
                <c:pt idx="685802">
                  <c:v>0</c:v>
                </c:pt>
                <c:pt idx="685803">
                  <c:v>0</c:v>
                </c:pt>
                <c:pt idx="685804">
                  <c:v>0</c:v>
                </c:pt>
                <c:pt idx="685805">
                  <c:v>0</c:v>
                </c:pt>
                <c:pt idx="685806">
                  <c:v>0</c:v>
                </c:pt>
                <c:pt idx="685807">
                  <c:v>0</c:v>
                </c:pt>
                <c:pt idx="685808">
                  <c:v>0</c:v>
                </c:pt>
                <c:pt idx="685809">
                  <c:v>0</c:v>
                </c:pt>
                <c:pt idx="685810">
                  <c:v>0</c:v>
                </c:pt>
                <c:pt idx="685811">
                  <c:v>0</c:v>
                </c:pt>
                <c:pt idx="685812">
                  <c:v>0</c:v>
                </c:pt>
                <c:pt idx="685813">
                  <c:v>0</c:v>
                </c:pt>
                <c:pt idx="685814">
                  <c:v>0</c:v>
                </c:pt>
                <c:pt idx="685815">
                  <c:v>0</c:v>
                </c:pt>
                <c:pt idx="685816">
                  <c:v>0</c:v>
                </c:pt>
                <c:pt idx="685817">
                  <c:v>0</c:v>
                </c:pt>
                <c:pt idx="685818">
                  <c:v>0</c:v>
                </c:pt>
                <c:pt idx="685819">
                  <c:v>0</c:v>
                </c:pt>
                <c:pt idx="685820">
                  <c:v>0</c:v>
                </c:pt>
                <c:pt idx="685821">
                  <c:v>0</c:v>
                </c:pt>
                <c:pt idx="685822">
                  <c:v>0</c:v>
                </c:pt>
                <c:pt idx="685823">
                  <c:v>0</c:v>
                </c:pt>
                <c:pt idx="685824">
                  <c:v>0</c:v>
                </c:pt>
                <c:pt idx="685825">
                  <c:v>0</c:v>
                </c:pt>
                <c:pt idx="685826">
                  <c:v>0</c:v>
                </c:pt>
                <c:pt idx="685827">
                  <c:v>0</c:v>
                </c:pt>
                <c:pt idx="685828">
                  <c:v>0</c:v>
                </c:pt>
                <c:pt idx="685829">
                  <c:v>0</c:v>
                </c:pt>
                <c:pt idx="685830">
                  <c:v>0</c:v>
                </c:pt>
                <c:pt idx="685831">
                  <c:v>0</c:v>
                </c:pt>
                <c:pt idx="685832">
                  <c:v>0</c:v>
                </c:pt>
                <c:pt idx="685833">
                  <c:v>0</c:v>
                </c:pt>
                <c:pt idx="685834">
                  <c:v>0</c:v>
                </c:pt>
                <c:pt idx="685835">
                  <c:v>0</c:v>
                </c:pt>
                <c:pt idx="685836">
                  <c:v>0</c:v>
                </c:pt>
                <c:pt idx="685837">
                  <c:v>0</c:v>
                </c:pt>
                <c:pt idx="685838">
                  <c:v>0</c:v>
                </c:pt>
                <c:pt idx="685839">
                  <c:v>0</c:v>
                </c:pt>
                <c:pt idx="685840">
                  <c:v>0</c:v>
                </c:pt>
                <c:pt idx="685841">
                  <c:v>0</c:v>
                </c:pt>
                <c:pt idx="685842">
                  <c:v>0</c:v>
                </c:pt>
                <c:pt idx="685843">
                  <c:v>0</c:v>
                </c:pt>
                <c:pt idx="685844">
                  <c:v>0</c:v>
                </c:pt>
                <c:pt idx="685845">
                  <c:v>0</c:v>
                </c:pt>
                <c:pt idx="685846">
                  <c:v>0</c:v>
                </c:pt>
                <c:pt idx="685847">
                  <c:v>0</c:v>
                </c:pt>
                <c:pt idx="685848">
                  <c:v>0</c:v>
                </c:pt>
                <c:pt idx="685849">
                  <c:v>0</c:v>
                </c:pt>
                <c:pt idx="685850">
                  <c:v>0</c:v>
                </c:pt>
                <c:pt idx="685851">
                  <c:v>0</c:v>
                </c:pt>
                <c:pt idx="685852">
                  <c:v>0</c:v>
                </c:pt>
                <c:pt idx="685853">
                  <c:v>0</c:v>
                </c:pt>
                <c:pt idx="685854">
                  <c:v>0</c:v>
                </c:pt>
                <c:pt idx="685855">
                  <c:v>0</c:v>
                </c:pt>
                <c:pt idx="685856">
                  <c:v>0</c:v>
                </c:pt>
                <c:pt idx="685857">
                  <c:v>0</c:v>
                </c:pt>
                <c:pt idx="685858">
                  <c:v>0</c:v>
                </c:pt>
                <c:pt idx="685859">
                  <c:v>0</c:v>
                </c:pt>
                <c:pt idx="685860">
                  <c:v>0</c:v>
                </c:pt>
                <c:pt idx="685861">
                  <c:v>0</c:v>
                </c:pt>
                <c:pt idx="685862">
                  <c:v>0</c:v>
                </c:pt>
                <c:pt idx="685863">
                  <c:v>0</c:v>
                </c:pt>
                <c:pt idx="685864">
                  <c:v>0</c:v>
                </c:pt>
                <c:pt idx="685865">
                  <c:v>0</c:v>
                </c:pt>
                <c:pt idx="685866">
                  <c:v>0</c:v>
                </c:pt>
                <c:pt idx="685867">
                  <c:v>0</c:v>
                </c:pt>
                <c:pt idx="685868">
                  <c:v>0</c:v>
                </c:pt>
                <c:pt idx="685869">
                  <c:v>0</c:v>
                </c:pt>
                <c:pt idx="685870">
                  <c:v>0</c:v>
                </c:pt>
                <c:pt idx="685871">
                  <c:v>0</c:v>
                </c:pt>
                <c:pt idx="685872">
                  <c:v>0</c:v>
                </c:pt>
                <c:pt idx="685873">
                  <c:v>0</c:v>
                </c:pt>
                <c:pt idx="685874">
                  <c:v>0</c:v>
                </c:pt>
                <c:pt idx="685875">
                  <c:v>0</c:v>
                </c:pt>
                <c:pt idx="685876">
                  <c:v>0</c:v>
                </c:pt>
                <c:pt idx="685877">
                  <c:v>0</c:v>
                </c:pt>
                <c:pt idx="685878">
                  <c:v>0</c:v>
                </c:pt>
                <c:pt idx="685879">
                  <c:v>0</c:v>
                </c:pt>
                <c:pt idx="685880">
                  <c:v>0</c:v>
                </c:pt>
                <c:pt idx="685881">
                  <c:v>0</c:v>
                </c:pt>
                <c:pt idx="685882">
                  <c:v>0</c:v>
                </c:pt>
                <c:pt idx="685883">
                  <c:v>0</c:v>
                </c:pt>
                <c:pt idx="685884">
                  <c:v>0</c:v>
                </c:pt>
                <c:pt idx="685885">
                  <c:v>0</c:v>
                </c:pt>
                <c:pt idx="685886">
                  <c:v>0</c:v>
                </c:pt>
                <c:pt idx="685887">
                  <c:v>0</c:v>
                </c:pt>
                <c:pt idx="685888">
                  <c:v>0</c:v>
                </c:pt>
                <c:pt idx="685889">
                  <c:v>0</c:v>
                </c:pt>
                <c:pt idx="685890">
                  <c:v>0</c:v>
                </c:pt>
                <c:pt idx="685891">
                  <c:v>0</c:v>
                </c:pt>
                <c:pt idx="685892">
                  <c:v>0</c:v>
                </c:pt>
                <c:pt idx="685893">
                  <c:v>0</c:v>
                </c:pt>
                <c:pt idx="685894">
                  <c:v>0</c:v>
                </c:pt>
                <c:pt idx="685895">
                  <c:v>0</c:v>
                </c:pt>
                <c:pt idx="685896">
                  <c:v>0</c:v>
                </c:pt>
                <c:pt idx="685897">
                  <c:v>0</c:v>
                </c:pt>
                <c:pt idx="685898">
                  <c:v>0</c:v>
                </c:pt>
                <c:pt idx="685899">
                  <c:v>0</c:v>
                </c:pt>
                <c:pt idx="685900">
                  <c:v>0</c:v>
                </c:pt>
                <c:pt idx="685901">
                  <c:v>0</c:v>
                </c:pt>
                <c:pt idx="685902">
                  <c:v>0</c:v>
                </c:pt>
                <c:pt idx="685903">
                  <c:v>0</c:v>
                </c:pt>
                <c:pt idx="685904">
                  <c:v>0</c:v>
                </c:pt>
                <c:pt idx="685905">
                  <c:v>0</c:v>
                </c:pt>
                <c:pt idx="685906">
                  <c:v>0</c:v>
                </c:pt>
                <c:pt idx="685907">
                  <c:v>0</c:v>
                </c:pt>
                <c:pt idx="685908">
                  <c:v>0</c:v>
                </c:pt>
                <c:pt idx="685909">
                  <c:v>0</c:v>
                </c:pt>
                <c:pt idx="685910">
                  <c:v>0</c:v>
                </c:pt>
                <c:pt idx="685911">
                  <c:v>0</c:v>
                </c:pt>
                <c:pt idx="685912">
                  <c:v>0</c:v>
                </c:pt>
                <c:pt idx="685913">
                  <c:v>0</c:v>
                </c:pt>
                <c:pt idx="685914">
                  <c:v>0</c:v>
                </c:pt>
                <c:pt idx="685915">
                  <c:v>0</c:v>
                </c:pt>
                <c:pt idx="685916">
                  <c:v>0</c:v>
                </c:pt>
                <c:pt idx="685917">
                  <c:v>0</c:v>
                </c:pt>
                <c:pt idx="685918">
                  <c:v>0</c:v>
                </c:pt>
                <c:pt idx="685919">
                  <c:v>0</c:v>
                </c:pt>
                <c:pt idx="685920">
                  <c:v>0</c:v>
                </c:pt>
                <c:pt idx="685921">
                  <c:v>0</c:v>
                </c:pt>
                <c:pt idx="685922">
                  <c:v>0</c:v>
                </c:pt>
                <c:pt idx="685923">
                  <c:v>0</c:v>
                </c:pt>
                <c:pt idx="685924">
                  <c:v>0</c:v>
                </c:pt>
                <c:pt idx="685925">
                  <c:v>0</c:v>
                </c:pt>
                <c:pt idx="685926">
                  <c:v>0</c:v>
                </c:pt>
                <c:pt idx="685927">
                  <c:v>0</c:v>
                </c:pt>
                <c:pt idx="685928">
                  <c:v>0</c:v>
                </c:pt>
                <c:pt idx="685929">
                  <c:v>0</c:v>
                </c:pt>
                <c:pt idx="685930">
                  <c:v>0</c:v>
                </c:pt>
                <c:pt idx="685931">
                  <c:v>0</c:v>
                </c:pt>
                <c:pt idx="685932">
                  <c:v>0</c:v>
                </c:pt>
                <c:pt idx="685933">
                  <c:v>0</c:v>
                </c:pt>
                <c:pt idx="685934">
                  <c:v>0</c:v>
                </c:pt>
                <c:pt idx="685935">
                  <c:v>0</c:v>
                </c:pt>
                <c:pt idx="685936">
                  <c:v>0</c:v>
                </c:pt>
                <c:pt idx="685937">
                  <c:v>0</c:v>
                </c:pt>
                <c:pt idx="685938">
                  <c:v>0</c:v>
                </c:pt>
                <c:pt idx="685939">
                  <c:v>0</c:v>
                </c:pt>
                <c:pt idx="685940">
                  <c:v>0</c:v>
                </c:pt>
                <c:pt idx="685941">
                  <c:v>0</c:v>
                </c:pt>
                <c:pt idx="685942">
                  <c:v>0</c:v>
                </c:pt>
                <c:pt idx="685943">
                  <c:v>0</c:v>
                </c:pt>
                <c:pt idx="685944">
                  <c:v>0</c:v>
                </c:pt>
                <c:pt idx="685945">
                  <c:v>0</c:v>
                </c:pt>
                <c:pt idx="685946">
                  <c:v>0</c:v>
                </c:pt>
                <c:pt idx="685947">
                  <c:v>0</c:v>
                </c:pt>
                <c:pt idx="685948">
                  <c:v>0</c:v>
                </c:pt>
                <c:pt idx="685949">
                  <c:v>0</c:v>
                </c:pt>
                <c:pt idx="685950">
                  <c:v>0</c:v>
                </c:pt>
                <c:pt idx="685951">
                  <c:v>0</c:v>
                </c:pt>
                <c:pt idx="685952">
                  <c:v>0</c:v>
                </c:pt>
                <c:pt idx="685953">
                  <c:v>0</c:v>
                </c:pt>
                <c:pt idx="685954">
                  <c:v>0</c:v>
                </c:pt>
                <c:pt idx="685955">
                  <c:v>0</c:v>
                </c:pt>
                <c:pt idx="685956">
                  <c:v>0</c:v>
                </c:pt>
                <c:pt idx="685957">
                  <c:v>0</c:v>
                </c:pt>
                <c:pt idx="685958">
                  <c:v>0</c:v>
                </c:pt>
                <c:pt idx="685959">
                  <c:v>0</c:v>
                </c:pt>
                <c:pt idx="685960">
                  <c:v>0</c:v>
                </c:pt>
                <c:pt idx="685961">
                  <c:v>0</c:v>
                </c:pt>
                <c:pt idx="685962">
                  <c:v>0</c:v>
                </c:pt>
                <c:pt idx="685963">
                  <c:v>0</c:v>
                </c:pt>
                <c:pt idx="685964">
                  <c:v>0</c:v>
                </c:pt>
                <c:pt idx="685965">
                  <c:v>0</c:v>
                </c:pt>
                <c:pt idx="685966">
                  <c:v>0</c:v>
                </c:pt>
                <c:pt idx="685967">
                  <c:v>0</c:v>
                </c:pt>
                <c:pt idx="685968">
                  <c:v>0</c:v>
                </c:pt>
                <c:pt idx="685969">
                  <c:v>0</c:v>
                </c:pt>
                <c:pt idx="685970">
                  <c:v>0</c:v>
                </c:pt>
                <c:pt idx="685971">
                  <c:v>0</c:v>
                </c:pt>
                <c:pt idx="685972">
                  <c:v>0</c:v>
                </c:pt>
                <c:pt idx="685973">
                  <c:v>0</c:v>
                </c:pt>
                <c:pt idx="685974">
                  <c:v>0</c:v>
                </c:pt>
                <c:pt idx="685975">
                  <c:v>0</c:v>
                </c:pt>
                <c:pt idx="685976">
                  <c:v>0</c:v>
                </c:pt>
                <c:pt idx="685977">
                  <c:v>0</c:v>
                </c:pt>
                <c:pt idx="685978">
                  <c:v>0</c:v>
                </c:pt>
                <c:pt idx="685979">
                  <c:v>0</c:v>
                </c:pt>
                <c:pt idx="685980">
                  <c:v>0</c:v>
                </c:pt>
                <c:pt idx="685981">
                  <c:v>0</c:v>
                </c:pt>
                <c:pt idx="685982">
                  <c:v>0</c:v>
                </c:pt>
                <c:pt idx="685983">
                  <c:v>0</c:v>
                </c:pt>
                <c:pt idx="685984">
                  <c:v>0</c:v>
                </c:pt>
                <c:pt idx="685985">
                  <c:v>0</c:v>
                </c:pt>
                <c:pt idx="685986">
                  <c:v>0</c:v>
                </c:pt>
                <c:pt idx="685987">
                  <c:v>0</c:v>
                </c:pt>
                <c:pt idx="685988">
                  <c:v>0</c:v>
                </c:pt>
                <c:pt idx="685989">
                  <c:v>0</c:v>
                </c:pt>
                <c:pt idx="685990">
                  <c:v>0</c:v>
                </c:pt>
                <c:pt idx="685991">
                  <c:v>0</c:v>
                </c:pt>
                <c:pt idx="685992">
                  <c:v>0</c:v>
                </c:pt>
                <c:pt idx="685993">
                  <c:v>0</c:v>
                </c:pt>
                <c:pt idx="685994">
                  <c:v>0</c:v>
                </c:pt>
                <c:pt idx="685995">
                  <c:v>0</c:v>
                </c:pt>
                <c:pt idx="685996">
                  <c:v>0</c:v>
                </c:pt>
                <c:pt idx="685997">
                  <c:v>0</c:v>
                </c:pt>
                <c:pt idx="685998">
                  <c:v>0</c:v>
                </c:pt>
                <c:pt idx="685999">
                  <c:v>0</c:v>
                </c:pt>
                <c:pt idx="686000">
                  <c:v>0</c:v>
                </c:pt>
                <c:pt idx="686001">
                  <c:v>0</c:v>
                </c:pt>
                <c:pt idx="686002">
                  <c:v>0</c:v>
                </c:pt>
                <c:pt idx="686003">
                  <c:v>0</c:v>
                </c:pt>
                <c:pt idx="686004">
                  <c:v>0</c:v>
                </c:pt>
                <c:pt idx="686005">
                  <c:v>0</c:v>
                </c:pt>
                <c:pt idx="686006">
                  <c:v>0</c:v>
                </c:pt>
                <c:pt idx="686007">
                  <c:v>0</c:v>
                </c:pt>
                <c:pt idx="686008">
                  <c:v>0</c:v>
                </c:pt>
                <c:pt idx="686009">
                  <c:v>0</c:v>
                </c:pt>
                <c:pt idx="686010">
                  <c:v>0</c:v>
                </c:pt>
                <c:pt idx="686011">
                  <c:v>0</c:v>
                </c:pt>
                <c:pt idx="686012">
                  <c:v>0</c:v>
                </c:pt>
                <c:pt idx="686013">
                  <c:v>0</c:v>
                </c:pt>
                <c:pt idx="686014">
                  <c:v>0</c:v>
                </c:pt>
                <c:pt idx="686015">
                  <c:v>0</c:v>
                </c:pt>
                <c:pt idx="686016">
                  <c:v>0</c:v>
                </c:pt>
                <c:pt idx="686017">
                  <c:v>0</c:v>
                </c:pt>
                <c:pt idx="686018">
                  <c:v>0</c:v>
                </c:pt>
                <c:pt idx="686019">
                  <c:v>0</c:v>
                </c:pt>
                <c:pt idx="686020">
                  <c:v>0</c:v>
                </c:pt>
                <c:pt idx="686021">
                  <c:v>0</c:v>
                </c:pt>
                <c:pt idx="686022">
                  <c:v>0</c:v>
                </c:pt>
                <c:pt idx="686023">
                  <c:v>0</c:v>
                </c:pt>
                <c:pt idx="686024">
                  <c:v>0</c:v>
                </c:pt>
                <c:pt idx="686025">
                  <c:v>0</c:v>
                </c:pt>
                <c:pt idx="686026">
                  <c:v>0</c:v>
                </c:pt>
                <c:pt idx="686027">
                  <c:v>0</c:v>
                </c:pt>
                <c:pt idx="686028">
                  <c:v>0</c:v>
                </c:pt>
                <c:pt idx="686029">
                  <c:v>0</c:v>
                </c:pt>
                <c:pt idx="686030">
                  <c:v>0</c:v>
                </c:pt>
                <c:pt idx="686031">
                  <c:v>0</c:v>
                </c:pt>
                <c:pt idx="686032">
                  <c:v>0</c:v>
                </c:pt>
                <c:pt idx="686033">
                  <c:v>0</c:v>
                </c:pt>
                <c:pt idx="686034">
                  <c:v>0</c:v>
                </c:pt>
                <c:pt idx="686035">
                  <c:v>0</c:v>
                </c:pt>
                <c:pt idx="686036">
                  <c:v>0</c:v>
                </c:pt>
                <c:pt idx="686037">
                  <c:v>0</c:v>
                </c:pt>
                <c:pt idx="686038">
                  <c:v>0</c:v>
                </c:pt>
                <c:pt idx="686039">
                  <c:v>0</c:v>
                </c:pt>
                <c:pt idx="686040">
                  <c:v>0</c:v>
                </c:pt>
                <c:pt idx="686041">
                  <c:v>0</c:v>
                </c:pt>
                <c:pt idx="686042">
                  <c:v>0</c:v>
                </c:pt>
                <c:pt idx="686043">
                  <c:v>0</c:v>
                </c:pt>
                <c:pt idx="686044">
                  <c:v>0</c:v>
                </c:pt>
                <c:pt idx="686045">
                  <c:v>0</c:v>
                </c:pt>
                <c:pt idx="686046">
                  <c:v>0</c:v>
                </c:pt>
                <c:pt idx="686047">
                  <c:v>0</c:v>
                </c:pt>
                <c:pt idx="686048">
                  <c:v>0</c:v>
                </c:pt>
                <c:pt idx="686049">
                  <c:v>0</c:v>
                </c:pt>
                <c:pt idx="686050">
                  <c:v>0</c:v>
                </c:pt>
                <c:pt idx="686051">
                  <c:v>0</c:v>
                </c:pt>
                <c:pt idx="686052">
                  <c:v>0</c:v>
                </c:pt>
                <c:pt idx="686053">
                  <c:v>0</c:v>
                </c:pt>
                <c:pt idx="686054">
                  <c:v>0</c:v>
                </c:pt>
                <c:pt idx="686055">
                  <c:v>0</c:v>
                </c:pt>
                <c:pt idx="686056">
                  <c:v>0</c:v>
                </c:pt>
                <c:pt idx="686057">
                  <c:v>0</c:v>
                </c:pt>
                <c:pt idx="686058">
                  <c:v>0</c:v>
                </c:pt>
                <c:pt idx="686059">
                  <c:v>0</c:v>
                </c:pt>
                <c:pt idx="686060">
                  <c:v>0</c:v>
                </c:pt>
                <c:pt idx="686061">
                  <c:v>0</c:v>
                </c:pt>
                <c:pt idx="686062">
                  <c:v>0</c:v>
                </c:pt>
                <c:pt idx="686063">
                  <c:v>0</c:v>
                </c:pt>
                <c:pt idx="686064">
                  <c:v>0</c:v>
                </c:pt>
                <c:pt idx="686065">
                  <c:v>0</c:v>
                </c:pt>
                <c:pt idx="686066">
                  <c:v>0</c:v>
                </c:pt>
                <c:pt idx="686067">
                  <c:v>0</c:v>
                </c:pt>
                <c:pt idx="686068">
                  <c:v>0</c:v>
                </c:pt>
                <c:pt idx="686069">
                  <c:v>0</c:v>
                </c:pt>
                <c:pt idx="686070">
                  <c:v>0</c:v>
                </c:pt>
                <c:pt idx="686071">
                  <c:v>0</c:v>
                </c:pt>
                <c:pt idx="686072">
                  <c:v>0</c:v>
                </c:pt>
                <c:pt idx="686073">
                  <c:v>0</c:v>
                </c:pt>
                <c:pt idx="686074">
                  <c:v>0</c:v>
                </c:pt>
                <c:pt idx="686075">
                  <c:v>0</c:v>
                </c:pt>
                <c:pt idx="686076">
                  <c:v>0</c:v>
                </c:pt>
                <c:pt idx="686077">
                  <c:v>0</c:v>
                </c:pt>
                <c:pt idx="686078">
                  <c:v>0</c:v>
                </c:pt>
                <c:pt idx="686079">
                  <c:v>0</c:v>
                </c:pt>
                <c:pt idx="686080">
                  <c:v>0</c:v>
                </c:pt>
                <c:pt idx="686081">
                  <c:v>0</c:v>
                </c:pt>
                <c:pt idx="686082">
                  <c:v>0</c:v>
                </c:pt>
                <c:pt idx="686083">
                  <c:v>0</c:v>
                </c:pt>
                <c:pt idx="686084">
                  <c:v>0</c:v>
                </c:pt>
                <c:pt idx="686085">
                  <c:v>0</c:v>
                </c:pt>
                <c:pt idx="686086">
                  <c:v>0</c:v>
                </c:pt>
                <c:pt idx="686087">
                  <c:v>0</c:v>
                </c:pt>
                <c:pt idx="686088">
                  <c:v>0</c:v>
                </c:pt>
                <c:pt idx="686089">
                  <c:v>0</c:v>
                </c:pt>
                <c:pt idx="686090">
                  <c:v>0</c:v>
                </c:pt>
                <c:pt idx="686091">
                  <c:v>0</c:v>
                </c:pt>
                <c:pt idx="686092">
                  <c:v>0</c:v>
                </c:pt>
                <c:pt idx="686093">
                  <c:v>0</c:v>
                </c:pt>
                <c:pt idx="686094">
                  <c:v>0</c:v>
                </c:pt>
                <c:pt idx="686095">
                  <c:v>0</c:v>
                </c:pt>
                <c:pt idx="686096">
                  <c:v>0</c:v>
                </c:pt>
                <c:pt idx="686097">
                  <c:v>0</c:v>
                </c:pt>
                <c:pt idx="686098">
                  <c:v>0</c:v>
                </c:pt>
                <c:pt idx="686099">
                  <c:v>0</c:v>
                </c:pt>
                <c:pt idx="686100">
                  <c:v>0</c:v>
                </c:pt>
                <c:pt idx="686101">
                  <c:v>0</c:v>
                </c:pt>
                <c:pt idx="686102">
                  <c:v>0</c:v>
                </c:pt>
                <c:pt idx="686103">
                  <c:v>0</c:v>
                </c:pt>
                <c:pt idx="686104">
                  <c:v>0</c:v>
                </c:pt>
                <c:pt idx="686105">
                  <c:v>0</c:v>
                </c:pt>
                <c:pt idx="686106">
                  <c:v>0</c:v>
                </c:pt>
                <c:pt idx="686107">
                  <c:v>0</c:v>
                </c:pt>
                <c:pt idx="686108">
                  <c:v>0</c:v>
                </c:pt>
                <c:pt idx="686109">
                  <c:v>0</c:v>
                </c:pt>
                <c:pt idx="686110">
                  <c:v>0</c:v>
                </c:pt>
                <c:pt idx="686111">
                  <c:v>0</c:v>
                </c:pt>
                <c:pt idx="686112">
                  <c:v>0</c:v>
                </c:pt>
                <c:pt idx="686113">
                  <c:v>0</c:v>
                </c:pt>
                <c:pt idx="686114">
                  <c:v>0</c:v>
                </c:pt>
                <c:pt idx="686115">
                  <c:v>0</c:v>
                </c:pt>
                <c:pt idx="686116">
                  <c:v>0</c:v>
                </c:pt>
                <c:pt idx="686117">
                  <c:v>0</c:v>
                </c:pt>
                <c:pt idx="686118">
                  <c:v>0</c:v>
                </c:pt>
                <c:pt idx="686119">
                  <c:v>0</c:v>
                </c:pt>
                <c:pt idx="686120">
                  <c:v>0</c:v>
                </c:pt>
                <c:pt idx="686121">
                  <c:v>0</c:v>
                </c:pt>
                <c:pt idx="686122">
                  <c:v>0</c:v>
                </c:pt>
                <c:pt idx="686123">
                  <c:v>0</c:v>
                </c:pt>
                <c:pt idx="686124">
                  <c:v>0</c:v>
                </c:pt>
                <c:pt idx="686125">
                  <c:v>0</c:v>
                </c:pt>
                <c:pt idx="686126">
                  <c:v>0</c:v>
                </c:pt>
                <c:pt idx="686127">
                  <c:v>0</c:v>
                </c:pt>
                <c:pt idx="686128">
                  <c:v>0</c:v>
                </c:pt>
                <c:pt idx="686129">
                  <c:v>0</c:v>
                </c:pt>
                <c:pt idx="686130">
                  <c:v>0</c:v>
                </c:pt>
                <c:pt idx="686131">
                  <c:v>0</c:v>
                </c:pt>
                <c:pt idx="686132">
                  <c:v>0</c:v>
                </c:pt>
                <c:pt idx="686133">
                  <c:v>0</c:v>
                </c:pt>
                <c:pt idx="686134">
                  <c:v>0</c:v>
                </c:pt>
                <c:pt idx="686135">
                  <c:v>0</c:v>
                </c:pt>
                <c:pt idx="686136">
                  <c:v>0</c:v>
                </c:pt>
                <c:pt idx="686137">
                  <c:v>0</c:v>
                </c:pt>
                <c:pt idx="686138">
                  <c:v>0</c:v>
                </c:pt>
                <c:pt idx="686139">
                  <c:v>0</c:v>
                </c:pt>
                <c:pt idx="686140">
                  <c:v>0</c:v>
                </c:pt>
                <c:pt idx="686141">
                  <c:v>0</c:v>
                </c:pt>
                <c:pt idx="686142">
                  <c:v>0</c:v>
                </c:pt>
                <c:pt idx="686143">
                  <c:v>0</c:v>
                </c:pt>
                <c:pt idx="686144">
                  <c:v>0</c:v>
                </c:pt>
                <c:pt idx="686145">
                  <c:v>0</c:v>
                </c:pt>
                <c:pt idx="686146">
                  <c:v>0</c:v>
                </c:pt>
                <c:pt idx="686147">
                  <c:v>0</c:v>
                </c:pt>
                <c:pt idx="686148">
                  <c:v>0</c:v>
                </c:pt>
                <c:pt idx="686149">
                  <c:v>0</c:v>
                </c:pt>
                <c:pt idx="686150">
                  <c:v>0</c:v>
                </c:pt>
                <c:pt idx="686151">
                  <c:v>0</c:v>
                </c:pt>
                <c:pt idx="686152">
                  <c:v>0</c:v>
                </c:pt>
                <c:pt idx="686153">
                  <c:v>0</c:v>
                </c:pt>
                <c:pt idx="686154">
                  <c:v>0</c:v>
                </c:pt>
                <c:pt idx="686155">
                  <c:v>0</c:v>
                </c:pt>
                <c:pt idx="686156">
                  <c:v>0</c:v>
                </c:pt>
                <c:pt idx="686157">
                  <c:v>0</c:v>
                </c:pt>
                <c:pt idx="686158">
                  <c:v>0</c:v>
                </c:pt>
                <c:pt idx="686159">
                  <c:v>0</c:v>
                </c:pt>
                <c:pt idx="686160">
                  <c:v>0</c:v>
                </c:pt>
                <c:pt idx="686161">
                  <c:v>0</c:v>
                </c:pt>
                <c:pt idx="686162">
                  <c:v>0</c:v>
                </c:pt>
                <c:pt idx="686163">
                  <c:v>0</c:v>
                </c:pt>
                <c:pt idx="686164">
                  <c:v>0</c:v>
                </c:pt>
                <c:pt idx="686165">
                  <c:v>0</c:v>
                </c:pt>
                <c:pt idx="686166">
                  <c:v>0</c:v>
                </c:pt>
                <c:pt idx="686167">
                  <c:v>0</c:v>
                </c:pt>
                <c:pt idx="686168">
                  <c:v>0</c:v>
                </c:pt>
                <c:pt idx="686169">
                  <c:v>0</c:v>
                </c:pt>
                <c:pt idx="686170">
                  <c:v>0</c:v>
                </c:pt>
                <c:pt idx="686171">
                  <c:v>0</c:v>
                </c:pt>
                <c:pt idx="686172">
                  <c:v>0</c:v>
                </c:pt>
                <c:pt idx="686173">
                  <c:v>0</c:v>
                </c:pt>
                <c:pt idx="686174">
                  <c:v>0</c:v>
                </c:pt>
                <c:pt idx="686175">
                  <c:v>0</c:v>
                </c:pt>
                <c:pt idx="686176">
                  <c:v>0</c:v>
                </c:pt>
                <c:pt idx="686177">
                  <c:v>0</c:v>
                </c:pt>
                <c:pt idx="686178">
                  <c:v>0</c:v>
                </c:pt>
                <c:pt idx="686179">
                  <c:v>0</c:v>
                </c:pt>
                <c:pt idx="686180">
                  <c:v>0</c:v>
                </c:pt>
                <c:pt idx="686181">
                  <c:v>0</c:v>
                </c:pt>
                <c:pt idx="686182">
                  <c:v>0</c:v>
                </c:pt>
                <c:pt idx="686183">
                  <c:v>0</c:v>
                </c:pt>
                <c:pt idx="686184">
                  <c:v>0</c:v>
                </c:pt>
                <c:pt idx="686185">
                  <c:v>0</c:v>
                </c:pt>
                <c:pt idx="686186">
                  <c:v>0</c:v>
                </c:pt>
                <c:pt idx="686187">
                  <c:v>0</c:v>
                </c:pt>
                <c:pt idx="686188">
                  <c:v>0</c:v>
                </c:pt>
                <c:pt idx="686189">
                  <c:v>0</c:v>
                </c:pt>
                <c:pt idx="686190">
                  <c:v>0</c:v>
                </c:pt>
                <c:pt idx="686191">
                  <c:v>0</c:v>
                </c:pt>
                <c:pt idx="686192">
                  <c:v>0</c:v>
                </c:pt>
                <c:pt idx="686193">
                  <c:v>0</c:v>
                </c:pt>
                <c:pt idx="686194">
                  <c:v>0</c:v>
                </c:pt>
                <c:pt idx="686195">
                  <c:v>0</c:v>
                </c:pt>
                <c:pt idx="686196">
                  <c:v>0</c:v>
                </c:pt>
                <c:pt idx="686197">
                  <c:v>0</c:v>
                </c:pt>
                <c:pt idx="686198">
                  <c:v>0</c:v>
                </c:pt>
                <c:pt idx="686199">
                  <c:v>0</c:v>
                </c:pt>
                <c:pt idx="686200">
                  <c:v>0</c:v>
                </c:pt>
                <c:pt idx="686201">
                  <c:v>0</c:v>
                </c:pt>
                <c:pt idx="686202">
                  <c:v>0</c:v>
                </c:pt>
                <c:pt idx="686203">
                  <c:v>0</c:v>
                </c:pt>
                <c:pt idx="686204">
                  <c:v>0</c:v>
                </c:pt>
                <c:pt idx="686205">
                  <c:v>0</c:v>
                </c:pt>
                <c:pt idx="686206">
                  <c:v>0</c:v>
                </c:pt>
                <c:pt idx="686207">
                  <c:v>0</c:v>
                </c:pt>
                <c:pt idx="686208">
                  <c:v>0</c:v>
                </c:pt>
                <c:pt idx="686209">
                  <c:v>0</c:v>
                </c:pt>
                <c:pt idx="686210">
                  <c:v>0</c:v>
                </c:pt>
                <c:pt idx="686211">
                  <c:v>0</c:v>
                </c:pt>
                <c:pt idx="686212">
                  <c:v>0</c:v>
                </c:pt>
                <c:pt idx="686213">
                  <c:v>0</c:v>
                </c:pt>
                <c:pt idx="686214">
                  <c:v>0</c:v>
                </c:pt>
                <c:pt idx="686215">
                  <c:v>0</c:v>
                </c:pt>
                <c:pt idx="686216">
                  <c:v>0</c:v>
                </c:pt>
                <c:pt idx="686217">
                  <c:v>0</c:v>
                </c:pt>
                <c:pt idx="686218">
                  <c:v>0</c:v>
                </c:pt>
                <c:pt idx="686219">
                  <c:v>0</c:v>
                </c:pt>
                <c:pt idx="686220">
                  <c:v>0</c:v>
                </c:pt>
                <c:pt idx="686221">
                  <c:v>0</c:v>
                </c:pt>
                <c:pt idx="686222">
                  <c:v>0</c:v>
                </c:pt>
                <c:pt idx="686223">
                  <c:v>0</c:v>
                </c:pt>
                <c:pt idx="686224">
                  <c:v>0</c:v>
                </c:pt>
                <c:pt idx="686225">
                  <c:v>0</c:v>
                </c:pt>
                <c:pt idx="686226">
                  <c:v>0</c:v>
                </c:pt>
                <c:pt idx="686227">
                  <c:v>0</c:v>
                </c:pt>
                <c:pt idx="686228">
                  <c:v>0</c:v>
                </c:pt>
                <c:pt idx="686229">
                  <c:v>0</c:v>
                </c:pt>
                <c:pt idx="686230">
                  <c:v>0</c:v>
                </c:pt>
                <c:pt idx="686231">
                  <c:v>0</c:v>
                </c:pt>
                <c:pt idx="686232">
                  <c:v>0</c:v>
                </c:pt>
                <c:pt idx="686233">
                  <c:v>0</c:v>
                </c:pt>
                <c:pt idx="686234">
                  <c:v>0</c:v>
                </c:pt>
                <c:pt idx="686235">
                  <c:v>0</c:v>
                </c:pt>
                <c:pt idx="686236">
                  <c:v>0</c:v>
                </c:pt>
                <c:pt idx="686237">
                  <c:v>0</c:v>
                </c:pt>
                <c:pt idx="686238">
                  <c:v>0</c:v>
                </c:pt>
                <c:pt idx="686239">
                  <c:v>0</c:v>
                </c:pt>
                <c:pt idx="686240">
                  <c:v>0</c:v>
                </c:pt>
                <c:pt idx="686241">
                  <c:v>0</c:v>
                </c:pt>
                <c:pt idx="686242">
                  <c:v>0</c:v>
                </c:pt>
                <c:pt idx="686243">
                  <c:v>0</c:v>
                </c:pt>
                <c:pt idx="686244">
                  <c:v>0</c:v>
                </c:pt>
                <c:pt idx="686245">
                  <c:v>0</c:v>
                </c:pt>
                <c:pt idx="686246">
                  <c:v>0</c:v>
                </c:pt>
                <c:pt idx="686247">
                  <c:v>0</c:v>
                </c:pt>
                <c:pt idx="686248">
                  <c:v>0</c:v>
                </c:pt>
                <c:pt idx="686249">
                  <c:v>0</c:v>
                </c:pt>
                <c:pt idx="686250">
                  <c:v>0</c:v>
                </c:pt>
                <c:pt idx="686251">
                  <c:v>0</c:v>
                </c:pt>
                <c:pt idx="686252">
                  <c:v>0</c:v>
                </c:pt>
                <c:pt idx="686253">
                  <c:v>0</c:v>
                </c:pt>
                <c:pt idx="686254">
                  <c:v>0</c:v>
                </c:pt>
                <c:pt idx="686255">
                  <c:v>0</c:v>
                </c:pt>
                <c:pt idx="686256">
                  <c:v>0</c:v>
                </c:pt>
                <c:pt idx="686257">
                  <c:v>0</c:v>
                </c:pt>
                <c:pt idx="686258">
                  <c:v>0</c:v>
                </c:pt>
                <c:pt idx="686259">
                  <c:v>0</c:v>
                </c:pt>
                <c:pt idx="686260">
                  <c:v>0</c:v>
                </c:pt>
                <c:pt idx="686261">
                  <c:v>0</c:v>
                </c:pt>
                <c:pt idx="686262">
                  <c:v>0</c:v>
                </c:pt>
                <c:pt idx="686263">
                  <c:v>0</c:v>
                </c:pt>
                <c:pt idx="686264">
                  <c:v>0</c:v>
                </c:pt>
                <c:pt idx="686265">
                  <c:v>0</c:v>
                </c:pt>
                <c:pt idx="686266">
                  <c:v>0</c:v>
                </c:pt>
                <c:pt idx="686267">
                  <c:v>0</c:v>
                </c:pt>
                <c:pt idx="686268">
                  <c:v>0</c:v>
                </c:pt>
                <c:pt idx="686269">
                  <c:v>0</c:v>
                </c:pt>
                <c:pt idx="686270">
                  <c:v>0</c:v>
                </c:pt>
                <c:pt idx="686271">
                  <c:v>0</c:v>
                </c:pt>
                <c:pt idx="686272">
                  <c:v>0</c:v>
                </c:pt>
                <c:pt idx="686273">
                  <c:v>0</c:v>
                </c:pt>
                <c:pt idx="686274">
                  <c:v>0</c:v>
                </c:pt>
                <c:pt idx="686275">
                  <c:v>0</c:v>
                </c:pt>
                <c:pt idx="686276">
                  <c:v>0</c:v>
                </c:pt>
                <c:pt idx="686277">
                  <c:v>0</c:v>
                </c:pt>
                <c:pt idx="686278">
                  <c:v>0</c:v>
                </c:pt>
                <c:pt idx="686279">
                  <c:v>0</c:v>
                </c:pt>
                <c:pt idx="686280">
                  <c:v>0</c:v>
                </c:pt>
                <c:pt idx="686281">
                  <c:v>0</c:v>
                </c:pt>
                <c:pt idx="686282">
                  <c:v>0</c:v>
                </c:pt>
                <c:pt idx="686283">
                  <c:v>0</c:v>
                </c:pt>
                <c:pt idx="686284">
                  <c:v>0</c:v>
                </c:pt>
                <c:pt idx="686285">
                  <c:v>0</c:v>
                </c:pt>
                <c:pt idx="686286">
                  <c:v>0</c:v>
                </c:pt>
                <c:pt idx="686287">
                  <c:v>0</c:v>
                </c:pt>
                <c:pt idx="686288">
                  <c:v>0</c:v>
                </c:pt>
                <c:pt idx="686289">
                  <c:v>0</c:v>
                </c:pt>
                <c:pt idx="686290">
                  <c:v>0</c:v>
                </c:pt>
                <c:pt idx="686291">
                  <c:v>0</c:v>
                </c:pt>
                <c:pt idx="686292">
                  <c:v>0</c:v>
                </c:pt>
                <c:pt idx="686293">
                  <c:v>0</c:v>
                </c:pt>
                <c:pt idx="686294">
                  <c:v>0</c:v>
                </c:pt>
                <c:pt idx="686295">
                  <c:v>0</c:v>
                </c:pt>
                <c:pt idx="686296">
                  <c:v>0</c:v>
                </c:pt>
                <c:pt idx="686297">
                  <c:v>0</c:v>
                </c:pt>
                <c:pt idx="686298">
                  <c:v>0</c:v>
                </c:pt>
                <c:pt idx="686299">
                  <c:v>0</c:v>
                </c:pt>
                <c:pt idx="686300">
                  <c:v>0</c:v>
                </c:pt>
                <c:pt idx="686301">
                  <c:v>0</c:v>
                </c:pt>
                <c:pt idx="686302">
                  <c:v>0</c:v>
                </c:pt>
                <c:pt idx="686303">
                  <c:v>0</c:v>
                </c:pt>
                <c:pt idx="686304">
                  <c:v>0</c:v>
                </c:pt>
                <c:pt idx="686305">
                  <c:v>0</c:v>
                </c:pt>
                <c:pt idx="686306">
                  <c:v>0</c:v>
                </c:pt>
                <c:pt idx="686307">
                  <c:v>0</c:v>
                </c:pt>
                <c:pt idx="686308">
                  <c:v>0</c:v>
                </c:pt>
                <c:pt idx="686309">
                  <c:v>0</c:v>
                </c:pt>
                <c:pt idx="686310">
                  <c:v>0</c:v>
                </c:pt>
                <c:pt idx="686311">
                  <c:v>0</c:v>
                </c:pt>
                <c:pt idx="686312">
                  <c:v>0</c:v>
                </c:pt>
                <c:pt idx="686313">
                  <c:v>0</c:v>
                </c:pt>
                <c:pt idx="686314">
                  <c:v>0</c:v>
                </c:pt>
                <c:pt idx="686315">
                  <c:v>0</c:v>
                </c:pt>
                <c:pt idx="686316">
                  <c:v>0</c:v>
                </c:pt>
                <c:pt idx="686317">
                  <c:v>0</c:v>
                </c:pt>
                <c:pt idx="686318">
                  <c:v>0</c:v>
                </c:pt>
                <c:pt idx="686319">
                  <c:v>0</c:v>
                </c:pt>
                <c:pt idx="686320">
                  <c:v>0</c:v>
                </c:pt>
                <c:pt idx="686321">
                  <c:v>0</c:v>
                </c:pt>
                <c:pt idx="686322">
                  <c:v>0</c:v>
                </c:pt>
                <c:pt idx="686323">
                  <c:v>0</c:v>
                </c:pt>
                <c:pt idx="686324">
                  <c:v>0</c:v>
                </c:pt>
                <c:pt idx="686325">
                  <c:v>0</c:v>
                </c:pt>
                <c:pt idx="686326">
                  <c:v>0</c:v>
                </c:pt>
                <c:pt idx="686327">
                  <c:v>0</c:v>
                </c:pt>
                <c:pt idx="686328">
                  <c:v>0</c:v>
                </c:pt>
                <c:pt idx="686329">
                  <c:v>0</c:v>
                </c:pt>
                <c:pt idx="686330">
                  <c:v>0</c:v>
                </c:pt>
                <c:pt idx="686331">
                  <c:v>0</c:v>
                </c:pt>
                <c:pt idx="686332">
                  <c:v>0</c:v>
                </c:pt>
                <c:pt idx="686333">
                  <c:v>0</c:v>
                </c:pt>
                <c:pt idx="686334">
                  <c:v>0</c:v>
                </c:pt>
                <c:pt idx="686335">
                  <c:v>0</c:v>
                </c:pt>
                <c:pt idx="686336">
                  <c:v>0</c:v>
                </c:pt>
                <c:pt idx="686337">
                  <c:v>0</c:v>
                </c:pt>
                <c:pt idx="686338">
                  <c:v>0</c:v>
                </c:pt>
                <c:pt idx="686339">
                  <c:v>0</c:v>
                </c:pt>
                <c:pt idx="686340">
                  <c:v>0</c:v>
                </c:pt>
                <c:pt idx="686341">
                  <c:v>0</c:v>
                </c:pt>
                <c:pt idx="686342">
                  <c:v>0</c:v>
                </c:pt>
                <c:pt idx="686343">
                  <c:v>0</c:v>
                </c:pt>
                <c:pt idx="686344">
                  <c:v>0</c:v>
                </c:pt>
                <c:pt idx="686345">
                  <c:v>0</c:v>
                </c:pt>
                <c:pt idx="686346">
                  <c:v>0</c:v>
                </c:pt>
                <c:pt idx="686347">
                  <c:v>0</c:v>
                </c:pt>
                <c:pt idx="686348">
                  <c:v>0</c:v>
                </c:pt>
                <c:pt idx="686349">
                  <c:v>0</c:v>
                </c:pt>
                <c:pt idx="686350">
                  <c:v>0</c:v>
                </c:pt>
                <c:pt idx="686351">
                  <c:v>0</c:v>
                </c:pt>
                <c:pt idx="686352">
                  <c:v>0</c:v>
                </c:pt>
                <c:pt idx="686353">
                  <c:v>0</c:v>
                </c:pt>
                <c:pt idx="686354">
                  <c:v>0</c:v>
                </c:pt>
                <c:pt idx="686355">
                  <c:v>0</c:v>
                </c:pt>
                <c:pt idx="686356">
                  <c:v>0</c:v>
                </c:pt>
                <c:pt idx="686357">
                  <c:v>0</c:v>
                </c:pt>
                <c:pt idx="686358">
                  <c:v>0</c:v>
                </c:pt>
                <c:pt idx="686359">
                  <c:v>0</c:v>
                </c:pt>
                <c:pt idx="686360">
                  <c:v>0</c:v>
                </c:pt>
                <c:pt idx="686361">
                  <c:v>0</c:v>
                </c:pt>
                <c:pt idx="686362">
                  <c:v>0</c:v>
                </c:pt>
                <c:pt idx="686363">
                  <c:v>0</c:v>
                </c:pt>
                <c:pt idx="686364">
                  <c:v>0</c:v>
                </c:pt>
                <c:pt idx="686365">
                  <c:v>0</c:v>
                </c:pt>
                <c:pt idx="686366">
                  <c:v>0</c:v>
                </c:pt>
                <c:pt idx="686367">
                  <c:v>0</c:v>
                </c:pt>
                <c:pt idx="686368">
                  <c:v>0</c:v>
                </c:pt>
                <c:pt idx="686369">
                  <c:v>0</c:v>
                </c:pt>
                <c:pt idx="686370">
                  <c:v>0</c:v>
                </c:pt>
                <c:pt idx="686371">
                  <c:v>0</c:v>
                </c:pt>
                <c:pt idx="686372">
                  <c:v>0</c:v>
                </c:pt>
                <c:pt idx="686373">
                  <c:v>0</c:v>
                </c:pt>
                <c:pt idx="686374">
                  <c:v>0</c:v>
                </c:pt>
                <c:pt idx="686375">
                  <c:v>0</c:v>
                </c:pt>
                <c:pt idx="686376">
                  <c:v>0</c:v>
                </c:pt>
                <c:pt idx="686377">
                  <c:v>0</c:v>
                </c:pt>
                <c:pt idx="686378">
                  <c:v>0</c:v>
                </c:pt>
                <c:pt idx="686379">
                  <c:v>0</c:v>
                </c:pt>
                <c:pt idx="686380">
                  <c:v>0</c:v>
                </c:pt>
                <c:pt idx="686381">
                  <c:v>0</c:v>
                </c:pt>
                <c:pt idx="686382">
                  <c:v>0</c:v>
                </c:pt>
                <c:pt idx="686383">
                  <c:v>0</c:v>
                </c:pt>
                <c:pt idx="686384">
                  <c:v>0</c:v>
                </c:pt>
                <c:pt idx="686385">
                  <c:v>0</c:v>
                </c:pt>
                <c:pt idx="686386">
                  <c:v>0</c:v>
                </c:pt>
                <c:pt idx="686387">
                  <c:v>0</c:v>
                </c:pt>
                <c:pt idx="686388">
                  <c:v>0</c:v>
                </c:pt>
                <c:pt idx="686389">
                  <c:v>0</c:v>
                </c:pt>
                <c:pt idx="686390">
                  <c:v>0</c:v>
                </c:pt>
                <c:pt idx="686391">
                  <c:v>0</c:v>
                </c:pt>
                <c:pt idx="686392">
                  <c:v>0</c:v>
                </c:pt>
                <c:pt idx="686393">
                  <c:v>0</c:v>
                </c:pt>
                <c:pt idx="686394">
                  <c:v>0</c:v>
                </c:pt>
                <c:pt idx="686395">
                  <c:v>0</c:v>
                </c:pt>
                <c:pt idx="686396">
                  <c:v>0</c:v>
                </c:pt>
                <c:pt idx="686397">
                  <c:v>0</c:v>
                </c:pt>
                <c:pt idx="686398">
                  <c:v>0</c:v>
                </c:pt>
                <c:pt idx="686399">
                  <c:v>0</c:v>
                </c:pt>
                <c:pt idx="686400">
                  <c:v>0</c:v>
                </c:pt>
                <c:pt idx="686401">
                  <c:v>0</c:v>
                </c:pt>
                <c:pt idx="686402">
                  <c:v>0</c:v>
                </c:pt>
                <c:pt idx="686403">
                  <c:v>0</c:v>
                </c:pt>
                <c:pt idx="686404">
                  <c:v>0</c:v>
                </c:pt>
                <c:pt idx="686405">
                  <c:v>0</c:v>
                </c:pt>
                <c:pt idx="686406">
                  <c:v>0</c:v>
                </c:pt>
                <c:pt idx="686407">
                  <c:v>0</c:v>
                </c:pt>
                <c:pt idx="686408">
                  <c:v>0</c:v>
                </c:pt>
                <c:pt idx="686409">
                  <c:v>0</c:v>
                </c:pt>
                <c:pt idx="686410">
                  <c:v>0</c:v>
                </c:pt>
                <c:pt idx="686411">
                  <c:v>0</c:v>
                </c:pt>
                <c:pt idx="686412">
                  <c:v>0</c:v>
                </c:pt>
                <c:pt idx="686413">
                  <c:v>0</c:v>
                </c:pt>
                <c:pt idx="686414">
                  <c:v>0</c:v>
                </c:pt>
                <c:pt idx="686415">
                  <c:v>0</c:v>
                </c:pt>
                <c:pt idx="686416">
                  <c:v>0</c:v>
                </c:pt>
                <c:pt idx="686417">
                  <c:v>0</c:v>
                </c:pt>
                <c:pt idx="686418">
                  <c:v>0</c:v>
                </c:pt>
                <c:pt idx="686419">
                  <c:v>0</c:v>
                </c:pt>
                <c:pt idx="686420">
                  <c:v>0</c:v>
                </c:pt>
                <c:pt idx="686421">
                  <c:v>0</c:v>
                </c:pt>
                <c:pt idx="686422">
                  <c:v>0</c:v>
                </c:pt>
                <c:pt idx="686423">
                  <c:v>0</c:v>
                </c:pt>
                <c:pt idx="686424">
                  <c:v>0</c:v>
                </c:pt>
                <c:pt idx="686425">
                  <c:v>0</c:v>
                </c:pt>
                <c:pt idx="686426">
                  <c:v>0</c:v>
                </c:pt>
                <c:pt idx="686427">
                  <c:v>0</c:v>
                </c:pt>
                <c:pt idx="686428">
                  <c:v>0</c:v>
                </c:pt>
                <c:pt idx="686429">
                  <c:v>0</c:v>
                </c:pt>
                <c:pt idx="686430">
                  <c:v>0</c:v>
                </c:pt>
                <c:pt idx="686431">
                  <c:v>0</c:v>
                </c:pt>
                <c:pt idx="686432">
                  <c:v>0</c:v>
                </c:pt>
                <c:pt idx="686433">
                  <c:v>0</c:v>
                </c:pt>
                <c:pt idx="686434">
                  <c:v>0</c:v>
                </c:pt>
                <c:pt idx="686435">
                  <c:v>0</c:v>
                </c:pt>
                <c:pt idx="686436">
                  <c:v>0</c:v>
                </c:pt>
                <c:pt idx="686437">
                  <c:v>0</c:v>
                </c:pt>
                <c:pt idx="686438">
                  <c:v>0</c:v>
                </c:pt>
                <c:pt idx="686439">
                  <c:v>0</c:v>
                </c:pt>
                <c:pt idx="686440">
                  <c:v>0</c:v>
                </c:pt>
                <c:pt idx="686441">
                  <c:v>0</c:v>
                </c:pt>
                <c:pt idx="686442">
                  <c:v>0</c:v>
                </c:pt>
                <c:pt idx="686443">
                  <c:v>0</c:v>
                </c:pt>
                <c:pt idx="686444">
                  <c:v>0</c:v>
                </c:pt>
                <c:pt idx="686445">
                  <c:v>0</c:v>
                </c:pt>
                <c:pt idx="686446">
                  <c:v>0</c:v>
                </c:pt>
                <c:pt idx="686447">
                  <c:v>0</c:v>
                </c:pt>
                <c:pt idx="686448">
                  <c:v>0</c:v>
                </c:pt>
                <c:pt idx="686449">
                  <c:v>0</c:v>
                </c:pt>
                <c:pt idx="686450">
                  <c:v>0</c:v>
                </c:pt>
                <c:pt idx="686451">
                  <c:v>0</c:v>
                </c:pt>
                <c:pt idx="686452">
                  <c:v>0</c:v>
                </c:pt>
                <c:pt idx="686453">
                  <c:v>0</c:v>
                </c:pt>
                <c:pt idx="686454">
                  <c:v>0</c:v>
                </c:pt>
                <c:pt idx="686455">
                  <c:v>0</c:v>
                </c:pt>
                <c:pt idx="686456">
                  <c:v>0</c:v>
                </c:pt>
                <c:pt idx="686457">
                  <c:v>0</c:v>
                </c:pt>
                <c:pt idx="686458">
                  <c:v>0</c:v>
                </c:pt>
                <c:pt idx="686459">
                  <c:v>0</c:v>
                </c:pt>
                <c:pt idx="686460">
                  <c:v>0</c:v>
                </c:pt>
                <c:pt idx="686461">
                  <c:v>0</c:v>
                </c:pt>
                <c:pt idx="686462">
                  <c:v>0</c:v>
                </c:pt>
                <c:pt idx="686463">
                  <c:v>0</c:v>
                </c:pt>
                <c:pt idx="686464">
                  <c:v>0</c:v>
                </c:pt>
                <c:pt idx="686465">
                  <c:v>0</c:v>
                </c:pt>
                <c:pt idx="686466">
                  <c:v>0</c:v>
                </c:pt>
                <c:pt idx="686467">
                  <c:v>0</c:v>
                </c:pt>
                <c:pt idx="686468">
                  <c:v>0</c:v>
                </c:pt>
                <c:pt idx="686469">
                  <c:v>0</c:v>
                </c:pt>
                <c:pt idx="686470">
                  <c:v>0</c:v>
                </c:pt>
                <c:pt idx="686471">
                  <c:v>0</c:v>
                </c:pt>
                <c:pt idx="686472">
                  <c:v>0</c:v>
                </c:pt>
                <c:pt idx="686473">
                  <c:v>0</c:v>
                </c:pt>
                <c:pt idx="686474">
                  <c:v>0</c:v>
                </c:pt>
                <c:pt idx="686475">
                  <c:v>0</c:v>
                </c:pt>
                <c:pt idx="686476">
                  <c:v>0</c:v>
                </c:pt>
                <c:pt idx="686477">
                  <c:v>0</c:v>
                </c:pt>
                <c:pt idx="686478">
                  <c:v>0</c:v>
                </c:pt>
                <c:pt idx="686479">
                  <c:v>0</c:v>
                </c:pt>
                <c:pt idx="686480">
                  <c:v>0</c:v>
                </c:pt>
                <c:pt idx="686481">
                  <c:v>0</c:v>
                </c:pt>
                <c:pt idx="686482">
                  <c:v>0</c:v>
                </c:pt>
                <c:pt idx="686483">
                  <c:v>0</c:v>
                </c:pt>
                <c:pt idx="686484">
                  <c:v>0</c:v>
                </c:pt>
                <c:pt idx="686485">
                  <c:v>0</c:v>
                </c:pt>
                <c:pt idx="686486">
                  <c:v>0</c:v>
                </c:pt>
                <c:pt idx="686487">
                  <c:v>0</c:v>
                </c:pt>
                <c:pt idx="686488">
                  <c:v>0</c:v>
                </c:pt>
                <c:pt idx="686489">
                  <c:v>0</c:v>
                </c:pt>
                <c:pt idx="686490">
                  <c:v>0</c:v>
                </c:pt>
                <c:pt idx="686491">
                  <c:v>0</c:v>
                </c:pt>
                <c:pt idx="686492">
                  <c:v>0</c:v>
                </c:pt>
                <c:pt idx="686493">
                  <c:v>0</c:v>
                </c:pt>
                <c:pt idx="686494">
                  <c:v>0</c:v>
                </c:pt>
                <c:pt idx="686495">
                  <c:v>0</c:v>
                </c:pt>
                <c:pt idx="686496">
                  <c:v>0</c:v>
                </c:pt>
                <c:pt idx="686497">
                  <c:v>0</c:v>
                </c:pt>
                <c:pt idx="686498">
                  <c:v>0</c:v>
                </c:pt>
                <c:pt idx="686499">
                  <c:v>0</c:v>
                </c:pt>
                <c:pt idx="686500">
                  <c:v>0</c:v>
                </c:pt>
                <c:pt idx="686501">
                  <c:v>0</c:v>
                </c:pt>
                <c:pt idx="686502">
                  <c:v>0</c:v>
                </c:pt>
                <c:pt idx="686503">
                  <c:v>0</c:v>
                </c:pt>
                <c:pt idx="686504">
                  <c:v>0</c:v>
                </c:pt>
                <c:pt idx="686505">
                  <c:v>0</c:v>
                </c:pt>
                <c:pt idx="686506">
                  <c:v>0</c:v>
                </c:pt>
                <c:pt idx="686507">
                  <c:v>0</c:v>
                </c:pt>
                <c:pt idx="686508">
                  <c:v>0</c:v>
                </c:pt>
                <c:pt idx="686509">
                  <c:v>0</c:v>
                </c:pt>
                <c:pt idx="686510">
                  <c:v>0</c:v>
                </c:pt>
                <c:pt idx="686511">
                  <c:v>0</c:v>
                </c:pt>
                <c:pt idx="686512">
                  <c:v>0</c:v>
                </c:pt>
                <c:pt idx="686513">
                  <c:v>0</c:v>
                </c:pt>
                <c:pt idx="686514">
                  <c:v>0</c:v>
                </c:pt>
                <c:pt idx="686515">
                  <c:v>0</c:v>
                </c:pt>
                <c:pt idx="686516">
                  <c:v>0</c:v>
                </c:pt>
                <c:pt idx="686517">
                  <c:v>0</c:v>
                </c:pt>
                <c:pt idx="686518">
                  <c:v>0</c:v>
                </c:pt>
                <c:pt idx="686519">
                  <c:v>0</c:v>
                </c:pt>
                <c:pt idx="686520">
                  <c:v>0</c:v>
                </c:pt>
                <c:pt idx="686521">
                  <c:v>0</c:v>
                </c:pt>
                <c:pt idx="686522">
                  <c:v>0</c:v>
                </c:pt>
                <c:pt idx="686523">
                  <c:v>0</c:v>
                </c:pt>
                <c:pt idx="686524">
                  <c:v>0</c:v>
                </c:pt>
                <c:pt idx="686525">
                  <c:v>0</c:v>
                </c:pt>
                <c:pt idx="686526">
                  <c:v>0</c:v>
                </c:pt>
                <c:pt idx="686527">
                  <c:v>0</c:v>
                </c:pt>
                <c:pt idx="686528">
                  <c:v>0</c:v>
                </c:pt>
                <c:pt idx="686529">
                  <c:v>0</c:v>
                </c:pt>
                <c:pt idx="686530">
                  <c:v>0</c:v>
                </c:pt>
                <c:pt idx="686531">
                  <c:v>0</c:v>
                </c:pt>
                <c:pt idx="686532">
                  <c:v>0</c:v>
                </c:pt>
                <c:pt idx="686533">
                  <c:v>0</c:v>
                </c:pt>
                <c:pt idx="686534">
                  <c:v>0</c:v>
                </c:pt>
                <c:pt idx="686535">
                  <c:v>0</c:v>
                </c:pt>
                <c:pt idx="686536">
                  <c:v>0</c:v>
                </c:pt>
                <c:pt idx="686537">
                  <c:v>0</c:v>
                </c:pt>
                <c:pt idx="686538">
                  <c:v>0</c:v>
                </c:pt>
                <c:pt idx="686539">
                  <c:v>0</c:v>
                </c:pt>
                <c:pt idx="686540">
                  <c:v>0</c:v>
                </c:pt>
                <c:pt idx="686541">
                  <c:v>0</c:v>
                </c:pt>
                <c:pt idx="686542">
                  <c:v>0</c:v>
                </c:pt>
                <c:pt idx="686543">
                  <c:v>0</c:v>
                </c:pt>
                <c:pt idx="686544">
                  <c:v>0</c:v>
                </c:pt>
                <c:pt idx="686545">
                  <c:v>0</c:v>
                </c:pt>
                <c:pt idx="686546">
                  <c:v>0</c:v>
                </c:pt>
                <c:pt idx="686547">
                  <c:v>0</c:v>
                </c:pt>
                <c:pt idx="686548">
                  <c:v>0</c:v>
                </c:pt>
                <c:pt idx="686549">
                  <c:v>0</c:v>
                </c:pt>
                <c:pt idx="686550">
                  <c:v>0</c:v>
                </c:pt>
                <c:pt idx="686551">
                  <c:v>0</c:v>
                </c:pt>
                <c:pt idx="686552">
                  <c:v>0</c:v>
                </c:pt>
                <c:pt idx="686553">
                  <c:v>0</c:v>
                </c:pt>
                <c:pt idx="686554">
                  <c:v>0</c:v>
                </c:pt>
                <c:pt idx="686555">
                  <c:v>0</c:v>
                </c:pt>
                <c:pt idx="686556">
                  <c:v>0</c:v>
                </c:pt>
                <c:pt idx="686557">
                  <c:v>0</c:v>
                </c:pt>
                <c:pt idx="686558">
                  <c:v>0</c:v>
                </c:pt>
                <c:pt idx="686559">
                  <c:v>0</c:v>
                </c:pt>
                <c:pt idx="686560">
                  <c:v>0</c:v>
                </c:pt>
                <c:pt idx="686561">
                  <c:v>0</c:v>
                </c:pt>
                <c:pt idx="686562">
                  <c:v>0</c:v>
                </c:pt>
                <c:pt idx="686563">
                  <c:v>0</c:v>
                </c:pt>
                <c:pt idx="686564">
                  <c:v>0</c:v>
                </c:pt>
                <c:pt idx="686565">
                  <c:v>0</c:v>
                </c:pt>
                <c:pt idx="686566">
                  <c:v>0</c:v>
                </c:pt>
                <c:pt idx="686567">
                  <c:v>0</c:v>
                </c:pt>
                <c:pt idx="686568">
                  <c:v>0</c:v>
                </c:pt>
                <c:pt idx="686569">
                  <c:v>0</c:v>
                </c:pt>
                <c:pt idx="686570">
                  <c:v>0</c:v>
                </c:pt>
                <c:pt idx="686571">
                  <c:v>0</c:v>
                </c:pt>
                <c:pt idx="686572">
                  <c:v>0</c:v>
                </c:pt>
                <c:pt idx="686573">
                  <c:v>0</c:v>
                </c:pt>
                <c:pt idx="686574">
                  <c:v>0</c:v>
                </c:pt>
                <c:pt idx="686575">
                  <c:v>0</c:v>
                </c:pt>
                <c:pt idx="686576">
                  <c:v>0</c:v>
                </c:pt>
                <c:pt idx="686577">
                  <c:v>0</c:v>
                </c:pt>
                <c:pt idx="686578">
                  <c:v>0</c:v>
                </c:pt>
                <c:pt idx="686579">
                  <c:v>0</c:v>
                </c:pt>
                <c:pt idx="686580">
                  <c:v>0</c:v>
                </c:pt>
                <c:pt idx="686581">
                  <c:v>0</c:v>
                </c:pt>
                <c:pt idx="686582">
                  <c:v>0</c:v>
                </c:pt>
                <c:pt idx="686583">
                  <c:v>0</c:v>
                </c:pt>
                <c:pt idx="686584">
                  <c:v>0</c:v>
                </c:pt>
                <c:pt idx="686585">
                  <c:v>0</c:v>
                </c:pt>
                <c:pt idx="686586">
                  <c:v>0</c:v>
                </c:pt>
                <c:pt idx="686587">
                  <c:v>0</c:v>
                </c:pt>
                <c:pt idx="686588">
                  <c:v>0</c:v>
                </c:pt>
                <c:pt idx="686589">
                  <c:v>0</c:v>
                </c:pt>
                <c:pt idx="686590">
                  <c:v>0</c:v>
                </c:pt>
                <c:pt idx="686591">
                  <c:v>0</c:v>
                </c:pt>
                <c:pt idx="686592">
                  <c:v>0</c:v>
                </c:pt>
                <c:pt idx="686593">
                  <c:v>0</c:v>
                </c:pt>
                <c:pt idx="686594">
                  <c:v>0</c:v>
                </c:pt>
                <c:pt idx="686595">
                  <c:v>0</c:v>
                </c:pt>
                <c:pt idx="686596">
                  <c:v>0</c:v>
                </c:pt>
                <c:pt idx="686597">
                  <c:v>0</c:v>
                </c:pt>
                <c:pt idx="686598">
                  <c:v>0</c:v>
                </c:pt>
                <c:pt idx="686599">
                  <c:v>0</c:v>
                </c:pt>
                <c:pt idx="686600">
                  <c:v>0</c:v>
                </c:pt>
                <c:pt idx="686601">
                  <c:v>0</c:v>
                </c:pt>
                <c:pt idx="686602">
                  <c:v>0</c:v>
                </c:pt>
                <c:pt idx="686603">
                  <c:v>0</c:v>
                </c:pt>
                <c:pt idx="686604">
                  <c:v>0</c:v>
                </c:pt>
                <c:pt idx="686605">
                  <c:v>0</c:v>
                </c:pt>
                <c:pt idx="686606">
                  <c:v>0</c:v>
                </c:pt>
                <c:pt idx="686607">
                  <c:v>0</c:v>
                </c:pt>
                <c:pt idx="686608">
                  <c:v>0</c:v>
                </c:pt>
                <c:pt idx="686609">
                  <c:v>0</c:v>
                </c:pt>
                <c:pt idx="686610">
                  <c:v>0</c:v>
                </c:pt>
                <c:pt idx="686611">
                  <c:v>0</c:v>
                </c:pt>
                <c:pt idx="686612">
                  <c:v>0</c:v>
                </c:pt>
                <c:pt idx="686613">
                  <c:v>0</c:v>
                </c:pt>
                <c:pt idx="686614">
                  <c:v>0</c:v>
                </c:pt>
                <c:pt idx="686615">
                  <c:v>0</c:v>
                </c:pt>
                <c:pt idx="686616">
                  <c:v>0</c:v>
                </c:pt>
                <c:pt idx="686617">
                  <c:v>0</c:v>
                </c:pt>
                <c:pt idx="686618">
                  <c:v>0</c:v>
                </c:pt>
                <c:pt idx="686619">
                  <c:v>0</c:v>
                </c:pt>
                <c:pt idx="686620">
                  <c:v>0</c:v>
                </c:pt>
                <c:pt idx="686621">
                  <c:v>0</c:v>
                </c:pt>
                <c:pt idx="686622">
                  <c:v>0</c:v>
                </c:pt>
                <c:pt idx="686623">
                  <c:v>0</c:v>
                </c:pt>
                <c:pt idx="686624">
                  <c:v>0</c:v>
                </c:pt>
                <c:pt idx="686625">
                  <c:v>0</c:v>
                </c:pt>
                <c:pt idx="686626">
                  <c:v>0</c:v>
                </c:pt>
                <c:pt idx="686627">
                  <c:v>0</c:v>
                </c:pt>
                <c:pt idx="686628">
                  <c:v>0</c:v>
                </c:pt>
                <c:pt idx="686629">
                  <c:v>0</c:v>
                </c:pt>
                <c:pt idx="686630">
                  <c:v>0</c:v>
                </c:pt>
                <c:pt idx="686631">
                  <c:v>0</c:v>
                </c:pt>
                <c:pt idx="686632">
                  <c:v>0</c:v>
                </c:pt>
                <c:pt idx="686633">
                  <c:v>0</c:v>
                </c:pt>
                <c:pt idx="686634">
                  <c:v>0</c:v>
                </c:pt>
                <c:pt idx="686635">
                  <c:v>0</c:v>
                </c:pt>
                <c:pt idx="686636">
                  <c:v>0</c:v>
                </c:pt>
                <c:pt idx="686637">
                  <c:v>0</c:v>
                </c:pt>
                <c:pt idx="686638">
                  <c:v>0</c:v>
                </c:pt>
                <c:pt idx="686639">
                  <c:v>0</c:v>
                </c:pt>
                <c:pt idx="686640">
                  <c:v>0</c:v>
                </c:pt>
                <c:pt idx="686641">
                  <c:v>0</c:v>
                </c:pt>
                <c:pt idx="686642">
                  <c:v>0</c:v>
                </c:pt>
                <c:pt idx="686643">
                  <c:v>0</c:v>
                </c:pt>
                <c:pt idx="686644">
                  <c:v>0</c:v>
                </c:pt>
                <c:pt idx="686645">
                  <c:v>0</c:v>
                </c:pt>
                <c:pt idx="686646">
                  <c:v>0</c:v>
                </c:pt>
                <c:pt idx="686647">
                  <c:v>0</c:v>
                </c:pt>
                <c:pt idx="686648">
                  <c:v>0</c:v>
                </c:pt>
                <c:pt idx="686649">
                  <c:v>0</c:v>
                </c:pt>
                <c:pt idx="686650">
                  <c:v>0</c:v>
                </c:pt>
                <c:pt idx="686651">
                  <c:v>0</c:v>
                </c:pt>
                <c:pt idx="686652">
                  <c:v>0</c:v>
                </c:pt>
                <c:pt idx="686653">
                  <c:v>0</c:v>
                </c:pt>
                <c:pt idx="686654">
                  <c:v>0</c:v>
                </c:pt>
                <c:pt idx="686655">
                  <c:v>0</c:v>
                </c:pt>
                <c:pt idx="686656">
                  <c:v>0</c:v>
                </c:pt>
                <c:pt idx="686657">
                  <c:v>0</c:v>
                </c:pt>
                <c:pt idx="686658">
                  <c:v>0</c:v>
                </c:pt>
                <c:pt idx="686659">
                  <c:v>0</c:v>
                </c:pt>
                <c:pt idx="686660">
                  <c:v>0</c:v>
                </c:pt>
                <c:pt idx="686661">
                  <c:v>0</c:v>
                </c:pt>
                <c:pt idx="686662">
                  <c:v>0</c:v>
                </c:pt>
                <c:pt idx="686663">
                  <c:v>0</c:v>
                </c:pt>
                <c:pt idx="686664">
                  <c:v>0</c:v>
                </c:pt>
                <c:pt idx="686665">
                  <c:v>0</c:v>
                </c:pt>
                <c:pt idx="686666">
                  <c:v>0</c:v>
                </c:pt>
                <c:pt idx="686667">
                  <c:v>0</c:v>
                </c:pt>
                <c:pt idx="686668">
                  <c:v>0</c:v>
                </c:pt>
                <c:pt idx="686669">
                  <c:v>0</c:v>
                </c:pt>
                <c:pt idx="686670">
                  <c:v>0</c:v>
                </c:pt>
                <c:pt idx="686671">
                  <c:v>0</c:v>
                </c:pt>
                <c:pt idx="686672">
                  <c:v>0</c:v>
                </c:pt>
                <c:pt idx="686673">
                  <c:v>0</c:v>
                </c:pt>
                <c:pt idx="686674">
                  <c:v>0</c:v>
                </c:pt>
                <c:pt idx="686675">
                  <c:v>0</c:v>
                </c:pt>
                <c:pt idx="686676">
                  <c:v>0</c:v>
                </c:pt>
                <c:pt idx="686677">
                  <c:v>0</c:v>
                </c:pt>
                <c:pt idx="686678">
                  <c:v>0</c:v>
                </c:pt>
                <c:pt idx="686679">
                  <c:v>0</c:v>
                </c:pt>
                <c:pt idx="686680">
                  <c:v>0</c:v>
                </c:pt>
                <c:pt idx="686681">
                  <c:v>0</c:v>
                </c:pt>
                <c:pt idx="686682">
                  <c:v>0</c:v>
                </c:pt>
                <c:pt idx="686683">
                  <c:v>0</c:v>
                </c:pt>
                <c:pt idx="686684">
                  <c:v>0</c:v>
                </c:pt>
                <c:pt idx="686685">
                  <c:v>0</c:v>
                </c:pt>
                <c:pt idx="686686">
                  <c:v>0</c:v>
                </c:pt>
                <c:pt idx="686687">
                  <c:v>0</c:v>
                </c:pt>
                <c:pt idx="686688">
                  <c:v>0</c:v>
                </c:pt>
                <c:pt idx="686689">
                  <c:v>0</c:v>
                </c:pt>
                <c:pt idx="686690">
                  <c:v>0</c:v>
                </c:pt>
                <c:pt idx="686691">
                  <c:v>0</c:v>
                </c:pt>
                <c:pt idx="686692">
                  <c:v>0</c:v>
                </c:pt>
                <c:pt idx="686693">
                  <c:v>0</c:v>
                </c:pt>
                <c:pt idx="686694">
                  <c:v>0</c:v>
                </c:pt>
                <c:pt idx="686695">
                  <c:v>0</c:v>
                </c:pt>
                <c:pt idx="686696">
                  <c:v>0</c:v>
                </c:pt>
                <c:pt idx="686697">
                  <c:v>0</c:v>
                </c:pt>
                <c:pt idx="686698">
                  <c:v>0</c:v>
                </c:pt>
                <c:pt idx="686699">
                  <c:v>0</c:v>
                </c:pt>
                <c:pt idx="686700">
                  <c:v>0</c:v>
                </c:pt>
                <c:pt idx="686701">
                  <c:v>0</c:v>
                </c:pt>
                <c:pt idx="686702">
                  <c:v>0</c:v>
                </c:pt>
                <c:pt idx="686703">
                  <c:v>0</c:v>
                </c:pt>
                <c:pt idx="686704">
                  <c:v>0</c:v>
                </c:pt>
                <c:pt idx="686705">
                  <c:v>0</c:v>
                </c:pt>
                <c:pt idx="686706">
                  <c:v>0</c:v>
                </c:pt>
                <c:pt idx="686707">
                  <c:v>0</c:v>
                </c:pt>
                <c:pt idx="686708">
                  <c:v>0</c:v>
                </c:pt>
                <c:pt idx="686709">
                  <c:v>0</c:v>
                </c:pt>
                <c:pt idx="686710">
                  <c:v>0</c:v>
                </c:pt>
                <c:pt idx="686711">
                  <c:v>0</c:v>
                </c:pt>
                <c:pt idx="686712">
                  <c:v>0</c:v>
                </c:pt>
                <c:pt idx="686713">
                  <c:v>0</c:v>
                </c:pt>
                <c:pt idx="686714">
                  <c:v>0</c:v>
                </c:pt>
                <c:pt idx="686715">
                  <c:v>0</c:v>
                </c:pt>
                <c:pt idx="686716">
                  <c:v>0</c:v>
                </c:pt>
                <c:pt idx="686717">
                  <c:v>0</c:v>
                </c:pt>
                <c:pt idx="686718">
                  <c:v>0</c:v>
                </c:pt>
                <c:pt idx="686719">
                  <c:v>0</c:v>
                </c:pt>
                <c:pt idx="686720">
                  <c:v>0</c:v>
                </c:pt>
                <c:pt idx="686721">
                  <c:v>0</c:v>
                </c:pt>
                <c:pt idx="686722">
                  <c:v>0</c:v>
                </c:pt>
                <c:pt idx="686723">
                  <c:v>0</c:v>
                </c:pt>
                <c:pt idx="686724">
                  <c:v>0</c:v>
                </c:pt>
                <c:pt idx="686725">
                  <c:v>0</c:v>
                </c:pt>
                <c:pt idx="686726">
                  <c:v>0</c:v>
                </c:pt>
                <c:pt idx="686727">
                  <c:v>0</c:v>
                </c:pt>
                <c:pt idx="686728">
                  <c:v>0</c:v>
                </c:pt>
                <c:pt idx="686729">
                  <c:v>0</c:v>
                </c:pt>
                <c:pt idx="686730">
                  <c:v>0</c:v>
                </c:pt>
                <c:pt idx="686731">
                  <c:v>0</c:v>
                </c:pt>
                <c:pt idx="686732">
                  <c:v>0</c:v>
                </c:pt>
                <c:pt idx="686733">
                  <c:v>0</c:v>
                </c:pt>
                <c:pt idx="686734">
                  <c:v>0</c:v>
                </c:pt>
                <c:pt idx="686735">
                  <c:v>0</c:v>
                </c:pt>
                <c:pt idx="686736">
                  <c:v>0</c:v>
                </c:pt>
                <c:pt idx="686737">
                  <c:v>0</c:v>
                </c:pt>
                <c:pt idx="686738">
                  <c:v>0</c:v>
                </c:pt>
                <c:pt idx="686739">
                  <c:v>0</c:v>
                </c:pt>
                <c:pt idx="686740">
                  <c:v>0</c:v>
                </c:pt>
                <c:pt idx="686741">
                  <c:v>0</c:v>
                </c:pt>
                <c:pt idx="686742">
                  <c:v>0</c:v>
                </c:pt>
                <c:pt idx="686743">
                  <c:v>0</c:v>
                </c:pt>
                <c:pt idx="686744">
                  <c:v>0</c:v>
                </c:pt>
                <c:pt idx="686745">
                  <c:v>0</c:v>
                </c:pt>
                <c:pt idx="686746">
                  <c:v>0</c:v>
                </c:pt>
                <c:pt idx="686747">
                  <c:v>0</c:v>
                </c:pt>
                <c:pt idx="686748">
                  <c:v>0</c:v>
                </c:pt>
                <c:pt idx="686749">
                  <c:v>0</c:v>
                </c:pt>
                <c:pt idx="686750">
                  <c:v>0</c:v>
                </c:pt>
                <c:pt idx="686751">
                  <c:v>0</c:v>
                </c:pt>
                <c:pt idx="686752">
                  <c:v>0</c:v>
                </c:pt>
                <c:pt idx="686753">
                  <c:v>0</c:v>
                </c:pt>
                <c:pt idx="686754">
                  <c:v>0</c:v>
                </c:pt>
                <c:pt idx="686755">
                  <c:v>0</c:v>
                </c:pt>
                <c:pt idx="686756">
                  <c:v>0</c:v>
                </c:pt>
                <c:pt idx="686757">
                  <c:v>0</c:v>
                </c:pt>
                <c:pt idx="686758">
                  <c:v>0</c:v>
                </c:pt>
                <c:pt idx="686759">
                  <c:v>0</c:v>
                </c:pt>
                <c:pt idx="686760">
                  <c:v>0</c:v>
                </c:pt>
                <c:pt idx="686761">
                  <c:v>0</c:v>
                </c:pt>
                <c:pt idx="686762">
                  <c:v>0</c:v>
                </c:pt>
                <c:pt idx="686763">
                  <c:v>0</c:v>
                </c:pt>
                <c:pt idx="686764">
                  <c:v>0</c:v>
                </c:pt>
                <c:pt idx="686765">
                  <c:v>0</c:v>
                </c:pt>
                <c:pt idx="686766">
                  <c:v>0</c:v>
                </c:pt>
                <c:pt idx="686767">
                  <c:v>0</c:v>
                </c:pt>
                <c:pt idx="686768">
                  <c:v>0</c:v>
                </c:pt>
                <c:pt idx="686769">
                  <c:v>0</c:v>
                </c:pt>
                <c:pt idx="686770">
                  <c:v>0</c:v>
                </c:pt>
                <c:pt idx="686771">
                  <c:v>0</c:v>
                </c:pt>
                <c:pt idx="686772">
                  <c:v>0</c:v>
                </c:pt>
                <c:pt idx="686773">
                  <c:v>0</c:v>
                </c:pt>
                <c:pt idx="686774">
                  <c:v>0</c:v>
                </c:pt>
                <c:pt idx="686775">
                  <c:v>0</c:v>
                </c:pt>
                <c:pt idx="686776">
                  <c:v>0</c:v>
                </c:pt>
                <c:pt idx="686777">
                  <c:v>0</c:v>
                </c:pt>
                <c:pt idx="686778">
                  <c:v>0</c:v>
                </c:pt>
                <c:pt idx="686779">
                  <c:v>0</c:v>
                </c:pt>
                <c:pt idx="686780">
                  <c:v>0</c:v>
                </c:pt>
                <c:pt idx="686781">
                  <c:v>0</c:v>
                </c:pt>
                <c:pt idx="686782">
                  <c:v>0</c:v>
                </c:pt>
                <c:pt idx="686783">
                  <c:v>0</c:v>
                </c:pt>
                <c:pt idx="686784">
                  <c:v>0</c:v>
                </c:pt>
                <c:pt idx="686785">
                  <c:v>0</c:v>
                </c:pt>
                <c:pt idx="686786">
                  <c:v>0</c:v>
                </c:pt>
                <c:pt idx="686787">
                  <c:v>0</c:v>
                </c:pt>
                <c:pt idx="686788">
                  <c:v>0</c:v>
                </c:pt>
                <c:pt idx="686789">
                  <c:v>0</c:v>
                </c:pt>
                <c:pt idx="686790">
                  <c:v>0</c:v>
                </c:pt>
                <c:pt idx="686791">
                  <c:v>0</c:v>
                </c:pt>
                <c:pt idx="686792">
                  <c:v>0</c:v>
                </c:pt>
                <c:pt idx="686793">
                  <c:v>0</c:v>
                </c:pt>
                <c:pt idx="686794">
                  <c:v>0</c:v>
                </c:pt>
                <c:pt idx="686795">
                  <c:v>0</c:v>
                </c:pt>
                <c:pt idx="686796">
                  <c:v>0</c:v>
                </c:pt>
                <c:pt idx="686797">
                  <c:v>0</c:v>
                </c:pt>
                <c:pt idx="686798">
                  <c:v>0</c:v>
                </c:pt>
                <c:pt idx="686799">
                  <c:v>0</c:v>
                </c:pt>
                <c:pt idx="686800">
                  <c:v>0</c:v>
                </c:pt>
                <c:pt idx="686801">
                  <c:v>0</c:v>
                </c:pt>
                <c:pt idx="686802">
                  <c:v>0</c:v>
                </c:pt>
                <c:pt idx="686803">
                  <c:v>0</c:v>
                </c:pt>
                <c:pt idx="686804">
                  <c:v>0</c:v>
                </c:pt>
                <c:pt idx="686805">
                  <c:v>0</c:v>
                </c:pt>
                <c:pt idx="686806">
                  <c:v>0</c:v>
                </c:pt>
                <c:pt idx="686807">
                  <c:v>0</c:v>
                </c:pt>
                <c:pt idx="686808">
                  <c:v>0</c:v>
                </c:pt>
                <c:pt idx="686809">
                  <c:v>0</c:v>
                </c:pt>
                <c:pt idx="686810">
                  <c:v>0</c:v>
                </c:pt>
                <c:pt idx="686811">
                  <c:v>0</c:v>
                </c:pt>
                <c:pt idx="686812">
                  <c:v>0</c:v>
                </c:pt>
                <c:pt idx="686813">
                  <c:v>0</c:v>
                </c:pt>
                <c:pt idx="686814">
                  <c:v>0</c:v>
                </c:pt>
                <c:pt idx="686815">
                  <c:v>0</c:v>
                </c:pt>
                <c:pt idx="686816">
                  <c:v>0</c:v>
                </c:pt>
                <c:pt idx="686817">
                  <c:v>0</c:v>
                </c:pt>
                <c:pt idx="686818">
                  <c:v>0</c:v>
                </c:pt>
                <c:pt idx="686819">
                  <c:v>0</c:v>
                </c:pt>
                <c:pt idx="686820">
                  <c:v>0</c:v>
                </c:pt>
                <c:pt idx="686821">
                  <c:v>0</c:v>
                </c:pt>
                <c:pt idx="686822">
                  <c:v>0</c:v>
                </c:pt>
                <c:pt idx="686823">
                  <c:v>0</c:v>
                </c:pt>
                <c:pt idx="686824">
                  <c:v>0</c:v>
                </c:pt>
                <c:pt idx="686825">
                  <c:v>0</c:v>
                </c:pt>
                <c:pt idx="686826">
                  <c:v>0</c:v>
                </c:pt>
                <c:pt idx="686827">
                  <c:v>0</c:v>
                </c:pt>
                <c:pt idx="686828">
                  <c:v>0</c:v>
                </c:pt>
                <c:pt idx="686829">
                  <c:v>0</c:v>
                </c:pt>
                <c:pt idx="686830">
                  <c:v>0</c:v>
                </c:pt>
                <c:pt idx="686831">
                  <c:v>0</c:v>
                </c:pt>
                <c:pt idx="686832">
                  <c:v>0</c:v>
                </c:pt>
                <c:pt idx="686833">
                  <c:v>0</c:v>
                </c:pt>
                <c:pt idx="686834">
                  <c:v>0</c:v>
                </c:pt>
                <c:pt idx="686835">
                  <c:v>0</c:v>
                </c:pt>
                <c:pt idx="686836">
                  <c:v>0</c:v>
                </c:pt>
                <c:pt idx="686837">
                  <c:v>0</c:v>
                </c:pt>
                <c:pt idx="686838">
                  <c:v>0</c:v>
                </c:pt>
                <c:pt idx="686839">
                  <c:v>0</c:v>
                </c:pt>
                <c:pt idx="686840">
                  <c:v>0</c:v>
                </c:pt>
                <c:pt idx="686841">
                  <c:v>0</c:v>
                </c:pt>
                <c:pt idx="686842">
                  <c:v>0</c:v>
                </c:pt>
                <c:pt idx="686843">
                  <c:v>0</c:v>
                </c:pt>
                <c:pt idx="686844">
                  <c:v>0</c:v>
                </c:pt>
                <c:pt idx="686845">
                  <c:v>0</c:v>
                </c:pt>
                <c:pt idx="686846">
                  <c:v>0</c:v>
                </c:pt>
                <c:pt idx="686847">
                  <c:v>0</c:v>
                </c:pt>
                <c:pt idx="686848">
                  <c:v>0</c:v>
                </c:pt>
                <c:pt idx="686849">
                  <c:v>0</c:v>
                </c:pt>
                <c:pt idx="686850">
                  <c:v>0</c:v>
                </c:pt>
                <c:pt idx="686851">
                  <c:v>0</c:v>
                </c:pt>
                <c:pt idx="686852">
                  <c:v>0</c:v>
                </c:pt>
                <c:pt idx="686853">
                  <c:v>0</c:v>
                </c:pt>
                <c:pt idx="686854">
                  <c:v>0</c:v>
                </c:pt>
                <c:pt idx="686855">
                  <c:v>0</c:v>
                </c:pt>
                <c:pt idx="686856">
                  <c:v>0</c:v>
                </c:pt>
                <c:pt idx="686857">
                  <c:v>0</c:v>
                </c:pt>
                <c:pt idx="686858">
                  <c:v>0</c:v>
                </c:pt>
                <c:pt idx="686859">
                  <c:v>0</c:v>
                </c:pt>
                <c:pt idx="686860">
                  <c:v>0</c:v>
                </c:pt>
                <c:pt idx="686861">
                  <c:v>0</c:v>
                </c:pt>
                <c:pt idx="686862">
                  <c:v>0</c:v>
                </c:pt>
                <c:pt idx="686863">
                  <c:v>0</c:v>
                </c:pt>
                <c:pt idx="686864">
                  <c:v>0</c:v>
                </c:pt>
                <c:pt idx="686865">
                  <c:v>0</c:v>
                </c:pt>
                <c:pt idx="686866">
                  <c:v>0</c:v>
                </c:pt>
                <c:pt idx="686867">
                  <c:v>0</c:v>
                </c:pt>
                <c:pt idx="686868">
                  <c:v>0</c:v>
                </c:pt>
                <c:pt idx="686869">
                  <c:v>0</c:v>
                </c:pt>
                <c:pt idx="686870">
                  <c:v>0</c:v>
                </c:pt>
                <c:pt idx="686871">
                  <c:v>0</c:v>
                </c:pt>
                <c:pt idx="686872">
                  <c:v>0</c:v>
                </c:pt>
                <c:pt idx="686873">
                  <c:v>0</c:v>
                </c:pt>
                <c:pt idx="686874">
                  <c:v>0</c:v>
                </c:pt>
                <c:pt idx="686875">
                  <c:v>0</c:v>
                </c:pt>
                <c:pt idx="686876">
                  <c:v>0</c:v>
                </c:pt>
                <c:pt idx="686877">
                  <c:v>0</c:v>
                </c:pt>
                <c:pt idx="686878">
                  <c:v>0</c:v>
                </c:pt>
                <c:pt idx="686879">
                  <c:v>0</c:v>
                </c:pt>
                <c:pt idx="686880">
                  <c:v>0</c:v>
                </c:pt>
                <c:pt idx="686881">
                  <c:v>0</c:v>
                </c:pt>
                <c:pt idx="686882">
                  <c:v>0</c:v>
                </c:pt>
                <c:pt idx="686883">
                  <c:v>0</c:v>
                </c:pt>
                <c:pt idx="686884">
                  <c:v>0</c:v>
                </c:pt>
                <c:pt idx="686885">
                  <c:v>0</c:v>
                </c:pt>
                <c:pt idx="686886">
                  <c:v>0</c:v>
                </c:pt>
                <c:pt idx="686887">
                  <c:v>0</c:v>
                </c:pt>
                <c:pt idx="686888">
                  <c:v>0</c:v>
                </c:pt>
                <c:pt idx="686889">
                  <c:v>0</c:v>
                </c:pt>
                <c:pt idx="686890">
                  <c:v>0</c:v>
                </c:pt>
                <c:pt idx="686891">
                  <c:v>0</c:v>
                </c:pt>
                <c:pt idx="686892">
                  <c:v>0</c:v>
                </c:pt>
                <c:pt idx="686893">
                  <c:v>0</c:v>
                </c:pt>
                <c:pt idx="686894">
                  <c:v>0</c:v>
                </c:pt>
                <c:pt idx="686895">
                  <c:v>0</c:v>
                </c:pt>
                <c:pt idx="686896">
                  <c:v>0</c:v>
                </c:pt>
                <c:pt idx="686897">
                  <c:v>0</c:v>
                </c:pt>
                <c:pt idx="686898">
                  <c:v>0</c:v>
                </c:pt>
                <c:pt idx="686899">
                  <c:v>0</c:v>
                </c:pt>
                <c:pt idx="686900">
                  <c:v>0</c:v>
                </c:pt>
                <c:pt idx="686901">
                  <c:v>0</c:v>
                </c:pt>
                <c:pt idx="686902">
                  <c:v>0</c:v>
                </c:pt>
                <c:pt idx="686903">
                  <c:v>0</c:v>
                </c:pt>
                <c:pt idx="686904">
                  <c:v>0</c:v>
                </c:pt>
                <c:pt idx="686905">
                  <c:v>0</c:v>
                </c:pt>
                <c:pt idx="686906">
                  <c:v>0</c:v>
                </c:pt>
                <c:pt idx="686907">
                  <c:v>0</c:v>
                </c:pt>
                <c:pt idx="686908">
                  <c:v>0</c:v>
                </c:pt>
                <c:pt idx="686909">
                  <c:v>0</c:v>
                </c:pt>
                <c:pt idx="686910">
                  <c:v>0</c:v>
                </c:pt>
                <c:pt idx="686911">
                  <c:v>0</c:v>
                </c:pt>
                <c:pt idx="686912">
                  <c:v>0</c:v>
                </c:pt>
                <c:pt idx="686913">
                  <c:v>0</c:v>
                </c:pt>
                <c:pt idx="686914">
                  <c:v>0</c:v>
                </c:pt>
                <c:pt idx="686915">
                  <c:v>0</c:v>
                </c:pt>
                <c:pt idx="686916">
                  <c:v>0</c:v>
                </c:pt>
                <c:pt idx="686917">
                  <c:v>0</c:v>
                </c:pt>
                <c:pt idx="686918">
                  <c:v>0</c:v>
                </c:pt>
                <c:pt idx="686919">
                  <c:v>0</c:v>
                </c:pt>
                <c:pt idx="686920">
                  <c:v>0</c:v>
                </c:pt>
                <c:pt idx="686921">
                  <c:v>0</c:v>
                </c:pt>
                <c:pt idx="686922">
                  <c:v>0</c:v>
                </c:pt>
                <c:pt idx="686923">
                  <c:v>0</c:v>
                </c:pt>
                <c:pt idx="686924">
                  <c:v>0</c:v>
                </c:pt>
                <c:pt idx="686925">
                  <c:v>0</c:v>
                </c:pt>
                <c:pt idx="686926">
                  <c:v>0</c:v>
                </c:pt>
                <c:pt idx="686927">
                  <c:v>0</c:v>
                </c:pt>
                <c:pt idx="686928">
                  <c:v>0</c:v>
                </c:pt>
                <c:pt idx="686929">
                  <c:v>0</c:v>
                </c:pt>
                <c:pt idx="686930">
                  <c:v>0</c:v>
                </c:pt>
                <c:pt idx="686931">
                  <c:v>0</c:v>
                </c:pt>
                <c:pt idx="686932">
                  <c:v>0</c:v>
                </c:pt>
                <c:pt idx="686933">
                  <c:v>0</c:v>
                </c:pt>
                <c:pt idx="686934">
                  <c:v>0</c:v>
                </c:pt>
                <c:pt idx="686935">
                  <c:v>0</c:v>
                </c:pt>
                <c:pt idx="686936">
                  <c:v>0</c:v>
                </c:pt>
                <c:pt idx="686937">
                  <c:v>0</c:v>
                </c:pt>
                <c:pt idx="686938">
                  <c:v>0</c:v>
                </c:pt>
                <c:pt idx="686939">
                  <c:v>0</c:v>
                </c:pt>
                <c:pt idx="686940">
                  <c:v>0</c:v>
                </c:pt>
                <c:pt idx="686941">
                  <c:v>0</c:v>
                </c:pt>
                <c:pt idx="686942">
                  <c:v>0</c:v>
                </c:pt>
                <c:pt idx="686943">
                  <c:v>0</c:v>
                </c:pt>
                <c:pt idx="686944">
                  <c:v>0</c:v>
                </c:pt>
                <c:pt idx="686945">
                  <c:v>0</c:v>
                </c:pt>
                <c:pt idx="686946">
                  <c:v>0</c:v>
                </c:pt>
                <c:pt idx="686947">
                  <c:v>0</c:v>
                </c:pt>
                <c:pt idx="686948">
                  <c:v>0</c:v>
                </c:pt>
                <c:pt idx="686949">
                  <c:v>0</c:v>
                </c:pt>
                <c:pt idx="686950">
                  <c:v>0</c:v>
                </c:pt>
                <c:pt idx="686951">
                  <c:v>0</c:v>
                </c:pt>
                <c:pt idx="686952">
                  <c:v>0</c:v>
                </c:pt>
                <c:pt idx="686953">
                  <c:v>0</c:v>
                </c:pt>
                <c:pt idx="686954">
                  <c:v>0</c:v>
                </c:pt>
                <c:pt idx="686955">
                  <c:v>0</c:v>
                </c:pt>
                <c:pt idx="686956">
                  <c:v>0</c:v>
                </c:pt>
                <c:pt idx="686957">
                  <c:v>0</c:v>
                </c:pt>
                <c:pt idx="686958">
                  <c:v>0</c:v>
                </c:pt>
                <c:pt idx="686959">
                  <c:v>0</c:v>
                </c:pt>
                <c:pt idx="686960">
                  <c:v>0</c:v>
                </c:pt>
                <c:pt idx="686961">
                  <c:v>0</c:v>
                </c:pt>
                <c:pt idx="686962">
                  <c:v>0</c:v>
                </c:pt>
                <c:pt idx="686963">
                  <c:v>0</c:v>
                </c:pt>
                <c:pt idx="686964">
                  <c:v>0</c:v>
                </c:pt>
                <c:pt idx="686965">
                  <c:v>0</c:v>
                </c:pt>
                <c:pt idx="686966">
                  <c:v>0</c:v>
                </c:pt>
                <c:pt idx="686967">
                  <c:v>0</c:v>
                </c:pt>
                <c:pt idx="686968">
                  <c:v>0</c:v>
                </c:pt>
                <c:pt idx="686969">
                  <c:v>0</c:v>
                </c:pt>
                <c:pt idx="686970">
                  <c:v>0</c:v>
                </c:pt>
                <c:pt idx="686971">
                  <c:v>0</c:v>
                </c:pt>
                <c:pt idx="686972">
                  <c:v>0</c:v>
                </c:pt>
                <c:pt idx="686973">
                  <c:v>0</c:v>
                </c:pt>
                <c:pt idx="686974">
                  <c:v>0</c:v>
                </c:pt>
                <c:pt idx="686975">
                  <c:v>0</c:v>
                </c:pt>
                <c:pt idx="686976">
                  <c:v>0</c:v>
                </c:pt>
                <c:pt idx="686977">
                  <c:v>0</c:v>
                </c:pt>
                <c:pt idx="686978">
                  <c:v>0</c:v>
                </c:pt>
                <c:pt idx="686979">
                  <c:v>0</c:v>
                </c:pt>
                <c:pt idx="686980">
                  <c:v>0</c:v>
                </c:pt>
                <c:pt idx="686981">
                  <c:v>0</c:v>
                </c:pt>
                <c:pt idx="686982">
                  <c:v>0</c:v>
                </c:pt>
                <c:pt idx="686983">
                  <c:v>0</c:v>
                </c:pt>
                <c:pt idx="686984">
                  <c:v>0</c:v>
                </c:pt>
                <c:pt idx="686985">
                  <c:v>0</c:v>
                </c:pt>
                <c:pt idx="686986">
                  <c:v>0</c:v>
                </c:pt>
                <c:pt idx="686987">
                  <c:v>0</c:v>
                </c:pt>
                <c:pt idx="686988">
                  <c:v>0</c:v>
                </c:pt>
                <c:pt idx="686989">
                  <c:v>0</c:v>
                </c:pt>
                <c:pt idx="686990">
                  <c:v>0</c:v>
                </c:pt>
                <c:pt idx="686991">
                  <c:v>0</c:v>
                </c:pt>
                <c:pt idx="686992">
                  <c:v>0</c:v>
                </c:pt>
                <c:pt idx="686993">
                  <c:v>0</c:v>
                </c:pt>
                <c:pt idx="686994">
                  <c:v>0</c:v>
                </c:pt>
                <c:pt idx="686995">
                  <c:v>0</c:v>
                </c:pt>
                <c:pt idx="686996">
                  <c:v>0</c:v>
                </c:pt>
                <c:pt idx="686997">
                  <c:v>0</c:v>
                </c:pt>
                <c:pt idx="686998">
                  <c:v>0</c:v>
                </c:pt>
                <c:pt idx="686999">
                  <c:v>0</c:v>
                </c:pt>
                <c:pt idx="687000">
                  <c:v>0</c:v>
                </c:pt>
                <c:pt idx="687001">
                  <c:v>0</c:v>
                </c:pt>
                <c:pt idx="687002">
                  <c:v>0</c:v>
                </c:pt>
                <c:pt idx="687003">
                  <c:v>0</c:v>
                </c:pt>
                <c:pt idx="687004">
                  <c:v>0</c:v>
                </c:pt>
                <c:pt idx="687005">
                  <c:v>0</c:v>
                </c:pt>
                <c:pt idx="687006">
                  <c:v>0</c:v>
                </c:pt>
                <c:pt idx="687007">
                  <c:v>0</c:v>
                </c:pt>
                <c:pt idx="687008">
                  <c:v>0</c:v>
                </c:pt>
                <c:pt idx="687009">
                  <c:v>0</c:v>
                </c:pt>
                <c:pt idx="687010">
                  <c:v>0</c:v>
                </c:pt>
                <c:pt idx="687011">
                  <c:v>0</c:v>
                </c:pt>
                <c:pt idx="687012">
                  <c:v>0</c:v>
                </c:pt>
                <c:pt idx="687013">
                  <c:v>0</c:v>
                </c:pt>
                <c:pt idx="687014">
                  <c:v>0</c:v>
                </c:pt>
                <c:pt idx="687015">
                  <c:v>0</c:v>
                </c:pt>
                <c:pt idx="687016">
                  <c:v>0</c:v>
                </c:pt>
                <c:pt idx="687017">
                  <c:v>0</c:v>
                </c:pt>
                <c:pt idx="687018">
                  <c:v>0</c:v>
                </c:pt>
                <c:pt idx="687019">
                  <c:v>0</c:v>
                </c:pt>
                <c:pt idx="687020">
                  <c:v>0</c:v>
                </c:pt>
                <c:pt idx="687021">
                  <c:v>0</c:v>
                </c:pt>
                <c:pt idx="687022">
                  <c:v>0</c:v>
                </c:pt>
                <c:pt idx="687023">
                  <c:v>0</c:v>
                </c:pt>
                <c:pt idx="687024">
                  <c:v>0</c:v>
                </c:pt>
                <c:pt idx="687025">
                  <c:v>0</c:v>
                </c:pt>
                <c:pt idx="687026">
                  <c:v>0</c:v>
                </c:pt>
                <c:pt idx="687027">
                  <c:v>0</c:v>
                </c:pt>
                <c:pt idx="687028">
                  <c:v>0</c:v>
                </c:pt>
                <c:pt idx="687029">
                  <c:v>0</c:v>
                </c:pt>
                <c:pt idx="687030">
                  <c:v>0</c:v>
                </c:pt>
                <c:pt idx="687031">
                  <c:v>0</c:v>
                </c:pt>
                <c:pt idx="687032">
                  <c:v>0</c:v>
                </c:pt>
                <c:pt idx="687033">
                  <c:v>0</c:v>
                </c:pt>
                <c:pt idx="687034">
                  <c:v>0</c:v>
                </c:pt>
                <c:pt idx="687035">
                  <c:v>0</c:v>
                </c:pt>
                <c:pt idx="687036">
                  <c:v>0</c:v>
                </c:pt>
                <c:pt idx="687037">
                  <c:v>0</c:v>
                </c:pt>
                <c:pt idx="687038">
                  <c:v>0</c:v>
                </c:pt>
                <c:pt idx="687039">
                  <c:v>0</c:v>
                </c:pt>
                <c:pt idx="687040">
                  <c:v>0</c:v>
                </c:pt>
                <c:pt idx="687041">
                  <c:v>0</c:v>
                </c:pt>
                <c:pt idx="687042">
                  <c:v>0</c:v>
                </c:pt>
                <c:pt idx="687043">
                  <c:v>0</c:v>
                </c:pt>
                <c:pt idx="687044">
                  <c:v>0</c:v>
                </c:pt>
                <c:pt idx="687045">
                  <c:v>0</c:v>
                </c:pt>
                <c:pt idx="687046">
                  <c:v>0</c:v>
                </c:pt>
                <c:pt idx="687047">
                  <c:v>0</c:v>
                </c:pt>
                <c:pt idx="687048">
                  <c:v>0</c:v>
                </c:pt>
                <c:pt idx="687049">
                  <c:v>0</c:v>
                </c:pt>
                <c:pt idx="687050">
                  <c:v>0</c:v>
                </c:pt>
                <c:pt idx="687051">
                  <c:v>0</c:v>
                </c:pt>
                <c:pt idx="687052">
                  <c:v>0</c:v>
                </c:pt>
                <c:pt idx="687053">
                  <c:v>0</c:v>
                </c:pt>
                <c:pt idx="687054">
                  <c:v>0</c:v>
                </c:pt>
                <c:pt idx="687055">
                  <c:v>0</c:v>
                </c:pt>
                <c:pt idx="687056">
                  <c:v>0</c:v>
                </c:pt>
                <c:pt idx="687057">
                  <c:v>0</c:v>
                </c:pt>
                <c:pt idx="687058">
                  <c:v>0</c:v>
                </c:pt>
                <c:pt idx="687059">
                  <c:v>0</c:v>
                </c:pt>
                <c:pt idx="687060">
                  <c:v>0</c:v>
                </c:pt>
                <c:pt idx="687061">
                  <c:v>0</c:v>
                </c:pt>
                <c:pt idx="687062">
                  <c:v>0</c:v>
                </c:pt>
                <c:pt idx="687063">
                  <c:v>0</c:v>
                </c:pt>
                <c:pt idx="687064">
                  <c:v>0</c:v>
                </c:pt>
                <c:pt idx="687065">
                  <c:v>0</c:v>
                </c:pt>
                <c:pt idx="687066">
                  <c:v>0</c:v>
                </c:pt>
                <c:pt idx="687067">
                  <c:v>0</c:v>
                </c:pt>
                <c:pt idx="687068">
                  <c:v>0</c:v>
                </c:pt>
                <c:pt idx="687069">
                  <c:v>0</c:v>
                </c:pt>
                <c:pt idx="687070">
                  <c:v>0</c:v>
                </c:pt>
                <c:pt idx="687071">
                  <c:v>0</c:v>
                </c:pt>
                <c:pt idx="687072">
                  <c:v>0</c:v>
                </c:pt>
                <c:pt idx="687073">
                  <c:v>0</c:v>
                </c:pt>
                <c:pt idx="687074">
                  <c:v>0</c:v>
                </c:pt>
                <c:pt idx="687075">
                  <c:v>0</c:v>
                </c:pt>
                <c:pt idx="687076">
                  <c:v>0</c:v>
                </c:pt>
                <c:pt idx="687077">
                  <c:v>0</c:v>
                </c:pt>
                <c:pt idx="687078">
                  <c:v>0</c:v>
                </c:pt>
                <c:pt idx="687079">
                  <c:v>0</c:v>
                </c:pt>
                <c:pt idx="687080">
                  <c:v>0</c:v>
                </c:pt>
                <c:pt idx="687081">
                  <c:v>0</c:v>
                </c:pt>
                <c:pt idx="687082">
                  <c:v>0</c:v>
                </c:pt>
                <c:pt idx="687083">
                  <c:v>0</c:v>
                </c:pt>
                <c:pt idx="687084">
                  <c:v>0</c:v>
                </c:pt>
                <c:pt idx="687085">
                  <c:v>0</c:v>
                </c:pt>
                <c:pt idx="687086">
                  <c:v>0</c:v>
                </c:pt>
                <c:pt idx="687087">
                  <c:v>0</c:v>
                </c:pt>
                <c:pt idx="687088">
                  <c:v>0</c:v>
                </c:pt>
                <c:pt idx="687089">
                  <c:v>0</c:v>
                </c:pt>
                <c:pt idx="687090">
                  <c:v>0</c:v>
                </c:pt>
                <c:pt idx="687091">
                  <c:v>0</c:v>
                </c:pt>
                <c:pt idx="687092">
                  <c:v>0</c:v>
                </c:pt>
                <c:pt idx="687093">
                  <c:v>0</c:v>
                </c:pt>
                <c:pt idx="687094">
                  <c:v>0</c:v>
                </c:pt>
                <c:pt idx="687095">
                  <c:v>0</c:v>
                </c:pt>
                <c:pt idx="687096">
                  <c:v>0</c:v>
                </c:pt>
                <c:pt idx="687097">
                  <c:v>0</c:v>
                </c:pt>
                <c:pt idx="687098">
                  <c:v>0</c:v>
                </c:pt>
                <c:pt idx="687099">
                  <c:v>0</c:v>
                </c:pt>
                <c:pt idx="687100">
                  <c:v>0</c:v>
                </c:pt>
                <c:pt idx="687101">
                  <c:v>0</c:v>
                </c:pt>
                <c:pt idx="687102">
                  <c:v>0</c:v>
                </c:pt>
                <c:pt idx="687103">
                  <c:v>0</c:v>
                </c:pt>
                <c:pt idx="687104">
                  <c:v>0</c:v>
                </c:pt>
                <c:pt idx="687105">
                  <c:v>0</c:v>
                </c:pt>
                <c:pt idx="687106">
                  <c:v>0</c:v>
                </c:pt>
                <c:pt idx="687107">
                  <c:v>0</c:v>
                </c:pt>
                <c:pt idx="687108">
                  <c:v>0</c:v>
                </c:pt>
                <c:pt idx="687109">
                  <c:v>0</c:v>
                </c:pt>
                <c:pt idx="687110">
                  <c:v>0</c:v>
                </c:pt>
                <c:pt idx="687111">
                  <c:v>0</c:v>
                </c:pt>
                <c:pt idx="687112">
                  <c:v>0</c:v>
                </c:pt>
                <c:pt idx="687113">
                  <c:v>0</c:v>
                </c:pt>
                <c:pt idx="687114">
                  <c:v>0</c:v>
                </c:pt>
                <c:pt idx="687115">
                  <c:v>0</c:v>
                </c:pt>
                <c:pt idx="687116">
                  <c:v>0</c:v>
                </c:pt>
                <c:pt idx="687117">
                  <c:v>0</c:v>
                </c:pt>
                <c:pt idx="687118">
                  <c:v>0</c:v>
                </c:pt>
                <c:pt idx="687119">
                  <c:v>0</c:v>
                </c:pt>
                <c:pt idx="687120">
                  <c:v>0</c:v>
                </c:pt>
                <c:pt idx="687121">
                  <c:v>0</c:v>
                </c:pt>
                <c:pt idx="687122">
                  <c:v>0</c:v>
                </c:pt>
                <c:pt idx="687123">
                  <c:v>0</c:v>
                </c:pt>
                <c:pt idx="687124">
                  <c:v>0</c:v>
                </c:pt>
                <c:pt idx="687125">
                  <c:v>0</c:v>
                </c:pt>
                <c:pt idx="687126">
                  <c:v>0</c:v>
                </c:pt>
                <c:pt idx="687127">
                  <c:v>0</c:v>
                </c:pt>
                <c:pt idx="687128">
                  <c:v>0</c:v>
                </c:pt>
                <c:pt idx="687129">
                  <c:v>0</c:v>
                </c:pt>
                <c:pt idx="687130">
                  <c:v>0</c:v>
                </c:pt>
                <c:pt idx="687131">
                  <c:v>0</c:v>
                </c:pt>
                <c:pt idx="687132">
                  <c:v>0</c:v>
                </c:pt>
                <c:pt idx="687133">
                  <c:v>0</c:v>
                </c:pt>
                <c:pt idx="687134">
                  <c:v>0</c:v>
                </c:pt>
                <c:pt idx="687135">
                  <c:v>0</c:v>
                </c:pt>
                <c:pt idx="687136">
                  <c:v>0</c:v>
                </c:pt>
                <c:pt idx="687137">
                  <c:v>0</c:v>
                </c:pt>
                <c:pt idx="687138">
                  <c:v>0</c:v>
                </c:pt>
                <c:pt idx="687139">
                  <c:v>0</c:v>
                </c:pt>
                <c:pt idx="687140">
                  <c:v>0</c:v>
                </c:pt>
                <c:pt idx="687141">
                  <c:v>0</c:v>
                </c:pt>
                <c:pt idx="687142">
                  <c:v>0</c:v>
                </c:pt>
                <c:pt idx="687143">
                  <c:v>0</c:v>
                </c:pt>
                <c:pt idx="687144">
                  <c:v>0</c:v>
                </c:pt>
                <c:pt idx="687145">
                  <c:v>0</c:v>
                </c:pt>
                <c:pt idx="687146">
                  <c:v>0</c:v>
                </c:pt>
                <c:pt idx="687147">
                  <c:v>0</c:v>
                </c:pt>
                <c:pt idx="687148">
                  <c:v>0</c:v>
                </c:pt>
                <c:pt idx="687149">
                  <c:v>0</c:v>
                </c:pt>
                <c:pt idx="687150">
                  <c:v>0</c:v>
                </c:pt>
                <c:pt idx="687151">
                  <c:v>0</c:v>
                </c:pt>
                <c:pt idx="687152">
                  <c:v>0</c:v>
                </c:pt>
                <c:pt idx="687153">
                  <c:v>0</c:v>
                </c:pt>
                <c:pt idx="687154">
                  <c:v>0</c:v>
                </c:pt>
                <c:pt idx="687155">
                  <c:v>0</c:v>
                </c:pt>
                <c:pt idx="687156">
                  <c:v>0</c:v>
                </c:pt>
                <c:pt idx="687157">
                  <c:v>0</c:v>
                </c:pt>
                <c:pt idx="687158">
                  <c:v>0</c:v>
                </c:pt>
                <c:pt idx="687159">
                  <c:v>0</c:v>
                </c:pt>
                <c:pt idx="687160">
                  <c:v>0</c:v>
                </c:pt>
                <c:pt idx="687161">
                  <c:v>0</c:v>
                </c:pt>
                <c:pt idx="687162">
                  <c:v>0</c:v>
                </c:pt>
                <c:pt idx="687163">
                  <c:v>0</c:v>
                </c:pt>
                <c:pt idx="687164">
                  <c:v>0</c:v>
                </c:pt>
                <c:pt idx="687165">
                  <c:v>0</c:v>
                </c:pt>
                <c:pt idx="687166">
                  <c:v>0</c:v>
                </c:pt>
                <c:pt idx="687167">
                  <c:v>0</c:v>
                </c:pt>
                <c:pt idx="687168">
                  <c:v>0</c:v>
                </c:pt>
                <c:pt idx="687169">
                  <c:v>0</c:v>
                </c:pt>
                <c:pt idx="687170">
                  <c:v>0</c:v>
                </c:pt>
                <c:pt idx="687171">
                  <c:v>0</c:v>
                </c:pt>
                <c:pt idx="687172">
                  <c:v>0</c:v>
                </c:pt>
                <c:pt idx="687173">
                  <c:v>0</c:v>
                </c:pt>
                <c:pt idx="687174">
                  <c:v>0</c:v>
                </c:pt>
                <c:pt idx="687175">
                  <c:v>0</c:v>
                </c:pt>
                <c:pt idx="687176">
                  <c:v>0</c:v>
                </c:pt>
                <c:pt idx="687177">
                  <c:v>0</c:v>
                </c:pt>
                <c:pt idx="687178">
                  <c:v>0</c:v>
                </c:pt>
                <c:pt idx="687179">
                  <c:v>0</c:v>
                </c:pt>
                <c:pt idx="687180">
                  <c:v>0</c:v>
                </c:pt>
                <c:pt idx="687181">
                  <c:v>0</c:v>
                </c:pt>
                <c:pt idx="687182">
                  <c:v>0</c:v>
                </c:pt>
                <c:pt idx="687183">
                  <c:v>0</c:v>
                </c:pt>
                <c:pt idx="687184">
                  <c:v>0</c:v>
                </c:pt>
                <c:pt idx="687185">
                  <c:v>0</c:v>
                </c:pt>
                <c:pt idx="687186">
                  <c:v>0</c:v>
                </c:pt>
                <c:pt idx="687187">
                  <c:v>0</c:v>
                </c:pt>
                <c:pt idx="687188">
                  <c:v>0</c:v>
                </c:pt>
                <c:pt idx="687189">
                  <c:v>0</c:v>
                </c:pt>
                <c:pt idx="687190">
                  <c:v>0</c:v>
                </c:pt>
                <c:pt idx="687191">
                  <c:v>0</c:v>
                </c:pt>
                <c:pt idx="687192">
                  <c:v>0</c:v>
                </c:pt>
                <c:pt idx="687193">
                  <c:v>0</c:v>
                </c:pt>
                <c:pt idx="687194">
                  <c:v>0</c:v>
                </c:pt>
                <c:pt idx="687195">
                  <c:v>0</c:v>
                </c:pt>
                <c:pt idx="687196">
                  <c:v>0</c:v>
                </c:pt>
                <c:pt idx="687197">
                  <c:v>0</c:v>
                </c:pt>
                <c:pt idx="687198">
                  <c:v>0</c:v>
                </c:pt>
                <c:pt idx="687199">
                  <c:v>0</c:v>
                </c:pt>
                <c:pt idx="687200">
                  <c:v>0</c:v>
                </c:pt>
                <c:pt idx="687201">
                  <c:v>0</c:v>
                </c:pt>
                <c:pt idx="687202">
                  <c:v>0</c:v>
                </c:pt>
                <c:pt idx="687203">
                  <c:v>0</c:v>
                </c:pt>
                <c:pt idx="687204">
                  <c:v>0</c:v>
                </c:pt>
                <c:pt idx="687205">
                  <c:v>0</c:v>
                </c:pt>
                <c:pt idx="687206">
                  <c:v>0</c:v>
                </c:pt>
                <c:pt idx="687207">
                  <c:v>0</c:v>
                </c:pt>
                <c:pt idx="687208">
                  <c:v>0</c:v>
                </c:pt>
                <c:pt idx="687209">
                  <c:v>0</c:v>
                </c:pt>
                <c:pt idx="687210">
                  <c:v>0</c:v>
                </c:pt>
                <c:pt idx="687211">
                  <c:v>0</c:v>
                </c:pt>
                <c:pt idx="687212">
                  <c:v>0</c:v>
                </c:pt>
                <c:pt idx="687213">
                  <c:v>0</c:v>
                </c:pt>
                <c:pt idx="687214">
                  <c:v>0</c:v>
                </c:pt>
                <c:pt idx="687215">
                  <c:v>0</c:v>
                </c:pt>
                <c:pt idx="687216">
                  <c:v>0</c:v>
                </c:pt>
                <c:pt idx="687217">
                  <c:v>0</c:v>
                </c:pt>
                <c:pt idx="687218">
                  <c:v>0</c:v>
                </c:pt>
                <c:pt idx="687219">
                  <c:v>0</c:v>
                </c:pt>
                <c:pt idx="687220">
                  <c:v>0</c:v>
                </c:pt>
                <c:pt idx="687221">
                  <c:v>0</c:v>
                </c:pt>
                <c:pt idx="687222">
                  <c:v>0</c:v>
                </c:pt>
                <c:pt idx="687223">
                  <c:v>0</c:v>
                </c:pt>
                <c:pt idx="687224">
                  <c:v>0</c:v>
                </c:pt>
                <c:pt idx="687225">
                  <c:v>0</c:v>
                </c:pt>
                <c:pt idx="687226">
                  <c:v>0</c:v>
                </c:pt>
                <c:pt idx="687227">
                  <c:v>0</c:v>
                </c:pt>
                <c:pt idx="687228">
                  <c:v>0</c:v>
                </c:pt>
                <c:pt idx="687229">
                  <c:v>0</c:v>
                </c:pt>
                <c:pt idx="687230">
                  <c:v>0</c:v>
                </c:pt>
                <c:pt idx="687231">
                  <c:v>0</c:v>
                </c:pt>
                <c:pt idx="687232">
                  <c:v>0</c:v>
                </c:pt>
                <c:pt idx="687233">
                  <c:v>0</c:v>
                </c:pt>
                <c:pt idx="687234">
                  <c:v>0</c:v>
                </c:pt>
                <c:pt idx="687235">
                  <c:v>0</c:v>
                </c:pt>
                <c:pt idx="687236">
                  <c:v>0</c:v>
                </c:pt>
                <c:pt idx="687237">
                  <c:v>0</c:v>
                </c:pt>
                <c:pt idx="687238">
                  <c:v>0</c:v>
                </c:pt>
                <c:pt idx="687239">
                  <c:v>0</c:v>
                </c:pt>
                <c:pt idx="687240">
                  <c:v>0</c:v>
                </c:pt>
                <c:pt idx="687241">
                  <c:v>0</c:v>
                </c:pt>
                <c:pt idx="687242">
                  <c:v>0</c:v>
                </c:pt>
                <c:pt idx="687243">
                  <c:v>0</c:v>
                </c:pt>
                <c:pt idx="687244">
                  <c:v>0</c:v>
                </c:pt>
                <c:pt idx="687245">
                  <c:v>0</c:v>
                </c:pt>
                <c:pt idx="687246">
                  <c:v>0</c:v>
                </c:pt>
                <c:pt idx="687247">
                  <c:v>0</c:v>
                </c:pt>
                <c:pt idx="687248">
                  <c:v>0</c:v>
                </c:pt>
                <c:pt idx="687249">
                  <c:v>0</c:v>
                </c:pt>
                <c:pt idx="687250">
                  <c:v>0</c:v>
                </c:pt>
                <c:pt idx="687251">
                  <c:v>0</c:v>
                </c:pt>
                <c:pt idx="687252">
                  <c:v>0</c:v>
                </c:pt>
                <c:pt idx="687253">
                  <c:v>0</c:v>
                </c:pt>
                <c:pt idx="687254">
                  <c:v>0</c:v>
                </c:pt>
                <c:pt idx="687255">
                  <c:v>0</c:v>
                </c:pt>
                <c:pt idx="687256">
                  <c:v>0</c:v>
                </c:pt>
                <c:pt idx="687257">
                  <c:v>0</c:v>
                </c:pt>
                <c:pt idx="687258">
                  <c:v>0</c:v>
                </c:pt>
                <c:pt idx="687259">
                  <c:v>0</c:v>
                </c:pt>
                <c:pt idx="687260">
                  <c:v>0</c:v>
                </c:pt>
                <c:pt idx="687261">
                  <c:v>0</c:v>
                </c:pt>
                <c:pt idx="687262">
                  <c:v>0</c:v>
                </c:pt>
                <c:pt idx="687263">
                  <c:v>0</c:v>
                </c:pt>
                <c:pt idx="687264">
                  <c:v>0</c:v>
                </c:pt>
                <c:pt idx="687265">
                  <c:v>0</c:v>
                </c:pt>
                <c:pt idx="687266">
                  <c:v>0</c:v>
                </c:pt>
                <c:pt idx="687267">
                  <c:v>0</c:v>
                </c:pt>
                <c:pt idx="687268">
                  <c:v>0</c:v>
                </c:pt>
                <c:pt idx="687269">
                  <c:v>0</c:v>
                </c:pt>
                <c:pt idx="687270">
                  <c:v>0</c:v>
                </c:pt>
                <c:pt idx="687271">
                  <c:v>0</c:v>
                </c:pt>
                <c:pt idx="687272">
                  <c:v>0</c:v>
                </c:pt>
                <c:pt idx="687273">
                  <c:v>0</c:v>
                </c:pt>
                <c:pt idx="687274">
                  <c:v>0</c:v>
                </c:pt>
                <c:pt idx="687275">
                  <c:v>0</c:v>
                </c:pt>
                <c:pt idx="687276">
                  <c:v>0</c:v>
                </c:pt>
                <c:pt idx="687277">
                  <c:v>0</c:v>
                </c:pt>
                <c:pt idx="687278">
                  <c:v>0</c:v>
                </c:pt>
                <c:pt idx="687279">
                  <c:v>0</c:v>
                </c:pt>
                <c:pt idx="687280">
                  <c:v>0</c:v>
                </c:pt>
                <c:pt idx="687281">
                  <c:v>0</c:v>
                </c:pt>
                <c:pt idx="687282">
                  <c:v>0</c:v>
                </c:pt>
                <c:pt idx="687283">
                  <c:v>0</c:v>
                </c:pt>
                <c:pt idx="687284">
                  <c:v>0</c:v>
                </c:pt>
                <c:pt idx="687285">
                  <c:v>0</c:v>
                </c:pt>
                <c:pt idx="687286">
                  <c:v>0</c:v>
                </c:pt>
                <c:pt idx="687287">
                  <c:v>0</c:v>
                </c:pt>
                <c:pt idx="687288">
                  <c:v>0</c:v>
                </c:pt>
                <c:pt idx="687289">
                  <c:v>0</c:v>
                </c:pt>
                <c:pt idx="687290">
                  <c:v>0</c:v>
                </c:pt>
                <c:pt idx="687291">
                  <c:v>0</c:v>
                </c:pt>
                <c:pt idx="687292">
                  <c:v>0</c:v>
                </c:pt>
                <c:pt idx="687293">
                  <c:v>0</c:v>
                </c:pt>
                <c:pt idx="687294">
                  <c:v>0</c:v>
                </c:pt>
                <c:pt idx="687295">
                  <c:v>0</c:v>
                </c:pt>
                <c:pt idx="687296">
                  <c:v>0</c:v>
                </c:pt>
                <c:pt idx="687297">
                  <c:v>0</c:v>
                </c:pt>
                <c:pt idx="687298">
                  <c:v>0</c:v>
                </c:pt>
                <c:pt idx="687299">
                  <c:v>0</c:v>
                </c:pt>
                <c:pt idx="687300">
                  <c:v>0</c:v>
                </c:pt>
                <c:pt idx="687301">
                  <c:v>0</c:v>
                </c:pt>
                <c:pt idx="687302">
                  <c:v>0</c:v>
                </c:pt>
                <c:pt idx="687303">
                  <c:v>0</c:v>
                </c:pt>
                <c:pt idx="687304">
                  <c:v>0</c:v>
                </c:pt>
                <c:pt idx="687305">
                  <c:v>0</c:v>
                </c:pt>
                <c:pt idx="687306">
                  <c:v>0</c:v>
                </c:pt>
                <c:pt idx="687307">
                  <c:v>0</c:v>
                </c:pt>
                <c:pt idx="687308">
                  <c:v>0</c:v>
                </c:pt>
                <c:pt idx="687309">
                  <c:v>0</c:v>
                </c:pt>
                <c:pt idx="687310">
                  <c:v>0</c:v>
                </c:pt>
                <c:pt idx="687311">
                  <c:v>0</c:v>
                </c:pt>
                <c:pt idx="687312">
                  <c:v>0</c:v>
                </c:pt>
                <c:pt idx="687313">
                  <c:v>0</c:v>
                </c:pt>
                <c:pt idx="687314">
                  <c:v>0</c:v>
                </c:pt>
                <c:pt idx="687315">
                  <c:v>0</c:v>
                </c:pt>
                <c:pt idx="687316">
                  <c:v>0</c:v>
                </c:pt>
                <c:pt idx="687317">
                  <c:v>0</c:v>
                </c:pt>
                <c:pt idx="687318">
                  <c:v>0</c:v>
                </c:pt>
                <c:pt idx="687319">
                  <c:v>0</c:v>
                </c:pt>
                <c:pt idx="687320">
                  <c:v>0</c:v>
                </c:pt>
                <c:pt idx="687321">
                  <c:v>0</c:v>
                </c:pt>
                <c:pt idx="687322">
                  <c:v>0</c:v>
                </c:pt>
                <c:pt idx="687323">
                  <c:v>0</c:v>
                </c:pt>
                <c:pt idx="687324">
                  <c:v>0</c:v>
                </c:pt>
                <c:pt idx="687325">
                  <c:v>0</c:v>
                </c:pt>
                <c:pt idx="687326">
                  <c:v>0</c:v>
                </c:pt>
                <c:pt idx="687327">
                  <c:v>0</c:v>
                </c:pt>
                <c:pt idx="687328">
                  <c:v>0</c:v>
                </c:pt>
                <c:pt idx="687329">
                  <c:v>0</c:v>
                </c:pt>
                <c:pt idx="687330">
                  <c:v>0</c:v>
                </c:pt>
                <c:pt idx="687331">
                  <c:v>0</c:v>
                </c:pt>
                <c:pt idx="687332">
                  <c:v>0</c:v>
                </c:pt>
                <c:pt idx="687333">
                  <c:v>0</c:v>
                </c:pt>
                <c:pt idx="687334">
                  <c:v>0</c:v>
                </c:pt>
                <c:pt idx="687335">
                  <c:v>0</c:v>
                </c:pt>
                <c:pt idx="687336">
                  <c:v>0</c:v>
                </c:pt>
                <c:pt idx="687337">
                  <c:v>0</c:v>
                </c:pt>
                <c:pt idx="687338">
                  <c:v>0</c:v>
                </c:pt>
                <c:pt idx="687339">
                  <c:v>0</c:v>
                </c:pt>
                <c:pt idx="687340">
                  <c:v>0</c:v>
                </c:pt>
                <c:pt idx="687341">
                  <c:v>0</c:v>
                </c:pt>
                <c:pt idx="687342">
                  <c:v>0</c:v>
                </c:pt>
                <c:pt idx="687343">
                  <c:v>0</c:v>
                </c:pt>
                <c:pt idx="687344">
                  <c:v>0</c:v>
                </c:pt>
                <c:pt idx="687345">
                  <c:v>0</c:v>
                </c:pt>
                <c:pt idx="687346">
                  <c:v>0</c:v>
                </c:pt>
                <c:pt idx="687347">
                  <c:v>0</c:v>
                </c:pt>
                <c:pt idx="687348">
                  <c:v>0</c:v>
                </c:pt>
                <c:pt idx="687349">
                  <c:v>0</c:v>
                </c:pt>
                <c:pt idx="687350">
                  <c:v>0</c:v>
                </c:pt>
                <c:pt idx="687351">
                  <c:v>0</c:v>
                </c:pt>
                <c:pt idx="687352">
                  <c:v>0</c:v>
                </c:pt>
                <c:pt idx="687353">
                  <c:v>0</c:v>
                </c:pt>
                <c:pt idx="687354">
                  <c:v>0</c:v>
                </c:pt>
                <c:pt idx="687355">
                  <c:v>0</c:v>
                </c:pt>
                <c:pt idx="687356">
                  <c:v>0</c:v>
                </c:pt>
                <c:pt idx="687357">
                  <c:v>0</c:v>
                </c:pt>
                <c:pt idx="687358">
                  <c:v>0</c:v>
                </c:pt>
                <c:pt idx="687359">
                  <c:v>0</c:v>
                </c:pt>
                <c:pt idx="687360">
                  <c:v>0</c:v>
                </c:pt>
                <c:pt idx="687361">
                  <c:v>0</c:v>
                </c:pt>
                <c:pt idx="687362">
                  <c:v>0</c:v>
                </c:pt>
                <c:pt idx="687363">
                  <c:v>0</c:v>
                </c:pt>
                <c:pt idx="687364">
                  <c:v>0</c:v>
                </c:pt>
                <c:pt idx="687365">
                  <c:v>0</c:v>
                </c:pt>
                <c:pt idx="687366">
                  <c:v>0</c:v>
                </c:pt>
                <c:pt idx="687367">
                  <c:v>0</c:v>
                </c:pt>
                <c:pt idx="687368">
                  <c:v>0</c:v>
                </c:pt>
                <c:pt idx="687369">
                  <c:v>0</c:v>
                </c:pt>
                <c:pt idx="687370">
                  <c:v>0</c:v>
                </c:pt>
                <c:pt idx="687371">
                  <c:v>0</c:v>
                </c:pt>
                <c:pt idx="687372">
                  <c:v>0</c:v>
                </c:pt>
                <c:pt idx="687373">
                  <c:v>0</c:v>
                </c:pt>
                <c:pt idx="687374">
                  <c:v>0</c:v>
                </c:pt>
                <c:pt idx="687375">
                  <c:v>0</c:v>
                </c:pt>
                <c:pt idx="687376">
                  <c:v>0</c:v>
                </c:pt>
                <c:pt idx="687377">
                  <c:v>0</c:v>
                </c:pt>
                <c:pt idx="687378">
                  <c:v>0</c:v>
                </c:pt>
                <c:pt idx="687379">
                  <c:v>0</c:v>
                </c:pt>
                <c:pt idx="687380">
                  <c:v>0</c:v>
                </c:pt>
                <c:pt idx="687381">
                  <c:v>0</c:v>
                </c:pt>
                <c:pt idx="687382">
                  <c:v>0</c:v>
                </c:pt>
                <c:pt idx="687383">
                  <c:v>0</c:v>
                </c:pt>
                <c:pt idx="687384">
                  <c:v>0</c:v>
                </c:pt>
                <c:pt idx="687385">
                  <c:v>0</c:v>
                </c:pt>
                <c:pt idx="687386">
                  <c:v>0</c:v>
                </c:pt>
                <c:pt idx="687387">
                  <c:v>0</c:v>
                </c:pt>
                <c:pt idx="687388">
                  <c:v>0</c:v>
                </c:pt>
                <c:pt idx="687389">
                  <c:v>0</c:v>
                </c:pt>
                <c:pt idx="687390">
                  <c:v>0</c:v>
                </c:pt>
                <c:pt idx="687391">
                  <c:v>0</c:v>
                </c:pt>
                <c:pt idx="687392">
                  <c:v>0</c:v>
                </c:pt>
                <c:pt idx="687393">
                  <c:v>0</c:v>
                </c:pt>
                <c:pt idx="687394">
                  <c:v>0</c:v>
                </c:pt>
                <c:pt idx="687395">
                  <c:v>0</c:v>
                </c:pt>
                <c:pt idx="687396">
                  <c:v>0</c:v>
                </c:pt>
                <c:pt idx="687397">
                  <c:v>0</c:v>
                </c:pt>
                <c:pt idx="687398">
                  <c:v>0</c:v>
                </c:pt>
                <c:pt idx="687399">
                  <c:v>0</c:v>
                </c:pt>
                <c:pt idx="687400">
                  <c:v>0</c:v>
                </c:pt>
                <c:pt idx="687401">
                  <c:v>0</c:v>
                </c:pt>
                <c:pt idx="687402">
                  <c:v>0</c:v>
                </c:pt>
                <c:pt idx="687403">
                  <c:v>0</c:v>
                </c:pt>
                <c:pt idx="687404">
                  <c:v>0</c:v>
                </c:pt>
                <c:pt idx="687405">
                  <c:v>0</c:v>
                </c:pt>
                <c:pt idx="687406">
                  <c:v>0</c:v>
                </c:pt>
                <c:pt idx="687407">
                  <c:v>0</c:v>
                </c:pt>
                <c:pt idx="687408">
                  <c:v>0</c:v>
                </c:pt>
                <c:pt idx="687409">
                  <c:v>0</c:v>
                </c:pt>
                <c:pt idx="687410">
                  <c:v>0</c:v>
                </c:pt>
                <c:pt idx="687411">
                  <c:v>0</c:v>
                </c:pt>
                <c:pt idx="687412">
                  <c:v>0</c:v>
                </c:pt>
                <c:pt idx="687413">
                  <c:v>0</c:v>
                </c:pt>
                <c:pt idx="687414">
                  <c:v>0</c:v>
                </c:pt>
                <c:pt idx="687415">
                  <c:v>0</c:v>
                </c:pt>
                <c:pt idx="687416">
                  <c:v>0</c:v>
                </c:pt>
                <c:pt idx="687417">
                  <c:v>0</c:v>
                </c:pt>
                <c:pt idx="687418">
                  <c:v>0</c:v>
                </c:pt>
                <c:pt idx="687419">
                  <c:v>0</c:v>
                </c:pt>
                <c:pt idx="687420">
                  <c:v>0</c:v>
                </c:pt>
                <c:pt idx="687421">
                  <c:v>0</c:v>
                </c:pt>
                <c:pt idx="687422">
                  <c:v>0</c:v>
                </c:pt>
                <c:pt idx="687423">
                  <c:v>0</c:v>
                </c:pt>
                <c:pt idx="687424">
                  <c:v>0</c:v>
                </c:pt>
                <c:pt idx="687425">
                  <c:v>0</c:v>
                </c:pt>
                <c:pt idx="687426">
                  <c:v>0</c:v>
                </c:pt>
                <c:pt idx="687427">
                  <c:v>0</c:v>
                </c:pt>
                <c:pt idx="687428">
                  <c:v>0</c:v>
                </c:pt>
                <c:pt idx="687429">
                  <c:v>0</c:v>
                </c:pt>
                <c:pt idx="687430">
                  <c:v>0</c:v>
                </c:pt>
                <c:pt idx="687431">
                  <c:v>0</c:v>
                </c:pt>
                <c:pt idx="687432">
                  <c:v>0</c:v>
                </c:pt>
                <c:pt idx="687433">
                  <c:v>0</c:v>
                </c:pt>
                <c:pt idx="687434">
                  <c:v>0</c:v>
                </c:pt>
                <c:pt idx="687435">
                  <c:v>0</c:v>
                </c:pt>
                <c:pt idx="687436">
                  <c:v>0</c:v>
                </c:pt>
                <c:pt idx="687437">
                  <c:v>0</c:v>
                </c:pt>
                <c:pt idx="687438">
                  <c:v>0</c:v>
                </c:pt>
                <c:pt idx="687439">
                  <c:v>0</c:v>
                </c:pt>
                <c:pt idx="687440">
                  <c:v>0</c:v>
                </c:pt>
                <c:pt idx="687441">
                  <c:v>0</c:v>
                </c:pt>
                <c:pt idx="687442">
                  <c:v>0</c:v>
                </c:pt>
                <c:pt idx="687443">
                  <c:v>0</c:v>
                </c:pt>
                <c:pt idx="687444">
                  <c:v>0</c:v>
                </c:pt>
                <c:pt idx="687445">
                  <c:v>0</c:v>
                </c:pt>
                <c:pt idx="687446">
                  <c:v>0</c:v>
                </c:pt>
                <c:pt idx="687447">
                  <c:v>0</c:v>
                </c:pt>
                <c:pt idx="687448">
                  <c:v>0</c:v>
                </c:pt>
                <c:pt idx="687449">
                  <c:v>0</c:v>
                </c:pt>
                <c:pt idx="687450">
                  <c:v>0</c:v>
                </c:pt>
                <c:pt idx="687451">
                  <c:v>0</c:v>
                </c:pt>
                <c:pt idx="687452">
                  <c:v>0</c:v>
                </c:pt>
                <c:pt idx="687453">
                  <c:v>0</c:v>
                </c:pt>
                <c:pt idx="687454">
                  <c:v>0</c:v>
                </c:pt>
                <c:pt idx="687455">
                  <c:v>0</c:v>
                </c:pt>
                <c:pt idx="687456">
                  <c:v>0</c:v>
                </c:pt>
                <c:pt idx="687457">
                  <c:v>0</c:v>
                </c:pt>
                <c:pt idx="687458">
                  <c:v>0</c:v>
                </c:pt>
                <c:pt idx="687459">
                  <c:v>0</c:v>
                </c:pt>
                <c:pt idx="687460">
                  <c:v>0</c:v>
                </c:pt>
                <c:pt idx="687461">
                  <c:v>0</c:v>
                </c:pt>
                <c:pt idx="687462">
                  <c:v>0</c:v>
                </c:pt>
                <c:pt idx="687463">
                  <c:v>0</c:v>
                </c:pt>
                <c:pt idx="687464">
                  <c:v>0</c:v>
                </c:pt>
                <c:pt idx="687465">
                  <c:v>0</c:v>
                </c:pt>
                <c:pt idx="687466">
                  <c:v>0</c:v>
                </c:pt>
                <c:pt idx="687467">
                  <c:v>0</c:v>
                </c:pt>
                <c:pt idx="687468">
                  <c:v>0</c:v>
                </c:pt>
                <c:pt idx="687469">
                  <c:v>0</c:v>
                </c:pt>
                <c:pt idx="687470">
                  <c:v>0</c:v>
                </c:pt>
                <c:pt idx="687471">
                  <c:v>0</c:v>
                </c:pt>
                <c:pt idx="687472">
                  <c:v>0</c:v>
                </c:pt>
                <c:pt idx="687473">
                  <c:v>0</c:v>
                </c:pt>
                <c:pt idx="687474">
                  <c:v>0</c:v>
                </c:pt>
                <c:pt idx="687475">
                  <c:v>0</c:v>
                </c:pt>
                <c:pt idx="687476">
                  <c:v>0</c:v>
                </c:pt>
                <c:pt idx="687477">
                  <c:v>0</c:v>
                </c:pt>
                <c:pt idx="687478">
                  <c:v>0</c:v>
                </c:pt>
                <c:pt idx="687479">
                  <c:v>0</c:v>
                </c:pt>
                <c:pt idx="687480">
                  <c:v>0</c:v>
                </c:pt>
                <c:pt idx="687481">
                  <c:v>0</c:v>
                </c:pt>
                <c:pt idx="687482">
                  <c:v>0</c:v>
                </c:pt>
                <c:pt idx="687483">
                  <c:v>0</c:v>
                </c:pt>
                <c:pt idx="687484">
                  <c:v>0</c:v>
                </c:pt>
                <c:pt idx="687485">
                  <c:v>0</c:v>
                </c:pt>
                <c:pt idx="687486">
                  <c:v>0</c:v>
                </c:pt>
                <c:pt idx="687487">
                  <c:v>0</c:v>
                </c:pt>
                <c:pt idx="687488">
                  <c:v>0</c:v>
                </c:pt>
                <c:pt idx="687489">
                  <c:v>0</c:v>
                </c:pt>
                <c:pt idx="687490">
                  <c:v>0</c:v>
                </c:pt>
                <c:pt idx="687491">
                  <c:v>0</c:v>
                </c:pt>
                <c:pt idx="687492">
                  <c:v>0</c:v>
                </c:pt>
                <c:pt idx="687493">
                  <c:v>0</c:v>
                </c:pt>
                <c:pt idx="687494">
                  <c:v>0</c:v>
                </c:pt>
                <c:pt idx="687495">
                  <c:v>0</c:v>
                </c:pt>
                <c:pt idx="687496">
                  <c:v>0</c:v>
                </c:pt>
                <c:pt idx="687497">
                  <c:v>0</c:v>
                </c:pt>
                <c:pt idx="687498">
                  <c:v>0</c:v>
                </c:pt>
                <c:pt idx="687499">
                  <c:v>0</c:v>
                </c:pt>
                <c:pt idx="687500">
                  <c:v>0</c:v>
                </c:pt>
                <c:pt idx="687501">
                  <c:v>0</c:v>
                </c:pt>
                <c:pt idx="687502">
                  <c:v>0</c:v>
                </c:pt>
                <c:pt idx="687503">
                  <c:v>0</c:v>
                </c:pt>
                <c:pt idx="687504">
                  <c:v>0</c:v>
                </c:pt>
                <c:pt idx="687505">
                  <c:v>0</c:v>
                </c:pt>
                <c:pt idx="687506">
                  <c:v>0</c:v>
                </c:pt>
                <c:pt idx="687507">
                  <c:v>0</c:v>
                </c:pt>
                <c:pt idx="687508">
                  <c:v>0</c:v>
                </c:pt>
                <c:pt idx="687509">
                  <c:v>0</c:v>
                </c:pt>
                <c:pt idx="687510">
                  <c:v>0</c:v>
                </c:pt>
                <c:pt idx="687511">
                  <c:v>0</c:v>
                </c:pt>
                <c:pt idx="687512">
                  <c:v>0</c:v>
                </c:pt>
                <c:pt idx="687513">
                  <c:v>0</c:v>
                </c:pt>
                <c:pt idx="687514">
                  <c:v>0</c:v>
                </c:pt>
                <c:pt idx="687515">
                  <c:v>0</c:v>
                </c:pt>
                <c:pt idx="687516">
                  <c:v>0</c:v>
                </c:pt>
                <c:pt idx="687517">
                  <c:v>0</c:v>
                </c:pt>
                <c:pt idx="687518">
                  <c:v>0</c:v>
                </c:pt>
                <c:pt idx="687519">
                  <c:v>0</c:v>
                </c:pt>
                <c:pt idx="687520">
                  <c:v>0</c:v>
                </c:pt>
                <c:pt idx="687521">
                  <c:v>0</c:v>
                </c:pt>
                <c:pt idx="687522">
                  <c:v>0</c:v>
                </c:pt>
                <c:pt idx="687523">
                  <c:v>0</c:v>
                </c:pt>
                <c:pt idx="687524">
                  <c:v>0</c:v>
                </c:pt>
                <c:pt idx="687525">
                  <c:v>0</c:v>
                </c:pt>
                <c:pt idx="687526">
                  <c:v>0</c:v>
                </c:pt>
                <c:pt idx="687527">
                  <c:v>0</c:v>
                </c:pt>
                <c:pt idx="687528">
                  <c:v>0</c:v>
                </c:pt>
                <c:pt idx="687529">
                  <c:v>0</c:v>
                </c:pt>
                <c:pt idx="687530">
                  <c:v>0</c:v>
                </c:pt>
                <c:pt idx="687531">
                  <c:v>0</c:v>
                </c:pt>
                <c:pt idx="687532">
                  <c:v>0</c:v>
                </c:pt>
                <c:pt idx="687533">
                  <c:v>0</c:v>
                </c:pt>
                <c:pt idx="687534">
                  <c:v>0</c:v>
                </c:pt>
                <c:pt idx="687535">
                  <c:v>0</c:v>
                </c:pt>
                <c:pt idx="687536">
                  <c:v>0</c:v>
                </c:pt>
                <c:pt idx="687537">
                  <c:v>0</c:v>
                </c:pt>
                <c:pt idx="687538">
                  <c:v>0</c:v>
                </c:pt>
                <c:pt idx="687539">
                  <c:v>0</c:v>
                </c:pt>
                <c:pt idx="687540">
                  <c:v>0</c:v>
                </c:pt>
                <c:pt idx="687541">
                  <c:v>0</c:v>
                </c:pt>
                <c:pt idx="687542">
                  <c:v>0</c:v>
                </c:pt>
                <c:pt idx="687543">
                  <c:v>0</c:v>
                </c:pt>
                <c:pt idx="687544">
                  <c:v>0</c:v>
                </c:pt>
                <c:pt idx="687545">
                  <c:v>0</c:v>
                </c:pt>
                <c:pt idx="687546">
                  <c:v>0</c:v>
                </c:pt>
                <c:pt idx="687547">
                  <c:v>0</c:v>
                </c:pt>
                <c:pt idx="687548">
                  <c:v>0</c:v>
                </c:pt>
                <c:pt idx="687549">
                  <c:v>0</c:v>
                </c:pt>
                <c:pt idx="687550">
                  <c:v>0</c:v>
                </c:pt>
                <c:pt idx="687551">
                  <c:v>0</c:v>
                </c:pt>
                <c:pt idx="687552">
                  <c:v>0</c:v>
                </c:pt>
                <c:pt idx="687553">
                  <c:v>0</c:v>
                </c:pt>
                <c:pt idx="687554">
                  <c:v>0</c:v>
                </c:pt>
                <c:pt idx="687555">
                  <c:v>0</c:v>
                </c:pt>
                <c:pt idx="687556">
                  <c:v>0</c:v>
                </c:pt>
                <c:pt idx="687557">
                  <c:v>0</c:v>
                </c:pt>
                <c:pt idx="687558">
                  <c:v>0</c:v>
                </c:pt>
                <c:pt idx="687559">
                  <c:v>0</c:v>
                </c:pt>
                <c:pt idx="687560">
                  <c:v>0</c:v>
                </c:pt>
                <c:pt idx="687561">
                  <c:v>0</c:v>
                </c:pt>
                <c:pt idx="687562">
                  <c:v>0</c:v>
                </c:pt>
                <c:pt idx="687563">
                  <c:v>0</c:v>
                </c:pt>
                <c:pt idx="687564">
                  <c:v>0</c:v>
                </c:pt>
                <c:pt idx="687565">
                  <c:v>0</c:v>
                </c:pt>
                <c:pt idx="687566">
                  <c:v>0</c:v>
                </c:pt>
                <c:pt idx="687567">
                  <c:v>0</c:v>
                </c:pt>
                <c:pt idx="687568">
                  <c:v>0</c:v>
                </c:pt>
                <c:pt idx="687569">
                  <c:v>0</c:v>
                </c:pt>
                <c:pt idx="687570">
                  <c:v>0</c:v>
                </c:pt>
                <c:pt idx="687571">
                  <c:v>0</c:v>
                </c:pt>
                <c:pt idx="687572">
                  <c:v>0</c:v>
                </c:pt>
                <c:pt idx="687573">
                  <c:v>0</c:v>
                </c:pt>
                <c:pt idx="687574">
                  <c:v>0</c:v>
                </c:pt>
                <c:pt idx="687575">
                  <c:v>0</c:v>
                </c:pt>
                <c:pt idx="687576">
                  <c:v>0</c:v>
                </c:pt>
                <c:pt idx="687577">
                  <c:v>0</c:v>
                </c:pt>
                <c:pt idx="687578">
                  <c:v>0</c:v>
                </c:pt>
                <c:pt idx="687579">
                  <c:v>0</c:v>
                </c:pt>
                <c:pt idx="687580">
                  <c:v>0</c:v>
                </c:pt>
                <c:pt idx="687581">
                  <c:v>0</c:v>
                </c:pt>
                <c:pt idx="687582">
                  <c:v>0</c:v>
                </c:pt>
                <c:pt idx="687583">
                  <c:v>0</c:v>
                </c:pt>
                <c:pt idx="687584">
                  <c:v>0</c:v>
                </c:pt>
                <c:pt idx="687585">
                  <c:v>0</c:v>
                </c:pt>
                <c:pt idx="687586">
                  <c:v>0</c:v>
                </c:pt>
                <c:pt idx="687587">
                  <c:v>0</c:v>
                </c:pt>
                <c:pt idx="687588">
                  <c:v>0</c:v>
                </c:pt>
                <c:pt idx="687589">
                  <c:v>0</c:v>
                </c:pt>
                <c:pt idx="687590">
                  <c:v>0</c:v>
                </c:pt>
                <c:pt idx="687591">
                  <c:v>0</c:v>
                </c:pt>
                <c:pt idx="687592">
                  <c:v>0</c:v>
                </c:pt>
                <c:pt idx="687593">
                  <c:v>0</c:v>
                </c:pt>
                <c:pt idx="687594">
                  <c:v>0</c:v>
                </c:pt>
                <c:pt idx="687595">
                  <c:v>0</c:v>
                </c:pt>
                <c:pt idx="687596">
                  <c:v>0</c:v>
                </c:pt>
                <c:pt idx="687597">
                  <c:v>0</c:v>
                </c:pt>
                <c:pt idx="687598">
                  <c:v>0</c:v>
                </c:pt>
                <c:pt idx="687599">
                  <c:v>0</c:v>
                </c:pt>
                <c:pt idx="687600">
                  <c:v>0</c:v>
                </c:pt>
                <c:pt idx="687601">
                  <c:v>0</c:v>
                </c:pt>
                <c:pt idx="687602">
                  <c:v>0</c:v>
                </c:pt>
                <c:pt idx="687603">
                  <c:v>0</c:v>
                </c:pt>
                <c:pt idx="687604">
                  <c:v>0</c:v>
                </c:pt>
                <c:pt idx="687605">
                  <c:v>0</c:v>
                </c:pt>
                <c:pt idx="687606">
                  <c:v>0</c:v>
                </c:pt>
                <c:pt idx="687607">
                  <c:v>0</c:v>
                </c:pt>
                <c:pt idx="687608">
                  <c:v>0</c:v>
                </c:pt>
                <c:pt idx="687609">
                  <c:v>0</c:v>
                </c:pt>
                <c:pt idx="687610">
                  <c:v>0</c:v>
                </c:pt>
                <c:pt idx="687611">
                  <c:v>0</c:v>
                </c:pt>
                <c:pt idx="687612">
                  <c:v>0</c:v>
                </c:pt>
                <c:pt idx="687613">
                  <c:v>0</c:v>
                </c:pt>
                <c:pt idx="687614">
                  <c:v>0</c:v>
                </c:pt>
                <c:pt idx="687615">
                  <c:v>0</c:v>
                </c:pt>
                <c:pt idx="687616">
                  <c:v>0</c:v>
                </c:pt>
                <c:pt idx="687617">
                  <c:v>0</c:v>
                </c:pt>
                <c:pt idx="687618">
                  <c:v>0</c:v>
                </c:pt>
                <c:pt idx="687619">
                  <c:v>0</c:v>
                </c:pt>
                <c:pt idx="687620">
                  <c:v>0</c:v>
                </c:pt>
                <c:pt idx="687621">
                  <c:v>0</c:v>
                </c:pt>
                <c:pt idx="687622">
                  <c:v>0</c:v>
                </c:pt>
                <c:pt idx="687623">
                  <c:v>0</c:v>
                </c:pt>
                <c:pt idx="687624">
                  <c:v>0</c:v>
                </c:pt>
                <c:pt idx="687625">
                  <c:v>0</c:v>
                </c:pt>
                <c:pt idx="687626">
                  <c:v>0</c:v>
                </c:pt>
                <c:pt idx="687627">
                  <c:v>0</c:v>
                </c:pt>
                <c:pt idx="687628">
                  <c:v>0</c:v>
                </c:pt>
                <c:pt idx="687629">
                  <c:v>0</c:v>
                </c:pt>
                <c:pt idx="687630">
                  <c:v>0</c:v>
                </c:pt>
                <c:pt idx="687631">
                  <c:v>0</c:v>
                </c:pt>
                <c:pt idx="687632">
                  <c:v>0</c:v>
                </c:pt>
                <c:pt idx="687633">
                  <c:v>0</c:v>
                </c:pt>
                <c:pt idx="687634">
                  <c:v>0</c:v>
                </c:pt>
                <c:pt idx="687635">
                  <c:v>0</c:v>
                </c:pt>
                <c:pt idx="687636">
                  <c:v>0</c:v>
                </c:pt>
                <c:pt idx="687637">
                  <c:v>0</c:v>
                </c:pt>
                <c:pt idx="687638">
                  <c:v>0</c:v>
                </c:pt>
                <c:pt idx="687639">
                  <c:v>0</c:v>
                </c:pt>
                <c:pt idx="687640">
                  <c:v>0</c:v>
                </c:pt>
                <c:pt idx="687641">
                  <c:v>0</c:v>
                </c:pt>
                <c:pt idx="687642">
                  <c:v>0</c:v>
                </c:pt>
                <c:pt idx="687643">
                  <c:v>0</c:v>
                </c:pt>
                <c:pt idx="687644">
                  <c:v>0</c:v>
                </c:pt>
                <c:pt idx="687645">
                  <c:v>0</c:v>
                </c:pt>
                <c:pt idx="687646">
                  <c:v>0</c:v>
                </c:pt>
                <c:pt idx="687647">
                  <c:v>0</c:v>
                </c:pt>
                <c:pt idx="687648">
                  <c:v>0</c:v>
                </c:pt>
                <c:pt idx="687649">
                  <c:v>0</c:v>
                </c:pt>
                <c:pt idx="687650">
                  <c:v>0</c:v>
                </c:pt>
                <c:pt idx="687651">
                  <c:v>0</c:v>
                </c:pt>
                <c:pt idx="687652">
                  <c:v>0</c:v>
                </c:pt>
                <c:pt idx="687653">
                  <c:v>0</c:v>
                </c:pt>
                <c:pt idx="687654">
                  <c:v>0</c:v>
                </c:pt>
                <c:pt idx="687655">
                  <c:v>0</c:v>
                </c:pt>
                <c:pt idx="687656">
                  <c:v>0</c:v>
                </c:pt>
                <c:pt idx="687657">
                  <c:v>0</c:v>
                </c:pt>
                <c:pt idx="687658">
                  <c:v>0</c:v>
                </c:pt>
                <c:pt idx="687659">
                  <c:v>0</c:v>
                </c:pt>
                <c:pt idx="687660">
                  <c:v>0</c:v>
                </c:pt>
                <c:pt idx="687661">
                  <c:v>0</c:v>
                </c:pt>
                <c:pt idx="687662">
                  <c:v>0</c:v>
                </c:pt>
                <c:pt idx="687663">
                  <c:v>0</c:v>
                </c:pt>
                <c:pt idx="687664">
                  <c:v>0</c:v>
                </c:pt>
                <c:pt idx="687665">
                  <c:v>0</c:v>
                </c:pt>
                <c:pt idx="687666">
                  <c:v>0</c:v>
                </c:pt>
                <c:pt idx="687667">
                  <c:v>0</c:v>
                </c:pt>
                <c:pt idx="687668">
                  <c:v>0</c:v>
                </c:pt>
                <c:pt idx="687669">
                  <c:v>0</c:v>
                </c:pt>
                <c:pt idx="687670">
                  <c:v>0</c:v>
                </c:pt>
                <c:pt idx="687671">
                  <c:v>0</c:v>
                </c:pt>
                <c:pt idx="687672">
                  <c:v>0</c:v>
                </c:pt>
                <c:pt idx="687673">
                  <c:v>0</c:v>
                </c:pt>
                <c:pt idx="687674">
                  <c:v>0</c:v>
                </c:pt>
                <c:pt idx="687675">
                  <c:v>0</c:v>
                </c:pt>
                <c:pt idx="687676">
                  <c:v>0</c:v>
                </c:pt>
                <c:pt idx="687677">
                  <c:v>0</c:v>
                </c:pt>
                <c:pt idx="687678">
                  <c:v>0</c:v>
                </c:pt>
                <c:pt idx="687679">
                  <c:v>0</c:v>
                </c:pt>
                <c:pt idx="687680">
                  <c:v>0</c:v>
                </c:pt>
                <c:pt idx="687681">
                  <c:v>0</c:v>
                </c:pt>
                <c:pt idx="687682">
                  <c:v>0</c:v>
                </c:pt>
                <c:pt idx="687683">
                  <c:v>0</c:v>
                </c:pt>
                <c:pt idx="687684">
                  <c:v>0</c:v>
                </c:pt>
                <c:pt idx="687685">
                  <c:v>0</c:v>
                </c:pt>
                <c:pt idx="687686">
                  <c:v>0</c:v>
                </c:pt>
                <c:pt idx="687687">
                  <c:v>0</c:v>
                </c:pt>
                <c:pt idx="687688">
                  <c:v>0</c:v>
                </c:pt>
                <c:pt idx="687689">
                  <c:v>0</c:v>
                </c:pt>
                <c:pt idx="687690">
                  <c:v>0</c:v>
                </c:pt>
                <c:pt idx="687691">
                  <c:v>0</c:v>
                </c:pt>
                <c:pt idx="687692">
                  <c:v>0</c:v>
                </c:pt>
                <c:pt idx="687693">
                  <c:v>0</c:v>
                </c:pt>
                <c:pt idx="687694">
                  <c:v>0</c:v>
                </c:pt>
                <c:pt idx="687695">
                  <c:v>0</c:v>
                </c:pt>
                <c:pt idx="687696">
                  <c:v>0</c:v>
                </c:pt>
                <c:pt idx="687697">
                  <c:v>0</c:v>
                </c:pt>
                <c:pt idx="687698">
                  <c:v>0</c:v>
                </c:pt>
                <c:pt idx="687699">
                  <c:v>0</c:v>
                </c:pt>
                <c:pt idx="687700">
                  <c:v>0</c:v>
                </c:pt>
                <c:pt idx="687701">
                  <c:v>0</c:v>
                </c:pt>
                <c:pt idx="687702">
                  <c:v>0</c:v>
                </c:pt>
                <c:pt idx="687703">
                  <c:v>0</c:v>
                </c:pt>
                <c:pt idx="687704">
                  <c:v>0</c:v>
                </c:pt>
                <c:pt idx="687705">
                  <c:v>0</c:v>
                </c:pt>
                <c:pt idx="687706">
                  <c:v>0</c:v>
                </c:pt>
                <c:pt idx="687707">
                  <c:v>0</c:v>
                </c:pt>
                <c:pt idx="687708">
                  <c:v>0</c:v>
                </c:pt>
                <c:pt idx="687709">
                  <c:v>0</c:v>
                </c:pt>
                <c:pt idx="687710">
                  <c:v>0</c:v>
                </c:pt>
                <c:pt idx="687711">
                  <c:v>0</c:v>
                </c:pt>
                <c:pt idx="687712">
                  <c:v>0</c:v>
                </c:pt>
                <c:pt idx="687713">
                  <c:v>0</c:v>
                </c:pt>
                <c:pt idx="687714">
                  <c:v>0</c:v>
                </c:pt>
                <c:pt idx="687715">
                  <c:v>0</c:v>
                </c:pt>
                <c:pt idx="687716">
                  <c:v>0</c:v>
                </c:pt>
                <c:pt idx="687717">
                  <c:v>0</c:v>
                </c:pt>
                <c:pt idx="687718">
                  <c:v>0</c:v>
                </c:pt>
                <c:pt idx="687719">
                  <c:v>0</c:v>
                </c:pt>
                <c:pt idx="687720">
                  <c:v>0</c:v>
                </c:pt>
                <c:pt idx="687721">
                  <c:v>0</c:v>
                </c:pt>
                <c:pt idx="687722">
                  <c:v>0</c:v>
                </c:pt>
                <c:pt idx="687723">
                  <c:v>0</c:v>
                </c:pt>
                <c:pt idx="687724">
                  <c:v>0</c:v>
                </c:pt>
                <c:pt idx="687725">
                  <c:v>0</c:v>
                </c:pt>
                <c:pt idx="687726">
                  <c:v>0</c:v>
                </c:pt>
                <c:pt idx="687727">
                  <c:v>0</c:v>
                </c:pt>
                <c:pt idx="687728">
                  <c:v>0</c:v>
                </c:pt>
                <c:pt idx="687729">
                  <c:v>0</c:v>
                </c:pt>
                <c:pt idx="687730">
                  <c:v>0</c:v>
                </c:pt>
                <c:pt idx="687731">
                  <c:v>0</c:v>
                </c:pt>
                <c:pt idx="687732">
                  <c:v>0</c:v>
                </c:pt>
                <c:pt idx="687733">
                  <c:v>0</c:v>
                </c:pt>
                <c:pt idx="687734">
                  <c:v>0</c:v>
                </c:pt>
                <c:pt idx="687735">
                  <c:v>0</c:v>
                </c:pt>
                <c:pt idx="687736">
                  <c:v>0</c:v>
                </c:pt>
                <c:pt idx="687737">
                  <c:v>0</c:v>
                </c:pt>
                <c:pt idx="687738">
                  <c:v>0</c:v>
                </c:pt>
                <c:pt idx="687739">
                  <c:v>0</c:v>
                </c:pt>
                <c:pt idx="687740">
                  <c:v>0</c:v>
                </c:pt>
                <c:pt idx="687741">
                  <c:v>0</c:v>
                </c:pt>
                <c:pt idx="687742">
                  <c:v>0</c:v>
                </c:pt>
                <c:pt idx="687743">
                  <c:v>0</c:v>
                </c:pt>
                <c:pt idx="687744">
                  <c:v>0</c:v>
                </c:pt>
                <c:pt idx="687745">
                  <c:v>0</c:v>
                </c:pt>
                <c:pt idx="687746">
                  <c:v>0</c:v>
                </c:pt>
                <c:pt idx="687747">
                  <c:v>0</c:v>
                </c:pt>
                <c:pt idx="687748">
                  <c:v>0</c:v>
                </c:pt>
                <c:pt idx="687749">
                  <c:v>0</c:v>
                </c:pt>
                <c:pt idx="687750">
                  <c:v>0</c:v>
                </c:pt>
                <c:pt idx="687751">
                  <c:v>0</c:v>
                </c:pt>
                <c:pt idx="687752">
                  <c:v>0</c:v>
                </c:pt>
                <c:pt idx="687753">
                  <c:v>0</c:v>
                </c:pt>
                <c:pt idx="687754">
                  <c:v>0</c:v>
                </c:pt>
                <c:pt idx="687755">
                  <c:v>0</c:v>
                </c:pt>
                <c:pt idx="687756">
                  <c:v>0</c:v>
                </c:pt>
                <c:pt idx="687757">
                  <c:v>0</c:v>
                </c:pt>
                <c:pt idx="687758">
                  <c:v>0</c:v>
                </c:pt>
                <c:pt idx="687759">
                  <c:v>0</c:v>
                </c:pt>
                <c:pt idx="687760">
                  <c:v>0</c:v>
                </c:pt>
                <c:pt idx="687761">
                  <c:v>0</c:v>
                </c:pt>
                <c:pt idx="687762">
                  <c:v>0</c:v>
                </c:pt>
                <c:pt idx="687763">
                  <c:v>0</c:v>
                </c:pt>
                <c:pt idx="687764">
                  <c:v>0</c:v>
                </c:pt>
                <c:pt idx="687765">
                  <c:v>0</c:v>
                </c:pt>
                <c:pt idx="687766">
                  <c:v>0</c:v>
                </c:pt>
                <c:pt idx="687767">
                  <c:v>0</c:v>
                </c:pt>
                <c:pt idx="687768">
                  <c:v>0</c:v>
                </c:pt>
                <c:pt idx="687769">
                  <c:v>0</c:v>
                </c:pt>
                <c:pt idx="687770">
                  <c:v>0</c:v>
                </c:pt>
                <c:pt idx="687771">
                  <c:v>0</c:v>
                </c:pt>
                <c:pt idx="687772">
                  <c:v>0</c:v>
                </c:pt>
                <c:pt idx="687773">
                  <c:v>0</c:v>
                </c:pt>
                <c:pt idx="687774">
                  <c:v>0</c:v>
                </c:pt>
                <c:pt idx="687775">
                  <c:v>0</c:v>
                </c:pt>
                <c:pt idx="687776">
                  <c:v>0</c:v>
                </c:pt>
                <c:pt idx="687777">
                  <c:v>0</c:v>
                </c:pt>
                <c:pt idx="687778">
                  <c:v>0</c:v>
                </c:pt>
                <c:pt idx="687779">
                  <c:v>0</c:v>
                </c:pt>
                <c:pt idx="687780">
                  <c:v>0</c:v>
                </c:pt>
                <c:pt idx="687781">
                  <c:v>0</c:v>
                </c:pt>
                <c:pt idx="687782">
                  <c:v>0</c:v>
                </c:pt>
                <c:pt idx="687783">
                  <c:v>0</c:v>
                </c:pt>
                <c:pt idx="687784">
                  <c:v>0</c:v>
                </c:pt>
                <c:pt idx="687785">
                  <c:v>0</c:v>
                </c:pt>
                <c:pt idx="687786">
                  <c:v>0</c:v>
                </c:pt>
                <c:pt idx="687787">
                  <c:v>0</c:v>
                </c:pt>
                <c:pt idx="687788">
                  <c:v>0</c:v>
                </c:pt>
                <c:pt idx="687789">
                  <c:v>0</c:v>
                </c:pt>
                <c:pt idx="687790">
                  <c:v>0</c:v>
                </c:pt>
                <c:pt idx="687791">
                  <c:v>0</c:v>
                </c:pt>
                <c:pt idx="687792">
                  <c:v>0</c:v>
                </c:pt>
                <c:pt idx="687793">
                  <c:v>0</c:v>
                </c:pt>
                <c:pt idx="687794">
                  <c:v>0</c:v>
                </c:pt>
                <c:pt idx="687795">
                  <c:v>0</c:v>
                </c:pt>
                <c:pt idx="687796">
                  <c:v>0</c:v>
                </c:pt>
                <c:pt idx="687797">
                  <c:v>0</c:v>
                </c:pt>
                <c:pt idx="687798">
                  <c:v>0</c:v>
                </c:pt>
                <c:pt idx="687799">
                  <c:v>0</c:v>
                </c:pt>
                <c:pt idx="687800">
                  <c:v>0</c:v>
                </c:pt>
                <c:pt idx="687801">
                  <c:v>0</c:v>
                </c:pt>
                <c:pt idx="687802">
                  <c:v>0</c:v>
                </c:pt>
                <c:pt idx="687803">
                  <c:v>0</c:v>
                </c:pt>
                <c:pt idx="687804">
                  <c:v>0</c:v>
                </c:pt>
                <c:pt idx="687805">
                  <c:v>0</c:v>
                </c:pt>
                <c:pt idx="687806">
                  <c:v>0</c:v>
                </c:pt>
                <c:pt idx="687807">
                  <c:v>0</c:v>
                </c:pt>
                <c:pt idx="687808">
                  <c:v>0</c:v>
                </c:pt>
                <c:pt idx="687809">
                  <c:v>0</c:v>
                </c:pt>
                <c:pt idx="687810">
                  <c:v>0</c:v>
                </c:pt>
                <c:pt idx="687811">
                  <c:v>0</c:v>
                </c:pt>
                <c:pt idx="687812">
                  <c:v>0</c:v>
                </c:pt>
                <c:pt idx="687813">
                  <c:v>0</c:v>
                </c:pt>
                <c:pt idx="687814">
                  <c:v>0</c:v>
                </c:pt>
                <c:pt idx="687815">
                  <c:v>0</c:v>
                </c:pt>
                <c:pt idx="687816">
                  <c:v>0</c:v>
                </c:pt>
                <c:pt idx="687817">
                  <c:v>0</c:v>
                </c:pt>
                <c:pt idx="687818">
                  <c:v>0</c:v>
                </c:pt>
                <c:pt idx="687819">
                  <c:v>0</c:v>
                </c:pt>
                <c:pt idx="687820">
                  <c:v>0</c:v>
                </c:pt>
                <c:pt idx="687821">
                  <c:v>0</c:v>
                </c:pt>
                <c:pt idx="687822">
                  <c:v>0</c:v>
                </c:pt>
                <c:pt idx="687823">
                  <c:v>0</c:v>
                </c:pt>
                <c:pt idx="687824">
                  <c:v>0</c:v>
                </c:pt>
                <c:pt idx="687825">
                  <c:v>0</c:v>
                </c:pt>
                <c:pt idx="687826">
                  <c:v>0</c:v>
                </c:pt>
                <c:pt idx="687827">
                  <c:v>0</c:v>
                </c:pt>
                <c:pt idx="687828">
                  <c:v>0</c:v>
                </c:pt>
                <c:pt idx="687829">
                  <c:v>0</c:v>
                </c:pt>
                <c:pt idx="687830">
                  <c:v>0</c:v>
                </c:pt>
                <c:pt idx="687831">
                  <c:v>0</c:v>
                </c:pt>
                <c:pt idx="687832">
                  <c:v>0</c:v>
                </c:pt>
                <c:pt idx="687833">
                  <c:v>0</c:v>
                </c:pt>
                <c:pt idx="687834">
                  <c:v>0</c:v>
                </c:pt>
                <c:pt idx="687835">
                  <c:v>0</c:v>
                </c:pt>
                <c:pt idx="687836">
                  <c:v>0</c:v>
                </c:pt>
                <c:pt idx="687837">
                  <c:v>0</c:v>
                </c:pt>
                <c:pt idx="687838">
                  <c:v>0</c:v>
                </c:pt>
                <c:pt idx="687839">
                  <c:v>0</c:v>
                </c:pt>
                <c:pt idx="687840">
                  <c:v>0</c:v>
                </c:pt>
                <c:pt idx="687841">
                  <c:v>0</c:v>
                </c:pt>
                <c:pt idx="687842">
                  <c:v>0</c:v>
                </c:pt>
                <c:pt idx="687843">
                  <c:v>0</c:v>
                </c:pt>
                <c:pt idx="687844">
                  <c:v>0</c:v>
                </c:pt>
                <c:pt idx="687845">
                  <c:v>0</c:v>
                </c:pt>
                <c:pt idx="687846">
                  <c:v>0</c:v>
                </c:pt>
                <c:pt idx="687847">
                  <c:v>0</c:v>
                </c:pt>
                <c:pt idx="687848">
                  <c:v>0</c:v>
                </c:pt>
                <c:pt idx="687849">
                  <c:v>0</c:v>
                </c:pt>
                <c:pt idx="687850">
                  <c:v>0</c:v>
                </c:pt>
                <c:pt idx="687851">
                  <c:v>0</c:v>
                </c:pt>
                <c:pt idx="687852">
                  <c:v>0</c:v>
                </c:pt>
                <c:pt idx="687853">
                  <c:v>0</c:v>
                </c:pt>
                <c:pt idx="687854">
                  <c:v>0</c:v>
                </c:pt>
                <c:pt idx="687855">
                  <c:v>0</c:v>
                </c:pt>
                <c:pt idx="687856">
                  <c:v>0</c:v>
                </c:pt>
                <c:pt idx="687857">
                  <c:v>0</c:v>
                </c:pt>
                <c:pt idx="687858">
                  <c:v>0</c:v>
                </c:pt>
                <c:pt idx="687859">
                  <c:v>0</c:v>
                </c:pt>
                <c:pt idx="687860">
                  <c:v>0</c:v>
                </c:pt>
                <c:pt idx="687861">
                  <c:v>0</c:v>
                </c:pt>
                <c:pt idx="687862">
                  <c:v>0</c:v>
                </c:pt>
                <c:pt idx="687863">
                  <c:v>0</c:v>
                </c:pt>
                <c:pt idx="687864">
                  <c:v>0</c:v>
                </c:pt>
                <c:pt idx="687865">
                  <c:v>0</c:v>
                </c:pt>
                <c:pt idx="687866">
                  <c:v>0</c:v>
                </c:pt>
                <c:pt idx="687867">
                  <c:v>0</c:v>
                </c:pt>
                <c:pt idx="687868">
                  <c:v>0</c:v>
                </c:pt>
                <c:pt idx="687869">
                  <c:v>0</c:v>
                </c:pt>
                <c:pt idx="687870">
                  <c:v>0</c:v>
                </c:pt>
                <c:pt idx="687871">
                  <c:v>0</c:v>
                </c:pt>
                <c:pt idx="687872">
                  <c:v>0</c:v>
                </c:pt>
                <c:pt idx="687873">
                  <c:v>0</c:v>
                </c:pt>
                <c:pt idx="687874">
                  <c:v>0</c:v>
                </c:pt>
                <c:pt idx="687875">
                  <c:v>0</c:v>
                </c:pt>
                <c:pt idx="687876">
                  <c:v>0</c:v>
                </c:pt>
                <c:pt idx="687877">
                  <c:v>0</c:v>
                </c:pt>
                <c:pt idx="687878">
                  <c:v>0</c:v>
                </c:pt>
                <c:pt idx="687879">
                  <c:v>0</c:v>
                </c:pt>
                <c:pt idx="687880">
                  <c:v>0</c:v>
                </c:pt>
                <c:pt idx="687881">
                  <c:v>0</c:v>
                </c:pt>
                <c:pt idx="687882">
                  <c:v>0</c:v>
                </c:pt>
                <c:pt idx="687883">
                  <c:v>0</c:v>
                </c:pt>
                <c:pt idx="687884">
                  <c:v>0</c:v>
                </c:pt>
                <c:pt idx="687885">
                  <c:v>0</c:v>
                </c:pt>
                <c:pt idx="687886">
                  <c:v>0</c:v>
                </c:pt>
                <c:pt idx="687887">
                  <c:v>0</c:v>
                </c:pt>
                <c:pt idx="687888">
                  <c:v>0</c:v>
                </c:pt>
                <c:pt idx="687889">
                  <c:v>0</c:v>
                </c:pt>
                <c:pt idx="687890">
                  <c:v>0</c:v>
                </c:pt>
                <c:pt idx="687891">
                  <c:v>0</c:v>
                </c:pt>
                <c:pt idx="687892">
                  <c:v>0</c:v>
                </c:pt>
                <c:pt idx="687893">
                  <c:v>0</c:v>
                </c:pt>
                <c:pt idx="687894">
                  <c:v>0</c:v>
                </c:pt>
                <c:pt idx="687895">
                  <c:v>0</c:v>
                </c:pt>
                <c:pt idx="687896">
                  <c:v>0</c:v>
                </c:pt>
                <c:pt idx="687897">
                  <c:v>0</c:v>
                </c:pt>
                <c:pt idx="687898">
                  <c:v>0</c:v>
                </c:pt>
                <c:pt idx="687899">
                  <c:v>0</c:v>
                </c:pt>
                <c:pt idx="687900">
                  <c:v>0</c:v>
                </c:pt>
                <c:pt idx="687901">
                  <c:v>0</c:v>
                </c:pt>
                <c:pt idx="687902">
                  <c:v>0</c:v>
                </c:pt>
                <c:pt idx="687903">
                  <c:v>0</c:v>
                </c:pt>
                <c:pt idx="687904">
                  <c:v>0</c:v>
                </c:pt>
                <c:pt idx="687905">
                  <c:v>0</c:v>
                </c:pt>
                <c:pt idx="687906">
                  <c:v>0</c:v>
                </c:pt>
                <c:pt idx="687907">
                  <c:v>0</c:v>
                </c:pt>
                <c:pt idx="687908">
                  <c:v>0</c:v>
                </c:pt>
                <c:pt idx="687909">
                  <c:v>0</c:v>
                </c:pt>
                <c:pt idx="687910">
                  <c:v>0</c:v>
                </c:pt>
                <c:pt idx="687911">
                  <c:v>0</c:v>
                </c:pt>
                <c:pt idx="687912">
                  <c:v>0</c:v>
                </c:pt>
                <c:pt idx="687913">
                  <c:v>0</c:v>
                </c:pt>
                <c:pt idx="687914">
                  <c:v>0</c:v>
                </c:pt>
                <c:pt idx="687915">
                  <c:v>0</c:v>
                </c:pt>
                <c:pt idx="687916">
                  <c:v>0</c:v>
                </c:pt>
                <c:pt idx="687917">
                  <c:v>0</c:v>
                </c:pt>
                <c:pt idx="687918">
                  <c:v>0</c:v>
                </c:pt>
                <c:pt idx="687919">
                  <c:v>0</c:v>
                </c:pt>
                <c:pt idx="687920">
                  <c:v>0</c:v>
                </c:pt>
                <c:pt idx="687921">
                  <c:v>0</c:v>
                </c:pt>
                <c:pt idx="687922">
                  <c:v>0</c:v>
                </c:pt>
                <c:pt idx="687923">
                  <c:v>0</c:v>
                </c:pt>
                <c:pt idx="687924">
                  <c:v>0</c:v>
                </c:pt>
                <c:pt idx="687925">
                  <c:v>0</c:v>
                </c:pt>
                <c:pt idx="687926">
                  <c:v>0</c:v>
                </c:pt>
                <c:pt idx="687927">
                  <c:v>0</c:v>
                </c:pt>
                <c:pt idx="687928">
                  <c:v>0</c:v>
                </c:pt>
                <c:pt idx="687929">
                  <c:v>0</c:v>
                </c:pt>
                <c:pt idx="687930">
                  <c:v>0</c:v>
                </c:pt>
                <c:pt idx="687931">
                  <c:v>0</c:v>
                </c:pt>
                <c:pt idx="687932">
                  <c:v>0</c:v>
                </c:pt>
                <c:pt idx="687933">
                  <c:v>0</c:v>
                </c:pt>
                <c:pt idx="687934">
                  <c:v>0</c:v>
                </c:pt>
                <c:pt idx="687935">
                  <c:v>0</c:v>
                </c:pt>
                <c:pt idx="687936">
                  <c:v>0</c:v>
                </c:pt>
                <c:pt idx="687937">
                  <c:v>0</c:v>
                </c:pt>
                <c:pt idx="687938">
                  <c:v>0</c:v>
                </c:pt>
                <c:pt idx="687939">
                  <c:v>0</c:v>
                </c:pt>
                <c:pt idx="687940">
                  <c:v>0</c:v>
                </c:pt>
                <c:pt idx="687941">
                  <c:v>0</c:v>
                </c:pt>
                <c:pt idx="687942">
                  <c:v>0</c:v>
                </c:pt>
                <c:pt idx="687943">
                  <c:v>0</c:v>
                </c:pt>
                <c:pt idx="687944">
                  <c:v>0</c:v>
                </c:pt>
                <c:pt idx="687945">
                  <c:v>0</c:v>
                </c:pt>
                <c:pt idx="687946">
                  <c:v>0</c:v>
                </c:pt>
                <c:pt idx="687947">
                  <c:v>0</c:v>
                </c:pt>
                <c:pt idx="687948">
                  <c:v>0</c:v>
                </c:pt>
                <c:pt idx="687949">
                  <c:v>0</c:v>
                </c:pt>
                <c:pt idx="687950">
                  <c:v>0</c:v>
                </c:pt>
                <c:pt idx="687951">
                  <c:v>0</c:v>
                </c:pt>
                <c:pt idx="687952">
                  <c:v>0</c:v>
                </c:pt>
                <c:pt idx="687953">
                  <c:v>0</c:v>
                </c:pt>
                <c:pt idx="687954">
                  <c:v>0</c:v>
                </c:pt>
                <c:pt idx="687955">
                  <c:v>0</c:v>
                </c:pt>
                <c:pt idx="687956">
                  <c:v>0</c:v>
                </c:pt>
                <c:pt idx="687957">
                  <c:v>0</c:v>
                </c:pt>
                <c:pt idx="687958">
                  <c:v>0</c:v>
                </c:pt>
                <c:pt idx="687959">
                  <c:v>0</c:v>
                </c:pt>
                <c:pt idx="687960">
                  <c:v>0</c:v>
                </c:pt>
                <c:pt idx="687961">
                  <c:v>0</c:v>
                </c:pt>
                <c:pt idx="687962">
                  <c:v>0</c:v>
                </c:pt>
                <c:pt idx="687963">
                  <c:v>0</c:v>
                </c:pt>
                <c:pt idx="687964">
                  <c:v>0</c:v>
                </c:pt>
                <c:pt idx="687965">
                  <c:v>0</c:v>
                </c:pt>
                <c:pt idx="687966">
                  <c:v>0</c:v>
                </c:pt>
                <c:pt idx="687967">
                  <c:v>0</c:v>
                </c:pt>
                <c:pt idx="687968">
                  <c:v>0</c:v>
                </c:pt>
                <c:pt idx="687969">
                  <c:v>0</c:v>
                </c:pt>
                <c:pt idx="687970">
                  <c:v>0</c:v>
                </c:pt>
                <c:pt idx="687971">
                  <c:v>0</c:v>
                </c:pt>
                <c:pt idx="687972">
                  <c:v>0</c:v>
                </c:pt>
                <c:pt idx="687973">
                  <c:v>0</c:v>
                </c:pt>
                <c:pt idx="687974">
                  <c:v>0</c:v>
                </c:pt>
                <c:pt idx="687975">
                  <c:v>0</c:v>
                </c:pt>
                <c:pt idx="687976">
                  <c:v>0</c:v>
                </c:pt>
                <c:pt idx="687977">
                  <c:v>0</c:v>
                </c:pt>
                <c:pt idx="687978">
                  <c:v>0</c:v>
                </c:pt>
                <c:pt idx="687979">
                  <c:v>0</c:v>
                </c:pt>
                <c:pt idx="687980">
                  <c:v>0</c:v>
                </c:pt>
                <c:pt idx="687981">
                  <c:v>0</c:v>
                </c:pt>
                <c:pt idx="687982">
                  <c:v>0</c:v>
                </c:pt>
                <c:pt idx="687983">
                  <c:v>0</c:v>
                </c:pt>
                <c:pt idx="687984">
                  <c:v>0</c:v>
                </c:pt>
                <c:pt idx="687985">
                  <c:v>0</c:v>
                </c:pt>
                <c:pt idx="687986">
                  <c:v>0</c:v>
                </c:pt>
                <c:pt idx="687987">
                  <c:v>0</c:v>
                </c:pt>
                <c:pt idx="687988">
                  <c:v>0</c:v>
                </c:pt>
                <c:pt idx="687989">
                  <c:v>0</c:v>
                </c:pt>
                <c:pt idx="687990">
                  <c:v>0</c:v>
                </c:pt>
                <c:pt idx="687991">
                  <c:v>0</c:v>
                </c:pt>
                <c:pt idx="687992">
                  <c:v>0</c:v>
                </c:pt>
                <c:pt idx="687993">
                  <c:v>0</c:v>
                </c:pt>
                <c:pt idx="687994">
                  <c:v>0</c:v>
                </c:pt>
                <c:pt idx="687995">
                  <c:v>0</c:v>
                </c:pt>
                <c:pt idx="687996">
                  <c:v>0</c:v>
                </c:pt>
                <c:pt idx="687997">
                  <c:v>0</c:v>
                </c:pt>
                <c:pt idx="687998">
                  <c:v>0</c:v>
                </c:pt>
                <c:pt idx="687999">
                  <c:v>0</c:v>
                </c:pt>
                <c:pt idx="688000">
                  <c:v>0</c:v>
                </c:pt>
                <c:pt idx="688001">
                  <c:v>0</c:v>
                </c:pt>
                <c:pt idx="688002">
                  <c:v>0</c:v>
                </c:pt>
                <c:pt idx="688003">
                  <c:v>0</c:v>
                </c:pt>
                <c:pt idx="688004">
                  <c:v>0</c:v>
                </c:pt>
                <c:pt idx="688005">
                  <c:v>0</c:v>
                </c:pt>
                <c:pt idx="688006">
                  <c:v>0</c:v>
                </c:pt>
                <c:pt idx="688007">
                  <c:v>0</c:v>
                </c:pt>
                <c:pt idx="688008">
                  <c:v>0</c:v>
                </c:pt>
                <c:pt idx="688009">
                  <c:v>0</c:v>
                </c:pt>
                <c:pt idx="688010">
                  <c:v>0</c:v>
                </c:pt>
                <c:pt idx="688011">
                  <c:v>0</c:v>
                </c:pt>
                <c:pt idx="688012">
                  <c:v>0</c:v>
                </c:pt>
                <c:pt idx="688013">
                  <c:v>0</c:v>
                </c:pt>
                <c:pt idx="688014">
                  <c:v>0</c:v>
                </c:pt>
                <c:pt idx="688015">
                  <c:v>0</c:v>
                </c:pt>
                <c:pt idx="688016">
                  <c:v>0</c:v>
                </c:pt>
                <c:pt idx="688017">
                  <c:v>0</c:v>
                </c:pt>
                <c:pt idx="688018">
                  <c:v>0</c:v>
                </c:pt>
                <c:pt idx="688019">
                  <c:v>0</c:v>
                </c:pt>
                <c:pt idx="688020">
                  <c:v>0</c:v>
                </c:pt>
                <c:pt idx="688021">
                  <c:v>0</c:v>
                </c:pt>
                <c:pt idx="688022">
                  <c:v>0</c:v>
                </c:pt>
                <c:pt idx="688023">
                  <c:v>0</c:v>
                </c:pt>
                <c:pt idx="688024">
                  <c:v>0</c:v>
                </c:pt>
                <c:pt idx="688025">
                  <c:v>0</c:v>
                </c:pt>
                <c:pt idx="688026">
                  <c:v>0</c:v>
                </c:pt>
                <c:pt idx="688027">
                  <c:v>0</c:v>
                </c:pt>
                <c:pt idx="688028">
                  <c:v>0</c:v>
                </c:pt>
                <c:pt idx="688029">
                  <c:v>0</c:v>
                </c:pt>
                <c:pt idx="688030">
                  <c:v>0</c:v>
                </c:pt>
                <c:pt idx="688031">
                  <c:v>0</c:v>
                </c:pt>
                <c:pt idx="688032">
                  <c:v>0</c:v>
                </c:pt>
                <c:pt idx="688033">
                  <c:v>0</c:v>
                </c:pt>
                <c:pt idx="688034">
                  <c:v>0</c:v>
                </c:pt>
                <c:pt idx="688035">
                  <c:v>0</c:v>
                </c:pt>
                <c:pt idx="688036">
                  <c:v>0</c:v>
                </c:pt>
                <c:pt idx="688037">
                  <c:v>0</c:v>
                </c:pt>
                <c:pt idx="688038">
                  <c:v>0</c:v>
                </c:pt>
                <c:pt idx="688039">
                  <c:v>0</c:v>
                </c:pt>
                <c:pt idx="688040">
                  <c:v>0</c:v>
                </c:pt>
                <c:pt idx="688041">
                  <c:v>0</c:v>
                </c:pt>
                <c:pt idx="688042">
                  <c:v>0</c:v>
                </c:pt>
                <c:pt idx="688043">
                  <c:v>0</c:v>
                </c:pt>
                <c:pt idx="688044">
                  <c:v>0</c:v>
                </c:pt>
                <c:pt idx="688045">
                  <c:v>0</c:v>
                </c:pt>
                <c:pt idx="688046">
                  <c:v>0</c:v>
                </c:pt>
                <c:pt idx="688047">
                  <c:v>0</c:v>
                </c:pt>
                <c:pt idx="688048">
                  <c:v>0</c:v>
                </c:pt>
                <c:pt idx="688049">
                  <c:v>0</c:v>
                </c:pt>
                <c:pt idx="688050">
                  <c:v>0</c:v>
                </c:pt>
                <c:pt idx="688051">
                  <c:v>0</c:v>
                </c:pt>
                <c:pt idx="688052">
                  <c:v>0</c:v>
                </c:pt>
                <c:pt idx="688053">
                  <c:v>0</c:v>
                </c:pt>
                <c:pt idx="688054">
                  <c:v>0</c:v>
                </c:pt>
                <c:pt idx="688055">
                  <c:v>0</c:v>
                </c:pt>
                <c:pt idx="688056">
                  <c:v>0</c:v>
                </c:pt>
                <c:pt idx="688057">
                  <c:v>0</c:v>
                </c:pt>
                <c:pt idx="688058">
                  <c:v>0</c:v>
                </c:pt>
                <c:pt idx="688059">
                  <c:v>0</c:v>
                </c:pt>
                <c:pt idx="688060">
                  <c:v>0</c:v>
                </c:pt>
                <c:pt idx="688061">
                  <c:v>0</c:v>
                </c:pt>
                <c:pt idx="688062">
                  <c:v>0</c:v>
                </c:pt>
                <c:pt idx="688063">
                  <c:v>0</c:v>
                </c:pt>
                <c:pt idx="688064">
                  <c:v>0</c:v>
                </c:pt>
                <c:pt idx="688065">
                  <c:v>0</c:v>
                </c:pt>
                <c:pt idx="688066">
                  <c:v>0</c:v>
                </c:pt>
                <c:pt idx="688067">
                  <c:v>0</c:v>
                </c:pt>
                <c:pt idx="688068">
                  <c:v>0</c:v>
                </c:pt>
                <c:pt idx="688069">
                  <c:v>0</c:v>
                </c:pt>
                <c:pt idx="688070">
                  <c:v>0</c:v>
                </c:pt>
                <c:pt idx="688071">
                  <c:v>0</c:v>
                </c:pt>
                <c:pt idx="688072">
                  <c:v>0</c:v>
                </c:pt>
                <c:pt idx="688073">
                  <c:v>0</c:v>
                </c:pt>
                <c:pt idx="688074">
                  <c:v>0</c:v>
                </c:pt>
                <c:pt idx="688075">
                  <c:v>0</c:v>
                </c:pt>
                <c:pt idx="688076">
                  <c:v>0</c:v>
                </c:pt>
                <c:pt idx="688077">
                  <c:v>0</c:v>
                </c:pt>
                <c:pt idx="688078">
                  <c:v>0</c:v>
                </c:pt>
                <c:pt idx="688079">
                  <c:v>0</c:v>
                </c:pt>
                <c:pt idx="688080">
                  <c:v>0</c:v>
                </c:pt>
                <c:pt idx="688081">
                  <c:v>0</c:v>
                </c:pt>
                <c:pt idx="688082">
                  <c:v>0</c:v>
                </c:pt>
                <c:pt idx="688083">
                  <c:v>0</c:v>
                </c:pt>
                <c:pt idx="688084">
                  <c:v>0</c:v>
                </c:pt>
                <c:pt idx="688085">
                  <c:v>0</c:v>
                </c:pt>
                <c:pt idx="688086">
                  <c:v>0</c:v>
                </c:pt>
                <c:pt idx="688087">
                  <c:v>0</c:v>
                </c:pt>
                <c:pt idx="688088">
                  <c:v>0</c:v>
                </c:pt>
                <c:pt idx="688089">
                  <c:v>0</c:v>
                </c:pt>
                <c:pt idx="688090">
                  <c:v>0</c:v>
                </c:pt>
                <c:pt idx="688091">
                  <c:v>0</c:v>
                </c:pt>
                <c:pt idx="688092">
                  <c:v>0</c:v>
                </c:pt>
                <c:pt idx="688093">
                  <c:v>0</c:v>
                </c:pt>
                <c:pt idx="688094">
                  <c:v>0</c:v>
                </c:pt>
                <c:pt idx="688095">
                  <c:v>0</c:v>
                </c:pt>
                <c:pt idx="688096">
                  <c:v>0</c:v>
                </c:pt>
                <c:pt idx="688097">
                  <c:v>0</c:v>
                </c:pt>
                <c:pt idx="688098">
                  <c:v>0</c:v>
                </c:pt>
                <c:pt idx="688099">
                  <c:v>0</c:v>
                </c:pt>
                <c:pt idx="688100">
                  <c:v>0</c:v>
                </c:pt>
                <c:pt idx="688101">
                  <c:v>0</c:v>
                </c:pt>
                <c:pt idx="688102">
                  <c:v>0</c:v>
                </c:pt>
                <c:pt idx="688103">
                  <c:v>0</c:v>
                </c:pt>
                <c:pt idx="688104">
                  <c:v>0</c:v>
                </c:pt>
                <c:pt idx="688105">
                  <c:v>0</c:v>
                </c:pt>
                <c:pt idx="688106">
                  <c:v>0</c:v>
                </c:pt>
                <c:pt idx="688107">
                  <c:v>0</c:v>
                </c:pt>
                <c:pt idx="688108">
                  <c:v>0</c:v>
                </c:pt>
                <c:pt idx="688109">
                  <c:v>0</c:v>
                </c:pt>
                <c:pt idx="688110">
                  <c:v>0</c:v>
                </c:pt>
                <c:pt idx="688111">
                  <c:v>0</c:v>
                </c:pt>
                <c:pt idx="688112">
                  <c:v>0</c:v>
                </c:pt>
                <c:pt idx="688113">
                  <c:v>0</c:v>
                </c:pt>
                <c:pt idx="688114">
                  <c:v>0</c:v>
                </c:pt>
                <c:pt idx="688115">
                  <c:v>0</c:v>
                </c:pt>
                <c:pt idx="688116">
                  <c:v>0</c:v>
                </c:pt>
                <c:pt idx="688117">
                  <c:v>0</c:v>
                </c:pt>
                <c:pt idx="688118">
                  <c:v>0</c:v>
                </c:pt>
                <c:pt idx="688119">
                  <c:v>0</c:v>
                </c:pt>
                <c:pt idx="688120">
                  <c:v>0</c:v>
                </c:pt>
                <c:pt idx="688121">
                  <c:v>0</c:v>
                </c:pt>
                <c:pt idx="688122">
                  <c:v>0</c:v>
                </c:pt>
                <c:pt idx="688123">
                  <c:v>0</c:v>
                </c:pt>
                <c:pt idx="688124">
                  <c:v>0</c:v>
                </c:pt>
                <c:pt idx="688125">
                  <c:v>0</c:v>
                </c:pt>
                <c:pt idx="688126">
                  <c:v>0</c:v>
                </c:pt>
                <c:pt idx="688127">
                  <c:v>0</c:v>
                </c:pt>
                <c:pt idx="688128">
                  <c:v>0</c:v>
                </c:pt>
                <c:pt idx="688129">
                  <c:v>0</c:v>
                </c:pt>
                <c:pt idx="688130">
                  <c:v>0</c:v>
                </c:pt>
                <c:pt idx="688131">
                  <c:v>0</c:v>
                </c:pt>
                <c:pt idx="688132">
                  <c:v>0</c:v>
                </c:pt>
                <c:pt idx="688133">
                  <c:v>0</c:v>
                </c:pt>
                <c:pt idx="688134">
                  <c:v>0</c:v>
                </c:pt>
                <c:pt idx="688135">
                  <c:v>0</c:v>
                </c:pt>
                <c:pt idx="688136">
                  <c:v>0</c:v>
                </c:pt>
                <c:pt idx="688137">
                  <c:v>0</c:v>
                </c:pt>
                <c:pt idx="688138">
                  <c:v>0</c:v>
                </c:pt>
                <c:pt idx="688139">
                  <c:v>0</c:v>
                </c:pt>
                <c:pt idx="688140">
                  <c:v>0</c:v>
                </c:pt>
                <c:pt idx="688141">
                  <c:v>0</c:v>
                </c:pt>
                <c:pt idx="688142">
                  <c:v>0</c:v>
                </c:pt>
                <c:pt idx="688143">
                  <c:v>0</c:v>
                </c:pt>
                <c:pt idx="688144">
                  <c:v>0</c:v>
                </c:pt>
                <c:pt idx="688145">
                  <c:v>0</c:v>
                </c:pt>
                <c:pt idx="688146">
                  <c:v>0</c:v>
                </c:pt>
                <c:pt idx="688147">
                  <c:v>0</c:v>
                </c:pt>
                <c:pt idx="688148">
                  <c:v>0</c:v>
                </c:pt>
                <c:pt idx="688149">
                  <c:v>0</c:v>
                </c:pt>
                <c:pt idx="688150">
                  <c:v>0</c:v>
                </c:pt>
                <c:pt idx="688151">
                  <c:v>0</c:v>
                </c:pt>
                <c:pt idx="688152">
                  <c:v>0</c:v>
                </c:pt>
                <c:pt idx="688153">
                  <c:v>0</c:v>
                </c:pt>
                <c:pt idx="688154">
                  <c:v>0</c:v>
                </c:pt>
                <c:pt idx="688155">
                  <c:v>0</c:v>
                </c:pt>
                <c:pt idx="688156">
                  <c:v>0</c:v>
                </c:pt>
                <c:pt idx="688157">
                  <c:v>0</c:v>
                </c:pt>
                <c:pt idx="688158">
                  <c:v>0</c:v>
                </c:pt>
                <c:pt idx="688159">
                  <c:v>0</c:v>
                </c:pt>
                <c:pt idx="688160">
                  <c:v>0</c:v>
                </c:pt>
                <c:pt idx="688161">
                  <c:v>0</c:v>
                </c:pt>
                <c:pt idx="688162">
                  <c:v>0</c:v>
                </c:pt>
                <c:pt idx="688163">
                  <c:v>0</c:v>
                </c:pt>
                <c:pt idx="688164">
                  <c:v>0</c:v>
                </c:pt>
                <c:pt idx="688165">
                  <c:v>0</c:v>
                </c:pt>
                <c:pt idx="688166">
                  <c:v>0</c:v>
                </c:pt>
                <c:pt idx="688167">
                  <c:v>0</c:v>
                </c:pt>
                <c:pt idx="688168">
                  <c:v>0</c:v>
                </c:pt>
                <c:pt idx="688169">
                  <c:v>0</c:v>
                </c:pt>
                <c:pt idx="688170">
                  <c:v>0</c:v>
                </c:pt>
                <c:pt idx="688171">
                  <c:v>0</c:v>
                </c:pt>
                <c:pt idx="688172">
                  <c:v>0</c:v>
                </c:pt>
                <c:pt idx="688173">
                  <c:v>0</c:v>
                </c:pt>
                <c:pt idx="688174">
                  <c:v>0</c:v>
                </c:pt>
                <c:pt idx="688175">
                  <c:v>0</c:v>
                </c:pt>
                <c:pt idx="688176">
                  <c:v>0</c:v>
                </c:pt>
                <c:pt idx="688177">
                  <c:v>0</c:v>
                </c:pt>
                <c:pt idx="688178">
                  <c:v>0</c:v>
                </c:pt>
                <c:pt idx="688179">
                  <c:v>0</c:v>
                </c:pt>
                <c:pt idx="688180">
                  <c:v>0</c:v>
                </c:pt>
                <c:pt idx="688181">
                  <c:v>0</c:v>
                </c:pt>
                <c:pt idx="688182">
                  <c:v>0</c:v>
                </c:pt>
                <c:pt idx="688183">
                  <c:v>0</c:v>
                </c:pt>
                <c:pt idx="688184">
                  <c:v>0</c:v>
                </c:pt>
                <c:pt idx="688185">
                  <c:v>0</c:v>
                </c:pt>
                <c:pt idx="688186">
                  <c:v>0</c:v>
                </c:pt>
                <c:pt idx="688187">
                  <c:v>0</c:v>
                </c:pt>
                <c:pt idx="688188">
                  <c:v>0</c:v>
                </c:pt>
                <c:pt idx="688189">
                  <c:v>0</c:v>
                </c:pt>
                <c:pt idx="688190">
                  <c:v>0</c:v>
                </c:pt>
                <c:pt idx="688191">
                  <c:v>0</c:v>
                </c:pt>
                <c:pt idx="688192">
                  <c:v>0</c:v>
                </c:pt>
                <c:pt idx="688193">
                  <c:v>0</c:v>
                </c:pt>
                <c:pt idx="688194">
                  <c:v>0</c:v>
                </c:pt>
                <c:pt idx="688195">
                  <c:v>0</c:v>
                </c:pt>
                <c:pt idx="688196">
                  <c:v>0</c:v>
                </c:pt>
                <c:pt idx="688197">
                  <c:v>0</c:v>
                </c:pt>
                <c:pt idx="688198">
                  <c:v>0</c:v>
                </c:pt>
                <c:pt idx="688199">
                  <c:v>0</c:v>
                </c:pt>
                <c:pt idx="688200">
                  <c:v>0</c:v>
                </c:pt>
                <c:pt idx="688201">
                  <c:v>0</c:v>
                </c:pt>
                <c:pt idx="688202">
                  <c:v>0</c:v>
                </c:pt>
                <c:pt idx="688203">
                  <c:v>0</c:v>
                </c:pt>
                <c:pt idx="688204">
                  <c:v>0</c:v>
                </c:pt>
                <c:pt idx="688205">
                  <c:v>0</c:v>
                </c:pt>
                <c:pt idx="688206">
                  <c:v>0</c:v>
                </c:pt>
                <c:pt idx="688207">
                  <c:v>0</c:v>
                </c:pt>
                <c:pt idx="688208">
                  <c:v>0</c:v>
                </c:pt>
                <c:pt idx="688209">
                  <c:v>0</c:v>
                </c:pt>
                <c:pt idx="688210">
                  <c:v>0</c:v>
                </c:pt>
                <c:pt idx="688211">
                  <c:v>0</c:v>
                </c:pt>
                <c:pt idx="688212">
                  <c:v>0</c:v>
                </c:pt>
                <c:pt idx="688213">
                  <c:v>0</c:v>
                </c:pt>
                <c:pt idx="688214">
                  <c:v>0</c:v>
                </c:pt>
                <c:pt idx="688215">
                  <c:v>0</c:v>
                </c:pt>
                <c:pt idx="688216">
                  <c:v>0</c:v>
                </c:pt>
                <c:pt idx="688217">
                  <c:v>0</c:v>
                </c:pt>
                <c:pt idx="688218">
                  <c:v>0</c:v>
                </c:pt>
                <c:pt idx="688219">
                  <c:v>0</c:v>
                </c:pt>
                <c:pt idx="688220">
                  <c:v>0</c:v>
                </c:pt>
                <c:pt idx="688221">
                  <c:v>0</c:v>
                </c:pt>
                <c:pt idx="688222">
                  <c:v>0</c:v>
                </c:pt>
                <c:pt idx="688223">
                  <c:v>0</c:v>
                </c:pt>
                <c:pt idx="688224">
                  <c:v>0</c:v>
                </c:pt>
                <c:pt idx="688225">
                  <c:v>0</c:v>
                </c:pt>
                <c:pt idx="688226">
                  <c:v>0</c:v>
                </c:pt>
                <c:pt idx="688227">
                  <c:v>0</c:v>
                </c:pt>
                <c:pt idx="688228">
                  <c:v>0</c:v>
                </c:pt>
                <c:pt idx="688229">
                  <c:v>0</c:v>
                </c:pt>
                <c:pt idx="688230">
                  <c:v>0</c:v>
                </c:pt>
                <c:pt idx="688231">
                  <c:v>0</c:v>
                </c:pt>
                <c:pt idx="688232">
                  <c:v>0</c:v>
                </c:pt>
                <c:pt idx="688233">
                  <c:v>0</c:v>
                </c:pt>
                <c:pt idx="688234">
                  <c:v>0</c:v>
                </c:pt>
                <c:pt idx="688235">
                  <c:v>0</c:v>
                </c:pt>
                <c:pt idx="688236">
                  <c:v>0</c:v>
                </c:pt>
                <c:pt idx="688237">
                  <c:v>0</c:v>
                </c:pt>
                <c:pt idx="688238">
                  <c:v>0</c:v>
                </c:pt>
                <c:pt idx="688239">
                  <c:v>0</c:v>
                </c:pt>
                <c:pt idx="688240">
                  <c:v>0</c:v>
                </c:pt>
                <c:pt idx="688241">
                  <c:v>0</c:v>
                </c:pt>
                <c:pt idx="688242">
                  <c:v>0</c:v>
                </c:pt>
                <c:pt idx="688243">
                  <c:v>0</c:v>
                </c:pt>
                <c:pt idx="688244">
                  <c:v>0</c:v>
                </c:pt>
                <c:pt idx="688245">
                  <c:v>0</c:v>
                </c:pt>
                <c:pt idx="688246">
                  <c:v>0</c:v>
                </c:pt>
                <c:pt idx="688247">
                  <c:v>0</c:v>
                </c:pt>
                <c:pt idx="688248">
                  <c:v>0</c:v>
                </c:pt>
                <c:pt idx="688249">
                  <c:v>0</c:v>
                </c:pt>
                <c:pt idx="688250">
                  <c:v>0</c:v>
                </c:pt>
                <c:pt idx="688251">
                  <c:v>0</c:v>
                </c:pt>
                <c:pt idx="688252">
                  <c:v>0</c:v>
                </c:pt>
                <c:pt idx="688253">
                  <c:v>0</c:v>
                </c:pt>
                <c:pt idx="688254">
                  <c:v>0</c:v>
                </c:pt>
                <c:pt idx="688255">
                  <c:v>0</c:v>
                </c:pt>
                <c:pt idx="688256">
                  <c:v>0</c:v>
                </c:pt>
                <c:pt idx="688257">
                  <c:v>0</c:v>
                </c:pt>
                <c:pt idx="688258">
                  <c:v>0</c:v>
                </c:pt>
                <c:pt idx="688259">
                  <c:v>0</c:v>
                </c:pt>
                <c:pt idx="688260">
                  <c:v>0</c:v>
                </c:pt>
                <c:pt idx="688261">
                  <c:v>0</c:v>
                </c:pt>
                <c:pt idx="688262">
                  <c:v>0</c:v>
                </c:pt>
                <c:pt idx="688263">
                  <c:v>0</c:v>
                </c:pt>
                <c:pt idx="688264">
                  <c:v>0</c:v>
                </c:pt>
                <c:pt idx="688265">
                  <c:v>0</c:v>
                </c:pt>
                <c:pt idx="688266">
                  <c:v>0</c:v>
                </c:pt>
                <c:pt idx="688267">
                  <c:v>0</c:v>
                </c:pt>
                <c:pt idx="688268">
                  <c:v>0</c:v>
                </c:pt>
                <c:pt idx="688269">
                  <c:v>0</c:v>
                </c:pt>
                <c:pt idx="688270">
                  <c:v>0</c:v>
                </c:pt>
                <c:pt idx="688271">
                  <c:v>0</c:v>
                </c:pt>
                <c:pt idx="688272">
                  <c:v>0</c:v>
                </c:pt>
                <c:pt idx="688273">
                  <c:v>0</c:v>
                </c:pt>
                <c:pt idx="688274">
                  <c:v>0</c:v>
                </c:pt>
                <c:pt idx="688275">
                  <c:v>0</c:v>
                </c:pt>
                <c:pt idx="688276">
                  <c:v>0</c:v>
                </c:pt>
                <c:pt idx="688277">
                  <c:v>0</c:v>
                </c:pt>
                <c:pt idx="688278">
                  <c:v>0</c:v>
                </c:pt>
                <c:pt idx="688279">
                  <c:v>0</c:v>
                </c:pt>
                <c:pt idx="688280">
                  <c:v>0</c:v>
                </c:pt>
                <c:pt idx="688281">
                  <c:v>0</c:v>
                </c:pt>
                <c:pt idx="688282">
                  <c:v>0</c:v>
                </c:pt>
                <c:pt idx="688283">
                  <c:v>0</c:v>
                </c:pt>
                <c:pt idx="688284">
                  <c:v>0</c:v>
                </c:pt>
                <c:pt idx="688285">
                  <c:v>0</c:v>
                </c:pt>
                <c:pt idx="688286">
                  <c:v>0</c:v>
                </c:pt>
                <c:pt idx="688287">
                  <c:v>0</c:v>
                </c:pt>
                <c:pt idx="688288">
                  <c:v>0</c:v>
                </c:pt>
                <c:pt idx="688289">
                  <c:v>0</c:v>
                </c:pt>
                <c:pt idx="688290">
                  <c:v>0</c:v>
                </c:pt>
                <c:pt idx="688291">
                  <c:v>0</c:v>
                </c:pt>
                <c:pt idx="688292">
                  <c:v>0</c:v>
                </c:pt>
                <c:pt idx="688293">
                  <c:v>0</c:v>
                </c:pt>
                <c:pt idx="688294">
                  <c:v>0</c:v>
                </c:pt>
                <c:pt idx="688295">
                  <c:v>0</c:v>
                </c:pt>
                <c:pt idx="688296">
                  <c:v>0</c:v>
                </c:pt>
                <c:pt idx="688297">
                  <c:v>0</c:v>
                </c:pt>
                <c:pt idx="688298">
                  <c:v>0</c:v>
                </c:pt>
                <c:pt idx="688299">
                  <c:v>0</c:v>
                </c:pt>
                <c:pt idx="688300">
                  <c:v>0</c:v>
                </c:pt>
                <c:pt idx="688301">
                  <c:v>0</c:v>
                </c:pt>
                <c:pt idx="688302">
                  <c:v>0</c:v>
                </c:pt>
                <c:pt idx="688303">
                  <c:v>0</c:v>
                </c:pt>
                <c:pt idx="688304">
                  <c:v>0</c:v>
                </c:pt>
                <c:pt idx="688305">
                  <c:v>0</c:v>
                </c:pt>
                <c:pt idx="688306">
                  <c:v>0</c:v>
                </c:pt>
                <c:pt idx="688307">
                  <c:v>0</c:v>
                </c:pt>
                <c:pt idx="688308">
                  <c:v>0</c:v>
                </c:pt>
                <c:pt idx="688309">
                  <c:v>0</c:v>
                </c:pt>
                <c:pt idx="688310">
                  <c:v>0</c:v>
                </c:pt>
                <c:pt idx="688311">
                  <c:v>0</c:v>
                </c:pt>
                <c:pt idx="688312">
                  <c:v>0</c:v>
                </c:pt>
                <c:pt idx="688313">
                  <c:v>0</c:v>
                </c:pt>
                <c:pt idx="688314">
                  <c:v>0</c:v>
                </c:pt>
                <c:pt idx="688315">
                  <c:v>0</c:v>
                </c:pt>
                <c:pt idx="688316">
                  <c:v>0</c:v>
                </c:pt>
                <c:pt idx="688317">
                  <c:v>0</c:v>
                </c:pt>
                <c:pt idx="688318">
                  <c:v>0</c:v>
                </c:pt>
                <c:pt idx="688319">
                  <c:v>0</c:v>
                </c:pt>
                <c:pt idx="688320">
                  <c:v>0</c:v>
                </c:pt>
                <c:pt idx="688321">
                  <c:v>0</c:v>
                </c:pt>
                <c:pt idx="688322">
                  <c:v>0</c:v>
                </c:pt>
                <c:pt idx="688323">
                  <c:v>0</c:v>
                </c:pt>
                <c:pt idx="688324">
                  <c:v>0</c:v>
                </c:pt>
                <c:pt idx="688325">
                  <c:v>0</c:v>
                </c:pt>
                <c:pt idx="688326">
                  <c:v>0</c:v>
                </c:pt>
                <c:pt idx="688327">
                  <c:v>0</c:v>
                </c:pt>
                <c:pt idx="688328">
                  <c:v>0</c:v>
                </c:pt>
                <c:pt idx="688329">
                  <c:v>0</c:v>
                </c:pt>
                <c:pt idx="688330">
                  <c:v>0</c:v>
                </c:pt>
                <c:pt idx="688331">
                  <c:v>0</c:v>
                </c:pt>
                <c:pt idx="688332">
                  <c:v>0</c:v>
                </c:pt>
                <c:pt idx="688333">
                  <c:v>0</c:v>
                </c:pt>
                <c:pt idx="688334">
                  <c:v>0</c:v>
                </c:pt>
                <c:pt idx="688335">
                  <c:v>0</c:v>
                </c:pt>
                <c:pt idx="688336">
                  <c:v>0</c:v>
                </c:pt>
                <c:pt idx="688337">
                  <c:v>0</c:v>
                </c:pt>
                <c:pt idx="688338">
                  <c:v>0</c:v>
                </c:pt>
                <c:pt idx="688339">
                  <c:v>0</c:v>
                </c:pt>
                <c:pt idx="688340">
                  <c:v>0</c:v>
                </c:pt>
                <c:pt idx="688341">
                  <c:v>0</c:v>
                </c:pt>
                <c:pt idx="688342">
                  <c:v>0</c:v>
                </c:pt>
                <c:pt idx="688343">
                  <c:v>0</c:v>
                </c:pt>
                <c:pt idx="688344">
                  <c:v>0</c:v>
                </c:pt>
                <c:pt idx="688345">
                  <c:v>0</c:v>
                </c:pt>
                <c:pt idx="688346">
                  <c:v>0</c:v>
                </c:pt>
                <c:pt idx="688347">
                  <c:v>0</c:v>
                </c:pt>
                <c:pt idx="688348">
                  <c:v>0</c:v>
                </c:pt>
                <c:pt idx="688349">
                  <c:v>0</c:v>
                </c:pt>
                <c:pt idx="688350">
                  <c:v>0</c:v>
                </c:pt>
                <c:pt idx="688351">
                  <c:v>0</c:v>
                </c:pt>
                <c:pt idx="688352">
                  <c:v>0</c:v>
                </c:pt>
                <c:pt idx="688353">
                  <c:v>0</c:v>
                </c:pt>
                <c:pt idx="688354">
                  <c:v>0</c:v>
                </c:pt>
                <c:pt idx="688355">
                  <c:v>0</c:v>
                </c:pt>
                <c:pt idx="688356">
                  <c:v>0</c:v>
                </c:pt>
                <c:pt idx="688357">
                  <c:v>0</c:v>
                </c:pt>
                <c:pt idx="688358">
                  <c:v>0</c:v>
                </c:pt>
                <c:pt idx="688359">
                  <c:v>0</c:v>
                </c:pt>
                <c:pt idx="688360">
                  <c:v>0</c:v>
                </c:pt>
                <c:pt idx="688361">
                  <c:v>0</c:v>
                </c:pt>
                <c:pt idx="688362">
                  <c:v>0</c:v>
                </c:pt>
                <c:pt idx="688363">
                  <c:v>0</c:v>
                </c:pt>
                <c:pt idx="688364">
                  <c:v>0</c:v>
                </c:pt>
                <c:pt idx="688365">
                  <c:v>0</c:v>
                </c:pt>
                <c:pt idx="688366">
                  <c:v>0</c:v>
                </c:pt>
                <c:pt idx="688367">
                  <c:v>0</c:v>
                </c:pt>
                <c:pt idx="688368">
                  <c:v>0</c:v>
                </c:pt>
                <c:pt idx="688369">
                  <c:v>0</c:v>
                </c:pt>
                <c:pt idx="688370">
                  <c:v>0</c:v>
                </c:pt>
                <c:pt idx="688371">
                  <c:v>0</c:v>
                </c:pt>
                <c:pt idx="688372">
                  <c:v>0</c:v>
                </c:pt>
                <c:pt idx="688373">
                  <c:v>0</c:v>
                </c:pt>
                <c:pt idx="688374">
                  <c:v>0</c:v>
                </c:pt>
                <c:pt idx="688375">
                  <c:v>0</c:v>
                </c:pt>
                <c:pt idx="688376">
                  <c:v>0</c:v>
                </c:pt>
                <c:pt idx="688377">
                  <c:v>0</c:v>
                </c:pt>
                <c:pt idx="688378">
                  <c:v>0</c:v>
                </c:pt>
                <c:pt idx="688379">
                  <c:v>0</c:v>
                </c:pt>
                <c:pt idx="688380">
                  <c:v>0</c:v>
                </c:pt>
                <c:pt idx="688381">
                  <c:v>0</c:v>
                </c:pt>
                <c:pt idx="688382">
                  <c:v>0</c:v>
                </c:pt>
                <c:pt idx="688383">
                  <c:v>0</c:v>
                </c:pt>
                <c:pt idx="688384">
                  <c:v>0</c:v>
                </c:pt>
                <c:pt idx="688385">
                  <c:v>0</c:v>
                </c:pt>
                <c:pt idx="688386">
                  <c:v>0</c:v>
                </c:pt>
                <c:pt idx="688387">
                  <c:v>0</c:v>
                </c:pt>
                <c:pt idx="688388">
                  <c:v>0</c:v>
                </c:pt>
                <c:pt idx="688389">
                  <c:v>0</c:v>
                </c:pt>
                <c:pt idx="688390">
                  <c:v>0</c:v>
                </c:pt>
                <c:pt idx="688391">
                  <c:v>0</c:v>
                </c:pt>
                <c:pt idx="688392">
                  <c:v>0</c:v>
                </c:pt>
                <c:pt idx="688393">
                  <c:v>0</c:v>
                </c:pt>
                <c:pt idx="688394">
                  <c:v>0</c:v>
                </c:pt>
                <c:pt idx="688395">
                  <c:v>0</c:v>
                </c:pt>
                <c:pt idx="688396">
                  <c:v>0</c:v>
                </c:pt>
                <c:pt idx="688397">
                  <c:v>0</c:v>
                </c:pt>
                <c:pt idx="688398">
                  <c:v>0</c:v>
                </c:pt>
                <c:pt idx="688399">
                  <c:v>0</c:v>
                </c:pt>
                <c:pt idx="688400">
                  <c:v>0</c:v>
                </c:pt>
                <c:pt idx="688401">
                  <c:v>0</c:v>
                </c:pt>
                <c:pt idx="688402">
                  <c:v>0</c:v>
                </c:pt>
                <c:pt idx="688403">
                  <c:v>0</c:v>
                </c:pt>
                <c:pt idx="688404">
                  <c:v>0</c:v>
                </c:pt>
                <c:pt idx="688405">
                  <c:v>0</c:v>
                </c:pt>
                <c:pt idx="688406">
                  <c:v>0</c:v>
                </c:pt>
                <c:pt idx="688407">
                  <c:v>0</c:v>
                </c:pt>
                <c:pt idx="688408">
                  <c:v>0</c:v>
                </c:pt>
                <c:pt idx="688409">
                  <c:v>0</c:v>
                </c:pt>
                <c:pt idx="688410">
                  <c:v>0</c:v>
                </c:pt>
                <c:pt idx="688411">
                  <c:v>0</c:v>
                </c:pt>
                <c:pt idx="688412">
                  <c:v>0</c:v>
                </c:pt>
                <c:pt idx="688413">
                  <c:v>0</c:v>
                </c:pt>
                <c:pt idx="688414">
                  <c:v>0</c:v>
                </c:pt>
                <c:pt idx="688415">
                  <c:v>0</c:v>
                </c:pt>
                <c:pt idx="688416">
                  <c:v>0</c:v>
                </c:pt>
                <c:pt idx="688417">
                  <c:v>0</c:v>
                </c:pt>
                <c:pt idx="688418">
                  <c:v>0</c:v>
                </c:pt>
                <c:pt idx="688419">
                  <c:v>0</c:v>
                </c:pt>
                <c:pt idx="688420">
                  <c:v>0</c:v>
                </c:pt>
                <c:pt idx="688421">
                  <c:v>0</c:v>
                </c:pt>
                <c:pt idx="688422">
                  <c:v>0</c:v>
                </c:pt>
                <c:pt idx="688423">
                  <c:v>0</c:v>
                </c:pt>
                <c:pt idx="688424">
                  <c:v>0</c:v>
                </c:pt>
                <c:pt idx="688425">
                  <c:v>0</c:v>
                </c:pt>
                <c:pt idx="688426">
                  <c:v>0</c:v>
                </c:pt>
                <c:pt idx="688427">
                  <c:v>0</c:v>
                </c:pt>
                <c:pt idx="688428">
                  <c:v>0</c:v>
                </c:pt>
                <c:pt idx="688429">
                  <c:v>0</c:v>
                </c:pt>
                <c:pt idx="688430">
                  <c:v>0</c:v>
                </c:pt>
                <c:pt idx="688431">
                  <c:v>0</c:v>
                </c:pt>
                <c:pt idx="688432">
                  <c:v>0</c:v>
                </c:pt>
                <c:pt idx="688433">
                  <c:v>0</c:v>
                </c:pt>
                <c:pt idx="688434">
                  <c:v>0</c:v>
                </c:pt>
                <c:pt idx="688435">
                  <c:v>0</c:v>
                </c:pt>
                <c:pt idx="688436">
                  <c:v>0</c:v>
                </c:pt>
                <c:pt idx="688437">
                  <c:v>0</c:v>
                </c:pt>
                <c:pt idx="688438">
                  <c:v>0</c:v>
                </c:pt>
                <c:pt idx="688439">
                  <c:v>0</c:v>
                </c:pt>
                <c:pt idx="688440">
                  <c:v>0</c:v>
                </c:pt>
                <c:pt idx="688441">
                  <c:v>0</c:v>
                </c:pt>
                <c:pt idx="688442">
                  <c:v>0</c:v>
                </c:pt>
                <c:pt idx="688443">
                  <c:v>0</c:v>
                </c:pt>
                <c:pt idx="688444">
                  <c:v>0</c:v>
                </c:pt>
                <c:pt idx="688445">
                  <c:v>0</c:v>
                </c:pt>
                <c:pt idx="688446">
                  <c:v>0</c:v>
                </c:pt>
                <c:pt idx="688447">
                  <c:v>0</c:v>
                </c:pt>
                <c:pt idx="688448">
                  <c:v>0</c:v>
                </c:pt>
                <c:pt idx="688449">
                  <c:v>0</c:v>
                </c:pt>
                <c:pt idx="688450">
                  <c:v>0</c:v>
                </c:pt>
                <c:pt idx="688451">
                  <c:v>0</c:v>
                </c:pt>
                <c:pt idx="688452">
                  <c:v>0</c:v>
                </c:pt>
                <c:pt idx="688453">
                  <c:v>0</c:v>
                </c:pt>
                <c:pt idx="688454">
                  <c:v>0</c:v>
                </c:pt>
                <c:pt idx="688455">
                  <c:v>0</c:v>
                </c:pt>
                <c:pt idx="688456">
                  <c:v>0</c:v>
                </c:pt>
                <c:pt idx="688457">
                  <c:v>0</c:v>
                </c:pt>
                <c:pt idx="688458">
                  <c:v>0</c:v>
                </c:pt>
                <c:pt idx="688459">
                  <c:v>0</c:v>
                </c:pt>
                <c:pt idx="688460">
                  <c:v>0</c:v>
                </c:pt>
                <c:pt idx="688461">
                  <c:v>0</c:v>
                </c:pt>
                <c:pt idx="688462">
                  <c:v>0</c:v>
                </c:pt>
                <c:pt idx="688463">
                  <c:v>0</c:v>
                </c:pt>
                <c:pt idx="688464">
                  <c:v>0</c:v>
                </c:pt>
                <c:pt idx="688465">
                  <c:v>0</c:v>
                </c:pt>
                <c:pt idx="688466">
                  <c:v>0</c:v>
                </c:pt>
                <c:pt idx="688467">
                  <c:v>0</c:v>
                </c:pt>
                <c:pt idx="688468">
                  <c:v>0</c:v>
                </c:pt>
                <c:pt idx="688469">
                  <c:v>0</c:v>
                </c:pt>
                <c:pt idx="688470">
                  <c:v>0</c:v>
                </c:pt>
                <c:pt idx="688471">
                  <c:v>0</c:v>
                </c:pt>
                <c:pt idx="688472">
                  <c:v>0</c:v>
                </c:pt>
                <c:pt idx="688473">
                  <c:v>0</c:v>
                </c:pt>
                <c:pt idx="688474">
                  <c:v>0</c:v>
                </c:pt>
                <c:pt idx="688475">
                  <c:v>0</c:v>
                </c:pt>
                <c:pt idx="688476">
                  <c:v>0</c:v>
                </c:pt>
                <c:pt idx="688477">
                  <c:v>0</c:v>
                </c:pt>
                <c:pt idx="688478">
                  <c:v>0</c:v>
                </c:pt>
                <c:pt idx="688479">
                  <c:v>0</c:v>
                </c:pt>
                <c:pt idx="688480">
                  <c:v>0</c:v>
                </c:pt>
                <c:pt idx="688481">
                  <c:v>0</c:v>
                </c:pt>
                <c:pt idx="688482">
                  <c:v>0</c:v>
                </c:pt>
                <c:pt idx="688483">
                  <c:v>0</c:v>
                </c:pt>
                <c:pt idx="688484">
                  <c:v>0</c:v>
                </c:pt>
                <c:pt idx="688485">
                  <c:v>0</c:v>
                </c:pt>
                <c:pt idx="688486">
                  <c:v>0</c:v>
                </c:pt>
                <c:pt idx="688487">
                  <c:v>0</c:v>
                </c:pt>
                <c:pt idx="688488">
                  <c:v>0</c:v>
                </c:pt>
                <c:pt idx="688489">
                  <c:v>0</c:v>
                </c:pt>
                <c:pt idx="688490">
                  <c:v>0</c:v>
                </c:pt>
                <c:pt idx="688491">
                  <c:v>0</c:v>
                </c:pt>
                <c:pt idx="688492">
                  <c:v>0</c:v>
                </c:pt>
                <c:pt idx="688493">
                  <c:v>0</c:v>
                </c:pt>
                <c:pt idx="688494">
                  <c:v>0</c:v>
                </c:pt>
                <c:pt idx="688495">
                  <c:v>0</c:v>
                </c:pt>
                <c:pt idx="688496">
                  <c:v>0</c:v>
                </c:pt>
                <c:pt idx="688497">
                  <c:v>0</c:v>
                </c:pt>
                <c:pt idx="688498">
                  <c:v>0</c:v>
                </c:pt>
                <c:pt idx="688499">
                  <c:v>0</c:v>
                </c:pt>
                <c:pt idx="688500">
                  <c:v>0</c:v>
                </c:pt>
                <c:pt idx="688501">
                  <c:v>0</c:v>
                </c:pt>
                <c:pt idx="688502">
                  <c:v>0</c:v>
                </c:pt>
                <c:pt idx="688503">
                  <c:v>0</c:v>
                </c:pt>
                <c:pt idx="688504">
                  <c:v>0</c:v>
                </c:pt>
                <c:pt idx="688505">
                  <c:v>0</c:v>
                </c:pt>
                <c:pt idx="688506">
                  <c:v>0</c:v>
                </c:pt>
                <c:pt idx="688507">
                  <c:v>0</c:v>
                </c:pt>
                <c:pt idx="688508">
                  <c:v>0</c:v>
                </c:pt>
                <c:pt idx="688509">
                  <c:v>0</c:v>
                </c:pt>
                <c:pt idx="688510">
                  <c:v>0</c:v>
                </c:pt>
                <c:pt idx="688511">
                  <c:v>0</c:v>
                </c:pt>
                <c:pt idx="688512">
                  <c:v>0</c:v>
                </c:pt>
                <c:pt idx="688513">
                  <c:v>0</c:v>
                </c:pt>
                <c:pt idx="688514">
                  <c:v>0</c:v>
                </c:pt>
                <c:pt idx="688515">
                  <c:v>0</c:v>
                </c:pt>
                <c:pt idx="688516">
                  <c:v>0</c:v>
                </c:pt>
                <c:pt idx="688517">
                  <c:v>0</c:v>
                </c:pt>
                <c:pt idx="688518">
                  <c:v>0</c:v>
                </c:pt>
                <c:pt idx="688519">
                  <c:v>0</c:v>
                </c:pt>
                <c:pt idx="688520">
                  <c:v>0</c:v>
                </c:pt>
                <c:pt idx="688521">
                  <c:v>0</c:v>
                </c:pt>
                <c:pt idx="688522">
                  <c:v>0</c:v>
                </c:pt>
                <c:pt idx="688523">
                  <c:v>0</c:v>
                </c:pt>
                <c:pt idx="688524">
                  <c:v>0</c:v>
                </c:pt>
                <c:pt idx="688525">
                  <c:v>0</c:v>
                </c:pt>
                <c:pt idx="688526">
                  <c:v>0</c:v>
                </c:pt>
                <c:pt idx="688527">
                  <c:v>0</c:v>
                </c:pt>
                <c:pt idx="688528">
                  <c:v>0</c:v>
                </c:pt>
                <c:pt idx="688529">
                  <c:v>0</c:v>
                </c:pt>
                <c:pt idx="688530">
                  <c:v>0</c:v>
                </c:pt>
                <c:pt idx="688531">
                  <c:v>0</c:v>
                </c:pt>
                <c:pt idx="688532">
                  <c:v>0</c:v>
                </c:pt>
                <c:pt idx="688533">
                  <c:v>0</c:v>
                </c:pt>
                <c:pt idx="688534">
                  <c:v>0</c:v>
                </c:pt>
                <c:pt idx="688535">
                  <c:v>0</c:v>
                </c:pt>
                <c:pt idx="688536">
                  <c:v>0</c:v>
                </c:pt>
                <c:pt idx="688537">
                  <c:v>0</c:v>
                </c:pt>
                <c:pt idx="688538">
                  <c:v>0</c:v>
                </c:pt>
                <c:pt idx="688539">
                  <c:v>0</c:v>
                </c:pt>
                <c:pt idx="688540">
                  <c:v>0</c:v>
                </c:pt>
                <c:pt idx="688541">
                  <c:v>0</c:v>
                </c:pt>
                <c:pt idx="688542">
                  <c:v>0</c:v>
                </c:pt>
                <c:pt idx="688543">
                  <c:v>0</c:v>
                </c:pt>
                <c:pt idx="688544">
                  <c:v>0</c:v>
                </c:pt>
                <c:pt idx="688545">
                  <c:v>0</c:v>
                </c:pt>
                <c:pt idx="688546">
                  <c:v>0</c:v>
                </c:pt>
                <c:pt idx="688547">
                  <c:v>0</c:v>
                </c:pt>
                <c:pt idx="688548">
                  <c:v>0</c:v>
                </c:pt>
                <c:pt idx="688549">
                  <c:v>0</c:v>
                </c:pt>
                <c:pt idx="688550">
                  <c:v>0</c:v>
                </c:pt>
                <c:pt idx="688551">
                  <c:v>0</c:v>
                </c:pt>
                <c:pt idx="688552">
                  <c:v>0</c:v>
                </c:pt>
                <c:pt idx="688553">
                  <c:v>0</c:v>
                </c:pt>
                <c:pt idx="688554">
                  <c:v>0</c:v>
                </c:pt>
                <c:pt idx="688555">
                  <c:v>0</c:v>
                </c:pt>
                <c:pt idx="688556">
                  <c:v>0</c:v>
                </c:pt>
                <c:pt idx="688557">
                  <c:v>0</c:v>
                </c:pt>
                <c:pt idx="688558">
                  <c:v>0</c:v>
                </c:pt>
                <c:pt idx="688559">
                  <c:v>0</c:v>
                </c:pt>
                <c:pt idx="688560">
                  <c:v>0</c:v>
                </c:pt>
                <c:pt idx="688561">
                  <c:v>0</c:v>
                </c:pt>
                <c:pt idx="688562">
                  <c:v>0</c:v>
                </c:pt>
                <c:pt idx="688563">
                  <c:v>0</c:v>
                </c:pt>
                <c:pt idx="688564">
                  <c:v>0</c:v>
                </c:pt>
                <c:pt idx="688565">
                  <c:v>0</c:v>
                </c:pt>
                <c:pt idx="688566">
                  <c:v>0</c:v>
                </c:pt>
                <c:pt idx="688567">
                  <c:v>0</c:v>
                </c:pt>
                <c:pt idx="688568">
                  <c:v>0</c:v>
                </c:pt>
                <c:pt idx="688569">
                  <c:v>0</c:v>
                </c:pt>
                <c:pt idx="688570">
                  <c:v>0</c:v>
                </c:pt>
                <c:pt idx="688571">
                  <c:v>0</c:v>
                </c:pt>
                <c:pt idx="688572">
                  <c:v>0</c:v>
                </c:pt>
                <c:pt idx="688573">
                  <c:v>0</c:v>
                </c:pt>
                <c:pt idx="688574">
                  <c:v>0</c:v>
                </c:pt>
                <c:pt idx="688575">
                  <c:v>0</c:v>
                </c:pt>
                <c:pt idx="688576">
                  <c:v>0</c:v>
                </c:pt>
                <c:pt idx="688577">
                  <c:v>0</c:v>
                </c:pt>
                <c:pt idx="688578">
                  <c:v>0</c:v>
                </c:pt>
                <c:pt idx="688579">
                  <c:v>0</c:v>
                </c:pt>
                <c:pt idx="688580">
                  <c:v>0</c:v>
                </c:pt>
                <c:pt idx="688581">
                  <c:v>0</c:v>
                </c:pt>
                <c:pt idx="688582">
                  <c:v>0</c:v>
                </c:pt>
                <c:pt idx="688583">
                  <c:v>0</c:v>
                </c:pt>
                <c:pt idx="688584">
                  <c:v>0</c:v>
                </c:pt>
                <c:pt idx="688585">
                  <c:v>0</c:v>
                </c:pt>
                <c:pt idx="688586">
                  <c:v>0</c:v>
                </c:pt>
                <c:pt idx="688587">
                  <c:v>0</c:v>
                </c:pt>
                <c:pt idx="688588">
                  <c:v>0</c:v>
                </c:pt>
                <c:pt idx="688589">
                  <c:v>0</c:v>
                </c:pt>
                <c:pt idx="688590">
                  <c:v>0</c:v>
                </c:pt>
                <c:pt idx="688591">
                  <c:v>0</c:v>
                </c:pt>
                <c:pt idx="688592">
                  <c:v>0</c:v>
                </c:pt>
                <c:pt idx="688593">
                  <c:v>0</c:v>
                </c:pt>
                <c:pt idx="688594">
                  <c:v>0</c:v>
                </c:pt>
                <c:pt idx="688595">
                  <c:v>0</c:v>
                </c:pt>
                <c:pt idx="688596">
                  <c:v>0</c:v>
                </c:pt>
                <c:pt idx="688597">
                  <c:v>0</c:v>
                </c:pt>
                <c:pt idx="688598">
                  <c:v>0</c:v>
                </c:pt>
                <c:pt idx="688599">
                  <c:v>0</c:v>
                </c:pt>
                <c:pt idx="688600">
                  <c:v>0</c:v>
                </c:pt>
                <c:pt idx="688601">
                  <c:v>0</c:v>
                </c:pt>
                <c:pt idx="688602">
                  <c:v>0</c:v>
                </c:pt>
                <c:pt idx="688603">
                  <c:v>0</c:v>
                </c:pt>
                <c:pt idx="688604">
                  <c:v>0</c:v>
                </c:pt>
                <c:pt idx="688605">
                  <c:v>0</c:v>
                </c:pt>
                <c:pt idx="688606">
                  <c:v>0</c:v>
                </c:pt>
                <c:pt idx="688607">
                  <c:v>0</c:v>
                </c:pt>
                <c:pt idx="688608">
                  <c:v>0</c:v>
                </c:pt>
                <c:pt idx="688609">
                  <c:v>0</c:v>
                </c:pt>
                <c:pt idx="688610">
                  <c:v>0</c:v>
                </c:pt>
                <c:pt idx="688611">
                  <c:v>0</c:v>
                </c:pt>
                <c:pt idx="688612">
                  <c:v>0</c:v>
                </c:pt>
                <c:pt idx="688613">
                  <c:v>0</c:v>
                </c:pt>
                <c:pt idx="688614">
                  <c:v>0</c:v>
                </c:pt>
                <c:pt idx="688615">
                  <c:v>0</c:v>
                </c:pt>
                <c:pt idx="688616">
                  <c:v>0</c:v>
                </c:pt>
                <c:pt idx="688617">
                  <c:v>0</c:v>
                </c:pt>
                <c:pt idx="688618">
                  <c:v>0</c:v>
                </c:pt>
                <c:pt idx="688619">
                  <c:v>0</c:v>
                </c:pt>
                <c:pt idx="688620">
                  <c:v>0</c:v>
                </c:pt>
                <c:pt idx="688621">
                  <c:v>0</c:v>
                </c:pt>
                <c:pt idx="688622">
                  <c:v>0</c:v>
                </c:pt>
                <c:pt idx="688623">
                  <c:v>0</c:v>
                </c:pt>
                <c:pt idx="688624">
                  <c:v>0</c:v>
                </c:pt>
                <c:pt idx="688625">
                  <c:v>0</c:v>
                </c:pt>
                <c:pt idx="688626">
                  <c:v>0</c:v>
                </c:pt>
                <c:pt idx="688627">
                  <c:v>0</c:v>
                </c:pt>
                <c:pt idx="688628">
                  <c:v>0</c:v>
                </c:pt>
                <c:pt idx="688629">
                  <c:v>0</c:v>
                </c:pt>
                <c:pt idx="688630">
                  <c:v>0</c:v>
                </c:pt>
                <c:pt idx="688631">
                  <c:v>0</c:v>
                </c:pt>
                <c:pt idx="688632">
                  <c:v>0</c:v>
                </c:pt>
                <c:pt idx="688633">
                  <c:v>0</c:v>
                </c:pt>
                <c:pt idx="688634">
                  <c:v>0</c:v>
                </c:pt>
                <c:pt idx="688635">
                  <c:v>0</c:v>
                </c:pt>
                <c:pt idx="688636">
                  <c:v>0</c:v>
                </c:pt>
                <c:pt idx="688637">
                  <c:v>0</c:v>
                </c:pt>
                <c:pt idx="688638">
                  <c:v>0</c:v>
                </c:pt>
                <c:pt idx="688639">
                  <c:v>0</c:v>
                </c:pt>
                <c:pt idx="688640">
                  <c:v>0</c:v>
                </c:pt>
                <c:pt idx="688641">
                  <c:v>0</c:v>
                </c:pt>
                <c:pt idx="688642">
                  <c:v>0</c:v>
                </c:pt>
                <c:pt idx="688643">
                  <c:v>0</c:v>
                </c:pt>
                <c:pt idx="688644">
                  <c:v>0</c:v>
                </c:pt>
                <c:pt idx="688645">
                  <c:v>0</c:v>
                </c:pt>
                <c:pt idx="688646">
                  <c:v>0</c:v>
                </c:pt>
                <c:pt idx="688647">
                  <c:v>0</c:v>
                </c:pt>
                <c:pt idx="688648">
                  <c:v>0</c:v>
                </c:pt>
                <c:pt idx="688649">
                  <c:v>0</c:v>
                </c:pt>
                <c:pt idx="688650">
                  <c:v>0</c:v>
                </c:pt>
                <c:pt idx="688651">
                  <c:v>0</c:v>
                </c:pt>
                <c:pt idx="688652">
                  <c:v>0</c:v>
                </c:pt>
                <c:pt idx="688653">
                  <c:v>0</c:v>
                </c:pt>
                <c:pt idx="688654">
                  <c:v>0</c:v>
                </c:pt>
                <c:pt idx="688655">
                  <c:v>0</c:v>
                </c:pt>
                <c:pt idx="688656">
                  <c:v>0</c:v>
                </c:pt>
                <c:pt idx="688657">
                  <c:v>0</c:v>
                </c:pt>
                <c:pt idx="688658">
                  <c:v>0</c:v>
                </c:pt>
                <c:pt idx="688659">
                  <c:v>0</c:v>
                </c:pt>
                <c:pt idx="688660">
                  <c:v>0</c:v>
                </c:pt>
                <c:pt idx="688661">
                  <c:v>0</c:v>
                </c:pt>
                <c:pt idx="688662">
                  <c:v>0</c:v>
                </c:pt>
                <c:pt idx="688663">
                  <c:v>0</c:v>
                </c:pt>
                <c:pt idx="688664">
                  <c:v>0</c:v>
                </c:pt>
                <c:pt idx="688665">
                  <c:v>0</c:v>
                </c:pt>
                <c:pt idx="688666">
                  <c:v>0</c:v>
                </c:pt>
                <c:pt idx="688667">
                  <c:v>0</c:v>
                </c:pt>
                <c:pt idx="688668">
                  <c:v>0</c:v>
                </c:pt>
                <c:pt idx="688669">
                  <c:v>0</c:v>
                </c:pt>
                <c:pt idx="688670">
                  <c:v>0</c:v>
                </c:pt>
                <c:pt idx="688671">
                  <c:v>0</c:v>
                </c:pt>
                <c:pt idx="688672">
                  <c:v>0</c:v>
                </c:pt>
                <c:pt idx="688673">
                  <c:v>0</c:v>
                </c:pt>
                <c:pt idx="688674">
                  <c:v>0</c:v>
                </c:pt>
                <c:pt idx="688675">
                  <c:v>0</c:v>
                </c:pt>
                <c:pt idx="688676">
                  <c:v>0</c:v>
                </c:pt>
                <c:pt idx="688677">
                  <c:v>0</c:v>
                </c:pt>
                <c:pt idx="688678">
                  <c:v>0</c:v>
                </c:pt>
                <c:pt idx="688679">
                  <c:v>0</c:v>
                </c:pt>
                <c:pt idx="688680">
                  <c:v>0</c:v>
                </c:pt>
                <c:pt idx="688681">
                  <c:v>0</c:v>
                </c:pt>
                <c:pt idx="688682">
                  <c:v>0</c:v>
                </c:pt>
                <c:pt idx="688683">
                  <c:v>0</c:v>
                </c:pt>
                <c:pt idx="688684">
                  <c:v>0</c:v>
                </c:pt>
                <c:pt idx="688685">
                  <c:v>0</c:v>
                </c:pt>
                <c:pt idx="688686">
                  <c:v>0</c:v>
                </c:pt>
                <c:pt idx="688687">
                  <c:v>0</c:v>
                </c:pt>
                <c:pt idx="688688">
                  <c:v>0</c:v>
                </c:pt>
                <c:pt idx="688689">
                  <c:v>0</c:v>
                </c:pt>
                <c:pt idx="688690">
                  <c:v>0</c:v>
                </c:pt>
                <c:pt idx="688691">
                  <c:v>0</c:v>
                </c:pt>
                <c:pt idx="688692">
                  <c:v>0</c:v>
                </c:pt>
                <c:pt idx="688693">
                  <c:v>0</c:v>
                </c:pt>
                <c:pt idx="688694">
                  <c:v>0</c:v>
                </c:pt>
                <c:pt idx="688695">
                  <c:v>0</c:v>
                </c:pt>
                <c:pt idx="688696">
                  <c:v>0</c:v>
                </c:pt>
                <c:pt idx="688697">
                  <c:v>0</c:v>
                </c:pt>
                <c:pt idx="688698">
                  <c:v>0</c:v>
                </c:pt>
                <c:pt idx="688699">
                  <c:v>0</c:v>
                </c:pt>
                <c:pt idx="688700">
                  <c:v>0</c:v>
                </c:pt>
                <c:pt idx="688701">
                  <c:v>0</c:v>
                </c:pt>
                <c:pt idx="688702">
                  <c:v>0</c:v>
                </c:pt>
                <c:pt idx="688703">
                  <c:v>0</c:v>
                </c:pt>
                <c:pt idx="688704">
                  <c:v>0</c:v>
                </c:pt>
                <c:pt idx="688705">
                  <c:v>0</c:v>
                </c:pt>
                <c:pt idx="688706">
                  <c:v>0</c:v>
                </c:pt>
                <c:pt idx="688707">
                  <c:v>0</c:v>
                </c:pt>
                <c:pt idx="688708">
                  <c:v>0</c:v>
                </c:pt>
                <c:pt idx="688709">
                  <c:v>0</c:v>
                </c:pt>
                <c:pt idx="688710">
                  <c:v>0</c:v>
                </c:pt>
                <c:pt idx="688711">
                  <c:v>0</c:v>
                </c:pt>
                <c:pt idx="688712">
                  <c:v>0</c:v>
                </c:pt>
                <c:pt idx="688713">
                  <c:v>0</c:v>
                </c:pt>
                <c:pt idx="688714">
                  <c:v>0</c:v>
                </c:pt>
                <c:pt idx="688715">
                  <c:v>0</c:v>
                </c:pt>
                <c:pt idx="688716">
                  <c:v>0</c:v>
                </c:pt>
                <c:pt idx="688717">
                  <c:v>0</c:v>
                </c:pt>
                <c:pt idx="688718">
                  <c:v>0</c:v>
                </c:pt>
                <c:pt idx="688719">
                  <c:v>0</c:v>
                </c:pt>
                <c:pt idx="688720">
                  <c:v>0</c:v>
                </c:pt>
                <c:pt idx="688721">
                  <c:v>0</c:v>
                </c:pt>
                <c:pt idx="688722">
                  <c:v>0</c:v>
                </c:pt>
                <c:pt idx="688723">
                  <c:v>0</c:v>
                </c:pt>
                <c:pt idx="688724">
                  <c:v>0</c:v>
                </c:pt>
                <c:pt idx="688725">
                  <c:v>0</c:v>
                </c:pt>
                <c:pt idx="688726">
                  <c:v>0</c:v>
                </c:pt>
                <c:pt idx="688727">
                  <c:v>0</c:v>
                </c:pt>
                <c:pt idx="688728">
                  <c:v>0</c:v>
                </c:pt>
                <c:pt idx="688729">
                  <c:v>0</c:v>
                </c:pt>
                <c:pt idx="688730">
                  <c:v>0</c:v>
                </c:pt>
                <c:pt idx="688731">
                  <c:v>0</c:v>
                </c:pt>
                <c:pt idx="688732">
                  <c:v>0</c:v>
                </c:pt>
                <c:pt idx="688733">
                  <c:v>0</c:v>
                </c:pt>
                <c:pt idx="688734">
                  <c:v>0</c:v>
                </c:pt>
                <c:pt idx="688735">
                  <c:v>0</c:v>
                </c:pt>
                <c:pt idx="688736">
                  <c:v>0</c:v>
                </c:pt>
                <c:pt idx="688737">
                  <c:v>0</c:v>
                </c:pt>
                <c:pt idx="688738">
                  <c:v>0</c:v>
                </c:pt>
                <c:pt idx="688739">
                  <c:v>0</c:v>
                </c:pt>
                <c:pt idx="688740">
                  <c:v>0</c:v>
                </c:pt>
                <c:pt idx="688741">
                  <c:v>0</c:v>
                </c:pt>
                <c:pt idx="688742">
                  <c:v>0</c:v>
                </c:pt>
                <c:pt idx="688743">
                  <c:v>0</c:v>
                </c:pt>
                <c:pt idx="688744">
                  <c:v>0</c:v>
                </c:pt>
                <c:pt idx="688745">
                  <c:v>0</c:v>
                </c:pt>
                <c:pt idx="688746">
                  <c:v>0</c:v>
                </c:pt>
                <c:pt idx="688747">
                  <c:v>0</c:v>
                </c:pt>
                <c:pt idx="688748">
                  <c:v>0</c:v>
                </c:pt>
                <c:pt idx="688749">
                  <c:v>0</c:v>
                </c:pt>
                <c:pt idx="688750">
                  <c:v>0</c:v>
                </c:pt>
                <c:pt idx="688751">
                  <c:v>0</c:v>
                </c:pt>
                <c:pt idx="688752">
                  <c:v>0</c:v>
                </c:pt>
                <c:pt idx="688753">
                  <c:v>0</c:v>
                </c:pt>
                <c:pt idx="688754">
                  <c:v>0</c:v>
                </c:pt>
                <c:pt idx="688755">
                  <c:v>0</c:v>
                </c:pt>
                <c:pt idx="688756">
                  <c:v>0</c:v>
                </c:pt>
                <c:pt idx="688757">
                  <c:v>0</c:v>
                </c:pt>
                <c:pt idx="688758">
                  <c:v>0</c:v>
                </c:pt>
                <c:pt idx="688759">
                  <c:v>0</c:v>
                </c:pt>
                <c:pt idx="688760">
                  <c:v>0</c:v>
                </c:pt>
                <c:pt idx="688761">
                  <c:v>0</c:v>
                </c:pt>
                <c:pt idx="688762">
                  <c:v>0</c:v>
                </c:pt>
                <c:pt idx="688763">
                  <c:v>0</c:v>
                </c:pt>
                <c:pt idx="688764">
                  <c:v>0</c:v>
                </c:pt>
                <c:pt idx="688765">
                  <c:v>0</c:v>
                </c:pt>
                <c:pt idx="688766">
                  <c:v>0</c:v>
                </c:pt>
                <c:pt idx="688767">
                  <c:v>0</c:v>
                </c:pt>
                <c:pt idx="688768">
                  <c:v>0</c:v>
                </c:pt>
                <c:pt idx="688769">
                  <c:v>0</c:v>
                </c:pt>
                <c:pt idx="688770">
                  <c:v>0</c:v>
                </c:pt>
                <c:pt idx="688771">
                  <c:v>0</c:v>
                </c:pt>
                <c:pt idx="688772">
                  <c:v>0</c:v>
                </c:pt>
                <c:pt idx="688773">
                  <c:v>0</c:v>
                </c:pt>
                <c:pt idx="688774">
                  <c:v>0</c:v>
                </c:pt>
                <c:pt idx="688775">
                  <c:v>0</c:v>
                </c:pt>
                <c:pt idx="688776">
                  <c:v>0</c:v>
                </c:pt>
                <c:pt idx="688777">
                  <c:v>0</c:v>
                </c:pt>
                <c:pt idx="688778">
                  <c:v>0</c:v>
                </c:pt>
                <c:pt idx="688779">
                  <c:v>0</c:v>
                </c:pt>
                <c:pt idx="688780">
                  <c:v>0</c:v>
                </c:pt>
                <c:pt idx="688781">
                  <c:v>0</c:v>
                </c:pt>
                <c:pt idx="688782">
                  <c:v>0</c:v>
                </c:pt>
                <c:pt idx="688783">
                  <c:v>0</c:v>
                </c:pt>
                <c:pt idx="688784">
                  <c:v>0</c:v>
                </c:pt>
                <c:pt idx="688785">
                  <c:v>0</c:v>
                </c:pt>
                <c:pt idx="688786">
                  <c:v>0</c:v>
                </c:pt>
                <c:pt idx="688787">
                  <c:v>0</c:v>
                </c:pt>
                <c:pt idx="688788">
                  <c:v>0</c:v>
                </c:pt>
                <c:pt idx="688789">
                  <c:v>0</c:v>
                </c:pt>
                <c:pt idx="688790">
                  <c:v>0</c:v>
                </c:pt>
                <c:pt idx="688791">
                  <c:v>0</c:v>
                </c:pt>
                <c:pt idx="688792">
                  <c:v>0</c:v>
                </c:pt>
                <c:pt idx="688793">
                  <c:v>0</c:v>
                </c:pt>
                <c:pt idx="688794">
                  <c:v>0</c:v>
                </c:pt>
                <c:pt idx="688795">
                  <c:v>0</c:v>
                </c:pt>
                <c:pt idx="688796">
                  <c:v>0</c:v>
                </c:pt>
                <c:pt idx="688797">
                  <c:v>0</c:v>
                </c:pt>
                <c:pt idx="688798">
                  <c:v>0</c:v>
                </c:pt>
                <c:pt idx="688799">
                  <c:v>0</c:v>
                </c:pt>
                <c:pt idx="688800">
                  <c:v>0</c:v>
                </c:pt>
                <c:pt idx="688801">
                  <c:v>0</c:v>
                </c:pt>
                <c:pt idx="688802">
                  <c:v>0</c:v>
                </c:pt>
                <c:pt idx="688803">
                  <c:v>0</c:v>
                </c:pt>
                <c:pt idx="688804">
                  <c:v>0</c:v>
                </c:pt>
                <c:pt idx="688805">
                  <c:v>0</c:v>
                </c:pt>
                <c:pt idx="688806">
                  <c:v>0</c:v>
                </c:pt>
                <c:pt idx="688807">
                  <c:v>0</c:v>
                </c:pt>
                <c:pt idx="688808">
                  <c:v>0</c:v>
                </c:pt>
                <c:pt idx="688809">
                  <c:v>0</c:v>
                </c:pt>
                <c:pt idx="688810">
                  <c:v>0</c:v>
                </c:pt>
                <c:pt idx="688811">
                  <c:v>0</c:v>
                </c:pt>
                <c:pt idx="688812">
                  <c:v>0</c:v>
                </c:pt>
                <c:pt idx="688813">
                  <c:v>0</c:v>
                </c:pt>
                <c:pt idx="688814">
                  <c:v>0</c:v>
                </c:pt>
                <c:pt idx="688815">
                  <c:v>0</c:v>
                </c:pt>
                <c:pt idx="688816">
                  <c:v>0</c:v>
                </c:pt>
                <c:pt idx="688817">
                  <c:v>0</c:v>
                </c:pt>
                <c:pt idx="688818">
                  <c:v>0</c:v>
                </c:pt>
                <c:pt idx="688819">
                  <c:v>0</c:v>
                </c:pt>
                <c:pt idx="688820">
                  <c:v>0</c:v>
                </c:pt>
                <c:pt idx="688821">
                  <c:v>0</c:v>
                </c:pt>
                <c:pt idx="688822">
                  <c:v>0</c:v>
                </c:pt>
                <c:pt idx="688823">
                  <c:v>0</c:v>
                </c:pt>
                <c:pt idx="688824">
                  <c:v>0</c:v>
                </c:pt>
                <c:pt idx="688825">
                  <c:v>0</c:v>
                </c:pt>
                <c:pt idx="688826">
                  <c:v>0</c:v>
                </c:pt>
                <c:pt idx="688827">
                  <c:v>0</c:v>
                </c:pt>
                <c:pt idx="688828">
                  <c:v>0</c:v>
                </c:pt>
                <c:pt idx="688829">
                  <c:v>0</c:v>
                </c:pt>
                <c:pt idx="688830">
                  <c:v>0</c:v>
                </c:pt>
                <c:pt idx="688831">
                  <c:v>0</c:v>
                </c:pt>
                <c:pt idx="688832">
                  <c:v>0</c:v>
                </c:pt>
                <c:pt idx="688833">
                  <c:v>0</c:v>
                </c:pt>
                <c:pt idx="688834">
                  <c:v>0</c:v>
                </c:pt>
                <c:pt idx="688835">
                  <c:v>0</c:v>
                </c:pt>
                <c:pt idx="688836">
                  <c:v>0</c:v>
                </c:pt>
                <c:pt idx="688837">
                  <c:v>0</c:v>
                </c:pt>
                <c:pt idx="688838">
                  <c:v>0</c:v>
                </c:pt>
                <c:pt idx="688839">
                  <c:v>0</c:v>
                </c:pt>
                <c:pt idx="688840">
                  <c:v>0</c:v>
                </c:pt>
                <c:pt idx="688841">
                  <c:v>0</c:v>
                </c:pt>
                <c:pt idx="688842">
                  <c:v>0</c:v>
                </c:pt>
                <c:pt idx="688843">
                  <c:v>0</c:v>
                </c:pt>
                <c:pt idx="688844">
                  <c:v>0</c:v>
                </c:pt>
                <c:pt idx="688845">
                  <c:v>0</c:v>
                </c:pt>
                <c:pt idx="688846">
                  <c:v>0</c:v>
                </c:pt>
                <c:pt idx="688847">
                  <c:v>0</c:v>
                </c:pt>
                <c:pt idx="688848">
                  <c:v>0</c:v>
                </c:pt>
                <c:pt idx="688849">
                  <c:v>0</c:v>
                </c:pt>
                <c:pt idx="688850">
                  <c:v>0</c:v>
                </c:pt>
                <c:pt idx="688851">
                  <c:v>0</c:v>
                </c:pt>
                <c:pt idx="688852">
                  <c:v>0</c:v>
                </c:pt>
                <c:pt idx="688853">
                  <c:v>0</c:v>
                </c:pt>
                <c:pt idx="688854">
                  <c:v>0</c:v>
                </c:pt>
                <c:pt idx="688855">
                  <c:v>0</c:v>
                </c:pt>
                <c:pt idx="688856">
                  <c:v>0</c:v>
                </c:pt>
                <c:pt idx="688857">
                  <c:v>0</c:v>
                </c:pt>
                <c:pt idx="688858">
                  <c:v>0</c:v>
                </c:pt>
                <c:pt idx="688859">
                  <c:v>0</c:v>
                </c:pt>
                <c:pt idx="688860">
                  <c:v>0</c:v>
                </c:pt>
                <c:pt idx="688861">
                  <c:v>0</c:v>
                </c:pt>
                <c:pt idx="688862">
                  <c:v>0</c:v>
                </c:pt>
                <c:pt idx="688863">
                  <c:v>0</c:v>
                </c:pt>
                <c:pt idx="688864">
                  <c:v>0</c:v>
                </c:pt>
                <c:pt idx="688865">
                  <c:v>0</c:v>
                </c:pt>
                <c:pt idx="688866">
                  <c:v>0</c:v>
                </c:pt>
                <c:pt idx="688867">
                  <c:v>0</c:v>
                </c:pt>
                <c:pt idx="688868">
                  <c:v>0</c:v>
                </c:pt>
                <c:pt idx="688869">
                  <c:v>0</c:v>
                </c:pt>
                <c:pt idx="688870">
                  <c:v>0</c:v>
                </c:pt>
                <c:pt idx="688871">
                  <c:v>0</c:v>
                </c:pt>
                <c:pt idx="688872">
                  <c:v>0</c:v>
                </c:pt>
                <c:pt idx="688873">
                  <c:v>0</c:v>
                </c:pt>
                <c:pt idx="688874">
                  <c:v>0</c:v>
                </c:pt>
                <c:pt idx="688875">
                  <c:v>0</c:v>
                </c:pt>
                <c:pt idx="688876">
                  <c:v>0</c:v>
                </c:pt>
                <c:pt idx="688877">
                  <c:v>0</c:v>
                </c:pt>
                <c:pt idx="688878">
                  <c:v>0</c:v>
                </c:pt>
                <c:pt idx="688879">
                  <c:v>0</c:v>
                </c:pt>
                <c:pt idx="688880">
                  <c:v>0</c:v>
                </c:pt>
                <c:pt idx="688881">
                  <c:v>0</c:v>
                </c:pt>
                <c:pt idx="688882">
                  <c:v>0</c:v>
                </c:pt>
                <c:pt idx="688883">
                  <c:v>0</c:v>
                </c:pt>
                <c:pt idx="688884">
                  <c:v>0</c:v>
                </c:pt>
                <c:pt idx="688885">
                  <c:v>0</c:v>
                </c:pt>
                <c:pt idx="688886">
                  <c:v>0</c:v>
                </c:pt>
                <c:pt idx="688887">
                  <c:v>0</c:v>
                </c:pt>
                <c:pt idx="688888">
                  <c:v>0</c:v>
                </c:pt>
                <c:pt idx="688889">
                  <c:v>0</c:v>
                </c:pt>
                <c:pt idx="688890">
                  <c:v>0</c:v>
                </c:pt>
                <c:pt idx="688891">
                  <c:v>0</c:v>
                </c:pt>
                <c:pt idx="688892">
                  <c:v>0</c:v>
                </c:pt>
                <c:pt idx="688893">
                  <c:v>0</c:v>
                </c:pt>
                <c:pt idx="688894">
                  <c:v>0</c:v>
                </c:pt>
                <c:pt idx="688895">
                  <c:v>0</c:v>
                </c:pt>
                <c:pt idx="688896">
                  <c:v>0</c:v>
                </c:pt>
                <c:pt idx="688897">
                  <c:v>0</c:v>
                </c:pt>
                <c:pt idx="688898">
                  <c:v>0</c:v>
                </c:pt>
                <c:pt idx="688899">
                  <c:v>0</c:v>
                </c:pt>
                <c:pt idx="688900">
                  <c:v>0</c:v>
                </c:pt>
                <c:pt idx="688901">
                  <c:v>0</c:v>
                </c:pt>
                <c:pt idx="688902">
                  <c:v>0</c:v>
                </c:pt>
                <c:pt idx="688903">
                  <c:v>0</c:v>
                </c:pt>
                <c:pt idx="688904">
                  <c:v>0</c:v>
                </c:pt>
                <c:pt idx="688905">
                  <c:v>0</c:v>
                </c:pt>
                <c:pt idx="688906">
                  <c:v>0</c:v>
                </c:pt>
                <c:pt idx="688907">
                  <c:v>0</c:v>
                </c:pt>
                <c:pt idx="688908">
                  <c:v>0</c:v>
                </c:pt>
                <c:pt idx="688909">
                  <c:v>0</c:v>
                </c:pt>
                <c:pt idx="688910">
                  <c:v>0</c:v>
                </c:pt>
                <c:pt idx="688911">
                  <c:v>0</c:v>
                </c:pt>
                <c:pt idx="688912">
                  <c:v>0</c:v>
                </c:pt>
                <c:pt idx="688913">
                  <c:v>0</c:v>
                </c:pt>
                <c:pt idx="688914">
                  <c:v>0</c:v>
                </c:pt>
                <c:pt idx="688915">
                  <c:v>0</c:v>
                </c:pt>
                <c:pt idx="688916">
                  <c:v>0</c:v>
                </c:pt>
                <c:pt idx="688917">
                  <c:v>0</c:v>
                </c:pt>
                <c:pt idx="688918">
                  <c:v>0</c:v>
                </c:pt>
                <c:pt idx="688919">
                  <c:v>0</c:v>
                </c:pt>
                <c:pt idx="688920">
                  <c:v>0</c:v>
                </c:pt>
                <c:pt idx="688921">
                  <c:v>0</c:v>
                </c:pt>
                <c:pt idx="688922">
                  <c:v>0</c:v>
                </c:pt>
                <c:pt idx="688923">
                  <c:v>0</c:v>
                </c:pt>
                <c:pt idx="688924">
                  <c:v>0</c:v>
                </c:pt>
                <c:pt idx="688925">
                  <c:v>0</c:v>
                </c:pt>
                <c:pt idx="688926">
                  <c:v>0</c:v>
                </c:pt>
                <c:pt idx="688927">
                  <c:v>0</c:v>
                </c:pt>
                <c:pt idx="688928">
                  <c:v>0</c:v>
                </c:pt>
                <c:pt idx="688929">
                  <c:v>0</c:v>
                </c:pt>
                <c:pt idx="688930">
                  <c:v>0</c:v>
                </c:pt>
                <c:pt idx="688931">
                  <c:v>0</c:v>
                </c:pt>
                <c:pt idx="688932">
                  <c:v>0</c:v>
                </c:pt>
                <c:pt idx="688933">
                  <c:v>0</c:v>
                </c:pt>
                <c:pt idx="688934">
                  <c:v>0</c:v>
                </c:pt>
                <c:pt idx="688935">
                  <c:v>0</c:v>
                </c:pt>
                <c:pt idx="688936">
                  <c:v>0</c:v>
                </c:pt>
                <c:pt idx="688937">
                  <c:v>0</c:v>
                </c:pt>
                <c:pt idx="688938">
                  <c:v>0</c:v>
                </c:pt>
                <c:pt idx="688939">
                  <c:v>0</c:v>
                </c:pt>
                <c:pt idx="688940">
                  <c:v>0</c:v>
                </c:pt>
                <c:pt idx="688941">
                  <c:v>0</c:v>
                </c:pt>
                <c:pt idx="688942">
                  <c:v>0</c:v>
                </c:pt>
                <c:pt idx="688943">
                  <c:v>0</c:v>
                </c:pt>
                <c:pt idx="688944">
                  <c:v>0</c:v>
                </c:pt>
                <c:pt idx="688945">
                  <c:v>0</c:v>
                </c:pt>
                <c:pt idx="688946">
                  <c:v>0</c:v>
                </c:pt>
                <c:pt idx="688947">
                  <c:v>0</c:v>
                </c:pt>
                <c:pt idx="688948">
                  <c:v>0</c:v>
                </c:pt>
                <c:pt idx="688949">
                  <c:v>0</c:v>
                </c:pt>
                <c:pt idx="688950">
                  <c:v>0</c:v>
                </c:pt>
                <c:pt idx="688951">
                  <c:v>0</c:v>
                </c:pt>
                <c:pt idx="688952">
                  <c:v>0</c:v>
                </c:pt>
                <c:pt idx="688953">
                  <c:v>0</c:v>
                </c:pt>
                <c:pt idx="688954">
                  <c:v>0</c:v>
                </c:pt>
                <c:pt idx="688955">
                  <c:v>0</c:v>
                </c:pt>
                <c:pt idx="688956">
                  <c:v>0</c:v>
                </c:pt>
                <c:pt idx="688957">
                  <c:v>0</c:v>
                </c:pt>
                <c:pt idx="688958">
                  <c:v>0</c:v>
                </c:pt>
                <c:pt idx="688959">
                  <c:v>0</c:v>
                </c:pt>
                <c:pt idx="688960">
                  <c:v>0</c:v>
                </c:pt>
                <c:pt idx="688961">
                  <c:v>0</c:v>
                </c:pt>
                <c:pt idx="688962">
                  <c:v>0</c:v>
                </c:pt>
                <c:pt idx="688963">
                  <c:v>0</c:v>
                </c:pt>
                <c:pt idx="688964">
                  <c:v>0</c:v>
                </c:pt>
                <c:pt idx="688965">
                  <c:v>0</c:v>
                </c:pt>
                <c:pt idx="688966">
                  <c:v>0</c:v>
                </c:pt>
                <c:pt idx="688967">
                  <c:v>0</c:v>
                </c:pt>
                <c:pt idx="688968">
                  <c:v>0</c:v>
                </c:pt>
                <c:pt idx="688969">
                  <c:v>0</c:v>
                </c:pt>
                <c:pt idx="688970">
                  <c:v>0</c:v>
                </c:pt>
                <c:pt idx="688971">
                  <c:v>0</c:v>
                </c:pt>
                <c:pt idx="688972">
                  <c:v>0</c:v>
                </c:pt>
                <c:pt idx="688973">
                  <c:v>0</c:v>
                </c:pt>
                <c:pt idx="688974">
                  <c:v>0</c:v>
                </c:pt>
                <c:pt idx="688975">
                  <c:v>0</c:v>
                </c:pt>
                <c:pt idx="688976">
                  <c:v>0</c:v>
                </c:pt>
                <c:pt idx="688977">
                  <c:v>0</c:v>
                </c:pt>
                <c:pt idx="688978">
                  <c:v>0</c:v>
                </c:pt>
                <c:pt idx="688979">
                  <c:v>0</c:v>
                </c:pt>
                <c:pt idx="688980">
                  <c:v>0</c:v>
                </c:pt>
                <c:pt idx="688981">
                  <c:v>0</c:v>
                </c:pt>
                <c:pt idx="688982">
                  <c:v>0</c:v>
                </c:pt>
                <c:pt idx="688983">
                  <c:v>0</c:v>
                </c:pt>
                <c:pt idx="688984">
                  <c:v>0</c:v>
                </c:pt>
                <c:pt idx="688985">
                  <c:v>0</c:v>
                </c:pt>
                <c:pt idx="688986">
                  <c:v>0</c:v>
                </c:pt>
                <c:pt idx="688987">
                  <c:v>0</c:v>
                </c:pt>
                <c:pt idx="688988">
                  <c:v>0</c:v>
                </c:pt>
                <c:pt idx="688989">
                  <c:v>0</c:v>
                </c:pt>
                <c:pt idx="688990">
                  <c:v>0</c:v>
                </c:pt>
                <c:pt idx="688991">
                  <c:v>0</c:v>
                </c:pt>
                <c:pt idx="688992">
                  <c:v>0</c:v>
                </c:pt>
                <c:pt idx="688993">
                  <c:v>0</c:v>
                </c:pt>
                <c:pt idx="688994">
                  <c:v>0</c:v>
                </c:pt>
                <c:pt idx="688995">
                  <c:v>0</c:v>
                </c:pt>
                <c:pt idx="688996">
                  <c:v>0</c:v>
                </c:pt>
                <c:pt idx="688997">
                  <c:v>0</c:v>
                </c:pt>
                <c:pt idx="688998">
                  <c:v>0</c:v>
                </c:pt>
                <c:pt idx="688999">
                  <c:v>0</c:v>
                </c:pt>
                <c:pt idx="689000">
                  <c:v>0</c:v>
                </c:pt>
                <c:pt idx="689001">
                  <c:v>0</c:v>
                </c:pt>
                <c:pt idx="689002">
                  <c:v>0</c:v>
                </c:pt>
                <c:pt idx="689003">
                  <c:v>0</c:v>
                </c:pt>
                <c:pt idx="689004">
                  <c:v>0</c:v>
                </c:pt>
                <c:pt idx="689005">
                  <c:v>0</c:v>
                </c:pt>
                <c:pt idx="689006">
                  <c:v>0</c:v>
                </c:pt>
                <c:pt idx="689007">
                  <c:v>0</c:v>
                </c:pt>
                <c:pt idx="689008">
                  <c:v>0</c:v>
                </c:pt>
                <c:pt idx="689009">
                  <c:v>0</c:v>
                </c:pt>
                <c:pt idx="689010">
                  <c:v>0</c:v>
                </c:pt>
                <c:pt idx="689011">
                  <c:v>0</c:v>
                </c:pt>
                <c:pt idx="689012">
                  <c:v>0</c:v>
                </c:pt>
                <c:pt idx="689013">
                  <c:v>0</c:v>
                </c:pt>
                <c:pt idx="689014">
                  <c:v>0</c:v>
                </c:pt>
                <c:pt idx="689015">
                  <c:v>0</c:v>
                </c:pt>
                <c:pt idx="689016">
                  <c:v>0</c:v>
                </c:pt>
                <c:pt idx="689017">
                  <c:v>0</c:v>
                </c:pt>
                <c:pt idx="689018">
                  <c:v>0</c:v>
                </c:pt>
                <c:pt idx="689019">
                  <c:v>0</c:v>
                </c:pt>
                <c:pt idx="689020">
                  <c:v>0</c:v>
                </c:pt>
                <c:pt idx="689021">
                  <c:v>0</c:v>
                </c:pt>
                <c:pt idx="689022">
                  <c:v>0</c:v>
                </c:pt>
                <c:pt idx="689023">
                  <c:v>0</c:v>
                </c:pt>
                <c:pt idx="689024">
                  <c:v>0</c:v>
                </c:pt>
                <c:pt idx="689025">
                  <c:v>0</c:v>
                </c:pt>
                <c:pt idx="689026">
                  <c:v>0</c:v>
                </c:pt>
                <c:pt idx="689027">
                  <c:v>0</c:v>
                </c:pt>
                <c:pt idx="689028">
                  <c:v>0</c:v>
                </c:pt>
                <c:pt idx="689029">
                  <c:v>0</c:v>
                </c:pt>
                <c:pt idx="689030">
                  <c:v>0</c:v>
                </c:pt>
                <c:pt idx="689031">
                  <c:v>0</c:v>
                </c:pt>
                <c:pt idx="689032">
                  <c:v>0</c:v>
                </c:pt>
                <c:pt idx="689033">
                  <c:v>0</c:v>
                </c:pt>
                <c:pt idx="689034">
                  <c:v>0</c:v>
                </c:pt>
                <c:pt idx="689035">
                  <c:v>0</c:v>
                </c:pt>
                <c:pt idx="689036">
                  <c:v>0</c:v>
                </c:pt>
                <c:pt idx="689037">
                  <c:v>0</c:v>
                </c:pt>
                <c:pt idx="689038">
                  <c:v>0</c:v>
                </c:pt>
                <c:pt idx="689039">
                  <c:v>0</c:v>
                </c:pt>
                <c:pt idx="689040">
                  <c:v>0</c:v>
                </c:pt>
                <c:pt idx="689041">
                  <c:v>0</c:v>
                </c:pt>
                <c:pt idx="689042">
                  <c:v>0</c:v>
                </c:pt>
                <c:pt idx="689043">
                  <c:v>0</c:v>
                </c:pt>
                <c:pt idx="689044">
                  <c:v>0</c:v>
                </c:pt>
                <c:pt idx="689045">
                  <c:v>0</c:v>
                </c:pt>
                <c:pt idx="689046">
                  <c:v>0</c:v>
                </c:pt>
                <c:pt idx="689047">
                  <c:v>0</c:v>
                </c:pt>
                <c:pt idx="689048">
                  <c:v>0</c:v>
                </c:pt>
                <c:pt idx="689049">
                  <c:v>0</c:v>
                </c:pt>
                <c:pt idx="689050">
                  <c:v>0</c:v>
                </c:pt>
                <c:pt idx="689051">
                  <c:v>0</c:v>
                </c:pt>
                <c:pt idx="689052">
                  <c:v>0</c:v>
                </c:pt>
                <c:pt idx="689053">
                  <c:v>0</c:v>
                </c:pt>
                <c:pt idx="689054">
                  <c:v>0</c:v>
                </c:pt>
                <c:pt idx="689055">
                  <c:v>0</c:v>
                </c:pt>
                <c:pt idx="689056">
                  <c:v>0</c:v>
                </c:pt>
                <c:pt idx="689057">
                  <c:v>0</c:v>
                </c:pt>
                <c:pt idx="689058">
                  <c:v>0</c:v>
                </c:pt>
                <c:pt idx="689059">
                  <c:v>0</c:v>
                </c:pt>
                <c:pt idx="689060">
                  <c:v>0</c:v>
                </c:pt>
                <c:pt idx="689061">
                  <c:v>0</c:v>
                </c:pt>
                <c:pt idx="689062">
                  <c:v>0</c:v>
                </c:pt>
                <c:pt idx="689063">
                  <c:v>0</c:v>
                </c:pt>
                <c:pt idx="689064">
                  <c:v>0</c:v>
                </c:pt>
                <c:pt idx="689065">
                  <c:v>0</c:v>
                </c:pt>
                <c:pt idx="689066">
                  <c:v>0</c:v>
                </c:pt>
                <c:pt idx="689067">
                  <c:v>0</c:v>
                </c:pt>
                <c:pt idx="689068">
                  <c:v>0</c:v>
                </c:pt>
                <c:pt idx="689069">
                  <c:v>0</c:v>
                </c:pt>
                <c:pt idx="689070">
                  <c:v>0</c:v>
                </c:pt>
                <c:pt idx="689071">
                  <c:v>0</c:v>
                </c:pt>
                <c:pt idx="689072">
                  <c:v>0</c:v>
                </c:pt>
                <c:pt idx="689073">
                  <c:v>0</c:v>
                </c:pt>
                <c:pt idx="689074">
                  <c:v>0</c:v>
                </c:pt>
                <c:pt idx="689075">
                  <c:v>0</c:v>
                </c:pt>
                <c:pt idx="689076">
                  <c:v>0</c:v>
                </c:pt>
                <c:pt idx="689077">
                  <c:v>0</c:v>
                </c:pt>
                <c:pt idx="689078">
                  <c:v>0</c:v>
                </c:pt>
                <c:pt idx="689079">
                  <c:v>0</c:v>
                </c:pt>
                <c:pt idx="689080">
                  <c:v>0</c:v>
                </c:pt>
                <c:pt idx="689081">
                  <c:v>0</c:v>
                </c:pt>
                <c:pt idx="689082">
                  <c:v>0</c:v>
                </c:pt>
                <c:pt idx="689083">
                  <c:v>0</c:v>
                </c:pt>
                <c:pt idx="689084">
                  <c:v>0</c:v>
                </c:pt>
                <c:pt idx="689085">
                  <c:v>0</c:v>
                </c:pt>
                <c:pt idx="689086">
                  <c:v>0</c:v>
                </c:pt>
                <c:pt idx="689087">
                  <c:v>0</c:v>
                </c:pt>
                <c:pt idx="689088">
                  <c:v>0</c:v>
                </c:pt>
                <c:pt idx="689089">
                  <c:v>0</c:v>
                </c:pt>
                <c:pt idx="689090">
                  <c:v>0</c:v>
                </c:pt>
                <c:pt idx="689091">
                  <c:v>0</c:v>
                </c:pt>
                <c:pt idx="689092">
                  <c:v>0</c:v>
                </c:pt>
                <c:pt idx="689093">
                  <c:v>0</c:v>
                </c:pt>
                <c:pt idx="689094">
                  <c:v>0</c:v>
                </c:pt>
                <c:pt idx="689095">
                  <c:v>0</c:v>
                </c:pt>
                <c:pt idx="689096">
                  <c:v>0</c:v>
                </c:pt>
                <c:pt idx="689097">
                  <c:v>0</c:v>
                </c:pt>
                <c:pt idx="689098">
                  <c:v>0</c:v>
                </c:pt>
                <c:pt idx="689099">
                  <c:v>0</c:v>
                </c:pt>
                <c:pt idx="689100">
                  <c:v>0</c:v>
                </c:pt>
                <c:pt idx="689101">
                  <c:v>0</c:v>
                </c:pt>
                <c:pt idx="689102">
                  <c:v>0</c:v>
                </c:pt>
                <c:pt idx="689103">
                  <c:v>0</c:v>
                </c:pt>
                <c:pt idx="689104">
                  <c:v>0</c:v>
                </c:pt>
                <c:pt idx="689105">
                  <c:v>0</c:v>
                </c:pt>
                <c:pt idx="689106">
                  <c:v>0</c:v>
                </c:pt>
                <c:pt idx="689107">
                  <c:v>0</c:v>
                </c:pt>
                <c:pt idx="689108">
                  <c:v>0</c:v>
                </c:pt>
                <c:pt idx="689109">
                  <c:v>0</c:v>
                </c:pt>
                <c:pt idx="689110">
                  <c:v>0</c:v>
                </c:pt>
                <c:pt idx="689111">
                  <c:v>0</c:v>
                </c:pt>
                <c:pt idx="689112">
                  <c:v>0</c:v>
                </c:pt>
                <c:pt idx="689113">
                  <c:v>0</c:v>
                </c:pt>
                <c:pt idx="689114">
                  <c:v>0</c:v>
                </c:pt>
                <c:pt idx="689115">
                  <c:v>0</c:v>
                </c:pt>
                <c:pt idx="689116">
                  <c:v>0</c:v>
                </c:pt>
                <c:pt idx="689117">
                  <c:v>0</c:v>
                </c:pt>
                <c:pt idx="689118">
                  <c:v>0</c:v>
                </c:pt>
                <c:pt idx="689119">
                  <c:v>0</c:v>
                </c:pt>
                <c:pt idx="689120">
                  <c:v>0</c:v>
                </c:pt>
                <c:pt idx="689121">
                  <c:v>0</c:v>
                </c:pt>
                <c:pt idx="689122">
                  <c:v>0</c:v>
                </c:pt>
                <c:pt idx="689123">
                  <c:v>0</c:v>
                </c:pt>
                <c:pt idx="689124">
                  <c:v>0</c:v>
                </c:pt>
                <c:pt idx="689125">
                  <c:v>0</c:v>
                </c:pt>
                <c:pt idx="689126">
                  <c:v>0</c:v>
                </c:pt>
                <c:pt idx="689127">
                  <c:v>0</c:v>
                </c:pt>
                <c:pt idx="689128">
                  <c:v>0</c:v>
                </c:pt>
                <c:pt idx="689129">
                  <c:v>0</c:v>
                </c:pt>
                <c:pt idx="689130">
                  <c:v>0</c:v>
                </c:pt>
                <c:pt idx="689131">
                  <c:v>0</c:v>
                </c:pt>
                <c:pt idx="689132">
                  <c:v>0</c:v>
                </c:pt>
                <c:pt idx="689133">
                  <c:v>0</c:v>
                </c:pt>
                <c:pt idx="689134">
                  <c:v>0</c:v>
                </c:pt>
                <c:pt idx="689135">
                  <c:v>0</c:v>
                </c:pt>
                <c:pt idx="689136">
                  <c:v>0</c:v>
                </c:pt>
                <c:pt idx="689137">
                  <c:v>0</c:v>
                </c:pt>
                <c:pt idx="689138">
                  <c:v>0</c:v>
                </c:pt>
                <c:pt idx="689139">
                  <c:v>0</c:v>
                </c:pt>
                <c:pt idx="689140">
                  <c:v>0</c:v>
                </c:pt>
                <c:pt idx="689141">
                  <c:v>0</c:v>
                </c:pt>
                <c:pt idx="689142">
                  <c:v>0</c:v>
                </c:pt>
                <c:pt idx="689143">
                  <c:v>0</c:v>
                </c:pt>
                <c:pt idx="689144">
                  <c:v>0</c:v>
                </c:pt>
                <c:pt idx="689145">
                  <c:v>0</c:v>
                </c:pt>
                <c:pt idx="689146">
                  <c:v>0</c:v>
                </c:pt>
                <c:pt idx="689147">
                  <c:v>0</c:v>
                </c:pt>
                <c:pt idx="689148">
                  <c:v>0</c:v>
                </c:pt>
                <c:pt idx="689149">
                  <c:v>0</c:v>
                </c:pt>
                <c:pt idx="689150">
                  <c:v>0</c:v>
                </c:pt>
                <c:pt idx="689151">
                  <c:v>0</c:v>
                </c:pt>
                <c:pt idx="689152">
                  <c:v>0</c:v>
                </c:pt>
                <c:pt idx="689153">
                  <c:v>0</c:v>
                </c:pt>
                <c:pt idx="689154">
                  <c:v>0</c:v>
                </c:pt>
                <c:pt idx="689155">
                  <c:v>0</c:v>
                </c:pt>
                <c:pt idx="689156">
                  <c:v>0</c:v>
                </c:pt>
                <c:pt idx="689157">
                  <c:v>0</c:v>
                </c:pt>
                <c:pt idx="689158">
                  <c:v>0</c:v>
                </c:pt>
                <c:pt idx="689159">
                  <c:v>0</c:v>
                </c:pt>
                <c:pt idx="689160">
                  <c:v>0</c:v>
                </c:pt>
                <c:pt idx="689161">
                  <c:v>0</c:v>
                </c:pt>
                <c:pt idx="689162">
                  <c:v>0</c:v>
                </c:pt>
                <c:pt idx="689163">
                  <c:v>0</c:v>
                </c:pt>
                <c:pt idx="689164">
                  <c:v>0</c:v>
                </c:pt>
                <c:pt idx="689165">
                  <c:v>0</c:v>
                </c:pt>
                <c:pt idx="689166">
                  <c:v>0</c:v>
                </c:pt>
                <c:pt idx="689167">
                  <c:v>0</c:v>
                </c:pt>
                <c:pt idx="689168">
                  <c:v>0</c:v>
                </c:pt>
                <c:pt idx="689169">
                  <c:v>0</c:v>
                </c:pt>
                <c:pt idx="689170">
                  <c:v>0</c:v>
                </c:pt>
                <c:pt idx="689171">
                  <c:v>0</c:v>
                </c:pt>
                <c:pt idx="689172">
                  <c:v>0</c:v>
                </c:pt>
                <c:pt idx="689173">
                  <c:v>0</c:v>
                </c:pt>
                <c:pt idx="689174">
                  <c:v>0</c:v>
                </c:pt>
                <c:pt idx="689175">
                  <c:v>0</c:v>
                </c:pt>
                <c:pt idx="689176">
                  <c:v>0</c:v>
                </c:pt>
                <c:pt idx="689177">
                  <c:v>0</c:v>
                </c:pt>
                <c:pt idx="689178">
                  <c:v>0</c:v>
                </c:pt>
                <c:pt idx="689179">
                  <c:v>0</c:v>
                </c:pt>
                <c:pt idx="689180">
                  <c:v>0</c:v>
                </c:pt>
                <c:pt idx="689181">
                  <c:v>0</c:v>
                </c:pt>
                <c:pt idx="689182">
                  <c:v>0</c:v>
                </c:pt>
                <c:pt idx="689183">
                  <c:v>0</c:v>
                </c:pt>
                <c:pt idx="689184">
                  <c:v>0</c:v>
                </c:pt>
                <c:pt idx="689185">
                  <c:v>0</c:v>
                </c:pt>
                <c:pt idx="689186">
                  <c:v>0</c:v>
                </c:pt>
                <c:pt idx="689187">
                  <c:v>0</c:v>
                </c:pt>
                <c:pt idx="689188">
                  <c:v>0</c:v>
                </c:pt>
                <c:pt idx="689189">
                  <c:v>0</c:v>
                </c:pt>
                <c:pt idx="689190">
                  <c:v>0</c:v>
                </c:pt>
                <c:pt idx="689191">
                  <c:v>0</c:v>
                </c:pt>
                <c:pt idx="689192">
                  <c:v>0</c:v>
                </c:pt>
                <c:pt idx="689193">
                  <c:v>0</c:v>
                </c:pt>
                <c:pt idx="689194">
                  <c:v>0</c:v>
                </c:pt>
                <c:pt idx="689195">
                  <c:v>0</c:v>
                </c:pt>
                <c:pt idx="689196">
                  <c:v>0</c:v>
                </c:pt>
                <c:pt idx="689197">
                  <c:v>0</c:v>
                </c:pt>
                <c:pt idx="689198">
                  <c:v>0</c:v>
                </c:pt>
                <c:pt idx="689199">
                  <c:v>0</c:v>
                </c:pt>
                <c:pt idx="689200">
                  <c:v>0</c:v>
                </c:pt>
                <c:pt idx="689201">
                  <c:v>0</c:v>
                </c:pt>
                <c:pt idx="689202">
                  <c:v>0</c:v>
                </c:pt>
                <c:pt idx="689203">
                  <c:v>0</c:v>
                </c:pt>
                <c:pt idx="689204">
                  <c:v>0</c:v>
                </c:pt>
                <c:pt idx="689205">
                  <c:v>0</c:v>
                </c:pt>
                <c:pt idx="689206">
                  <c:v>0</c:v>
                </c:pt>
                <c:pt idx="689207">
                  <c:v>0</c:v>
                </c:pt>
                <c:pt idx="689208">
                  <c:v>0</c:v>
                </c:pt>
                <c:pt idx="689209">
                  <c:v>0</c:v>
                </c:pt>
                <c:pt idx="689210">
                  <c:v>0</c:v>
                </c:pt>
                <c:pt idx="689211">
                  <c:v>0</c:v>
                </c:pt>
                <c:pt idx="689212">
                  <c:v>0</c:v>
                </c:pt>
                <c:pt idx="689213">
                  <c:v>0</c:v>
                </c:pt>
                <c:pt idx="689214">
                  <c:v>0</c:v>
                </c:pt>
                <c:pt idx="689215">
                  <c:v>0</c:v>
                </c:pt>
                <c:pt idx="689216">
                  <c:v>0</c:v>
                </c:pt>
                <c:pt idx="689217">
                  <c:v>0</c:v>
                </c:pt>
                <c:pt idx="689218">
                  <c:v>0</c:v>
                </c:pt>
                <c:pt idx="689219">
                  <c:v>0</c:v>
                </c:pt>
                <c:pt idx="689220">
                  <c:v>0</c:v>
                </c:pt>
                <c:pt idx="689221">
                  <c:v>0</c:v>
                </c:pt>
                <c:pt idx="689222">
                  <c:v>0</c:v>
                </c:pt>
                <c:pt idx="689223">
                  <c:v>0</c:v>
                </c:pt>
                <c:pt idx="689224">
                  <c:v>0</c:v>
                </c:pt>
                <c:pt idx="689225">
                  <c:v>0</c:v>
                </c:pt>
                <c:pt idx="689226">
                  <c:v>0</c:v>
                </c:pt>
                <c:pt idx="689227">
                  <c:v>0</c:v>
                </c:pt>
                <c:pt idx="689228">
                  <c:v>0</c:v>
                </c:pt>
                <c:pt idx="689229">
                  <c:v>0</c:v>
                </c:pt>
                <c:pt idx="689230">
                  <c:v>0</c:v>
                </c:pt>
                <c:pt idx="689231">
                  <c:v>0</c:v>
                </c:pt>
                <c:pt idx="689232">
                  <c:v>0</c:v>
                </c:pt>
                <c:pt idx="689233">
                  <c:v>0</c:v>
                </c:pt>
                <c:pt idx="689234">
                  <c:v>0</c:v>
                </c:pt>
                <c:pt idx="689235">
                  <c:v>0</c:v>
                </c:pt>
                <c:pt idx="689236">
                  <c:v>0</c:v>
                </c:pt>
                <c:pt idx="689237">
                  <c:v>0</c:v>
                </c:pt>
                <c:pt idx="689238">
                  <c:v>0</c:v>
                </c:pt>
                <c:pt idx="689239">
                  <c:v>0</c:v>
                </c:pt>
                <c:pt idx="689240">
                  <c:v>0</c:v>
                </c:pt>
                <c:pt idx="689241">
                  <c:v>0</c:v>
                </c:pt>
                <c:pt idx="689242">
                  <c:v>0</c:v>
                </c:pt>
                <c:pt idx="689243">
                  <c:v>0</c:v>
                </c:pt>
                <c:pt idx="689244">
                  <c:v>0</c:v>
                </c:pt>
                <c:pt idx="689245">
                  <c:v>0</c:v>
                </c:pt>
                <c:pt idx="689246">
                  <c:v>0</c:v>
                </c:pt>
                <c:pt idx="689247">
                  <c:v>0</c:v>
                </c:pt>
                <c:pt idx="689248">
                  <c:v>0</c:v>
                </c:pt>
                <c:pt idx="689249">
                  <c:v>0</c:v>
                </c:pt>
                <c:pt idx="689250">
                  <c:v>0</c:v>
                </c:pt>
                <c:pt idx="689251">
                  <c:v>0</c:v>
                </c:pt>
                <c:pt idx="689252">
                  <c:v>0</c:v>
                </c:pt>
                <c:pt idx="689253">
                  <c:v>0</c:v>
                </c:pt>
                <c:pt idx="689254">
                  <c:v>0</c:v>
                </c:pt>
                <c:pt idx="689255">
                  <c:v>0</c:v>
                </c:pt>
                <c:pt idx="689256">
                  <c:v>0</c:v>
                </c:pt>
                <c:pt idx="689257">
                  <c:v>0</c:v>
                </c:pt>
                <c:pt idx="689258">
                  <c:v>0</c:v>
                </c:pt>
                <c:pt idx="689259">
                  <c:v>0</c:v>
                </c:pt>
                <c:pt idx="689260">
                  <c:v>0</c:v>
                </c:pt>
                <c:pt idx="689261">
                  <c:v>0</c:v>
                </c:pt>
                <c:pt idx="689262">
                  <c:v>0</c:v>
                </c:pt>
                <c:pt idx="689263">
                  <c:v>0</c:v>
                </c:pt>
                <c:pt idx="689264">
                  <c:v>0</c:v>
                </c:pt>
                <c:pt idx="689265">
                  <c:v>0</c:v>
                </c:pt>
                <c:pt idx="689266">
                  <c:v>0</c:v>
                </c:pt>
                <c:pt idx="689267">
                  <c:v>0</c:v>
                </c:pt>
                <c:pt idx="689268">
                  <c:v>0</c:v>
                </c:pt>
                <c:pt idx="689269">
                  <c:v>0</c:v>
                </c:pt>
                <c:pt idx="689270">
                  <c:v>0</c:v>
                </c:pt>
                <c:pt idx="689271">
                  <c:v>0</c:v>
                </c:pt>
                <c:pt idx="689272">
                  <c:v>0</c:v>
                </c:pt>
                <c:pt idx="689273">
                  <c:v>0</c:v>
                </c:pt>
                <c:pt idx="689274">
                  <c:v>0</c:v>
                </c:pt>
                <c:pt idx="689275">
                  <c:v>0</c:v>
                </c:pt>
                <c:pt idx="689276">
                  <c:v>0</c:v>
                </c:pt>
                <c:pt idx="689277">
                  <c:v>0</c:v>
                </c:pt>
                <c:pt idx="689278">
                  <c:v>0</c:v>
                </c:pt>
                <c:pt idx="689279">
                  <c:v>0</c:v>
                </c:pt>
                <c:pt idx="689280">
                  <c:v>0</c:v>
                </c:pt>
                <c:pt idx="689281">
                  <c:v>0</c:v>
                </c:pt>
                <c:pt idx="689282">
                  <c:v>0</c:v>
                </c:pt>
                <c:pt idx="689283">
                  <c:v>0</c:v>
                </c:pt>
                <c:pt idx="689284">
                  <c:v>0</c:v>
                </c:pt>
                <c:pt idx="689285">
                  <c:v>0</c:v>
                </c:pt>
                <c:pt idx="689286">
                  <c:v>0</c:v>
                </c:pt>
                <c:pt idx="689287">
                  <c:v>0</c:v>
                </c:pt>
                <c:pt idx="689288">
                  <c:v>0</c:v>
                </c:pt>
                <c:pt idx="689289">
                  <c:v>0</c:v>
                </c:pt>
                <c:pt idx="689290">
                  <c:v>0</c:v>
                </c:pt>
                <c:pt idx="689291">
                  <c:v>0</c:v>
                </c:pt>
                <c:pt idx="689292">
                  <c:v>0</c:v>
                </c:pt>
                <c:pt idx="689293">
                  <c:v>0</c:v>
                </c:pt>
                <c:pt idx="689294">
                  <c:v>0</c:v>
                </c:pt>
                <c:pt idx="689295">
                  <c:v>0</c:v>
                </c:pt>
                <c:pt idx="689296">
                  <c:v>0</c:v>
                </c:pt>
                <c:pt idx="689297">
                  <c:v>0</c:v>
                </c:pt>
                <c:pt idx="689298">
                  <c:v>0</c:v>
                </c:pt>
                <c:pt idx="689299">
                  <c:v>0</c:v>
                </c:pt>
                <c:pt idx="689300">
                  <c:v>0</c:v>
                </c:pt>
                <c:pt idx="689301">
                  <c:v>0</c:v>
                </c:pt>
                <c:pt idx="689302">
                  <c:v>0</c:v>
                </c:pt>
                <c:pt idx="689303">
                  <c:v>0</c:v>
                </c:pt>
                <c:pt idx="689304">
                  <c:v>0</c:v>
                </c:pt>
                <c:pt idx="689305">
                  <c:v>0</c:v>
                </c:pt>
                <c:pt idx="689306">
                  <c:v>0</c:v>
                </c:pt>
                <c:pt idx="689307">
                  <c:v>0</c:v>
                </c:pt>
                <c:pt idx="689308">
                  <c:v>0</c:v>
                </c:pt>
                <c:pt idx="689309">
                  <c:v>0</c:v>
                </c:pt>
                <c:pt idx="689310">
                  <c:v>0</c:v>
                </c:pt>
                <c:pt idx="689311">
                  <c:v>0</c:v>
                </c:pt>
                <c:pt idx="689312">
                  <c:v>0</c:v>
                </c:pt>
                <c:pt idx="689313">
                  <c:v>0</c:v>
                </c:pt>
                <c:pt idx="689314">
                  <c:v>0</c:v>
                </c:pt>
                <c:pt idx="689315">
                  <c:v>0</c:v>
                </c:pt>
                <c:pt idx="689316">
                  <c:v>0</c:v>
                </c:pt>
                <c:pt idx="689317">
                  <c:v>0</c:v>
                </c:pt>
                <c:pt idx="689318">
                  <c:v>0</c:v>
                </c:pt>
                <c:pt idx="689319">
                  <c:v>0</c:v>
                </c:pt>
                <c:pt idx="689320">
                  <c:v>0</c:v>
                </c:pt>
                <c:pt idx="689321">
                  <c:v>0</c:v>
                </c:pt>
                <c:pt idx="689322">
                  <c:v>0</c:v>
                </c:pt>
                <c:pt idx="689323">
                  <c:v>0</c:v>
                </c:pt>
                <c:pt idx="689324">
                  <c:v>0</c:v>
                </c:pt>
                <c:pt idx="689325">
                  <c:v>0</c:v>
                </c:pt>
                <c:pt idx="689326">
                  <c:v>0</c:v>
                </c:pt>
                <c:pt idx="689327">
                  <c:v>0</c:v>
                </c:pt>
                <c:pt idx="689328">
                  <c:v>0</c:v>
                </c:pt>
                <c:pt idx="689329">
                  <c:v>0</c:v>
                </c:pt>
                <c:pt idx="689330">
                  <c:v>0</c:v>
                </c:pt>
                <c:pt idx="689331">
                  <c:v>0</c:v>
                </c:pt>
                <c:pt idx="689332">
                  <c:v>0</c:v>
                </c:pt>
                <c:pt idx="689333">
                  <c:v>0</c:v>
                </c:pt>
                <c:pt idx="689334">
                  <c:v>0</c:v>
                </c:pt>
                <c:pt idx="689335">
                  <c:v>0</c:v>
                </c:pt>
                <c:pt idx="689336">
                  <c:v>0</c:v>
                </c:pt>
                <c:pt idx="689337">
                  <c:v>0</c:v>
                </c:pt>
                <c:pt idx="689338">
                  <c:v>0</c:v>
                </c:pt>
                <c:pt idx="689339">
                  <c:v>0</c:v>
                </c:pt>
                <c:pt idx="689340">
                  <c:v>0</c:v>
                </c:pt>
                <c:pt idx="689341">
                  <c:v>0</c:v>
                </c:pt>
                <c:pt idx="689342">
                  <c:v>0</c:v>
                </c:pt>
                <c:pt idx="689343">
                  <c:v>0</c:v>
                </c:pt>
                <c:pt idx="689344">
                  <c:v>0</c:v>
                </c:pt>
                <c:pt idx="689345">
                  <c:v>0</c:v>
                </c:pt>
                <c:pt idx="689346">
                  <c:v>0</c:v>
                </c:pt>
                <c:pt idx="689347">
                  <c:v>0</c:v>
                </c:pt>
                <c:pt idx="689348">
                  <c:v>0</c:v>
                </c:pt>
                <c:pt idx="689349">
                  <c:v>0</c:v>
                </c:pt>
                <c:pt idx="689350">
                  <c:v>0</c:v>
                </c:pt>
                <c:pt idx="689351">
                  <c:v>0</c:v>
                </c:pt>
                <c:pt idx="689352">
                  <c:v>0</c:v>
                </c:pt>
                <c:pt idx="689353">
                  <c:v>0</c:v>
                </c:pt>
                <c:pt idx="689354">
                  <c:v>0</c:v>
                </c:pt>
                <c:pt idx="689355">
                  <c:v>0</c:v>
                </c:pt>
                <c:pt idx="689356">
                  <c:v>0</c:v>
                </c:pt>
                <c:pt idx="689357">
                  <c:v>0</c:v>
                </c:pt>
                <c:pt idx="689358">
                  <c:v>0</c:v>
                </c:pt>
                <c:pt idx="689359">
                  <c:v>0</c:v>
                </c:pt>
                <c:pt idx="689360">
                  <c:v>0</c:v>
                </c:pt>
                <c:pt idx="689361">
                  <c:v>0</c:v>
                </c:pt>
                <c:pt idx="689362">
                  <c:v>0</c:v>
                </c:pt>
                <c:pt idx="689363">
                  <c:v>0</c:v>
                </c:pt>
                <c:pt idx="689364">
                  <c:v>0</c:v>
                </c:pt>
                <c:pt idx="689365">
                  <c:v>0</c:v>
                </c:pt>
                <c:pt idx="689366">
                  <c:v>0</c:v>
                </c:pt>
                <c:pt idx="689367">
                  <c:v>0</c:v>
                </c:pt>
                <c:pt idx="689368">
                  <c:v>0</c:v>
                </c:pt>
                <c:pt idx="689369">
                  <c:v>0</c:v>
                </c:pt>
                <c:pt idx="689370">
                  <c:v>0</c:v>
                </c:pt>
                <c:pt idx="689371">
                  <c:v>0</c:v>
                </c:pt>
                <c:pt idx="689372">
                  <c:v>0</c:v>
                </c:pt>
                <c:pt idx="689373">
                  <c:v>0</c:v>
                </c:pt>
                <c:pt idx="689374">
                  <c:v>0</c:v>
                </c:pt>
                <c:pt idx="689375">
                  <c:v>0</c:v>
                </c:pt>
                <c:pt idx="689376">
                  <c:v>0</c:v>
                </c:pt>
                <c:pt idx="689377">
                  <c:v>0</c:v>
                </c:pt>
                <c:pt idx="689378">
                  <c:v>0</c:v>
                </c:pt>
                <c:pt idx="689379">
                  <c:v>0</c:v>
                </c:pt>
                <c:pt idx="689380">
                  <c:v>0</c:v>
                </c:pt>
                <c:pt idx="689381">
                  <c:v>0</c:v>
                </c:pt>
                <c:pt idx="689382">
                  <c:v>0</c:v>
                </c:pt>
                <c:pt idx="689383">
                  <c:v>0</c:v>
                </c:pt>
                <c:pt idx="689384">
                  <c:v>0</c:v>
                </c:pt>
                <c:pt idx="689385">
                  <c:v>0</c:v>
                </c:pt>
                <c:pt idx="689386">
                  <c:v>0</c:v>
                </c:pt>
                <c:pt idx="689387">
                  <c:v>0</c:v>
                </c:pt>
                <c:pt idx="689388">
                  <c:v>0</c:v>
                </c:pt>
                <c:pt idx="689389">
                  <c:v>0</c:v>
                </c:pt>
                <c:pt idx="689390">
                  <c:v>0</c:v>
                </c:pt>
                <c:pt idx="689391">
                  <c:v>0</c:v>
                </c:pt>
                <c:pt idx="689392">
                  <c:v>0</c:v>
                </c:pt>
                <c:pt idx="689393">
                  <c:v>0</c:v>
                </c:pt>
                <c:pt idx="689394">
                  <c:v>0</c:v>
                </c:pt>
                <c:pt idx="689395">
                  <c:v>0</c:v>
                </c:pt>
                <c:pt idx="689396">
                  <c:v>0</c:v>
                </c:pt>
                <c:pt idx="689397">
                  <c:v>0</c:v>
                </c:pt>
                <c:pt idx="689398">
                  <c:v>0</c:v>
                </c:pt>
                <c:pt idx="689399">
                  <c:v>0</c:v>
                </c:pt>
                <c:pt idx="689400">
                  <c:v>0</c:v>
                </c:pt>
                <c:pt idx="689401">
                  <c:v>0</c:v>
                </c:pt>
                <c:pt idx="689402">
                  <c:v>0</c:v>
                </c:pt>
                <c:pt idx="689403">
                  <c:v>0</c:v>
                </c:pt>
                <c:pt idx="689404">
                  <c:v>0</c:v>
                </c:pt>
                <c:pt idx="689405">
                  <c:v>0</c:v>
                </c:pt>
                <c:pt idx="689406">
                  <c:v>0</c:v>
                </c:pt>
                <c:pt idx="689407">
                  <c:v>0</c:v>
                </c:pt>
                <c:pt idx="689408">
                  <c:v>0</c:v>
                </c:pt>
                <c:pt idx="689409">
                  <c:v>0</c:v>
                </c:pt>
                <c:pt idx="689410">
                  <c:v>0</c:v>
                </c:pt>
                <c:pt idx="689411">
                  <c:v>0</c:v>
                </c:pt>
                <c:pt idx="689412">
                  <c:v>0</c:v>
                </c:pt>
                <c:pt idx="689413">
                  <c:v>0</c:v>
                </c:pt>
                <c:pt idx="689414">
                  <c:v>0</c:v>
                </c:pt>
                <c:pt idx="689415">
                  <c:v>0</c:v>
                </c:pt>
                <c:pt idx="689416">
                  <c:v>0</c:v>
                </c:pt>
                <c:pt idx="689417">
                  <c:v>0</c:v>
                </c:pt>
                <c:pt idx="689418">
                  <c:v>0</c:v>
                </c:pt>
                <c:pt idx="689419">
                  <c:v>0</c:v>
                </c:pt>
                <c:pt idx="689420">
                  <c:v>0</c:v>
                </c:pt>
                <c:pt idx="689421">
                  <c:v>0</c:v>
                </c:pt>
                <c:pt idx="689422">
                  <c:v>0</c:v>
                </c:pt>
                <c:pt idx="689423">
                  <c:v>0</c:v>
                </c:pt>
                <c:pt idx="689424">
                  <c:v>0</c:v>
                </c:pt>
                <c:pt idx="689425">
                  <c:v>0</c:v>
                </c:pt>
                <c:pt idx="689426">
                  <c:v>0</c:v>
                </c:pt>
                <c:pt idx="689427">
                  <c:v>0</c:v>
                </c:pt>
                <c:pt idx="689428">
                  <c:v>0</c:v>
                </c:pt>
                <c:pt idx="689429">
                  <c:v>0</c:v>
                </c:pt>
                <c:pt idx="689430">
                  <c:v>0</c:v>
                </c:pt>
                <c:pt idx="689431">
                  <c:v>0</c:v>
                </c:pt>
                <c:pt idx="689432">
                  <c:v>0</c:v>
                </c:pt>
                <c:pt idx="689433">
                  <c:v>0</c:v>
                </c:pt>
                <c:pt idx="689434">
                  <c:v>0</c:v>
                </c:pt>
                <c:pt idx="689435">
                  <c:v>0</c:v>
                </c:pt>
                <c:pt idx="689436">
                  <c:v>0</c:v>
                </c:pt>
                <c:pt idx="689437">
                  <c:v>0</c:v>
                </c:pt>
                <c:pt idx="689438">
                  <c:v>0</c:v>
                </c:pt>
                <c:pt idx="689439">
                  <c:v>0</c:v>
                </c:pt>
                <c:pt idx="689440">
                  <c:v>0</c:v>
                </c:pt>
                <c:pt idx="689441">
                  <c:v>0</c:v>
                </c:pt>
                <c:pt idx="689442">
                  <c:v>0</c:v>
                </c:pt>
                <c:pt idx="689443">
                  <c:v>0</c:v>
                </c:pt>
                <c:pt idx="689444">
                  <c:v>0</c:v>
                </c:pt>
                <c:pt idx="689445">
                  <c:v>0</c:v>
                </c:pt>
                <c:pt idx="689446">
                  <c:v>0</c:v>
                </c:pt>
                <c:pt idx="689447">
                  <c:v>0</c:v>
                </c:pt>
                <c:pt idx="689448">
                  <c:v>0</c:v>
                </c:pt>
                <c:pt idx="689449">
                  <c:v>0</c:v>
                </c:pt>
                <c:pt idx="689450">
                  <c:v>0</c:v>
                </c:pt>
                <c:pt idx="689451">
                  <c:v>0</c:v>
                </c:pt>
                <c:pt idx="689452">
                  <c:v>0</c:v>
                </c:pt>
                <c:pt idx="689453">
                  <c:v>0</c:v>
                </c:pt>
                <c:pt idx="689454">
                  <c:v>0</c:v>
                </c:pt>
                <c:pt idx="689455">
                  <c:v>0</c:v>
                </c:pt>
                <c:pt idx="689456">
                  <c:v>0</c:v>
                </c:pt>
                <c:pt idx="689457">
                  <c:v>0</c:v>
                </c:pt>
                <c:pt idx="689458">
                  <c:v>0</c:v>
                </c:pt>
                <c:pt idx="689459">
                  <c:v>0</c:v>
                </c:pt>
                <c:pt idx="689460">
                  <c:v>0</c:v>
                </c:pt>
                <c:pt idx="689461">
                  <c:v>0</c:v>
                </c:pt>
                <c:pt idx="689462">
                  <c:v>0</c:v>
                </c:pt>
                <c:pt idx="689463">
                  <c:v>0</c:v>
                </c:pt>
                <c:pt idx="689464">
                  <c:v>0</c:v>
                </c:pt>
                <c:pt idx="689465">
                  <c:v>0</c:v>
                </c:pt>
                <c:pt idx="689466">
                  <c:v>0</c:v>
                </c:pt>
                <c:pt idx="689467">
                  <c:v>0</c:v>
                </c:pt>
                <c:pt idx="689468">
                  <c:v>0</c:v>
                </c:pt>
                <c:pt idx="689469">
                  <c:v>0</c:v>
                </c:pt>
                <c:pt idx="689470">
                  <c:v>0</c:v>
                </c:pt>
                <c:pt idx="689471">
                  <c:v>0</c:v>
                </c:pt>
                <c:pt idx="689472">
                  <c:v>0</c:v>
                </c:pt>
                <c:pt idx="689473">
                  <c:v>0</c:v>
                </c:pt>
                <c:pt idx="689474">
                  <c:v>0</c:v>
                </c:pt>
                <c:pt idx="689475">
                  <c:v>0</c:v>
                </c:pt>
                <c:pt idx="689476">
                  <c:v>0</c:v>
                </c:pt>
                <c:pt idx="689477">
                  <c:v>0</c:v>
                </c:pt>
                <c:pt idx="689478">
                  <c:v>0</c:v>
                </c:pt>
                <c:pt idx="689479">
                  <c:v>0</c:v>
                </c:pt>
                <c:pt idx="689480">
                  <c:v>0</c:v>
                </c:pt>
                <c:pt idx="689481">
                  <c:v>0</c:v>
                </c:pt>
                <c:pt idx="689482">
                  <c:v>0</c:v>
                </c:pt>
                <c:pt idx="689483">
                  <c:v>0</c:v>
                </c:pt>
                <c:pt idx="689484">
                  <c:v>0</c:v>
                </c:pt>
                <c:pt idx="689485">
                  <c:v>0</c:v>
                </c:pt>
                <c:pt idx="689486">
                  <c:v>0</c:v>
                </c:pt>
                <c:pt idx="689487">
                  <c:v>0</c:v>
                </c:pt>
                <c:pt idx="689488">
                  <c:v>0</c:v>
                </c:pt>
                <c:pt idx="689489">
                  <c:v>0</c:v>
                </c:pt>
                <c:pt idx="689490">
                  <c:v>0</c:v>
                </c:pt>
                <c:pt idx="689491">
                  <c:v>0</c:v>
                </c:pt>
                <c:pt idx="689492">
                  <c:v>0</c:v>
                </c:pt>
                <c:pt idx="689493">
                  <c:v>0</c:v>
                </c:pt>
                <c:pt idx="689494">
                  <c:v>0</c:v>
                </c:pt>
                <c:pt idx="689495">
                  <c:v>0</c:v>
                </c:pt>
                <c:pt idx="689496">
                  <c:v>0</c:v>
                </c:pt>
                <c:pt idx="689497">
                  <c:v>0</c:v>
                </c:pt>
                <c:pt idx="689498">
                  <c:v>0</c:v>
                </c:pt>
                <c:pt idx="689499">
                  <c:v>0</c:v>
                </c:pt>
                <c:pt idx="689500">
                  <c:v>0</c:v>
                </c:pt>
                <c:pt idx="689501">
                  <c:v>0</c:v>
                </c:pt>
                <c:pt idx="689502">
                  <c:v>0</c:v>
                </c:pt>
                <c:pt idx="689503">
                  <c:v>0</c:v>
                </c:pt>
                <c:pt idx="689504">
                  <c:v>0</c:v>
                </c:pt>
                <c:pt idx="689505">
                  <c:v>0</c:v>
                </c:pt>
                <c:pt idx="689506">
                  <c:v>0</c:v>
                </c:pt>
                <c:pt idx="689507">
                  <c:v>0</c:v>
                </c:pt>
                <c:pt idx="689508">
                  <c:v>0</c:v>
                </c:pt>
                <c:pt idx="689509">
                  <c:v>0</c:v>
                </c:pt>
                <c:pt idx="689510">
                  <c:v>0</c:v>
                </c:pt>
                <c:pt idx="689511">
                  <c:v>0</c:v>
                </c:pt>
                <c:pt idx="689512">
                  <c:v>0</c:v>
                </c:pt>
                <c:pt idx="689513">
                  <c:v>0</c:v>
                </c:pt>
                <c:pt idx="689514">
                  <c:v>0</c:v>
                </c:pt>
                <c:pt idx="689515">
                  <c:v>0</c:v>
                </c:pt>
                <c:pt idx="689516">
                  <c:v>0</c:v>
                </c:pt>
                <c:pt idx="689517">
                  <c:v>0</c:v>
                </c:pt>
                <c:pt idx="689518">
                  <c:v>0</c:v>
                </c:pt>
                <c:pt idx="689519">
                  <c:v>0</c:v>
                </c:pt>
                <c:pt idx="689520">
                  <c:v>0</c:v>
                </c:pt>
                <c:pt idx="689521">
                  <c:v>0</c:v>
                </c:pt>
                <c:pt idx="689522">
                  <c:v>0</c:v>
                </c:pt>
                <c:pt idx="689523">
                  <c:v>0</c:v>
                </c:pt>
                <c:pt idx="689524">
                  <c:v>0</c:v>
                </c:pt>
                <c:pt idx="689525">
                  <c:v>0</c:v>
                </c:pt>
                <c:pt idx="689526">
                  <c:v>0</c:v>
                </c:pt>
                <c:pt idx="689527">
                  <c:v>0</c:v>
                </c:pt>
                <c:pt idx="689528">
                  <c:v>0</c:v>
                </c:pt>
                <c:pt idx="689529">
                  <c:v>0</c:v>
                </c:pt>
                <c:pt idx="689530">
                  <c:v>0</c:v>
                </c:pt>
                <c:pt idx="689531">
                  <c:v>0</c:v>
                </c:pt>
                <c:pt idx="689532">
                  <c:v>0</c:v>
                </c:pt>
                <c:pt idx="689533">
                  <c:v>0</c:v>
                </c:pt>
                <c:pt idx="689534">
                  <c:v>0</c:v>
                </c:pt>
                <c:pt idx="689535">
                  <c:v>0</c:v>
                </c:pt>
                <c:pt idx="689536">
                  <c:v>0</c:v>
                </c:pt>
                <c:pt idx="689537">
                  <c:v>0</c:v>
                </c:pt>
                <c:pt idx="689538">
                  <c:v>0</c:v>
                </c:pt>
                <c:pt idx="689539">
                  <c:v>0</c:v>
                </c:pt>
                <c:pt idx="689540">
                  <c:v>0</c:v>
                </c:pt>
                <c:pt idx="689541">
                  <c:v>0</c:v>
                </c:pt>
                <c:pt idx="689542">
                  <c:v>0</c:v>
                </c:pt>
                <c:pt idx="689543">
                  <c:v>0</c:v>
                </c:pt>
                <c:pt idx="689544">
                  <c:v>0</c:v>
                </c:pt>
                <c:pt idx="689545">
                  <c:v>0</c:v>
                </c:pt>
                <c:pt idx="689546">
                  <c:v>0</c:v>
                </c:pt>
                <c:pt idx="689547">
                  <c:v>0</c:v>
                </c:pt>
                <c:pt idx="689548">
                  <c:v>0</c:v>
                </c:pt>
                <c:pt idx="689549">
                  <c:v>0</c:v>
                </c:pt>
                <c:pt idx="689550">
                  <c:v>0</c:v>
                </c:pt>
                <c:pt idx="689551">
                  <c:v>0</c:v>
                </c:pt>
                <c:pt idx="689552">
                  <c:v>0</c:v>
                </c:pt>
                <c:pt idx="689553">
                  <c:v>0</c:v>
                </c:pt>
                <c:pt idx="689554">
                  <c:v>0</c:v>
                </c:pt>
                <c:pt idx="689555">
                  <c:v>0</c:v>
                </c:pt>
                <c:pt idx="689556">
                  <c:v>0</c:v>
                </c:pt>
                <c:pt idx="689557">
                  <c:v>0</c:v>
                </c:pt>
                <c:pt idx="689558">
                  <c:v>0</c:v>
                </c:pt>
                <c:pt idx="689559">
                  <c:v>0</c:v>
                </c:pt>
                <c:pt idx="689560">
                  <c:v>0</c:v>
                </c:pt>
                <c:pt idx="689561">
                  <c:v>0</c:v>
                </c:pt>
                <c:pt idx="689562">
                  <c:v>0</c:v>
                </c:pt>
                <c:pt idx="689563">
                  <c:v>0</c:v>
                </c:pt>
                <c:pt idx="689564">
                  <c:v>0</c:v>
                </c:pt>
                <c:pt idx="689565">
                  <c:v>0</c:v>
                </c:pt>
                <c:pt idx="689566">
                  <c:v>0</c:v>
                </c:pt>
                <c:pt idx="689567">
                  <c:v>0</c:v>
                </c:pt>
                <c:pt idx="689568">
                  <c:v>0</c:v>
                </c:pt>
                <c:pt idx="689569">
                  <c:v>0</c:v>
                </c:pt>
                <c:pt idx="689570">
                  <c:v>0</c:v>
                </c:pt>
                <c:pt idx="689571">
                  <c:v>0</c:v>
                </c:pt>
                <c:pt idx="689572">
                  <c:v>0</c:v>
                </c:pt>
                <c:pt idx="689573">
                  <c:v>0</c:v>
                </c:pt>
                <c:pt idx="689574">
                  <c:v>0</c:v>
                </c:pt>
                <c:pt idx="689575">
                  <c:v>0</c:v>
                </c:pt>
                <c:pt idx="689576">
                  <c:v>0</c:v>
                </c:pt>
                <c:pt idx="689577">
                  <c:v>0</c:v>
                </c:pt>
                <c:pt idx="689578">
                  <c:v>0</c:v>
                </c:pt>
                <c:pt idx="689579">
                  <c:v>0</c:v>
                </c:pt>
                <c:pt idx="689580">
                  <c:v>0</c:v>
                </c:pt>
                <c:pt idx="689581">
                  <c:v>0</c:v>
                </c:pt>
                <c:pt idx="689582">
                  <c:v>0</c:v>
                </c:pt>
                <c:pt idx="689583">
                  <c:v>0</c:v>
                </c:pt>
                <c:pt idx="689584">
                  <c:v>0</c:v>
                </c:pt>
                <c:pt idx="689585">
                  <c:v>0</c:v>
                </c:pt>
                <c:pt idx="689586">
                  <c:v>0</c:v>
                </c:pt>
                <c:pt idx="689587">
                  <c:v>0</c:v>
                </c:pt>
                <c:pt idx="689588">
                  <c:v>0</c:v>
                </c:pt>
                <c:pt idx="689589">
                  <c:v>0</c:v>
                </c:pt>
                <c:pt idx="689590">
                  <c:v>0</c:v>
                </c:pt>
                <c:pt idx="689591">
                  <c:v>0</c:v>
                </c:pt>
                <c:pt idx="689592">
                  <c:v>0</c:v>
                </c:pt>
                <c:pt idx="689593">
                  <c:v>0</c:v>
                </c:pt>
                <c:pt idx="689594">
                  <c:v>0</c:v>
                </c:pt>
                <c:pt idx="689595">
                  <c:v>0</c:v>
                </c:pt>
                <c:pt idx="689596">
                  <c:v>0</c:v>
                </c:pt>
                <c:pt idx="689597">
                  <c:v>0</c:v>
                </c:pt>
                <c:pt idx="689598">
                  <c:v>0</c:v>
                </c:pt>
                <c:pt idx="689599">
                  <c:v>0</c:v>
                </c:pt>
                <c:pt idx="689600">
                  <c:v>0</c:v>
                </c:pt>
                <c:pt idx="689601">
                  <c:v>0</c:v>
                </c:pt>
                <c:pt idx="689602">
                  <c:v>0</c:v>
                </c:pt>
                <c:pt idx="689603">
                  <c:v>0</c:v>
                </c:pt>
                <c:pt idx="689604">
                  <c:v>0</c:v>
                </c:pt>
                <c:pt idx="689605">
                  <c:v>0</c:v>
                </c:pt>
                <c:pt idx="689606">
                  <c:v>0</c:v>
                </c:pt>
                <c:pt idx="689607">
                  <c:v>0</c:v>
                </c:pt>
                <c:pt idx="689608">
                  <c:v>0</c:v>
                </c:pt>
                <c:pt idx="689609">
                  <c:v>0</c:v>
                </c:pt>
                <c:pt idx="689610">
                  <c:v>0</c:v>
                </c:pt>
                <c:pt idx="689611">
                  <c:v>0</c:v>
                </c:pt>
                <c:pt idx="689612">
                  <c:v>0</c:v>
                </c:pt>
                <c:pt idx="689613">
                  <c:v>0</c:v>
                </c:pt>
                <c:pt idx="689614">
                  <c:v>0</c:v>
                </c:pt>
                <c:pt idx="689615">
                  <c:v>0</c:v>
                </c:pt>
                <c:pt idx="689616">
                  <c:v>0</c:v>
                </c:pt>
                <c:pt idx="689617">
                  <c:v>0</c:v>
                </c:pt>
                <c:pt idx="689618">
                  <c:v>0</c:v>
                </c:pt>
                <c:pt idx="689619">
                  <c:v>0</c:v>
                </c:pt>
                <c:pt idx="689620">
                  <c:v>0</c:v>
                </c:pt>
                <c:pt idx="689621">
                  <c:v>0</c:v>
                </c:pt>
                <c:pt idx="689622">
                  <c:v>0</c:v>
                </c:pt>
                <c:pt idx="689623">
                  <c:v>0</c:v>
                </c:pt>
                <c:pt idx="689624">
                  <c:v>0</c:v>
                </c:pt>
                <c:pt idx="689625">
                  <c:v>0</c:v>
                </c:pt>
                <c:pt idx="689626">
                  <c:v>0</c:v>
                </c:pt>
                <c:pt idx="689627">
                  <c:v>0</c:v>
                </c:pt>
                <c:pt idx="689628">
                  <c:v>0</c:v>
                </c:pt>
                <c:pt idx="689629">
                  <c:v>0</c:v>
                </c:pt>
                <c:pt idx="689630">
                  <c:v>0</c:v>
                </c:pt>
                <c:pt idx="689631">
                  <c:v>0</c:v>
                </c:pt>
                <c:pt idx="689632">
                  <c:v>0</c:v>
                </c:pt>
                <c:pt idx="689633">
                  <c:v>0</c:v>
                </c:pt>
                <c:pt idx="689634">
                  <c:v>0</c:v>
                </c:pt>
                <c:pt idx="689635">
                  <c:v>0</c:v>
                </c:pt>
                <c:pt idx="689636">
                  <c:v>0</c:v>
                </c:pt>
                <c:pt idx="689637">
                  <c:v>0</c:v>
                </c:pt>
                <c:pt idx="689638">
                  <c:v>0</c:v>
                </c:pt>
                <c:pt idx="689639">
                  <c:v>0</c:v>
                </c:pt>
                <c:pt idx="689640">
                  <c:v>0</c:v>
                </c:pt>
                <c:pt idx="689641">
                  <c:v>0</c:v>
                </c:pt>
                <c:pt idx="689642">
                  <c:v>0</c:v>
                </c:pt>
                <c:pt idx="689643">
                  <c:v>0</c:v>
                </c:pt>
                <c:pt idx="689644">
                  <c:v>0</c:v>
                </c:pt>
                <c:pt idx="689645">
                  <c:v>0</c:v>
                </c:pt>
                <c:pt idx="689646">
                  <c:v>0</c:v>
                </c:pt>
                <c:pt idx="689647">
                  <c:v>0</c:v>
                </c:pt>
                <c:pt idx="689648">
                  <c:v>0</c:v>
                </c:pt>
                <c:pt idx="689649">
                  <c:v>0</c:v>
                </c:pt>
                <c:pt idx="689650">
                  <c:v>0</c:v>
                </c:pt>
                <c:pt idx="689651">
                  <c:v>0</c:v>
                </c:pt>
                <c:pt idx="689652">
                  <c:v>0</c:v>
                </c:pt>
                <c:pt idx="689653">
                  <c:v>0</c:v>
                </c:pt>
                <c:pt idx="689654">
                  <c:v>0</c:v>
                </c:pt>
                <c:pt idx="689655">
                  <c:v>0</c:v>
                </c:pt>
                <c:pt idx="689656">
                  <c:v>0</c:v>
                </c:pt>
                <c:pt idx="689657">
                  <c:v>0</c:v>
                </c:pt>
                <c:pt idx="689658">
                  <c:v>0</c:v>
                </c:pt>
                <c:pt idx="689659">
                  <c:v>0</c:v>
                </c:pt>
                <c:pt idx="689660">
                  <c:v>0</c:v>
                </c:pt>
                <c:pt idx="689661">
                  <c:v>0</c:v>
                </c:pt>
                <c:pt idx="689662">
                  <c:v>0</c:v>
                </c:pt>
                <c:pt idx="689663">
                  <c:v>0</c:v>
                </c:pt>
                <c:pt idx="689664">
                  <c:v>0</c:v>
                </c:pt>
                <c:pt idx="689665">
                  <c:v>0</c:v>
                </c:pt>
                <c:pt idx="689666">
                  <c:v>0</c:v>
                </c:pt>
                <c:pt idx="689667">
                  <c:v>0</c:v>
                </c:pt>
                <c:pt idx="689668">
                  <c:v>0</c:v>
                </c:pt>
                <c:pt idx="689669">
                  <c:v>0</c:v>
                </c:pt>
                <c:pt idx="689670">
                  <c:v>0</c:v>
                </c:pt>
                <c:pt idx="689671">
                  <c:v>0</c:v>
                </c:pt>
                <c:pt idx="689672">
                  <c:v>0</c:v>
                </c:pt>
                <c:pt idx="689673">
                  <c:v>0</c:v>
                </c:pt>
                <c:pt idx="689674">
                  <c:v>0</c:v>
                </c:pt>
                <c:pt idx="689675">
                  <c:v>0</c:v>
                </c:pt>
                <c:pt idx="689676">
                  <c:v>0</c:v>
                </c:pt>
                <c:pt idx="689677">
                  <c:v>0</c:v>
                </c:pt>
                <c:pt idx="689678">
                  <c:v>0</c:v>
                </c:pt>
                <c:pt idx="689679">
                  <c:v>0</c:v>
                </c:pt>
                <c:pt idx="689680">
                  <c:v>0</c:v>
                </c:pt>
                <c:pt idx="689681">
                  <c:v>0</c:v>
                </c:pt>
                <c:pt idx="689682">
                  <c:v>0</c:v>
                </c:pt>
                <c:pt idx="689683">
                  <c:v>0</c:v>
                </c:pt>
                <c:pt idx="689684">
                  <c:v>0</c:v>
                </c:pt>
                <c:pt idx="689685">
                  <c:v>0</c:v>
                </c:pt>
                <c:pt idx="689686">
                  <c:v>0</c:v>
                </c:pt>
                <c:pt idx="689687">
                  <c:v>0</c:v>
                </c:pt>
                <c:pt idx="689688">
                  <c:v>0</c:v>
                </c:pt>
                <c:pt idx="689689">
                  <c:v>0</c:v>
                </c:pt>
                <c:pt idx="689690">
                  <c:v>0</c:v>
                </c:pt>
                <c:pt idx="689691">
                  <c:v>0</c:v>
                </c:pt>
                <c:pt idx="689692">
                  <c:v>0</c:v>
                </c:pt>
                <c:pt idx="689693">
                  <c:v>0</c:v>
                </c:pt>
                <c:pt idx="689694">
                  <c:v>0</c:v>
                </c:pt>
                <c:pt idx="689695">
                  <c:v>0</c:v>
                </c:pt>
                <c:pt idx="689696">
                  <c:v>0</c:v>
                </c:pt>
                <c:pt idx="689697">
                  <c:v>0</c:v>
                </c:pt>
                <c:pt idx="689698">
                  <c:v>0</c:v>
                </c:pt>
                <c:pt idx="689699">
                  <c:v>0</c:v>
                </c:pt>
                <c:pt idx="689700">
                  <c:v>0</c:v>
                </c:pt>
                <c:pt idx="689701">
                  <c:v>0</c:v>
                </c:pt>
                <c:pt idx="689702">
                  <c:v>0</c:v>
                </c:pt>
                <c:pt idx="689703">
                  <c:v>0</c:v>
                </c:pt>
                <c:pt idx="689704">
                  <c:v>0</c:v>
                </c:pt>
                <c:pt idx="689705">
                  <c:v>0</c:v>
                </c:pt>
                <c:pt idx="689706">
                  <c:v>0</c:v>
                </c:pt>
                <c:pt idx="689707">
                  <c:v>0</c:v>
                </c:pt>
                <c:pt idx="689708">
                  <c:v>0</c:v>
                </c:pt>
                <c:pt idx="689709">
                  <c:v>0</c:v>
                </c:pt>
                <c:pt idx="689710">
                  <c:v>0</c:v>
                </c:pt>
                <c:pt idx="689711">
                  <c:v>0</c:v>
                </c:pt>
                <c:pt idx="689712">
                  <c:v>0</c:v>
                </c:pt>
                <c:pt idx="689713">
                  <c:v>0</c:v>
                </c:pt>
                <c:pt idx="689714">
                  <c:v>0</c:v>
                </c:pt>
                <c:pt idx="689715">
                  <c:v>0</c:v>
                </c:pt>
                <c:pt idx="689716">
                  <c:v>0</c:v>
                </c:pt>
                <c:pt idx="689717">
                  <c:v>0</c:v>
                </c:pt>
                <c:pt idx="689718">
                  <c:v>0</c:v>
                </c:pt>
                <c:pt idx="689719">
                  <c:v>0</c:v>
                </c:pt>
                <c:pt idx="689720">
                  <c:v>0</c:v>
                </c:pt>
                <c:pt idx="689721">
                  <c:v>0</c:v>
                </c:pt>
                <c:pt idx="689722">
                  <c:v>0</c:v>
                </c:pt>
                <c:pt idx="689723">
                  <c:v>0</c:v>
                </c:pt>
                <c:pt idx="689724">
                  <c:v>0</c:v>
                </c:pt>
                <c:pt idx="689725">
                  <c:v>0</c:v>
                </c:pt>
                <c:pt idx="689726">
                  <c:v>0</c:v>
                </c:pt>
                <c:pt idx="689727">
                  <c:v>0</c:v>
                </c:pt>
                <c:pt idx="689728">
                  <c:v>0</c:v>
                </c:pt>
                <c:pt idx="689729">
                  <c:v>0</c:v>
                </c:pt>
                <c:pt idx="689730">
                  <c:v>0</c:v>
                </c:pt>
                <c:pt idx="689731">
                  <c:v>0</c:v>
                </c:pt>
                <c:pt idx="689732">
                  <c:v>0</c:v>
                </c:pt>
                <c:pt idx="689733">
                  <c:v>0</c:v>
                </c:pt>
                <c:pt idx="689734">
                  <c:v>0</c:v>
                </c:pt>
                <c:pt idx="689735">
                  <c:v>0</c:v>
                </c:pt>
                <c:pt idx="689736">
                  <c:v>0</c:v>
                </c:pt>
                <c:pt idx="689737">
                  <c:v>0</c:v>
                </c:pt>
                <c:pt idx="689738">
                  <c:v>0</c:v>
                </c:pt>
                <c:pt idx="689739">
                  <c:v>0</c:v>
                </c:pt>
                <c:pt idx="689740">
                  <c:v>0</c:v>
                </c:pt>
                <c:pt idx="689741">
                  <c:v>0</c:v>
                </c:pt>
                <c:pt idx="689742">
                  <c:v>0</c:v>
                </c:pt>
                <c:pt idx="689743">
                  <c:v>0</c:v>
                </c:pt>
                <c:pt idx="689744">
                  <c:v>0</c:v>
                </c:pt>
                <c:pt idx="689745">
                  <c:v>0</c:v>
                </c:pt>
                <c:pt idx="689746">
                  <c:v>0</c:v>
                </c:pt>
                <c:pt idx="689747">
                  <c:v>0</c:v>
                </c:pt>
                <c:pt idx="689748">
                  <c:v>0</c:v>
                </c:pt>
                <c:pt idx="689749">
                  <c:v>0</c:v>
                </c:pt>
                <c:pt idx="689750">
                  <c:v>0</c:v>
                </c:pt>
                <c:pt idx="689751">
                  <c:v>0</c:v>
                </c:pt>
                <c:pt idx="689752">
                  <c:v>0</c:v>
                </c:pt>
                <c:pt idx="689753">
                  <c:v>0</c:v>
                </c:pt>
                <c:pt idx="689754">
                  <c:v>0</c:v>
                </c:pt>
                <c:pt idx="689755">
                  <c:v>0</c:v>
                </c:pt>
                <c:pt idx="689756">
                  <c:v>0</c:v>
                </c:pt>
                <c:pt idx="689757">
                  <c:v>0</c:v>
                </c:pt>
                <c:pt idx="689758">
                  <c:v>0</c:v>
                </c:pt>
                <c:pt idx="689759">
                  <c:v>0</c:v>
                </c:pt>
                <c:pt idx="689760">
                  <c:v>0</c:v>
                </c:pt>
                <c:pt idx="689761">
                  <c:v>0</c:v>
                </c:pt>
                <c:pt idx="689762">
                  <c:v>0</c:v>
                </c:pt>
                <c:pt idx="689763">
                  <c:v>0</c:v>
                </c:pt>
                <c:pt idx="689764">
                  <c:v>0</c:v>
                </c:pt>
                <c:pt idx="689765">
                  <c:v>0</c:v>
                </c:pt>
                <c:pt idx="689766">
                  <c:v>0</c:v>
                </c:pt>
                <c:pt idx="689767">
                  <c:v>0</c:v>
                </c:pt>
                <c:pt idx="689768">
                  <c:v>0</c:v>
                </c:pt>
                <c:pt idx="689769">
                  <c:v>0</c:v>
                </c:pt>
                <c:pt idx="689770">
                  <c:v>0</c:v>
                </c:pt>
                <c:pt idx="689771">
                  <c:v>0</c:v>
                </c:pt>
                <c:pt idx="689772">
                  <c:v>0</c:v>
                </c:pt>
                <c:pt idx="689773">
                  <c:v>0</c:v>
                </c:pt>
                <c:pt idx="689774">
                  <c:v>0</c:v>
                </c:pt>
                <c:pt idx="689775">
                  <c:v>0</c:v>
                </c:pt>
                <c:pt idx="689776">
                  <c:v>0</c:v>
                </c:pt>
                <c:pt idx="689777">
                  <c:v>0</c:v>
                </c:pt>
                <c:pt idx="689778">
                  <c:v>0</c:v>
                </c:pt>
                <c:pt idx="689779">
                  <c:v>0</c:v>
                </c:pt>
                <c:pt idx="689780">
                  <c:v>0</c:v>
                </c:pt>
                <c:pt idx="689781">
                  <c:v>0</c:v>
                </c:pt>
                <c:pt idx="689782">
                  <c:v>0</c:v>
                </c:pt>
                <c:pt idx="689783">
                  <c:v>0</c:v>
                </c:pt>
                <c:pt idx="689784">
                  <c:v>0</c:v>
                </c:pt>
                <c:pt idx="689785">
                  <c:v>0</c:v>
                </c:pt>
                <c:pt idx="689786">
                  <c:v>0</c:v>
                </c:pt>
                <c:pt idx="689787">
                  <c:v>0</c:v>
                </c:pt>
                <c:pt idx="689788">
                  <c:v>0</c:v>
                </c:pt>
                <c:pt idx="689789">
                  <c:v>0</c:v>
                </c:pt>
                <c:pt idx="689790">
                  <c:v>0</c:v>
                </c:pt>
                <c:pt idx="689791">
                  <c:v>0</c:v>
                </c:pt>
                <c:pt idx="689792">
                  <c:v>0</c:v>
                </c:pt>
                <c:pt idx="689793">
                  <c:v>0</c:v>
                </c:pt>
                <c:pt idx="689794">
                  <c:v>0</c:v>
                </c:pt>
                <c:pt idx="689795">
                  <c:v>0</c:v>
                </c:pt>
                <c:pt idx="689796">
                  <c:v>0</c:v>
                </c:pt>
                <c:pt idx="689797">
                  <c:v>0</c:v>
                </c:pt>
                <c:pt idx="689798">
                  <c:v>0</c:v>
                </c:pt>
                <c:pt idx="689799">
                  <c:v>0</c:v>
                </c:pt>
                <c:pt idx="689800">
                  <c:v>0</c:v>
                </c:pt>
                <c:pt idx="689801">
                  <c:v>0</c:v>
                </c:pt>
                <c:pt idx="689802">
                  <c:v>0</c:v>
                </c:pt>
                <c:pt idx="689803">
                  <c:v>0</c:v>
                </c:pt>
                <c:pt idx="689804">
                  <c:v>0</c:v>
                </c:pt>
                <c:pt idx="689805">
                  <c:v>0</c:v>
                </c:pt>
                <c:pt idx="689806">
                  <c:v>0</c:v>
                </c:pt>
                <c:pt idx="689807">
                  <c:v>0</c:v>
                </c:pt>
                <c:pt idx="689808">
                  <c:v>0</c:v>
                </c:pt>
                <c:pt idx="689809">
                  <c:v>0</c:v>
                </c:pt>
                <c:pt idx="689810">
                  <c:v>0</c:v>
                </c:pt>
                <c:pt idx="689811">
                  <c:v>0</c:v>
                </c:pt>
                <c:pt idx="689812">
                  <c:v>0</c:v>
                </c:pt>
                <c:pt idx="689813">
                  <c:v>0</c:v>
                </c:pt>
                <c:pt idx="689814">
                  <c:v>0</c:v>
                </c:pt>
                <c:pt idx="689815">
                  <c:v>0</c:v>
                </c:pt>
                <c:pt idx="689816">
                  <c:v>0</c:v>
                </c:pt>
                <c:pt idx="689817">
                  <c:v>0</c:v>
                </c:pt>
                <c:pt idx="689818">
                  <c:v>0</c:v>
                </c:pt>
                <c:pt idx="689819">
                  <c:v>0</c:v>
                </c:pt>
                <c:pt idx="689820">
                  <c:v>0</c:v>
                </c:pt>
                <c:pt idx="689821">
                  <c:v>0</c:v>
                </c:pt>
                <c:pt idx="689822">
                  <c:v>0</c:v>
                </c:pt>
                <c:pt idx="689823">
                  <c:v>0</c:v>
                </c:pt>
                <c:pt idx="689824">
                  <c:v>0</c:v>
                </c:pt>
                <c:pt idx="689825">
                  <c:v>0</c:v>
                </c:pt>
                <c:pt idx="689826">
                  <c:v>0</c:v>
                </c:pt>
                <c:pt idx="689827">
                  <c:v>0</c:v>
                </c:pt>
                <c:pt idx="689828">
                  <c:v>0</c:v>
                </c:pt>
                <c:pt idx="689829">
                  <c:v>0</c:v>
                </c:pt>
                <c:pt idx="689830">
                  <c:v>0</c:v>
                </c:pt>
                <c:pt idx="689831">
                  <c:v>0</c:v>
                </c:pt>
                <c:pt idx="689832">
                  <c:v>0</c:v>
                </c:pt>
                <c:pt idx="689833">
                  <c:v>0</c:v>
                </c:pt>
                <c:pt idx="689834">
                  <c:v>0</c:v>
                </c:pt>
                <c:pt idx="689835">
                  <c:v>0</c:v>
                </c:pt>
                <c:pt idx="689836">
                  <c:v>0</c:v>
                </c:pt>
                <c:pt idx="689837">
                  <c:v>0</c:v>
                </c:pt>
                <c:pt idx="689838">
                  <c:v>0</c:v>
                </c:pt>
                <c:pt idx="689839">
                  <c:v>0</c:v>
                </c:pt>
                <c:pt idx="689840">
                  <c:v>0</c:v>
                </c:pt>
                <c:pt idx="689841">
                  <c:v>0</c:v>
                </c:pt>
                <c:pt idx="689842">
                  <c:v>0</c:v>
                </c:pt>
                <c:pt idx="689843">
                  <c:v>0</c:v>
                </c:pt>
                <c:pt idx="689844">
                  <c:v>0</c:v>
                </c:pt>
                <c:pt idx="689845">
                  <c:v>0</c:v>
                </c:pt>
                <c:pt idx="689846">
                  <c:v>0</c:v>
                </c:pt>
                <c:pt idx="689847">
                  <c:v>0</c:v>
                </c:pt>
                <c:pt idx="689848">
                  <c:v>0</c:v>
                </c:pt>
                <c:pt idx="689849">
                  <c:v>0</c:v>
                </c:pt>
                <c:pt idx="689850">
                  <c:v>0</c:v>
                </c:pt>
                <c:pt idx="689851">
                  <c:v>0</c:v>
                </c:pt>
                <c:pt idx="689852">
                  <c:v>0</c:v>
                </c:pt>
                <c:pt idx="689853">
                  <c:v>0</c:v>
                </c:pt>
                <c:pt idx="689854">
                  <c:v>0</c:v>
                </c:pt>
                <c:pt idx="689855">
                  <c:v>0</c:v>
                </c:pt>
                <c:pt idx="689856">
                  <c:v>0</c:v>
                </c:pt>
                <c:pt idx="689857">
                  <c:v>0</c:v>
                </c:pt>
                <c:pt idx="689858">
                  <c:v>0</c:v>
                </c:pt>
                <c:pt idx="689859">
                  <c:v>0</c:v>
                </c:pt>
                <c:pt idx="689860">
                  <c:v>0</c:v>
                </c:pt>
                <c:pt idx="689861">
                  <c:v>0</c:v>
                </c:pt>
                <c:pt idx="689862">
                  <c:v>0</c:v>
                </c:pt>
                <c:pt idx="689863">
                  <c:v>0</c:v>
                </c:pt>
                <c:pt idx="689864">
                  <c:v>0</c:v>
                </c:pt>
                <c:pt idx="689865">
                  <c:v>0</c:v>
                </c:pt>
                <c:pt idx="689866">
                  <c:v>0</c:v>
                </c:pt>
                <c:pt idx="689867">
                  <c:v>0</c:v>
                </c:pt>
                <c:pt idx="689868">
                  <c:v>0</c:v>
                </c:pt>
                <c:pt idx="689869">
                  <c:v>0</c:v>
                </c:pt>
                <c:pt idx="689870">
                  <c:v>0</c:v>
                </c:pt>
                <c:pt idx="689871">
                  <c:v>0</c:v>
                </c:pt>
                <c:pt idx="689872">
                  <c:v>0</c:v>
                </c:pt>
                <c:pt idx="689873">
                  <c:v>0</c:v>
                </c:pt>
                <c:pt idx="689874">
                  <c:v>0</c:v>
                </c:pt>
                <c:pt idx="689875">
                  <c:v>0</c:v>
                </c:pt>
                <c:pt idx="689876">
                  <c:v>0</c:v>
                </c:pt>
                <c:pt idx="689877">
                  <c:v>0</c:v>
                </c:pt>
                <c:pt idx="689878">
                  <c:v>0</c:v>
                </c:pt>
                <c:pt idx="689879">
                  <c:v>0</c:v>
                </c:pt>
                <c:pt idx="689880">
                  <c:v>0</c:v>
                </c:pt>
                <c:pt idx="689881">
                  <c:v>0</c:v>
                </c:pt>
                <c:pt idx="689882">
                  <c:v>0</c:v>
                </c:pt>
                <c:pt idx="689883">
                  <c:v>0</c:v>
                </c:pt>
                <c:pt idx="689884">
                  <c:v>0</c:v>
                </c:pt>
                <c:pt idx="689885">
                  <c:v>0</c:v>
                </c:pt>
                <c:pt idx="689886">
                  <c:v>0</c:v>
                </c:pt>
                <c:pt idx="689887">
                  <c:v>0</c:v>
                </c:pt>
                <c:pt idx="689888">
                  <c:v>0</c:v>
                </c:pt>
                <c:pt idx="689889">
                  <c:v>0</c:v>
                </c:pt>
                <c:pt idx="689890">
                  <c:v>0</c:v>
                </c:pt>
                <c:pt idx="689891">
                  <c:v>0</c:v>
                </c:pt>
                <c:pt idx="689892">
                  <c:v>0</c:v>
                </c:pt>
                <c:pt idx="689893">
                  <c:v>0</c:v>
                </c:pt>
                <c:pt idx="689894">
                  <c:v>0</c:v>
                </c:pt>
                <c:pt idx="689895">
                  <c:v>0</c:v>
                </c:pt>
                <c:pt idx="689896">
                  <c:v>0</c:v>
                </c:pt>
                <c:pt idx="689897">
                  <c:v>0</c:v>
                </c:pt>
                <c:pt idx="689898">
                  <c:v>0</c:v>
                </c:pt>
                <c:pt idx="689899">
                  <c:v>0</c:v>
                </c:pt>
                <c:pt idx="689900">
                  <c:v>0</c:v>
                </c:pt>
                <c:pt idx="689901">
                  <c:v>0</c:v>
                </c:pt>
                <c:pt idx="689902">
                  <c:v>0</c:v>
                </c:pt>
                <c:pt idx="689903">
                  <c:v>0</c:v>
                </c:pt>
                <c:pt idx="689904">
                  <c:v>0</c:v>
                </c:pt>
                <c:pt idx="689905">
                  <c:v>0</c:v>
                </c:pt>
                <c:pt idx="689906">
                  <c:v>0</c:v>
                </c:pt>
                <c:pt idx="689907">
                  <c:v>0</c:v>
                </c:pt>
                <c:pt idx="689908">
                  <c:v>0</c:v>
                </c:pt>
                <c:pt idx="689909">
                  <c:v>0</c:v>
                </c:pt>
                <c:pt idx="689910">
                  <c:v>0</c:v>
                </c:pt>
                <c:pt idx="689911">
                  <c:v>0</c:v>
                </c:pt>
                <c:pt idx="689912">
                  <c:v>0</c:v>
                </c:pt>
                <c:pt idx="689913">
                  <c:v>0</c:v>
                </c:pt>
                <c:pt idx="689914">
                  <c:v>0</c:v>
                </c:pt>
                <c:pt idx="689915">
                  <c:v>0</c:v>
                </c:pt>
                <c:pt idx="689916">
                  <c:v>0</c:v>
                </c:pt>
                <c:pt idx="689917">
                  <c:v>0</c:v>
                </c:pt>
                <c:pt idx="689918">
                  <c:v>0</c:v>
                </c:pt>
                <c:pt idx="689919">
                  <c:v>0</c:v>
                </c:pt>
                <c:pt idx="689920">
                  <c:v>0</c:v>
                </c:pt>
                <c:pt idx="689921">
                  <c:v>0</c:v>
                </c:pt>
                <c:pt idx="689922">
                  <c:v>0</c:v>
                </c:pt>
                <c:pt idx="689923">
                  <c:v>0</c:v>
                </c:pt>
                <c:pt idx="689924">
                  <c:v>0</c:v>
                </c:pt>
                <c:pt idx="689925">
                  <c:v>0</c:v>
                </c:pt>
                <c:pt idx="689926">
                  <c:v>0</c:v>
                </c:pt>
                <c:pt idx="689927">
                  <c:v>0</c:v>
                </c:pt>
                <c:pt idx="689928">
                  <c:v>0</c:v>
                </c:pt>
                <c:pt idx="689929">
                  <c:v>0</c:v>
                </c:pt>
                <c:pt idx="689930">
                  <c:v>0</c:v>
                </c:pt>
                <c:pt idx="689931">
                  <c:v>0</c:v>
                </c:pt>
                <c:pt idx="689932">
                  <c:v>0</c:v>
                </c:pt>
                <c:pt idx="689933">
                  <c:v>0</c:v>
                </c:pt>
                <c:pt idx="689934">
                  <c:v>0</c:v>
                </c:pt>
                <c:pt idx="689935">
                  <c:v>0</c:v>
                </c:pt>
                <c:pt idx="689936">
                  <c:v>0</c:v>
                </c:pt>
                <c:pt idx="689937">
                  <c:v>0</c:v>
                </c:pt>
                <c:pt idx="689938">
                  <c:v>0</c:v>
                </c:pt>
                <c:pt idx="689939">
                  <c:v>0</c:v>
                </c:pt>
                <c:pt idx="689940">
                  <c:v>0</c:v>
                </c:pt>
                <c:pt idx="689941">
                  <c:v>0</c:v>
                </c:pt>
                <c:pt idx="689942">
                  <c:v>0</c:v>
                </c:pt>
                <c:pt idx="689943">
                  <c:v>0</c:v>
                </c:pt>
                <c:pt idx="689944">
                  <c:v>0</c:v>
                </c:pt>
                <c:pt idx="689945">
                  <c:v>0</c:v>
                </c:pt>
                <c:pt idx="689946">
                  <c:v>0</c:v>
                </c:pt>
                <c:pt idx="689947">
                  <c:v>0</c:v>
                </c:pt>
                <c:pt idx="689948">
                  <c:v>0</c:v>
                </c:pt>
                <c:pt idx="689949">
                  <c:v>0</c:v>
                </c:pt>
                <c:pt idx="689950">
                  <c:v>0</c:v>
                </c:pt>
                <c:pt idx="689951">
                  <c:v>0</c:v>
                </c:pt>
                <c:pt idx="689952">
                  <c:v>0</c:v>
                </c:pt>
                <c:pt idx="689953">
                  <c:v>0</c:v>
                </c:pt>
                <c:pt idx="689954">
                  <c:v>0</c:v>
                </c:pt>
                <c:pt idx="689955">
                  <c:v>0</c:v>
                </c:pt>
                <c:pt idx="689956">
                  <c:v>0</c:v>
                </c:pt>
                <c:pt idx="689957">
                  <c:v>0</c:v>
                </c:pt>
                <c:pt idx="689958">
                  <c:v>0</c:v>
                </c:pt>
                <c:pt idx="689959">
                  <c:v>0</c:v>
                </c:pt>
                <c:pt idx="689960">
                  <c:v>0</c:v>
                </c:pt>
                <c:pt idx="689961">
                  <c:v>0</c:v>
                </c:pt>
                <c:pt idx="689962">
                  <c:v>0</c:v>
                </c:pt>
                <c:pt idx="689963">
                  <c:v>0</c:v>
                </c:pt>
                <c:pt idx="689964">
                  <c:v>0</c:v>
                </c:pt>
                <c:pt idx="689965">
                  <c:v>0</c:v>
                </c:pt>
                <c:pt idx="689966">
                  <c:v>0</c:v>
                </c:pt>
                <c:pt idx="689967">
                  <c:v>0</c:v>
                </c:pt>
                <c:pt idx="689968">
                  <c:v>0</c:v>
                </c:pt>
                <c:pt idx="689969">
                  <c:v>0</c:v>
                </c:pt>
                <c:pt idx="689970">
                  <c:v>0</c:v>
                </c:pt>
                <c:pt idx="689971">
                  <c:v>0</c:v>
                </c:pt>
                <c:pt idx="689972">
                  <c:v>0</c:v>
                </c:pt>
                <c:pt idx="689973">
                  <c:v>0</c:v>
                </c:pt>
                <c:pt idx="689974">
                  <c:v>0</c:v>
                </c:pt>
                <c:pt idx="689975">
                  <c:v>0</c:v>
                </c:pt>
                <c:pt idx="689976">
                  <c:v>0</c:v>
                </c:pt>
                <c:pt idx="689977">
                  <c:v>0</c:v>
                </c:pt>
                <c:pt idx="689978">
                  <c:v>0</c:v>
                </c:pt>
                <c:pt idx="689979">
                  <c:v>0</c:v>
                </c:pt>
                <c:pt idx="689980">
                  <c:v>0</c:v>
                </c:pt>
                <c:pt idx="689981">
                  <c:v>0</c:v>
                </c:pt>
                <c:pt idx="689982">
                  <c:v>0</c:v>
                </c:pt>
                <c:pt idx="689983">
                  <c:v>0</c:v>
                </c:pt>
                <c:pt idx="689984">
                  <c:v>0</c:v>
                </c:pt>
                <c:pt idx="689985">
                  <c:v>0</c:v>
                </c:pt>
                <c:pt idx="689986">
                  <c:v>0</c:v>
                </c:pt>
                <c:pt idx="689987">
                  <c:v>0</c:v>
                </c:pt>
                <c:pt idx="689988">
                  <c:v>0</c:v>
                </c:pt>
                <c:pt idx="689989">
                  <c:v>0</c:v>
                </c:pt>
                <c:pt idx="689990">
                  <c:v>0</c:v>
                </c:pt>
                <c:pt idx="689991">
                  <c:v>0</c:v>
                </c:pt>
                <c:pt idx="689992">
                  <c:v>0</c:v>
                </c:pt>
                <c:pt idx="689993">
                  <c:v>0</c:v>
                </c:pt>
                <c:pt idx="689994">
                  <c:v>0</c:v>
                </c:pt>
                <c:pt idx="689995">
                  <c:v>0</c:v>
                </c:pt>
                <c:pt idx="689996">
                  <c:v>0</c:v>
                </c:pt>
                <c:pt idx="689997">
                  <c:v>0</c:v>
                </c:pt>
                <c:pt idx="689998">
                  <c:v>0</c:v>
                </c:pt>
                <c:pt idx="689999">
                  <c:v>0</c:v>
                </c:pt>
                <c:pt idx="690000">
                  <c:v>0</c:v>
                </c:pt>
                <c:pt idx="690001">
                  <c:v>0</c:v>
                </c:pt>
                <c:pt idx="690002">
                  <c:v>0</c:v>
                </c:pt>
                <c:pt idx="690003">
                  <c:v>0</c:v>
                </c:pt>
                <c:pt idx="690004">
                  <c:v>0</c:v>
                </c:pt>
                <c:pt idx="690005">
                  <c:v>0</c:v>
                </c:pt>
                <c:pt idx="690006">
                  <c:v>0</c:v>
                </c:pt>
                <c:pt idx="690007">
                  <c:v>0</c:v>
                </c:pt>
                <c:pt idx="690008">
                  <c:v>0</c:v>
                </c:pt>
                <c:pt idx="690009">
                  <c:v>0</c:v>
                </c:pt>
                <c:pt idx="690010">
                  <c:v>0</c:v>
                </c:pt>
                <c:pt idx="690011">
                  <c:v>0</c:v>
                </c:pt>
                <c:pt idx="690012">
                  <c:v>0</c:v>
                </c:pt>
                <c:pt idx="690013">
                  <c:v>0</c:v>
                </c:pt>
                <c:pt idx="690014">
                  <c:v>0</c:v>
                </c:pt>
                <c:pt idx="690015">
                  <c:v>0</c:v>
                </c:pt>
                <c:pt idx="690016">
                  <c:v>0</c:v>
                </c:pt>
                <c:pt idx="690017">
                  <c:v>0</c:v>
                </c:pt>
                <c:pt idx="690018">
                  <c:v>0</c:v>
                </c:pt>
                <c:pt idx="690019">
                  <c:v>0</c:v>
                </c:pt>
                <c:pt idx="690020">
                  <c:v>0</c:v>
                </c:pt>
                <c:pt idx="690021">
                  <c:v>0</c:v>
                </c:pt>
                <c:pt idx="690022">
                  <c:v>0</c:v>
                </c:pt>
                <c:pt idx="690023">
                  <c:v>0</c:v>
                </c:pt>
                <c:pt idx="690024">
                  <c:v>0</c:v>
                </c:pt>
                <c:pt idx="690025">
                  <c:v>0</c:v>
                </c:pt>
                <c:pt idx="690026">
                  <c:v>0</c:v>
                </c:pt>
                <c:pt idx="690027">
                  <c:v>0</c:v>
                </c:pt>
                <c:pt idx="690028">
                  <c:v>0</c:v>
                </c:pt>
                <c:pt idx="690029">
                  <c:v>0</c:v>
                </c:pt>
                <c:pt idx="690030">
                  <c:v>0</c:v>
                </c:pt>
                <c:pt idx="690031">
                  <c:v>0</c:v>
                </c:pt>
                <c:pt idx="690032">
                  <c:v>0</c:v>
                </c:pt>
                <c:pt idx="690033">
                  <c:v>0</c:v>
                </c:pt>
                <c:pt idx="690034">
                  <c:v>0</c:v>
                </c:pt>
                <c:pt idx="690035">
                  <c:v>0</c:v>
                </c:pt>
                <c:pt idx="690036">
                  <c:v>0</c:v>
                </c:pt>
                <c:pt idx="690037">
                  <c:v>0</c:v>
                </c:pt>
                <c:pt idx="690038">
                  <c:v>0</c:v>
                </c:pt>
                <c:pt idx="690039">
                  <c:v>0</c:v>
                </c:pt>
                <c:pt idx="690040">
                  <c:v>0</c:v>
                </c:pt>
                <c:pt idx="690041">
                  <c:v>0</c:v>
                </c:pt>
                <c:pt idx="690042">
                  <c:v>0</c:v>
                </c:pt>
                <c:pt idx="690043">
                  <c:v>0</c:v>
                </c:pt>
                <c:pt idx="690044">
                  <c:v>0</c:v>
                </c:pt>
                <c:pt idx="690045">
                  <c:v>0</c:v>
                </c:pt>
                <c:pt idx="690046">
                  <c:v>0</c:v>
                </c:pt>
                <c:pt idx="690047">
                  <c:v>0</c:v>
                </c:pt>
                <c:pt idx="690048">
                  <c:v>0</c:v>
                </c:pt>
                <c:pt idx="690049">
                  <c:v>0</c:v>
                </c:pt>
                <c:pt idx="690050">
                  <c:v>0</c:v>
                </c:pt>
                <c:pt idx="690051">
                  <c:v>0</c:v>
                </c:pt>
                <c:pt idx="690052">
                  <c:v>0</c:v>
                </c:pt>
                <c:pt idx="690053">
                  <c:v>0</c:v>
                </c:pt>
                <c:pt idx="690054">
                  <c:v>0</c:v>
                </c:pt>
                <c:pt idx="690055">
                  <c:v>0</c:v>
                </c:pt>
                <c:pt idx="690056">
                  <c:v>0</c:v>
                </c:pt>
                <c:pt idx="690057">
                  <c:v>0</c:v>
                </c:pt>
                <c:pt idx="690058">
                  <c:v>0</c:v>
                </c:pt>
                <c:pt idx="690059">
                  <c:v>0</c:v>
                </c:pt>
                <c:pt idx="690060">
                  <c:v>0</c:v>
                </c:pt>
                <c:pt idx="690061">
                  <c:v>0</c:v>
                </c:pt>
                <c:pt idx="690062">
                  <c:v>0</c:v>
                </c:pt>
                <c:pt idx="690063">
                  <c:v>0</c:v>
                </c:pt>
                <c:pt idx="690064">
                  <c:v>0</c:v>
                </c:pt>
                <c:pt idx="690065">
                  <c:v>0</c:v>
                </c:pt>
                <c:pt idx="690066">
                  <c:v>0</c:v>
                </c:pt>
                <c:pt idx="690067">
                  <c:v>0</c:v>
                </c:pt>
                <c:pt idx="690068">
                  <c:v>0</c:v>
                </c:pt>
                <c:pt idx="690069">
                  <c:v>0</c:v>
                </c:pt>
                <c:pt idx="690070">
                  <c:v>0</c:v>
                </c:pt>
                <c:pt idx="690071">
                  <c:v>0</c:v>
                </c:pt>
                <c:pt idx="690072">
                  <c:v>0</c:v>
                </c:pt>
                <c:pt idx="690073">
                  <c:v>0</c:v>
                </c:pt>
                <c:pt idx="690074">
                  <c:v>0</c:v>
                </c:pt>
                <c:pt idx="690075">
                  <c:v>0</c:v>
                </c:pt>
                <c:pt idx="690076">
                  <c:v>0</c:v>
                </c:pt>
                <c:pt idx="690077">
                  <c:v>0</c:v>
                </c:pt>
                <c:pt idx="690078">
                  <c:v>0</c:v>
                </c:pt>
                <c:pt idx="690079">
                  <c:v>0</c:v>
                </c:pt>
                <c:pt idx="690080">
                  <c:v>0</c:v>
                </c:pt>
                <c:pt idx="690081">
                  <c:v>0</c:v>
                </c:pt>
                <c:pt idx="690082">
                  <c:v>0</c:v>
                </c:pt>
                <c:pt idx="690083">
                  <c:v>0</c:v>
                </c:pt>
                <c:pt idx="690084">
                  <c:v>0</c:v>
                </c:pt>
                <c:pt idx="690085">
                  <c:v>0</c:v>
                </c:pt>
                <c:pt idx="690086">
                  <c:v>0</c:v>
                </c:pt>
                <c:pt idx="690087">
                  <c:v>0</c:v>
                </c:pt>
                <c:pt idx="690088">
                  <c:v>0</c:v>
                </c:pt>
                <c:pt idx="690089">
                  <c:v>0</c:v>
                </c:pt>
                <c:pt idx="690090">
                  <c:v>0</c:v>
                </c:pt>
                <c:pt idx="690091">
                  <c:v>0</c:v>
                </c:pt>
                <c:pt idx="690092">
                  <c:v>0</c:v>
                </c:pt>
                <c:pt idx="690093">
                  <c:v>0</c:v>
                </c:pt>
                <c:pt idx="690094">
                  <c:v>0</c:v>
                </c:pt>
                <c:pt idx="690095">
                  <c:v>0</c:v>
                </c:pt>
                <c:pt idx="690096">
                  <c:v>0</c:v>
                </c:pt>
                <c:pt idx="690097">
                  <c:v>0</c:v>
                </c:pt>
                <c:pt idx="690098">
                  <c:v>0</c:v>
                </c:pt>
                <c:pt idx="690099">
                  <c:v>0</c:v>
                </c:pt>
                <c:pt idx="690100">
                  <c:v>0</c:v>
                </c:pt>
                <c:pt idx="690101">
                  <c:v>0</c:v>
                </c:pt>
                <c:pt idx="690102">
                  <c:v>0</c:v>
                </c:pt>
                <c:pt idx="690103">
                  <c:v>0</c:v>
                </c:pt>
                <c:pt idx="690104">
                  <c:v>0</c:v>
                </c:pt>
                <c:pt idx="690105">
                  <c:v>0</c:v>
                </c:pt>
                <c:pt idx="690106">
                  <c:v>0</c:v>
                </c:pt>
                <c:pt idx="690107">
                  <c:v>0</c:v>
                </c:pt>
                <c:pt idx="690108">
                  <c:v>0</c:v>
                </c:pt>
                <c:pt idx="690109">
                  <c:v>0</c:v>
                </c:pt>
                <c:pt idx="690110">
                  <c:v>0</c:v>
                </c:pt>
                <c:pt idx="690111">
                  <c:v>0</c:v>
                </c:pt>
                <c:pt idx="690112">
                  <c:v>0</c:v>
                </c:pt>
                <c:pt idx="690113">
                  <c:v>0</c:v>
                </c:pt>
                <c:pt idx="690114">
                  <c:v>0</c:v>
                </c:pt>
                <c:pt idx="690115">
                  <c:v>0</c:v>
                </c:pt>
                <c:pt idx="690116">
                  <c:v>0</c:v>
                </c:pt>
                <c:pt idx="690117">
                  <c:v>0</c:v>
                </c:pt>
                <c:pt idx="690118">
                  <c:v>0</c:v>
                </c:pt>
                <c:pt idx="690119">
                  <c:v>0</c:v>
                </c:pt>
                <c:pt idx="690120">
                  <c:v>0</c:v>
                </c:pt>
                <c:pt idx="690121">
                  <c:v>0</c:v>
                </c:pt>
                <c:pt idx="690122">
                  <c:v>0</c:v>
                </c:pt>
                <c:pt idx="690123">
                  <c:v>0</c:v>
                </c:pt>
                <c:pt idx="690124">
                  <c:v>0</c:v>
                </c:pt>
                <c:pt idx="690125">
                  <c:v>0</c:v>
                </c:pt>
                <c:pt idx="690126">
                  <c:v>0</c:v>
                </c:pt>
                <c:pt idx="690127">
                  <c:v>0</c:v>
                </c:pt>
                <c:pt idx="690128">
                  <c:v>0</c:v>
                </c:pt>
                <c:pt idx="690129">
                  <c:v>0</c:v>
                </c:pt>
                <c:pt idx="690130">
                  <c:v>0</c:v>
                </c:pt>
                <c:pt idx="690131">
                  <c:v>0</c:v>
                </c:pt>
                <c:pt idx="690132">
                  <c:v>0</c:v>
                </c:pt>
                <c:pt idx="690133">
                  <c:v>0</c:v>
                </c:pt>
                <c:pt idx="690134">
                  <c:v>0</c:v>
                </c:pt>
                <c:pt idx="690135">
                  <c:v>0</c:v>
                </c:pt>
                <c:pt idx="690136">
                  <c:v>0</c:v>
                </c:pt>
                <c:pt idx="690137">
                  <c:v>0</c:v>
                </c:pt>
                <c:pt idx="690138">
                  <c:v>0</c:v>
                </c:pt>
                <c:pt idx="690139">
                  <c:v>0</c:v>
                </c:pt>
                <c:pt idx="690140">
                  <c:v>0</c:v>
                </c:pt>
                <c:pt idx="690141">
                  <c:v>0</c:v>
                </c:pt>
                <c:pt idx="690142">
                  <c:v>0</c:v>
                </c:pt>
                <c:pt idx="690143">
                  <c:v>0</c:v>
                </c:pt>
                <c:pt idx="690144">
                  <c:v>0</c:v>
                </c:pt>
                <c:pt idx="690145">
                  <c:v>0</c:v>
                </c:pt>
                <c:pt idx="690146">
                  <c:v>0</c:v>
                </c:pt>
                <c:pt idx="690147">
                  <c:v>0</c:v>
                </c:pt>
                <c:pt idx="690148">
                  <c:v>0</c:v>
                </c:pt>
                <c:pt idx="690149">
                  <c:v>0</c:v>
                </c:pt>
                <c:pt idx="690150">
                  <c:v>0</c:v>
                </c:pt>
                <c:pt idx="690151">
                  <c:v>0</c:v>
                </c:pt>
                <c:pt idx="690152">
                  <c:v>0</c:v>
                </c:pt>
                <c:pt idx="690153">
                  <c:v>0</c:v>
                </c:pt>
                <c:pt idx="690154">
                  <c:v>0</c:v>
                </c:pt>
                <c:pt idx="690155">
                  <c:v>0</c:v>
                </c:pt>
                <c:pt idx="690156">
                  <c:v>0</c:v>
                </c:pt>
                <c:pt idx="690157">
                  <c:v>0</c:v>
                </c:pt>
                <c:pt idx="690158">
                  <c:v>0</c:v>
                </c:pt>
                <c:pt idx="690159">
                  <c:v>0</c:v>
                </c:pt>
                <c:pt idx="690160">
                  <c:v>0</c:v>
                </c:pt>
                <c:pt idx="690161">
                  <c:v>0</c:v>
                </c:pt>
                <c:pt idx="690162">
                  <c:v>0</c:v>
                </c:pt>
                <c:pt idx="690163">
                  <c:v>0</c:v>
                </c:pt>
                <c:pt idx="690164">
                  <c:v>0</c:v>
                </c:pt>
                <c:pt idx="690165">
                  <c:v>0</c:v>
                </c:pt>
                <c:pt idx="690166">
                  <c:v>0</c:v>
                </c:pt>
                <c:pt idx="690167">
                  <c:v>0</c:v>
                </c:pt>
                <c:pt idx="690168">
                  <c:v>0</c:v>
                </c:pt>
                <c:pt idx="690169">
                  <c:v>0</c:v>
                </c:pt>
                <c:pt idx="690170">
                  <c:v>0</c:v>
                </c:pt>
                <c:pt idx="690171">
                  <c:v>0</c:v>
                </c:pt>
                <c:pt idx="690172">
                  <c:v>0</c:v>
                </c:pt>
                <c:pt idx="690173">
                  <c:v>0</c:v>
                </c:pt>
                <c:pt idx="690174">
                  <c:v>0</c:v>
                </c:pt>
                <c:pt idx="690175">
                  <c:v>0</c:v>
                </c:pt>
                <c:pt idx="690176">
                  <c:v>0</c:v>
                </c:pt>
                <c:pt idx="690177">
                  <c:v>0</c:v>
                </c:pt>
                <c:pt idx="690178">
                  <c:v>0</c:v>
                </c:pt>
                <c:pt idx="690179">
                  <c:v>0</c:v>
                </c:pt>
                <c:pt idx="690180">
                  <c:v>0</c:v>
                </c:pt>
                <c:pt idx="690181">
                  <c:v>0</c:v>
                </c:pt>
                <c:pt idx="690182">
                  <c:v>0</c:v>
                </c:pt>
                <c:pt idx="690183">
                  <c:v>0</c:v>
                </c:pt>
                <c:pt idx="690184">
                  <c:v>0</c:v>
                </c:pt>
                <c:pt idx="690185">
                  <c:v>0</c:v>
                </c:pt>
                <c:pt idx="690186">
                  <c:v>0</c:v>
                </c:pt>
                <c:pt idx="690187">
                  <c:v>0</c:v>
                </c:pt>
                <c:pt idx="690188">
                  <c:v>0</c:v>
                </c:pt>
                <c:pt idx="690189">
                  <c:v>0</c:v>
                </c:pt>
                <c:pt idx="690190">
                  <c:v>0</c:v>
                </c:pt>
                <c:pt idx="690191">
                  <c:v>0</c:v>
                </c:pt>
                <c:pt idx="690192">
                  <c:v>0</c:v>
                </c:pt>
                <c:pt idx="690193">
                  <c:v>0</c:v>
                </c:pt>
                <c:pt idx="690194">
                  <c:v>0</c:v>
                </c:pt>
                <c:pt idx="690195">
                  <c:v>0</c:v>
                </c:pt>
                <c:pt idx="690196">
                  <c:v>0</c:v>
                </c:pt>
                <c:pt idx="690197">
                  <c:v>0</c:v>
                </c:pt>
                <c:pt idx="690198">
                  <c:v>0</c:v>
                </c:pt>
                <c:pt idx="690199">
                  <c:v>0</c:v>
                </c:pt>
                <c:pt idx="690200">
                  <c:v>0</c:v>
                </c:pt>
                <c:pt idx="690201">
                  <c:v>0</c:v>
                </c:pt>
                <c:pt idx="690202">
                  <c:v>0</c:v>
                </c:pt>
                <c:pt idx="690203">
                  <c:v>0</c:v>
                </c:pt>
                <c:pt idx="690204">
                  <c:v>0</c:v>
                </c:pt>
                <c:pt idx="690205">
                  <c:v>0</c:v>
                </c:pt>
                <c:pt idx="690206">
                  <c:v>0</c:v>
                </c:pt>
                <c:pt idx="690207">
                  <c:v>0</c:v>
                </c:pt>
                <c:pt idx="690208">
                  <c:v>0</c:v>
                </c:pt>
                <c:pt idx="690209">
                  <c:v>0</c:v>
                </c:pt>
                <c:pt idx="690210">
                  <c:v>0</c:v>
                </c:pt>
                <c:pt idx="690211">
                  <c:v>0</c:v>
                </c:pt>
                <c:pt idx="690212">
                  <c:v>0</c:v>
                </c:pt>
                <c:pt idx="690213">
                  <c:v>0</c:v>
                </c:pt>
                <c:pt idx="690214">
                  <c:v>0</c:v>
                </c:pt>
                <c:pt idx="690215">
                  <c:v>0</c:v>
                </c:pt>
                <c:pt idx="690216">
                  <c:v>0</c:v>
                </c:pt>
                <c:pt idx="690217">
                  <c:v>0</c:v>
                </c:pt>
                <c:pt idx="690218">
                  <c:v>0</c:v>
                </c:pt>
                <c:pt idx="690219">
                  <c:v>0</c:v>
                </c:pt>
                <c:pt idx="690220">
                  <c:v>0</c:v>
                </c:pt>
                <c:pt idx="690221">
                  <c:v>0</c:v>
                </c:pt>
                <c:pt idx="690222">
                  <c:v>0</c:v>
                </c:pt>
                <c:pt idx="690223">
                  <c:v>0</c:v>
                </c:pt>
                <c:pt idx="690224">
                  <c:v>0</c:v>
                </c:pt>
                <c:pt idx="690225">
                  <c:v>0</c:v>
                </c:pt>
                <c:pt idx="690226">
                  <c:v>0</c:v>
                </c:pt>
                <c:pt idx="690227">
                  <c:v>0</c:v>
                </c:pt>
                <c:pt idx="690228">
                  <c:v>0</c:v>
                </c:pt>
                <c:pt idx="690229">
                  <c:v>0</c:v>
                </c:pt>
                <c:pt idx="690230">
                  <c:v>0</c:v>
                </c:pt>
                <c:pt idx="690231">
                  <c:v>0</c:v>
                </c:pt>
                <c:pt idx="690232">
                  <c:v>0</c:v>
                </c:pt>
                <c:pt idx="690233">
                  <c:v>0</c:v>
                </c:pt>
                <c:pt idx="690234">
                  <c:v>0</c:v>
                </c:pt>
                <c:pt idx="690235">
                  <c:v>0</c:v>
                </c:pt>
                <c:pt idx="690236">
                  <c:v>0</c:v>
                </c:pt>
                <c:pt idx="690237">
                  <c:v>0</c:v>
                </c:pt>
                <c:pt idx="690238">
                  <c:v>0</c:v>
                </c:pt>
                <c:pt idx="690239">
                  <c:v>0</c:v>
                </c:pt>
                <c:pt idx="690240">
                  <c:v>0</c:v>
                </c:pt>
                <c:pt idx="690241">
                  <c:v>0</c:v>
                </c:pt>
                <c:pt idx="690242">
                  <c:v>0</c:v>
                </c:pt>
                <c:pt idx="690243">
                  <c:v>0</c:v>
                </c:pt>
                <c:pt idx="690244">
                  <c:v>0</c:v>
                </c:pt>
                <c:pt idx="690245">
                  <c:v>0</c:v>
                </c:pt>
                <c:pt idx="690246">
                  <c:v>0</c:v>
                </c:pt>
                <c:pt idx="690247">
                  <c:v>0</c:v>
                </c:pt>
                <c:pt idx="690248">
                  <c:v>0</c:v>
                </c:pt>
                <c:pt idx="690249">
                  <c:v>0</c:v>
                </c:pt>
                <c:pt idx="690250">
                  <c:v>0</c:v>
                </c:pt>
                <c:pt idx="690251">
                  <c:v>0</c:v>
                </c:pt>
                <c:pt idx="690252">
                  <c:v>0</c:v>
                </c:pt>
                <c:pt idx="690253">
                  <c:v>0</c:v>
                </c:pt>
                <c:pt idx="690254">
                  <c:v>0</c:v>
                </c:pt>
                <c:pt idx="690255">
                  <c:v>0</c:v>
                </c:pt>
                <c:pt idx="690256">
                  <c:v>0</c:v>
                </c:pt>
                <c:pt idx="690257">
                  <c:v>0</c:v>
                </c:pt>
                <c:pt idx="690258">
                  <c:v>0</c:v>
                </c:pt>
                <c:pt idx="690259">
                  <c:v>0</c:v>
                </c:pt>
                <c:pt idx="690260">
                  <c:v>0</c:v>
                </c:pt>
                <c:pt idx="690261">
                  <c:v>0</c:v>
                </c:pt>
                <c:pt idx="690262">
                  <c:v>0</c:v>
                </c:pt>
                <c:pt idx="690263">
                  <c:v>0</c:v>
                </c:pt>
                <c:pt idx="690264">
                  <c:v>0</c:v>
                </c:pt>
                <c:pt idx="690265">
                  <c:v>0</c:v>
                </c:pt>
                <c:pt idx="690266">
                  <c:v>0</c:v>
                </c:pt>
                <c:pt idx="690267">
                  <c:v>0</c:v>
                </c:pt>
                <c:pt idx="690268">
                  <c:v>0</c:v>
                </c:pt>
                <c:pt idx="690269">
                  <c:v>0</c:v>
                </c:pt>
                <c:pt idx="690270">
                  <c:v>0</c:v>
                </c:pt>
                <c:pt idx="690271">
                  <c:v>0</c:v>
                </c:pt>
                <c:pt idx="690272">
                  <c:v>0</c:v>
                </c:pt>
                <c:pt idx="690273">
                  <c:v>0</c:v>
                </c:pt>
                <c:pt idx="690274">
                  <c:v>0</c:v>
                </c:pt>
                <c:pt idx="690275">
                  <c:v>0</c:v>
                </c:pt>
                <c:pt idx="690276">
                  <c:v>0</c:v>
                </c:pt>
                <c:pt idx="690277">
                  <c:v>0</c:v>
                </c:pt>
                <c:pt idx="690278">
                  <c:v>0</c:v>
                </c:pt>
                <c:pt idx="690279">
                  <c:v>0</c:v>
                </c:pt>
                <c:pt idx="690280">
                  <c:v>0</c:v>
                </c:pt>
                <c:pt idx="690281">
                  <c:v>0</c:v>
                </c:pt>
                <c:pt idx="690282">
                  <c:v>0</c:v>
                </c:pt>
                <c:pt idx="690283">
                  <c:v>0</c:v>
                </c:pt>
                <c:pt idx="690284">
                  <c:v>0</c:v>
                </c:pt>
                <c:pt idx="690285">
                  <c:v>0</c:v>
                </c:pt>
                <c:pt idx="690286">
                  <c:v>0</c:v>
                </c:pt>
                <c:pt idx="690287">
                  <c:v>0</c:v>
                </c:pt>
                <c:pt idx="690288">
                  <c:v>0</c:v>
                </c:pt>
                <c:pt idx="690289">
                  <c:v>0</c:v>
                </c:pt>
                <c:pt idx="690290">
                  <c:v>0</c:v>
                </c:pt>
                <c:pt idx="690291">
                  <c:v>0</c:v>
                </c:pt>
                <c:pt idx="690292">
                  <c:v>0</c:v>
                </c:pt>
                <c:pt idx="690293">
                  <c:v>0</c:v>
                </c:pt>
                <c:pt idx="690294">
                  <c:v>0</c:v>
                </c:pt>
                <c:pt idx="690295">
                  <c:v>0</c:v>
                </c:pt>
                <c:pt idx="690296">
                  <c:v>0</c:v>
                </c:pt>
                <c:pt idx="690297">
                  <c:v>0</c:v>
                </c:pt>
                <c:pt idx="690298">
                  <c:v>0</c:v>
                </c:pt>
                <c:pt idx="690299">
                  <c:v>0</c:v>
                </c:pt>
                <c:pt idx="690300">
                  <c:v>0</c:v>
                </c:pt>
                <c:pt idx="690301">
                  <c:v>0</c:v>
                </c:pt>
                <c:pt idx="690302">
                  <c:v>0</c:v>
                </c:pt>
                <c:pt idx="690303">
                  <c:v>0</c:v>
                </c:pt>
                <c:pt idx="690304">
                  <c:v>0</c:v>
                </c:pt>
                <c:pt idx="690305">
                  <c:v>0</c:v>
                </c:pt>
                <c:pt idx="690306">
                  <c:v>0</c:v>
                </c:pt>
                <c:pt idx="690307">
                  <c:v>0</c:v>
                </c:pt>
                <c:pt idx="690308">
                  <c:v>0</c:v>
                </c:pt>
                <c:pt idx="690309">
                  <c:v>0</c:v>
                </c:pt>
                <c:pt idx="690310">
                  <c:v>0</c:v>
                </c:pt>
                <c:pt idx="690311">
                  <c:v>0</c:v>
                </c:pt>
                <c:pt idx="690312">
                  <c:v>0</c:v>
                </c:pt>
                <c:pt idx="690313">
                  <c:v>0</c:v>
                </c:pt>
                <c:pt idx="690314">
                  <c:v>0</c:v>
                </c:pt>
                <c:pt idx="690315">
                  <c:v>0</c:v>
                </c:pt>
                <c:pt idx="690316">
                  <c:v>0</c:v>
                </c:pt>
                <c:pt idx="690317">
                  <c:v>0</c:v>
                </c:pt>
                <c:pt idx="690318">
                  <c:v>0</c:v>
                </c:pt>
                <c:pt idx="690319">
                  <c:v>0</c:v>
                </c:pt>
                <c:pt idx="690320">
                  <c:v>0</c:v>
                </c:pt>
                <c:pt idx="690321">
                  <c:v>0</c:v>
                </c:pt>
                <c:pt idx="690322">
                  <c:v>0</c:v>
                </c:pt>
                <c:pt idx="690323">
                  <c:v>0</c:v>
                </c:pt>
                <c:pt idx="690324">
                  <c:v>0</c:v>
                </c:pt>
                <c:pt idx="690325">
                  <c:v>0</c:v>
                </c:pt>
                <c:pt idx="690326">
                  <c:v>0</c:v>
                </c:pt>
                <c:pt idx="690327">
                  <c:v>0</c:v>
                </c:pt>
                <c:pt idx="690328">
                  <c:v>0</c:v>
                </c:pt>
                <c:pt idx="690329">
                  <c:v>0</c:v>
                </c:pt>
                <c:pt idx="690330">
                  <c:v>0</c:v>
                </c:pt>
                <c:pt idx="690331">
                  <c:v>0</c:v>
                </c:pt>
                <c:pt idx="690332">
                  <c:v>0</c:v>
                </c:pt>
                <c:pt idx="690333">
                  <c:v>0</c:v>
                </c:pt>
                <c:pt idx="690334">
                  <c:v>0</c:v>
                </c:pt>
                <c:pt idx="690335">
                  <c:v>0</c:v>
                </c:pt>
                <c:pt idx="690336">
                  <c:v>0</c:v>
                </c:pt>
                <c:pt idx="690337">
                  <c:v>0</c:v>
                </c:pt>
                <c:pt idx="690338">
                  <c:v>0</c:v>
                </c:pt>
                <c:pt idx="690339">
                  <c:v>0</c:v>
                </c:pt>
                <c:pt idx="690340">
                  <c:v>0</c:v>
                </c:pt>
                <c:pt idx="690341">
                  <c:v>0</c:v>
                </c:pt>
                <c:pt idx="690342">
                  <c:v>0</c:v>
                </c:pt>
                <c:pt idx="690343">
                  <c:v>0</c:v>
                </c:pt>
                <c:pt idx="690344">
                  <c:v>0</c:v>
                </c:pt>
                <c:pt idx="690345">
                  <c:v>0</c:v>
                </c:pt>
                <c:pt idx="690346">
                  <c:v>0</c:v>
                </c:pt>
                <c:pt idx="690347">
                  <c:v>0</c:v>
                </c:pt>
                <c:pt idx="690348">
                  <c:v>0</c:v>
                </c:pt>
                <c:pt idx="690349">
                  <c:v>0</c:v>
                </c:pt>
                <c:pt idx="690350">
                  <c:v>0</c:v>
                </c:pt>
                <c:pt idx="690351">
                  <c:v>0</c:v>
                </c:pt>
                <c:pt idx="690352">
                  <c:v>0</c:v>
                </c:pt>
                <c:pt idx="690353">
                  <c:v>0</c:v>
                </c:pt>
                <c:pt idx="690354">
                  <c:v>0</c:v>
                </c:pt>
                <c:pt idx="690355">
                  <c:v>0</c:v>
                </c:pt>
                <c:pt idx="690356">
                  <c:v>0</c:v>
                </c:pt>
                <c:pt idx="690357">
                  <c:v>0</c:v>
                </c:pt>
                <c:pt idx="690358">
                  <c:v>0</c:v>
                </c:pt>
                <c:pt idx="690359">
                  <c:v>0</c:v>
                </c:pt>
                <c:pt idx="690360">
                  <c:v>0</c:v>
                </c:pt>
                <c:pt idx="690361">
                  <c:v>0</c:v>
                </c:pt>
                <c:pt idx="690362">
                  <c:v>0</c:v>
                </c:pt>
                <c:pt idx="690363">
                  <c:v>0</c:v>
                </c:pt>
                <c:pt idx="690364">
                  <c:v>0</c:v>
                </c:pt>
                <c:pt idx="690365">
                  <c:v>0</c:v>
                </c:pt>
                <c:pt idx="690366">
                  <c:v>0</c:v>
                </c:pt>
                <c:pt idx="690367">
                  <c:v>0</c:v>
                </c:pt>
                <c:pt idx="690368">
                  <c:v>0</c:v>
                </c:pt>
                <c:pt idx="690369">
                  <c:v>0</c:v>
                </c:pt>
                <c:pt idx="690370">
                  <c:v>0</c:v>
                </c:pt>
                <c:pt idx="690371">
                  <c:v>0</c:v>
                </c:pt>
                <c:pt idx="690372">
                  <c:v>0</c:v>
                </c:pt>
                <c:pt idx="690373">
                  <c:v>0</c:v>
                </c:pt>
                <c:pt idx="690374">
                  <c:v>0</c:v>
                </c:pt>
                <c:pt idx="690375">
                  <c:v>0</c:v>
                </c:pt>
                <c:pt idx="690376">
                  <c:v>0</c:v>
                </c:pt>
                <c:pt idx="690377">
                  <c:v>0</c:v>
                </c:pt>
                <c:pt idx="690378">
                  <c:v>0</c:v>
                </c:pt>
                <c:pt idx="690379">
                  <c:v>0</c:v>
                </c:pt>
                <c:pt idx="690380">
                  <c:v>0</c:v>
                </c:pt>
                <c:pt idx="690381">
                  <c:v>0</c:v>
                </c:pt>
                <c:pt idx="690382">
                  <c:v>0</c:v>
                </c:pt>
                <c:pt idx="690383">
                  <c:v>0</c:v>
                </c:pt>
                <c:pt idx="690384">
                  <c:v>0</c:v>
                </c:pt>
                <c:pt idx="690385">
                  <c:v>0</c:v>
                </c:pt>
                <c:pt idx="690386">
                  <c:v>0</c:v>
                </c:pt>
                <c:pt idx="690387">
                  <c:v>0</c:v>
                </c:pt>
                <c:pt idx="690388">
                  <c:v>0</c:v>
                </c:pt>
                <c:pt idx="690389">
                  <c:v>0</c:v>
                </c:pt>
                <c:pt idx="690390">
                  <c:v>0</c:v>
                </c:pt>
                <c:pt idx="690391">
                  <c:v>0</c:v>
                </c:pt>
                <c:pt idx="690392">
                  <c:v>0</c:v>
                </c:pt>
                <c:pt idx="690393">
                  <c:v>0</c:v>
                </c:pt>
                <c:pt idx="690394">
                  <c:v>0</c:v>
                </c:pt>
                <c:pt idx="690395">
                  <c:v>0</c:v>
                </c:pt>
                <c:pt idx="690396">
                  <c:v>0</c:v>
                </c:pt>
                <c:pt idx="690397">
                  <c:v>0</c:v>
                </c:pt>
                <c:pt idx="690398">
                  <c:v>0</c:v>
                </c:pt>
                <c:pt idx="690399">
                  <c:v>0</c:v>
                </c:pt>
                <c:pt idx="690400">
                  <c:v>0</c:v>
                </c:pt>
                <c:pt idx="690401">
                  <c:v>0</c:v>
                </c:pt>
                <c:pt idx="690402">
                  <c:v>0</c:v>
                </c:pt>
                <c:pt idx="690403">
                  <c:v>0</c:v>
                </c:pt>
                <c:pt idx="690404">
                  <c:v>0</c:v>
                </c:pt>
                <c:pt idx="690405">
                  <c:v>0</c:v>
                </c:pt>
                <c:pt idx="690406">
                  <c:v>0</c:v>
                </c:pt>
                <c:pt idx="690407">
                  <c:v>0</c:v>
                </c:pt>
                <c:pt idx="690408">
                  <c:v>0</c:v>
                </c:pt>
                <c:pt idx="690409">
                  <c:v>0</c:v>
                </c:pt>
                <c:pt idx="690410">
                  <c:v>0</c:v>
                </c:pt>
                <c:pt idx="690411">
                  <c:v>0</c:v>
                </c:pt>
                <c:pt idx="690412">
                  <c:v>0</c:v>
                </c:pt>
                <c:pt idx="690413">
                  <c:v>0</c:v>
                </c:pt>
                <c:pt idx="690414">
                  <c:v>0</c:v>
                </c:pt>
                <c:pt idx="690415">
                  <c:v>0</c:v>
                </c:pt>
                <c:pt idx="690416">
                  <c:v>0</c:v>
                </c:pt>
                <c:pt idx="690417">
                  <c:v>0</c:v>
                </c:pt>
                <c:pt idx="690418">
                  <c:v>0</c:v>
                </c:pt>
                <c:pt idx="690419">
                  <c:v>0</c:v>
                </c:pt>
                <c:pt idx="690420">
                  <c:v>0</c:v>
                </c:pt>
                <c:pt idx="690421">
                  <c:v>0</c:v>
                </c:pt>
                <c:pt idx="690422">
                  <c:v>0</c:v>
                </c:pt>
                <c:pt idx="690423">
                  <c:v>0</c:v>
                </c:pt>
                <c:pt idx="690424">
                  <c:v>0</c:v>
                </c:pt>
                <c:pt idx="690425">
                  <c:v>0</c:v>
                </c:pt>
                <c:pt idx="690426">
                  <c:v>0</c:v>
                </c:pt>
                <c:pt idx="690427">
                  <c:v>0</c:v>
                </c:pt>
                <c:pt idx="690428">
                  <c:v>0</c:v>
                </c:pt>
                <c:pt idx="690429">
                  <c:v>0</c:v>
                </c:pt>
                <c:pt idx="690430">
                  <c:v>0</c:v>
                </c:pt>
                <c:pt idx="690431">
                  <c:v>0</c:v>
                </c:pt>
                <c:pt idx="690432">
                  <c:v>0</c:v>
                </c:pt>
                <c:pt idx="690433">
                  <c:v>0</c:v>
                </c:pt>
                <c:pt idx="690434">
                  <c:v>0</c:v>
                </c:pt>
                <c:pt idx="690435">
                  <c:v>0</c:v>
                </c:pt>
                <c:pt idx="690436">
                  <c:v>0</c:v>
                </c:pt>
                <c:pt idx="690437">
                  <c:v>0</c:v>
                </c:pt>
                <c:pt idx="690438">
                  <c:v>0</c:v>
                </c:pt>
                <c:pt idx="690439">
                  <c:v>0</c:v>
                </c:pt>
                <c:pt idx="690440">
                  <c:v>0</c:v>
                </c:pt>
                <c:pt idx="690441">
                  <c:v>0</c:v>
                </c:pt>
                <c:pt idx="690442">
                  <c:v>0</c:v>
                </c:pt>
                <c:pt idx="690443">
                  <c:v>0</c:v>
                </c:pt>
                <c:pt idx="690444">
                  <c:v>0</c:v>
                </c:pt>
                <c:pt idx="690445">
                  <c:v>0</c:v>
                </c:pt>
                <c:pt idx="690446">
                  <c:v>0</c:v>
                </c:pt>
                <c:pt idx="690447">
                  <c:v>0</c:v>
                </c:pt>
                <c:pt idx="690448">
                  <c:v>0</c:v>
                </c:pt>
                <c:pt idx="690449">
                  <c:v>0</c:v>
                </c:pt>
                <c:pt idx="690450">
                  <c:v>0</c:v>
                </c:pt>
                <c:pt idx="690451">
                  <c:v>0</c:v>
                </c:pt>
                <c:pt idx="690452">
                  <c:v>0</c:v>
                </c:pt>
                <c:pt idx="690453">
                  <c:v>0</c:v>
                </c:pt>
                <c:pt idx="690454">
                  <c:v>0</c:v>
                </c:pt>
                <c:pt idx="690455">
                  <c:v>0</c:v>
                </c:pt>
                <c:pt idx="690456">
                  <c:v>0</c:v>
                </c:pt>
                <c:pt idx="690457">
                  <c:v>0</c:v>
                </c:pt>
                <c:pt idx="690458">
                  <c:v>0</c:v>
                </c:pt>
                <c:pt idx="690459">
                  <c:v>0</c:v>
                </c:pt>
                <c:pt idx="690460">
                  <c:v>0</c:v>
                </c:pt>
                <c:pt idx="690461">
                  <c:v>0</c:v>
                </c:pt>
                <c:pt idx="690462">
                  <c:v>0</c:v>
                </c:pt>
                <c:pt idx="690463">
                  <c:v>0</c:v>
                </c:pt>
                <c:pt idx="690464">
                  <c:v>0</c:v>
                </c:pt>
                <c:pt idx="690465">
                  <c:v>0</c:v>
                </c:pt>
                <c:pt idx="690466">
                  <c:v>0</c:v>
                </c:pt>
                <c:pt idx="690467">
                  <c:v>0</c:v>
                </c:pt>
                <c:pt idx="690468">
                  <c:v>0</c:v>
                </c:pt>
                <c:pt idx="690469">
                  <c:v>0</c:v>
                </c:pt>
                <c:pt idx="690470">
                  <c:v>0</c:v>
                </c:pt>
                <c:pt idx="690471">
                  <c:v>0</c:v>
                </c:pt>
                <c:pt idx="690472">
                  <c:v>0</c:v>
                </c:pt>
                <c:pt idx="690473">
                  <c:v>0</c:v>
                </c:pt>
                <c:pt idx="690474">
                  <c:v>0</c:v>
                </c:pt>
                <c:pt idx="690475">
                  <c:v>0</c:v>
                </c:pt>
                <c:pt idx="690476">
                  <c:v>0</c:v>
                </c:pt>
                <c:pt idx="690477">
                  <c:v>0</c:v>
                </c:pt>
                <c:pt idx="690478">
                  <c:v>0</c:v>
                </c:pt>
                <c:pt idx="690479">
                  <c:v>0</c:v>
                </c:pt>
                <c:pt idx="690480">
                  <c:v>0</c:v>
                </c:pt>
                <c:pt idx="690481">
                  <c:v>0</c:v>
                </c:pt>
                <c:pt idx="690482">
                  <c:v>0</c:v>
                </c:pt>
                <c:pt idx="690483">
                  <c:v>0</c:v>
                </c:pt>
                <c:pt idx="690484">
                  <c:v>0</c:v>
                </c:pt>
                <c:pt idx="690485">
                  <c:v>0</c:v>
                </c:pt>
                <c:pt idx="690486">
                  <c:v>0</c:v>
                </c:pt>
                <c:pt idx="690487">
                  <c:v>0</c:v>
                </c:pt>
                <c:pt idx="690488">
                  <c:v>0</c:v>
                </c:pt>
                <c:pt idx="690489">
                  <c:v>0</c:v>
                </c:pt>
                <c:pt idx="690490">
                  <c:v>0</c:v>
                </c:pt>
                <c:pt idx="690491">
                  <c:v>0</c:v>
                </c:pt>
                <c:pt idx="690492">
                  <c:v>0</c:v>
                </c:pt>
                <c:pt idx="690493">
                  <c:v>0</c:v>
                </c:pt>
                <c:pt idx="690494">
                  <c:v>0</c:v>
                </c:pt>
                <c:pt idx="690495">
                  <c:v>0</c:v>
                </c:pt>
                <c:pt idx="690496">
                  <c:v>0</c:v>
                </c:pt>
                <c:pt idx="690497">
                  <c:v>0</c:v>
                </c:pt>
                <c:pt idx="690498">
                  <c:v>0</c:v>
                </c:pt>
                <c:pt idx="690499">
                  <c:v>0</c:v>
                </c:pt>
                <c:pt idx="690500">
                  <c:v>0</c:v>
                </c:pt>
                <c:pt idx="690501">
                  <c:v>0</c:v>
                </c:pt>
                <c:pt idx="690502">
                  <c:v>0</c:v>
                </c:pt>
                <c:pt idx="690503">
                  <c:v>0</c:v>
                </c:pt>
                <c:pt idx="690504">
                  <c:v>0</c:v>
                </c:pt>
                <c:pt idx="690505">
                  <c:v>0</c:v>
                </c:pt>
                <c:pt idx="690506">
                  <c:v>0</c:v>
                </c:pt>
                <c:pt idx="690507">
                  <c:v>0</c:v>
                </c:pt>
                <c:pt idx="690508">
                  <c:v>0</c:v>
                </c:pt>
                <c:pt idx="690509">
                  <c:v>0</c:v>
                </c:pt>
                <c:pt idx="690510">
                  <c:v>0</c:v>
                </c:pt>
                <c:pt idx="690511">
                  <c:v>0</c:v>
                </c:pt>
                <c:pt idx="690512">
                  <c:v>0</c:v>
                </c:pt>
                <c:pt idx="690513">
                  <c:v>0</c:v>
                </c:pt>
                <c:pt idx="690514">
                  <c:v>0</c:v>
                </c:pt>
                <c:pt idx="690515">
                  <c:v>0</c:v>
                </c:pt>
                <c:pt idx="690516">
                  <c:v>0</c:v>
                </c:pt>
                <c:pt idx="690517">
                  <c:v>0</c:v>
                </c:pt>
                <c:pt idx="690518">
                  <c:v>0</c:v>
                </c:pt>
                <c:pt idx="690519">
                  <c:v>0</c:v>
                </c:pt>
                <c:pt idx="690520">
                  <c:v>0</c:v>
                </c:pt>
                <c:pt idx="690521">
                  <c:v>0</c:v>
                </c:pt>
                <c:pt idx="690522">
                  <c:v>0</c:v>
                </c:pt>
                <c:pt idx="690523">
                  <c:v>0</c:v>
                </c:pt>
                <c:pt idx="690524">
                  <c:v>0</c:v>
                </c:pt>
                <c:pt idx="690525">
                  <c:v>0</c:v>
                </c:pt>
                <c:pt idx="690526">
                  <c:v>0</c:v>
                </c:pt>
                <c:pt idx="690527">
                  <c:v>0</c:v>
                </c:pt>
                <c:pt idx="690528">
                  <c:v>0</c:v>
                </c:pt>
                <c:pt idx="690529">
                  <c:v>0</c:v>
                </c:pt>
                <c:pt idx="690530">
                  <c:v>0</c:v>
                </c:pt>
                <c:pt idx="690531">
                  <c:v>0</c:v>
                </c:pt>
                <c:pt idx="690532">
                  <c:v>0</c:v>
                </c:pt>
                <c:pt idx="690533">
                  <c:v>0</c:v>
                </c:pt>
                <c:pt idx="690534">
                  <c:v>0</c:v>
                </c:pt>
                <c:pt idx="690535">
                  <c:v>0</c:v>
                </c:pt>
                <c:pt idx="690536">
                  <c:v>0</c:v>
                </c:pt>
                <c:pt idx="690537">
                  <c:v>0</c:v>
                </c:pt>
                <c:pt idx="690538">
                  <c:v>0</c:v>
                </c:pt>
                <c:pt idx="690539">
                  <c:v>0</c:v>
                </c:pt>
                <c:pt idx="690540">
                  <c:v>0</c:v>
                </c:pt>
                <c:pt idx="690541">
                  <c:v>0</c:v>
                </c:pt>
                <c:pt idx="690542">
                  <c:v>0</c:v>
                </c:pt>
                <c:pt idx="690543">
                  <c:v>0</c:v>
                </c:pt>
                <c:pt idx="690544">
                  <c:v>0</c:v>
                </c:pt>
                <c:pt idx="690545">
                  <c:v>0</c:v>
                </c:pt>
                <c:pt idx="690546">
                  <c:v>0</c:v>
                </c:pt>
                <c:pt idx="690547">
                  <c:v>0</c:v>
                </c:pt>
                <c:pt idx="690548">
                  <c:v>0</c:v>
                </c:pt>
                <c:pt idx="690549">
                  <c:v>0</c:v>
                </c:pt>
                <c:pt idx="690550">
                  <c:v>0</c:v>
                </c:pt>
                <c:pt idx="690551">
                  <c:v>0</c:v>
                </c:pt>
                <c:pt idx="690552">
                  <c:v>0</c:v>
                </c:pt>
                <c:pt idx="690553">
                  <c:v>0</c:v>
                </c:pt>
                <c:pt idx="690554">
                  <c:v>0</c:v>
                </c:pt>
                <c:pt idx="690555">
                  <c:v>0</c:v>
                </c:pt>
                <c:pt idx="690556">
                  <c:v>0</c:v>
                </c:pt>
                <c:pt idx="690557">
                  <c:v>0</c:v>
                </c:pt>
                <c:pt idx="690558">
                  <c:v>0</c:v>
                </c:pt>
                <c:pt idx="690559">
                  <c:v>0</c:v>
                </c:pt>
                <c:pt idx="690560">
                  <c:v>0</c:v>
                </c:pt>
                <c:pt idx="690561">
                  <c:v>0</c:v>
                </c:pt>
                <c:pt idx="690562">
                  <c:v>0</c:v>
                </c:pt>
                <c:pt idx="690563">
                  <c:v>0</c:v>
                </c:pt>
                <c:pt idx="690564">
                  <c:v>0</c:v>
                </c:pt>
                <c:pt idx="690565">
                  <c:v>0</c:v>
                </c:pt>
                <c:pt idx="690566">
                  <c:v>0</c:v>
                </c:pt>
                <c:pt idx="690567">
                  <c:v>0</c:v>
                </c:pt>
                <c:pt idx="690568">
                  <c:v>0</c:v>
                </c:pt>
                <c:pt idx="690569">
                  <c:v>0</c:v>
                </c:pt>
                <c:pt idx="690570">
                  <c:v>0</c:v>
                </c:pt>
                <c:pt idx="690571">
                  <c:v>0</c:v>
                </c:pt>
                <c:pt idx="690572">
                  <c:v>0</c:v>
                </c:pt>
                <c:pt idx="690573">
                  <c:v>0</c:v>
                </c:pt>
                <c:pt idx="690574">
                  <c:v>0</c:v>
                </c:pt>
                <c:pt idx="690575">
                  <c:v>0</c:v>
                </c:pt>
                <c:pt idx="690576">
                  <c:v>0</c:v>
                </c:pt>
                <c:pt idx="690577">
                  <c:v>0</c:v>
                </c:pt>
                <c:pt idx="690578">
                  <c:v>0</c:v>
                </c:pt>
                <c:pt idx="690579">
                  <c:v>0</c:v>
                </c:pt>
                <c:pt idx="690580">
                  <c:v>0</c:v>
                </c:pt>
                <c:pt idx="690581">
                  <c:v>0</c:v>
                </c:pt>
                <c:pt idx="690582">
                  <c:v>0</c:v>
                </c:pt>
                <c:pt idx="690583">
                  <c:v>0</c:v>
                </c:pt>
                <c:pt idx="690584">
                  <c:v>0</c:v>
                </c:pt>
                <c:pt idx="690585">
                  <c:v>0</c:v>
                </c:pt>
                <c:pt idx="690586">
                  <c:v>0</c:v>
                </c:pt>
                <c:pt idx="690587">
                  <c:v>0</c:v>
                </c:pt>
                <c:pt idx="690588">
                  <c:v>0</c:v>
                </c:pt>
                <c:pt idx="690589">
                  <c:v>0</c:v>
                </c:pt>
                <c:pt idx="690590">
                  <c:v>0</c:v>
                </c:pt>
                <c:pt idx="690591">
                  <c:v>0</c:v>
                </c:pt>
                <c:pt idx="690592">
                  <c:v>0</c:v>
                </c:pt>
                <c:pt idx="690593">
                  <c:v>0</c:v>
                </c:pt>
                <c:pt idx="690594">
                  <c:v>0</c:v>
                </c:pt>
                <c:pt idx="690595">
                  <c:v>0</c:v>
                </c:pt>
                <c:pt idx="690596">
                  <c:v>0</c:v>
                </c:pt>
                <c:pt idx="690597">
                  <c:v>0</c:v>
                </c:pt>
                <c:pt idx="690598">
                  <c:v>0</c:v>
                </c:pt>
                <c:pt idx="690599">
                  <c:v>0</c:v>
                </c:pt>
                <c:pt idx="690600">
                  <c:v>0</c:v>
                </c:pt>
                <c:pt idx="690601">
                  <c:v>0</c:v>
                </c:pt>
                <c:pt idx="690602">
                  <c:v>0</c:v>
                </c:pt>
                <c:pt idx="690603">
                  <c:v>0</c:v>
                </c:pt>
                <c:pt idx="690604">
                  <c:v>0</c:v>
                </c:pt>
                <c:pt idx="690605">
                  <c:v>0</c:v>
                </c:pt>
                <c:pt idx="690606">
                  <c:v>0</c:v>
                </c:pt>
                <c:pt idx="690607">
                  <c:v>0</c:v>
                </c:pt>
                <c:pt idx="690608">
                  <c:v>0</c:v>
                </c:pt>
                <c:pt idx="690609">
                  <c:v>0</c:v>
                </c:pt>
                <c:pt idx="690610">
                  <c:v>0</c:v>
                </c:pt>
                <c:pt idx="690611">
                  <c:v>0</c:v>
                </c:pt>
                <c:pt idx="690612">
                  <c:v>0</c:v>
                </c:pt>
                <c:pt idx="690613">
                  <c:v>0</c:v>
                </c:pt>
                <c:pt idx="690614">
                  <c:v>0</c:v>
                </c:pt>
                <c:pt idx="690615">
                  <c:v>0</c:v>
                </c:pt>
                <c:pt idx="690616">
                  <c:v>0</c:v>
                </c:pt>
                <c:pt idx="690617">
                  <c:v>0</c:v>
                </c:pt>
                <c:pt idx="690618">
                  <c:v>0</c:v>
                </c:pt>
                <c:pt idx="690619">
                  <c:v>0</c:v>
                </c:pt>
                <c:pt idx="690620">
                  <c:v>0</c:v>
                </c:pt>
                <c:pt idx="690621">
                  <c:v>0</c:v>
                </c:pt>
                <c:pt idx="690622">
                  <c:v>0</c:v>
                </c:pt>
                <c:pt idx="690623">
                  <c:v>0</c:v>
                </c:pt>
                <c:pt idx="690624">
                  <c:v>0</c:v>
                </c:pt>
                <c:pt idx="690625">
                  <c:v>0</c:v>
                </c:pt>
                <c:pt idx="690626">
                  <c:v>0</c:v>
                </c:pt>
                <c:pt idx="690627">
                  <c:v>0</c:v>
                </c:pt>
                <c:pt idx="690628">
                  <c:v>0</c:v>
                </c:pt>
                <c:pt idx="690629">
                  <c:v>0</c:v>
                </c:pt>
                <c:pt idx="690630">
                  <c:v>0</c:v>
                </c:pt>
                <c:pt idx="690631">
                  <c:v>0</c:v>
                </c:pt>
                <c:pt idx="690632">
                  <c:v>0</c:v>
                </c:pt>
                <c:pt idx="690633">
                  <c:v>0</c:v>
                </c:pt>
                <c:pt idx="690634">
                  <c:v>0</c:v>
                </c:pt>
                <c:pt idx="690635">
                  <c:v>0</c:v>
                </c:pt>
                <c:pt idx="690636">
                  <c:v>0</c:v>
                </c:pt>
                <c:pt idx="690637">
                  <c:v>0</c:v>
                </c:pt>
                <c:pt idx="690638">
                  <c:v>0</c:v>
                </c:pt>
                <c:pt idx="690639">
                  <c:v>0</c:v>
                </c:pt>
                <c:pt idx="690640">
                  <c:v>0</c:v>
                </c:pt>
                <c:pt idx="690641">
                  <c:v>0</c:v>
                </c:pt>
                <c:pt idx="690642">
                  <c:v>0</c:v>
                </c:pt>
                <c:pt idx="690643">
                  <c:v>0</c:v>
                </c:pt>
                <c:pt idx="690644">
                  <c:v>0</c:v>
                </c:pt>
                <c:pt idx="690645">
                  <c:v>0</c:v>
                </c:pt>
                <c:pt idx="690646">
                  <c:v>0</c:v>
                </c:pt>
                <c:pt idx="690647">
                  <c:v>0</c:v>
                </c:pt>
                <c:pt idx="690648">
                  <c:v>0</c:v>
                </c:pt>
                <c:pt idx="690649">
                  <c:v>0</c:v>
                </c:pt>
                <c:pt idx="690650">
                  <c:v>0</c:v>
                </c:pt>
                <c:pt idx="690651">
                  <c:v>0</c:v>
                </c:pt>
                <c:pt idx="690652">
                  <c:v>0</c:v>
                </c:pt>
                <c:pt idx="690653">
                  <c:v>0</c:v>
                </c:pt>
                <c:pt idx="690654">
                  <c:v>0</c:v>
                </c:pt>
                <c:pt idx="690655">
                  <c:v>0</c:v>
                </c:pt>
                <c:pt idx="690656">
                  <c:v>0</c:v>
                </c:pt>
                <c:pt idx="690657">
                  <c:v>0</c:v>
                </c:pt>
                <c:pt idx="690658">
                  <c:v>0</c:v>
                </c:pt>
                <c:pt idx="690659">
                  <c:v>0</c:v>
                </c:pt>
                <c:pt idx="690660">
                  <c:v>0</c:v>
                </c:pt>
                <c:pt idx="690661">
                  <c:v>0</c:v>
                </c:pt>
                <c:pt idx="690662">
                  <c:v>0</c:v>
                </c:pt>
                <c:pt idx="690663">
                  <c:v>0</c:v>
                </c:pt>
                <c:pt idx="690664">
                  <c:v>0</c:v>
                </c:pt>
                <c:pt idx="690665">
                  <c:v>0</c:v>
                </c:pt>
                <c:pt idx="690666">
                  <c:v>0</c:v>
                </c:pt>
                <c:pt idx="690667">
                  <c:v>0</c:v>
                </c:pt>
                <c:pt idx="690668">
                  <c:v>0</c:v>
                </c:pt>
                <c:pt idx="690669">
                  <c:v>0</c:v>
                </c:pt>
                <c:pt idx="690670">
                  <c:v>0</c:v>
                </c:pt>
                <c:pt idx="690671">
                  <c:v>0</c:v>
                </c:pt>
                <c:pt idx="690672">
                  <c:v>0</c:v>
                </c:pt>
                <c:pt idx="690673">
                  <c:v>0</c:v>
                </c:pt>
                <c:pt idx="690674">
                  <c:v>0</c:v>
                </c:pt>
                <c:pt idx="690675">
                  <c:v>0</c:v>
                </c:pt>
                <c:pt idx="690676">
                  <c:v>0</c:v>
                </c:pt>
                <c:pt idx="690677">
                  <c:v>0</c:v>
                </c:pt>
                <c:pt idx="690678">
                  <c:v>0</c:v>
                </c:pt>
                <c:pt idx="690679">
                  <c:v>0</c:v>
                </c:pt>
                <c:pt idx="690680">
                  <c:v>0</c:v>
                </c:pt>
                <c:pt idx="690681">
                  <c:v>0</c:v>
                </c:pt>
                <c:pt idx="690682">
                  <c:v>0</c:v>
                </c:pt>
                <c:pt idx="690683">
                  <c:v>0</c:v>
                </c:pt>
                <c:pt idx="690684">
                  <c:v>0</c:v>
                </c:pt>
                <c:pt idx="690685">
                  <c:v>0</c:v>
                </c:pt>
                <c:pt idx="690686">
                  <c:v>0</c:v>
                </c:pt>
                <c:pt idx="690687">
                  <c:v>0</c:v>
                </c:pt>
                <c:pt idx="690688">
                  <c:v>0</c:v>
                </c:pt>
                <c:pt idx="690689">
                  <c:v>0</c:v>
                </c:pt>
                <c:pt idx="690690">
                  <c:v>0</c:v>
                </c:pt>
                <c:pt idx="690691">
                  <c:v>0</c:v>
                </c:pt>
                <c:pt idx="690692">
                  <c:v>0</c:v>
                </c:pt>
                <c:pt idx="690693">
                  <c:v>0</c:v>
                </c:pt>
                <c:pt idx="690694">
                  <c:v>0</c:v>
                </c:pt>
                <c:pt idx="690695">
                  <c:v>0</c:v>
                </c:pt>
                <c:pt idx="690696">
                  <c:v>0</c:v>
                </c:pt>
                <c:pt idx="690697">
                  <c:v>0</c:v>
                </c:pt>
                <c:pt idx="690698">
                  <c:v>0</c:v>
                </c:pt>
                <c:pt idx="690699">
                  <c:v>0</c:v>
                </c:pt>
                <c:pt idx="690700">
                  <c:v>0</c:v>
                </c:pt>
                <c:pt idx="690701">
                  <c:v>0</c:v>
                </c:pt>
                <c:pt idx="690702">
                  <c:v>0</c:v>
                </c:pt>
                <c:pt idx="690703">
                  <c:v>0</c:v>
                </c:pt>
                <c:pt idx="690704">
                  <c:v>0</c:v>
                </c:pt>
                <c:pt idx="690705">
                  <c:v>0</c:v>
                </c:pt>
                <c:pt idx="690706">
                  <c:v>0</c:v>
                </c:pt>
                <c:pt idx="690707">
                  <c:v>0</c:v>
                </c:pt>
                <c:pt idx="690708">
                  <c:v>0</c:v>
                </c:pt>
                <c:pt idx="690709">
                  <c:v>0</c:v>
                </c:pt>
                <c:pt idx="690710">
                  <c:v>0</c:v>
                </c:pt>
                <c:pt idx="690711">
                  <c:v>0</c:v>
                </c:pt>
                <c:pt idx="690712">
                  <c:v>0</c:v>
                </c:pt>
                <c:pt idx="690713">
                  <c:v>0</c:v>
                </c:pt>
                <c:pt idx="690714">
                  <c:v>0</c:v>
                </c:pt>
                <c:pt idx="690715">
                  <c:v>0</c:v>
                </c:pt>
                <c:pt idx="690716">
                  <c:v>0</c:v>
                </c:pt>
                <c:pt idx="690717">
                  <c:v>0</c:v>
                </c:pt>
                <c:pt idx="690718">
                  <c:v>0</c:v>
                </c:pt>
                <c:pt idx="690719">
                  <c:v>0</c:v>
                </c:pt>
                <c:pt idx="690720">
                  <c:v>0</c:v>
                </c:pt>
                <c:pt idx="690721">
                  <c:v>0</c:v>
                </c:pt>
                <c:pt idx="690722">
                  <c:v>0</c:v>
                </c:pt>
                <c:pt idx="690723">
                  <c:v>0</c:v>
                </c:pt>
                <c:pt idx="690724">
                  <c:v>0</c:v>
                </c:pt>
                <c:pt idx="690725">
                  <c:v>0</c:v>
                </c:pt>
                <c:pt idx="690726">
                  <c:v>0</c:v>
                </c:pt>
                <c:pt idx="690727">
                  <c:v>0</c:v>
                </c:pt>
                <c:pt idx="690728">
                  <c:v>0</c:v>
                </c:pt>
                <c:pt idx="690729">
                  <c:v>0</c:v>
                </c:pt>
                <c:pt idx="690730">
                  <c:v>0</c:v>
                </c:pt>
                <c:pt idx="690731">
                  <c:v>0</c:v>
                </c:pt>
                <c:pt idx="690732">
                  <c:v>0</c:v>
                </c:pt>
                <c:pt idx="690733">
                  <c:v>0</c:v>
                </c:pt>
                <c:pt idx="690734">
                  <c:v>0</c:v>
                </c:pt>
                <c:pt idx="690735">
                  <c:v>0</c:v>
                </c:pt>
                <c:pt idx="690736">
                  <c:v>0</c:v>
                </c:pt>
                <c:pt idx="690737">
                  <c:v>0</c:v>
                </c:pt>
                <c:pt idx="690738">
                  <c:v>0</c:v>
                </c:pt>
                <c:pt idx="690739">
                  <c:v>0</c:v>
                </c:pt>
                <c:pt idx="690740">
                  <c:v>0</c:v>
                </c:pt>
                <c:pt idx="690741">
                  <c:v>0</c:v>
                </c:pt>
                <c:pt idx="690742">
                  <c:v>0</c:v>
                </c:pt>
                <c:pt idx="690743">
                  <c:v>0</c:v>
                </c:pt>
                <c:pt idx="690744">
                  <c:v>0</c:v>
                </c:pt>
                <c:pt idx="690745">
                  <c:v>0</c:v>
                </c:pt>
                <c:pt idx="690746">
                  <c:v>0</c:v>
                </c:pt>
                <c:pt idx="690747">
                  <c:v>0</c:v>
                </c:pt>
                <c:pt idx="690748">
                  <c:v>0</c:v>
                </c:pt>
                <c:pt idx="690749">
                  <c:v>0</c:v>
                </c:pt>
                <c:pt idx="690750">
                  <c:v>0</c:v>
                </c:pt>
                <c:pt idx="690751">
                  <c:v>0</c:v>
                </c:pt>
                <c:pt idx="690752">
                  <c:v>0</c:v>
                </c:pt>
                <c:pt idx="690753">
                  <c:v>0</c:v>
                </c:pt>
                <c:pt idx="690754">
                  <c:v>0</c:v>
                </c:pt>
                <c:pt idx="690755">
                  <c:v>0</c:v>
                </c:pt>
                <c:pt idx="690756">
                  <c:v>0</c:v>
                </c:pt>
                <c:pt idx="690757">
                  <c:v>0</c:v>
                </c:pt>
                <c:pt idx="690758">
                  <c:v>0</c:v>
                </c:pt>
                <c:pt idx="690759">
                  <c:v>0</c:v>
                </c:pt>
                <c:pt idx="690760">
                  <c:v>0</c:v>
                </c:pt>
                <c:pt idx="690761">
                  <c:v>0</c:v>
                </c:pt>
                <c:pt idx="690762">
                  <c:v>0</c:v>
                </c:pt>
                <c:pt idx="690763">
                  <c:v>0</c:v>
                </c:pt>
                <c:pt idx="690764">
                  <c:v>0</c:v>
                </c:pt>
                <c:pt idx="690765">
                  <c:v>0</c:v>
                </c:pt>
                <c:pt idx="690766">
                  <c:v>0</c:v>
                </c:pt>
                <c:pt idx="690767">
                  <c:v>0</c:v>
                </c:pt>
                <c:pt idx="690768">
                  <c:v>0</c:v>
                </c:pt>
                <c:pt idx="690769">
                  <c:v>0</c:v>
                </c:pt>
                <c:pt idx="690770">
                  <c:v>0</c:v>
                </c:pt>
                <c:pt idx="690771">
                  <c:v>0</c:v>
                </c:pt>
                <c:pt idx="690772">
                  <c:v>0</c:v>
                </c:pt>
                <c:pt idx="690773">
                  <c:v>0</c:v>
                </c:pt>
                <c:pt idx="690774">
                  <c:v>0</c:v>
                </c:pt>
                <c:pt idx="690775">
                  <c:v>0</c:v>
                </c:pt>
                <c:pt idx="690776">
                  <c:v>0</c:v>
                </c:pt>
                <c:pt idx="690777">
                  <c:v>0</c:v>
                </c:pt>
                <c:pt idx="690778">
                  <c:v>0</c:v>
                </c:pt>
                <c:pt idx="690779">
                  <c:v>0</c:v>
                </c:pt>
                <c:pt idx="690780">
                  <c:v>0</c:v>
                </c:pt>
                <c:pt idx="690781">
                  <c:v>0</c:v>
                </c:pt>
                <c:pt idx="690782">
                  <c:v>0</c:v>
                </c:pt>
                <c:pt idx="690783">
                  <c:v>0</c:v>
                </c:pt>
                <c:pt idx="690784">
                  <c:v>0</c:v>
                </c:pt>
                <c:pt idx="690785">
                  <c:v>0</c:v>
                </c:pt>
                <c:pt idx="690786">
                  <c:v>0</c:v>
                </c:pt>
                <c:pt idx="690787">
                  <c:v>0</c:v>
                </c:pt>
                <c:pt idx="690788">
                  <c:v>0</c:v>
                </c:pt>
                <c:pt idx="690789">
                  <c:v>0</c:v>
                </c:pt>
                <c:pt idx="690790">
                  <c:v>0</c:v>
                </c:pt>
                <c:pt idx="690791">
                  <c:v>0</c:v>
                </c:pt>
                <c:pt idx="690792">
                  <c:v>0</c:v>
                </c:pt>
                <c:pt idx="690793">
                  <c:v>0</c:v>
                </c:pt>
                <c:pt idx="690794">
                  <c:v>0</c:v>
                </c:pt>
                <c:pt idx="690795">
                  <c:v>0</c:v>
                </c:pt>
                <c:pt idx="690796">
                  <c:v>0</c:v>
                </c:pt>
                <c:pt idx="690797">
                  <c:v>0</c:v>
                </c:pt>
                <c:pt idx="690798">
                  <c:v>0</c:v>
                </c:pt>
                <c:pt idx="690799">
                  <c:v>0</c:v>
                </c:pt>
                <c:pt idx="690800">
                  <c:v>0</c:v>
                </c:pt>
                <c:pt idx="690801">
                  <c:v>0</c:v>
                </c:pt>
                <c:pt idx="690802">
                  <c:v>0</c:v>
                </c:pt>
                <c:pt idx="690803">
                  <c:v>0</c:v>
                </c:pt>
                <c:pt idx="690804">
                  <c:v>0</c:v>
                </c:pt>
                <c:pt idx="690805">
                  <c:v>0</c:v>
                </c:pt>
                <c:pt idx="690806">
                  <c:v>0</c:v>
                </c:pt>
                <c:pt idx="690807">
                  <c:v>0</c:v>
                </c:pt>
                <c:pt idx="690808">
                  <c:v>0</c:v>
                </c:pt>
                <c:pt idx="690809">
                  <c:v>0</c:v>
                </c:pt>
                <c:pt idx="690810">
                  <c:v>0</c:v>
                </c:pt>
                <c:pt idx="690811">
                  <c:v>0</c:v>
                </c:pt>
                <c:pt idx="690812">
                  <c:v>0</c:v>
                </c:pt>
                <c:pt idx="690813">
                  <c:v>0</c:v>
                </c:pt>
                <c:pt idx="690814">
                  <c:v>0</c:v>
                </c:pt>
                <c:pt idx="690815">
                  <c:v>0</c:v>
                </c:pt>
                <c:pt idx="690816">
                  <c:v>0</c:v>
                </c:pt>
                <c:pt idx="690817">
                  <c:v>0</c:v>
                </c:pt>
                <c:pt idx="690818">
                  <c:v>0</c:v>
                </c:pt>
                <c:pt idx="690819">
                  <c:v>0</c:v>
                </c:pt>
                <c:pt idx="690820">
                  <c:v>0</c:v>
                </c:pt>
                <c:pt idx="690821">
                  <c:v>0</c:v>
                </c:pt>
                <c:pt idx="690822">
                  <c:v>0</c:v>
                </c:pt>
                <c:pt idx="690823">
                  <c:v>0</c:v>
                </c:pt>
                <c:pt idx="690824">
                  <c:v>0</c:v>
                </c:pt>
                <c:pt idx="690825">
                  <c:v>0</c:v>
                </c:pt>
                <c:pt idx="690826">
                  <c:v>0</c:v>
                </c:pt>
                <c:pt idx="690827">
                  <c:v>0</c:v>
                </c:pt>
                <c:pt idx="690828">
                  <c:v>0</c:v>
                </c:pt>
                <c:pt idx="690829">
                  <c:v>0</c:v>
                </c:pt>
                <c:pt idx="690830">
                  <c:v>0</c:v>
                </c:pt>
                <c:pt idx="690831">
                  <c:v>0</c:v>
                </c:pt>
                <c:pt idx="690832">
                  <c:v>0</c:v>
                </c:pt>
                <c:pt idx="690833">
                  <c:v>0</c:v>
                </c:pt>
                <c:pt idx="690834">
                  <c:v>0</c:v>
                </c:pt>
                <c:pt idx="690835">
                  <c:v>0</c:v>
                </c:pt>
                <c:pt idx="690836">
                  <c:v>0</c:v>
                </c:pt>
                <c:pt idx="690837">
                  <c:v>0</c:v>
                </c:pt>
                <c:pt idx="690838">
                  <c:v>0</c:v>
                </c:pt>
                <c:pt idx="690839">
                  <c:v>0</c:v>
                </c:pt>
                <c:pt idx="690840">
                  <c:v>0</c:v>
                </c:pt>
                <c:pt idx="690841">
                  <c:v>0</c:v>
                </c:pt>
                <c:pt idx="690842">
                  <c:v>0</c:v>
                </c:pt>
                <c:pt idx="690843">
                  <c:v>0</c:v>
                </c:pt>
                <c:pt idx="690844">
                  <c:v>0</c:v>
                </c:pt>
                <c:pt idx="690845">
                  <c:v>0</c:v>
                </c:pt>
                <c:pt idx="690846">
                  <c:v>0</c:v>
                </c:pt>
                <c:pt idx="690847">
                  <c:v>0</c:v>
                </c:pt>
                <c:pt idx="690848">
                  <c:v>0</c:v>
                </c:pt>
                <c:pt idx="690849">
                  <c:v>0</c:v>
                </c:pt>
                <c:pt idx="690850">
                  <c:v>0</c:v>
                </c:pt>
                <c:pt idx="690851">
                  <c:v>0</c:v>
                </c:pt>
                <c:pt idx="690852">
                  <c:v>0</c:v>
                </c:pt>
                <c:pt idx="690853">
                  <c:v>0</c:v>
                </c:pt>
                <c:pt idx="690854">
                  <c:v>0</c:v>
                </c:pt>
                <c:pt idx="690855">
                  <c:v>0</c:v>
                </c:pt>
                <c:pt idx="690856">
                  <c:v>0</c:v>
                </c:pt>
                <c:pt idx="690857">
                  <c:v>0</c:v>
                </c:pt>
                <c:pt idx="690858">
                  <c:v>0</c:v>
                </c:pt>
                <c:pt idx="690859">
                  <c:v>0</c:v>
                </c:pt>
                <c:pt idx="690860">
                  <c:v>0</c:v>
                </c:pt>
                <c:pt idx="690861">
                  <c:v>0</c:v>
                </c:pt>
                <c:pt idx="690862">
                  <c:v>0</c:v>
                </c:pt>
                <c:pt idx="690863">
                  <c:v>0</c:v>
                </c:pt>
                <c:pt idx="690864">
                  <c:v>0</c:v>
                </c:pt>
                <c:pt idx="690865">
                  <c:v>0</c:v>
                </c:pt>
                <c:pt idx="690866">
                  <c:v>0</c:v>
                </c:pt>
                <c:pt idx="690867">
                  <c:v>0</c:v>
                </c:pt>
                <c:pt idx="690868">
                  <c:v>0</c:v>
                </c:pt>
                <c:pt idx="690869">
                  <c:v>0</c:v>
                </c:pt>
                <c:pt idx="690870">
                  <c:v>0</c:v>
                </c:pt>
                <c:pt idx="690871">
                  <c:v>0</c:v>
                </c:pt>
                <c:pt idx="690872">
                  <c:v>0</c:v>
                </c:pt>
                <c:pt idx="690873">
                  <c:v>0</c:v>
                </c:pt>
                <c:pt idx="690874">
                  <c:v>0</c:v>
                </c:pt>
                <c:pt idx="690875">
                  <c:v>0</c:v>
                </c:pt>
                <c:pt idx="690876">
                  <c:v>0</c:v>
                </c:pt>
                <c:pt idx="690877">
                  <c:v>0</c:v>
                </c:pt>
                <c:pt idx="690878">
                  <c:v>0</c:v>
                </c:pt>
                <c:pt idx="690879">
                  <c:v>0</c:v>
                </c:pt>
                <c:pt idx="690880">
                  <c:v>0</c:v>
                </c:pt>
                <c:pt idx="690881">
                  <c:v>0</c:v>
                </c:pt>
                <c:pt idx="690882">
                  <c:v>0</c:v>
                </c:pt>
                <c:pt idx="690883">
                  <c:v>0</c:v>
                </c:pt>
                <c:pt idx="690884">
                  <c:v>0</c:v>
                </c:pt>
                <c:pt idx="690885">
                  <c:v>0</c:v>
                </c:pt>
                <c:pt idx="690886">
                  <c:v>0</c:v>
                </c:pt>
                <c:pt idx="690887">
                  <c:v>0</c:v>
                </c:pt>
                <c:pt idx="690888">
                  <c:v>0</c:v>
                </c:pt>
                <c:pt idx="690889">
                  <c:v>0</c:v>
                </c:pt>
                <c:pt idx="690890">
                  <c:v>0</c:v>
                </c:pt>
                <c:pt idx="690891">
                  <c:v>0</c:v>
                </c:pt>
                <c:pt idx="690892">
                  <c:v>0</c:v>
                </c:pt>
                <c:pt idx="690893">
                  <c:v>0</c:v>
                </c:pt>
                <c:pt idx="690894">
                  <c:v>0</c:v>
                </c:pt>
                <c:pt idx="690895">
                  <c:v>0</c:v>
                </c:pt>
                <c:pt idx="690896">
                  <c:v>0</c:v>
                </c:pt>
                <c:pt idx="690897">
                  <c:v>0</c:v>
                </c:pt>
                <c:pt idx="690898">
                  <c:v>0</c:v>
                </c:pt>
                <c:pt idx="690899">
                  <c:v>0</c:v>
                </c:pt>
                <c:pt idx="690900">
                  <c:v>0</c:v>
                </c:pt>
                <c:pt idx="690901">
                  <c:v>0</c:v>
                </c:pt>
                <c:pt idx="690902">
                  <c:v>0</c:v>
                </c:pt>
                <c:pt idx="690903">
                  <c:v>0</c:v>
                </c:pt>
                <c:pt idx="690904">
                  <c:v>0</c:v>
                </c:pt>
                <c:pt idx="690905">
                  <c:v>0</c:v>
                </c:pt>
                <c:pt idx="690906">
                  <c:v>0</c:v>
                </c:pt>
                <c:pt idx="690907">
                  <c:v>0</c:v>
                </c:pt>
                <c:pt idx="690908">
                  <c:v>0</c:v>
                </c:pt>
                <c:pt idx="690909">
                  <c:v>0</c:v>
                </c:pt>
                <c:pt idx="690910">
                  <c:v>0</c:v>
                </c:pt>
                <c:pt idx="690911">
                  <c:v>0</c:v>
                </c:pt>
                <c:pt idx="690912">
                  <c:v>0</c:v>
                </c:pt>
                <c:pt idx="690913">
                  <c:v>0</c:v>
                </c:pt>
                <c:pt idx="690914">
                  <c:v>0</c:v>
                </c:pt>
                <c:pt idx="690915">
                  <c:v>0</c:v>
                </c:pt>
                <c:pt idx="690916">
                  <c:v>0</c:v>
                </c:pt>
                <c:pt idx="690917">
                  <c:v>0</c:v>
                </c:pt>
                <c:pt idx="690918">
                  <c:v>0</c:v>
                </c:pt>
                <c:pt idx="690919">
                  <c:v>0</c:v>
                </c:pt>
                <c:pt idx="690920">
                  <c:v>0</c:v>
                </c:pt>
                <c:pt idx="690921">
                  <c:v>0</c:v>
                </c:pt>
                <c:pt idx="690922">
                  <c:v>0</c:v>
                </c:pt>
                <c:pt idx="690923">
                  <c:v>0</c:v>
                </c:pt>
                <c:pt idx="690924">
                  <c:v>0</c:v>
                </c:pt>
                <c:pt idx="690925">
                  <c:v>0</c:v>
                </c:pt>
                <c:pt idx="690926">
                  <c:v>0</c:v>
                </c:pt>
                <c:pt idx="690927">
                  <c:v>0</c:v>
                </c:pt>
                <c:pt idx="690928">
                  <c:v>0</c:v>
                </c:pt>
                <c:pt idx="690929">
                  <c:v>0</c:v>
                </c:pt>
                <c:pt idx="690930">
                  <c:v>0</c:v>
                </c:pt>
                <c:pt idx="690931">
                  <c:v>0</c:v>
                </c:pt>
                <c:pt idx="690932">
                  <c:v>0</c:v>
                </c:pt>
                <c:pt idx="690933">
                  <c:v>0</c:v>
                </c:pt>
                <c:pt idx="690934">
                  <c:v>0</c:v>
                </c:pt>
                <c:pt idx="690935">
                  <c:v>0</c:v>
                </c:pt>
                <c:pt idx="690936">
                  <c:v>0</c:v>
                </c:pt>
                <c:pt idx="690937">
                  <c:v>0</c:v>
                </c:pt>
                <c:pt idx="690938">
                  <c:v>0</c:v>
                </c:pt>
                <c:pt idx="690939">
                  <c:v>0</c:v>
                </c:pt>
                <c:pt idx="690940">
                  <c:v>0</c:v>
                </c:pt>
                <c:pt idx="690941">
                  <c:v>0</c:v>
                </c:pt>
                <c:pt idx="690942">
                  <c:v>0</c:v>
                </c:pt>
                <c:pt idx="690943">
                  <c:v>0</c:v>
                </c:pt>
                <c:pt idx="690944">
                  <c:v>0</c:v>
                </c:pt>
                <c:pt idx="690945">
                  <c:v>0</c:v>
                </c:pt>
                <c:pt idx="690946">
                  <c:v>0</c:v>
                </c:pt>
                <c:pt idx="690947">
                  <c:v>0</c:v>
                </c:pt>
                <c:pt idx="690948">
                  <c:v>0</c:v>
                </c:pt>
                <c:pt idx="690949">
                  <c:v>0</c:v>
                </c:pt>
                <c:pt idx="690950">
                  <c:v>0</c:v>
                </c:pt>
                <c:pt idx="690951">
                  <c:v>0</c:v>
                </c:pt>
                <c:pt idx="690952">
                  <c:v>0</c:v>
                </c:pt>
                <c:pt idx="690953">
                  <c:v>0</c:v>
                </c:pt>
                <c:pt idx="690954">
                  <c:v>0</c:v>
                </c:pt>
                <c:pt idx="690955">
                  <c:v>0</c:v>
                </c:pt>
                <c:pt idx="690956">
                  <c:v>0</c:v>
                </c:pt>
                <c:pt idx="690957">
                  <c:v>0</c:v>
                </c:pt>
                <c:pt idx="690958">
                  <c:v>0</c:v>
                </c:pt>
                <c:pt idx="690959">
                  <c:v>0</c:v>
                </c:pt>
                <c:pt idx="690960">
                  <c:v>0</c:v>
                </c:pt>
                <c:pt idx="690961">
                  <c:v>0</c:v>
                </c:pt>
                <c:pt idx="690962">
                  <c:v>0</c:v>
                </c:pt>
                <c:pt idx="690963">
                  <c:v>0</c:v>
                </c:pt>
                <c:pt idx="690964">
                  <c:v>0</c:v>
                </c:pt>
                <c:pt idx="690965">
                  <c:v>0</c:v>
                </c:pt>
                <c:pt idx="690966">
                  <c:v>0</c:v>
                </c:pt>
                <c:pt idx="690967">
                  <c:v>0</c:v>
                </c:pt>
                <c:pt idx="690968">
                  <c:v>0</c:v>
                </c:pt>
                <c:pt idx="690969">
                  <c:v>0</c:v>
                </c:pt>
                <c:pt idx="690970">
                  <c:v>0</c:v>
                </c:pt>
                <c:pt idx="690971">
                  <c:v>0</c:v>
                </c:pt>
                <c:pt idx="690972">
                  <c:v>0</c:v>
                </c:pt>
                <c:pt idx="690973">
                  <c:v>0</c:v>
                </c:pt>
                <c:pt idx="690974">
                  <c:v>0</c:v>
                </c:pt>
                <c:pt idx="690975">
                  <c:v>0</c:v>
                </c:pt>
                <c:pt idx="690976">
                  <c:v>0</c:v>
                </c:pt>
                <c:pt idx="690977">
                  <c:v>0</c:v>
                </c:pt>
                <c:pt idx="690978">
                  <c:v>0</c:v>
                </c:pt>
                <c:pt idx="690979">
                  <c:v>0</c:v>
                </c:pt>
                <c:pt idx="690980">
                  <c:v>0</c:v>
                </c:pt>
                <c:pt idx="690981">
                  <c:v>0</c:v>
                </c:pt>
                <c:pt idx="690982">
                  <c:v>0</c:v>
                </c:pt>
                <c:pt idx="690983">
                  <c:v>0</c:v>
                </c:pt>
                <c:pt idx="690984">
                  <c:v>0</c:v>
                </c:pt>
                <c:pt idx="690985">
                  <c:v>0</c:v>
                </c:pt>
                <c:pt idx="690986">
                  <c:v>0</c:v>
                </c:pt>
                <c:pt idx="690987">
                  <c:v>0</c:v>
                </c:pt>
                <c:pt idx="690988">
                  <c:v>0</c:v>
                </c:pt>
                <c:pt idx="690989">
                  <c:v>0</c:v>
                </c:pt>
                <c:pt idx="690990">
                  <c:v>0</c:v>
                </c:pt>
                <c:pt idx="690991">
                  <c:v>0</c:v>
                </c:pt>
                <c:pt idx="690992">
                  <c:v>0</c:v>
                </c:pt>
                <c:pt idx="690993">
                  <c:v>0</c:v>
                </c:pt>
                <c:pt idx="690994">
                  <c:v>0</c:v>
                </c:pt>
                <c:pt idx="690995">
                  <c:v>0</c:v>
                </c:pt>
                <c:pt idx="690996">
                  <c:v>0</c:v>
                </c:pt>
                <c:pt idx="690997">
                  <c:v>0</c:v>
                </c:pt>
                <c:pt idx="690998">
                  <c:v>0</c:v>
                </c:pt>
                <c:pt idx="690999">
                  <c:v>0</c:v>
                </c:pt>
                <c:pt idx="691000">
                  <c:v>0</c:v>
                </c:pt>
                <c:pt idx="691001">
                  <c:v>0</c:v>
                </c:pt>
                <c:pt idx="691002">
                  <c:v>0</c:v>
                </c:pt>
                <c:pt idx="691003">
                  <c:v>0</c:v>
                </c:pt>
                <c:pt idx="691004">
                  <c:v>0</c:v>
                </c:pt>
                <c:pt idx="691005">
                  <c:v>0</c:v>
                </c:pt>
                <c:pt idx="691006">
                  <c:v>0</c:v>
                </c:pt>
                <c:pt idx="691007">
                  <c:v>0</c:v>
                </c:pt>
                <c:pt idx="691008">
                  <c:v>0</c:v>
                </c:pt>
                <c:pt idx="691009">
                  <c:v>0</c:v>
                </c:pt>
                <c:pt idx="691010">
                  <c:v>0</c:v>
                </c:pt>
                <c:pt idx="691011">
                  <c:v>0</c:v>
                </c:pt>
                <c:pt idx="691012">
                  <c:v>0</c:v>
                </c:pt>
                <c:pt idx="691013">
                  <c:v>0</c:v>
                </c:pt>
                <c:pt idx="691014">
                  <c:v>0</c:v>
                </c:pt>
                <c:pt idx="691015">
                  <c:v>0</c:v>
                </c:pt>
                <c:pt idx="691016">
                  <c:v>0</c:v>
                </c:pt>
                <c:pt idx="691017">
                  <c:v>0</c:v>
                </c:pt>
                <c:pt idx="691018">
                  <c:v>0</c:v>
                </c:pt>
                <c:pt idx="691019">
                  <c:v>0</c:v>
                </c:pt>
                <c:pt idx="691020">
                  <c:v>0</c:v>
                </c:pt>
                <c:pt idx="691021">
                  <c:v>0</c:v>
                </c:pt>
                <c:pt idx="691022">
                  <c:v>0</c:v>
                </c:pt>
                <c:pt idx="691023">
                  <c:v>0</c:v>
                </c:pt>
                <c:pt idx="691024">
                  <c:v>0</c:v>
                </c:pt>
                <c:pt idx="691025">
                  <c:v>0</c:v>
                </c:pt>
                <c:pt idx="691026">
                  <c:v>0</c:v>
                </c:pt>
                <c:pt idx="691027">
                  <c:v>0</c:v>
                </c:pt>
                <c:pt idx="691028">
                  <c:v>0</c:v>
                </c:pt>
                <c:pt idx="691029">
                  <c:v>0</c:v>
                </c:pt>
                <c:pt idx="691030">
                  <c:v>0</c:v>
                </c:pt>
                <c:pt idx="691031">
                  <c:v>0</c:v>
                </c:pt>
                <c:pt idx="691032">
                  <c:v>0</c:v>
                </c:pt>
                <c:pt idx="691033">
                  <c:v>0</c:v>
                </c:pt>
                <c:pt idx="691034">
                  <c:v>0</c:v>
                </c:pt>
                <c:pt idx="691035">
                  <c:v>0</c:v>
                </c:pt>
                <c:pt idx="691036">
                  <c:v>0</c:v>
                </c:pt>
                <c:pt idx="691037">
                  <c:v>0</c:v>
                </c:pt>
                <c:pt idx="691038">
                  <c:v>0</c:v>
                </c:pt>
                <c:pt idx="691039">
                  <c:v>0</c:v>
                </c:pt>
                <c:pt idx="691040">
                  <c:v>0</c:v>
                </c:pt>
                <c:pt idx="691041">
                  <c:v>0</c:v>
                </c:pt>
                <c:pt idx="691042">
                  <c:v>0</c:v>
                </c:pt>
                <c:pt idx="691043">
                  <c:v>0</c:v>
                </c:pt>
                <c:pt idx="691044">
                  <c:v>0</c:v>
                </c:pt>
                <c:pt idx="691045">
                  <c:v>0</c:v>
                </c:pt>
                <c:pt idx="691046">
                  <c:v>0</c:v>
                </c:pt>
                <c:pt idx="691047">
                  <c:v>0</c:v>
                </c:pt>
                <c:pt idx="691048">
                  <c:v>0</c:v>
                </c:pt>
                <c:pt idx="691049">
                  <c:v>0</c:v>
                </c:pt>
                <c:pt idx="691050">
                  <c:v>0</c:v>
                </c:pt>
                <c:pt idx="691051">
                  <c:v>0</c:v>
                </c:pt>
                <c:pt idx="691052">
                  <c:v>0</c:v>
                </c:pt>
                <c:pt idx="691053">
                  <c:v>0</c:v>
                </c:pt>
                <c:pt idx="691054">
                  <c:v>0</c:v>
                </c:pt>
                <c:pt idx="691055">
                  <c:v>0</c:v>
                </c:pt>
                <c:pt idx="691056">
                  <c:v>0</c:v>
                </c:pt>
                <c:pt idx="691057">
                  <c:v>0</c:v>
                </c:pt>
                <c:pt idx="691058">
                  <c:v>0</c:v>
                </c:pt>
                <c:pt idx="691059">
                  <c:v>0</c:v>
                </c:pt>
                <c:pt idx="691060">
                  <c:v>0</c:v>
                </c:pt>
                <c:pt idx="691061">
                  <c:v>0</c:v>
                </c:pt>
                <c:pt idx="691062">
                  <c:v>0</c:v>
                </c:pt>
                <c:pt idx="691063">
                  <c:v>0</c:v>
                </c:pt>
                <c:pt idx="691064">
                  <c:v>0</c:v>
                </c:pt>
                <c:pt idx="691065">
                  <c:v>0</c:v>
                </c:pt>
                <c:pt idx="691066">
                  <c:v>0</c:v>
                </c:pt>
                <c:pt idx="691067">
                  <c:v>0</c:v>
                </c:pt>
                <c:pt idx="691068">
                  <c:v>0</c:v>
                </c:pt>
                <c:pt idx="691069">
                  <c:v>0</c:v>
                </c:pt>
                <c:pt idx="691070">
                  <c:v>0</c:v>
                </c:pt>
                <c:pt idx="691071">
                  <c:v>0</c:v>
                </c:pt>
                <c:pt idx="691072">
                  <c:v>0</c:v>
                </c:pt>
                <c:pt idx="691073">
                  <c:v>0</c:v>
                </c:pt>
                <c:pt idx="691074">
                  <c:v>0</c:v>
                </c:pt>
                <c:pt idx="691075">
                  <c:v>0</c:v>
                </c:pt>
                <c:pt idx="691076">
                  <c:v>0</c:v>
                </c:pt>
                <c:pt idx="691077">
                  <c:v>0</c:v>
                </c:pt>
                <c:pt idx="691078">
                  <c:v>0</c:v>
                </c:pt>
                <c:pt idx="691079">
                  <c:v>0</c:v>
                </c:pt>
                <c:pt idx="691080">
                  <c:v>0</c:v>
                </c:pt>
                <c:pt idx="691081">
                  <c:v>0</c:v>
                </c:pt>
                <c:pt idx="691082">
                  <c:v>0</c:v>
                </c:pt>
                <c:pt idx="691083">
                  <c:v>0</c:v>
                </c:pt>
                <c:pt idx="691084">
                  <c:v>0</c:v>
                </c:pt>
                <c:pt idx="691085">
                  <c:v>0</c:v>
                </c:pt>
                <c:pt idx="691086">
                  <c:v>0</c:v>
                </c:pt>
                <c:pt idx="691087">
                  <c:v>0</c:v>
                </c:pt>
                <c:pt idx="691088">
                  <c:v>0</c:v>
                </c:pt>
                <c:pt idx="691089">
                  <c:v>0</c:v>
                </c:pt>
                <c:pt idx="691090">
                  <c:v>0</c:v>
                </c:pt>
                <c:pt idx="691091">
                  <c:v>0</c:v>
                </c:pt>
                <c:pt idx="691092">
                  <c:v>0</c:v>
                </c:pt>
                <c:pt idx="691093">
                  <c:v>0</c:v>
                </c:pt>
                <c:pt idx="691094">
                  <c:v>0</c:v>
                </c:pt>
                <c:pt idx="691095">
                  <c:v>0</c:v>
                </c:pt>
                <c:pt idx="691096">
                  <c:v>0</c:v>
                </c:pt>
                <c:pt idx="691097">
                  <c:v>0</c:v>
                </c:pt>
                <c:pt idx="691098">
                  <c:v>0</c:v>
                </c:pt>
                <c:pt idx="691099">
                  <c:v>0</c:v>
                </c:pt>
                <c:pt idx="691100">
                  <c:v>0</c:v>
                </c:pt>
                <c:pt idx="691101">
                  <c:v>0</c:v>
                </c:pt>
                <c:pt idx="691102">
                  <c:v>0</c:v>
                </c:pt>
                <c:pt idx="691103">
                  <c:v>0</c:v>
                </c:pt>
                <c:pt idx="691104">
                  <c:v>0</c:v>
                </c:pt>
                <c:pt idx="691105">
                  <c:v>0</c:v>
                </c:pt>
                <c:pt idx="691106">
                  <c:v>0</c:v>
                </c:pt>
                <c:pt idx="691107">
                  <c:v>0</c:v>
                </c:pt>
                <c:pt idx="691108">
                  <c:v>0</c:v>
                </c:pt>
                <c:pt idx="691109">
                  <c:v>0</c:v>
                </c:pt>
                <c:pt idx="691110">
                  <c:v>0</c:v>
                </c:pt>
                <c:pt idx="691111">
                  <c:v>0</c:v>
                </c:pt>
                <c:pt idx="691112">
                  <c:v>0</c:v>
                </c:pt>
                <c:pt idx="691113">
                  <c:v>0</c:v>
                </c:pt>
                <c:pt idx="691114">
                  <c:v>0</c:v>
                </c:pt>
                <c:pt idx="691115">
                  <c:v>0</c:v>
                </c:pt>
                <c:pt idx="691116">
                  <c:v>0</c:v>
                </c:pt>
                <c:pt idx="691117">
                  <c:v>0</c:v>
                </c:pt>
                <c:pt idx="691118">
                  <c:v>0</c:v>
                </c:pt>
                <c:pt idx="691119">
                  <c:v>0</c:v>
                </c:pt>
                <c:pt idx="691120">
                  <c:v>0</c:v>
                </c:pt>
                <c:pt idx="691121">
                  <c:v>0</c:v>
                </c:pt>
                <c:pt idx="691122">
                  <c:v>0</c:v>
                </c:pt>
                <c:pt idx="691123">
                  <c:v>0</c:v>
                </c:pt>
                <c:pt idx="691124">
                  <c:v>0</c:v>
                </c:pt>
                <c:pt idx="691125">
                  <c:v>0</c:v>
                </c:pt>
                <c:pt idx="691126">
                  <c:v>0</c:v>
                </c:pt>
                <c:pt idx="691127">
                  <c:v>0</c:v>
                </c:pt>
                <c:pt idx="691128">
                  <c:v>0</c:v>
                </c:pt>
                <c:pt idx="691129">
                  <c:v>0</c:v>
                </c:pt>
                <c:pt idx="691130">
                  <c:v>0</c:v>
                </c:pt>
                <c:pt idx="691131">
                  <c:v>0</c:v>
                </c:pt>
                <c:pt idx="691132">
                  <c:v>0</c:v>
                </c:pt>
                <c:pt idx="691133">
                  <c:v>0</c:v>
                </c:pt>
                <c:pt idx="691134">
                  <c:v>0</c:v>
                </c:pt>
                <c:pt idx="691135">
                  <c:v>0</c:v>
                </c:pt>
                <c:pt idx="691136">
                  <c:v>0</c:v>
                </c:pt>
                <c:pt idx="691137">
                  <c:v>0</c:v>
                </c:pt>
                <c:pt idx="691138">
                  <c:v>0</c:v>
                </c:pt>
                <c:pt idx="691139">
                  <c:v>0</c:v>
                </c:pt>
                <c:pt idx="691140">
                  <c:v>0</c:v>
                </c:pt>
                <c:pt idx="691141">
                  <c:v>0</c:v>
                </c:pt>
                <c:pt idx="691142">
                  <c:v>0</c:v>
                </c:pt>
                <c:pt idx="691143">
                  <c:v>0</c:v>
                </c:pt>
                <c:pt idx="691144">
                  <c:v>0</c:v>
                </c:pt>
                <c:pt idx="691145">
                  <c:v>0</c:v>
                </c:pt>
                <c:pt idx="691146">
                  <c:v>0</c:v>
                </c:pt>
                <c:pt idx="691147">
                  <c:v>0</c:v>
                </c:pt>
                <c:pt idx="691148">
                  <c:v>0</c:v>
                </c:pt>
                <c:pt idx="691149">
                  <c:v>0</c:v>
                </c:pt>
                <c:pt idx="691150">
                  <c:v>0</c:v>
                </c:pt>
                <c:pt idx="691151">
                  <c:v>0</c:v>
                </c:pt>
                <c:pt idx="691152">
                  <c:v>0</c:v>
                </c:pt>
                <c:pt idx="691153">
                  <c:v>0</c:v>
                </c:pt>
                <c:pt idx="691154">
                  <c:v>0</c:v>
                </c:pt>
                <c:pt idx="691155">
                  <c:v>0</c:v>
                </c:pt>
                <c:pt idx="691156">
                  <c:v>0</c:v>
                </c:pt>
                <c:pt idx="691157">
                  <c:v>0</c:v>
                </c:pt>
                <c:pt idx="691158">
                  <c:v>0</c:v>
                </c:pt>
                <c:pt idx="691159">
                  <c:v>0</c:v>
                </c:pt>
                <c:pt idx="691160">
                  <c:v>0</c:v>
                </c:pt>
                <c:pt idx="691161">
                  <c:v>0</c:v>
                </c:pt>
                <c:pt idx="691162">
                  <c:v>0</c:v>
                </c:pt>
                <c:pt idx="691163">
                  <c:v>0</c:v>
                </c:pt>
                <c:pt idx="691164">
                  <c:v>0</c:v>
                </c:pt>
                <c:pt idx="691165">
                  <c:v>0</c:v>
                </c:pt>
                <c:pt idx="691166">
                  <c:v>0</c:v>
                </c:pt>
                <c:pt idx="691167">
                  <c:v>0</c:v>
                </c:pt>
                <c:pt idx="691168">
                  <c:v>0</c:v>
                </c:pt>
                <c:pt idx="691169">
                  <c:v>0</c:v>
                </c:pt>
                <c:pt idx="691170">
                  <c:v>0</c:v>
                </c:pt>
                <c:pt idx="691171">
                  <c:v>0</c:v>
                </c:pt>
                <c:pt idx="691172">
                  <c:v>0</c:v>
                </c:pt>
                <c:pt idx="691173">
                  <c:v>0</c:v>
                </c:pt>
                <c:pt idx="691174">
                  <c:v>0</c:v>
                </c:pt>
                <c:pt idx="691175">
                  <c:v>0</c:v>
                </c:pt>
                <c:pt idx="691176">
                  <c:v>0</c:v>
                </c:pt>
                <c:pt idx="691177">
                  <c:v>0</c:v>
                </c:pt>
                <c:pt idx="691178">
                  <c:v>0</c:v>
                </c:pt>
                <c:pt idx="691179">
                  <c:v>0</c:v>
                </c:pt>
                <c:pt idx="691180">
                  <c:v>0</c:v>
                </c:pt>
                <c:pt idx="691181">
                  <c:v>0</c:v>
                </c:pt>
                <c:pt idx="691182">
                  <c:v>0</c:v>
                </c:pt>
                <c:pt idx="691183">
                  <c:v>0</c:v>
                </c:pt>
                <c:pt idx="691184">
                  <c:v>0</c:v>
                </c:pt>
                <c:pt idx="691185">
                  <c:v>0</c:v>
                </c:pt>
                <c:pt idx="691186">
                  <c:v>0</c:v>
                </c:pt>
                <c:pt idx="691187">
                  <c:v>0</c:v>
                </c:pt>
                <c:pt idx="691188">
                  <c:v>0</c:v>
                </c:pt>
                <c:pt idx="691189">
                  <c:v>0</c:v>
                </c:pt>
                <c:pt idx="691190">
                  <c:v>0</c:v>
                </c:pt>
                <c:pt idx="691191">
                  <c:v>0</c:v>
                </c:pt>
                <c:pt idx="691192">
                  <c:v>0</c:v>
                </c:pt>
                <c:pt idx="691193">
                  <c:v>0</c:v>
                </c:pt>
                <c:pt idx="691194">
                  <c:v>0</c:v>
                </c:pt>
                <c:pt idx="691195">
                  <c:v>0</c:v>
                </c:pt>
                <c:pt idx="691196">
                  <c:v>0</c:v>
                </c:pt>
                <c:pt idx="691197">
                  <c:v>0</c:v>
                </c:pt>
                <c:pt idx="691198">
                  <c:v>0</c:v>
                </c:pt>
                <c:pt idx="691199">
                  <c:v>0</c:v>
                </c:pt>
                <c:pt idx="691200">
                  <c:v>0</c:v>
                </c:pt>
                <c:pt idx="691201">
                  <c:v>0</c:v>
                </c:pt>
                <c:pt idx="691202">
                  <c:v>0</c:v>
                </c:pt>
                <c:pt idx="691203">
                  <c:v>0</c:v>
                </c:pt>
                <c:pt idx="691204">
                  <c:v>0</c:v>
                </c:pt>
                <c:pt idx="691205">
                  <c:v>0</c:v>
                </c:pt>
                <c:pt idx="691206">
                  <c:v>0</c:v>
                </c:pt>
                <c:pt idx="691207">
                  <c:v>0</c:v>
                </c:pt>
                <c:pt idx="691208">
                  <c:v>0</c:v>
                </c:pt>
                <c:pt idx="691209">
                  <c:v>0</c:v>
                </c:pt>
                <c:pt idx="691210">
                  <c:v>0</c:v>
                </c:pt>
                <c:pt idx="691211">
                  <c:v>0</c:v>
                </c:pt>
                <c:pt idx="691212">
                  <c:v>0</c:v>
                </c:pt>
                <c:pt idx="691213">
                  <c:v>0</c:v>
                </c:pt>
                <c:pt idx="691214">
                  <c:v>0</c:v>
                </c:pt>
                <c:pt idx="691215">
                  <c:v>0</c:v>
                </c:pt>
                <c:pt idx="691216">
                  <c:v>0</c:v>
                </c:pt>
                <c:pt idx="691217">
                  <c:v>0</c:v>
                </c:pt>
                <c:pt idx="691218">
                  <c:v>0</c:v>
                </c:pt>
                <c:pt idx="691219">
                  <c:v>0</c:v>
                </c:pt>
                <c:pt idx="691220">
                  <c:v>0</c:v>
                </c:pt>
                <c:pt idx="691221">
                  <c:v>0</c:v>
                </c:pt>
                <c:pt idx="691222">
                  <c:v>0</c:v>
                </c:pt>
                <c:pt idx="691223">
                  <c:v>0</c:v>
                </c:pt>
                <c:pt idx="691224">
                  <c:v>0</c:v>
                </c:pt>
                <c:pt idx="691225">
                  <c:v>0</c:v>
                </c:pt>
                <c:pt idx="691226">
                  <c:v>0</c:v>
                </c:pt>
                <c:pt idx="691227">
                  <c:v>0</c:v>
                </c:pt>
                <c:pt idx="691228">
                  <c:v>0</c:v>
                </c:pt>
                <c:pt idx="691229">
                  <c:v>0</c:v>
                </c:pt>
                <c:pt idx="691230">
                  <c:v>0</c:v>
                </c:pt>
                <c:pt idx="691231">
                  <c:v>0</c:v>
                </c:pt>
                <c:pt idx="691232">
                  <c:v>0</c:v>
                </c:pt>
                <c:pt idx="691233">
                  <c:v>0</c:v>
                </c:pt>
                <c:pt idx="691234">
                  <c:v>0</c:v>
                </c:pt>
                <c:pt idx="691235">
                  <c:v>0</c:v>
                </c:pt>
                <c:pt idx="691236">
                  <c:v>0</c:v>
                </c:pt>
                <c:pt idx="691237">
                  <c:v>0</c:v>
                </c:pt>
                <c:pt idx="691238">
                  <c:v>0</c:v>
                </c:pt>
                <c:pt idx="691239">
                  <c:v>0</c:v>
                </c:pt>
                <c:pt idx="691240">
                  <c:v>0</c:v>
                </c:pt>
                <c:pt idx="691241">
                  <c:v>0</c:v>
                </c:pt>
                <c:pt idx="691242">
                  <c:v>0</c:v>
                </c:pt>
                <c:pt idx="691243">
                  <c:v>0</c:v>
                </c:pt>
                <c:pt idx="691244">
                  <c:v>0</c:v>
                </c:pt>
                <c:pt idx="691245">
                  <c:v>0</c:v>
                </c:pt>
                <c:pt idx="691246">
                  <c:v>0</c:v>
                </c:pt>
                <c:pt idx="691247">
                  <c:v>0</c:v>
                </c:pt>
                <c:pt idx="691248">
                  <c:v>0</c:v>
                </c:pt>
                <c:pt idx="691249">
                  <c:v>0</c:v>
                </c:pt>
                <c:pt idx="691250">
                  <c:v>0</c:v>
                </c:pt>
                <c:pt idx="691251">
                  <c:v>0</c:v>
                </c:pt>
                <c:pt idx="691252">
                  <c:v>0</c:v>
                </c:pt>
                <c:pt idx="691253">
                  <c:v>0</c:v>
                </c:pt>
                <c:pt idx="691254">
                  <c:v>0</c:v>
                </c:pt>
                <c:pt idx="691255">
                  <c:v>0</c:v>
                </c:pt>
                <c:pt idx="691256">
                  <c:v>0</c:v>
                </c:pt>
                <c:pt idx="691257">
                  <c:v>0</c:v>
                </c:pt>
                <c:pt idx="691258">
                  <c:v>0</c:v>
                </c:pt>
                <c:pt idx="691259">
                  <c:v>0</c:v>
                </c:pt>
                <c:pt idx="691260">
                  <c:v>0</c:v>
                </c:pt>
                <c:pt idx="691261">
                  <c:v>0</c:v>
                </c:pt>
                <c:pt idx="691262">
                  <c:v>0</c:v>
                </c:pt>
                <c:pt idx="691263">
                  <c:v>0</c:v>
                </c:pt>
                <c:pt idx="691264">
                  <c:v>0</c:v>
                </c:pt>
                <c:pt idx="691265">
                  <c:v>0</c:v>
                </c:pt>
                <c:pt idx="691266">
                  <c:v>0</c:v>
                </c:pt>
                <c:pt idx="691267">
                  <c:v>0</c:v>
                </c:pt>
                <c:pt idx="691268">
                  <c:v>0</c:v>
                </c:pt>
                <c:pt idx="691269">
                  <c:v>0</c:v>
                </c:pt>
                <c:pt idx="691270">
                  <c:v>0</c:v>
                </c:pt>
                <c:pt idx="691271">
                  <c:v>0</c:v>
                </c:pt>
                <c:pt idx="691272">
                  <c:v>0</c:v>
                </c:pt>
                <c:pt idx="691273">
                  <c:v>0</c:v>
                </c:pt>
                <c:pt idx="691274">
                  <c:v>0</c:v>
                </c:pt>
                <c:pt idx="691275">
                  <c:v>0</c:v>
                </c:pt>
                <c:pt idx="691276">
                  <c:v>0</c:v>
                </c:pt>
                <c:pt idx="691277">
                  <c:v>0</c:v>
                </c:pt>
                <c:pt idx="691278">
                  <c:v>0</c:v>
                </c:pt>
                <c:pt idx="691279">
                  <c:v>0</c:v>
                </c:pt>
                <c:pt idx="691280">
                  <c:v>0</c:v>
                </c:pt>
                <c:pt idx="691281">
                  <c:v>0</c:v>
                </c:pt>
                <c:pt idx="691282">
                  <c:v>0</c:v>
                </c:pt>
                <c:pt idx="691283">
                  <c:v>0</c:v>
                </c:pt>
                <c:pt idx="691284">
                  <c:v>0</c:v>
                </c:pt>
                <c:pt idx="691285">
                  <c:v>0</c:v>
                </c:pt>
                <c:pt idx="691286">
                  <c:v>0</c:v>
                </c:pt>
                <c:pt idx="691287">
                  <c:v>0</c:v>
                </c:pt>
                <c:pt idx="691288">
                  <c:v>0</c:v>
                </c:pt>
                <c:pt idx="691289">
                  <c:v>0</c:v>
                </c:pt>
                <c:pt idx="691290">
                  <c:v>0</c:v>
                </c:pt>
                <c:pt idx="691291">
                  <c:v>0</c:v>
                </c:pt>
                <c:pt idx="691292">
                  <c:v>0</c:v>
                </c:pt>
                <c:pt idx="691293">
                  <c:v>0</c:v>
                </c:pt>
                <c:pt idx="691294">
                  <c:v>0</c:v>
                </c:pt>
                <c:pt idx="691295">
                  <c:v>0</c:v>
                </c:pt>
                <c:pt idx="691296">
                  <c:v>0</c:v>
                </c:pt>
                <c:pt idx="691297">
                  <c:v>0</c:v>
                </c:pt>
                <c:pt idx="691298">
                  <c:v>0</c:v>
                </c:pt>
                <c:pt idx="691299">
                  <c:v>0</c:v>
                </c:pt>
                <c:pt idx="691300">
                  <c:v>0</c:v>
                </c:pt>
                <c:pt idx="691301">
                  <c:v>0</c:v>
                </c:pt>
                <c:pt idx="691302">
                  <c:v>0</c:v>
                </c:pt>
                <c:pt idx="691303">
                  <c:v>0</c:v>
                </c:pt>
                <c:pt idx="691304">
                  <c:v>0</c:v>
                </c:pt>
                <c:pt idx="691305">
                  <c:v>0</c:v>
                </c:pt>
                <c:pt idx="691306">
                  <c:v>0</c:v>
                </c:pt>
                <c:pt idx="691307">
                  <c:v>0</c:v>
                </c:pt>
                <c:pt idx="691308">
                  <c:v>0</c:v>
                </c:pt>
                <c:pt idx="691309">
                  <c:v>0</c:v>
                </c:pt>
                <c:pt idx="691310">
                  <c:v>0</c:v>
                </c:pt>
                <c:pt idx="691311">
                  <c:v>0</c:v>
                </c:pt>
                <c:pt idx="691312">
                  <c:v>0</c:v>
                </c:pt>
                <c:pt idx="691313">
                  <c:v>0</c:v>
                </c:pt>
                <c:pt idx="691314">
                  <c:v>0</c:v>
                </c:pt>
                <c:pt idx="691315">
                  <c:v>0</c:v>
                </c:pt>
                <c:pt idx="691316">
                  <c:v>0</c:v>
                </c:pt>
                <c:pt idx="691317">
                  <c:v>0</c:v>
                </c:pt>
                <c:pt idx="691318">
                  <c:v>0</c:v>
                </c:pt>
                <c:pt idx="691319">
                  <c:v>0</c:v>
                </c:pt>
                <c:pt idx="691320">
                  <c:v>0</c:v>
                </c:pt>
                <c:pt idx="691321">
                  <c:v>0</c:v>
                </c:pt>
                <c:pt idx="691322">
                  <c:v>0</c:v>
                </c:pt>
                <c:pt idx="691323">
                  <c:v>0</c:v>
                </c:pt>
                <c:pt idx="691324">
                  <c:v>0</c:v>
                </c:pt>
                <c:pt idx="691325">
                  <c:v>0</c:v>
                </c:pt>
                <c:pt idx="691326">
                  <c:v>0</c:v>
                </c:pt>
                <c:pt idx="691327">
                  <c:v>0</c:v>
                </c:pt>
                <c:pt idx="691328">
                  <c:v>0</c:v>
                </c:pt>
                <c:pt idx="691329">
                  <c:v>0</c:v>
                </c:pt>
                <c:pt idx="691330">
                  <c:v>0</c:v>
                </c:pt>
                <c:pt idx="691331">
                  <c:v>0</c:v>
                </c:pt>
                <c:pt idx="691332">
                  <c:v>0</c:v>
                </c:pt>
                <c:pt idx="691333">
                  <c:v>0</c:v>
                </c:pt>
                <c:pt idx="691334">
                  <c:v>0</c:v>
                </c:pt>
                <c:pt idx="691335">
                  <c:v>0</c:v>
                </c:pt>
                <c:pt idx="691336">
                  <c:v>0</c:v>
                </c:pt>
                <c:pt idx="691337">
                  <c:v>0</c:v>
                </c:pt>
                <c:pt idx="691338">
                  <c:v>0</c:v>
                </c:pt>
                <c:pt idx="691339">
                  <c:v>0</c:v>
                </c:pt>
                <c:pt idx="691340">
                  <c:v>0</c:v>
                </c:pt>
                <c:pt idx="691341">
                  <c:v>0</c:v>
                </c:pt>
                <c:pt idx="691342">
                  <c:v>0</c:v>
                </c:pt>
                <c:pt idx="691343">
                  <c:v>0</c:v>
                </c:pt>
                <c:pt idx="691344">
                  <c:v>0</c:v>
                </c:pt>
                <c:pt idx="691345">
                  <c:v>0</c:v>
                </c:pt>
                <c:pt idx="691346">
                  <c:v>0</c:v>
                </c:pt>
                <c:pt idx="691347">
                  <c:v>0</c:v>
                </c:pt>
                <c:pt idx="691348">
                  <c:v>0</c:v>
                </c:pt>
                <c:pt idx="691349">
                  <c:v>0</c:v>
                </c:pt>
                <c:pt idx="691350">
                  <c:v>0</c:v>
                </c:pt>
                <c:pt idx="691351">
                  <c:v>0</c:v>
                </c:pt>
                <c:pt idx="691352">
                  <c:v>0</c:v>
                </c:pt>
                <c:pt idx="691353">
                  <c:v>0</c:v>
                </c:pt>
                <c:pt idx="691354">
                  <c:v>0</c:v>
                </c:pt>
                <c:pt idx="691355">
                  <c:v>0</c:v>
                </c:pt>
                <c:pt idx="691356">
                  <c:v>0</c:v>
                </c:pt>
                <c:pt idx="691357">
                  <c:v>0</c:v>
                </c:pt>
                <c:pt idx="691358">
                  <c:v>0</c:v>
                </c:pt>
                <c:pt idx="691359">
                  <c:v>0</c:v>
                </c:pt>
                <c:pt idx="691360">
                  <c:v>0</c:v>
                </c:pt>
                <c:pt idx="691361">
                  <c:v>0</c:v>
                </c:pt>
                <c:pt idx="691362">
                  <c:v>0</c:v>
                </c:pt>
                <c:pt idx="691363">
                  <c:v>0</c:v>
                </c:pt>
                <c:pt idx="691364">
                  <c:v>0</c:v>
                </c:pt>
                <c:pt idx="691365">
                  <c:v>0</c:v>
                </c:pt>
                <c:pt idx="691366">
                  <c:v>0</c:v>
                </c:pt>
                <c:pt idx="691367">
                  <c:v>0</c:v>
                </c:pt>
                <c:pt idx="691368">
                  <c:v>0</c:v>
                </c:pt>
                <c:pt idx="691369">
                  <c:v>0</c:v>
                </c:pt>
                <c:pt idx="691370">
                  <c:v>0</c:v>
                </c:pt>
                <c:pt idx="691371">
                  <c:v>0</c:v>
                </c:pt>
                <c:pt idx="691372">
                  <c:v>0</c:v>
                </c:pt>
                <c:pt idx="691373">
                  <c:v>0</c:v>
                </c:pt>
                <c:pt idx="691374">
                  <c:v>0</c:v>
                </c:pt>
                <c:pt idx="691375">
                  <c:v>0</c:v>
                </c:pt>
                <c:pt idx="691376">
                  <c:v>0</c:v>
                </c:pt>
                <c:pt idx="691377">
                  <c:v>0</c:v>
                </c:pt>
                <c:pt idx="691378">
                  <c:v>0</c:v>
                </c:pt>
                <c:pt idx="691379">
                  <c:v>0</c:v>
                </c:pt>
                <c:pt idx="691380">
                  <c:v>0</c:v>
                </c:pt>
                <c:pt idx="691381">
                  <c:v>0</c:v>
                </c:pt>
                <c:pt idx="691382">
                  <c:v>0</c:v>
                </c:pt>
                <c:pt idx="691383">
                  <c:v>0</c:v>
                </c:pt>
                <c:pt idx="691384">
                  <c:v>0</c:v>
                </c:pt>
                <c:pt idx="691385">
                  <c:v>0</c:v>
                </c:pt>
                <c:pt idx="691386">
                  <c:v>0</c:v>
                </c:pt>
                <c:pt idx="691387">
                  <c:v>0</c:v>
                </c:pt>
                <c:pt idx="691388">
                  <c:v>0</c:v>
                </c:pt>
                <c:pt idx="691389">
                  <c:v>0</c:v>
                </c:pt>
                <c:pt idx="691390">
                  <c:v>0</c:v>
                </c:pt>
                <c:pt idx="691391">
                  <c:v>0</c:v>
                </c:pt>
                <c:pt idx="691392">
                  <c:v>0</c:v>
                </c:pt>
                <c:pt idx="691393">
                  <c:v>0</c:v>
                </c:pt>
                <c:pt idx="691394">
                  <c:v>0</c:v>
                </c:pt>
                <c:pt idx="691395">
                  <c:v>0</c:v>
                </c:pt>
                <c:pt idx="691396">
                  <c:v>0</c:v>
                </c:pt>
                <c:pt idx="691397">
                  <c:v>0</c:v>
                </c:pt>
                <c:pt idx="691398">
                  <c:v>0</c:v>
                </c:pt>
                <c:pt idx="691399">
                  <c:v>0</c:v>
                </c:pt>
                <c:pt idx="691400">
                  <c:v>0</c:v>
                </c:pt>
                <c:pt idx="691401">
                  <c:v>0</c:v>
                </c:pt>
                <c:pt idx="691402">
                  <c:v>0</c:v>
                </c:pt>
                <c:pt idx="691403">
                  <c:v>0</c:v>
                </c:pt>
                <c:pt idx="691404">
                  <c:v>0</c:v>
                </c:pt>
                <c:pt idx="691405">
                  <c:v>0</c:v>
                </c:pt>
                <c:pt idx="691406">
                  <c:v>0</c:v>
                </c:pt>
                <c:pt idx="691407">
                  <c:v>0</c:v>
                </c:pt>
                <c:pt idx="691408">
                  <c:v>0</c:v>
                </c:pt>
                <c:pt idx="691409">
                  <c:v>0</c:v>
                </c:pt>
                <c:pt idx="691410">
                  <c:v>0</c:v>
                </c:pt>
                <c:pt idx="691411">
                  <c:v>0</c:v>
                </c:pt>
                <c:pt idx="691412">
                  <c:v>0</c:v>
                </c:pt>
                <c:pt idx="691413">
                  <c:v>0</c:v>
                </c:pt>
                <c:pt idx="691414">
                  <c:v>0</c:v>
                </c:pt>
                <c:pt idx="691415">
                  <c:v>0</c:v>
                </c:pt>
                <c:pt idx="691416">
                  <c:v>0</c:v>
                </c:pt>
                <c:pt idx="691417">
                  <c:v>0</c:v>
                </c:pt>
                <c:pt idx="691418">
                  <c:v>0</c:v>
                </c:pt>
                <c:pt idx="691419">
                  <c:v>0</c:v>
                </c:pt>
                <c:pt idx="691420">
                  <c:v>0</c:v>
                </c:pt>
                <c:pt idx="691421">
                  <c:v>0</c:v>
                </c:pt>
                <c:pt idx="691422">
                  <c:v>0</c:v>
                </c:pt>
                <c:pt idx="691423">
                  <c:v>0</c:v>
                </c:pt>
                <c:pt idx="691424">
                  <c:v>0</c:v>
                </c:pt>
                <c:pt idx="691425">
                  <c:v>0</c:v>
                </c:pt>
                <c:pt idx="691426">
                  <c:v>0</c:v>
                </c:pt>
                <c:pt idx="691427">
                  <c:v>0</c:v>
                </c:pt>
                <c:pt idx="691428">
                  <c:v>0</c:v>
                </c:pt>
                <c:pt idx="691429">
                  <c:v>0</c:v>
                </c:pt>
                <c:pt idx="691430">
                  <c:v>0</c:v>
                </c:pt>
                <c:pt idx="691431">
                  <c:v>0</c:v>
                </c:pt>
                <c:pt idx="691432">
                  <c:v>0</c:v>
                </c:pt>
                <c:pt idx="691433">
                  <c:v>0</c:v>
                </c:pt>
                <c:pt idx="691434">
                  <c:v>0</c:v>
                </c:pt>
                <c:pt idx="691435">
                  <c:v>0</c:v>
                </c:pt>
                <c:pt idx="691436">
                  <c:v>0</c:v>
                </c:pt>
                <c:pt idx="691437">
                  <c:v>0</c:v>
                </c:pt>
                <c:pt idx="691438">
                  <c:v>0</c:v>
                </c:pt>
                <c:pt idx="691439">
                  <c:v>0</c:v>
                </c:pt>
                <c:pt idx="691440">
                  <c:v>0</c:v>
                </c:pt>
                <c:pt idx="691441">
                  <c:v>0</c:v>
                </c:pt>
                <c:pt idx="691442">
                  <c:v>0</c:v>
                </c:pt>
                <c:pt idx="691443">
                  <c:v>0</c:v>
                </c:pt>
                <c:pt idx="691444">
                  <c:v>0</c:v>
                </c:pt>
                <c:pt idx="691445">
                  <c:v>0</c:v>
                </c:pt>
                <c:pt idx="691446">
                  <c:v>0</c:v>
                </c:pt>
                <c:pt idx="691447">
                  <c:v>0</c:v>
                </c:pt>
                <c:pt idx="691448">
                  <c:v>0</c:v>
                </c:pt>
                <c:pt idx="691449">
                  <c:v>0</c:v>
                </c:pt>
                <c:pt idx="691450">
                  <c:v>0</c:v>
                </c:pt>
                <c:pt idx="691451">
                  <c:v>0</c:v>
                </c:pt>
                <c:pt idx="691452">
                  <c:v>0</c:v>
                </c:pt>
                <c:pt idx="691453">
                  <c:v>0</c:v>
                </c:pt>
                <c:pt idx="691454">
                  <c:v>0</c:v>
                </c:pt>
                <c:pt idx="691455">
                  <c:v>0</c:v>
                </c:pt>
                <c:pt idx="691456">
                  <c:v>0</c:v>
                </c:pt>
                <c:pt idx="691457">
                  <c:v>0</c:v>
                </c:pt>
                <c:pt idx="691458">
                  <c:v>0</c:v>
                </c:pt>
                <c:pt idx="691459">
                  <c:v>0</c:v>
                </c:pt>
                <c:pt idx="691460">
                  <c:v>0</c:v>
                </c:pt>
                <c:pt idx="691461">
                  <c:v>0</c:v>
                </c:pt>
                <c:pt idx="691462">
                  <c:v>0</c:v>
                </c:pt>
                <c:pt idx="691463">
                  <c:v>0</c:v>
                </c:pt>
                <c:pt idx="691464">
                  <c:v>0</c:v>
                </c:pt>
                <c:pt idx="691465">
                  <c:v>0</c:v>
                </c:pt>
                <c:pt idx="691466">
                  <c:v>0</c:v>
                </c:pt>
                <c:pt idx="691467">
                  <c:v>0</c:v>
                </c:pt>
                <c:pt idx="691468">
                  <c:v>0</c:v>
                </c:pt>
                <c:pt idx="691469">
                  <c:v>0</c:v>
                </c:pt>
                <c:pt idx="691470">
                  <c:v>0</c:v>
                </c:pt>
                <c:pt idx="691471">
                  <c:v>0</c:v>
                </c:pt>
                <c:pt idx="691472">
                  <c:v>0</c:v>
                </c:pt>
                <c:pt idx="691473">
                  <c:v>0</c:v>
                </c:pt>
                <c:pt idx="691474">
                  <c:v>0</c:v>
                </c:pt>
                <c:pt idx="691475">
                  <c:v>0</c:v>
                </c:pt>
                <c:pt idx="691476">
                  <c:v>0</c:v>
                </c:pt>
                <c:pt idx="691477">
                  <c:v>0</c:v>
                </c:pt>
                <c:pt idx="691478">
                  <c:v>0</c:v>
                </c:pt>
                <c:pt idx="691479">
                  <c:v>0</c:v>
                </c:pt>
                <c:pt idx="691480">
                  <c:v>0</c:v>
                </c:pt>
                <c:pt idx="691481">
                  <c:v>0</c:v>
                </c:pt>
                <c:pt idx="691482">
                  <c:v>0</c:v>
                </c:pt>
                <c:pt idx="691483">
                  <c:v>0</c:v>
                </c:pt>
                <c:pt idx="691484">
                  <c:v>0</c:v>
                </c:pt>
                <c:pt idx="691485">
                  <c:v>0</c:v>
                </c:pt>
                <c:pt idx="691486">
                  <c:v>0</c:v>
                </c:pt>
                <c:pt idx="691487">
                  <c:v>0</c:v>
                </c:pt>
                <c:pt idx="691488">
                  <c:v>0</c:v>
                </c:pt>
                <c:pt idx="691489">
                  <c:v>0</c:v>
                </c:pt>
                <c:pt idx="691490">
                  <c:v>0</c:v>
                </c:pt>
                <c:pt idx="691491">
                  <c:v>0</c:v>
                </c:pt>
                <c:pt idx="691492">
                  <c:v>0</c:v>
                </c:pt>
                <c:pt idx="691493">
                  <c:v>0</c:v>
                </c:pt>
                <c:pt idx="691494">
                  <c:v>0</c:v>
                </c:pt>
                <c:pt idx="691495">
                  <c:v>0</c:v>
                </c:pt>
                <c:pt idx="691496">
                  <c:v>0</c:v>
                </c:pt>
                <c:pt idx="691497">
                  <c:v>0</c:v>
                </c:pt>
                <c:pt idx="691498">
                  <c:v>0</c:v>
                </c:pt>
                <c:pt idx="691499">
                  <c:v>0</c:v>
                </c:pt>
                <c:pt idx="691500">
                  <c:v>0</c:v>
                </c:pt>
                <c:pt idx="691501">
                  <c:v>0</c:v>
                </c:pt>
                <c:pt idx="691502">
                  <c:v>0</c:v>
                </c:pt>
                <c:pt idx="691503">
                  <c:v>0</c:v>
                </c:pt>
                <c:pt idx="691504">
                  <c:v>0</c:v>
                </c:pt>
                <c:pt idx="691505">
                  <c:v>0</c:v>
                </c:pt>
                <c:pt idx="691506">
                  <c:v>0</c:v>
                </c:pt>
                <c:pt idx="691507">
                  <c:v>0</c:v>
                </c:pt>
                <c:pt idx="691508">
                  <c:v>0</c:v>
                </c:pt>
                <c:pt idx="691509">
                  <c:v>0</c:v>
                </c:pt>
                <c:pt idx="691510">
                  <c:v>0</c:v>
                </c:pt>
                <c:pt idx="691511">
                  <c:v>0</c:v>
                </c:pt>
                <c:pt idx="691512">
                  <c:v>0</c:v>
                </c:pt>
                <c:pt idx="691513">
                  <c:v>0</c:v>
                </c:pt>
                <c:pt idx="691514">
                  <c:v>0</c:v>
                </c:pt>
                <c:pt idx="691515">
                  <c:v>0</c:v>
                </c:pt>
                <c:pt idx="691516">
                  <c:v>0</c:v>
                </c:pt>
                <c:pt idx="691517">
                  <c:v>0</c:v>
                </c:pt>
                <c:pt idx="691518">
                  <c:v>0</c:v>
                </c:pt>
                <c:pt idx="691519">
                  <c:v>0</c:v>
                </c:pt>
                <c:pt idx="691520">
                  <c:v>0</c:v>
                </c:pt>
                <c:pt idx="691521">
                  <c:v>0</c:v>
                </c:pt>
                <c:pt idx="691522">
                  <c:v>0</c:v>
                </c:pt>
                <c:pt idx="691523">
                  <c:v>0</c:v>
                </c:pt>
                <c:pt idx="691524">
                  <c:v>0</c:v>
                </c:pt>
                <c:pt idx="691525">
                  <c:v>0</c:v>
                </c:pt>
                <c:pt idx="691526">
                  <c:v>0</c:v>
                </c:pt>
                <c:pt idx="691527">
                  <c:v>0</c:v>
                </c:pt>
                <c:pt idx="691528">
                  <c:v>0</c:v>
                </c:pt>
                <c:pt idx="691529">
                  <c:v>0</c:v>
                </c:pt>
                <c:pt idx="691530">
                  <c:v>0</c:v>
                </c:pt>
                <c:pt idx="691531">
                  <c:v>0</c:v>
                </c:pt>
                <c:pt idx="691532">
                  <c:v>0</c:v>
                </c:pt>
                <c:pt idx="691533">
                  <c:v>0</c:v>
                </c:pt>
                <c:pt idx="691534">
                  <c:v>0</c:v>
                </c:pt>
                <c:pt idx="691535">
                  <c:v>0</c:v>
                </c:pt>
                <c:pt idx="691536">
                  <c:v>0</c:v>
                </c:pt>
                <c:pt idx="691537">
                  <c:v>0</c:v>
                </c:pt>
                <c:pt idx="691538">
                  <c:v>0</c:v>
                </c:pt>
                <c:pt idx="691539">
                  <c:v>0</c:v>
                </c:pt>
                <c:pt idx="691540">
                  <c:v>0</c:v>
                </c:pt>
                <c:pt idx="691541">
                  <c:v>0</c:v>
                </c:pt>
                <c:pt idx="691542">
                  <c:v>0</c:v>
                </c:pt>
                <c:pt idx="691543">
                  <c:v>0</c:v>
                </c:pt>
                <c:pt idx="691544">
                  <c:v>0</c:v>
                </c:pt>
                <c:pt idx="691545">
                  <c:v>0</c:v>
                </c:pt>
                <c:pt idx="691546">
                  <c:v>0</c:v>
                </c:pt>
                <c:pt idx="691547">
                  <c:v>0</c:v>
                </c:pt>
                <c:pt idx="691548">
                  <c:v>0</c:v>
                </c:pt>
                <c:pt idx="691549">
                  <c:v>0</c:v>
                </c:pt>
                <c:pt idx="691550">
                  <c:v>0</c:v>
                </c:pt>
                <c:pt idx="691551">
                  <c:v>0</c:v>
                </c:pt>
                <c:pt idx="691552">
                  <c:v>0</c:v>
                </c:pt>
                <c:pt idx="691553">
                  <c:v>0</c:v>
                </c:pt>
                <c:pt idx="691554">
                  <c:v>0</c:v>
                </c:pt>
                <c:pt idx="691555">
                  <c:v>0</c:v>
                </c:pt>
                <c:pt idx="691556">
                  <c:v>0</c:v>
                </c:pt>
                <c:pt idx="691557">
                  <c:v>0</c:v>
                </c:pt>
                <c:pt idx="691558">
                  <c:v>0</c:v>
                </c:pt>
                <c:pt idx="691559">
                  <c:v>0</c:v>
                </c:pt>
                <c:pt idx="691560">
                  <c:v>0</c:v>
                </c:pt>
                <c:pt idx="691561">
                  <c:v>0</c:v>
                </c:pt>
                <c:pt idx="691562">
                  <c:v>0</c:v>
                </c:pt>
                <c:pt idx="691563">
                  <c:v>0</c:v>
                </c:pt>
                <c:pt idx="691564">
                  <c:v>0</c:v>
                </c:pt>
                <c:pt idx="691565">
                  <c:v>0</c:v>
                </c:pt>
                <c:pt idx="691566">
                  <c:v>0</c:v>
                </c:pt>
                <c:pt idx="691567">
                  <c:v>0</c:v>
                </c:pt>
                <c:pt idx="691568">
                  <c:v>0</c:v>
                </c:pt>
                <c:pt idx="691569">
                  <c:v>0</c:v>
                </c:pt>
                <c:pt idx="691570">
                  <c:v>0</c:v>
                </c:pt>
                <c:pt idx="691571">
                  <c:v>0</c:v>
                </c:pt>
                <c:pt idx="691572">
                  <c:v>0</c:v>
                </c:pt>
                <c:pt idx="691573">
                  <c:v>0</c:v>
                </c:pt>
                <c:pt idx="691574">
                  <c:v>0</c:v>
                </c:pt>
                <c:pt idx="691575">
                  <c:v>0</c:v>
                </c:pt>
                <c:pt idx="691576">
                  <c:v>0</c:v>
                </c:pt>
                <c:pt idx="691577">
                  <c:v>0</c:v>
                </c:pt>
                <c:pt idx="691578">
                  <c:v>0</c:v>
                </c:pt>
                <c:pt idx="691579">
                  <c:v>0</c:v>
                </c:pt>
                <c:pt idx="691580">
                  <c:v>0</c:v>
                </c:pt>
                <c:pt idx="691581">
                  <c:v>0</c:v>
                </c:pt>
                <c:pt idx="691582">
                  <c:v>0</c:v>
                </c:pt>
                <c:pt idx="691583">
                  <c:v>0</c:v>
                </c:pt>
                <c:pt idx="691584">
                  <c:v>0</c:v>
                </c:pt>
                <c:pt idx="691585">
                  <c:v>0</c:v>
                </c:pt>
                <c:pt idx="691586">
                  <c:v>0</c:v>
                </c:pt>
                <c:pt idx="691587">
                  <c:v>0</c:v>
                </c:pt>
                <c:pt idx="691588">
                  <c:v>0</c:v>
                </c:pt>
                <c:pt idx="691589">
                  <c:v>0</c:v>
                </c:pt>
                <c:pt idx="691590">
                  <c:v>0</c:v>
                </c:pt>
                <c:pt idx="691591">
                  <c:v>0</c:v>
                </c:pt>
                <c:pt idx="691592">
                  <c:v>0</c:v>
                </c:pt>
                <c:pt idx="691593">
                  <c:v>0</c:v>
                </c:pt>
                <c:pt idx="691594">
                  <c:v>0</c:v>
                </c:pt>
                <c:pt idx="691595">
                  <c:v>0</c:v>
                </c:pt>
                <c:pt idx="691596">
                  <c:v>0</c:v>
                </c:pt>
                <c:pt idx="691597">
                  <c:v>0</c:v>
                </c:pt>
                <c:pt idx="691598">
                  <c:v>0</c:v>
                </c:pt>
                <c:pt idx="691599">
                  <c:v>0</c:v>
                </c:pt>
                <c:pt idx="691600">
                  <c:v>0</c:v>
                </c:pt>
                <c:pt idx="691601">
                  <c:v>0</c:v>
                </c:pt>
                <c:pt idx="691602">
                  <c:v>0</c:v>
                </c:pt>
                <c:pt idx="691603">
                  <c:v>0</c:v>
                </c:pt>
                <c:pt idx="691604">
                  <c:v>0</c:v>
                </c:pt>
                <c:pt idx="691605">
                  <c:v>0</c:v>
                </c:pt>
                <c:pt idx="691606">
                  <c:v>0</c:v>
                </c:pt>
                <c:pt idx="691607">
                  <c:v>0</c:v>
                </c:pt>
                <c:pt idx="691608">
                  <c:v>0</c:v>
                </c:pt>
                <c:pt idx="691609">
                  <c:v>0</c:v>
                </c:pt>
                <c:pt idx="691610">
                  <c:v>0</c:v>
                </c:pt>
                <c:pt idx="691611">
                  <c:v>0</c:v>
                </c:pt>
                <c:pt idx="691612">
                  <c:v>0</c:v>
                </c:pt>
                <c:pt idx="691613">
                  <c:v>0</c:v>
                </c:pt>
                <c:pt idx="691614">
                  <c:v>0</c:v>
                </c:pt>
                <c:pt idx="691615">
                  <c:v>0</c:v>
                </c:pt>
                <c:pt idx="691616">
                  <c:v>0</c:v>
                </c:pt>
                <c:pt idx="691617">
                  <c:v>0</c:v>
                </c:pt>
                <c:pt idx="691618">
                  <c:v>0</c:v>
                </c:pt>
                <c:pt idx="691619">
                  <c:v>0</c:v>
                </c:pt>
                <c:pt idx="691620">
                  <c:v>0</c:v>
                </c:pt>
                <c:pt idx="691621">
                  <c:v>0</c:v>
                </c:pt>
                <c:pt idx="691622">
                  <c:v>0</c:v>
                </c:pt>
                <c:pt idx="691623">
                  <c:v>0</c:v>
                </c:pt>
                <c:pt idx="691624">
                  <c:v>0</c:v>
                </c:pt>
                <c:pt idx="691625">
                  <c:v>0</c:v>
                </c:pt>
                <c:pt idx="691626">
                  <c:v>0</c:v>
                </c:pt>
                <c:pt idx="691627">
                  <c:v>0</c:v>
                </c:pt>
                <c:pt idx="691628">
                  <c:v>0</c:v>
                </c:pt>
                <c:pt idx="691629">
                  <c:v>0</c:v>
                </c:pt>
                <c:pt idx="691630">
                  <c:v>0</c:v>
                </c:pt>
                <c:pt idx="691631">
                  <c:v>0</c:v>
                </c:pt>
                <c:pt idx="691632">
                  <c:v>0</c:v>
                </c:pt>
                <c:pt idx="691633">
                  <c:v>0</c:v>
                </c:pt>
                <c:pt idx="691634">
                  <c:v>0</c:v>
                </c:pt>
                <c:pt idx="691635">
                  <c:v>0</c:v>
                </c:pt>
                <c:pt idx="691636">
                  <c:v>0</c:v>
                </c:pt>
                <c:pt idx="691637">
                  <c:v>0</c:v>
                </c:pt>
                <c:pt idx="691638">
                  <c:v>0</c:v>
                </c:pt>
                <c:pt idx="691639">
                  <c:v>0</c:v>
                </c:pt>
                <c:pt idx="691640">
                  <c:v>0</c:v>
                </c:pt>
                <c:pt idx="691641">
                  <c:v>0</c:v>
                </c:pt>
                <c:pt idx="691642">
                  <c:v>0</c:v>
                </c:pt>
                <c:pt idx="691643">
                  <c:v>0</c:v>
                </c:pt>
                <c:pt idx="691644">
                  <c:v>0</c:v>
                </c:pt>
                <c:pt idx="691645">
                  <c:v>0</c:v>
                </c:pt>
                <c:pt idx="691646">
                  <c:v>0</c:v>
                </c:pt>
                <c:pt idx="691647">
                  <c:v>0</c:v>
                </c:pt>
                <c:pt idx="691648">
                  <c:v>0</c:v>
                </c:pt>
                <c:pt idx="691649">
                  <c:v>0</c:v>
                </c:pt>
                <c:pt idx="691650">
                  <c:v>0</c:v>
                </c:pt>
                <c:pt idx="691651">
                  <c:v>0</c:v>
                </c:pt>
                <c:pt idx="691652">
                  <c:v>0</c:v>
                </c:pt>
                <c:pt idx="691653">
                  <c:v>0</c:v>
                </c:pt>
                <c:pt idx="691654">
                  <c:v>0</c:v>
                </c:pt>
                <c:pt idx="691655">
                  <c:v>0</c:v>
                </c:pt>
                <c:pt idx="691656">
                  <c:v>0</c:v>
                </c:pt>
                <c:pt idx="691657">
                  <c:v>0</c:v>
                </c:pt>
                <c:pt idx="691658">
                  <c:v>0</c:v>
                </c:pt>
                <c:pt idx="691659">
                  <c:v>0</c:v>
                </c:pt>
                <c:pt idx="691660">
                  <c:v>0</c:v>
                </c:pt>
                <c:pt idx="691661">
                  <c:v>0</c:v>
                </c:pt>
                <c:pt idx="691662">
                  <c:v>0</c:v>
                </c:pt>
                <c:pt idx="691663">
                  <c:v>0</c:v>
                </c:pt>
                <c:pt idx="691664">
                  <c:v>0</c:v>
                </c:pt>
                <c:pt idx="691665">
                  <c:v>0</c:v>
                </c:pt>
                <c:pt idx="691666">
                  <c:v>0</c:v>
                </c:pt>
                <c:pt idx="691667">
                  <c:v>0</c:v>
                </c:pt>
                <c:pt idx="691668">
                  <c:v>0</c:v>
                </c:pt>
                <c:pt idx="691669">
                  <c:v>0</c:v>
                </c:pt>
                <c:pt idx="691670">
                  <c:v>0</c:v>
                </c:pt>
                <c:pt idx="691671">
                  <c:v>0</c:v>
                </c:pt>
                <c:pt idx="691672">
                  <c:v>0</c:v>
                </c:pt>
                <c:pt idx="691673">
                  <c:v>0</c:v>
                </c:pt>
                <c:pt idx="691674">
                  <c:v>0</c:v>
                </c:pt>
                <c:pt idx="691675">
                  <c:v>0</c:v>
                </c:pt>
                <c:pt idx="691676">
                  <c:v>0</c:v>
                </c:pt>
                <c:pt idx="691677">
                  <c:v>0</c:v>
                </c:pt>
                <c:pt idx="691678">
                  <c:v>0</c:v>
                </c:pt>
                <c:pt idx="691679">
                  <c:v>0</c:v>
                </c:pt>
                <c:pt idx="691680">
                  <c:v>0</c:v>
                </c:pt>
                <c:pt idx="691681">
                  <c:v>0</c:v>
                </c:pt>
                <c:pt idx="691682">
                  <c:v>0</c:v>
                </c:pt>
                <c:pt idx="691683">
                  <c:v>0</c:v>
                </c:pt>
                <c:pt idx="691684">
                  <c:v>0</c:v>
                </c:pt>
                <c:pt idx="691685">
                  <c:v>0</c:v>
                </c:pt>
                <c:pt idx="691686">
                  <c:v>0</c:v>
                </c:pt>
                <c:pt idx="691687">
                  <c:v>0</c:v>
                </c:pt>
                <c:pt idx="691688">
                  <c:v>0</c:v>
                </c:pt>
                <c:pt idx="691689">
                  <c:v>0</c:v>
                </c:pt>
                <c:pt idx="691690">
                  <c:v>0</c:v>
                </c:pt>
                <c:pt idx="691691">
                  <c:v>0</c:v>
                </c:pt>
                <c:pt idx="691692">
                  <c:v>0</c:v>
                </c:pt>
                <c:pt idx="691693">
                  <c:v>0</c:v>
                </c:pt>
                <c:pt idx="691694">
                  <c:v>0</c:v>
                </c:pt>
                <c:pt idx="691695">
                  <c:v>0</c:v>
                </c:pt>
                <c:pt idx="691696">
                  <c:v>0</c:v>
                </c:pt>
                <c:pt idx="691697">
                  <c:v>0</c:v>
                </c:pt>
                <c:pt idx="691698">
                  <c:v>0</c:v>
                </c:pt>
                <c:pt idx="691699">
                  <c:v>0</c:v>
                </c:pt>
                <c:pt idx="691700">
                  <c:v>0</c:v>
                </c:pt>
                <c:pt idx="691701">
                  <c:v>0</c:v>
                </c:pt>
                <c:pt idx="691702">
                  <c:v>0</c:v>
                </c:pt>
                <c:pt idx="691703">
                  <c:v>0</c:v>
                </c:pt>
                <c:pt idx="691704">
                  <c:v>0</c:v>
                </c:pt>
                <c:pt idx="691705">
                  <c:v>0</c:v>
                </c:pt>
                <c:pt idx="691706">
                  <c:v>0</c:v>
                </c:pt>
                <c:pt idx="691707">
                  <c:v>0</c:v>
                </c:pt>
                <c:pt idx="691708">
                  <c:v>0</c:v>
                </c:pt>
                <c:pt idx="691709">
                  <c:v>0</c:v>
                </c:pt>
                <c:pt idx="691710">
                  <c:v>0</c:v>
                </c:pt>
                <c:pt idx="691711">
                  <c:v>0</c:v>
                </c:pt>
                <c:pt idx="691712">
                  <c:v>0</c:v>
                </c:pt>
                <c:pt idx="691713">
                  <c:v>0</c:v>
                </c:pt>
                <c:pt idx="691714">
                  <c:v>0</c:v>
                </c:pt>
                <c:pt idx="691715">
                  <c:v>0</c:v>
                </c:pt>
                <c:pt idx="691716">
                  <c:v>0</c:v>
                </c:pt>
                <c:pt idx="691717">
                  <c:v>0</c:v>
                </c:pt>
                <c:pt idx="691718">
                  <c:v>0</c:v>
                </c:pt>
                <c:pt idx="691719">
                  <c:v>0</c:v>
                </c:pt>
                <c:pt idx="691720">
                  <c:v>0</c:v>
                </c:pt>
                <c:pt idx="691721">
                  <c:v>0</c:v>
                </c:pt>
                <c:pt idx="691722">
                  <c:v>0</c:v>
                </c:pt>
                <c:pt idx="691723">
                  <c:v>0</c:v>
                </c:pt>
                <c:pt idx="691724">
                  <c:v>0</c:v>
                </c:pt>
                <c:pt idx="691725">
                  <c:v>0</c:v>
                </c:pt>
                <c:pt idx="691726">
                  <c:v>0</c:v>
                </c:pt>
                <c:pt idx="691727">
                  <c:v>0</c:v>
                </c:pt>
                <c:pt idx="691728">
                  <c:v>0</c:v>
                </c:pt>
                <c:pt idx="691729">
                  <c:v>0</c:v>
                </c:pt>
                <c:pt idx="691730">
                  <c:v>0</c:v>
                </c:pt>
                <c:pt idx="691731">
                  <c:v>0</c:v>
                </c:pt>
                <c:pt idx="691732">
                  <c:v>0</c:v>
                </c:pt>
                <c:pt idx="691733">
                  <c:v>0</c:v>
                </c:pt>
                <c:pt idx="691734">
                  <c:v>0</c:v>
                </c:pt>
                <c:pt idx="691735">
                  <c:v>0</c:v>
                </c:pt>
                <c:pt idx="691736">
                  <c:v>0</c:v>
                </c:pt>
                <c:pt idx="691737">
                  <c:v>0</c:v>
                </c:pt>
                <c:pt idx="691738">
                  <c:v>0</c:v>
                </c:pt>
                <c:pt idx="691739">
                  <c:v>0</c:v>
                </c:pt>
                <c:pt idx="691740">
                  <c:v>0</c:v>
                </c:pt>
                <c:pt idx="691741">
                  <c:v>0</c:v>
                </c:pt>
                <c:pt idx="691742">
                  <c:v>0</c:v>
                </c:pt>
                <c:pt idx="691743">
                  <c:v>0</c:v>
                </c:pt>
                <c:pt idx="691744">
                  <c:v>0</c:v>
                </c:pt>
                <c:pt idx="691745">
                  <c:v>0</c:v>
                </c:pt>
                <c:pt idx="691746">
                  <c:v>0</c:v>
                </c:pt>
                <c:pt idx="691747">
                  <c:v>0</c:v>
                </c:pt>
                <c:pt idx="691748">
                  <c:v>0</c:v>
                </c:pt>
                <c:pt idx="691749">
                  <c:v>0</c:v>
                </c:pt>
                <c:pt idx="691750">
                  <c:v>0</c:v>
                </c:pt>
                <c:pt idx="691751">
                  <c:v>0</c:v>
                </c:pt>
                <c:pt idx="691752">
                  <c:v>0</c:v>
                </c:pt>
                <c:pt idx="691753">
                  <c:v>0</c:v>
                </c:pt>
                <c:pt idx="691754">
                  <c:v>0</c:v>
                </c:pt>
                <c:pt idx="691755">
                  <c:v>0</c:v>
                </c:pt>
                <c:pt idx="691756">
                  <c:v>0</c:v>
                </c:pt>
                <c:pt idx="691757">
                  <c:v>0</c:v>
                </c:pt>
                <c:pt idx="691758">
                  <c:v>0</c:v>
                </c:pt>
                <c:pt idx="691759">
                  <c:v>0</c:v>
                </c:pt>
                <c:pt idx="691760">
                  <c:v>0</c:v>
                </c:pt>
                <c:pt idx="691761">
                  <c:v>0</c:v>
                </c:pt>
                <c:pt idx="691762">
                  <c:v>0</c:v>
                </c:pt>
                <c:pt idx="691763">
                  <c:v>0</c:v>
                </c:pt>
                <c:pt idx="691764">
                  <c:v>0</c:v>
                </c:pt>
                <c:pt idx="691765">
                  <c:v>0</c:v>
                </c:pt>
                <c:pt idx="691766">
                  <c:v>0</c:v>
                </c:pt>
                <c:pt idx="691767">
                  <c:v>0</c:v>
                </c:pt>
                <c:pt idx="691768">
                  <c:v>0</c:v>
                </c:pt>
                <c:pt idx="691769">
                  <c:v>0</c:v>
                </c:pt>
                <c:pt idx="691770">
                  <c:v>0</c:v>
                </c:pt>
                <c:pt idx="691771">
                  <c:v>0</c:v>
                </c:pt>
                <c:pt idx="691772">
                  <c:v>0</c:v>
                </c:pt>
                <c:pt idx="691773">
                  <c:v>0</c:v>
                </c:pt>
                <c:pt idx="691774">
                  <c:v>0</c:v>
                </c:pt>
                <c:pt idx="691775">
                  <c:v>0</c:v>
                </c:pt>
                <c:pt idx="691776">
                  <c:v>0</c:v>
                </c:pt>
                <c:pt idx="691777">
                  <c:v>0</c:v>
                </c:pt>
                <c:pt idx="691778">
                  <c:v>0</c:v>
                </c:pt>
                <c:pt idx="691779">
                  <c:v>0</c:v>
                </c:pt>
                <c:pt idx="691780">
                  <c:v>0</c:v>
                </c:pt>
                <c:pt idx="691781">
                  <c:v>0</c:v>
                </c:pt>
                <c:pt idx="691782">
                  <c:v>0</c:v>
                </c:pt>
                <c:pt idx="691783">
                  <c:v>0</c:v>
                </c:pt>
                <c:pt idx="691784">
                  <c:v>0</c:v>
                </c:pt>
                <c:pt idx="691785">
                  <c:v>0</c:v>
                </c:pt>
                <c:pt idx="691786">
                  <c:v>0</c:v>
                </c:pt>
                <c:pt idx="691787">
                  <c:v>0</c:v>
                </c:pt>
                <c:pt idx="691788">
                  <c:v>0</c:v>
                </c:pt>
                <c:pt idx="691789">
                  <c:v>0</c:v>
                </c:pt>
                <c:pt idx="691790">
                  <c:v>0</c:v>
                </c:pt>
                <c:pt idx="691791">
                  <c:v>0</c:v>
                </c:pt>
                <c:pt idx="691792">
                  <c:v>0</c:v>
                </c:pt>
                <c:pt idx="691793">
                  <c:v>0</c:v>
                </c:pt>
                <c:pt idx="691794">
                  <c:v>0</c:v>
                </c:pt>
                <c:pt idx="691795">
                  <c:v>0</c:v>
                </c:pt>
                <c:pt idx="691796">
                  <c:v>0</c:v>
                </c:pt>
                <c:pt idx="691797">
                  <c:v>0</c:v>
                </c:pt>
                <c:pt idx="691798">
                  <c:v>0</c:v>
                </c:pt>
                <c:pt idx="691799">
                  <c:v>0</c:v>
                </c:pt>
                <c:pt idx="691800">
                  <c:v>0</c:v>
                </c:pt>
                <c:pt idx="691801">
                  <c:v>0</c:v>
                </c:pt>
                <c:pt idx="691802">
                  <c:v>0</c:v>
                </c:pt>
                <c:pt idx="691803">
                  <c:v>0</c:v>
                </c:pt>
                <c:pt idx="691804">
                  <c:v>0</c:v>
                </c:pt>
                <c:pt idx="691805">
                  <c:v>0</c:v>
                </c:pt>
                <c:pt idx="691806">
                  <c:v>0</c:v>
                </c:pt>
                <c:pt idx="691807">
                  <c:v>0</c:v>
                </c:pt>
                <c:pt idx="691808">
                  <c:v>0</c:v>
                </c:pt>
                <c:pt idx="691809">
                  <c:v>0</c:v>
                </c:pt>
                <c:pt idx="691810">
                  <c:v>0</c:v>
                </c:pt>
                <c:pt idx="691811">
                  <c:v>0</c:v>
                </c:pt>
                <c:pt idx="691812">
                  <c:v>0</c:v>
                </c:pt>
                <c:pt idx="691813">
                  <c:v>0</c:v>
                </c:pt>
                <c:pt idx="691814">
                  <c:v>0</c:v>
                </c:pt>
                <c:pt idx="691815">
                  <c:v>0</c:v>
                </c:pt>
                <c:pt idx="691816">
                  <c:v>0</c:v>
                </c:pt>
                <c:pt idx="691817">
                  <c:v>0</c:v>
                </c:pt>
                <c:pt idx="691818">
                  <c:v>0</c:v>
                </c:pt>
                <c:pt idx="691819">
                  <c:v>0</c:v>
                </c:pt>
                <c:pt idx="691820">
                  <c:v>0</c:v>
                </c:pt>
                <c:pt idx="691821">
                  <c:v>0</c:v>
                </c:pt>
                <c:pt idx="691822">
                  <c:v>0</c:v>
                </c:pt>
                <c:pt idx="691823">
                  <c:v>0</c:v>
                </c:pt>
                <c:pt idx="691824">
                  <c:v>0</c:v>
                </c:pt>
                <c:pt idx="691825">
                  <c:v>0</c:v>
                </c:pt>
                <c:pt idx="691826">
                  <c:v>0</c:v>
                </c:pt>
                <c:pt idx="691827">
                  <c:v>0</c:v>
                </c:pt>
                <c:pt idx="691828">
                  <c:v>0</c:v>
                </c:pt>
                <c:pt idx="691829">
                  <c:v>0</c:v>
                </c:pt>
                <c:pt idx="691830">
                  <c:v>0</c:v>
                </c:pt>
                <c:pt idx="691831">
                  <c:v>0</c:v>
                </c:pt>
                <c:pt idx="691832">
                  <c:v>0</c:v>
                </c:pt>
                <c:pt idx="691833">
                  <c:v>0</c:v>
                </c:pt>
                <c:pt idx="691834">
                  <c:v>0</c:v>
                </c:pt>
                <c:pt idx="691835">
                  <c:v>0</c:v>
                </c:pt>
                <c:pt idx="691836">
                  <c:v>0</c:v>
                </c:pt>
                <c:pt idx="691837">
                  <c:v>0</c:v>
                </c:pt>
                <c:pt idx="691838">
                  <c:v>0</c:v>
                </c:pt>
                <c:pt idx="691839">
                  <c:v>0</c:v>
                </c:pt>
                <c:pt idx="691840">
                  <c:v>0</c:v>
                </c:pt>
                <c:pt idx="691841">
                  <c:v>0</c:v>
                </c:pt>
                <c:pt idx="691842">
                  <c:v>0</c:v>
                </c:pt>
                <c:pt idx="691843">
                  <c:v>0</c:v>
                </c:pt>
                <c:pt idx="691844">
                  <c:v>0</c:v>
                </c:pt>
                <c:pt idx="691845">
                  <c:v>0</c:v>
                </c:pt>
                <c:pt idx="691846">
                  <c:v>0</c:v>
                </c:pt>
                <c:pt idx="691847">
                  <c:v>0</c:v>
                </c:pt>
                <c:pt idx="691848">
                  <c:v>0</c:v>
                </c:pt>
                <c:pt idx="691849">
                  <c:v>0</c:v>
                </c:pt>
                <c:pt idx="691850">
                  <c:v>0</c:v>
                </c:pt>
                <c:pt idx="691851">
                  <c:v>0</c:v>
                </c:pt>
                <c:pt idx="691852">
                  <c:v>0</c:v>
                </c:pt>
                <c:pt idx="691853">
                  <c:v>0</c:v>
                </c:pt>
                <c:pt idx="691854">
                  <c:v>0</c:v>
                </c:pt>
                <c:pt idx="691855">
                  <c:v>0</c:v>
                </c:pt>
                <c:pt idx="691856">
                  <c:v>0</c:v>
                </c:pt>
                <c:pt idx="691857">
                  <c:v>0</c:v>
                </c:pt>
                <c:pt idx="691858">
                  <c:v>0</c:v>
                </c:pt>
                <c:pt idx="691859">
                  <c:v>0</c:v>
                </c:pt>
                <c:pt idx="691860">
                  <c:v>0</c:v>
                </c:pt>
                <c:pt idx="691861">
                  <c:v>0</c:v>
                </c:pt>
                <c:pt idx="691862">
                  <c:v>0</c:v>
                </c:pt>
                <c:pt idx="691863">
                  <c:v>0</c:v>
                </c:pt>
                <c:pt idx="691864">
                  <c:v>0</c:v>
                </c:pt>
                <c:pt idx="691865">
                  <c:v>0</c:v>
                </c:pt>
                <c:pt idx="691866">
                  <c:v>0</c:v>
                </c:pt>
                <c:pt idx="691867">
                  <c:v>0</c:v>
                </c:pt>
                <c:pt idx="691868">
                  <c:v>0</c:v>
                </c:pt>
                <c:pt idx="691869">
                  <c:v>0</c:v>
                </c:pt>
                <c:pt idx="691870">
                  <c:v>0</c:v>
                </c:pt>
                <c:pt idx="691871">
                  <c:v>0</c:v>
                </c:pt>
                <c:pt idx="691872">
                  <c:v>0</c:v>
                </c:pt>
                <c:pt idx="691873">
                  <c:v>0</c:v>
                </c:pt>
                <c:pt idx="691874">
                  <c:v>0</c:v>
                </c:pt>
                <c:pt idx="691875">
                  <c:v>0</c:v>
                </c:pt>
                <c:pt idx="691876">
                  <c:v>0</c:v>
                </c:pt>
                <c:pt idx="691877">
                  <c:v>0</c:v>
                </c:pt>
                <c:pt idx="691878">
                  <c:v>0</c:v>
                </c:pt>
                <c:pt idx="691879">
                  <c:v>0</c:v>
                </c:pt>
                <c:pt idx="691880">
                  <c:v>0</c:v>
                </c:pt>
                <c:pt idx="691881">
                  <c:v>0</c:v>
                </c:pt>
                <c:pt idx="691882">
                  <c:v>0</c:v>
                </c:pt>
                <c:pt idx="691883">
                  <c:v>0</c:v>
                </c:pt>
                <c:pt idx="691884">
                  <c:v>0</c:v>
                </c:pt>
                <c:pt idx="691885">
                  <c:v>0</c:v>
                </c:pt>
                <c:pt idx="691886">
                  <c:v>0</c:v>
                </c:pt>
                <c:pt idx="691887">
                  <c:v>0</c:v>
                </c:pt>
                <c:pt idx="691888">
                  <c:v>0</c:v>
                </c:pt>
                <c:pt idx="691889">
                  <c:v>0</c:v>
                </c:pt>
                <c:pt idx="691890">
                  <c:v>0</c:v>
                </c:pt>
                <c:pt idx="691891">
                  <c:v>0</c:v>
                </c:pt>
                <c:pt idx="691892">
                  <c:v>0</c:v>
                </c:pt>
                <c:pt idx="691893">
                  <c:v>0</c:v>
                </c:pt>
                <c:pt idx="691894">
                  <c:v>0</c:v>
                </c:pt>
                <c:pt idx="691895">
                  <c:v>0</c:v>
                </c:pt>
                <c:pt idx="691896">
                  <c:v>0</c:v>
                </c:pt>
                <c:pt idx="691897">
                  <c:v>0</c:v>
                </c:pt>
                <c:pt idx="691898">
                  <c:v>0</c:v>
                </c:pt>
                <c:pt idx="691899">
                  <c:v>0</c:v>
                </c:pt>
                <c:pt idx="691900">
                  <c:v>0</c:v>
                </c:pt>
                <c:pt idx="691901">
                  <c:v>0</c:v>
                </c:pt>
                <c:pt idx="691902">
                  <c:v>0</c:v>
                </c:pt>
                <c:pt idx="691903">
                  <c:v>0</c:v>
                </c:pt>
                <c:pt idx="691904">
                  <c:v>0</c:v>
                </c:pt>
                <c:pt idx="691905">
                  <c:v>0</c:v>
                </c:pt>
                <c:pt idx="691906">
                  <c:v>0</c:v>
                </c:pt>
                <c:pt idx="691907">
                  <c:v>0</c:v>
                </c:pt>
                <c:pt idx="691908">
                  <c:v>0</c:v>
                </c:pt>
                <c:pt idx="691909">
                  <c:v>0</c:v>
                </c:pt>
                <c:pt idx="691910">
                  <c:v>0</c:v>
                </c:pt>
                <c:pt idx="691911">
                  <c:v>0</c:v>
                </c:pt>
                <c:pt idx="691912">
                  <c:v>0</c:v>
                </c:pt>
                <c:pt idx="691913">
                  <c:v>0</c:v>
                </c:pt>
                <c:pt idx="691914">
                  <c:v>0</c:v>
                </c:pt>
                <c:pt idx="691915">
                  <c:v>0</c:v>
                </c:pt>
                <c:pt idx="691916">
                  <c:v>0</c:v>
                </c:pt>
                <c:pt idx="691917">
                  <c:v>0</c:v>
                </c:pt>
                <c:pt idx="691918">
                  <c:v>0</c:v>
                </c:pt>
                <c:pt idx="691919">
                  <c:v>0</c:v>
                </c:pt>
                <c:pt idx="691920">
                  <c:v>0</c:v>
                </c:pt>
                <c:pt idx="691921">
                  <c:v>0</c:v>
                </c:pt>
                <c:pt idx="691922">
                  <c:v>0</c:v>
                </c:pt>
                <c:pt idx="691923">
                  <c:v>0</c:v>
                </c:pt>
                <c:pt idx="691924">
                  <c:v>0</c:v>
                </c:pt>
                <c:pt idx="691925">
                  <c:v>0</c:v>
                </c:pt>
                <c:pt idx="691926">
                  <c:v>0</c:v>
                </c:pt>
                <c:pt idx="691927">
                  <c:v>0</c:v>
                </c:pt>
                <c:pt idx="691928">
                  <c:v>0</c:v>
                </c:pt>
                <c:pt idx="691929">
                  <c:v>0</c:v>
                </c:pt>
                <c:pt idx="691930">
                  <c:v>0</c:v>
                </c:pt>
                <c:pt idx="691931">
                  <c:v>0</c:v>
                </c:pt>
                <c:pt idx="691932">
                  <c:v>0</c:v>
                </c:pt>
                <c:pt idx="691933">
                  <c:v>0</c:v>
                </c:pt>
                <c:pt idx="691934">
                  <c:v>0</c:v>
                </c:pt>
                <c:pt idx="691935">
                  <c:v>0</c:v>
                </c:pt>
                <c:pt idx="691936">
                  <c:v>0</c:v>
                </c:pt>
                <c:pt idx="691937">
                  <c:v>0</c:v>
                </c:pt>
                <c:pt idx="691938">
                  <c:v>0</c:v>
                </c:pt>
                <c:pt idx="691939">
                  <c:v>0</c:v>
                </c:pt>
                <c:pt idx="691940">
                  <c:v>0</c:v>
                </c:pt>
                <c:pt idx="691941">
                  <c:v>0</c:v>
                </c:pt>
                <c:pt idx="691942">
                  <c:v>0</c:v>
                </c:pt>
                <c:pt idx="691943">
                  <c:v>0</c:v>
                </c:pt>
                <c:pt idx="691944">
                  <c:v>0</c:v>
                </c:pt>
                <c:pt idx="691945">
                  <c:v>0</c:v>
                </c:pt>
                <c:pt idx="691946">
                  <c:v>0</c:v>
                </c:pt>
                <c:pt idx="691947">
                  <c:v>0</c:v>
                </c:pt>
                <c:pt idx="691948">
                  <c:v>0</c:v>
                </c:pt>
                <c:pt idx="691949">
                  <c:v>0</c:v>
                </c:pt>
                <c:pt idx="691950">
                  <c:v>0</c:v>
                </c:pt>
                <c:pt idx="691951">
                  <c:v>0</c:v>
                </c:pt>
                <c:pt idx="691952">
                  <c:v>0</c:v>
                </c:pt>
                <c:pt idx="691953">
                  <c:v>0</c:v>
                </c:pt>
                <c:pt idx="691954">
                  <c:v>0</c:v>
                </c:pt>
                <c:pt idx="691955">
                  <c:v>0</c:v>
                </c:pt>
                <c:pt idx="691956">
                  <c:v>0</c:v>
                </c:pt>
                <c:pt idx="691957">
                  <c:v>0</c:v>
                </c:pt>
                <c:pt idx="691958">
                  <c:v>0</c:v>
                </c:pt>
                <c:pt idx="691959">
                  <c:v>0</c:v>
                </c:pt>
                <c:pt idx="691960">
                  <c:v>0</c:v>
                </c:pt>
                <c:pt idx="691961">
                  <c:v>0</c:v>
                </c:pt>
                <c:pt idx="691962">
                  <c:v>0</c:v>
                </c:pt>
                <c:pt idx="691963">
                  <c:v>0</c:v>
                </c:pt>
                <c:pt idx="691964">
                  <c:v>0</c:v>
                </c:pt>
                <c:pt idx="691965">
                  <c:v>0</c:v>
                </c:pt>
                <c:pt idx="691966">
                  <c:v>0</c:v>
                </c:pt>
                <c:pt idx="691967">
                  <c:v>0</c:v>
                </c:pt>
                <c:pt idx="691968">
                  <c:v>0</c:v>
                </c:pt>
                <c:pt idx="691969">
                  <c:v>0</c:v>
                </c:pt>
                <c:pt idx="691970">
                  <c:v>0</c:v>
                </c:pt>
                <c:pt idx="691971">
                  <c:v>0</c:v>
                </c:pt>
                <c:pt idx="691972">
                  <c:v>0</c:v>
                </c:pt>
                <c:pt idx="691973">
                  <c:v>0</c:v>
                </c:pt>
                <c:pt idx="691974">
                  <c:v>0</c:v>
                </c:pt>
                <c:pt idx="691975">
                  <c:v>0</c:v>
                </c:pt>
                <c:pt idx="691976">
                  <c:v>0</c:v>
                </c:pt>
                <c:pt idx="691977">
                  <c:v>0</c:v>
                </c:pt>
                <c:pt idx="691978">
                  <c:v>0</c:v>
                </c:pt>
                <c:pt idx="691979">
                  <c:v>0</c:v>
                </c:pt>
                <c:pt idx="691980">
                  <c:v>0</c:v>
                </c:pt>
                <c:pt idx="691981">
                  <c:v>0</c:v>
                </c:pt>
                <c:pt idx="691982">
                  <c:v>0</c:v>
                </c:pt>
                <c:pt idx="691983">
                  <c:v>0</c:v>
                </c:pt>
                <c:pt idx="691984">
                  <c:v>0</c:v>
                </c:pt>
                <c:pt idx="691985">
                  <c:v>0</c:v>
                </c:pt>
                <c:pt idx="691986">
                  <c:v>0</c:v>
                </c:pt>
                <c:pt idx="691987">
                  <c:v>0</c:v>
                </c:pt>
                <c:pt idx="691988">
                  <c:v>0</c:v>
                </c:pt>
                <c:pt idx="691989">
                  <c:v>0</c:v>
                </c:pt>
                <c:pt idx="691990">
                  <c:v>0</c:v>
                </c:pt>
                <c:pt idx="691991">
                  <c:v>0</c:v>
                </c:pt>
                <c:pt idx="691992">
                  <c:v>0</c:v>
                </c:pt>
                <c:pt idx="691993">
                  <c:v>0</c:v>
                </c:pt>
                <c:pt idx="691994">
                  <c:v>0</c:v>
                </c:pt>
                <c:pt idx="691995">
                  <c:v>0</c:v>
                </c:pt>
                <c:pt idx="691996">
                  <c:v>0</c:v>
                </c:pt>
                <c:pt idx="691997">
                  <c:v>0</c:v>
                </c:pt>
                <c:pt idx="691998">
                  <c:v>0</c:v>
                </c:pt>
                <c:pt idx="691999">
                  <c:v>0</c:v>
                </c:pt>
                <c:pt idx="692000">
                  <c:v>0</c:v>
                </c:pt>
                <c:pt idx="692001">
                  <c:v>0</c:v>
                </c:pt>
                <c:pt idx="692002">
                  <c:v>0</c:v>
                </c:pt>
                <c:pt idx="692003">
                  <c:v>0</c:v>
                </c:pt>
                <c:pt idx="692004">
                  <c:v>0</c:v>
                </c:pt>
                <c:pt idx="692005">
                  <c:v>0</c:v>
                </c:pt>
                <c:pt idx="692006">
                  <c:v>0</c:v>
                </c:pt>
                <c:pt idx="692007">
                  <c:v>0</c:v>
                </c:pt>
                <c:pt idx="692008">
                  <c:v>0</c:v>
                </c:pt>
                <c:pt idx="692009">
                  <c:v>0</c:v>
                </c:pt>
                <c:pt idx="692010">
                  <c:v>0</c:v>
                </c:pt>
                <c:pt idx="692011">
                  <c:v>0</c:v>
                </c:pt>
                <c:pt idx="692012">
                  <c:v>0</c:v>
                </c:pt>
                <c:pt idx="692013">
                  <c:v>0</c:v>
                </c:pt>
                <c:pt idx="692014">
                  <c:v>0</c:v>
                </c:pt>
                <c:pt idx="692015">
                  <c:v>0</c:v>
                </c:pt>
                <c:pt idx="692016">
                  <c:v>0</c:v>
                </c:pt>
                <c:pt idx="692017">
                  <c:v>0</c:v>
                </c:pt>
                <c:pt idx="692018">
                  <c:v>0</c:v>
                </c:pt>
                <c:pt idx="692019">
                  <c:v>0</c:v>
                </c:pt>
                <c:pt idx="692020">
                  <c:v>0</c:v>
                </c:pt>
                <c:pt idx="692021">
                  <c:v>0</c:v>
                </c:pt>
                <c:pt idx="692022">
                  <c:v>0</c:v>
                </c:pt>
                <c:pt idx="692023">
                  <c:v>0</c:v>
                </c:pt>
                <c:pt idx="692024">
                  <c:v>0</c:v>
                </c:pt>
                <c:pt idx="692025">
                  <c:v>0</c:v>
                </c:pt>
                <c:pt idx="692026">
                  <c:v>0</c:v>
                </c:pt>
                <c:pt idx="692027">
                  <c:v>0</c:v>
                </c:pt>
                <c:pt idx="692028">
                  <c:v>0</c:v>
                </c:pt>
                <c:pt idx="692029">
                  <c:v>0</c:v>
                </c:pt>
                <c:pt idx="692030">
                  <c:v>0</c:v>
                </c:pt>
                <c:pt idx="692031">
                  <c:v>0</c:v>
                </c:pt>
                <c:pt idx="692032">
                  <c:v>0</c:v>
                </c:pt>
                <c:pt idx="692033">
                  <c:v>0</c:v>
                </c:pt>
                <c:pt idx="692034">
                  <c:v>0</c:v>
                </c:pt>
                <c:pt idx="692035">
                  <c:v>0</c:v>
                </c:pt>
                <c:pt idx="692036">
                  <c:v>0</c:v>
                </c:pt>
                <c:pt idx="692037">
                  <c:v>0</c:v>
                </c:pt>
                <c:pt idx="692038">
                  <c:v>0</c:v>
                </c:pt>
                <c:pt idx="692039">
                  <c:v>0</c:v>
                </c:pt>
                <c:pt idx="692040">
                  <c:v>0</c:v>
                </c:pt>
                <c:pt idx="692041">
                  <c:v>0</c:v>
                </c:pt>
                <c:pt idx="692042">
                  <c:v>0</c:v>
                </c:pt>
                <c:pt idx="692043">
                  <c:v>0</c:v>
                </c:pt>
                <c:pt idx="692044">
                  <c:v>0</c:v>
                </c:pt>
                <c:pt idx="692045">
                  <c:v>0</c:v>
                </c:pt>
                <c:pt idx="692046">
                  <c:v>0</c:v>
                </c:pt>
                <c:pt idx="692047">
                  <c:v>0</c:v>
                </c:pt>
                <c:pt idx="692048">
                  <c:v>0</c:v>
                </c:pt>
                <c:pt idx="692049">
                  <c:v>0</c:v>
                </c:pt>
                <c:pt idx="692050">
                  <c:v>0</c:v>
                </c:pt>
                <c:pt idx="692051">
                  <c:v>0</c:v>
                </c:pt>
                <c:pt idx="692052">
                  <c:v>0</c:v>
                </c:pt>
                <c:pt idx="692053">
                  <c:v>0</c:v>
                </c:pt>
                <c:pt idx="692054">
                  <c:v>0</c:v>
                </c:pt>
                <c:pt idx="692055">
                  <c:v>0</c:v>
                </c:pt>
                <c:pt idx="692056">
                  <c:v>0</c:v>
                </c:pt>
                <c:pt idx="692057">
                  <c:v>0</c:v>
                </c:pt>
                <c:pt idx="692058">
                  <c:v>0</c:v>
                </c:pt>
                <c:pt idx="692059">
                  <c:v>0</c:v>
                </c:pt>
                <c:pt idx="692060">
                  <c:v>0</c:v>
                </c:pt>
                <c:pt idx="692061">
                  <c:v>0</c:v>
                </c:pt>
                <c:pt idx="692062">
                  <c:v>0</c:v>
                </c:pt>
                <c:pt idx="692063">
                  <c:v>0</c:v>
                </c:pt>
                <c:pt idx="692064">
                  <c:v>0</c:v>
                </c:pt>
                <c:pt idx="692065">
                  <c:v>0</c:v>
                </c:pt>
                <c:pt idx="692066">
                  <c:v>0</c:v>
                </c:pt>
                <c:pt idx="692067">
                  <c:v>0</c:v>
                </c:pt>
                <c:pt idx="692068">
                  <c:v>0</c:v>
                </c:pt>
                <c:pt idx="692069">
                  <c:v>0</c:v>
                </c:pt>
                <c:pt idx="692070">
                  <c:v>0</c:v>
                </c:pt>
                <c:pt idx="692071">
                  <c:v>0</c:v>
                </c:pt>
                <c:pt idx="692072">
                  <c:v>0</c:v>
                </c:pt>
                <c:pt idx="692073">
                  <c:v>0</c:v>
                </c:pt>
                <c:pt idx="692074">
                  <c:v>0</c:v>
                </c:pt>
                <c:pt idx="692075">
                  <c:v>0</c:v>
                </c:pt>
                <c:pt idx="692076">
                  <c:v>0</c:v>
                </c:pt>
                <c:pt idx="692077">
                  <c:v>0</c:v>
                </c:pt>
                <c:pt idx="692078">
                  <c:v>0</c:v>
                </c:pt>
                <c:pt idx="692079">
                  <c:v>0</c:v>
                </c:pt>
                <c:pt idx="692080">
                  <c:v>0</c:v>
                </c:pt>
                <c:pt idx="692081">
                  <c:v>0</c:v>
                </c:pt>
                <c:pt idx="692082">
                  <c:v>0</c:v>
                </c:pt>
                <c:pt idx="692083">
                  <c:v>0</c:v>
                </c:pt>
                <c:pt idx="692084">
                  <c:v>0</c:v>
                </c:pt>
                <c:pt idx="692085">
                  <c:v>0</c:v>
                </c:pt>
                <c:pt idx="692086">
                  <c:v>0</c:v>
                </c:pt>
                <c:pt idx="692087">
                  <c:v>0</c:v>
                </c:pt>
                <c:pt idx="692088">
                  <c:v>0</c:v>
                </c:pt>
                <c:pt idx="692089">
                  <c:v>0</c:v>
                </c:pt>
                <c:pt idx="692090">
                  <c:v>0</c:v>
                </c:pt>
                <c:pt idx="692091">
                  <c:v>0</c:v>
                </c:pt>
                <c:pt idx="692092">
                  <c:v>0</c:v>
                </c:pt>
                <c:pt idx="692093">
                  <c:v>0</c:v>
                </c:pt>
                <c:pt idx="692094">
                  <c:v>0</c:v>
                </c:pt>
                <c:pt idx="692095">
                  <c:v>0</c:v>
                </c:pt>
                <c:pt idx="692096">
                  <c:v>0</c:v>
                </c:pt>
                <c:pt idx="692097">
                  <c:v>0</c:v>
                </c:pt>
                <c:pt idx="692098">
                  <c:v>0</c:v>
                </c:pt>
                <c:pt idx="692099">
                  <c:v>0</c:v>
                </c:pt>
                <c:pt idx="692100">
                  <c:v>0</c:v>
                </c:pt>
                <c:pt idx="692101">
                  <c:v>0</c:v>
                </c:pt>
                <c:pt idx="692102">
                  <c:v>0</c:v>
                </c:pt>
                <c:pt idx="692103">
                  <c:v>0</c:v>
                </c:pt>
                <c:pt idx="692104">
                  <c:v>0</c:v>
                </c:pt>
                <c:pt idx="692105">
                  <c:v>0</c:v>
                </c:pt>
                <c:pt idx="692106">
                  <c:v>0</c:v>
                </c:pt>
                <c:pt idx="692107">
                  <c:v>0</c:v>
                </c:pt>
                <c:pt idx="692108">
                  <c:v>0</c:v>
                </c:pt>
                <c:pt idx="692109">
                  <c:v>0</c:v>
                </c:pt>
                <c:pt idx="692110">
                  <c:v>0</c:v>
                </c:pt>
                <c:pt idx="692111">
                  <c:v>0</c:v>
                </c:pt>
                <c:pt idx="692112">
                  <c:v>0</c:v>
                </c:pt>
                <c:pt idx="692113">
                  <c:v>0</c:v>
                </c:pt>
                <c:pt idx="692114">
                  <c:v>0</c:v>
                </c:pt>
                <c:pt idx="692115">
                  <c:v>0</c:v>
                </c:pt>
                <c:pt idx="692116">
                  <c:v>0</c:v>
                </c:pt>
                <c:pt idx="692117">
                  <c:v>0</c:v>
                </c:pt>
                <c:pt idx="692118">
                  <c:v>0</c:v>
                </c:pt>
                <c:pt idx="692119">
                  <c:v>0</c:v>
                </c:pt>
                <c:pt idx="692120">
                  <c:v>0</c:v>
                </c:pt>
                <c:pt idx="692121">
                  <c:v>0</c:v>
                </c:pt>
                <c:pt idx="692122">
                  <c:v>0</c:v>
                </c:pt>
                <c:pt idx="692123">
                  <c:v>0</c:v>
                </c:pt>
                <c:pt idx="692124">
                  <c:v>0</c:v>
                </c:pt>
                <c:pt idx="692125">
                  <c:v>0</c:v>
                </c:pt>
                <c:pt idx="692126">
                  <c:v>0</c:v>
                </c:pt>
                <c:pt idx="692127">
                  <c:v>0</c:v>
                </c:pt>
                <c:pt idx="692128">
                  <c:v>0</c:v>
                </c:pt>
                <c:pt idx="692129">
                  <c:v>0</c:v>
                </c:pt>
                <c:pt idx="692130">
                  <c:v>0</c:v>
                </c:pt>
                <c:pt idx="692131">
                  <c:v>0</c:v>
                </c:pt>
                <c:pt idx="692132">
                  <c:v>0</c:v>
                </c:pt>
                <c:pt idx="692133">
                  <c:v>0</c:v>
                </c:pt>
                <c:pt idx="692134">
                  <c:v>0</c:v>
                </c:pt>
                <c:pt idx="692135">
                  <c:v>0</c:v>
                </c:pt>
                <c:pt idx="692136">
                  <c:v>0</c:v>
                </c:pt>
                <c:pt idx="692137">
                  <c:v>0</c:v>
                </c:pt>
                <c:pt idx="692138">
                  <c:v>0</c:v>
                </c:pt>
                <c:pt idx="692139">
                  <c:v>0</c:v>
                </c:pt>
                <c:pt idx="692140">
                  <c:v>0</c:v>
                </c:pt>
                <c:pt idx="692141">
                  <c:v>0</c:v>
                </c:pt>
                <c:pt idx="692142">
                  <c:v>0</c:v>
                </c:pt>
                <c:pt idx="692143">
                  <c:v>0</c:v>
                </c:pt>
                <c:pt idx="692144">
                  <c:v>0</c:v>
                </c:pt>
                <c:pt idx="692145">
                  <c:v>0</c:v>
                </c:pt>
                <c:pt idx="692146">
                  <c:v>0</c:v>
                </c:pt>
                <c:pt idx="692147">
                  <c:v>0</c:v>
                </c:pt>
                <c:pt idx="692148">
                  <c:v>0</c:v>
                </c:pt>
                <c:pt idx="692149">
                  <c:v>0</c:v>
                </c:pt>
                <c:pt idx="692150">
                  <c:v>0</c:v>
                </c:pt>
                <c:pt idx="692151">
                  <c:v>0</c:v>
                </c:pt>
                <c:pt idx="692152">
                  <c:v>0</c:v>
                </c:pt>
                <c:pt idx="692153">
                  <c:v>0</c:v>
                </c:pt>
                <c:pt idx="692154">
                  <c:v>0</c:v>
                </c:pt>
                <c:pt idx="692155">
                  <c:v>0</c:v>
                </c:pt>
                <c:pt idx="692156">
                  <c:v>0</c:v>
                </c:pt>
                <c:pt idx="692157">
                  <c:v>0</c:v>
                </c:pt>
                <c:pt idx="692158">
                  <c:v>0</c:v>
                </c:pt>
                <c:pt idx="692159">
                  <c:v>0</c:v>
                </c:pt>
                <c:pt idx="692160">
                  <c:v>0</c:v>
                </c:pt>
                <c:pt idx="692161">
                  <c:v>0</c:v>
                </c:pt>
                <c:pt idx="692162">
                  <c:v>0</c:v>
                </c:pt>
                <c:pt idx="692163">
                  <c:v>0</c:v>
                </c:pt>
                <c:pt idx="692164">
                  <c:v>0</c:v>
                </c:pt>
                <c:pt idx="692165">
                  <c:v>0</c:v>
                </c:pt>
                <c:pt idx="692166">
                  <c:v>0</c:v>
                </c:pt>
                <c:pt idx="692167">
                  <c:v>0</c:v>
                </c:pt>
                <c:pt idx="692168">
                  <c:v>0</c:v>
                </c:pt>
                <c:pt idx="692169">
                  <c:v>0</c:v>
                </c:pt>
                <c:pt idx="692170">
                  <c:v>0</c:v>
                </c:pt>
                <c:pt idx="692171">
                  <c:v>0</c:v>
                </c:pt>
                <c:pt idx="692172">
                  <c:v>0</c:v>
                </c:pt>
                <c:pt idx="692173">
                  <c:v>0</c:v>
                </c:pt>
                <c:pt idx="692174">
                  <c:v>0</c:v>
                </c:pt>
                <c:pt idx="692175">
                  <c:v>0</c:v>
                </c:pt>
                <c:pt idx="692176">
                  <c:v>0</c:v>
                </c:pt>
                <c:pt idx="692177">
                  <c:v>0</c:v>
                </c:pt>
                <c:pt idx="692178">
                  <c:v>0</c:v>
                </c:pt>
                <c:pt idx="692179">
                  <c:v>0</c:v>
                </c:pt>
                <c:pt idx="692180">
                  <c:v>0</c:v>
                </c:pt>
                <c:pt idx="692181">
                  <c:v>0</c:v>
                </c:pt>
                <c:pt idx="692182">
                  <c:v>0</c:v>
                </c:pt>
                <c:pt idx="692183">
                  <c:v>0</c:v>
                </c:pt>
                <c:pt idx="692184">
                  <c:v>0</c:v>
                </c:pt>
                <c:pt idx="692185">
                  <c:v>0</c:v>
                </c:pt>
                <c:pt idx="692186">
                  <c:v>0</c:v>
                </c:pt>
                <c:pt idx="692187">
                  <c:v>0</c:v>
                </c:pt>
                <c:pt idx="692188">
                  <c:v>0</c:v>
                </c:pt>
                <c:pt idx="692189">
                  <c:v>0</c:v>
                </c:pt>
                <c:pt idx="692190">
                  <c:v>0</c:v>
                </c:pt>
                <c:pt idx="692191">
                  <c:v>0</c:v>
                </c:pt>
                <c:pt idx="692192">
                  <c:v>0</c:v>
                </c:pt>
                <c:pt idx="692193">
                  <c:v>0</c:v>
                </c:pt>
                <c:pt idx="692194">
                  <c:v>0</c:v>
                </c:pt>
                <c:pt idx="692195">
                  <c:v>0</c:v>
                </c:pt>
                <c:pt idx="692196">
                  <c:v>0</c:v>
                </c:pt>
                <c:pt idx="692197">
                  <c:v>0</c:v>
                </c:pt>
                <c:pt idx="692198">
                  <c:v>0</c:v>
                </c:pt>
                <c:pt idx="692199">
                  <c:v>0</c:v>
                </c:pt>
                <c:pt idx="692200">
                  <c:v>0</c:v>
                </c:pt>
                <c:pt idx="692201">
                  <c:v>0</c:v>
                </c:pt>
                <c:pt idx="692202">
                  <c:v>0</c:v>
                </c:pt>
                <c:pt idx="692203">
                  <c:v>0</c:v>
                </c:pt>
                <c:pt idx="692204">
                  <c:v>0</c:v>
                </c:pt>
                <c:pt idx="692205">
                  <c:v>0</c:v>
                </c:pt>
                <c:pt idx="692206">
                  <c:v>0</c:v>
                </c:pt>
                <c:pt idx="692207">
                  <c:v>0</c:v>
                </c:pt>
                <c:pt idx="692208">
                  <c:v>0</c:v>
                </c:pt>
                <c:pt idx="692209">
                  <c:v>0</c:v>
                </c:pt>
                <c:pt idx="692210">
                  <c:v>0</c:v>
                </c:pt>
                <c:pt idx="692211">
                  <c:v>0</c:v>
                </c:pt>
                <c:pt idx="692212">
                  <c:v>0</c:v>
                </c:pt>
                <c:pt idx="692213">
                  <c:v>0</c:v>
                </c:pt>
                <c:pt idx="692214">
                  <c:v>0</c:v>
                </c:pt>
                <c:pt idx="692215">
                  <c:v>0</c:v>
                </c:pt>
                <c:pt idx="692216">
                  <c:v>0</c:v>
                </c:pt>
                <c:pt idx="692217">
                  <c:v>0</c:v>
                </c:pt>
                <c:pt idx="692218">
                  <c:v>0</c:v>
                </c:pt>
                <c:pt idx="692219">
                  <c:v>0</c:v>
                </c:pt>
                <c:pt idx="692220">
                  <c:v>0</c:v>
                </c:pt>
                <c:pt idx="692221">
                  <c:v>0</c:v>
                </c:pt>
                <c:pt idx="692222">
                  <c:v>0</c:v>
                </c:pt>
                <c:pt idx="692223">
                  <c:v>0</c:v>
                </c:pt>
                <c:pt idx="692224">
                  <c:v>0</c:v>
                </c:pt>
                <c:pt idx="692225">
                  <c:v>0</c:v>
                </c:pt>
                <c:pt idx="692226">
                  <c:v>0</c:v>
                </c:pt>
                <c:pt idx="692227">
                  <c:v>0</c:v>
                </c:pt>
                <c:pt idx="692228">
                  <c:v>0</c:v>
                </c:pt>
                <c:pt idx="692229">
                  <c:v>0</c:v>
                </c:pt>
                <c:pt idx="692230">
                  <c:v>0</c:v>
                </c:pt>
                <c:pt idx="692231">
                  <c:v>0</c:v>
                </c:pt>
                <c:pt idx="692232">
                  <c:v>0</c:v>
                </c:pt>
                <c:pt idx="692233">
                  <c:v>0</c:v>
                </c:pt>
                <c:pt idx="692234">
                  <c:v>0</c:v>
                </c:pt>
                <c:pt idx="692235">
                  <c:v>0</c:v>
                </c:pt>
                <c:pt idx="692236">
                  <c:v>0</c:v>
                </c:pt>
                <c:pt idx="692237">
                  <c:v>0</c:v>
                </c:pt>
                <c:pt idx="692238">
                  <c:v>0</c:v>
                </c:pt>
                <c:pt idx="692239">
                  <c:v>0</c:v>
                </c:pt>
                <c:pt idx="692240">
                  <c:v>0</c:v>
                </c:pt>
                <c:pt idx="692241">
                  <c:v>0</c:v>
                </c:pt>
                <c:pt idx="692242">
                  <c:v>0</c:v>
                </c:pt>
                <c:pt idx="692243">
                  <c:v>0</c:v>
                </c:pt>
                <c:pt idx="692244">
                  <c:v>0</c:v>
                </c:pt>
                <c:pt idx="692245">
                  <c:v>0</c:v>
                </c:pt>
                <c:pt idx="692246">
                  <c:v>0</c:v>
                </c:pt>
                <c:pt idx="692247">
                  <c:v>0</c:v>
                </c:pt>
                <c:pt idx="692248">
                  <c:v>0</c:v>
                </c:pt>
                <c:pt idx="692249">
                  <c:v>0</c:v>
                </c:pt>
                <c:pt idx="692250">
                  <c:v>0</c:v>
                </c:pt>
                <c:pt idx="692251">
                  <c:v>0</c:v>
                </c:pt>
                <c:pt idx="692252">
                  <c:v>0</c:v>
                </c:pt>
                <c:pt idx="692253">
                  <c:v>0</c:v>
                </c:pt>
                <c:pt idx="692254">
                  <c:v>0</c:v>
                </c:pt>
                <c:pt idx="692255">
                  <c:v>0</c:v>
                </c:pt>
                <c:pt idx="692256">
                  <c:v>0</c:v>
                </c:pt>
                <c:pt idx="692257">
                  <c:v>0</c:v>
                </c:pt>
                <c:pt idx="692258">
                  <c:v>0</c:v>
                </c:pt>
                <c:pt idx="692259">
                  <c:v>0</c:v>
                </c:pt>
                <c:pt idx="692260">
                  <c:v>0</c:v>
                </c:pt>
                <c:pt idx="692261">
                  <c:v>0</c:v>
                </c:pt>
                <c:pt idx="692262">
                  <c:v>0</c:v>
                </c:pt>
                <c:pt idx="692263">
                  <c:v>0</c:v>
                </c:pt>
                <c:pt idx="692264">
                  <c:v>0</c:v>
                </c:pt>
                <c:pt idx="692265">
                  <c:v>0</c:v>
                </c:pt>
                <c:pt idx="692266">
                  <c:v>0</c:v>
                </c:pt>
                <c:pt idx="692267">
                  <c:v>0</c:v>
                </c:pt>
                <c:pt idx="692268">
                  <c:v>0</c:v>
                </c:pt>
                <c:pt idx="692269">
                  <c:v>0</c:v>
                </c:pt>
                <c:pt idx="692270">
                  <c:v>0</c:v>
                </c:pt>
                <c:pt idx="692271">
                  <c:v>0</c:v>
                </c:pt>
                <c:pt idx="692272">
                  <c:v>0</c:v>
                </c:pt>
                <c:pt idx="692273">
                  <c:v>0</c:v>
                </c:pt>
                <c:pt idx="692274">
                  <c:v>0</c:v>
                </c:pt>
                <c:pt idx="692275">
                  <c:v>0</c:v>
                </c:pt>
                <c:pt idx="692276">
                  <c:v>0</c:v>
                </c:pt>
                <c:pt idx="692277">
                  <c:v>0</c:v>
                </c:pt>
                <c:pt idx="692278">
                  <c:v>0</c:v>
                </c:pt>
                <c:pt idx="692279">
                  <c:v>0</c:v>
                </c:pt>
                <c:pt idx="692280">
                  <c:v>0</c:v>
                </c:pt>
                <c:pt idx="692281">
                  <c:v>0</c:v>
                </c:pt>
                <c:pt idx="692282">
                  <c:v>0</c:v>
                </c:pt>
                <c:pt idx="692283">
                  <c:v>0</c:v>
                </c:pt>
                <c:pt idx="692284">
                  <c:v>0</c:v>
                </c:pt>
                <c:pt idx="692285">
                  <c:v>0</c:v>
                </c:pt>
                <c:pt idx="692286">
                  <c:v>0</c:v>
                </c:pt>
                <c:pt idx="692287">
                  <c:v>0</c:v>
                </c:pt>
                <c:pt idx="692288">
                  <c:v>0</c:v>
                </c:pt>
                <c:pt idx="692289">
                  <c:v>0</c:v>
                </c:pt>
                <c:pt idx="692290">
                  <c:v>0</c:v>
                </c:pt>
                <c:pt idx="692291">
                  <c:v>0</c:v>
                </c:pt>
                <c:pt idx="692292">
                  <c:v>0</c:v>
                </c:pt>
                <c:pt idx="692293">
                  <c:v>0</c:v>
                </c:pt>
                <c:pt idx="692294">
                  <c:v>0</c:v>
                </c:pt>
                <c:pt idx="692295">
                  <c:v>0</c:v>
                </c:pt>
                <c:pt idx="692296">
                  <c:v>0</c:v>
                </c:pt>
                <c:pt idx="692297">
                  <c:v>0</c:v>
                </c:pt>
                <c:pt idx="692298">
                  <c:v>0</c:v>
                </c:pt>
                <c:pt idx="692299">
                  <c:v>0</c:v>
                </c:pt>
                <c:pt idx="692300">
                  <c:v>0</c:v>
                </c:pt>
                <c:pt idx="692301">
                  <c:v>0</c:v>
                </c:pt>
                <c:pt idx="692302">
                  <c:v>0</c:v>
                </c:pt>
                <c:pt idx="692303">
                  <c:v>0</c:v>
                </c:pt>
                <c:pt idx="692304">
                  <c:v>0</c:v>
                </c:pt>
                <c:pt idx="692305">
                  <c:v>0</c:v>
                </c:pt>
                <c:pt idx="692306">
                  <c:v>0</c:v>
                </c:pt>
                <c:pt idx="692307">
                  <c:v>0</c:v>
                </c:pt>
                <c:pt idx="692308">
                  <c:v>0</c:v>
                </c:pt>
                <c:pt idx="692309">
                  <c:v>0</c:v>
                </c:pt>
                <c:pt idx="692310">
                  <c:v>0</c:v>
                </c:pt>
                <c:pt idx="692311">
                  <c:v>0</c:v>
                </c:pt>
                <c:pt idx="692312">
                  <c:v>0</c:v>
                </c:pt>
                <c:pt idx="692313">
                  <c:v>0</c:v>
                </c:pt>
                <c:pt idx="692314">
                  <c:v>0</c:v>
                </c:pt>
                <c:pt idx="692315">
                  <c:v>0</c:v>
                </c:pt>
                <c:pt idx="692316">
                  <c:v>0</c:v>
                </c:pt>
                <c:pt idx="692317">
                  <c:v>0</c:v>
                </c:pt>
                <c:pt idx="692318">
                  <c:v>0</c:v>
                </c:pt>
                <c:pt idx="692319">
                  <c:v>0</c:v>
                </c:pt>
                <c:pt idx="692320">
                  <c:v>0</c:v>
                </c:pt>
                <c:pt idx="692321">
                  <c:v>0</c:v>
                </c:pt>
                <c:pt idx="692322">
                  <c:v>0</c:v>
                </c:pt>
                <c:pt idx="692323">
                  <c:v>0</c:v>
                </c:pt>
                <c:pt idx="692324">
                  <c:v>0</c:v>
                </c:pt>
                <c:pt idx="692325">
                  <c:v>0</c:v>
                </c:pt>
                <c:pt idx="692326">
                  <c:v>0</c:v>
                </c:pt>
                <c:pt idx="692327">
                  <c:v>0</c:v>
                </c:pt>
                <c:pt idx="692328">
                  <c:v>0</c:v>
                </c:pt>
                <c:pt idx="692329">
                  <c:v>0</c:v>
                </c:pt>
                <c:pt idx="692330">
                  <c:v>0</c:v>
                </c:pt>
                <c:pt idx="692331">
                  <c:v>0</c:v>
                </c:pt>
                <c:pt idx="692332">
                  <c:v>0</c:v>
                </c:pt>
                <c:pt idx="692333">
                  <c:v>0</c:v>
                </c:pt>
                <c:pt idx="692334">
                  <c:v>0</c:v>
                </c:pt>
                <c:pt idx="692335">
                  <c:v>0</c:v>
                </c:pt>
                <c:pt idx="692336">
                  <c:v>0</c:v>
                </c:pt>
                <c:pt idx="692337">
                  <c:v>0</c:v>
                </c:pt>
                <c:pt idx="692338">
                  <c:v>0</c:v>
                </c:pt>
                <c:pt idx="692339">
                  <c:v>0</c:v>
                </c:pt>
                <c:pt idx="692340">
                  <c:v>0</c:v>
                </c:pt>
                <c:pt idx="692341">
                  <c:v>0</c:v>
                </c:pt>
                <c:pt idx="692342">
                  <c:v>0</c:v>
                </c:pt>
                <c:pt idx="692343">
                  <c:v>0</c:v>
                </c:pt>
                <c:pt idx="692344">
                  <c:v>0</c:v>
                </c:pt>
                <c:pt idx="692345">
                  <c:v>0</c:v>
                </c:pt>
                <c:pt idx="692346">
                  <c:v>0</c:v>
                </c:pt>
                <c:pt idx="692347">
                  <c:v>0</c:v>
                </c:pt>
                <c:pt idx="692348">
                  <c:v>0</c:v>
                </c:pt>
                <c:pt idx="692349">
                  <c:v>0</c:v>
                </c:pt>
                <c:pt idx="692350">
                  <c:v>0</c:v>
                </c:pt>
                <c:pt idx="692351">
                  <c:v>0</c:v>
                </c:pt>
                <c:pt idx="692352">
                  <c:v>0</c:v>
                </c:pt>
                <c:pt idx="692353">
                  <c:v>0</c:v>
                </c:pt>
                <c:pt idx="692354">
                  <c:v>0</c:v>
                </c:pt>
                <c:pt idx="692355">
                  <c:v>0</c:v>
                </c:pt>
                <c:pt idx="692356">
                  <c:v>0</c:v>
                </c:pt>
                <c:pt idx="692357">
                  <c:v>0</c:v>
                </c:pt>
                <c:pt idx="692358">
                  <c:v>0</c:v>
                </c:pt>
                <c:pt idx="692359">
                  <c:v>0</c:v>
                </c:pt>
                <c:pt idx="692360">
                  <c:v>0</c:v>
                </c:pt>
                <c:pt idx="692361">
                  <c:v>0</c:v>
                </c:pt>
                <c:pt idx="692362">
                  <c:v>0</c:v>
                </c:pt>
                <c:pt idx="692363">
                  <c:v>0</c:v>
                </c:pt>
                <c:pt idx="692364">
                  <c:v>0</c:v>
                </c:pt>
                <c:pt idx="692365">
                  <c:v>0</c:v>
                </c:pt>
                <c:pt idx="692366">
                  <c:v>0</c:v>
                </c:pt>
                <c:pt idx="692367">
                  <c:v>0</c:v>
                </c:pt>
                <c:pt idx="692368">
                  <c:v>0</c:v>
                </c:pt>
                <c:pt idx="692369">
                  <c:v>0</c:v>
                </c:pt>
                <c:pt idx="692370">
                  <c:v>0</c:v>
                </c:pt>
                <c:pt idx="692371">
                  <c:v>0</c:v>
                </c:pt>
                <c:pt idx="692372">
                  <c:v>0</c:v>
                </c:pt>
                <c:pt idx="692373">
                  <c:v>0</c:v>
                </c:pt>
                <c:pt idx="692374">
                  <c:v>0</c:v>
                </c:pt>
                <c:pt idx="692375">
                  <c:v>0</c:v>
                </c:pt>
                <c:pt idx="692376">
                  <c:v>0</c:v>
                </c:pt>
                <c:pt idx="692377">
                  <c:v>0</c:v>
                </c:pt>
                <c:pt idx="692378">
                  <c:v>0</c:v>
                </c:pt>
                <c:pt idx="692379">
                  <c:v>0</c:v>
                </c:pt>
                <c:pt idx="692380">
                  <c:v>0</c:v>
                </c:pt>
                <c:pt idx="692381">
                  <c:v>0</c:v>
                </c:pt>
                <c:pt idx="692382">
                  <c:v>0</c:v>
                </c:pt>
                <c:pt idx="692383">
                  <c:v>0</c:v>
                </c:pt>
                <c:pt idx="692384">
                  <c:v>0</c:v>
                </c:pt>
                <c:pt idx="692385">
                  <c:v>0</c:v>
                </c:pt>
                <c:pt idx="692386">
                  <c:v>0</c:v>
                </c:pt>
                <c:pt idx="692387">
                  <c:v>0</c:v>
                </c:pt>
                <c:pt idx="692388">
                  <c:v>0</c:v>
                </c:pt>
                <c:pt idx="692389">
                  <c:v>0</c:v>
                </c:pt>
                <c:pt idx="692390">
                  <c:v>0</c:v>
                </c:pt>
                <c:pt idx="692391">
                  <c:v>0</c:v>
                </c:pt>
                <c:pt idx="692392">
                  <c:v>0</c:v>
                </c:pt>
                <c:pt idx="692393">
                  <c:v>0</c:v>
                </c:pt>
                <c:pt idx="692394">
                  <c:v>0</c:v>
                </c:pt>
                <c:pt idx="692395">
                  <c:v>0</c:v>
                </c:pt>
                <c:pt idx="692396">
                  <c:v>0</c:v>
                </c:pt>
                <c:pt idx="692397">
                  <c:v>0</c:v>
                </c:pt>
                <c:pt idx="692398">
                  <c:v>0</c:v>
                </c:pt>
                <c:pt idx="692399">
                  <c:v>0</c:v>
                </c:pt>
                <c:pt idx="692400">
                  <c:v>0</c:v>
                </c:pt>
                <c:pt idx="692401">
                  <c:v>0</c:v>
                </c:pt>
                <c:pt idx="692402">
                  <c:v>0</c:v>
                </c:pt>
                <c:pt idx="692403">
                  <c:v>0</c:v>
                </c:pt>
                <c:pt idx="692404">
                  <c:v>0</c:v>
                </c:pt>
                <c:pt idx="692405">
                  <c:v>0</c:v>
                </c:pt>
                <c:pt idx="692406">
                  <c:v>0</c:v>
                </c:pt>
                <c:pt idx="692407">
                  <c:v>0</c:v>
                </c:pt>
                <c:pt idx="692408">
                  <c:v>0</c:v>
                </c:pt>
                <c:pt idx="692409">
                  <c:v>0</c:v>
                </c:pt>
                <c:pt idx="692410">
                  <c:v>0</c:v>
                </c:pt>
                <c:pt idx="692411">
                  <c:v>0</c:v>
                </c:pt>
                <c:pt idx="692412">
                  <c:v>0</c:v>
                </c:pt>
                <c:pt idx="692413">
                  <c:v>0</c:v>
                </c:pt>
                <c:pt idx="692414">
                  <c:v>0</c:v>
                </c:pt>
                <c:pt idx="692415">
                  <c:v>0</c:v>
                </c:pt>
                <c:pt idx="692416">
                  <c:v>0</c:v>
                </c:pt>
                <c:pt idx="692417">
                  <c:v>0</c:v>
                </c:pt>
                <c:pt idx="692418">
                  <c:v>0</c:v>
                </c:pt>
                <c:pt idx="692419">
                  <c:v>0</c:v>
                </c:pt>
                <c:pt idx="692420">
                  <c:v>0</c:v>
                </c:pt>
                <c:pt idx="692421">
                  <c:v>0</c:v>
                </c:pt>
                <c:pt idx="692422">
                  <c:v>0</c:v>
                </c:pt>
                <c:pt idx="692423">
                  <c:v>0</c:v>
                </c:pt>
                <c:pt idx="692424">
                  <c:v>0</c:v>
                </c:pt>
                <c:pt idx="692425">
                  <c:v>0</c:v>
                </c:pt>
                <c:pt idx="692426">
                  <c:v>0</c:v>
                </c:pt>
                <c:pt idx="692427">
                  <c:v>0</c:v>
                </c:pt>
                <c:pt idx="692428">
                  <c:v>0</c:v>
                </c:pt>
                <c:pt idx="692429">
                  <c:v>0</c:v>
                </c:pt>
                <c:pt idx="692430">
                  <c:v>0</c:v>
                </c:pt>
                <c:pt idx="692431">
                  <c:v>0</c:v>
                </c:pt>
                <c:pt idx="692432">
                  <c:v>0</c:v>
                </c:pt>
                <c:pt idx="692433">
                  <c:v>0</c:v>
                </c:pt>
                <c:pt idx="692434">
                  <c:v>0</c:v>
                </c:pt>
                <c:pt idx="692435">
                  <c:v>0</c:v>
                </c:pt>
                <c:pt idx="692436">
                  <c:v>0</c:v>
                </c:pt>
                <c:pt idx="692437">
                  <c:v>0</c:v>
                </c:pt>
                <c:pt idx="692438">
                  <c:v>0</c:v>
                </c:pt>
                <c:pt idx="692439">
                  <c:v>0</c:v>
                </c:pt>
                <c:pt idx="692440">
                  <c:v>0</c:v>
                </c:pt>
                <c:pt idx="692441">
                  <c:v>0</c:v>
                </c:pt>
                <c:pt idx="692442">
                  <c:v>0</c:v>
                </c:pt>
                <c:pt idx="692443">
                  <c:v>0</c:v>
                </c:pt>
                <c:pt idx="692444">
                  <c:v>0</c:v>
                </c:pt>
                <c:pt idx="692445">
                  <c:v>0</c:v>
                </c:pt>
                <c:pt idx="692446">
                  <c:v>0</c:v>
                </c:pt>
                <c:pt idx="692447">
                  <c:v>0</c:v>
                </c:pt>
                <c:pt idx="692448">
                  <c:v>0</c:v>
                </c:pt>
                <c:pt idx="692449">
                  <c:v>0</c:v>
                </c:pt>
                <c:pt idx="692450">
                  <c:v>0</c:v>
                </c:pt>
                <c:pt idx="692451">
                  <c:v>0</c:v>
                </c:pt>
                <c:pt idx="692452">
                  <c:v>0</c:v>
                </c:pt>
                <c:pt idx="692453">
                  <c:v>0</c:v>
                </c:pt>
                <c:pt idx="692454">
                  <c:v>0</c:v>
                </c:pt>
                <c:pt idx="692455">
                  <c:v>0</c:v>
                </c:pt>
                <c:pt idx="692456">
                  <c:v>0</c:v>
                </c:pt>
                <c:pt idx="692457">
                  <c:v>0</c:v>
                </c:pt>
                <c:pt idx="692458">
                  <c:v>0</c:v>
                </c:pt>
                <c:pt idx="692459">
                  <c:v>0</c:v>
                </c:pt>
                <c:pt idx="692460">
                  <c:v>0</c:v>
                </c:pt>
                <c:pt idx="692461">
                  <c:v>0</c:v>
                </c:pt>
                <c:pt idx="692462">
                  <c:v>0</c:v>
                </c:pt>
                <c:pt idx="692463">
                  <c:v>0</c:v>
                </c:pt>
                <c:pt idx="692464">
                  <c:v>0</c:v>
                </c:pt>
                <c:pt idx="692465">
                  <c:v>0</c:v>
                </c:pt>
                <c:pt idx="692466">
                  <c:v>0</c:v>
                </c:pt>
                <c:pt idx="692467">
                  <c:v>0</c:v>
                </c:pt>
                <c:pt idx="692468">
                  <c:v>0</c:v>
                </c:pt>
                <c:pt idx="692469">
                  <c:v>0</c:v>
                </c:pt>
                <c:pt idx="692470">
                  <c:v>0</c:v>
                </c:pt>
                <c:pt idx="692471">
                  <c:v>0</c:v>
                </c:pt>
                <c:pt idx="692472">
                  <c:v>0</c:v>
                </c:pt>
                <c:pt idx="692473">
                  <c:v>0</c:v>
                </c:pt>
                <c:pt idx="692474">
                  <c:v>0</c:v>
                </c:pt>
                <c:pt idx="692475">
                  <c:v>0</c:v>
                </c:pt>
                <c:pt idx="692476">
                  <c:v>0</c:v>
                </c:pt>
                <c:pt idx="692477">
                  <c:v>0</c:v>
                </c:pt>
                <c:pt idx="692478">
                  <c:v>0</c:v>
                </c:pt>
                <c:pt idx="692479">
                  <c:v>0</c:v>
                </c:pt>
                <c:pt idx="692480">
                  <c:v>0</c:v>
                </c:pt>
                <c:pt idx="692481">
                  <c:v>0</c:v>
                </c:pt>
                <c:pt idx="692482">
                  <c:v>0</c:v>
                </c:pt>
                <c:pt idx="692483">
                  <c:v>0</c:v>
                </c:pt>
                <c:pt idx="692484">
                  <c:v>0</c:v>
                </c:pt>
                <c:pt idx="692485">
                  <c:v>0</c:v>
                </c:pt>
                <c:pt idx="692486">
                  <c:v>0</c:v>
                </c:pt>
                <c:pt idx="692487">
                  <c:v>0</c:v>
                </c:pt>
                <c:pt idx="692488">
                  <c:v>0</c:v>
                </c:pt>
                <c:pt idx="692489">
                  <c:v>0</c:v>
                </c:pt>
                <c:pt idx="692490">
                  <c:v>0</c:v>
                </c:pt>
                <c:pt idx="692491">
                  <c:v>0</c:v>
                </c:pt>
                <c:pt idx="692492">
                  <c:v>0</c:v>
                </c:pt>
                <c:pt idx="692493">
                  <c:v>0</c:v>
                </c:pt>
                <c:pt idx="692494">
                  <c:v>0</c:v>
                </c:pt>
                <c:pt idx="692495">
                  <c:v>0</c:v>
                </c:pt>
                <c:pt idx="692496">
                  <c:v>0</c:v>
                </c:pt>
                <c:pt idx="692497">
                  <c:v>0</c:v>
                </c:pt>
                <c:pt idx="692498">
                  <c:v>0</c:v>
                </c:pt>
                <c:pt idx="692499">
                  <c:v>0</c:v>
                </c:pt>
                <c:pt idx="692500">
                  <c:v>0</c:v>
                </c:pt>
                <c:pt idx="692501">
                  <c:v>0</c:v>
                </c:pt>
                <c:pt idx="692502">
                  <c:v>0</c:v>
                </c:pt>
                <c:pt idx="692503">
                  <c:v>0</c:v>
                </c:pt>
                <c:pt idx="692504">
                  <c:v>0</c:v>
                </c:pt>
                <c:pt idx="692505">
                  <c:v>0</c:v>
                </c:pt>
                <c:pt idx="692506">
                  <c:v>0</c:v>
                </c:pt>
                <c:pt idx="692507">
                  <c:v>0</c:v>
                </c:pt>
                <c:pt idx="692508">
                  <c:v>0</c:v>
                </c:pt>
                <c:pt idx="692509">
                  <c:v>0</c:v>
                </c:pt>
                <c:pt idx="692510">
                  <c:v>0</c:v>
                </c:pt>
                <c:pt idx="692511">
                  <c:v>0</c:v>
                </c:pt>
                <c:pt idx="692512">
                  <c:v>0</c:v>
                </c:pt>
                <c:pt idx="692513">
                  <c:v>0</c:v>
                </c:pt>
                <c:pt idx="692514">
                  <c:v>0</c:v>
                </c:pt>
                <c:pt idx="692515">
                  <c:v>0</c:v>
                </c:pt>
                <c:pt idx="692516">
                  <c:v>0</c:v>
                </c:pt>
                <c:pt idx="692517">
                  <c:v>0</c:v>
                </c:pt>
                <c:pt idx="692518">
                  <c:v>0</c:v>
                </c:pt>
                <c:pt idx="692519">
                  <c:v>0</c:v>
                </c:pt>
                <c:pt idx="692520">
                  <c:v>0</c:v>
                </c:pt>
                <c:pt idx="692521">
                  <c:v>0</c:v>
                </c:pt>
                <c:pt idx="692522">
                  <c:v>0</c:v>
                </c:pt>
                <c:pt idx="692523">
                  <c:v>0</c:v>
                </c:pt>
                <c:pt idx="692524">
                  <c:v>0</c:v>
                </c:pt>
                <c:pt idx="692525">
                  <c:v>0</c:v>
                </c:pt>
                <c:pt idx="692526">
                  <c:v>0</c:v>
                </c:pt>
                <c:pt idx="692527">
                  <c:v>0</c:v>
                </c:pt>
                <c:pt idx="692528">
                  <c:v>0</c:v>
                </c:pt>
                <c:pt idx="692529">
                  <c:v>0</c:v>
                </c:pt>
                <c:pt idx="692530">
                  <c:v>0</c:v>
                </c:pt>
                <c:pt idx="692531">
                  <c:v>0</c:v>
                </c:pt>
                <c:pt idx="692532">
                  <c:v>0</c:v>
                </c:pt>
                <c:pt idx="692533">
                  <c:v>0</c:v>
                </c:pt>
                <c:pt idx="692534">
                  <c:v>0</c:v>
                </c:pt>
                <c:pt idx="692535">
                  <c:v>0</c:v>
                </c:pt>
                <c:pt idx="692536">
                  <c:v>0</c:v>
                </c:pt>
                <c:pt idx="692537">
                  <c:v>0</c:v>
                </c:pt>
                <c:pt idx="692538">
                  <c:v>0</c:v>
                </c:pt>
                <c:pt idx="692539">
                  <c:v>0</c:v>
                </c:pt>
                <c:pt idx="692540">
                  <c:v>0</c:v>
                </c:pt>
                <c:pt idx="692541">
                  <c:v>0</c:v>
                </c:pt>
                <c:pt idx="692542">
                  <c:v>0</c:v>
                </c:pt>
                <c:pt idx="692543">
                  <c:v>0</c:v>
                </c:pt>
                <c:pt idx="692544">
                  <c:v>0</c:v>
                </c:pt>
                <c:pt idx="692545">
                  <c:v>0</c:v>
                </c:pt>
                <c:pt idx="692546">
                  <c:v>0</c:v>
                </c:pt>
                <c:pt idx="692547">
                  <c:v>0</c:v>
                </c:pt>
                <c:pt idx="692548">
                  <c:v>0</c:v>
                </c:pt>
                <c:pt idx="692549">
                  <c:v>0</c:v>
                </c:pt>
                <c:pt idx="692550">
                  <c:v>0</c:v>
                </c:pt>
                <c:pt idx="692551">
                  <c:v>0</c:v>
                </c:pt>
                <c:pt idx="692552">
                  <c:v>0</c:v>
                </c:pt>
                <c:pt idx="692553">
                  <c:v>0</c:v>
                </c:pt>
                <c:pt idx="692554">
                  <c:v>0</c:v>
                </c:pt>
                <c:pt idx="692555">
                  <c:v>0</c:v>
                </c:pt>
                <c:pt idx="692556">
                  <c:v>0</c:v>
                </c:pt>
                <c:pt idx="692557">
                  <c:v>0</c:v>
                </c:pt>
                <c:pt idx="692558">
                  <c:v>0</c:v>
                </c:pt>
                <c:pt idx="692559">
                  <c:v>0</c:v>
                </c:pt>
                <c:pt idx="692560">
                  <c:v>0</c:v>
                </c:pt>
                <c:pt idx="692561">
                  <c:v>0</c:v>
                </c:pt>
                <c:pt idx="692562">
                  <c:v>0</c:v>
                </c:pt>
                <c:pt idx="692563">
                  <c:v>0</c:v>
                </c:pt>
                <c:pt idx="692564">
                  <c:v>0</c:v>
                </c:pt>
                <c:pt idx="692565">
                  <c:v>0</c:v>
                </c:pt>
                <c:pt idx="692566">
                  <c:v>0</c:v>
                </c:pt>
                <c:pt idx="692567">
                  <c:v>0</c:v>
                </c:pt>
                <c:pt idx="692568">
                  <c:v>0</c:v>
                </c:pt>
                <c:pt idx="692569">
                  <c:v>0</c:v>
                </c:pt>
                <c:pt idx="692570">
                  <c:v>0</c:v>
                </c:pt>
                <c:pt idx="692571">
                  <c:v>0</c:v>
                </c:pt>
                <c:pt idx="692572">
                  <c:v>0</c:v>
                </c:pt>
                <c:pt idx="692573">
                  <c:v>0</c:v>
                </c:pt>
                <c:pt idx="692574">
                  <c:v>0</c:v>
                </c:pt>
                <c:pt idx="692575">
                  <c:v>0</c:v>
                </c:pt>
                <c:pt idx="692576">
                  <c:v>0</c:v>
                </c:pt>
                <c:pt idx="692577">
                  <c:v>0</c:v>
                </c:pt>
                <c:pt idx="692578">
                  <c:v>0</c:v>
                </c:pt>
                <c:pt idx="692579">
                  <c:v>0</c:v>
                </c:pt>
                <c:pt idx="692580">
                  <c:v>0</c:v>
                </c:pt>
                <c:pt idx="692581">
                  <c:v>0</c:v>
                </c:pt>
                <c:pt idx="692582">
                  <c:v>0</c:v>
                </c:pt>
                <c:pt idx="692583">
                  <c:v>0</c:v>
                </c:pt>
                <c:pt idx="692584">
                  <c:v>0</c:v>
                </c:pt>
                <c:pt idx="692585">
                  <c:v>0</c:v>
                </c:pt>
                <c:pt idx="692586">
                  <c:v>0</c:v>
                </c:pt>
                <c:pt idx="692587">
                  <c:v>0</c:v>
                </c:pt>
                <c:pt idx="692588">
                  <c:v>0</c:v>
                </c:pt>
                <c:pt idx="692589">
                  <c:v>0</c:v>
                </c:pt>
                <c:pt idx="692590">
                  <c:v>0</c:v>
                </c:pt>
                <c:pt idx="692591">
                  <c:v>0</c:v>
                </c:pt>
                <c:pt idx="692592">
                  <c:v>0</c:v>
                </c:pt>
                <c:pt idx="692593">
                  <c:v>0</c:v>
                </c:pt>
                <c:pt idx="692594">
                  <c:v>0</c:v>
                </c:pt>
                <c:pt idx="692595">
                  <c:v>0</c:v>
                </c:pt>
                <c:pt idx="692596">
                  <c:v>0</c:v>
                </c:pt>
                <c:pt idx="692597">
                  <c:v>0</c:v>
                </c:pt>
                <c:pt idx="692598">
                  <c:v>0</c:v>
                </c:pt>
                <c:pt idx="692599">
                  <c:v>0</c:v>
                </c:pt>
                <c:pt idx="692600">
                  <c:v>0</c:v>
                </c:pt>
                <c:pt idx="692601">
                  <c:v>0</c:v>
                </c:pt>
                <c:pt idx="692602">
                  <c:v>0</c:v>
                </c:pt>
                <c:pt idx="692603">
                  <c:v>0</c:v>
                </c:pt>
                <c:pt idx="692604">
                  <c:v>0</c:v>
                </c:pt>
                <c:pt idx="692605">
                  <c:v>0</c:v>
                </c:pt>
                <c:pt idx="692606">
                  <c:v>0</c:v>
                </c:pt>
                <c:pt idx="692607">
                  <c:v>0</c:v>
                </c:pt>
                <c:pt idx="692608">
                  <c:v>0</c:v>
                </c:pt>
                <c:pt idx="692609">
                  <c:v>0</c:v>
                </c:pt>
                <c:pt idx="692610">
                  <c:v>0</c:v>
                </c:pt>
                <c:pt idx="692611">
                  <c:v>0</c:v>
                </c:pt>
                <c:pt idx="692612">
                  <c:v>0</c:v>
                </c:pt>
                <c:pt idx="692613">
                  <c:v>0</c:v>
                </c:pt>
                <c:pt idx="692614">
                  <c:v>0</c:v>
                </c:pt>
                <c:pt idx="692615">
                  <c:v>0</c:v>
                </c:pt>
                <c:pt idx="692616">
                  <c:v>0</c:v>
                </c:pt>
                <c:pt idx="692617">
                  <c:v>0</c:v>
                </c:pt>
                <c:pt idx="692618">
                  <c:v>0</c:v>
                </c:pt>
                <c:pt idx="692619">
                  <c:v>0</c:v>
                </c:pt>
                <c:pt idx="692620">
                  <c:v>0</c:v>
                </c:pt>
                <c:pt idx="692621">
                  <c:v>0</c:v>
                </c:pt>
                <c:pt idx="692622">
                  <c:v>0</c:v>
                </c:pt>
                <c:pt idx="692623">
                  <c:v>0</c:v>
                </c:pt>
                <c:pt idx="692624">
                  <c:v>0</c:v>
                </c:pt>
                <c:pt idx="692625">
                  <c:v>0</c:v>
                </c:pt>
                <c:pt idx="692626">
                  <c:v>0</c:v>
                </c:pt>
                <c:pt idx="692627">
                  <c:v>0</c:v>
                </c:pt>
                <c:pt idx="692628">
                  <c:v>0</c:v>
                </c:pt>
                <c:pt idx="692629">
                  <c:v>0</c:v>
                </c:pt>
                <c:pt idx="692630">
                  <c:v>0</c:v>
                </c:pt>
                <c:pt idx="692631">
                  <c:v>0</c:v>
                </c:pt>
                <c:pt idx="692632">
                  <c:v>0</c:v>
                </c:pt>
                <c:pt idx="692633">
                  <c:v>0</c:v>
                </c:pt>
                <c:pt idx="692634">
                  <c:v>0</c:v>
                </c:pt>
                <c:pt idx="692635">
                  <c:v>0</c:v>
                </c:pt>
                <c:pt idx="692636">
                  <c:v>0</c:v>
                </c:pt>
                <c:pt idx="692637">
                  <c:v>0</c:v>
                </c:pt>
                <c:pt idx="692638">
                  <c:v>0</c:v>
                </c:pt>
                <c:pt idx="692639">
                  <c:v>0</c:v>
                </c:pt>
                <c:pt idx="692640">
                  <c:v>0</c:v>
                </c:pt>
                <c:pt idx="692641">
                  <c:v>0</c:v>
                </c:pt>
                <c:pt idx="692642">
                  <c:v>0</c:v>
                </c:pt>
                <c:pt idx="692643">
                  <c:v>0</c:v>
                </c:pt>
                <c:pt idx="692644">
                  <c:v>0</c:v>
                </c:pt>
                <c:pt idx="692645">
                  <c:v>0</c:v>
                </c:pt>
                <c:pt idx="692646">
                  <c:v>0</c:v>
                </c:pt>
                <c:pt idx="692647">
                  <c:v>0</c:v>
                </c:pt>
                <c:pt idx="692648">
                  <c:v>0</c:v>
                </c:pt>
                <c:pt idx="692649">
                  <c:v>0</c:v>
                </c:pt>
                <c:pt idx="692650">
                  <c:v>0</c:v>
                </c:pt>
                <c:pt idx="692651">
                  <c:v>0</c:v>
                </c:pt>
                <c:pt idx="692652">
                  <c:v>0</c:v>
                </c:pt>
                <c:pt idx="692653">
                  <c:v>0</c:v>
                </c:pt>
                <c:pt idx="692654">
                  <c:v>0</c:v>
                </c:pt>
                <c:pt idx="692655">
                  <c:v>0</c:v>
                </c:pt>
                <c:pt idx="692656">
                  <c:v>0</c:v>
                </c:pt>
                <c:pt idx="692657">
                  <c:v>0</c:v>
                </c:pt>
                <c:pt idx="692658">
                  <c:v>0</c:v>
                </c:pt>
                <c:pt idx="692659">
                  <c:v>0</c:v>
                </c:pt>
                <c:pt idx="692660">
                  <c:v>0</c:v>
                </c:pt>
                <c:pt idx="692661">
                  <c:v>0</c:v>
                </c:pt>
                <c:pt idx="692662">
                  <c:v>0</c:v>
                </c:pt>
                <c:pt idx="692663">
                  <c:v>0</c:v>
                </c:pt>
                <c:pt idx="692664">
                  <c:v>0</c:v>
                </c:pt>
                <c:pt idx="692665">
                  <c:v>0</c:v>
                </c:pt>
                <c:pt idx="692666">
                  <c:v>0</c:v>
                </c:pt>
                <c:pt idx="692667">
                  <c:v>0</c:v>
                </c:pt>
                <c:pt idx="692668">
                  <c:v>0</c:v>
                </c:pt>
                <c:pt idx="692669">
                  <c:v>0</c:v>
                </c:pt>
                <c:pt idx="692670">
                  <c:v>0</c:v>
                </c:pt>
                <c:pt idx="692671">
                  <c:v>0</c:v>
                </c:pt>
                <c:pt idx="692672">
                  <c:v>0</c:v>
                </c:pt>
                <c:pt idx="692673">
                  <c:v>0</c:v>
                </c:pt>
                <c:pt idx="692674">
                  <c:v>0</c:v>
                </c:pt>
                <c:pt idx="692675">
                  <c:v>0</c:v>
                </c:pt>
                <c:pt idx="692676">
                  <c:v>0</c:v>
                </c:pt>
                <c:pt idx="692677">
                  <c:v>0</c:v>
                </c:pt>
                <c:pt idx="692678">
                  <c:v>0</c:v>
                </c:pt>
                <c:pt idx="692679">
                  <c:v>0</c:v>
                </c:pt>
                <c:pt idx="692680">
                  <c:v>0</c:v>
                </c:pt>
                <c:pt idx="692681">
                  <c:v>0</c:v>
                </c:pt>
                <c:pt idx="692682">
                  <c:v>0</c:v>
                </c:pt>
                <c:pt idx="692683">
                  <c:v>0</c:v>
                </c:pt>
                <c:pt idx="692684">
                  <c:v>0</c:v>
                </c:pt>
                <c:pt idx="692685">
                  <c:v>0</c:v>
                </c:pt>
                <c:pt idx="692686">
                  <c:v>0</c:v>
                </c:pt>
                <c:pt idx="692687">
                  <c:v>0</c:v>
                </c:pt>
                <c:pt idx="692688">
                  <c:v>0</c:v>
                </c:pt>
                <c:pt idx="692689">
                  <c:v>0</c:v>
                </c:pt>
                <c:pt idx="692690">
                  <c:v>0</c:v>
                </c:pt>
                <c:pt idx="692691">
                  <c:v>0</c:v>
                </c:pt>
                <c:pt idx="692692">
                  <c:v>0</c:v>
                </c:pt>
                <c:pt idx="692693">
                  <c:v>0</c:v>
                </c:pt>
                <c:pt idx="692694">
                  <c:v>0</c:v>
                </c:pt>
                <c:pt idx="692695">
                  <c:v>0</c:v>
                </c:pt>
                <c:pt idx="692696">
                  <c:v>0</c:v>
                </c:pt>
                <c:pt idx="692697">
                  <c:v>0</c:v>
                </c:pt>
                <c:pt idx="692698">
                  <c:v>0</c:v>
                </c:pt>
                <c:pt idx="692699">
                  <c:v>0</c:v>
                </c:pt>
                <c:pt idx="692700">
                  <c:v>0</c:v>
                </c:pt>
                <c:pt idx="692701">
                  <c:v>0</c:v>
                </c:pt>
                <c:pt idx="692702">
                  <c:v>0</c:v>
                </c:pt>
                <c:pt idx="692703">
                  <c:v>0</c:v>
                </c:pt>
                <c:pt idx="692704">
                  <c:v>0</c:v>
                </c:pt>
                <c:pt idx="692705">
                  <c:v>0</c:v>
                </c:pt>
                <c:pt idx="692706">
                  <c:v>0</c:v>
                </c:pt>
                <c:pt idx="692707">
                  <c:v>0</c:v>
                </c:pt>
                <c:pt idx="692708">
                  <c:v>0</c:v>
                </c:pt>
                <c:pt idx="692709">
                  <c:v>0</c:v>
                </c:pt>
                <c:pt idx="692710">
                  <c:v>0</c:v>
                </c:pt>
                <c:pt idx="692711">
                  <c:v>0</c:v>
                </c:pt>
                <c:pt idx="692712">
                  <c:v>0</c:v>
                </c:pt>
                <c:pt idx="692713">
                  <c:v>0</c:v>
                </c:pt>
                <c:pt idx="692714">
                  <c:v>0</c:v>
                </c:pt>
                <c:pt idx="692715">
                  <c:v>0</c:v>
                </c:pt>
                <c:pt idx="692716">
                  <c:v>0</c:v>
                </c:pt>
                <c:pt idx="692717">
                  <c:v>0</c:v>
                </c:pt>
                <c:pt idx="692718">
                  <c:v>0</c:v>
                </c:pt>
                <c:pt idx="692719">
                  <c:v>0</c:v>
                </c:pt>
                <c:pt idx="692720">
                  <c:v>0</c:v>
                </c:pt>
                <c:pt idx="692721">
                  <c:v>0</c:v>
                </c:pt>
                <c:pt idx="692722">
                  <c:v>0</c:v>
                </c:pt>
                <c:pt idx="692723">
                  <c:v>0</c:v>
                </c:pt>
                <c:pt idx="692724">
                  <c:v>0</c:v>
                </c:pt>
                <c:pt idx="692725">
                  <c:v>0</c:v>
                </c:pt>
                <c:pt idx="692726">
                  <c:v>0</c:v>
                </c:pt>
                <c:pt idx="692727">
                  <c:v>0</c:v>
                </c:pt>
                <c:pt idx="692728">
                  <c:v>0</c:v>
                </c:pt>
                <c:pt idx="692729">
                  <c:v>0</c:v>
                </c:pt>
                <c:pt idx="692730">
                  <c:v>0</c:v>
                </c:pt>
                <c:pt idx="692731">
                  <c:v>0</c:v>
                </c:pt>
                <c:pt idx="692732">
                  <c:v>0</c:v>
                </c:pt>
                <c:pt idx="692733">
                  <c:v>0</c:v>
                </c:pt>
                <c:pt idx="692734">
                  <c:v>0</c:v>
                </c:pt>
                <c:pt idx="692735">
                  <c:v>0</c:v>
                </c:pt>
                <c:pt idx="692736">
                  <c:v>0</c:v>
                </c:pt>
                <c:pt idx="692737">
                  <c:v>0</c:v>
                </c:pt>
                <c:pt idx="692738">
                  <c:v>0</c:v>
                </c:pt>
                <c:pt idx="692739">
                  <c:v>0</c:v>
                </c:pt>
                <c:pt idx="692740">
                  <c:v>0</c:v>
                </c:pt>
                <c:pt idx="692741">
                  <c:v>0</c:v>
                </c:pt>
                <c:pt idx="692742">
                  <c:v>0</c:v>
                </c:pt>
                <c:pt idx="692743">
                  <c:v>0</c:v>
                </c:pt>
                <c:pt idx="692744">
                  <c:v>0</c:v>
                </c:pt>
                <c:pt idx="692745">
                  <c:v>0</c:v>
                </c:pt>
                <c:pt idx="692746">
                  <c:v>0</c:v>
                </c:pt>
                <c:pt idx="692747">
                  <c:v>0</c:v>
                </c:pt>
                <c:pt idx="692748">
                  <c:v>0</c:v>
                </c:pt>
                <c:pt idx="692749">
                  <c:v>0</c:v>
                </c:pt>
                <c:pt idx="692750">
                  <c:v>0</c:v>
                </c:pt>
                <c:pt idx="692751">
                  <c:v>0</c:v>
                </c:pt>
                <c:pt idx="692752">
                  <c:v>0</c:v>
                </c:pt>
                <c:pt idx="692753">
                  <c:v>0</c:v>
                </c:pt>
                <c:pt idx="692754">
                  <c:v>0</c:v>
                </c:pt>
                <c:pt idx="692755">
                  <c:v>0</c:v>
                </c:pt>
                <c:pt idx="692756">
                  <c:v>0</c:v>
                </c:pt>
                <c:pt idx="692757">
                  <c:v>0</c:v>
                </c:pt>
                <c:pt idx="692758">
                  <c:v>0</c:v>
                </c:pt>
                <c:pt idx="692759">
                  <c:v>0</c:v>
                </c:pt>
                <c:pt idx="692760">
                  <c:v>0</c:v>
                </c:pt>
                <c:pt idx="692761">
                  <c:v>0</c:v>
                </c:pt>
                <c:pt idx="692762">
                  <c:v>0</c:v>
                </c:pt>
                <c:pt idx="692763">
                  <c:v>0</c:v>
                </c:pt>
                <c:pt idx="692764">
                  <c:v>0</c:v>
                </c:pt>
                <c:pt idx="692765">
                  <c:v>0</c:v>
                </c:pt>
                <c:pt idx="692766">
                  <c:v>0</c:v>
                </c:pt>
                <c:pt idx="692767">
                  <c:v>0</c:v>
                </c:pt>
                <c:pt idx="692768">
                  <c:v>0</c:v>
                </c:pt>
                <c:pt idx="692769">
                  <c:v>0</c:v>
                </c:pt>
                <c:pt idx="692770">
                  <c:v>0</c:v>
                </c:pt>
                <c:pt idx="692771">
                  <c:v>0</c:v>
                </c:pt>
                <c:pt idx="692772">
                  <c:v>0</c:v>
                </c:pt>
                <c:pt idx="692773">
                  <c:v>0</c:v>
                </c:pt>
                <c:pt idx="692774">
                  <c:v>0</c:v>
                </c:pt>
                <c:pt idx="692775">
                  <c:v>0</c:v>
                </c:pt>
                <c:pt idx="692776">
                  <c:v>0</c:v>
                </c:pt>
                <c:pt idx="692777">
                  <c:v>0</c:v>
                </c:pt>
                <c:pt idx="692778">
                  <c:v>0</c:v>
                </c:pt>
                <c:pt idx="692779">
                  <c:v>0</c:v>
                </c:pt>
                <c:pt idx="692780">
                  <c:v>0</c:v>
                </c:pt>
                <c:pt idx="692781">
                  <c:v>0</c:v>
                </c:pt>
                <c:pt idx="692782">
                  <c:v>0</c:v>
                </c:pt>
                <c:pt idx="692783">
                  <c:v>0</c:v>
                </c:pt>
                <c:pt idx="692784">
                  <c:v>0</c:v>
                </c:pt>
                <c:pt idx="692785">
                  <c:v>0</c:v>
                </c:pt>
                <c:pt idx="692786">
                  <c:v>0</c:v>
                </c:pt>
                <c:pt idx="692787">
                  <c:v>0</c:v>
                </c:pt>
                <c:pt idx="692788">
                  <c:v>0</c:v>
                </c:pt>
                <c:pt idx="692789">
                  <c:v>0</c:v>
                </c:pt>
                <c:pt idx="692790">
                  <c:v>0</c:v>
                </c:pt>
                <c:pt idx="692791">
                  <c:v>0</c:v>
                </c:pt>
                <c:pt idx="692792">
                  <c:v>0</c:v>
                </c:pt>
                <c:pt idx="692793">
                  <c:v>0</c:v>
                </c:pt>
                <c:pt idx="692794">
                  <c:v>0</c:v>
                </c:pt>
                <c:pt idx="692795">
                  <c:v>0</c:v>
                </c:pt>
                <c:pt idx="692796">
                  <c:v>0</c:v>
                </c:pt>
                <c:pt idx="692797">
                  <c:v>0</c:v>
                </c:pt>
                <c:pt idx="692798">
                  <c:v>0</c:v>
                </c:pt>
                <c:pt idx="692799">
                  <c:v>0</c:v>
                </c:pt>
                <c:pt idx="692800">
                  <c:v>0</c:v>
                </c:pt>
                <c:pt idx="692801">
                  <c:v>0</c:v>
                </c:pt>
                <c:pt idx="692802">
                  <c:v>0</c:v>
                </c:pt>
                <c:pt idx="692803">
                  <c:v>0</c:v>
                </c:pt>
                <c:pt idx="692804">
                  <c:v>0</c:v>
                </c:pt>
                <c:pt idx="692805">
                  <c:v>0</c:v>
                </c:pt>
                <c:pt idx="692806">
                  <c:v>0</c:v>
                </c:pt>
                <c:pt idx="692807">
                  <c:v>0</c:v>
                </c:pt>
                <c:pt idx="692808">
                  <c:v>0</c:v>
                </c:pt>
                <c:pt idx="692809">
                  <c:v>0</c:v>
                </c:pt>
                <c:pt idx="692810">
                  <c:v>0</c:v>
                </c:pt>
                <c:pt idx="692811">
                  <c:v>0</c:v>
                </c:pt>
                <c:pt idx="692812">
                  <c:v>0</c:v>
                </c:pt>
                <c:pt idx="692813">
                  <c:v>0</c:v>
                </c:pt>
                <c:pt idx="692814">
                  <c:v>0</c:v>
                </c:pt>
                <c:pt idx="692815">
                  <c:v>0</c:v>
                </c:pt>
                <c:pt idx="692816">
                  <c:v>0</c:v>
                </c:pt>
                <c:pt idx="692817">
                  <c:v>0</c:v>
                </c:pt>
                <c:pt idx="692818">
                  <c:v>0</c:v>
                </c:pt>
                <c:pt idx="692819">
                  <c:v>0</c:v>
                </c:pt>
                <c:pt idx="692820">
                  <c:v>0</c:v>
                </c:pt>
                <c:pt idx="692821">
                  <c:v>0</c:v>
                </c:pt>
                <c:pt idx="692822">
                  <c:v>0</c:v>
                </c:pt>
                <c:pt idx="692823">
                  <c:v>0</c:v>
                </c:pt>
                <c:pt idx="692824">
                  <c:v>0</c:v>
                </c:pt>
                <c:pt idx="692825">
                  <c:v>0</c:v>
                </c:pt>
                <c:pt idx="692826">
                  <c:v>0</c:v>
                </c:pt>
                <c:pt idx="692827">
                  <c:v>0</c:v>
                </c:pt>
                <c:pt idx="692828">
                  <c:v>0</c:v>
                </c:pt>
                <c:pt idx="692829">
                  <c:v>0</c:v>
                </c:pt>
                <c:pt idx="692830">
                  <c:v>0</c:v>
                </c:pt>
                <c:pt idx="692831">
                  <c:v>0</c:v>
                </c:pt>
                <c:pt idx="692832">
                  <c:v>0</c:v>
                </c:pt>
                <c:pt idx="692833">
                  <c:v>0</c:v>
                </c:pt>
                <c:pt idx="692834">
                  <c:v>0</c:v>
                </c:pt>
                <c:pt idx="692835">
                  <c:v>0</c:v>
                </c:pt>
                <c:pt idx="692836">
                  <c:v>0</c:v>
                </c:pt>
                <c:pt idx="692837">
                  <c:v>0</c:v>
                </c:pt>
                <c:pt idx="692838">
                  <c:v>0</c:v>
                </c:pt>
                <c:pt idx="692839">
                  <c:v>0</c:v>
                </c:pt>
                <c:pt idx="692840">
                  <c:v>0</c:v>
                </c:pt>
                <c:pt idx="692841">
                  <c:v>0</c:v>
                </c:pt>
                <c:pt idx="692842">
                  <c:v>0</c:v>
                </c:pt>
                <c:pt idx="692843">
                  <c:v>0</c:v>
                </c:pt>
                <c:pt idx="692844">
                  <c:v>0</c:v>
                </c:pt>
                <c:pt idx="692845">
                  <c:v>0</c:v>
                </c:pt>
                <c:pt idx="692846">
                  <c:v>0</c:v>
                </c:pt>
                <c:pt idx="692847">
                  <c:v>0</c:v>
                </c:pt>
                <c:pt idx="692848">
                  <c:v>0</c:v>
                </c:pt>
                <c:pt idx="692849">
                  <c:v>0</c:v>
                </c:pt>
                <c:pt idx="692850">
                  <c:v>0</c:v>
                </c:pt>
                <c:pt idx="692851">
                  <c:v>0</c:v>
                </c:pt>
                <c:pt idx="692852">
                  <c:v>0</c:v>
                </c:pt>
                <c:pt idx="692853">
                  <c:v>0</c:v>
                </c:pt>
                <c:pt idx="692854">
                  <c:v>0</c:v>
                </c:pt>
                <c:pt idx="692855">
                  <c:v>0</c:v>
                </c:pt>
                <c:pt idx="692856">
                  <c:v>0</c:v>
                </c:pt>
                <c:pt idx="692857">
                  <c:v>0</c:v>
                </c:pt>
                <c:pt idx="692858">
                  <c:v>0</c:v>
                </c:pt>
                <c:pt idx="692859">
                  <c:v>0</c:v>
                </c:pt>
                <c:pt idx="692860">
                  <c:v>0</c:v>
                </c:pt>
                <c:pt idx="692861">
                  <c:v>0</c:v>
                </c:pt>
                <c:pt idx="692862">
                  <c:v>0</c:v>
                </c:pt>
                <c:pt idx="692863">
                  <c:v>0</c:v>
                </c:pt>
                <c:pt idx="692864">
                  <c:v>0</c:v>
                </c:pt>
                <c:pt idx="692865">
                  <c:v>0</c:v>
                </c:pt>
                <c:pt idx="692866">
                  <c:v>0</c:v>
                </c:pt>
                <c:pt idx="692867">
                  <c:v>0</c:v>
                </c:pt>
                <c:pt idx="692868">
                  <c:v>0</c:v>
                </c:pt>
                <c:pt idx="692869">
                  <c:v>0</c:v>
                </c:pt>
                <c:pt idx="692870">
                  <c:v>0</c:v>
                </c:pt>
                <c:pt idx="692871">
                  <c:v>0</c:v>
                </c:pt>
                <c:pt idx="692872">
                  <c:v>0</c:v>
                </c:pt>
                <c:pt idx="692873">
                  <c:v>0</c:v>
                </c:pt>
                <c:pt idx="692874">
                  <c:v>0</c:v>
                </c:pt>
                <c:pt idx="692875">
                  <c:v>0</c:v>
                </c:pt>
                <c:pt idx="692876">
                  <c:v>0</c:v>
                </c:pt>
                <c:pt idx="692877">
                  <c:v>0</c:v>
                </c:pt>
                <c:pt idx="692878">
                  <c:v>0</c:v>
                </c:pt>
                <c:pt idx="692879">
                  <c:v>0</c:v>
                </c:pt>
                <c:pt idx="692880">
                  <c:v>0</c:v>
                </c:pt>
                <c:pt idx="692881">
                  <c:v>0</c:v>
                </c:pt>
                <c:pt idx="692882">
                  <c:v>0</c:v>
                </c:pt>
                <c:pt idx="692883">
                  <c:v>0</c:v>
                </c:pt>
                <c:pt idx="692884">
                  <c:v>0</c:v>
                </c:pt>
                <c:pt idx="692885">
                  <c:v>0</c:v>
                </c:pt>
                <c:pt idx="692886">
                  <c:v>0</c:v>
                </c:pt>
                <c:pt idx="692887">
                  <c:v>0</c:v>
                </c:pt>
                <c:pt idx="692888">
                  <c:v>0</c:v>
                </c:pt>
                <c:pt idx="692889">
                  <c:v>0</c:v>
                </c:pt>
                <c:pt idx="692890">
                  <c:v>0</c:v>
                </c:pt>
                <c:pt idx="692891">
                  <c:v>0</c:v>
                </c:pt>
                <c:pt idx="692892">
                  <c:v>0</c:v>
                </c:pt>
                <c:pt idx="692893">
                  <c:v>0</c:v>
                </c:pt>
                <c:pt idx="692894">
                  <c:v>0</c:v>
                </c:pt>
                <c:pt idx="692895">
                  <c:v>0</c:v>
                </c:pt>
                <c:pt idx="692896">
                  <c:v>0</c:v>
                </c:pt>
                <c:pt idx="692897">
                  <c:v>0</c:v>
                </c:pt>
                <c:pt idx="692898">
                  <c:v>0</c:v>
                </c:pt>
                <c:pt idx="692899">
                  <c:v>0</c:v>
                </c:pt>
                <c:pt idx="692900">
                  <c:v>0</c:v>
                </c:pt>
                <c:pt idx="692901">
                  <c:v>0</c:v>
                </c:pt>
                <c:pt idx="692902">
                  <c:v>0</c:v>
                </c:pt>
                <c:pt idx="692903">
                  <c:v>0</c:v>
                </c:pt>
                <c:pt idx="692904">
                  <c:v>0</c:v>
                </c:pt>
                <c:pt idx="692905">
                  <c:v>0</c:v>
                </c:pt>
                <c:pt idx="692906">
                  <c:v>0</c:v>
                </c:pt>
                <c:pt idx="692907">
                  <c:v>0</c:v>
                </c:pt>
                <c:pt idx="692908">
                  <c:v>0</c:v>
                </c:pt>
                <c:pt idx="692909">
                  <c:v>0</c:v>
                </c:pt>
                <c:pt idx="692910">
                  <c:v>0</c:v>
                </c:pt>
                <c:pt idx="692911">
                  <c:v>0</c:v>
                </c:pt>
                <c:pt idx="692912">
                  <c:v>0</c:v>
                </c:pt>
                <c:pt idx="692913">
                  <c:v>0</c:v>
                </c:pt>
                <c:pt idx="692914">
                  <c:v>0</c:v>
                </c:pt>
                <c:pt idx="692915">
                  <c:v>0</c:v>
                </c:pt>
                <c:pt idx="692916">
                  <c:v>0</c:v>
                </c:pt>
                <c:pt idx="692917">
                  <c:v>0</c:v>
                </c:pt>
                <c:pt idx="692918">
                  <c:v>0</c:v>
                </c:pt>
                <c:pt idx="692919">
                  <c:v>0</c:v>
                </c:pt>
                <c:pt idx="692920">
                  <c:v>0</c:v>
                </c:pt>
                <c:pt idx="692921">
                  <c:v>0</c:v>
                </c:pt>
                <c:pt idx="692922">
                  <c:v>0</c:v>
                </c:pt>
                <c:pt idx="692923">
                  <c:v>0</c:v>
                </c:pt>
                <c:pt idx="692924">
                  <c:v>0</c:v>
                </c:pt>
                <c:pt idx="692925">
                  <c:v>0</c:v>
                </c:pt>
                <c:pt idx="692926">
                  <c:v>0</c:v>
                </c:pt>
                <c:pt idx="692927">
                  <c:v>0</c:v>
                </c:pt>
                <c:pt idx="692928">
                  <c:v>0</c:v>
                </c:pt>
                <c:pt idx="692929">
                  <c:v>0</c:v>
                </c:pt>
                <c:pt idx="692930">
                  <c:v>0</c:v>
                </c:pt>
                <c:pt idx="692931">
                  <c:v>0</c:v>
                </c:pt>
                <c:pt idx="692932">
                  <c:v>0</c:v>
                </c:pt>
                <c:pt idx="692933">
                  <c:v>0</c:v>
                </c:pt>
                <c:pt idx="692934">
                  <c:v>0</c:v>
                </c:pt>
                <c:pt idx="692935">
                  <c:v>0</c:v>
                </c:pt>
                <c:pt idx="692936">
                  <c:v>0</c:v>
                </c:pt>
                <c:pt idx="692937">
                  <c:v>0</c:v>
                </c:pt>
                <c:pt idx="692938">
                  <c:v>0</c:v>
                </c:pt>
                <c:pt idx="692939">
                  <c:v>0</c:v>
                </c:pt>
                <c:pt idx="692940">
                  <c:v>0</c:v>
                </c:pt>
                <c:pt idx="692941">
                  <c:v>0</c:v>
                </c:pt>
                <c:pt idx="692942">
                  <c:v>0</c:v>
                </c:pt>
                <c:pt idx="692943">
                  <c:v>0</c:v>
                </c:pt>
                <c:pt idx="692944">
                  <c:v>0</c:v>
                </c:pt>
                <c:pt idx="692945">
                  <c:v>0</c:v>
                </c:pt>
                <c:pt idx="692946">
                  <c:v>0</c:v>
                </c:pt>
                <c:pt idx="692947">
                  <c:v>0</c:v>
                </c:pt>
                <c:pt idx="692948">
                  <c:v>0</c:v>
                </c:pt>
                <c:pt idx="692949">
                  <c:v>0</c:v>
                </c:pt>
                <c:pt idx="692950">
                  <c:v>0</c:v>
                </c:pt>
                <c:pt idx="692951">
                  <c:v>0</c:v>
                </c:pt>
                <c:pt idx="692952">
                  <c:v>0</c:v>
                </c:pt>
                <c:pt idx="692953">
                  <c:v>0</c:v>
                </c:pt>
                <c:pt idx="692954">
                  <c:v>0</c:v>
                </c:pt>
                <c:pt idx="692955">
                  <c:v>0</c:v>
                </c:pt>
                <c:pt idx="692956">
                  <c:v>0</c:v>
                </c:pt>
                <c:pt idx="692957">
                  <c:v>0</c:v>
                </c:pt>
                <c:pt idx="692958">
                  <c:v>0</c:v>
                </c:pt>
                <c:pt idx="692959">
                  <c:v>0</c:v>
                </c:pt>
                <c:pt idx="692960">
                  <c:v>0</c:v>
                </c:pt>
                <c:pt idx="692961">
                  <c:v>0</c:v>
                </c:pt>
                <c:pt idx="692962">
                  <c:v>0</c:v>
                </c:pt>
                <c:pt idx="692963">
                  <c:v>0</c:v>
                </c:pt>
                <c:pt idx="692964">
                  <c:v>0</c:v>
                </c:pt>
                <c:pt idx="692965">
                  <c:v>0</c:v>
                </c:pt>
                <c:pt idx="692966">
                  <c:v>0</c:v>
                </c:pt>
                <c:pt idx="692967">
                  <c:v>0</c:v>
                </c:pt>
                <c:pt idx="692968">
                  <c:v>0</c:v>
                </c:pt>
                <c:pt idx="692969">
                  <c:v>0</c:v>
                </c:pt>
                <c:pt idx="692970">
                  <c:v>0</c:v>
                </c:pt>
                <c:pt idx="692971">
                  <c:v>0</c:v>
                </c:pt>
                <c:pt idx="692972">
                  <c:v>0</c:v>
                </c:pt>
                <c:pt idx="692973">
                  <c:v>0</c:v>
                </c:pt>
                <c:pt idx="692974">
                  <c:v>0</c:v>
                </c:pt>
                <c:pt idx="692975">
                  <c:v>0</c:v>
                </c:pt>
                <c:pt idx="692976">
                  <c:v>0</c:v>
                </c:pt>
                <c:pt idx="692977">
                  <c:v>0</c:v>
                </c:pt>
                <c:pt idx="692978">
                  <c:v>0</c:v>
                </c:pt>
                <c:pt idx="692979">
                  <c:v>0</c:v>
                </c:pt>
                <c:pt idx="692980">
                  <c:v>0</c:v>
                </c:pt>
                <c:pt idx="692981">
                  <c:v>0</c:v>
                </c:pt>
                <c:pt idx="692982">
                  <c:v>0</c:v>
                </c:pt>
                <c:pt idx="692983">
                  <c:v>0</c:v>
                </c:pt>
                <c:pt idx="692984">
                  <c:v>0</c:v>
                </c:pt>
                <c:pt idx="692985">
                  <c:v>0</c:v>
                </c:pt>
                <c:pt idx="692986">
                  <c:v>0</c:v>
                </c:pt>
                <c:pt idx="692987">
                  <c:v>0</c:v>
                </c:pt>
                <c:pt idx="692988">
                  <c:v>0</c:v>
                </c:pt>
                <c:pt idx="692989">
                  <c:v>0</c:v>
                </c:pt>
                <c:pt idx="692990">
                  <c:v>0</c:v>
                </c:pt>
                <c:pt idx="692991">
                  <c:v>0</c:v>
                </c:pt>
                <c:pt idx="692992">
                  <c:v>0</c:v>
                </c:pt>
                <c:pt idx="692993">
                  <c:v>0</c:v>
                </c:pt>
                <c:pt idx="692994">
                  <c:v>0</c:v>
                </c:pt>
                <c:pt idx="692995">
                  <c:v>0</c:v>
                </c:pt>
                <c:pt idx="692996">
                  <c:v>0</c:v>
                </c:pt>
                <c:pt idx="692997">
                  <c:v>0</c:v>
                </c:pt>
                <c:pt idx="692998">
                  <c:v>0</c:v>
                </c:pt>
                <c:pt idx="692999">
                  <c:v>0</c:v>
                </c:pt>
                <c:pt idx="693000">
                  <c:v>0</c:v>
                </c:pt>
                <c:pt idx="693001">
                  <c:v>0</c:v>
                </c:pt>
                <c:pt idx="693002">
                  <c:v>0</c:v>
                </c:pt>
                <c:pt idx="693003">
                  <c:v>0</c:v>
                </c:pt>
                <c:pt idx="693004">
                  <c:v>0</c:v>
                </c:pt>
                <c:pt idx="693005">
                  <c:v>0</c:v>
                </c:pt>
                <c:pt idx="693006">
                  <c:v>0</c:v>
                </c:pt>
                <c:pt idx="693007">
                  <c:v>0</c:v>
                </c:pt>
                <c:pt idx="693008">
                  <c:v>0</c:v>
                </c:pt>
                <c:pt idx="693009">
                  <c:v>0</c:v>
                </c:pt>
                <c:pt idx="693010">
                  <c:v>0</c:v>
                </c:pt>
                <c:pt idx="693011">
                  <c:v>0</c:v>
                </c:pt>
                <c:pt idx="693012">
                  <c:v>0</c:v>
                </c:pt>
                <c:pt idx="693013">
                  <c:v>0</c:v>
                </c:pt>
                <c:pt idx="693014">
                  <c:v>0</c:v>
                </c:pt>
                <c:pt idx="693015">
                  <c:v>0</c:v>
                </c:pt>
                <c:pt idx="693016">
                  <c:v>0</c:v>
                </c:pt>
                <c:pt idx="693017">
                  <c:v>0</c:v>
                </c:pt>
                <c:pt idx="693018">
                  <c:v>0</c:v>
                </c:pt>
                <c:pt idx="693019">
                  <c:v>0</c:v>
                </c:pt>
                <c:pt idx="693020">
                  <c:v>0</c:v>
                </c:pt>
                <c:pt idx="693021">
                  <c:v>0</c:v>
                </c:pt>
                <c:pt idx="693022">
                  <c:v>0</c:v>
                </c:pt>
                <c:pt idx="693023">
                  <c:v>0</c:v>
                </c:pt>
                <c:pt idx="693024">
                  <c:v>0</c:v>
                </c:pt>
                <c:pt idx="693025">
                  <c:v>0</c:v>
                </c:pt>
                <c:pt idx="693026">
                  <c:v>0</c:v>
                </c:pt>
                <c:pt idx="693027">
                  <c:v>0</c:v>
                </c:pt>
                <c:pt idx="693028">
                  <c:v>0</c:v>
                </c:pt>
                <c:pt idx="693029">
                  <c:v>0</c:v>
                </c:pt>
                <c:pt idx="693030">
                  <c:v>0</c:v>
                </c:pt>
                <c:pt idx="693031">
                  <c:v>0</c:v>
                </c:pt>
                <c:pt idx="693032">
                  <c:v>0</c:v>
                </c:pt>
                <c:pt idx="693033">
                  <c:v>0</c:v>
                </c:pt>
                <c:pt idx="693034">
                  <c:v>0</c:v>
                </c:pt>
                <c:pt idx="693035">
                  <c:v>0</c:v>
                </c:pt>
                <c:pt idx="693036">
                  <c:v>0</c:v>
                </c:pt>
                <c:pt idx="693037">
                  <c:v>0</c:v>
                </c:pt>
                <c:pt idx="693038">
                  <c:v>0</c:v>
                </c:pt>
                <c:pt idx="693039">
                  <c:v>0</c:v>
                </c:pt>
                <c:pt idx="693040">
                  <c:v>0</c:v>
                </c:pt>
                <c:pt idx="693041">
                  <c:v>0</c:v>
                </c:pt>
                <c:pt idx="693042">
                  <c:v>0</c:v>
                </c:pt>
                <c:pt idx="693043">
                  <c:v>0</c:v>
                </c:pt>
                <c:pt idx="693044">
                  <c:v>0</c:v>
                </c:pt>
                <c:pt idx="693045">
                  <c:v>0</c:v>
                </c:pt>
                <c:pt idx="693046">
                  <c:v>0</c:v>
                </c:pt>
                <c:pt idx="693047">
                  <c:v>0</c:v>
                </c:pt>
                <c:pt idx="693048">
                  <c:v>0</c:v>
                </c:pt>
                <c:pt idx="693049">
                  <c:v>0</c:v>
                </c:pt>
                <c:pt idx="693050">
                  <c:v>0</c:v>
                </c:pt>
                <c:pt idx="693051">
                  <c:v>0</c:v>
                </c:pt>
                <c:pt idx="693052">
                  <c:v>0</c:v>
                </c:pt>
                <c:pt idx="693053">
                  <c:v>0</c:v>
                </c:pt>
                <c:pt idx="693054">
                  <c:v>0</c:v>
                </c:pt>
                <c:pt idx="693055">
                  <c:v>0</c:v>
                </c:pt>
                <c:pt idx="693056">
                  <c:v>0</c:v>
                </c:pt>
                <c:pt idx="693057">
                  <c:v>0</c:v>
                </c:pt>
                <c:pt idx="693058">
                  <c:v>0</c:v>
                </c:pt>
                <c:pt idx="693059">
                  <c:v>0</c:v>
                </c:pt>
                <c:pt idx="693060">
                  <c:v>0</c:v>
                </c:pt>
                <c:pt idx="693061">
                  <c:v>0</c:v>
                </c:pt>
                <c:pt idx="693062">
                  <c:v>0</c:v>
                </c:pt>
                <c:pt idx="693063">
                  <c:v>0</c:v>
                </c:pt>
                <c:pt idx="693064">
                  <c:v>0</c:v>
                </c:pt>
                <c:pt idx="693065">
                  <c:v>0</c:v>
                </c:pt>
                <c:pt idx="693066">
                  <c:v>0</c:v>
                </c:pt>
                <c:pt idx="693067">
                  <c:v>0</c:v>
                </c:pt>
                <c:pt idx="693068">
                  <c:v>0</c:v>
                </c:pt>
                <c:pt idx="693069">
                  <c:v>0</c:v>
                </c:pt>
                <c:pt idx="693070">
                  <c:v>0</c:v>
                </c:pt>
                <c:pt idx="693071">
                  <c:v>0</c:v>
                </c:pt>
                <c:pt idx="693072">
                  <c:v>0</c:v>
                </c:pt>
                <c:pt idx="693073">
                  <c:v>0</c:v>
                </c:pt>
                <c:pt idx="693074">
                  <c:v>0</c:v>
                </c:pt>
                <c:pt idx="693075">
                  <c:v>0</c:v>
                </c:pt>
                <c:pt idx="693076">
                  <c:v>0</c:v>
                </c:pt>
                <c:pt idx="693077">
                  <c:v>0</c:v>
                </c:pt>
                <c:pt idx="693078">
                  <c:v>0</c:v>
                </c:pt>
                <c:pt idx="693079">
                  <c:v>0</c:v>
                </c:pt>
                <c:pt idx="693080">
                  <c:v>0</c:v>
                </c:pt>
                <c:pt idx="693081">
                  <c:v>0</c:v>
                </c:pt>
                <c:pt idx="693082">
                  <c:v>0</c:v>
                </c:pt>
                <c:pt idx="693083">
                  <c:v>0</c:v>
                </c:pt>
                <c:pt idx="693084">
                  <c:v>0</c:v>
                </c:pt>
                <c:pt idx="693085">
                  <c:v>0</c:v>
                </c:pt>
                <c:pt idx="693086">
                  <c:v>0</c:v>
                </c:pt>
                <c:pt idx="693087">
                  <c:v>0</c:v>
                </c:pt>
                <c:pt idx="693088">
                  <c:v>0</c:v>
                </c:pt>
                <c:pt idx="693089">
                  <c:v>0</c:v>
                </c:pt>
                <c:pt idx="693090">
                  <c:v>0</c:v>
                </c:pt>
                <c:pt idx="693091">
                  <c:v>0</c:v>
                </c:pt>
                <c:pt idx="693092">
                  <c:v>0</c:v>
                </c:pt>
                <c:pt idx="693093">
                  <c:v>0</c:v>
                </c:pt>
                <c:pt idx="693094">
                  <c:v>0</c:v>
                </c:pt>
                <c:pt idx="693095">
                  <c:v>0</c:v>
                </c:pt>
                <c:pt idx="693096">
                  <c:v>0</c:v>
                </c:pt>
                <c:pt idx="693097">
                  <c:v>0</c:v>
                </c:pt>
                <c:pt idx="693098">
                  <c:v>0</c:v>
                </c:pt>
                <c:pt idx="693099">
                  <c:v>0</c:v>
                </c:pt>
                <c:pt idx="693100">
                  <c:v>0</c:v>
                </c:pt>
                <c:pt idx="693101">
                  <c:v>0</c:v>
                </c:pt>
                <c:pt idx="693102">
                  <c:v>0</c:v>
                </c:pt>
                <c:pt idx="693103">
                  <c:v>0</c:v>
                </c:pt>
                <c:pt idx="693104">
                  <c:v>0</c:v>
                </c:pt>
                <c:pt idx="693105">
                  <c:v>0</c:v>
                </c:pt>
                <c:pt idx="693106">
                  <c:v>0</c:v>
                </c:pt>
                <c:pt idx="693107">
                  <c:v>0</c:v>
                </c:pt>
                <c:pt idx="693108">
                  <c:v>0</c:v>
                </c:pt>
                <c:pt idx="693109">
                  <c:v>0</c:v>
                </c:pt>
                <c:pt idx="693110">
                  <c:v>0</c:v>
                </c:pt>
                <c:pt idx="693111">
                  <c:v>0</c:v>
                </c:pt>
                <c:pt idx="693112">
                  <c:v>0</c:v>
                </c:pt>
                <c:pt idx="693113">
                  <c:v>0</c:v>
                </c:pt>
                <c:pt idx="693114">
                  <c:v>0</c:v>
                </c:pt>
                <c:pt idx="693115">
                  <c:v>0</c:v>
                </c:pt>
                <c:pt idx="693116">
                  <c:v>0</c:v>
                </c:pt>
                <c:pt idx="693117">
                  <c:v>0</c:v>
                </c:pt>
                <c:pt idx="693118">
                  <c:v>0</c:v>
                </c:pt>
                <c:pt idx="693119">
                  <c:v>0</c:v>
                </c:pt>
                <c:pt idx="693120">
                  <c:v>0</c:v>
                </c:pt>
                <c:pt idx="693121">
                  <c:v>0</c:v>
                </c:pt>
                <c:pt idx="693122">
                  <c:v>0</c:v>
                </c:pt>
                <c:pt idx="693123">
                  <c:v>0</c:v>
                </c:pt>
                <c:pt idx="693124">
                  <c:v>0</c:v>
                </c:pt>
                <c:pt idx="693125">
                  <c:v>0</c:v>
                </c:pt>
                <c:pt idx="693126">
                  <c:v>0</c:v>
                </c:pt>
                <c:pt idx="693127">
                  <c:v>0</c:v>
                </c:pt>
                <c:pt idx="693128">
                  <c:v>0</c:v>
                </c:pt>
                <c:pt idx="693129">
                  <c:v>0</c:v>
                </c:pt>
                <c:pt idx="693130">
                  <c:v>0</c:v>
                </c:pt>
                <c:pt idx="693131">
                  <c:v>0</c:v>
                </c:pt>
                <c:pt idx="693132">
                  <c:v>0</c:v>
                </c:pt>
                <c:pt idx="693133">
                  <c:v>0</c:v>
                </c:pt>
                <c:pt idx="693134">
                  <c:v>0</c:v>
                </c:pt>
                <c:pt idx="693135">
                  <c:v>0</c:v>
                </c:pt>
                <c:pt idx="693136">
                  <c:v>0</c:v>
                </c:pt>
                <c:pt idx="693137">
                  <c:v>0</c:v>
                </c:pt>
                <c:pt idx="693138">
                  <c:v>0</c:v>
                </c:pt>
                <c:pt idx="693139">
                  <c:v>0</c:v>
                </c:pt>
                <c:pt idx="693140">
                  <c:v>0</c:v>
                </c:pt>
                <c:pt idx="693141">
                  <c:v>0</c:v>
                </c:pt>
                <c:pt idx="693142">
                  <c:v>0</c:v>
                </c:pt>
                <c:pt idx="693143">
                  <c:v>0</c:v>
                </c:pt>
                <c:pt idx="693144">
                  <c:v>0</c:v>
                </c:pt>
                <c:pt idx="693145">
                  <c:v>0</c:v>
                </c:pt>
                <c:pt idx="693146">
                  <c:v>0</c:v>
                </c:pt>
                <c:pt idx="693147">
                  <c:v>0</c:v>
                </c:pt>
                <c:pt idx="693148">
                  <c:v>0</c:v>
                </c:pt>
                <c:pt idx="693149">
                  <c:v>0</c:v>
                </c:pt>
                <c:pt idx="693150">
                  <c:v>0</c:v>
                </c:pt>
                <c:pt idx="693151">
                  <c:v>0</c:v>
                </c:pt>
                <c:pt idx="693152">
                  <c:v>0</c:v>
                </c:pt>
                <c:pt idx="693153">
                  <c:v>0</c:v>
                </c:pt>
                <c:pt idx="693154">
                  <c:v>0</c:v>
                </c:pt>
                <c:pt idx="693155">
                  <c:v>0</c:v>
                </c:pt>
                <c:pt idx="693156">
                  <c:v>0</c:v>
                </c:pt>
                <c:pt idx="693157">
                  <c:v>0</c:v>
                </c:pt>
                <c:pt idx="693158">
                  <c:v>0</c:v>
                </c:pt>
                <c:pt idx="693159">
                  <c:v>0</c:v>
                </c:pt>
                <c:pt idx="693160">
                  <c:v>0</c:v>
                </c:pt>
                <c:pt idx="693161">
                  <c:v>0</c:v>
                </c:pt>
                <c:pt idx="693162">
                  <c:v>0</c:v>
                </c:pt>
                <c:pt idx="693163">
                  <c:v>0</c:v>
                </c:pt>
                <c:pt idx="693164">
                  <c:v>0</c:v>
                </c:pt>
                <c:pt idx="693165">
                  <c:v>0</c:v>
                </c:pt>
                <c:pt idx="693166">
                  <c:v>0</c:v>
                </c:pt>
                <c:pt idx="693167">
                  <c:v>0</c:v>
                </c:pt>
                <c:pt idx="693168">
                  <c:v>0</c:v>
                </c:pt>
                <c:pt idx="693169">
                  <c:v>0</c:v>
                </c:pt>
                <c:pt idx="693170">
                  <c:v>0</c:v>
                </c:pt>
                <c:pt idx="693171">
                  <c:v>0</c:v>
                </c:pt>
                <c:pt idx="693172">
                  <c:v>0</c:v>
                </c:pt>
                <c:pt idx="693173">
                  <c:v>0</c:v>
                </c:pt>
                <c:pt idx="693174">
                  <c:v>0</c:v>
                </c:pt>
                <c:pt idx="693175">
                  <c:v>0</c:v>
                </c:pt>
                <c:pt idx="693176">
                  <c:v>0</c:v>
                </c:pt>
                <c:pt idx="693177">
                  <c:v>0</c:v>
                </c:pt>
                <c:pt idx="693178">
                  <c:v>0</c:v>
                </c:pt>
                <c:pt idx="693179">
                  <c:v>0</c:v>
                </c:pt>
                <c:pt idx="693180">
                  <c:v>0</c:v>
                </c:pt>
                <c:pt idx="693181">
                  <c:v>0</c:v>
                </c:pt>
                <c:pt idx="693182">
                  <c:v>0</c:v>
                </c:pt>
                <c:pt idx="693183">
                  <c:v>0</c:v>
                </c:pt>
                <c:pt idx="693184">
                  <c:v>0</c:v>
                </c:pt>
                <c:pt idx="693185">
                  <c:v>0</c:v>
                </c:pt>
                <c:pt idx="693186">
                  <c:v>0</c:v>
                </c:pt>
                <c:pt idx="693187">
                  <c:v>0</c:v>
                </c:pt>
                <c:pt idx="693188">
                  <c:v>0</c:v>
                </c:pt>
                <c:pt idx="693189">
                  <c:v>0</c:v>
                </c:pt>
                <c:pt idx="693190">
                  <c:v>0</c:v>
                </c:pt>
                <c:pt idx="693191">
                  <c:v>0</c:v>
                </c:pt>
                <c:pt idx="693192">
                  <c:v>0</c:v>
                </c:pt>
                <c:pt idx="693193">
                  <c:v>0</c:v>
                </c:pt>
                <c:pt idx="693194">
                  <c:v>0</c:v>
                </c:pt>
                <c:pt idx="693195">
                  <c:v>0</c:v>
                </c:pt>
                <c:pt idx="693196">
                  <c:v>0</c:v>
                </c:pt>
                <c:pt idx="693197">
                  <c:v>0</c:v>
                </c:pt>
                <c:pt idx="693198">
                  <c:v>0</c:v>
                </c:pt>
                <c:pt idx="693199">
                  <c:v>0</c:v>
                </c:pt>
                <c:pt idx="693200">
                  <c:v>0</c:v>
                </c:pt>
                <c:pt idx="693201">
                  <c:v>0</c:v>
                </c:pt>
                <c:pt idx="693202">
                  <c:v>0</c:v>
                </c:pt>
                <c:pt idx="693203">
                  <c:v>0</c:v>
                </c:pt>
                <c:pt idx="693204">
                  <c:v>0</c:v>
                </c:pt>
                <c:pt idx="693205">
                  <c:v>0</c:v>
                </c:pt>
                <c:pt idx="693206">
                  <c:v>0</c:v>
                </c:pt>
                <c:pt idx="693207">
                  <c:v>0</c:v>
                </c:pt>
                <c:pt idx="693208">
                  <c:v>0</c:v>
                </c:pt>
                <c:pt idx="693209">
                  <c:v>0</c:v>
                </c:pt>
                <c:pt idx="693210">
                  <c:v>0</c:v>
                </c:pt>
                <c:pt idx="693211">
                  <c:v>0</c:v>
                </c:pt>
                <c:pt idx="693212">
                  <c:v>0</c:v>
                </c:pt>
                <c:pt idx="693213">
                  <c:v>0</c:v>
                </c:pt>
                <c:pt idx="693214">
                  <c:v>0</c:v>
                </c:pt>
                <c:pt idx="693215">
                  <c:v>0</c:v>
                </c:pt>
                <c:pt idx="693216">
                  <c:v>0</c:v>
                </c:pt>
                <c:pt idx="693217">
                  <c:v>0</c:v>
                </c:pt>
                <c:pt idx="693218">
                  <c:v>0</c:v>
                </c:pt>
                <c:pt idx="693219">
                  <c:v>0</c:v>
                </c:pt>
                <c:pt idx="693220">
                  <c:v>0</c:v>
                </c:pt>
                <c:pt idx="693221">
                  <c:v>0</c:v>
                </c:pt>
                <c:pt idx="693222">
                  <c:v>0</c:v>
                </c:pt>
                <c:pt idx="693223">
                  <c:v>0</c:v>
                </c:pt>
                <c:pt idx="693224">
                  <c:v>0</c:v>
                </c:pt>
                <c:pt idx="693225">
                  <c:v>0</c:v>
                </c:pt>
                <c:pt idx="693226">
                  <c:v>0</c:v>
                </c:pt>
                <c:pt idx="693227">
                  <c:v>0</c:v>
                </c:pt>
                <c:pt idx="693228">
                  <c:v>0</c:v>
                </c:pt>
                <c:pt idx="693229">
                  <c:v>0</c:v>
                </c:pt>
                <c:pt idx="693230">
                  <c:v>0</c:v>
                </c:pt>
                <c:pt idx="693231">
                  <c:v>0</c:v>
                </c:pt>
                <c:pt idx="693232">
                  <c:v>0</c:v>
                </c:pt>
                <c:pt idx="693233">
                  <c:v>0</c:v>
                </c:pt>
                <c:pt idx="693234">
                  <c:v>0</c:v>
                </c:pt>
                <c:pt idx="693235">
                  <c:v>0</c:v>
                </c:pt>
                <c:pt idx="693236">
                  <c:v>0</c:v>
                </c:pt>
                <c:pt idx="693237">
                  <c:v>0</c:v>
                </c:pt>
                <c:pt idx="693238">
                  <c:v>0</c:v>
                </c:pt>
                <c:pt idx="693239">
                  <c:v>0</c:v>
                </c:pt>
                <c:pt idx="693240">
                  <c:v>0</c:v>
                </c:pt>
                <c:pt idx="693241">
                  <c:v>0</c:v>
                </c:pt>
                <c:pt idx="693242">
                  <c:v>0</c:v>
                </c:pt>
                <c:pt idx="693243">
                  <c:v>0</c:v>
                </c:pt>
                <c:pt idx="693244">
                  <c:v>0</c:v>
                </c:pt>
                <c:pt idx="693245">
                  <c:v>0</c:v>
                </c:pt>
                <c:pt idx="693246">
                  <c:v>0</c:v>
                </c:pt>
                <c:pt idx="693247">
                  <c:v>0</c:v>
                </c:pt>
                <c:pt idx="693248">
                  <c:v>0</c:v>
                </c:pt>
                <c:pt idx="693249">
                  <c:v>0</c:v>
                </c:pt>
                <c:pt idx="693250">
                  <c:v>0</c:v>
                </c:pt>
                <c:pt idx="693251">
                  <c:v>0</c:v>
                </c:pt>
                <c:pt idx="693252">
                  <c:v>0</c:v>
                </c:pt>
                <c:pt idx="693253">
                  <c:v>0</c:v>
                </c:pt>
                <c:pt idx="693254">
                  <c:v>0</c:v>
                </c:pt>
                <c:pt idx="693255">
                  <c:v>0</c:v>
                </c:pt>
                <c:pt idx="693256">
                  <c:v>0</c:v>
                </c:pt>
                <c:pt idx="693257">
                  <c:v>0</c:v>
                </c:pt>
                <c:pt idx="693258">
                  <c:v>0</c:v>
                </c:pt>
                <c:pt idx="693259">
                  <c:v>0</c:v>
                </c:pt>
                <c:pt idx="693260">
                  <c:v>0</c:v>
                </c:pt>
                <c:pt idx="693261">
                  <c:v>0</c:v>
                </c:pt>
                <c:pt idx="693262">
                  <c:v>0</c:v>
                </c:pt>
                <c:pt idx="693263">
                  <c:v>0</c:v>
                </c:pt>
                <c:pt idx="693264">
                  <c:v>0</c:v>
                </c:pt>
                <c:pt idx="693265">
                  <c:v>0</c:v>
                </c:pt>
                <c:pt idx="693266">
                  <c:v>0</c:v>
                </c:pt>
                <c:pt idx="693267">
                  <c:v>0</c:v>
                </c:pt>
                <c:pt idx="693268">
                  <c:v>0</c:v>
                </c:pt>
                <c:pt idx="693269">
                  <c:v>0</c:v>
                </c:pt>
                <c:pt idx="693270">
                  <c:v>0</c:v>
                </c:pt>
                <c:pt idx="693271">
                  <c:v>0</c:v>
                </c:pt>
                <c:pt idx="693272">
                  <c:v>0</c:v>
                </c:pt>
                <c:pt idx="693273">
                  <c:v>0</c:v>
                </c:pt>
                <c:pt idx="693274">
                  <c:v>0</c:v>
                </c:pt>
                <c:pt idx="693275">
                  <c:v>0</c:v>
                </c:pt>
                <c:pt idx="693276">
                  <c:v>0</c:v>
                </c:pt>
                <c:pt idx="693277">
                  <c:v>0</c:v>
                </c:pt>
                <c:pt idx="693278">
                  <c:v>0</c:v>
                </c:pt>
                <c:pt idx="693279">
                  <c:v>0</c:v>
                </c:pt>
                <c:pt idx="693280">
                  <c:v>0</c:v>
                </c:pt>
                <c:pt idx="693281">
                  <c:v>0</c:v>
                </c:pt>
                <c:pt idx="693282">
                  <c:v>0</c:v>
                </c:pt>
                <c:pt idx="693283">
                  <c:v>0</c:v>
                </c:pt>
                <c:pt idx="693284">
                  <c:v>0</c:v>
                </c:pt>
                <c:pt idx="693285">
                  <c:v>0</c:v>
                </c:pt>
                <c:pt idx="693286">
                  <c:v>0</c:v>
                </c:pt>
                <c:pt idx="693287">
                  <c:v>0</c:v>
                </c:pt>
                <c:pt idx="693288">
                  <c:v>0</c:v>
                </c:pt>
                <c:pt idx="693289">
                  <c:v>0</c:v>
                </c:pt>
                <c:pt idx="693290">
                  <c:v>0</c:v>
                </c:pt>
                <c:pt idx="693291">
                  <c:v>0</c:v>
                </c:pt>
                <c:pt idx="693292">
                  <c:v>0</c:v>
                </c:pt>
                <c:pt idx="693293">
                  <c:v>0</c:v>
                </c:pt>
                <c:pt idx="693294">
                  <c:v>0</c:v>
                </c:pt>
                <c:pt idx="693295">
                  <c:v>0</c:v>
                </c:pt>
                <c:pt idx="693296">
                  <c:v>0</c:v>
                </c:pt>
                <c:pt idx="693297">
                  <c:v>0</c:v>
                </c:pt>
                <c:pt idx="693298">
                  <c:v>0</c:v>
                </c:pt>
                <c:pt idx="693299">
                  <c:v>0</c:v>
                </c:pt>
                <c:pt idx="693300">
                  <c:v>0</c:v>
                </c:pt>
                <c:pt idx="693301">
                  <c:v>0</c:v>
                </c:pt>
                <c:pt idx="693302">
                  <c:v>0</c:v>
                </c:pt>
                <c:pt idx="693303">
                  <c:v>0</c:v>
                </c:pt>
                <c:pt idx="693304">
                  <c:v>0</c:v>
                </c:pt>
                <c:pt idx="693305">
                  <c:v>0</c:v>
                </c:pt>
                <c:pt idx="693306">
                  <c:v>0</c:v>
                </c:pt>
                <c:pt idx="693307">
                  <c:v>0</c:v>
                </c:pt>
                <c:pt idx="693308">
                  <c:v>0</c:v>
                </c:pt>
                <c:pt idx="693309">
                  <c:v>0</c:v>
                </c:pt>
                <c:pt idx="693310">
                  <c:v>0</c:v>
                </c:pt>
                <c:pt idx="693311">
                  <c:v>0</c:v>
                </c:pt>
                <c:pt idx="693312">
                  <c:v>0</c:v>
                </c:pt>
                <c:pt idx="693313">
                  <c:v>0</c:v>
                </c:pt>
                <c:pt idx="693314">
                  <c:v>0</c:v>
                </c:pt>
                <c:pt idx="693315">
                  <c:v>0</c:v>
                </c:pt>
                <c:pt idx="693316">
                  <c:v>0</c:v>
                </c:pt>
                <c:pt idx="693317">
                  <c:v>0</c:v>
                </c:pt>
                <c:pt idx="693318">
                  <c:v>0</c:v>
                </c:pt>
                <c:pt idx="693319">
                  <c:v>0</c:v>
                </c:pt>
                <c:pt idx="693320">
                  <c:v>0</c:v>
                </c:pt>
                <c:pt idx="693321">
                  <c:v>0</c:v>
                </c:pt>
                <c:pt idx="693322">
                  <c:v>0</c:v>
                </c:pt>
                <c:pt idx="693323">
                  <c:v>0</c:v>
                </c:pt>
                <c:pt idx="693324">
                  <c:v>0</c:v>
                </c:pt>
                <c:pt idx="693325">
                  <c:v>0</c:v>
                </c:pt>
                <c:pt idx="693326">
                  <c:v>0</c:v>
                </c:pt>
                <c:pt idx="693327">
                  <c:v>0</c:v>
                </c:pt>
                <c:pt idx="693328">
                  <c:v>0</c:v>
                </c:pt>
                <c:pt idx="693329">
                  <c:v>0</c:v>
                </c:pt>
                <c:pt idx="693330">
                  <c:v>0</c:v>
                </c:pt>
                <c:pt idx="693331">
                  <c:v>0</c:v>
                </c:pt>
                <c:pt idx="693332">
                  <c:v>0</c:v>
                </c:pt>
                <c:pt idx="693333">
                  <c:v>0</c:v>
                </c:pt>
                <c:pt idx="693334">
                  <c:v>0</c:v>
                </c:pt>
                <c:pt idx="693335">
                  <c:v>0</c:v>
                </c:pt>
                <c:pt idx="693336">
                  <c:v>0</c:v>
                </c:pt>
                <c:pt idx="693337">
                  <c:v>0</c:v>
                </c:pt>
                <c:pt idx="693338">
                  <c:v>0</c:v>
                </c:pt>
                <c:pt idx="693339">
                  <c:v>0</c:v>
                </c:pt>
                <c:pt idx="693340">
                  <c:v>0</c:v>
                </c:pt>
                <c:pt idx="693341">
                  <c:v>0</c:v>
                </c:pt>
                <c:pt idx="693342">
                  <c:v>0</c:v>
                </c:pt>
                <c:pt idx="693343">
                  <c:v>0</c:v>
                </c:pt>
                <c:pt idx="693344">
                  <c:v>0</c:v>
                </c:pt>
                <c:pt idx="693345">
                  <c:v>0</c:v>
                </c:pt>
                <c:pt idx="693346">
                  <c:v>0</c:v>
                </c:pt>
                <c:pt idx="693347">
                  <c:v>0</c:v>
                </c:pt>
                <c:pt idx="693348">
                  <c:v>0</c:v>
                </c:pt>
                <c:pt idx="693349">
                  <c:v>0</c:v>
                </c:pt>
                <c:pt idx="693350">
                  <c:v>0</c:v>
                </c:pt>
                <c:pt idx="693351">
                  <c:v>0</c:v>
                </c:pt>
                <c:pt idx="693352">
                  <c:v>0</c:v>
                </c:pt>
                <c:pt idx="693353">
                  <c:v>0</c:v>
                </c:pt>
                <c:pt idx="693354">
                  <c:v>0</c:v>
                </c:pt>
                <c:pt idx="693355">
                  <c:v>0</c:v>
                </c:pt>
                <c:pt idx="693356">
                  <c:v>0</c:v>
                </c:pt>
                <c:pt idx="693357">
                  <c:v>0</c:v>
                </c:pt>
                <c:pt idx="693358">
                  <c:v>0</c:v>
                </c:pt>
                <c:pt idx="693359">
                  <c:v>0</c:v>
                </c:pt>
                <c:pt idx="693360">
                  <c:v>0</c:v>
                </c:pt>
                <c:pt idx="693361">
                  <c:v>0</c:v>
                </c:pt>
                <c:pt idx="693362">
                  <c:v>0</c:v>
                </c:pt>
                <c:pt idx="693363">
                  <c:v>0</c:v>
                </c:pt>
                <c:pt idx="693364">
                  <c:v>0</c:v>
                </c:pt>
                <c:pt idx="693365">
                  <c:v>0</c:v>
                </c:pt>
                <c:pt idx="693366">
                  <c:v>0</c:v>
                </c:pt>
                <c:pt idx="693367">
                  <c:v>0</c:v>
                </c:pt>
                <c:pt idx="693368">
                  <c:v>0</c:v>
                </c:pt>
                <c:pt idx="693369">
                  <c:v>0</c:v>
                </c:pt>
                <c:pt idx="693370">
                  <c:v>0</c:v>
                </c:pt>
                <c:pt idx="693371">
                  <c:v>0</c:v>
                </c:pt>
                <c:pt idx="693372">
                  <c:v>0</c:v>
                </c:pt>
                <c:pt idx="693373">
                  <c:v>0</c:v>
                </c:pt>
                <c:pt idx="693374">
                  <c:v>0</c:v>
                </c:pt>
                <c:pt idx="693375">
                  <c:v>0</c:v>
                </c:pt>
                <c:pt idx="693376">
                  <c:v>0</c:v>
                </c:pt>
                <c:pt idx="693377">
                  <c:v>0</c:v>
                </c:pt>
                <c:pt idx="693378">
                  <c:v>0</c:v>
                </c:pt>
                <c:pt idx="693379">
                  <c:v>0</c:v>
                </c:pt>
                <c:pt idx="693380">
                  <c:v>0</c:v>
                </c:pt>
                <c:pt idx="693381">
                  <c:v>0</c:v>
                </c:pt>
                <c:pt idx="693382">
                  <c:v>0</c:v>
                </c:pt>
                <c:pt idx="693383">
                  <c:v>0</c:v>
                </c:pt>
                <c:pt idx="693384">
                  <c:v>0</c:v>
                </c:pt>
                <c:pt idx="693385">
                  <c:v>0</c:v>
                </c:pt>
                <c:pt idx="693386">
                  <c:v>0</c:v>
                </c:pt>
                <c:pt idx="693387">
                  <c:v>0</c:v>
                </c:pt>
                <c:pt idx="693388">
                  <c:v>0</c:v>
                </c:pt>
                <c:pt idx="693389">
                  <c:v>0</c:v>
                </c:pt>
                <c:pt idx="693390">
                  <c:v>0</c:v>
                </c:pt>
                <c:pt idx="693391">
                  <c:v>0</c:v>
                </c:pt>
                <c:pt idx="693392">
                  <c:v>0</c:v>
                </c:pt>
                <c:pt idx="693393">
                  <c:v>0</c:v>
                </c:pt>
                <c:pt idx="693394">
                  <c:v>0</c:v>
                </c:pt>
                <c:pt idx="693395">
                  <c:v>0</c:v>
                </c:pt>
                <c:pt idx="693396">
                  <c:v>0</c:v>
                </c:pt>
                <c:pt idx="693397">
                  <c:v>0</c:v>
                </c:pt>
                <c:pt idx="693398">
                  <c:v>0</c:v>
                </c:pt>
                <c:pt idx="693399">
                  <c:v>0</c:v>
                </c:pt>
                <c:pt idx="693400">
                  <c:v>0</c:v>
                </c:pt>
                <c:pt idx="693401">
                  <c:v>0</c:v>
                </c:pt>
                <c:pt idx="693402">
                  <c:v>0</c:v>
                </c:pt>
                <c:pt idx="693403">
                  <c:v>0</c:v>
                </c:pt>
                <c:pt idx="693404">
                  <c:v>0</c:v>
                </c:pt>
                <c:pt idx="693405">
                  <c:v>0</c:v>
                </c:pt>
                <c:pt idx="693406">
                  <c:v>0</c:v>
                </c:pt>
                <c:pt idx="693407">
                  <c:v>0</c:v>
                </c:pt>
                <c:pt idx="693408">
                  <c:v>0</c:v>
                </c:pt>
                <c:pt idx="693409">
                  <c:v>0</c:v>
                </c:pt>
                <c:pt idx="693410">
                  <c:v>0</c:v>
                </c:pt>
                <c:pt idx="693411">
                  <c:v>0</c:v>
                </c:pt>
                <c:pt idx="693412">
                  <c:v>0</c:v>
                </c:pt>
                <c:pt idx="693413">
                  <c:v>0</c:v>
                </c:pt>
                <c:pt idx="693414">
                  <c:v>0</c:v>
                </c:pt>
                <c:pt idx="693415">
                  <c:v>0</c:v>
                </c:pt>
                <c:pt idx="693416">
                  <c:v>0</c:v>
                </c:pt>
                <c:pt idx="693417">
                  <c:v>0</c:v>
                </c:pt>
                <c:pt idx="693418">
                  <c:v>0</c:v>
                </c:pt>
                <c:pt idx="693419">
                  <c:v>0</c:v>
                </c:pt>
                <c:pt idx="693420">
                  <c:v>0</c:v>
                </c:pt>
                <c:pt idx="693421">
                  <c:v>0</c:v>
                </c:pt>
                <c:pt idx="693422">
                  <c:v>0</c:v>
                </c:pt>
                <c:pt idx="693423">
                  <c:v>0</c:v>
                </c:pt>
                <c:pt idx="693424">
                  <c:v>0</c:v>
                </c:pt>
                <c:pt idx="693425">
                  <c:v>0</c:v>
                </c:pt>
                <c:pt idx="693426">
                  <c:v>0</c:v>
                </c:pt>
                <c:pt idx="693427">
                  <c:v>0</c:v>
                </c:pt>
                <c:pt idx="693428">
                  <c:v>0</c:v>
                </c:pt>
                <c:pt idx="693429">
                  <c:v>0</c:v>
                </c:pt>
                <c:pt idx="693430">
                  <c:v>0</c:v>
                </c:pt>
                <c:pt idx="693431">
                  <c:v>0</c:v>
                </c:pt>
                <c:pt idx="693432">
                  <c:v>0</c:v>
                </c:pt>
                <c:pt idx="693433">
                  <c:v>0</c:v>
                </c:pt>
                <c:pt idx="693434">
                  <c:v>0</c:v>
                </c:pt>
                <c:pt idx="693435">
                  <c:v>0</c:v>
                </c:pt>
                <c:pt idx="693436">
                  <c:v>0</c:v>
                </c:pt>
                <c:pt idx="693437">
                  <c:v>0</c:v>
                </c:pt>
                <c:pt idx="693438">
                  <c:v>0</c:v>
                </c:pt>
                <c:pt idx="693439">
                  <c:v>0</c:v>
                </c:pt>
                <c:pt idx="693440">
                  <c:v>0</c:v>
                </c:pt>
                <c:pt idx="693441">
                  <c:v>0</c:v>
                </c:pt>
                <c:pt idx="693442">
                  <c:v>0</c:v>
                </c:pt>
                <c:pt idx="693443">
                  <c:v>0</c:v>
                </c:pt>
                <c:pt idx="693444">
                  <c:v>0</c:v>
                </c:pt>
                <c:pt idx="693445">
                  <c:v>0</c:v>
                </c:pt>
                <c:pt idx="693446">
                  <c:v>0</c:v>
                </c:pt>
                <c:pt idx="693447">
                  <c:v>0</c:v>
                </c:pt>
                <c:pt idx="693448">
                  <c:v>0</c:v>
                </c:pt>
                <c:pt idx="693449">
                  <c:v>0</c:v>
                </c:pt>
                <c:pt idx="693450">
                  <c:v>0</c:v>
                </c:pt>
                <c:pt idx="693451">
                  <c:v>0</c:v>
                </c:pt>
                <c:pt idx="693452">
                  <c:v>0</c:v>
                </c:pt>
                <c:pt idx="693453">
                  <c:v>0</c:v>
                </c:pt>
                <c:pt idx="693454">
                  <c:v>0</c:v>
                </c:pt>
                <c:pt idx="693455">
                  <c:v>0</c:v>
                </c:pt>
                <c:pt idx="693456">
                  <c:v>0</c:v>
                </c:pt>
                <c:pt idx="693457">
                  <c:v>0</c:v>
                </c:pt>
                <c:pt idx="693458">
                  <c:v>0</c:v>
                </c:pt>
                <c:pt idx="693459">
                  <c:v>0</c:v>
                </c:pt>
                <c:pt idx="693460">
                  <c:v>0</c:v>
                </c:pt>
                <c:pt idx="693461">
                  <c:v>0</c:v>
                </c:pt>
                <c:pt idx="693462">
                  <c:v>0</c:v>
                </c:pt>
                <c:pt idx="693463">
                  <c:v>0</c:v>
                </c:pt>
                <c:pt idx="693464">
                  <c:v>0</c:v>
                </c:pt>
                <c:pt idx="693465">
                  <c:v>0</c:v>
                </c:pt>
                <c:pt idx="693466">
                  <c:v>0</c:v>
                </c:pt>
                <c:pt idx="693467">
                  <c:v>0</c:v>
                </c:pt>
                <c:pt idx="693468">
                  <c:v>0</c:v>
                </c:pt>
                <c:pt idx="693469">
                  <c:v>0</c:v>
                </c:pt>
                <c:pt idx="693470">
                  <c:v>0</c:v>
                </c:pt>
                <c:pt idx="693471">
                  <c:v>0</c:v>
                </c:pt>
                <c:pt idx="693472">
                  <c:v>0</c:v>
                </c:pt>
                <c:pt idx="693473">
                  <c:v>0</c:v>
                </c:pt>
                <c:pt idx="693474">
                  <c:v>0</c:v>
                </c:pt>
                <c:pt idx="693475">
                  <c:v>0</c:v>
                </c:pt>
                <c:pt idx="693476">
                  <c:v>0</c:v>
                </c:pt>
                <c:pt idx="693477">
                  <c:v>0</c:v>
                </c:pt>
                <c:pt idx="693478">
                  <c:v>0</c:v>
                </c:pt>
                <c:pt idx="693479">
                  <c:v>0</c:v>
                </c:pt>
                <c:pt idx="693480">
                  <c:v>0</c:v>
                </c:pt>
                <c:pt idx="693481">
                  <c:v>0</c:v>
                </c:pt>
                <c:pt idx="693482">
                  <c:v>0</c:v>
                </c:pt>
                <c:pt idx="693483">
                  <c:v>0</c:v>
                </c:pt>
                <c:pt idx="693484">
                  <c:v>0</c:v>
                </c:pt>
                <c:pt idx="693485">
                  <c:v>0</c:v>
                </c:pt>
                <c:pt idx="693486">
                  <c:v>0</c:v>
                </c:pt>
                <c:pt idx="693487">
                  <c:v>0</c:v>
                </c:pt>
                <c:pt idx="693488">
                  <c:v>0</c:v>
                </c:pt>
                <c:pt idx="693489">
                  <c:v>0</c:v>
                </c:pt>
                <c:pt idx="693490">
                  <c:v>0</c:v>
                </c:pt>
                <c:pt idx="693491">
                  <c:v>0</c:v>
                </c:pt>
                <c:pt idx="693492">
                  <c:v>0</c:v>
                </c:pt>
                <c:pt idx="693493">
                  <c:v>0</c:v>
                </c:pt>
                <c:pt idx="693494">
                  <c:v>0</c:v>
                </c:pt>
                <c:pt idx="693495">
                  <c:v>0</c:v>
                </c:pt>
                <c:pt idx="693496">
                  <c:v>0</c:v>
                </c:pt>
                <c:pt idx="693497">
                  <c:v>0</c:v>
                </c:pt>
                <c:pt idx="693498">
                  <c:v>0</c:v>
                </c:pt>
                <c:pt idx="693499">
                  <c:v>0</c:v>
                </c:pt>
                <c:pt idx="693500">
                  <c:v>0</c:v>
                </c:pt>
                <c:pt idx="693501">
                  <c:v>0</c:v>
                </c:pt>
                <c:pt idx="693502">
                  <c:v>0</c:v>
                </c:pt>
                <c:pt idx="693503">
                  <c:v>0</c:v>
                </c:pt>
                <c:pt idx="693504">
                  <c:v>0</c:v>
                </c:pt>
                <c:pt idx="693505">
                  <c:v>0</c:v>
                </c:pt>
                <c:pt idx="693506">
                  <c:v>0</c:v>
                </c:pt>
                <c:pt idx="693507">
                  <c:v>0</c:v>
                </c:pt>
                <c:pt idx="693508">
                  <c:v>0</c:v>
                </c:pt>
                <c:pt idx="693509">
                  <c:v>0</c:v>
                </c:pt>
                <c:pt idx="693510">
                  <c:v>0</c:v>
                </c:pt>
                <c:pt idx="693511">
                  <c:v>0</c:v>
                </c:pt>
                <c:pt idx="693512">
                  <c:v>0</c:v>
                </c:pt>
                <c:pt idx="693513">
                  <c:v>0</c:v>
                </c:pt>
                <c:pt idx="693514">
                  <c:v>0</c:v>
                </c:pt>
                <c:pt idx="693515">
                  <c:v>0</c:v>
                </c:pt>
                <c:pt idx="693516">
                  <c:v>0</c:v>
                </c:pt>
                <c:pt idx="693517">
                  <c:v>0</c:v>
                </c:pt>
                <c:pt idx="693518">
                  <c:v>0</c:v>
                </c:pt>
                <c:pt idx="693519">
                  <c:v>0</c:v>
                </c:pt>
                <c:pt idx="693520">
                  <c:v>0</c:v>
                </c:pt>
                <c:pt idx="693521">
                  <c:v>0</c:v>
                </c:pt>
                <c:pt idx="693522">
                  <c:v>0</c:v>
                </c:pt>
                <c:pt idx="693523">
                  <c:v>0</c:v>
                </c:pt>
                <c:pt idx="693524">
                  <c:v>0</c:v>
                </c:pt>
                <c:pt idx="693525">
                  <c:v>0</c:v>
                </c:pt>
                <c:pt idx="693526">
                  <c:v>0</c:v>
                </c:pt>
                <c:pt idx="693527">
                  <c:v>0</c:v>
                </c:pt>
                <c:pt idx="693528">
                  <c:v>0</c:v>
                </c:pt>
                <c:pt idx="693529">
                  <c:v>0</c:v>
                </c:pt>
                <c:pt idx="693530">
                  <c:v>0</c:v>
                </c:pt>
                <c:pt idx="693531">
                  <c:v>0</c:v>
                </c:pt>
                <c:pt idx="693532">
                  <c:v>0</c:v>
                </c:pt>
                <c:pt idx="693533">
                  <c:v>0</c:v>
                </c:pt>
                <c:pt idx="693534">
                  <c:v>0</c:v>
                </c:pt>
                <c:pt idx="693535">
                  <c:v>0</c:v>
                </c:pt>
                <c:pt idx="693536">
                  <c:v>0</c:v>
                </c:pt>
                <c:pt idx="693537">
                  <c:v>0</c:v>
                </c:pt>
                <c:pt idx="693538">
                  <c:v>0</c:v>
                </c:pt>
                <c:pt idx="693539">
                  <c:v>0</c:v>
                </c:pt>
                <c:pt idx="693540">
                  <c:v>0</c:v>
                </c:pt>
                <c:pt idx="693541">
                  <c:v>0</c:v>
                </c:pt>
                <c:pt idx="693542">
                  <c:v>0</c:v>
                </c:pt>
                <c:pt idx="693543">
                  <c:v>0</c:v>
                </c:pt>
                <c:pt idx="693544">
                  <c:v>0</c:v>
                </c:pt>
                <c:pt idx="693545">
                  <c:v>0</c:v>
                </c:pt>
                <c:pt idx="693546">
                  <c:v>0</c:v>
                </c:pt>
                <c:pt idx="693547">
                  <c:v>0</c:v>
                </c:pt>
                <c:pt idx="693548">
                  <c:v>0</c:v>
                </c:pt>
                <c:pt idx="693549">
                  <c:v>0</c:v>
                </c:pt>
                <c:pt idx="693550">
                  <c:v>0</c:v>
                </c:pt>
                <c:pt idx="693551">
                  <c:v>0</c:v>
                </c:pt>
                <c:pt idx="693552">
                  <c:v>0</c:v>
                </c:pt>
                <c:pt idx="693553">
                  <c:v>0</c:v>
                </c:pt>
                <c:pt idx="693554">
                  <c:v>0</c:v>
                </c:pt>
                <c:pt idx="693555">
                  <c:v>0</c:v>
                </c:pt>
                <c:pt idx="693556">
                  <c:v>0</c:v>
                </c:pt>
                <c:pt idx="693557">
                  <c:v>0</c:v>
                </c:pt>
                <c:pt idx="693558">
                  <c:v>0</c:v>
                </c:pt>
                <c:pt idx="693559">
                  <c:v>0</c:v>
                </c:pt>
                <c:pt idx="693560">
                  <c:v>0</c:v>
                </c:pt>
                <c:pt idx="693561">
                  <c:v>0</c:v>
                </c:pt>
                <c:pt idx="693562">
                  <c:v>0</c:v>
                </c:pt>
                <c:pt idx="693563">
                  <c:v>0</c:v>
                </c:pt>
                <c:pt idx="693564">
                  <c:v>0</c:v>
                </c:pt>
                <c:pt idx="693565">
                  <c:v>0</c:v>
                </c:pt>
                <c:pt idx="693566">
                  <c:v>0</c:v>
                </c:pt>
                <c:pt idx="693567">
                  <c:v>0</c:v>
                </c:pt>
                <c:pt idx="693568">
                  <c:v>0</c:v>
                </c:pt>
                <c:pt idx="693569">
                  <c:v>0</c:v>
                </c:pt>
                <c:pt idx="693570">
                  <c:v>0</c:v>
                </c:pt>
                <c:pt idx="693571">
                  <c:v>0</c:v>
                </c:pt>
                <c:pt idx="693572">
                  <c:v>0</c:v>
                </c:pt>
                <c:pt idx="693573">
                  <c:v>0</c:v>
                </c:pt>
                <c:pt idx="693574">
                  <c:v>0</c:v>
                </c:pt>
                <c:pt idx="693575">
                  <c:v>0</c:v>
                </c:pt>
                <c:pt idx="693576">
                  <c:v>0</c:v>
                </c:pt>
                <c:pt idx="693577">
                  <c:v>0</c:v>
                </c:pt>
                <c:pt idx="693578">
                  <c:v>0</c:v>
                </c:pt>
                <c:pt idx="693579">
                  <c:v>0</c:v>
                </c:pt>
                <c:pt idx="693580">
                  <c:v>0</c:v>
                </c:pt>
                <c:pt idx="693581">
                  <c:v>0</c:v>
                </c:pt>
                <c:pt idx="693582">
                  <c:v>0</c:v>
                </c:pt>
                <c:pt idx="693583">
                  <c:v>0</c:v>
                </c:pt>
                <c:pt idx="693584">
                  <c:v>0</c:v>
                </c:pt>
                <c:pt idx="693585">
                  <c:v>0</c:v>
                </c:pt>
                <c:pt idx="693586">
                  <c:v>0</c:v>
                </c:pt>
                <c:pt idx="693587">
                  <c:v>0</c:v>
                </c:pt>
                <c:pt idx="693588">
                  <c:v>0</c:v>
                </c:pt>
                <c:pt idx="693589">
                  <c:v>0</c:v>
                </c:pt>
                <c:pt idx="693590">
                  <c:v>0</c:v>
                </c:pt>
                <c:pt idx="693591">
                  <c:v>0</c:v>
                </c:pt>
                <c:pt idx="693592">
                  <c:v>0</c:v>
                </c:pt>
                <c:pt idx="693593">
                  <c:v>0</c:v>
                </c:pt>
                <c:pt idx="693594">
                  <c:v>0</c:v>
                </c:pt>
                <c:pt idx="693595">
                  <c:v>0</c:v>
                </c:pt>
                <c:pt idx="693596">
                  <c:v>0</c:v>
                </c:pt>
                <c:pt idx="693597">
                  <c:v>0</c:v>
                </c:pt>
                <c:pt idx="693598">
                  <c:v>0</c:v>
                </c:pt>
                <c:pt idx="693599">
                  <c:v>0</c:v>
                </c:pt>
                <c:pt idx="693600">
                  <c:v>0</c:v>
                </c:pt>
                <c:pt idx="693601">
                  <c:v>0</c:v>
                </c:pt>
                <c:pt idx="693602">
                  <c:v>0</c:v>
                </c:pt>
                <c:pt idx="693603">
                  <c:v>0</c:v>
                </c:pt>
                <c:pt idx="693604">
                  <c:v>0</c:v>
                </c:pt>
                <c:pt idx="693605">
                  <c:v>0</c:v>
                </c:pt>
                <c:pt idx="693606">
                  <c:v>0</c:v>
                </c:pt>
                <c:pt idx="693607">
                  <c:v>0</c:v>
                </c:pt>
                <c:pt idx="693608">
                  <c:v>0</c:v>
                </c:pt>
                <c:pt idx="693609">
                  <c:v>0</c:v>
                </c:pt>
                <c:pt idx="693610">
                  <c:v>0</c:v>
                </c:pt>
                <c:pt idx="693611">
                  <c:v>0</c:v>
                </c:pt>
                <c:pt idx="693612">
                  <c:v>0</c:v>
                </c:pt>
                <c:pt idx="693613">
                  <c:v>0</c:v>
                </c:pt>
                <c:pt idx="693614">
                  <c:v>0</c:v>
                </c:pt>
                <c:pt idx="693615">
                  <c:v>0</c:v>
                </c:pt>
                <c:pt idx="693616">
                  <c:v>0</c:v>
                </c:pt>
                <c:pt idx="693617">
                  <c:v>0</c:v>
                </c:pt>
                <c:pt idx="693618">
                  <c:v>0</c:v>
                </c:pt>
                <c:pt idx="693619">
                  <c:v>0</c:v>
                </c:pt>
                <c:pt idx="693620">
                  <c:v>0</c:v>
                </c:pt>
                <c:pt idx="693621">
                  <c:v>0</c:v>
                </c:pt>
                <c:pt idx="693622">
                  <c:v>0</c:v>
                </c:pt>
                <c:pt idx="693623">
                  <c:v>0</c:v>
                </c:pt>
                <c:pt idx="693624">
                  <c:v>0</c:v>
                </c:pt>
                <c:pt idx="693625">
                  <c:v>0</c:v>
                </c:pt>
                <c:pt idx="693626">
                  <c:v>0</c:v>
                </c:pt>
                <c:pt idx="693627">
                  <c:v>0</c:v>
                </c:pt>
                <c:pt idx="693628">
                  <c:v>0</c:v>
                </c:pt>
                <c:pt idx="693629">
                  <c:v>0</c:v>
                </c:pt>
                <c:pt idx="693630">
                  <c:v>0</c:v>
                </c:pt>
                <c:pt idx="693631">
                  <c:v>0</c:v>
                </c:pt>
                <c:pt idx="693632">
                  <c:v>0</c:v>
                </c:pt>
                <c:pt idx="693633">
                  <c:v>0</c:v>
                </c:pt>
                <c:pt idx="693634">
                  <c:v>0</c:v>
                </c:pt>
                <c:pt idx="693635">
                  <c:v>0</c:v>
                </c:pt>
                <c:pt idx="693636">
                  <c:v>0</c:v>
                </c:pt>
                <c:pt idx="693637">
                  <c:v>0</c:v>
                </c:pt>
                <c:pt idx="693638">
                  <c:v>0</c:v>
                </c:pt>
                <c:pt idx="693639">
                  <c:v>0</c:v>
                </c:pt>
                <c:pt idx="693640">
                  <c:v>0</c:v>
                </c:pt>
                <c:pt idx="693641">
                  <c:v>0</c:v>
                </c:pt>
                <c:pt idx="693642">
                  <c:v>0</c:v>
                </c:pt>
                <c:pt idx="693643">
                  <c:v>0</c:v>
                </c:pt>
                <c:pt idx="693644">
                  <c:v>0</c:v>
                </c:pt>
                <c:pt idx="693645">
                  <c:v>0</c:v>
                </c:pt>
                <c:pt idx="693646">
                  <c:v>0</c:v>
                </c:pt>
                <c:pt idx="693647">
                  <c:v>0</c:v>
                </c:pt>
                <c:pt idx="693648">
                  <c:v>0</c:v>
                </c:pt>
                <c:pt idx="693649">
                  <c:v>0</c:v>
                </c:pt>
                <c:pt idx="693650">
                  <c:v>0</c:v>
                </c:pt>
                <c:pt idx="693651">
                  <c:v>0</c:v>
                </c:pt>
                <c:pt idx="693652">
                  <c:v>0</c:v>
                </c:pt>
                <c:pt idx="693653">
                  <c:v>0</c:v>
                </c:pt>
                <c:pt idx="693654">
                  <c:v>0</c:v>
                </c:pt>
                <c:pt idx="693655">
                  <c:v>0</c:v>
                </c:pt>
                <c:pt idx="693656">
                  <c:v>0</c:v>
                </c:pt>
                <c:pt idx="693657">
                  <c:v>0</c:v>
                </c:pt>
                <c:pt idx="693658">
                  <c:v>0</c:v>
                </c:pt>
                <c:pt idx="693659">
                  <c:v>0</c:v>
                </c:pt>
                <c:pt idx="693660">
                  <c:v>0</c:v>
                </c:pt>
                <c:pt idx="693661">
                  <c:v>0</c:v>
                </c:pt>
                <c:pt idx="693662">
                  <c:v>0</c:v>
                </c:pt>
                <c:pt idx="693663">
                  <c:v>0</c:v>
                </c:pt>
                <c:pt idx="693664">
                  <c:v>0</c:v>
                </c:pt>
                <c:pt idx="693665">
                  <c:v>0</c:v>
                </c:pt>
                <c:pt idx="693666">
                  <c:v>0</c:v>
                </c:pt>
                <c:pt idx="693667">
                  <c:v>0</c:v>
                </c:pt>
                <c:pt idx="693668">
                  <c:v>0</c:v>
                </c:pt>
                <c:pt idx="693669">
                  <c:v>0</c:v>
                </c:pt>
                <c:pt idx="693670">
                  <c:v>0</c:v>
                </c:pt>
                <c:pt idx="693671">
                  <c:v>0</c:v>
                </c:pt>
                <c:pt idx="693672">
                  <c:v>0</c:v>
                </c:pt>
                <c:pt idx="693673">
                  <c:v>0</c:v>
                </c:pt>
                <c:pt idx="693674">
                  <c:v>0</c:v>
                </c:pt>
                <c:pt idx="693675">
                  <c:v>0</c:v>
                </c:pt>
                <c:pt idx="693676">
                  <c:v>0</c:v>
                </c:pt>
                <c:pt idx="693677">
                  <c:v>0</c:v>
                </c:pt>
                <c:pt idx="693678">
                  <c:v>0</c:v>
                </c:pt>
                <c:pt idx="693679">
                  <c:v>0</c:v>
                </c:pt>
                <c:pt idx="693680">
                  <c:v>0</c:v>
                </c:pt>
                <c:pt idx="693681">
                  <c:v>0</c:v>
                </c:pt>
                <c:pt idx="693682">
                  <c:v>0</c:v>
                </c:pt>
                <c:pt idx="693683">
                  <c:v>0</c:v>
                </c:pt>
                <c:pt idx="693684">
                  <c:v>0</c:v>
                </c:pt>
                <c:pt idx="693685">
                  <c:v>0</c:v>
                </c:pt>
                <c:pt idx="693686">
                  <c:v>0</c:v>
                </c:pt>
                <c:pt idx="693687">
                  <c:v>0</c:v>
                </c:pt>
                <c:pt idx="693688">
                  <c:v>0</c:v>
                </c:pt>
                <c:pt idx="693689">
                  <c:v>0</c:v>
                </c:pt>
                <c:pt idx="693690">
                  <c:v>0</c:v>
                </c:pt>
                <c:pt idx="693691">
                  <c:v>0</c:v>
                </c:pt>
                <c:pt idx="693692">
                  <c:v>0</c:v>
                </c:pt>
                <c:pt idx="693693">
                  <c:v>0</c:v>
                </c:pt>
                <c:pt idx="693694">
                  <c:v>0</c:v>
                </c:pt>
                <c:pt idx="693695">
                  <c:v>0</c:v>
                </c:pt>
                <c:pt idx="693696">
                  <c:v>0</c:v>
                </c:pt>
                <c:pt idx="693697">
                  <c:v>0</c:v>
                </c:pt>
                <c:pt idx="693698">
                  <c:v>0</c:v>
                </c:pt>
                <c:pt idx="693699">
                  <c:v>0</c:v>
                </c:pt>
                <c:pt idx="693700">
                  <c:v>0</c:v>
                </c:pt>
                <c:pt idx="693701">
                  <c:v>0</c:v>
                </c:pt>
                <c:pt idx="693702">
                  <c:v>0</c:v>
                </c:pt>
                <c:pt idx="693703">
                  <c:v>0</c:v>
                </c:pt>
                <c:pt idx="693704">
                  <c:v>0</c:v>
                </c:pt>
                <c:pt idx="693705">
                  <c:v>0</c:v>
                </c:pt>
                <c:pt idx="693706">
                  <c:v>0</c:v>
                </c:pt>
                <c:pt idx="693707">
                  <c:v>0</c:v>
                </c:pt>
                <c:pt idx="693708">
                  <c:v>0</c:v>
                </c:pt>
                <c:pt idx="693709">
                  <c:v>0</c:v>
                </c:pt>
                <c:pt idx="693710">
                  <c:v>0</c:v>
                </c:pt>
                <c:pt idx="693711">
                  <c:v>0</c:v>
                </c:pt>
                <c:pt idx="693712">
                  <c:v>0</c:v>
                </c:pt>
                <c:pt idx="693713">
                  <c:v>0</c:v>
                </c:pt>
                <c:pt idx="693714">
                  <c:v>0</c:v>
                </c:pt>
                <c:pt idx="693715">
                  <c:v>0</c:v>
                </c:pt>
                <c:pt idx="693716">
                  <c:v>0</c:v>
                </c:pt>
                <c:pt idx="693717">
                  <c:v>0</c:v>
                </c:pt>
                <c:pt idx="693718">
                  <c:v>0</c:v>
                </c:pt>
                <c:pt idx="693719">
                  <c:v>0</c:v>
                </c:pt>
                <c:pt idx="693720">
                  <c:v>0</c:v>
                </c:pt>
                <c:pt idx="693721">
                  <c:v>0</c:v>
                </c:pt>
                <c:pt idx="693722">
                  <c:v>0</c:v>
                </c:pt>
                <c:pt idx="693723">
                  <c:v>0</c:v>
                </c:pt>
                <c:pt idx="693724">
                  <c:v>0</c:v>
                </c:pt>
                <c:pt idx="693725">
                  <c:v>0</c:v>
                </c:pt>
                <c:pt idx="693726">
                  <c:v>0</c:v>
                </c:pt>
                <c:pt idx="693727">
                  <c:v>0</c:v>
                </c:pt>
                <c:pt idx="693728">
                  <c:v>0</c:v>
                </c:pt>
                <c:pt idx="693729">
                  <c:v>0</c:v>
                </c:pt>
                <c:pt idx="693730">
                  <c:v>0</c:v>
                </c:pt>
                <c:pt idx="693731">
                  <c:v>0</c:v>
                </c:pt>
                <c:pt idx="693732">
                  <c:v>0</c:v>
                </c:pt>
                <c:pt idx="693733">
                  <c:v>0</c:v>
                </c:pt>
                <c:pt idx="693734">
                  <c:v>0</c:v>
                </c:pt>
                <c:pt idx="693735">
                  <c:v>0</c:v>
                </c:pt>
                <c:pt idx="693736">
                  <c:v>0</c:v>
                </c:pt>
                <c:pt idx="693737">
                  <c:v>0</c:v>
                </c:pt>
                <c:pt idx="693738">
                  <c:v>0</c:v>
                </c:pt>
                <c:pt idx="693739">
                  <c:v>0</c:v>
                </c:pt>
                <c:pt idx="693740">
                  <c:v>0</c:v>
                </c:pt>
                <c:pt idx="693741">
                  <c:v>0</c:v>
                </c:pt>
                <c:pt idx="693742">
                  <c:v>0</c:v>
                </c:pt>
                <c:pt idx="693743">
                  <c:v>0</c:v>
                </c:pt>
                <c:pt idx="693744">
                  <c:v>0</c:v>
                </c:pt>
                <c:pt idx="693745">
                  <c:v>0</c:v>
                </c:pt>
                <c:pt idx="693746">
                  <c:v>0</c:v>
                </c:pt>
                <c:pt idx="693747">
                  <c:v>0</c:v>
                </c:pt>
                <c:pt idx="693748">
                  <c:v>0</c:v>
                </c:pt>
                <c:pt idx="693749">
                  <c:v>0</c:v>
                </c:pt>
                <c:pt idx="693750">
                  <c:v>0</c:v>
                </c:pt>
                <c:pt idx="693751">
                  <c:v>0</c:v>
                </c:pt>
                <c:pt idx="693752">
                  <c:v>0</c:v>
                </c:pt>
                <c:pt idx="693753">
                  <c:v>0</c:v>
                </c:pt>
                <c:pt idx="693754">
                  <c:v>0</c:v>
                </c:pt>
                <c:pt idx="693755">
                  <c:v>0</c:v>
                </c:pt>
                <c:pt idx="693756">
                  <c:v>0</c:v>
                </c:pt>
                <c:pt idx="693757">
                  <c:v>0</c:v>
                </c:pt>
                <c:pt idx="693758">
                  <c:v>0</c:v>
                </c:pt>
                <c:pt idx="693759">
                  <c:v>0</c:v>
                </c:pt>
                <c:pt idx="693760">
                  <c:v>0</c:v>
                </c:pt>
                <c:pt idx="693761">
                  <c:v>0</c:v>
                </c:pt>
                <c:pt idx="693762">
                  <c:v>0</c:v>
                </c:pt>
                <c:pt idx="693763">
                  <c:v>0</c:v>
                </c:pt>
                <c:pt idx="693764">
                  <c:v>0</c:v>
                </c:pt>
                <c:pt idx="693765">
                  <c:v>0</c:v>
                </c:pt>
                <c:pt idx="693766">
                  <c:v>0</c:v>
                </c:pt>
                <c:pt idx="693767">
                  <c:v>0</c:v>
                </c:pt>
                <c:pt idx="693768">
                  <c:v>0</c:v>
                </c:pt>
                <c:pt idx="693769">
                  <c:v>0</c:v>
                </c:pt>
                <c:pt idx="693770">
                  <c:v>0</c:v>
                </c:pt>
                <c:pt idx="693771">
                  <c:v>0</c:v>
                </c:pt>
                <c:pt idx="693772">
                  <c:v>0</c:v>
                </c:pt>
                <c:pt idx="693773">
                  <c:v>0</c:v>
                </c:pt>
                <c:pt idx="693774">
                  <c:v>0</c:v>
                </c:pt>
                <c:pt idx="693775">
                  <c:v>0</c:v>
                </c:pt>
                <c:pt idx="693776">
                  <c:v>0</c:v>
                </c:pt>
                <c:pt idx="693777">
                  <c:v>0</c:v>
                </c:pt>
                <c:pt idx="693778">
                  <c:v>0</c:v>
                </c:pt>
                <c:pt idx="693779">
                  <c:v>0</c:v>
                </c:pt>
                <c:pt idx="693780">
                  <c:v>0</c:v>
                </c:pt>
                <c:pt idx="693781">
                  <c:v>0</c:v>
                </c:pt>
                <c:pt idx="693782">
                  <c:v>0</c:v>
                </c:pt>
                <c:pt idx="693783">
                  <c:v>0</c:v>
                </c:pt>
                <c:pt idx="693784">
                  <c:v>0</c:v>
                </c:pt>
                <c:pt idx="693785">
                  <c:v>0</c:v>
                </c:pt>
                <c:pt idx="693786">
                  <c:v>0</c:v>
                </c:pt>
                <c:pt idx="693787">
                  <c:v>0</c:v>
                </c:pt>
                <c:pt idx="693788">
                  <c:v>0</c:v>
                </c:pt>
                <c:pt idx="693789">
                  <c:v>0</c:v>
                </c:pt>
                <c:pt idx="693790">
                  <c:v>0</c:v>
                </c:pt>
                <c:pt idx="693791">
                  <c:v>0</c:v>
                </c:pt>
                <c:pt idx="693792">
                  <c:v>0</c:v>
                </c:pt>
                <c:pt idx="693793">
                  <c:v>0</c:v>
                </c:pt>
                <c:pt idx="693794">
                  <c:v>0</c:v>
                </c:pt>
                <c:pt idx="693795">
                  <c:v>0</c:v>
                </c:pt>
                <c:pt idx="693796">
                  <c:v>0</c:v>
                </c:pt>
                <c:pt idx="693797">
                  <c:v>0</c:v>
                </c:pt>
                <c:pt idx="693798">
                  <c:v>0</c:v>
                </c:pt>
                <c:pt idx="693799">
                  <c:v>0</c:v>
                </c:pt>
                <c:pt idx="693800">
                  <c:v>0</c:v>
                </c:pt>
                <c:pt idx="693801">
                  <c:v>0</c:v>
                </c:pt>
                <c:pt idx="693802">
                  <c:v>0</c:v>
                </c:pt>
                <c:pt idx="693803">
                  <c:v>0</c:v>
                </c:pt>
                <c:pt idx="693804">
                  <c:v>0</c:v>
                </c:pt>
                <c:pt idx="693805">
                  <c:v>0</c:v>
                </c:pt>
                <c:pt idx="693806">
                  <c:v>0</c:v>
                </c:pt>
                <c:pt idx="693807">
                  <c:v>0</c:v>
                </c:pt>
                <c:pt idx="693808">
                  <c:v>0</c:v>
                </c:pt>
                <c:pt idx="693809">
                  <c:v>0</c:v>
                </c:pt>
                <c:pt idx="693810">
                  <c:v>0</c:v>
                </c:pt>
                <c:pt idx="693811">
                  <c:v>0</c:v>
                </c:pt>
                <c:pt idx="693812">
                  <c:v>0</c:v>
                </c:pt>
                <c:pt idx="693813">
                  <c:v>0</c:v>
                </c:pt>
                <c:pt idx="693814">
                  <c:v>0</c:v>
                </c:pt>
                <c:pt idx="693815">
                  <c:v>0</c:v>
                </c:pt>
                <c:pt idx="693816">
                  <c:v>0</c:v>
                </c:pt>
                <c:pt idx="693817">
                  <c:v>0</c:v>
                </c:pt>
                <c:pt idx="693818">
                  <c:v>0</c:v>
                </c:pt>
                <c:pt idx="693819">
                  <c:v>0</c:v>
                </c:pt>
                <c:pt idx="693820">
                  <c:v>0</c:v>
                </c:pt>
                <c:pt idx="693821">
                  <c:v>0</c:v>
                </c:pt>
                <c:pt idx="693822">
                  <c:v>0</c:v>
                </c:pt>
                <c:pt idx="693823">
                  <c:v>0</c:v>
                </c:pt>
                <c:pt idx="693824">
                  <c:v>0</c:v>
                </c:pt>
                <c:pt idx="693825">
                  <c:v>0</c:v>
                </c:pt>
                <c:pt idx="693826">
                  <c:v>0</c:v>
                </c:pt>
                <c:pt idx="693827">
                  <c:v>0</c:v>
                </c:pt>
                <c:pt idx="693828">
                  <c:v>0</c:v>
                </c:pt>
                <c:pt idx="693829">
                  <c:v>0</c:v>
                </c:pt>
                <c:pt idx="693830">
                  <c:v>0</c:v>
                </c:pt>
                <c:pt idx="693831">
                  <c:v>0</c:v>
                </c:pt>
                <c:pt idx="693832">
                  <c:v>0</c:v>
                </c:pt>
                <c:pt idx="693833">
                  <c:v>0</c:v>
                </c:pt>
                <c:pt idx="693834">
                  <c:v>0</c:v>
                </c:pt>
                <c:pt idx="693835">
                  <c:v>0</c:v>
                </c:pt>
                <c:pt idx="693836">
                  <c:v>0</c:v>
                </c:pt>
                <c:pt idx="693837">
                  <c:v>0</c:v>
                </c:pt>
                <c:pt idx="693838">
                  <c:v>0</c:v>
                </c:pt>
                <c:pt idx="693839">
                  <c:v>0</c:v>
                </c:pt>
                <c:pt idx="693840">
                  <c:v>0</c:v>
                </c:pt>
                <c:pt idx="693841">
                  <c:v>0</c:v>
                </c:pt>
                <c:pt idx="693842">
                  <c:v>0</c:v>
                </c:pt>
                <c:pt idx="693843">
                  <c:v>0</c:v>
                </c:pt>
                <c:pt idx="693844">
                  <c:v>0</c:v>
                </c:pt>
                <c:pt idx="693845">
                  <c:v>0</c:v>
                </c:pt>
                <c:pt idx="693846">
                  <c:v>0</c:v>
                </c:pt>
                <c:pt idx="693847">
                  <c:v>0</c:v>
                </c:pt>
                <c:pt idx="693848">
                  <c:v>0</c:v>
                </c:pt>
                <c:pt idx="693849">
                  <c:v>0</c:v>
                </c:pt>
                <c:pt idx="693850">
                  <c:v>0</c:v>
                </c:pt>
                <c:pt idx="693851">
                  <c:v>0</c:v>
                </c:pt>
                <c:pt idx="693852">
                  <c:v>0</c:v>
                </c:pt>
                <c:pt idx="693853">
                  <c:v>0</c:v>
                </c:pt>
                <c:pt idx="693854">
                  <c:v>0</c:v>
                </c:pt>
                <c:pt idx="693855">
                  <c:v>0</c:v>
                </c:pt>
                <c:pt idx="693856">
                  <c:v>0</c:v>
                </c:pt>
                <c:pt idx="693857">
                  <c:v>0</c:v>
                </c:pt>
                <c:pt idx="693858">
                  <c:v>0</c:v>
                </c:pt>
                <c:pt idx="693859">
                  <c:v>0</c:v>
                </c:pt>
                <c:pt idx="693860">
                  <c:v>0</c:v>
                </c:pt>
                <c:pt idx="693861">
                  <c:v>0</c:v>
                </c:pt>
                <c:pt idx="693862">
                  <c:v>0</c:v>
                </c:pt>
                <c:pt idx="693863">
                  <c:v>0</c:v>
                </c:pt>
                <c:pt idx="693864">
                  <c:v>0</c:v>
                </c:pt>
                <c:pt idx="693865">
                  <c:v>0</c:v>
                </c:pt>
                <c:pt idx="693866">
                  <c:v>0</c:v>
                </c:pt>
                <c:pt idx="693867">
                  <c:v>0</c:v>
                </c:pt>
                <c:pt idx="693868">
                  <c:v>0</c:v>
                </c:pt>
                <c:pt idx="693869">
                  <c:v>0</c:v>
                </c:pt>
                <c:pt idx="693870">
                  <c:v>0</c:v>
                </c:pt>
                <c:pt idx="693871">
                  <c:v>0</c:v>
                </c:pt>
                <c:pt idx="693872">
                  <c:v>0</c:v>
                </c:pt>
                <c:pt idx="693873">
                  <c:v>0</c:v>
                </c:pt>
                <c:pt idx="693874">
                  <c:v>0</c:v>
                </c:pt>
                <c:pt idx="693875">
                  <c:v>0</c:v>
                </c:pt>
                <c:pt idx="693876">
                  <c:v>0</c:v>
                </c:pt>
                <c:pt idx="693877">
                  <c:v>0</c:v>
                </c:pt>
                <c:pt idx="693878">
                  <c:v>0</c:v>
                </c:pt>
                <c:pt idx="693879">
                  <c:v>0</c:v>
                </c:pt>
                <c:pt idx="693880">
                  <c:v>0</c:v>
                </c:pt>
                <c:pt idx="693881">
                  <c:v>0</c:v>
                </c:pt>
                <c:pt idx="693882">
                  <c:v>0</c:v>
                </c:pt>
                <c:pt idx="693883">
                  <c:v>0</c:v>
                </c:pt>
                <c:pt idx="693884">
                  <c:v>0</c:v>
                </c:pt>
                <c:pt idx="693885">
                  <c:v>0</c:v>
                </c:pt>
                <c:pt idx="693886">
                  <c:v>0</c:v>
                </c:pt>
                <c:pt idx="693887">
                  <c:v>0</c:v>
                </c:pt>
                <c:pt idx="693888">
                  <c:v>0</c:v>
                </c:pt>
                <c:pt idx="693889">
                  <c:v>0</c:v>
                </c:pt>
                <c:pt idx="693890">
                  <c:v>0</c:v>
                </c:pt>
                <c:pt idx="693891">
                  <c:v>0</c:v>
                </c:pt>
                <c:pt idx="693892">
                  <c:v>0</c:v>
                </c:pt>
                <c:pt idx="693893">
                  <c:v>0</c:v>
                </c:pt>
                <c:pt idx="693894">
                  <c:v>0</c:v>
                </c:pt>
                <c:pt idx="693895">
                  <c:v>0</c:v>
                </c:pt>
                <c:pt idx="693896">
                  <c:v>0</c:v>
                </c:pt>
                <c:pt idx="693897">
                  <c:v>0</c:v>
                </c:pt>
                <c:pt idx="693898">
                  <c:v>0</c:v>
                </c:pt>
                <c:pt idx="693899">
                  <c:v>0</c:v>
                </c:pt>
                <c:pt idx="693900">
                  <c:v>0</c:v>
                </c:pt>
                <c:pt idx="693901">
                  <c:v>0</c:v>
                </c:pt>
                <c:pt idx="693902">
                  <c:v>0</c:v>
                </c:pt>
                <c:pt idx="693903">
                  <c:v>0</c:v>
                </c:pt>
                <c:pt idx="693904">
                  <c:v>0</c:v>
                </c:pt>
                <c:pt idx="693905">
                  <c:v>0</c:v>
                </c:pt>
                <c:pt idx="693906">
                  <c:v>0</c:v>
                </c:pt>
                <c:pt idx="693907">
                  <c:v>0</c:v>
                </c:pt>
                <c:pt idx="693908">
                  <c:v>0</c:v>
                </c:pt>
                <c:pt idx="693909">
                  <c:v>0</c:v>
                </c:pt>
                <c:pt idx="693910">
                  <c:v>0</c:v>
                </c:pt>
                <c:pt idx="693911">
                  <c:v>0</c:v>
                </c:pt>
                <c:pt idx="693912">
                  <c:v>0</c:v>
                </c:pt>
                <c:pt idx="693913">
                  <c:v>0</c:v>
                </c:pt>
                <c:pt idx="693914">
                  <c:v>0</c:v>
                </c:pt>
                <c:pt idx="693915">
                  <c:v>0</c:v>
                </c:pt>
                <c:pt idx="693916">
                  <c:v>0</c:v>
                </c:pt>
                <c:pt idx="693917">
                  <c:v>0</c:v>
                </c:pt>
                <c:pt idx="693918">
                  <c:v>0</c:v>
                </c:pt>
                <c:pt idx="693919">
                  <c:v>0</c:v>
                </c:pt>
                <c:pt idx="693920">
                  <c:v>0</c:v>
                </c:pt>
                <c:pt idx="693921">
                  <c:v>0</c:v>
                </c:pt>
                <c:pt idx="693922">
                  <c:v>0</c:v>
                </c:pt>
                <c:pt idx="693923">
                  <c:v>0</c:v>
                </c:pt>
                <c:pt idx="693924">
                  <c:v>0</c:v>
                </c:pt>
                <c:pt idx="693925">
                  <c:v>0</c:v>
                </c:pt>
                <c:pt idx="693926">
                  <c:v>0</c:v>
                </c:pt>
                <c:pt idx="693927">
                  <c:v>0</c:v>
                </c:pt>
                <c:pt idx="693928">
                  <c:v>0</c:v>
                </c:pt>
                <c:pt idx="693929">
                  <c:v>0</c:v>
                </c:pt>
                <c:pt idx="693930">
                  <c:v>0</c:v>
                </c:pt>
                <c:pt idx="693931">
                  <c:v>0</c:v>
                </c:pt>
                <c:pt idx="693932">
                  <c:v>0</c:v>
                </c:pt>
                <c:pt idx="693933">
                  <c:v>0</c:v>
                </c:pt>
                <c:pt idx="693934">
                  <c:v>0</c:v>
                </c:pt>
                <c:pt idx="693935">
                  <c:v>0</c:v>
                </c:pt>
                <c:pt idx="693936">
                  <c:v>0</c:v>
                </c:pt>
                <c:pt idx="693937">
                  <c:v>0</c:v>
                </c:pt>
                <c:pt idx="693938">
                  <c:v>0</c:v>
                </c:pt>
                <c:pt idx="693939">
                  <c:v>0</c:v>
                </c:pt>
                <c:pt idx="693940">
                  <c:v>0</c:v>
                </c:pt>
                <c:pt idx="693941">
                  <c:v>0</c:v>
                </c:pt>
                <c:pt idx="693942">
                  <c:v>0</c:v>
                </c:pt>
                <c:pt idx="693943">
                  <c:v>0</c:v>
                </c:pt>
                <c:pt idx="693944">
                  <c:v>0</c:v>
                </c:pt>
                <c:pt idx="693945">
                  <c:v>0</c:v>
                </c:pt>
                <c:pt idx="693946">
                  <c:v>0</c:v>
                </c:pt>
                <c:pt idx="693947">
                  <c:v>0</c:v>
                </c:pt>
                <c:pt idx="693948">
                  <c:v>0</c:v>
                </c:pt>
                <c:pt idx="693949">
                  <c:v>0</c:v>
                </c:pt>
                <c:pt idx="693950">
                  <c:v>0</c:v>
                </c:pt>
                <c:pt idx="693951">
                  <c:v>0</c:v>
                </c:pt>
                <c:pt idx="693952">
                  <c:v>0</c:v>
                </c:pt>
                <c:pt idx="693953">
                  <c:v>0</c:v>
                </c:pt>
                <c:pt idx="693954">
                  <c:v>0</c:v>
                </c:pt>
                <c:pt idx="693955">
                  <c:v>0</c:v>
                </c:pt>
                <c:pt idx="693956">
                  <c:v>0</c:v>
                </c:pt>
                <c:pt idx="693957">
                  <c:v>0</c:v>
                </c:pt>
                <c:pt idx="693958">
                  <c:v>0</c:v>
                </c:pt>
                <c:pt idx="693959">
                  <c:v>0</c:v>
                </c:pt>
                <c:pt idx="693960">
                  <c:v>0</c:v>
                </c:pt>
                <c:pt idx="693961">
                  <c:v>0</c:v>
                </c:pt>
                <c:pt idx="693962">
                  <c:v>0</c:v>
                </c:pt>
                <c:pt idx="693963">
                  <c:v>0</c:v>
                </c:pt>
                <c:pt idx="693964">
                  <c:v>0</c:v>
                </c:pt>
                <c:pt idx="693965">
                  <c:v>0</c:v>
                </c:pt>
                <c:pt idx="693966">
                  <c:v>0</c:v>
                </c:pt>
                <c:pt idx="693967">
                  <c:v>0</c:v>
                </c:pt>
                <c:pt idx="693968">
                  <c:v>0</c:v>
                </c:pt>
                <c:pt idx="693969">
                  <c:v>0</c:v>
                </c:pt>
                <c:pt idx="693970">
                  <c:v>0</c:v>
                </c:pt>
                <c:pt idx="693971">
                  <c:v>0</c:v>
                </c:pt>
                <c:pt idx="693972">
                  <c:v>0</c:v>
                </c:pt>
                <c:pt idx="693973">
                  <c:v>0</c:v>
                </c:pt>
                <c:pt idx="693974">
                  <c:v>0</c:v>
                </c:pt>
                <c:pt idx="693975">
                  <c:v>0</c:v>
                </c:pt>
                <c:pt idx="693976">
                  <c:v>0</c:v>
                </c:pt>
                <c:pt idx="693977">
                  <c:v>0</c:v>
                </c:pt>
                <c:pt idx="693978">
                  <c:v>0</c:v>
                </c:pt>
                <c:pt idx="693979">
                  <c:v>0</c:v>
                </c:pt>
                <c:pt idx="693980">
                  <c:v>0</c:v>
                </c:pt>
                <c:pt idx="693981">
                  <c:v>0</c:v>
                </c:pt>
                <c:pt idx="693982">
                  <c:v>0</c:v>
                </c:pt>
                <c:pt idx="693983">
                  <c:v>0</c:v>
                </c:pt>
                <c:pt idx="693984">
                  <c:v>0</c:v>
                </c:pt>
                <c:pt idx="693985">
                  <c:v>0</c:v>
                </c:pt>
                <c:pt idx="693986">
                  <c:v>0</c:v>
                </c:pt>
                <c:pt idx="693987">
                  <c:v>0</c:v>
                </c:pt>
                <c:pt idx="693988">
                  <c:v>0</c:v>
                </c:pt>
                <c:pt idx="693989">
                  <c:v>0</c:v>
                </c:pt>
                <c:pt idx="693990">
                  <c:v>0</c:v>
                </c:pt>
                <c:pt idx="693991">
                  <c:v>0</c:v>
                </c:pt>
                <c:pt idx="693992">
                  <c:v>0</c:v>
                </c:pt>
                <c:pt idx="693993">
                  <c:v>0</c:v>
                </c:pt>
                <c:pt idx="693994">
                  <c:v>0</c:v>
                </c:pt>
                <c:pt idx="693995">
                  <c:v>0</c:v>
                </c:pt>
                <c:pt idx="693996">
                  <c:v>0</c:v>
                </c:pt>
                <c:pt idx="693997">
                  <c:v>0</c:v>
                </c:pt>
                <c:pt idx="693998">
                  <c:v>0</c:v>
                </c:pt>
                <c:pt idx="693999">
                  <c:v>0</c:v>
                </c:pt>
                <c:pt idx="694000">
                  <c:v>0</c:v>
                </c:pt>
                <c:pt idx="694001">
                  <c:v>0</c:v>
                </c:pt>
                <c:pt idx="694002">
                  <c:v>0</c:v>
                </c:pt>
                <c:pt idx="694003">
                  <c:v>0</c:v>
                </c:pt>
                <c:pt idx="694004">
                  <c:v>0</c:v>
                </c:pt>
                <c:pt idx="694005">
                  <c:v>0</c:v>
                </c:pt>
                <c:pt idx="694006">
                  <c:v>0</c:v>
                </c:pt>
                <c:pt idx="694007">
                  <c:v>0</c:v>
                </c:pt>
                <c:pt idx="694008">
                  <c:v>0</c:v>
                </c:pt>
                <c:pt idx="694009">
                  <c:v>0</c:v>
                </c:pt>
                <c:pt idx="694010">
                  <c:v>0</c:v>
                </c:pt>
                <c:pt idx="694011">
                  <c:v>0</c:v>
                </c:pt>
                <c:pt idx="694012">
                  <c:v>0</c:v>
                </c:pt>
                <c:pt idx="694013">
                  <c:v>0</c:v>
                </c:pt>
                <c:pt idx="694014">
                  <c:v>0</c:v>
                </c:pt>
                <c:pt idx="694015">
                  <c:v>0</c:v>
                </c:pt>
                <c:pt idx="694016">
                  <c:v>0</c:v>
                </c:pt>
                <c:pt idx="694017">
                  <c:v>0</c:v>
                </c:pt>
                <c:pt idx="694018">
                  <c:v>0</c:v>
                </c:pt>
                <c:pt idx="694019">
                  <c:v>0</c:v>
                </c:pt>
                <c:pt idx="694020">
                  <c:v>0</c:v>
                </c:pt>
                <c:pt idx="694021">
                  <c:v>0</c:v>
                </c:pt>
                <c:pt idx="694022">
                  <c:v>0</c:v>
                </c:pt>
                <c:pt idx="694023">
                  <c:v>0</c:v>
                </c:pt>
                <c:pt idx="694024">
                  <c:v>0</c:v>
                </c:pt>
                <c:pt idx="694025">
                  <c:v>0</c:v>
                </c:pt>
                <c:pt idx="694026">
                  <c:v>0</c:v>
                </c:pt>
                <c:pt idx="694027">
                  <c:v>0</c:v>
                </c:pt>
                <c:pt idx="694028">
                  <c:v>0</c:v>
                </c:pt>
                <c:pt idx="694029">
                  <c:v>0</c:v>
                </c:pt>
                <c:pt idx="694030">
                  <c:v>0</c:v>
                </c:pt>
                <c:pt idx="694031">
                  <c:v>0</c:v>
                </c:pt>
                <c:pt idx="694032">
                  <c:v>0</c:v>
                </c:pt>
                <c:pt idx="694033">
                  <c:v>0</c:v>
                </c:pt>
                <c:pt idx="694034">
                  <c:v>0</c:v>
                </c:pt>
                <c:pt idx="694035">
                  <c:v>0</c:v>
                </c:pt>
                <c:pt idx="694036">
                  <c:v>0</c:v>
                </c:pt>
                <c:pt idx="694037">
                  <c:v>0</c:v>
                </c:pt>
                <c:pt idx="694038">
                  <c:v>0</c:v>
                </c:pt>
                <c:pt idx="694039">
                  <c:v>0</c:v>
                </c:pt>
                <c:pt idx="694040">
                  <c:v>0</c:v>
                </c:pt>
                <c:pt idx="694041">
                  <c:v>0</c:v>
                </c:pt>
                <c:pt idx="694042">
                  <c:v>0</c:v>
                </c:pt>
                <c:pt idx="694043">
                  <c:v>0</c:v>
                </c:pt>
                <c:pt idx="694044">
                  <c:v>0</c:v>
                </c:pt>
                <c:pt idx="694045">
                  <c:v>0</c:v>
                </c:pt>
                <c:pt idx="694046">
                  <c:v>0</c:v>
                </c:pt>
                <c:pt idx="694047">
                  <c:v>0</c:v>
                </c:pt>
                <c:pt idx="694048">
                  <c:v>0</c:v>
                </c:pt>
                <c:pt idx="694049">
                  <c:v>0</c:v>
                </c:pt>
                <c:pt idx="694050">
                  <c:v>0</c:v>
                </c:pt>
                <c:pt idx="694051">
                  <c:v>0</c:v>
                </c:pt>
                <c:pt idx="694052">
                  <c:v>0</c:v>
                </c:pt>
                <c:pt idx="694053">
                  <c:v>0</c:v>
                </c:pt>
                <c:pt idx="694054">
                  <c:v>0</c:v>
                </c:pt>
                <c:pt idx="694055">
                  <c:v>0</c:v>
                </c:pt>
                <c:pt idx="694056">
                  <c:v>0</c:v>
                </c:pt>
                <c:pt idx="694057">
                  <c:v>0</c:v>
                </c:pt>
                <c:pt idx="694058">
                  <c:v>0</c:v>
                </c:pt>
                <c:pt idx="694059">
                  <c:v>0</c:v>
                </c:pt>
                <c:pt idx="694060">
                  <c:v>0</c:v>
                </c:pt>
                <c:pt idx="694061">
                  <c:v>0</c:v>
                </c:pt>
                <c:pt idx="694062">
                  <c:v>0</c:v>
                </c:pt>
                <c:pt idx="694063">
                  <c:v>0</c:v>
                </c:pt>
                <c:pt idx="694064">
                  <c:v>0</c:v>
                </c:pt>
                <c:pt idx="694065">
                  <c:v>0</c:v>
                </c:pt>
                <c:pt idx="694066">
                  <c:v>0</c:v>
                </c:pt>
                <c:pt idx="694067">
                  <c:v>0</c:v>
                </c:pt>
                <c:pt idx="694068">
                  <c:v>0</c:v>
                </c:pt>
                <c:pt idx="694069">
                  <c:v>0</c:v>
                </c:pt>
                <c:pt idx="694070">
                  <c:v>0</c:v>
                </c:pt>
                <c:pt idx="694071">
                  <c:v>0</c:v>
                </c:pt>
                <c:pt idx="694072">
                  <c:v>0</c:v>
                </c:pt>
                <c:pt idx="694073">
                  <c:v>0</c:v>
                </c:pt>
                <c:pt idx="694074">
                  <c:v>0</c:v>
                </c:pt>
                <c:pt idx="694075">
                  <c:v>0</c:v>
                </c:pt>
                <c:pt idx="694076">
                  <c:v>0</c:v>
                </c:pt>
                <c:pt idx="694077">
                  <c:v>0</c:v>
                </c:pt>
                <c:pt idx="694078">
                  <c:v>0</c:v>
                </c:pt>
                <c:pt idx="694079">
                  <c:v>0</c:v>
                </c:pt>
                <c:pt idx="694080">
                  <c:v>0</c:v>
                </c:pt>
                <c:pt idx="694081">
                  <c:v>0</c:v>
                </c:pt>
                <c:pt idx="694082">
                  <c:v>0</c:v>
                </c:pt>
                <c:pt idx="694083">
                  <c:v>0</c:v>
                </c:pt>
                <c:pt idx="694084">
                  <c:v>0</c:v>
                </c:pt>
                <c:pt idx="694085">
                  <c:v>0</c:v>
                </c:pt>
                <c:pt idx="694086">
                  <c:v>0</c:v>
                </c:pt>
                <c:pt idx="694087">
                  <c:v>0</c:v>
                </c:pt>
                <c:pt idx="694088">
                  <c:v>0</c:v>
                </c:pt>
                <c:pt idx="694089">
                  <c:v>0</c:v>
                </c:pt>
                <c:pt idx="694090">
                  <c:v>0</c:v>
                </c:pt>
                <c:pt idx="694091">
                  <c:v>0</c:v>
                </c:pt>
                <c:pt idx="694092">
                  <c:v>0</c:v>
                </c:pt>
                <c:pt idx="694093">
                  <c:v>0</c:v>
                </c:pt>
                <c:pt idx="694094">
                  <c:v>0</c:v>
                </c:pt>
                <c:pt idx="694095">
                  <c:v>0</c:v>
                </c:pt>
                <c:pt idx="694096">
                  <c:v>0</c:v>
                </c:pt>
                <c:pt idx="694097">
                  <c:v>0</c:v>
                </c:pt>
                <c:pt idx="694098">
                  <c:v>0</c:v>
                </c:pt>
                <c:pt idx="694099">
                  <c:v>0</c:v>
                </c:pt>
                <c:pt idx="694100">
                  <c:v>0</c:v>
                </c:pt>
                <c:pt idx="694101">
                  <c:v>0</c:v>
                </c:pt>
                <c:pt idx="694102">
                  <c:v>0</c:v>
                </c:pt>
                <c:pt idx="694103">
                  <c:v>0</c:v>
                </c:pt>
                <c:pt idx="694104">
                  <c:v>0</c:v>
                </c:pt>
                <c:pt idx="694105">
                  <c:v>0</c:v>
                </c:pt>
                <c:pt idx="694106">
                  <c:v>0</c:v>
                </c:pt>
                <c:pt idx="694107">
                  <c:v>0</c:v>
                </c:pt>
                <c:pt idx="694108">
                  <c:v>0</c:v>
                </c:pt>
                <c:pt idx="694109">
                  <c:v>0</c:v>
                </c:pt>
                <c:pt idx="694110">
                  <c:v>0</c:v>
                </c:pt>
                <c:pt idx="694111">
                  <c:v>0</c:v>
                </c:pt>
                <c:pt idx="694112">
                  <c:v>0</c:v>
                </c:pt>
                <c:pt idx="694113">
                  <c:v>0</c:v>
                </c:pt>
                <c:pt idx="694114">
                  <c:v>0</c:v>
                </c:pt>
                <c:pt idx="694115">
                  <c:v>0</c:v>
                </c:pt>
                <c:pt idx="694116">
                  <c:v>0</c:v>
                </c:pt>
                <c:pt idx="694117">
                  <c:v>0</c:v>
                </c:pt>
                <c:pt idx="694118">
                  <c:v>0</c:v>
                </c:pt>
                <c:pt idx="694119">
                  <c:v>0</c:v>
                </c:pt>
                <c:pt idx="694120">
                  <c:v>0</c:v>
                </c:pt>
                <c:pt idx="694121">
                  <c:v>0</c:v>
                </c:pt>
                <c:pt idx="694122">
                  <c:v>0</c:v>
                </c:pt>
                <c:pt idx="694123">
                  <c:v>0</c:v>
                </c:pt>
                <c:pt idx="694124">
                  <c:v>0</c:v>
                </c:pt>
                <c:pt idx="694125">
                  <c:v>0</c:v>
                </c:pt>
                <c:pt idx="694126">
                  <c:v>0</c:v>
                </c:pt>
                <c:pt idx="694127">
                  <c:v>0</c:v>
                </c:pt>
                <c:pt idx="694128">
                  <c:v>0</c:v>
                </c:pt>
                <c:pt idx="694129">
                  <c:v>0</c:v>
                </c:pt>
                <c:pt idx="694130">
                  <c:v>0</c:v>
                </c:pt>
                <c:pt idx="694131">
                  <c:v>0</c:v>
                </c:pt>
                <c:pt idx="694132">
                  <c:v>0</c:v>
                </c:pt>
                <c:pt idx="694133">
                  <c:v>0</c:v>
                </c:pt>
                <c:pt idx="694134">
                  <c:v>0</c:v>
                </c:pt>
                <c:pt idx="694135">
                  <c:v>0</c:v>
                </c:pt>
                <c:pt idx="694136">
                  <c:v>0</c:v>
                </c:pt>
                <c:pt idx="694137">
                  <c:v>0</c:v>
                </c:pt>
                <c:pt idx="694138">
                  <c:v>0</c:v>
                </c:pt>
                <c:pt idx="694139">
                  <c:v>0</c:v>
                </c:pt>
                <c:pt idx="694140">
                  <c:v>0</c:v>
                </c:pt>
                <c:pt idx="694141">
                  <c:v>0</c:v>
                </c:pt>
                <c:pt idx="694142">
                  <c:v>0</c:v>
                </c:pt>
                <c:pt idx="694143">
                  <c:v>0</c:v>
                </c:pt>
                <c:pt idx="694144">
                  <c:v>0</c:v>
                </c:pt>
                <c:pt idx="694145">
                  <c:v>0</c:v>
                </c:pt>
                <c:pt idx="694146">
                  <c:v>0</c:v>
                </c:pt>
                <c:pt idx="694147">
                  <c:v>0</c:v>
                </c:pt>
                <c:pt idx="694148">
                  <c:v>0</c:v>
                </c:pt>
                <c:pt idx="694149">
                  <c:v>0</c:v>
                </c:pt>
                <c:pt idx="694150">
                  <c:v>0</c:v>
                </c:pt>
                <c:pt idx="694151">
                  <c:v>0</c:v>
                </c:pt>
                <c:pt idx="694152">
                  <c:v>0</c:v>
                </c:pt>
                <c:pt idx="694153">
                  <c:v>0</c:v>
                </c:pt>
                <c:pt idx="694154">
                  <c:v>0</c:v>
                </c:pt>
                <c:pt idx="694155">
                  <c:v>0</c:v>
                </c:pt>
                <c:pt idx="694156">
                  <c:v>0</c:v>
                </c:pt>
                <c:pt idx="694157">
                  <c:v>0</c:v>
                </c:pt>
                <c:pt idx="694158">
                  <c:v>0</c:v>
                </c:pt>
                <c:pt idx="694159">
                  <c:v>0</c:v>
                </c:pt>
                <c:pt idx="694160">
                  <c:v>0</c:v>
                </c:pt>
                <c:pt idx="694161">
                  <c:v>0</c:v>
                </c:pt>
                <c:pt idx="694162">
                  <c:v>0</c:v>
                </c:pt>
                <c:pt idx="694163">
                  <c:v>0</c:v>
                </c:pt>
                <c:pt idx="694164">
                  <c:v>0</c:v>
                </c:pt>
                <c:pt idx="694165">
                  <c:v>0</c:v>
                </c:pt>
                <c:pt idx="694166">
                  <c:v>0</c:v>
                </c:pt>
                <c:pt idx="694167">
                  <c:v>0</c:v>
                </c:pt>
                <c:pt idx="694168">
                  <c:v>0</c:v>
                </c:pt>
                <c:pt idx="694169">
                  <c:v>0</c:v>
                </c:pt>
                <c:pt idx="694170">
                  <c:v>0</c:v>
                </c:pt>
                <c:pt idx="694171">
                  <c:v>0</c:v>
                </c:pt>
                <c:pt idx="694172">
                  <c:v>0</c:v>
                </c:pt>
                <c:pt idx="694173">
                  <c:v>0</c:v>
                </c:pt>
                <c:pt idx="694174">
                  <c:v>0</c:v>
                </c:pt>
                <c:pt idx="694175">
                  <c:v>0</c:v>
                </c:pt>
                <c:pt idx="694176">
                  <c:v>0</c:v>
                </c:pt>
                <c:pt idx="694177">
                  <c:v>0</c:v>
                </c:pt>
                <c:pt idx="694178">
                  <c:v>0</c:v>
                </c:pt>
                <c:pt idx="694179">
                  <c:v>0</c:v>
                </c:pt>
                <c:pt idx="694180">
                  <c:v>0</c:v>
                </c:pt>
                <c:pt idx="694181">
                  <c:v>0</c:v>
                </c:pt>
                <c:pt idx="694182">
                  <c:v>0</c:v>
                </c:pt>
                <c:pt idx="694183">
                  <c:v>0</c:v>
                </c:pt>
                <c:pt idx="694184">
                  <c:v>0</c:v>
                </c:pt>
                <c:pt idx="694185">
                  <c:v>0</c:v>
                </c:pt>
                <c:pt idx="694186">
                  <c:v>0</c:v>
                </c:pt>
                <c:pt idx="694187">
                  <c:v>0</c:v>
                </c:pt>
                <c:pt idx="694188">
                  <c:v>0</c:v>
                </c:pt>
                <c:pt idx="694189">
                  <c:v>0</c:v>
                </c:pt>
                <c:pt idx="694190">
                  <c:v>0</c:v>
                </c:pt>
                <c:pt idx="694191">
                  <c:v>0</c:v>
                </c:pt>
                <c:pt idx="694192">
                  <c:v>0</c:v>
                </c:pt>
                <c:pt idx="694193">
                  <c:v>0</c:v>
                </c:pt>
                <c:pt idx="694194">
                  <c:v>0</c:v>
                </c:pt>
                <c:pt idx="694195">
                  <c:v>0</c:v>
                </c:pt>
                <c:pt idx="694196">
                  <c:v>0</c:v>
                </c:pt>
                <c:pt idx="694197">
                  <c:v>0</c:v>
                </c:pt>
                <c:pt idx="694198">
                  <c:v>0</c:v>
                </c:pt>
                <c:pt idx="694199">
                  <c:v>0</c:v>
                </c:pt>
                <c:pt idx="694200">
                  <c:v>0</c:v>
                </c:pt>
                <c:pt idx="694201">
                  <c:v>0</c:v>
                </c:pt>
                <c:pt idx="694202">
                  <c:v>0</c:v>
                </c:pt>
                <c:pt idx="694203">
                  <c:v>0</c:v>
                </c:pt>
                <c:pt idx="694204">
                  <c:v>0</c:v>
                </c:pt>
                <c:pt idx="694205">
                  <c:v>0</c:v>
                </c:pt>
                <c:pt idx="694206">
                  <c:v>0</c:v>
                </c:pt>
                <c:pt idx="694207">
                  <c:v>0</c:v>
                </c:pt>
                <c:pt idx="694208">
                  <c:v>0</c:v>
                </c:pt>
                <c:pt idx="694209">
                  <c:v>0</c:v>
                </c:pt>
                <c:pt idx="694210">
                  <c:v>0</c:v>
                </c:pt>
                <c:pt idx="694211">
                  <c:v>0</c:v>
                </c:pt>
                <c:pt idx="694212">
                  <c:v>0</c:v>
                </c:pt>
                <c:pt idx="694213">
                  <c:v>0</c:v>
                </c:pt>
                <c:pt idx="694214">
                  <c:v>0</c:v>
                </c:pt>
                <c:pt idx="694215">
                  <c:v>0</c:v>
                </c:pt>
                <c:pt idx="694216">
                  <c:v>0</c:v>
                </c:pt>
                <c:pt idx="694217">
                  <c:v>0</c:v>
                </c:pt>
                <c:pt idx="694218">
                  <c:v>0</c:v>
                </c:pt>
                <c:pt idx="694219">
                  <c:v>0</c:v>
                </c:pt>
                <c:pt idx="694220">
                  <c:v>0</c:v>
                </c:pt>
                <c:pt idx="694221">
                  <c:v>0</c:v>
                </c:pt>
                <c:pt idx="694222">
                  <c:v>0</c:v>
                </c:pt>
                <c:pt idx="694223">
                  <c:v>0</c:v>
                </c:pt>
                <c:pt idx="694224">
                  <c:v>0</c:v>
                </c:pt>
                <c:pt idx="694225">
                  <c:v>0</c:v>
                </c:pt>
                <c:pt idx="694226">
                  <c:v>0</c:v>
                </c:pt>
                <c:pt idx="694227">
                  <c:v>0</c:v>
                </c:pt>
                <c:pt idx="694228">
                  <c:v>0</c:v>
                </c:pt>
                <c:pt idx="694229">
                  <c:v>0</c:v>
                </c:pt>
                <c:pt idx="694230">
                  <c:v>0</c:v>
                </c:pt>
                <c:pt idx="694231">
                  <c:v>0</c:v>
                </c:pt>
                <c:pt idx="694232">
                  <c:v>0</c:v>
                </c:pt>
                <c:pt idx="694233">
                  <c:v>0</c:v>
                </c:pt>
                <c:pt idx="694234">
                  <c:v>0</c:v>
                </c:pt>
                <c:pt idx="694235">
                  <c:v>0</c:v>
                </c:pt>
                <c:pt idx="694236">
                  <c:v>0</c:v>
                </c:pt>
                <c:pt idx="694237">
                  <c:v>0</c:v>
                </c:pt>
                <c:pt idx="694238">
                  <c:v>0</c:v>
                </c:pt>
                <c:pt idx="694239">
                  <c:v>0</c:v>
                </c:pt>
                <c:pt idx="694240">
                  <c:v>0</c:v>
                </c:pt>
                <c:pt idx="694241">
                  <c:v>0</c:v>
                </c:pt>
                <c:pt idx="694242">
                  <c:v>0</c:v>
                </c:pt>
                <c:pt idx="694243">
                  <c:v>0</c:v>
                </c:pt>
                <c:pt idx="694244">
                  <c:v>0</c:v>
                </c:pt>
                <c:pt idx="694245">
                  <c:v>0</c:v>
                </c:pt>
                <c:pt idx="694246">
                  <c:v>0</c:v>
                </c:pt>
                <c:pt idx="694247">
                  <c:v>0</c:v>
                </c:pt>
                <c:pt idx="694248">
                  <c:v>0</c:v>
                </c:pt>
                <c:pt idx="694249">
                  <c:v>0</c:v>
                </c:pt>
                <c:pt idx="694250">
                  <c:v>0</c:v>
                </c:pt>
                <c:pt idx="694251">
                  <c:v>0</c:v>
                </c:pt>
                <c:pt idx="694252">
                  <c:v>0</c:v>
                </c:pt>
                <c:pt idx="694253">
                  <c:v>0</c:v>
                </c:pt>
                <c:pt idx="694254">
                  <c:v>0</c:v>
                </c:pt>
                <c:pt idx="694255">
                  <c:v>0</c:v>
                </c:pt>
                <c:pt idx="694256">
                  <c:v>0</c:v>
                </c:pt>
                <c:pt idx="694257">
                  <c:v>0</c:v>
                </c:pt>
                <c:pt idx="694258">
                  <c:v>0</c:v>
                </c:pt>
                <c:pt idx="694259">
                  <c:v>0</c:v>
                </c:pt>
                <c:pt idx="694260">
                  <c:v>0</c:v>
                </c:pt>
                <c:pt idx="694261">
                  <c:v>0</c:v>
                </c:pt>
                <c:pt idx="694262">
                  <c:v>0</c:v>
                </c:pt>
                <c:pt idx="694263">
                  <c:v>0</c:v>
                </c:pt>
                <c:pt idx="694264">
                  <c:v>0</c:v>
                </c:pt>
                <c:pt idx="694265">
                  <c:v>0</c:v>
                </c:pt>
                <c:pt idx="694266">
                  <c:v>0</c:v>
                </c:pt>
                <c:pt idx="694267">
                  <c:v>0</c:v>
                </c:pt>
                <c:pt idx="694268">
                  <c:v>0</c:v>
                </c:pt>
                <c:pt idx="694269">
                  <c:v>0</c:v>
                </c:pt>
                <c:pt idx="694270">
                  <c:v>0</c:v>
                </c:pt>
                <c:pt idx="694271">
                  <c:v>0</c:v>
                </c:pt>
                <c:pt idx="694272">
                  <c:v>0</c:v>
                </c:pt>
                <c:pt idx="694273">
                  <c:v>0</c:v>
                </c:pt>
                <c:pt idx="694274">
                  <c:v>0</c:v>
                </c:pt>
                <c:pt idx="694275">
                  <c:v>0</c:v>
                </c:pt>
                <c:pt idx="694276">
                  <c:v>0</c:v>
                </c:pt>
                <c:pt idx="694277">
                  <c:v>0</c:v>
                </c:pt>
                <c:pt idx="694278">
                  <c:v>0</c:v>
                </c:pt>
                <c:pt idx="694279">
                  <c:v>0</c:v>
                </c:pt>
                <c:pt idx="694280">
                  <c:v>0</c:v>
                </c:pt>
                <c:pt idx="694281">
                  <c:v>0</c:v>
                </c:pt>
                <c:pt idx="694282">
                  <c:v>0</c:v>
                </c:pt>
                <c:pt idx="694283">
                  <c:v>0</c:v>
                </c:pt>
                <c:pt idx="694284">
                  <c:v>0</c:v>
                </c:pt>
                <c:pt idx="694285">
                  <c:v>0</c:v>
                </c:pt>
                <c:pt idx="694286">
                  <c:v>0</c:v>
                </c:pt>
                <c:pt idx="694287">
                  <c:v>0</c:v>
                </c:pt>
                <c:pt idx="694288">
                  <c:v>0</c:v>
                </c:pt>
                <c:pt idx="694289">
                  <c:v>0</c:v>
                </c:pt>
                <c:pt idx="694290">
                  <c:v>0</c:v>
                </c:pt>
                <c:pt idx="694291">
                  <c:v>0</c:v>
                </c:pt>
                <c:pt idx="694292">
                  <c:v>0</c:v>
                </c:pt>
                <c:pt idx="694293">
                  <c:v>0</c:v>
                </c:pt>
                <c:pt idx="694294">
                  <c:v>0</c:v>
                </c:pt>
                <c:pt idx="694295">
                  <c:v>0</c:v>
                </c:pt>
                <c:pt idx="694296">
                  <c:v>0</c:v>
                </c:pt>
                <c:pt idx="694297">
                  <c:v>0</c:v>
                </c:pt>
                <c:pt idx="694298">
                  <c:v>0</c:v>
                </c:pt>
                <c:pt idx="694299">
                  <c:v>0</c:v>
                </c:pt>
                <c:pt idx="694300">
                  <c:v>0</c:v>
                </c:pt>
                <c:pt idx="694301">
                  <c:v>0</c:v>
                </c:pt>
                <c:pt idx="694302">
                  <c:v>0</c:v>
                </c:pt>
                <c:pt idx="694303">
                  <c:v>0</c:v>
                </c:pt>
                <c:pt idx="694304">
                  <c:v>0</c:v>
                </c:pt>
                <c:pt idx="694305">
                  <c:v>0</c:v>
                </c:pt>
                <c:pt idx="694306">
                  <c:v>0</c:v>
                </c:pt>
                <c:pt idx="694307">
                  <c:v>0</c:v>
                </c:pt>
                <c:pt idx="694308">
                  <c:v>0</c:v>
                </c:pt>
                <c:pt idx="694309">
                  <c:v>0</c:v>
                </c:pt>
                <c:pt idx="694310">
                  <c:v>0</c:v>
                </c:pt>
                <c:pt idx="694311">
                  <c:v>0</c:v>
                </c:pt>
                <c:pt idx="694312">
                  <c:v>0</c:v>
                </c:pt>
                <c:pt idx="694313">
                  <c:v>0</c:v>
                </c:pt>
                <c:pt idx="694314">
                  <c:v>0</c:v>
                </c:pt>
                <c:pt idx="694315">
                  <c:v>0</c:v>
                </c:pt>
                <c:pt idx="694316">
                  <c:v>0</c:v>
                </c:pt>
                <c:pt idx="694317">
                  <c:v>0</c:v>
                </c:pt>
                <c:pt idx="694318">
                  <c:v>0</c:v>
                </c:pt>
                <c:pt idx="694319">
                  <c:v>0</c:v>
                </c:pt>
                <c:pt idx="694320">
                  <c:v>0</c:v>
                </c:pt>
                <c:pt idx="694321">
                  <c:v>0</c:v>
                </c:pt>
                <c:pt idx="694322">
                  <c:v>0</c:v>
                </c:pt>
                <c:pt idx="694323">
                  <c:v>0</c:v>
                </c:pt>
                <c:pt idx="694324">
                  <c:v>0</c:v>
                </c:pt>
                <c:pt idx="694325">
                  <c:v>0</c:v>
                </c:pt>
                <c:pt idx="694326">
                  <c:v>0</c:v>
                </c:pt>
                <c:pt idx="694327">
                  <c:v>0</c:v>
                </c:pt>
                <c:pt idx="694328">
                  <c:v>0</c:v>
                </c:pt>
                <c:pt idx="694329">
                  <c:v>0</c:v>
                </c:pt>
                <c:pt idx="694330">
                  <c:v>0</c:v>
                </c:pt>
                <c:pt idx="694331">
                  <c:v>0</c:v>
                </c:pt>
                <c:pt idx="694332">
                  <c:v>0</c:v>
                </c:pt>
                <c:pt idx="694333">
                  <c:v>0</c:v>
                </c:pt>
                <c:pt idx="694334">
                  <c:v>0</c:v>
                </c:pt>
                <c:pt idx="694335">
                  <c:v>0</c:v>
                </c:pt>
                <c:pt idx="694336">
                  <c:v>0</c:v>
                </c:pt>
                <c:pt idx="694337">
                  <c:v>0</c:v>
                </c:pt>
                <c:pt idx="694338">
                  <c:v>0</c:v>
                </c:pt>
                <c:pt idx="694339">
                  <c:v>0</c:v>
                </c:pt>
                <c:pt idx="694340">
                  <c:v>0</c:v>
                </c:pt>
                <c:pt idx="694341">
                  <c:v>0</c:v>
                </c:pt>
                <c:pt idx="694342">
                  <c:v>0</c:v>
                </c:pt>
                <c:pt idx="694343">
                  <c:v>0</c:v>
                </c:pt>
                <c:pt idx="694344">
                  <c:v>0</c:v>
                </c:pt>
                <c:pt idx="694345">
                  <c:v>0</c:v>
                </c:pt>
                <c:pt idx="694346">
                  <c:v>0</c:v>
                </c:pt>
                <c:pt idx="694347">
                  <c:v>0</c:v>
                </c:pt>
                <c:pt idx="694348">
                  <c:v>0</c:v>
                </c:pt>
                <c:pt idx="694349">
                  <c:v>0</c:v>
                </c:pt>
                <c:pt idx="694350">
                  <c:v>0</c:v>
                </c:pt>
                <c:pt idx="694351">
                  <c:v>0</c:v>
                </c:pt>
                <c:pt idx="694352">
                  <c:v>0</c:v>
                </c:pt>
                <c:pt idx="694353">
                  <c:v>0</c:v>
                </c:pt>
                <c:pt idx="694354">
                  <c:v>0</c:v>
                </c:pt>
                <c:pt idx="694355">
                  <c:v>0</c:v>
                </c:pt>
                <c:pt idx="694356">
                  <c:v>0</c:v>
                </c:pt>
                <c:pt idx="694357">
                  <c:v>0</c:v>
                </c:pt>
                <c:pt idx="694358">
                  <c:v>0</c:v>
                </c:pt>
                <c:pt idx="694359">
                  <c:v>0</c:v>
                </c:pt>
                <c:pt idx="694360">
                  <c:v>0</c:v>
                </c:pt>
                <c:pt idx="694361">
                  <c:v>0</c:v>
                </c:pt>
                <c:pt idx="694362">
                  <c:v>0</c:v>
                </c:pt>
                <c:pt idx="694363">
                  <c:v>0</c:v>
                </c:pt>
                <c:pt idx="694364">
                  <c:v>0</c:v>
                </c:pt>
                <c:pt idx="694365">
                  <c:v>0</c:v>
                </c:pt>
                <c:pt idx="694366">
                  <c:v>0</c:v>
                </c:pt>
                <c:pt idx="694367">
                  <c:v>0</c:v>
                </c:pt>
                <c:pt idx="694368">
                  <c:v>0</c:v>
                </c:pt>
                <c:pt idx="694369">
                  <c:v>0</c:v>
                </c:pt>
                <c:pt idx="694370">
                  <c:v>0</c:v>
                </c:pt>
                <c:pt idx="694371">
                  <c:v>0</c:v>
                </c:pt>
                <c:pt idx="694372">
                  <c:v>0</c:v>
                </c:pt>
                <c:pt idx="694373">
                  <c:v>0</c:v>
                </c:pt>
                <c:pt idx="694374">
                  <c:v>0</c:v>
                </c:pt>
                <c:pt idx="694375">
                  <c:v>0</c:v>
                </c:pt>
                <c:pt idx="694376">
                  <c:v>0</c:v>
                </c:pt>
                <c:pt idx="694377">
                  <c:v>0</c:v>
                </c:pt>
                <c:pt idx="694378">
                  <c:v>0</c:v>
                </c:pt>
                <c:pt idx="694379">
                  <c:v>0</c:v>
                </c:pt>
                <c:pt idx="694380">
                  <c:v>0</c:v>
                </c:pt>
                <c:pt idx="694381">
                  <c:v>0</c:v>
                </c:pt>
                <c:pt idx="694382">
                  <c:v>0</c:v>
                </c:pt>
                <c:pt idx="694383">
                  <c:v>0</c:v>
                </c:pt>
                <c:pt idx="694384">
                  <c:v>0</c:v>
                </c:pt>
                <c:pt idx="694385">
                  <c:v>0</c:v>
                </c:pt>
                <c:pt idx="694386">
                  <c:v>0</c:v>
                </c:pt>
                <c:pt idx="694387">
                  <c:v>0</c:v>
                </c:pt>
                <c:pt idx="694388">
                  <c:v>0</c:v>
                </c:pt>
                <c:pt idx="694389">
                  <c:v>0</c:v>
                </c:pt>
                <c:pt idx="694390">
                  <c:v>0</c:v>
                </c:pt>
                <c:pt idx="694391">
                  <c:v>0</c:v>
                </c:pt>
                <c:pt idx="694392">
                  <c:v>0</c:v>
                </c:pt>
                <c:pt idx="694393">
                  <c:v>0</c:v>
                </c:pt>
                <c:pt idx="694394">
                  <c:v>0</c:v>
                </c:pt>
                <c:pt idx="694395">
                  <c:v>0</c:v>
                </c:pt>
                <c:pt idx="694396">
                  <c:v>0</c:v>
                </c:pt>
                <c:pt idx="694397">
                  <c:v>0</c:v>
                </c:pt>
                <c:pt idx="694398">
                  <c:v>0</c:v>
                </c:pt>
                <c:pt idx="694399">
                  <c:v>0</c:v>
                </c:pt>
                <c:pt idx="694400">
                  <c:v>0</c:v>
                </c:pt>
                <c:pt idx="694401">
                  <c:v>0</c:v>
                </c:pt>
                <c:pt idx="694402">
                  <c:v>0</c:v>
                </c:pt>
                <c:pt idx="694403">
                  <c:v>0</c:v>
                </c:pt>
                <c:pt idx="694404">
                  <c:v>0</c:v>
                </c:pt>
                <c:pt idx="694405">
                  <c:v>0</c:v>
                </c:pt>
                <c:pt idx="694406">
                  <c:v>0</c:v>
                </c:pt>
                <c:pt idx="694407">
                  <c:v>0</c:v>
                </c:pt>
                <c:pt idx="694408">
                  <c:v>0</c:v>
                </c:pt>
                <c:pt idx="694409">
                  <c:v>0</c:v>
                </c:pt>
                <c:pt idx="694410">
                  <c:v>0</c:v>
                </c:pt>
                <c:pt idx="694411">
                  <c:v>0</c:v>
                </c:pt>
                <c:pt idx="694412">
                  <c:v>0</c:v>
                </c:pt>
                <c:pt idx="694413">
                  <c:v>0</c:v>
                </c:pt>
                <c:pt idx="694414">
                  <c:v>0</c:v>
                </c:pt>
                <c:pt idx="694415">
                  <c:v>0</c:v>
                </c:pt>
                <c:pt idx="694416">
                  <c:v>0</c:v>
                </c:pt>
                <c:pt idx="694417">
                  <c:v>0</c:v>
                </c:pt>
                <c:pt idx="694418">
                  <c:v>0</c:v>
                </c:pt>
                <c:pt idx="694419">
                  <c:v>0</c:v>
                </c:pt>
                <c:pt idx="694420">
                  <c:v>0</c:v>
                </c:pt>
                <c:pt idx="694421">
                  <c:v>0</c:v>
                </c:pt>
                <c:pt idx="694422">
                  <c:v>0</c:v>
                </c:pt>
                <c:pt idx="694423">
                  <c:v>0</c:v>
                </c:pt>
                <c:pt idx="694424">
                  <c:v>0</c:v>
                </c:pt>
                <c:pt idx="694425">
                  <c:v>0</c:v>
                </c:pt>
                <c:pt idx="694426">
                  <c:v>0</c:v>
                </c:pt>
                <c:pt idx="694427">
                  <c:v>0</c:v>
                </c:pt>
                <c:pt idx="694428">
                  <c:v>0</c:v>
                </c:pt>
                <c:pt idx="694429">
                  <c:v>0</c:v>
                </c:pt>
                <c:pt idx="694430">
                  <c:v>0</c:v>
                </c:pt>
                <c:pt idx="694431">
                  <c:v>0</c:v>
                </c:pt>
                <c:pt idx="694432">
                  <c:v>0</c:v>
                </c:pt>
                <c:pt idx="694433">
                  <c:v>0</c:v>
                </c:pt>
                <c:pt idx="694434">
                  <c:v>0</c:v>
                </c:pt>
                <c:pt idx="694435">
                  <c:v>0</c:v>
                </c:pt>
                <c:pt idx="694436">
                  <c:v>0</c:v>
                </c:pt>
                <c:pt idx="694437">
                  <c:v>0</c:v>
                </c:pt>
                <c:pt idx="694438">
                  <c:v>0</c:v>
                </c:pt>
                <c:pt idx="694439">
                  <c:v>0</c:v>
                </c:pt>
                <c:pt idx="694440">
                  <c:v>0</c:v>
                </c:pt>
                <c:pt idx="694441">
                  <c:v>0</c:v>
                </c:pt>
                <c:pt idx="694442">
                  <c:v>0</c:v>
                </c:pt>
                <c:pt idx="694443">
                  <c:v>0</c:v>
                </c:pt>
                <c:pt idx="694444">
                  <c:v>0</c:v>
                </c:pt>
                <c:pt idx="694445">
                  <c:v>0</c:v>
                </c:pt>
                <c:pt idx="694446">
                  <c:v>0</c:v>
                </c:pt>
                <c:pt idx="694447">
                  <c:v>0</c:v>
                </c:pt>
                <c:pt idx="694448">
                  <c:v>0</c:v>
                </c:pt>
                <c:pt idx="694449">
                  <c:v>0</c:v>
                </c:pt>
                <c:pt idx="694450">
                  <c:v>0</c:v>
                </c:pt>
                <c:pt idx="694451">
                  <c:v>0</c:v>
                </c:pt>
                <c:pt idx="694452">
                  <c:v>0</c:v>
                </c:pt>
                <c:pt idx="694453">
                  <c:v>0</c:v>
                </c:pt>
                <c:pt idx="694454">
                  <c:v>0</c:v>
                </c:pt>
                <c:pt idx="694455">
                  <c:v>0</c:v>
                </c:pt>
                <c:pt idx="694456">
                  <c:v>0</c:v>
                </c:pt>
                <c:pt idx="694457">
                  <c:v>0</c:v>
                </c:pt>
                <c:pt idx="694458">
                  <c:v>0</c:v>
                </c:pt>
                <c:pt idx="694459">
                  <c:v>0</c:v>
                </c:pt>
                <c:pt idx="694460">
                  <c:v>0</c:v>
                </c:pt>
                <c:pt idx="694461">
                  <c:v>0</c:v>
                </c:pt>
                <c:pt idx="694462">
                  <c:v>0</c:v>
                </c:pt>
                <c:pt idx="694463">
                  <c:v>0</c:v>
                </c:pt>
                <c:pt idx="694464">
                  <c:v>0</c:v>
                </c:pt>
                <c:pt idx="694465">
                  <c:v>0</c:v>
                </c:pt>
                <c:pt idx="694466">
                  <c:v>0</c:v>
                </c:pt>
                <c:pt idx="694467">
                  <c:v>0</c:v>
                </c:pt>
                <c:pt idx="694468">
                  <c:v>0</c:v>
                </c:pt>
                <c:pt idx="694469">
                  <c:v>0</c:v>
                </c:pt>
                <c:pt idx="694470">
                  <c:v>0</c:v>
                </c:pt>
                <c:pt idx="694471">
                  <c:v>0</c:v>
                </c:pt>
                <c:pt idx="694472">
                  <c:v>0</c:v>
                </c:pt>
                <c:pt idx="694473">
                  <c:v>0</c:v>
                </c:pt>
                <c:pt idx="694474">
                  <c:v>0</c:v>
                </c:pt>
                <c:pt idx="694475">
                  <c:v>0</c:v>
                </c:pt>
                <c:pt idx="694476">
                  <c:v>0</c:v>
                </c:pt>
                <c:pt idx="694477">
                  <c:v>0</c:v>
                </c:pt>
                <c:pt idx="694478">
                  <c:v>0</c:v>
                </c:pt>
                <c:pt idx="694479">
                  <c:v>0</c:v>
                </c:pt>
                <c:pt idx="694480">
                  <c:v>0</c:v>
                </c:pt>
                <c:pt idx="694481">
                  <c:v>0</c:v>
                </c:pt>
                <c:pt idx="694482">
                  <c:v>0</c:v>
                </c:pt>
                <c:pt idx="694483">
                  <c:v>0</c:v>
                </c:pt>
                <c:pt idx="694484">
                  <c:v>0</c:v>
                </c:pt>
                <c:pt idx="694485">
                  <c:v>0</c:v>
                </c:pt>
                <c:pt idx="694486">
                  <c:v>0</c:v>
                </c:pt>
                <c:pt idx="694487">
                  <c:v>0</c:v>
                </c:pt>
                <c:pt idx="694488">
                  <c:v>0</c:v>
                </c:pt>
                <c:pt idx="694489">
                  <c:v>0</c:v>
                </c:pt>
                <c:pt idx="694490">
                  <c:v>0</c:v>
                </c:pt>
                <c:pt idx="694491">
                  <c:v>0</c:v>
                </c:pt>
                <c:pt idx="694492">
                  <c:v>0</c:v>
                </c:pt>
                <c:pt idx="694493">
                  <c:v>0</c:v>
                </c:pt>
                <c:pt idx="694494">
                  <c:v>0</c:v>
                </c:pt>
                <c:pt idx="694495">
                  <c:v>0</c:v>
                </c:pt>
                <c:pt idx="694496">
                  <c:v>0</c:v>
                </c:pt>
                <c:pt idx="694497">
                  <c:v>0</c:v>
                </c:pt>
                <c:pt idx="694498">
                  <c:v>0</c:v>
                </c:pt>
                <c:pt idx="694499">
                  <c:v>0</c:v>
                </c:pt>
                <c:pt idx="694500">
                  <c:v>0</c:v>
                </c:pt>
                <c:pt idx="694501">
                  <c:v>0</c:v>
                </c:pt>
                <c:pt idx="694502">
                  <c:v>0</c:v>
                </c:pt>
                <c:pt idx="694503">
                  <c:v>0</c:v>
                </c:pt>
                <c:pt idx="694504">
                  <c:v>0</c:v>
                </c:pt>
                <c:pt idx="694505">
                  <c:v>0</c:v>
                </c:pt>
                <c:pt idx="694506">
                  <c:v>0</c:v>
                </c:pt>
                <c:pt idx="694507">
                  <c:v>0</c:v>
                </c:pt>
                <c:pt idx="694508">
                  <c:v>0</c:v>
                </c:pt>
                <c:pt idx="694509">
                  <c:v>0</c:v>
                </c:pt>
                <c:pt idx="694510">
                  <c:v>0</c:v>
                </c:pt>
                <c:pt idx="694511">
                  <c:v>0</c:v>
                </c:pt>
                <c:pt idx="694512">
                  <c:v>0</c:v>
                </c:pt>
                <c:pt idx="694513">
                  <c:v>0</c:v>
                </c:pt>
                <c:pt idx="694514">
                  <c:v>0</c:v>
                </c:pt>
                <c:pt idx="694515">
                  <c:v>0</c:v>
                </c:pt>
                <c:pt idx="694516">
                  <c:v>0</c:v>
                </c:pt>
                <c:pt idx="694517">
                  <c:v>0</c:v>
                </c:pt>
                <c:pt idx="694518">
                  <c:v>0</c:v>
                </c:pt>
                <c:pt idx="694519">
                  <c:v>0</c:v>
                </c:pt>
                <c:pt idx="694520">
                  <c:v>0</c:v>
                </c:pt>
                <c:pt idx="694521">
                  <c:v>0</c:v>
                </c:pt>
                <c:pt idx="694522">
                  <c:v>0</c:v>
                </c:pt>
                <c:pt idx="694523">
                  <c:v>0</c:v>
                </c:pt>
                <c:pt idx="694524">
                  <c:v>0</c:v>
                </c:pt>
                <c:pt idx="694525">
                  <c:v>0</c:v>
                </c:pt>
                <c:pt idx="694526">
                  <c:v>0</c:v>
                </c:pt>
                <c:pt idx="694527">
                  <c:v>0</c:v>
                </c:pt>
                <c:pt idx="694528">
                  <c:v>0</c:v>
                </c:pt>
                <c:pt idx="694529">
                  <c:v>0</c:v>
                </c:pt>
                <c:pt idx="694530">
                  <c:v>0</c:v>
                </c:pt>
                <c:pt idx="694531">
                  <c:v>0</c:v>
                </c:pt>
                <c:pt idx="694532">
                  <c:v>0</c:v>
                </c:pt>
                <c:pt idx="694533">
                  <c:v>0</c:v>
                </c:pt>
                <c:pt idx="694534">
                  <c:v>0</c:v>
                </c:pt>
                <c:pt idx="694535">
                  <c:v>0</c:v>
                </c:pt>
                <c:pt idx="694536">
                  <c:v>0</c:v>
                </c:pt>
                <c:pt idx="694537">
                  <c:v>0</c:v>
                </c:pt>
                <c:pt idx="694538">
                  <c:v>0</c:v>
                </c:pt>
                <c:pt idx="694539">
                  <c:v>0</c:v>
                </c:pt>
                <c:pt idx="694540">
                  <c:v>0</c:v>
                </c:pt>
                <c:pt idx="694541">
                  <c:v>0</c:v>
                </c:pt>
                <c:pt idx="694542">
                  <c:v>0</c:v>
                </c:pt>
                <c:pt idx="694543">
                  <c:v>0</c:v>
                </c:pt>
                <c:pt idx="694544">
                  <c:v>0</c:v>
                </c:pt>
                <c:pt idx="694545">
                  <c:v>0</c:v>
                </c:pt>
                <c:pt idx="694546">
                  <c:v>0</c:v>
                </c:pt>
                <c:pt idx="694547">
                  <c:v>0</c:v>
                </c:pt>
                <c:pt idx="694548">
                  <c:v>0</c:v>
                </c:pt>
                <c:pt idx="694549">
                  <c:v>0</c:v>
                </c:pt>
                <c:pt idx="694550">
                  <c:v>0</c:v>
                </c:pt>
                <c:pt idx="694551">
                  <c:v>0</c:v>
                </c:pt>
                <c:pt idx="694552">
                  <c:v>0</c:v>
                </c:pt>
                <c:pt idx="694553">
                  <c:v>0</c:v>
                </c:pt>
                <c:pt idx="694554">
                  <c:v>0</c:v>
                </c:pt>
                <c:pt idx="694555">
                  <c:v>0</c:v>
                </c:pt>
                <c:pt idx="694556">
                  <c:v>0</c:v>
                </c:pt>
                <c:pt idx="694557">
                  <c:v>0</c:v>
                </c:pt>
                <c:pt idx="694558">
                  <c:v>0</c:v>
                </c:pt>
                <c:pt idx="694559">
                  <c:v>0</c:v>
                </c:pt>
                <c:pt idx="694560">
                  <c:v>0</c:v>
                </c:pt>
                <c:pt idx="694561">
                  <c:v>0</c:v>
                </c:pt>
                <c:pt idx="694562">
                  <c:v>0</c:v>
                </c:pt>
                <c:pt idx="694563">
                  <c:v>0</c:v>
                </c:pt>
                <c:pt idx="694564">
                  <c:v>0</c:v>
                </c:pt>
                <c:pt idx="694565">
                  <c:v>0</c:v>
                </c:pt>
                <c:pt idx="694566">
                  <c:v>0</c:v>
                </c:pt>
                <c:pt idx="694567">
                  <c:v>0</c:v>
                </c:pt>
                <c:pt idx="694568">
                  <c:v>0</c:v>
                </c:pt>
                <c:pt idx="694569">
                  <c:v>0</c:v>
                </c:pt>
                <c:pt idx="694570">
                  <c:v>0</c:v>
                </c:pt>
                <c:pt idx="694571">
                  <c:v>0</c:v>
                </c:pt>
                <c:pt idx="694572">
                  <c:v>0</c:v>
                </c:pt>
                <c:pt idx="694573">
                  <c:v>0</c:v>
                </c:pt>
                <c:pt idx="694574">
                  <c:v>0</c:v>
                </c:pt>
                <c:pt idx="694575">
                  <c:v>0</c:v>
                </c:pt>
                <c:pt idx="694576">
                  <c:v>0</c:v>
                </c:pt>
                <c:pt idx="694577">
                  <c:v>0</c:v>
                </c:pt>
                <c:pt idx="694578">
                  <c:v>0</c:v>
                </c:pt>
                <c:pt idx="694579">
                  <c:v>0</c:v>
                </c:pt>
                <c:pt idx="694580">
                  <c:v>0</c:v>
                </c:pt>
                <c:pt idx="694581">
                  <c:v>0</c:v>
                </c:pt>
                <c:pt idx="694582">
                  <c:v>0</c:v>
                </c:pt>
                <c:pt idx="694583">
                  <c:v>0</c:v>
                </c:pt>
                <c:pt idx="694584">
                  <c:v>0</c:v>
                </c:pt>
                <c:pt idx="694585">
                  <c:v>0</c:v>
                </c:pt>
                <c:pt idx="694586">
                  <c:v>0</c:v>
                </c:pt>
                <c:pt idx="694587">
                  <c:v>0</c:v>
                </c:pt>
                <c:pt idx="694588">
                  <c:v>0</c:v>
                </c:pt>
                <c:pt idx="694589">
                  <c:v>0</c:v>
                </c:pt>
                <c:pt idx="694590">
                  <c:v>0</c:v>
                </c:pt>
                <c:pt idx="694591">
                  <c:v>0</c:v>
                </c:pt>
                <c:pt idx="694592">
                  <c:v>0</c:v>
                </c:pt>
                <c:pt idx="694593">
                  <c:v>0</c:v>
                </c:pt>
                <c:pt idx="694594">
                  <c:v>0</c:v>
                </c:pt>
                <c:pt idx="694595">
                  <c:v>0</c:v>
                </c:pt>
                <c:pt idx="694596">
                  <c:v>0</c:v>
                </c:pt>
                <c:pt idx="694597">
                  <c:v>0</c:v>
                </c:pt>
                <c:pt idx="694598">
                  <c:v>0</c:v>
                </c:pt>
                <c:pt idx="694599">
                  <c:v>0</c:v>
                </c:pt>
                <c:pt idx="694600">
                  <c:v>0</c:v>
                </c:pt>
                <c:pt idx="694601">
                  <c:v>0</c:v>
                </c:pt>
                <c:pt idx="694602">
                  <c:v>0</c:v>
                </c:pt>
                <c:pt idx="694603">
                  <c:v>0</c:v>
                </c:pt>
                <c:pt idx="694604">
                  <c:v>0</c:v>
                </c:pt>
                <c:pt idx="694605">
                  <c:v>0</c:v>
                </c:pt>
                <c:pt idx="694606">
                  <c:v>0</c:v>
                </c:pt>
                <c:pt idx="694607">
                  <c:v>0</c:v>
                </c:pt>
                <c:pt idx="694608">
                  <c:v>0</c:v>
                </c:pt>
                <c:pt idx="694609">
                  <c:v>0</c:v>
                </c:pt>
                <c:pt idx="694610">
                  <c:v>0</c:v>
                </c:pt>
                <c:pt idx="694611">
                  <c:v>0</c:v>
                </c:pt>
                <c:pt idx="694612">
                  <c:v>0</c:v>
                </c:pt>
                <c:pt idx="694613">
                  <c:v>0</c:v>
                </c:pt>
                <c:pt idx="694614">
                  <c:v>0</c:v>
                </c:pt>
                <c:pt idx="694615">
                  <c:v>0</c:v>
                </c:pt>
                <c:pt idx="694616">
                  <c:v>0</c:v>
                </c:pt>
                <c:pt idx="694617">
                  <c:v>0</c:v>
                </c:pt>
                <c:pt idx="694618">
                  <c:v>0</c:v>
                </c:pt>
                <c:pt idx="694619">
                  <c:v>0</c:v>
                </c:pt>
                <c:pt idx="694620">
                  <c:v>0</c:v>
                </c:pt>
                <c:pt idx="694621">
                  <c:v>0</c:v>
                </c:pt>
                <c:pt idx="694622">
                  <c:v>0</c:v>
                </c:pt>
                <c:pt idx="694623">
                  <c:v>0</c:v>
                </c:pt>
                <c:pt idx="694624">
                  <c:v>0</c:v>
                </c:pt>
                <c:pt idx="694625">
                  <c:v>0</c:v>
                </c:pt>
                <c:pt idx="694626">
                  <c:v>0</c:v>
                </c:pt>
                <c:pt idx="694627">
                  <c:v>0</c:v>
                </c:pt>
                <c:pt idx="694628">
                  <c:v>0</c:v>
                </c:pt>
                <c:pt idx="694629">
                  <c:v>0</c:v>
                </c:pt>
                <c:pt idx="694630">
                  <c:v>0</c:v>
                </c:pt>
                <c:pt idx="694631">
                  <c:v>0</c:v>
                </c:pt>
                <c:pt idx="694632">
                  <c:v>0</c:v>
                </c:pt>
                <c:pt idx="694633">
                  <c:v>0</c:v>
                </c:pt>
                <c:pt idx="694634">
                  <c:v>0</c:v>
                </c:pt>
                <c:pt idx="694635">
                  <c:v>0</c:v>
                </c:pt>
                <c:pt idx="694636">
                  <c:v>0</c:v>
                </c:pt>
                <c:pt idx="694637">
                  <c:v>0</c:v>
                </c:pt>
                <c:pt idx="694638">
                  <c:v>0</c:v>
                </c:pt>
                <c:pt idx="694639">
                  <c:v>0</c:v>
                </c:pt>
                <c:pt idx="694640">
                  <c:v>0</c:v>
                </c:pt>
                <c:pt idx="694641">
                  <c:v>0</c:v>
                </c:pt>
                <c:pt idx="694642">
                  <c:v>0</c:v>
                </c:pt>
                <c:pt idx="694643">
                  <c:v>0</c:v>
                </c:pt>
                <c:pt idx="694644">
                  <c:v>0</c:v>
                </c:pt>
                <c:pt idx="694645">
                  <c:v>0</c:v>
                </c:pt>
                <c:pt idx="694646">
                  <c:v>0</c:v>
                </c:pt>
                <c:pt idx="694647">
                  <c:v>0</c:v>
                </c:pt>
                <c:pt idx="694648">
                  <c:v>0</c:v>
                </c:pt>
                <c:pt idx="694649">
                  <c:v>0</c:v>
                </c:pt>
                <c:pt idx="694650">
                  <c:v>0</c:v>
                </c:pt>
                <c:pt idx="694651">
                  <c:v>0</c:v>
                </c:pt>
                <c:pt idx="694652">
                  <c:v>0</c:v>
                </c:pt>
                <c:pt idx="694653">
                  <c:v>0</c:v>
                </c:pt>
                <c:pt idx="694654">
                  <c:v>0</c:v>
                </c:pt>
                <c:pt idx="694655">
                  <c:v>0</c:v>
                </c:pt>
                <c:pt idx="694656">
                  <c:v>0</c:v>
                </c:pt>
                <c:pt idx="694657">
                  <c:v>0</c:v>
                </c:pt>
                <c:pt idx="694658">
                  <c:v>0</c:v>
                </c:pt>
                <c:pt idx="694659">
                  <c:v>0</c:v>
                </c:pt>
                <c:pt idx="694660">
                  <c:v>0</c:v>
                </c:pt>
                <c:pt idx="694661">
                  <c:v>0</c:v>
                </c:pt>
                <c:pt idx="694662">
                  <c:v>0</c:v>
                </c:pt>
                <c:pt idx="694663">
                  <c:v>0</c:v>
                </c:pt>
                <c:pt idx="694664">
                  <c:v>0</c:v>
                </c:pt>
                <c:pt idx="694665">
                  <c:v>0</c:v>
                </c:pt>
                <c:pt idx="694666">
                  <c:v>0</c:v>
                </c:pt>
                <c:pt idx="694667">
                  <c:v>0</c:v>
                </c:pt>
                <c:pt idx="694668">
                  <c:v>0</c:v>
                </c:pt>
                <c:pt idx="694669">
                  <c:v>0</c:v>
                </c:pt>
                <c:pt idx="694670">
                  <c:v>0</c:v>
                </c:pt>
                <c:pt idx="694671">
                  <c:v>0</c:v>
                </c:pt>
                <c:pt idx="694672">
                  <c:v>0</c:v>
                </c:pt>
                <c:pt idx="694673">
                  <c:v>0</c:v>
                </c:pt>
                <c:pt idx="694674">
                  <c:v>0</c:v>
                </c:pt>
                <c:pt idx="694675">
                  <c:v>0</c:v>
                </c:pt>
                <c:pt idx="694676">
                  <c:v>0</c:v>
                </c:pt>
                <c:pt idx="694677">
                  <c:v>0</c:v>
                </c:pt>
                <c:pt idx="694678">
                  <c:v>0</c:v>
                </c:pt>
                <c:pt idx="694679">
                  <c:v>0</c:v>
                </c:pt>
                <c:pt idx="694680">
                  <c:v>0</c:v>
                </c:pt>
                <c:pt idx="694681">
                  <c:v>0</c:v>
                </c:pt>
                <c:pt idx="694682">
                  <c:v>0</c:v>
                </c:pt>
                <c:pt idx="694683">
                  <c:v>0</c:v>
                </c:pt>
                <c:pt idx="694684">
                  <c:v>0</c:v>
                </c:pt>
                <c:pt idx="694685">
                  <c:v>0</c:v>
                </c:pt>
                <c:pt idx="694686">
                  <c:v>0</c:v>
                </c:pt>
                <c:pt idx="694687">
                  <c:v>0</c:v>
                </c:pt>
                <c:pt idx="694688">
                  <c:v>0</c:v>
                </c:pt>
                <c:pt idx="694689">
                  <c:v>0</c:v>
                </c:pt>
                <c:pt idx="694690">
                  <c:v>0</c:v>
                </c:pt>
                <c:pt idx="694691">
                  <c:v>0</c:v>
                </c:pt>
                <c:pt idx="694692">
                  <c:v>0</c:v>
                </c:pt>
                <c:pt idx="694693">
                  <c:v>0</c:v>
                </c:pt>
                <c:pt idx="694694">
                  <c:v>0</c:v>
                </c:pt>
                <c:pt idx="694695">
                  <c:v>0</c:v>
                </c:pt>
                <c:pt idx="694696">
                  <c:v>0</c:v>
                </c:pt>
                <c:pt idx="694697">
                  <c:v>0</c:v>
                </c:pt>
                <c:pt idx="694698">
                  <c:v>0</c:v>
                </c:pt>
                <c:pt idx="694699">
                  <c:v>0</c:v>
                </c:pt>
                <c:pt idx="694700">
                  <c:v>0</c:v>
                </c:pt>
                <c:pt idx="694701">
                  <c:v>0</c:v>
                </c:pt>
                <c:pt idx="694702">
                  <c:v>0</c:v>
                </c:pt>
                <c:pt idx="694703">
                  <c:v>0</c:v>
                </c:pt>
                <c:pt idx="694704">
                  <c:v>0</c:v>
                </c:pt>
                <c:pt idx="694705">
                  <c:v>0</c:v>
                </c:pt>
                <c:pt idx="694706">
                  <c:v>0</c:v>
                </c:pt>
                <c:pt idx="694707">
                  <c:v>0</c:v>
                </c:pt>
                <c:pt idx="694708">
                  <c:v>0</c:v>
                </c:pt>
                <c:pt idx="694709">
                  <c:v>0</c:v>
                </c:pt>
                <c:pt idx="694710">
                  <c:v>0</c:v>
                </c:pt>
                <c:pt idx="694711">
                  <c:v>0</c:v>
                </c:pt>
                <c:pt idx="694712">
                  <c:v>0</c:v>
                </c:pt>
                <c:pt idx="694713">
                  <c:v>0</c:v>
                </c:pt>
                <c:pt idx="694714">
                  <c:v>0</c:v>
                </c:pt>
                <c:pt idx="694715">
                  <c:v>0</c:v>
                </c:pt>
                <c:pt idx="694716">
                  <c:v>0</c:v>
                </c:pt>
                <c:pt idx="694717">
                  <c:v>0</c:v>
                </c:pt>
                <c:pt idx="694718">
                  <c:v>0</c:v>
                </c:pt>
                <c:pt idx="694719">
                  <c:v>0</c:v>
                </c:pt>
                <c:pt idx="694720">
                  <c:v>0</c:v>
                </c:pt>
                <c:pt idx="694721">
                  <c:v>0</c:v>
                </c:pt>
                <c:pt idx="694722">
                  <c:v>0</c:v>
                </c:pt>
                <c:pt idx="694723">
                  <c:v>0</c:v>
                </c:pt>
                <c:pt idx="694724">
                  <c:v>0</c:v>
                </c:pt>
                <c:pt idx="694725">
                  <c:v>0</c:v>
                </c:pt>
                <c:pt idx="694726">
                  <c:v>0</c:v>
                </c:pt>
                <c:pt idx="694727">
                  <c:v>0</c:v>
                </c:pt>
                <c:pt idx="694728">
                  <c:v>0</c:v>
                </c:pt>
                <c:pt idx="694729">
                  <c:v>0</c:v>
                </c:pt>
                <c:pt idx="694730">
                  <c:v>0</c:v>
                </c:pt>
                <c:pt idx="694731">
                  <c:v>0</c:v>
                </c:pt>
                <c:pt idx="694732">
                  <c:v>0</c:v>
                </c:pt>
                <c:pt idx="694733">
                  <c:v>0</c:v>
                </c:pt>
                <c:pt idx="694734">
                  <c:v>0</c:v>
                </c:pt>
                <c:pt idx="694735">
                  <c:v>0</c:v>
                </c:pt>
                <c:pt idx="694736">
                  <c:v>0</c:v>
                </c:pt>
                <c:pt idx="694737">
                  <c:v>0</c:v>
                </c:pt>
                <c:pt idx="694738">
                  <c:v>0</c:v>
                </c:pt>
                <c:pt idx="694739">
                  <c:v>0</c:v>
                </c:pt>
                <c:pt idx="694740">
                  <c:v>0</c:v>
                </c:pt>
                <c:pt idx="694741">
                  <c:v>0</c:v>
                </c:pt>
                <c:pt idx="694742">
                  <c:v>0</c:v>
                </c:pt>
                <c:pt idx="694743">
                  <c:v>0</c:v>
                </c:pt>
                <c:pt idx="694744">
                  <c:v>0</c:v>
                </c:pt>
                <c:pt idx="694745">
                  <c:v>0</c:v>
                </c:pt>
                <c:pt idx="694746">
                  <c:v>0</c:v>
                </c:pt>
                <c:pt idx="694747">
                  <c:v>0</c:v>
                </c:pt>
                <c:pt idx="694748">
                  <c:v>0</c:v>
                </c:pt>
                <c:pt idx="694749">
                  <c:v>0</c:v>
                </c:pt>
                <c:pt idx="694750">
                  <c:v>0</c:v>
                </c:pt>
                <c:pt idx="694751">
                  <c:v>0</c:v>
                </c:pt>
                <c:pt idx="694752">
                  <c:v>0</c:v>
                </c:pt>
                <c:pt idx="694753">
                  <c:v>0</c:v>
                </c:pt>
                <c:pt idx="694754">
                  <c:v>0</c:v>
                </c:pt>
                <c:pt idx="694755">
                  <c:v>0</c:v>
                </c:pt>
                <c:pt idx="694756">
                  <c:v>0</c:v>
                </c:pt>
                <c:pt idx="694757">
                  <c:v>0</c:v>
                </c:pt>
                <c:pt idx="694758">
                  <c:v>0</c:v>
                </c:pt>
                <c:pt idx="694759">
                  <c:v>0</c:v>
                </c:pt>
                <c:pt idx="694760">
                  <c:v>0</c:v>
                </c:pt>
                <c:pt idx="694761">
                  <c:v>0</c:v>
                </c:pt>
                <c:pt idx="694762">
                  <c:v>0</c:v>
                </c:pt>
                <c:pt idx="694763">
                  <c:v>0</c:v>
                </c:pt>
                <c:pt idx="694764">
                  <c:v>0</c:v>
                </c:pt>
                <c:pt idx="694765">
                  <c:v>0</c:v>
                </c:pt>
                <c:pt idx="694766">
                  <c:v>0</c:v>
                </c:pt>
                <c:pt idx="694767">
                  <c:v>0</c:v>
                </c:pt>
                <c:pt idx="694768">
                  <c:v>0</c:v>
                </c:pt>
                <c:pt idx="694769">
                  <c:v>0</c:v>
                </c:pt>
                <c:pt idx="694770">
                  <c:v>0</c:v>
                </c:pt>
                <c:pt idx="694771">
                  <c:v>0</c:v>
                </c:pt>
                <c:pt idx="694772">
                  <c:v>0</c:v>
                </c:pt>
                <c:pt idx="694773">
                  <c:v>0</c:v>
                </c:pt>
                <c:pt idx="694774">
                  <c:v>0</c:v>
                </c:pt>
                <c:pt idx="694775">
                  <c:v>0</c:v>
                </c:pt>
                <c:pt idx="694776">
                  <c:v>0</c:v>
                </c:pt>
                <c:pt idx="694777">
                  <c:v>0</c:v>
                </c:pt>
                <c:pt idx="694778">
                  <c:v>0</c:v>
                </c:pt>
                <c:pt idx="694779">
                  <c:v>0</c:v>
                </c:pt>
                <c:pt idx="694780">
                  <c:v>0</c:v>
                </c:pt>
                <c:pt idx="694781">
                  <c:v>0</c:v>
                </c:pt>
                <c:pt idx="694782">
                  <c:v>0</c:v>
                </c:pt>
                <c:pt idx="694783">
                  <c:v>0</c:v>
                </c:pt>
                <c:pt idx="694784">
                  <c:v>0</c:v>
                </c:pt>
                <c:pt idx="694785">
                  <c:v>0</c:v>
                </c:pt>
                <c:pt idx="694786">
                  <c:v>0</c:v>
                </c:pt>
                <c:pt idx="694787">
                  <c:v>0</c:v>
                </c:pt>
                <c:pt idx="694788">
                  <c:v>0</c:v>
                </c:pt>
                <c:pt idx="694789">
                  <c:v>0</c:v>
                </c:pt>
                <c:pt idx="694790">
                  <c:v>0</c:v>
                </c:pt>
                <c:pt idx="694791">
                  <c:v>0</c:v>
                </c:pt>
                <c:pt idx="694792">
                  <c:v>0</c:v>
                </c:pt>
                <c:pt idx="694793">
                  <c:v>0</c:v>
                </c:pt>
                <c:pt idx="694794">
                  <c:v>0</c:v>
                </c:pt>
                <c:pt idx="694795">
                  <c:v>0</c:v>
                </c:pt>
                <c:pt idx="694796">
                  <c:v>0</c:v>
                </c:pt>
                <c:pt idx="694797">
                  <c:v>0</c:v>
                </c:pt>
                <c:pt idx="694798">
                  <c:v>0</c:v>
                </c:pt>
                <c:pt idx="694799">
                  <c:v>0</c:v>
                </c:pt>
                <c:pt idx="694800">
                  <c:v>0</c:v>
                </c:pt>
                <c:pt idx="694801">
                  <c:v>0</c:v>
                </c:pt>
                <c:pt idx="694802">
                  <c:v>0</c:v>
                </c:pt>
                <c:pt idx="694803">
                  <c:v>0</c:v>
                </c:pt>
                <c:pt idx="694804">
                  <c:v>0</c:v>
                </c:pt>
                <c:pt idx="694805">
                  <c:v>0</c:v>
                </c:pt>
                <c:pt idx="694806">
                  <c:v>0</c:v>
                </c:pt>
                <c:pt idx="694807">
                  <c:v>0</c:v>
                </c:pt>
                <c:pt idx="694808">
                  <c:v>0</c:v>
                </c:pt>
                <c:pt idx="694809">
                  <c:v>0</c:v>
                </c:pt>
                <c:pt idx="694810">
                  <c:v>0</c:v>
                </c:pt>
                <c:pt idx="694811">
                  <c:v>0</c:v>
                </c:pt>
                <c:pt idx="694812">
                  <c:v>0</c:v>
                </c:pt>
                <c:pt idx="694813">
                  <c:v>0</c:v>
                </c:pt>
                <c:pt idx="694814">
                  <c:v>0</c:v>
                </c:pt>
                <c:pt idx="694815">
                  <c:v>0</c:v>
                </c:pt>
                <c:pt idx="694816">
                  <c:v>0</c:v>
                </c:pt>
                <c:pt idx="694817">
                  <c:v>0</c:v>
                </c:pt>
                <c:pt idx="694818">
                  <c:v>0</c:v>
                </c:pt>
                <c:pt idx="694819">
                  <c:v>0</c:v>
                </c:pt>
                <c:pt idx="694820">
                  <c:v>0</c:v>
                </c:pt>
                <c:pt idx="694821">
                  <c:v>0</c:v>
                </c:pt>
                <c:pt idx="694822">
                  <c:v>0</c:v>
                </c:pt>
                <c:pt idx="694823">
                  <c:v>0</c:v>
                </c:pt>
                <c:pt idx="694824">
                  <c:v>0</c:v>
                </c:pt>
                <c:pt idx="694825">
                  <c:v>0</c:v>
                </c:pt>
                <c:pt idx="694826">
                  <c:v>0</c:v>
                </c:pt>
                <c:pt idx="694827">
                  <c:v>0</c:v>
                </c:pt>
                <c:pt idx="694828">
                  <c:v>0</c:v>
                </c:pt>
                <c:pt idx="694829">
                  <c:v>0</c:v>
                </c:pt>
                <c:pt idx="694830">
                  <c:v>0</c:v>
                </c:pt>
                <c:pt idx="694831">
                  <c:v>0</c:v>
                </c:pt>
                <c:pt idx="694832">
                  <c:v>0</c:v>
                </c:pt>
                <c:pt idx="694833">
                  <c:v>0</c:v>
                </c:pt>
                <c:pt idx="694834">
                  <c:v>0</c:v>
                </c:pt>
                <c:pt idx="694835">
                  <c:v>0</c:v>
                </c:pt>
                <c:pt idx="694836">
                  <c:v>0</c:v>
                </c:pt>
                <c:pt idx="694837">
                  <c:v>0</c:v>
                </c:pt>
                <c:pt idx="694838">
                  <c:v>0</c:v>
                </c:pt>
                <c:pt idx="694839">
                  <c:v>0</c:v>
                </c:pt>
                <c:pt idx="694840">
                  <c:v>0</c:v>
                </c:pt>
                <c:pt idx="694841">
                  <c:v>0</c:v>
                </c:pt>
                <c:pt idx="694842">
                  <c:v>0</c:v>
                </c:pt>
                <c:pt idx="694843">
                  <c:v>0</c:v>
                </c:pt>
                <c:pt idx="694844">
                  <c:v>0</c:v>
                </c:pt>
                <c:pt idx="694845">
                  <c:v>0</c:v>
                </c:pt>
                <c:pt idx="694846">
                  <c:v>0</c:v>
                </c:pt>
                <c:pt idx="694847">
                  <c:v>0</c:v>
                </c:pt>
                <c:pt idx="694848">
                  <c:v>0</c:v>
                </c:pt>
                <c:pt idx="694849">
                  <c:v>0</c:v>
                </c:pt>
                <c:pt idx="694850">
                  <c:v>0</c:v>
                </c:pt>
                <c:pt idx="694851">
                  <c:v>0</c:v>
                </c:pt>
                <c:pt idx="694852">
                  <c:v>0</c:v>
                </c:pt>
                <c:pt idx="694853">
                  <c:v>0</c:v>
                </c:pt>
                <c:pt idx="694854">
                  <c:v>0</c:v>
                </c:pt>
                <c:pt idx="694855">
                  <c:v>0</c:v>
                </c:pt>
                <c:pt idx="694856">
                  <c:v>0</c:v>
                </c:pt>
                <c:pt idx="694857">
                  <c:v>0</c:v>
                </c:pt>
                <c:pt idx="694858">
                  <c:v>0</c:v>
                </c:pt>
                <c:pt idx="694859">
                  <c:v>0</c:v>
                </c:pt>
                <c:pt idx="694860">
                  <c:v>0</c:v>
                </c:pt>
                <c:pt idx="694861">
                  <c:v>0</c:v>
                </c:pt>
                <c:pt idx="694862">
                  <c:v>0</c:v>
                </c:pt>
                <c:pt idx="694863">
                  <c:v>0</c:v>
                </c:pt>
                <c:pt idx="694864">
                  <c:v>0</c:v>
                </c:pt>
                <c:pt idx="694865">
                  <c:v>0</c:v>
                </c:pt>
                <c:pt idx="694866">
                  <c:v>0</c:v>
                </c:pt>
                <c:pt idx="694867">
                  <c:v>0</c:v>
                </c:pt>
                <c:pt idx="694868">
                  <c:v>0</c:v>
                </c:pt>
                <c:pt idx="694869">
                  <c:v>0</c:v>
                </c:pt>
                <c:pt idx="694870">
                  <c:v>0</c:v>
                </c:pt>
                <c:pt idx="694871">
                  <c:v>0</c:v>
                </c:pt>
                <c:pt idx="694872">
                  <c:v>0</c:v>
                </c:pt>
                <c:pt idx="694873">
                  <c:v>0</c:v>
                </c:pt>
                <c:pt idx="694874">
                  <c:v>0</c:v>
                </c:pt>
                <c:pt idx="694875">
                  <c:v>0</c:v>
                </c:pt>
                <c:pt idx="694876">
                  <c:v>0</c:v>
                </c:pt>
                <c:pt idx="694877">
                  <c:v>0</c:v>
                </c:pt>
                <c:pt idx="694878">
                  <c:v>0</c:v>
                </c:pt>
                <c:pt idx="694879">
                  <c:v>0</c:v>
                </c:pt>
                <c:pt idx="694880">
                  <c:v>0</c:v>
                </c:pt>
                <c:pt idx="694881">
                  <c:v>0</c:v>
                </c:pt>
                <c:pt idx="694882">
                  <c:v>0</c:v>
                </c:pt>
                <c:pt idx="694883">
                  <c:v>0</c:v>
                </c:pt>
                <c:pt idx="694884">
                  <c:v>0</c:v>
                </c:pt>
                <c:pt idx="694885">
                  <c:v>0</c:v>
                </c:pt>
                <c:pt idx="694886">
                  <c:v>0</c:v>
                </c:pt>
                <c:pt idx="694887">
                  <c:v>0</c:v>
                </c:pt>
                <c:pt idx="694888">
                  <c:v>0</c:v>
                </c:pt>
                <c:pt idx="694889">
                  <c:v>0</c:v>
                </c:pt>
                <c:pt idx="694890">
                  <c:v>0</c:v>
                </c:pt>
                <c:pt idx="694891">
                  <c:v>0</c:v>
                </c:pt>
                <c:pt idx="694892">
                  <c:v>0</c:v>
                </c:pt>
                <c:pt idx="694893">
                  <c:v>0</c:v>
                </c:pt>
                <c:pt idx="694894">
                  <c:v>0</c:v>
                </c:pt>
                <c:pt idx="694895">
                  <c:v>0</c:v>
                </c:pt>
                <c:pt idx="694896">
                  <c:v>0</c:v>
                </c:pt>
                <c:pt idx="694897">
                  <c:v>0</c:v>
                </c:pt>
                <c:pt idx="694898">
                  <c:v>0</c:v>
                </c:pt>
                <c:pt idx="694899">
                  <c:v>0</c:v>
                </c:pt>
                <c:pt idx="694900">
                  <c:v>0</c:v>
                </c:pt>
                <c:pt idx="694901">
                  <c:v>0</c:v>
                </c:pt>
                <c:pt idx="694902">
                  <c:v>0</c:v>
                </c:pt>
                <c:pt idx="694903">
                  <c:v>0</c:v>
                </c:pt>
                <c:pt idx="694904">
                  <c:v>0</c:v>
                </c:pt>
                <c:pt idx="694905">
                  <c:v>0</c:v>
                </c:pt>
                <c:pt idx="694906">
                  <c:v>0</c:v>
                </c:pt>
                <c:pt idx="694907">
                  <c:v>0</c:v>
                </c:pt>
                <c:pt idx="694908">
                  <c:v>0</c:v>
                </c:pt>
                <c:pt idx="694909">
                  <c:v>0</c:v>
                </c:pt>
                <c:pt idx="694910">
                  <c:v>0</c:v>
                </c:pt>
                <c:pt idx="694911">
                  <c:v>0</c:v>
                </c:pt>
                <c:pt idx="694912">
                  <c:v>0</c:v>
                </c:pt>
                <c:pt idx="694913">
                  <c:v>0</c:v>
                </c:pt>
                <c:pt idx="694914">
                  <c:v>0</c:v>
                </c:pt>
                <c:pt idx="694915">
                  <c:v>0</c:v>
                </c:pt>
                <c:pt idx="694916">
                  <c:v>0</c:v>
                </c:pt>
                <c:pt idx="694917">
                  <c:v>0</c:v>
                </c:pt>
                <c:pt idx="694918">
                  <c:v>0</c:v>
                </c:pt>
                <c:pt idx="694919">
                  <c:v>0</c:v>
                </c:pt>
                <c:pt idx="694920">
                  <c:v>0</c:v>
                </c:pt>
                <c:pt idx="694921">
                  <c:v>0</c:v>
                </c:pt>
                <c:pt idx="694922">
                  <c:v>0</c:v>
                </c:pt>
                <c:pt idx="694923">
                  <c:v>0</c:v>
                </c:pt>
                <c:pt idx="694924">
                  <c:v>0</c:v>
                </c:pt>
                <c:pt idx="694925">
                  <c:v>0</c:v>
                </c:pt>
                <c:pt idx="694926">
                  <c:v>0</c:v>
                </c:pt>
                <c:pt idx="694927">
                  <c:v>0</c:v>
                </c:pt>
                <c:pt idx="694928">
                  <c:v>0</c:v>
                </c:pt>
                <c:pt idx="694929">
                  <c:v>0</c:v>
                </c:pt>
                <c:pt idx="694930">
                  <c:v>0</c:v>
                </c:pt>
                <c:pt idx="694931">
                  <c:v>0</c:v>
                </c:pt>
                <c:pt idx="694932">
                  <c:v>0</c:v>
                </c:pt>
                <c:pt idx="694933">
                  <c:v>0</c:v>
                </c:pt>
                <c:pt idx="694934">
                  <c:v>0</c:v>
                </c:pt>
                <c:pt idx="694935">
                  <c:v>0</c:v>
                </c:pt>
                <c:pt idx="694936">
                  <c:v>0</c:v>
                </c:pt>
                <c:pt idx="694937">
                  <c:v>0</c:v>
                </c:pt>
                <c:pt idx="694938">
                  <c:v>0</c:v>
                </c:pt>
                <c:pt idx="694939">
                  <c:v>0</c:v>
                </c:pt>
                <c:pt idx="694940">
                  <c:v>0</c:v>
                </c:pt>
                <c:pt idx="694941">
                  <c:v>0</c:v>
                </c:pt>
                <c:pt idx="694942">
                  <c:v>0</c:v>
                </c:pt>
                <c:pt idx="694943">
                  <c:v>0</c:v>
                </c:pt>
                <c:pt idx="694944">
                  <c:v>0</c:v>
                </c:pt>
                <c:pt idx="694945">
                  <c:v>0</c:v>
                </c:pt>
                <c:pt idx="694946">
                  <c:v>0</c:v>
                </c:pt>
                <c:pt idx="694947">
                  <c:v>0</c:v>
                </c:pt>
                <c:pt idx="694948">
                  <c:v>0</c:v>
                </c:pt>
                <c:pt idx="694949">
                  <c:v>0</c:v>
                </c:pt>
                <c:pt idx="694950">
                  <c:v>0</c:v>
                </c:pt>
                <c:pt idx="694951">
                  <c:v>0</c:v>
                </c:pt>
                <c:pt idx="694952">
                  <c:v>0</c:v>
                </c:pt>
                <c:pt idx="694953">
                  <c:v>0</c:v>
                </c:pt>
                <c:pt idx="694954">
                  <c:v>0</c:v>
                </c:pt>
                <c:pt idx="694955">
                  <c:v>0</c:v>
                </c:pt>
                <c:pt idx="694956">
                  <c:v>0</c:v>
                </c:pt>
                <c:pt idx="694957">
                  <c:v>0</c:v>
                </c:pt>
                <c:pt idx="694958">
                  <c:v>0</c:v>
                </c:pt>
                <c:pt idx="694959">
                  <c:v>0</c:v>
                </c:pt>
                <c:pt idx="694960">
                  <c:v>0</c:v>
                </c:pt>
                <c:pt idx="694961">
                  <c:v>0</c:v>
                </c:pt>
                <c:pt idx="694962">
                  <c:v>0</c:v>
                </c:pt>
                <c:pt idx="694963">
                  <c:v>0</c:v>
                </c:pt>
                <c:pt idx="694964">
                  <c:v>0</c:v>
                </c:pt>
                <c:pt idx="694965">
                  <c:v>0</c:v>
                </c:pt>
                <c:pt idx="694966">
                  <c:v>0</c:v>
                </c:pt>
                <c:pt idx="694967">
                  <c:v>0</c:v>
                </c:pt>
                <c:pt idx="694968">
                  <c:v>0</c:v>
                </c:pt>
                <c:pt idx="694969">
                  <c:v>0</c:v>
                </c:pt>
                <c:pt idx="694970">
                  <c:v>0</c:v>
                </c:pt>
                <c:pt idx="694971">
                  <c:v>0</c:v>
                </c:pt>
                <c:pt idx="694972">
                  <c:v>0</c:v>
                </c:pt>
                <c:pt idx="694973">
                  <c:v>0</c:v>
                </c:pt>
                <c:pt idx="694974">
                  <c:v>0</c:v>
                </c:pt>
                <c:pt idx="694975">
                  <c:v>0</c:v>
                </c:pt>
                <c:pt idx="694976">
                  <c:v>0</c:v>
                </c:pt>
                <c:pt idx="694977">
                  <c:v>0</c:v>
                </c:pt>
                <c:pt idx="694978">
                  <c:v>0</c:v>
                </c:pt>
                <c:pt idx="694979">
                  <c:v>0</c:v>
                </c:pt>
                <c:pt idx="694980">
                  <c:v>0</c:v>
                </c:pt>
                <c:pt idx="694981">
                  <c:v>0</c:v>
                </c:pt>
                <c:pt idx="694982">
                  <c:v>0</c:v>
                </c:pt>
                <c:pt idx="694983">
                  <c:v>0</c:v>
                </c:pt>
                <c:pt idx="694984">
                  <c:v>0</c:v>
                </c:pt>
                <c:pt idx="694985">
                  <c:v>0</c:v>
                </c:pt>
                <c:pt idx="694986">
                  <c:v>0</c:v>
                </c:pt>
                <c:pt idx="694987">
                  <c:v>0</c:v>
                </c:pt>
                <c:pt idx="694988">
                  <c:v>0</c:v>
                </c:pt>
                <c:pt idx="694989">
                  <c:v>0</c:v>
                </c:pt>
                <c:pt idx="694990">
                  <c:v>0</c:v>
                </c:pt>
                <c:pt idx="694991">
                  <c:v>0</c:v>
                </c:pt>
                <c:pt idx="694992">
                  <c:v>0</c:v>
                </c:pt>
                <c:pt idx="694993">
                  <c:v>0</c:v>
                </c:pt>
                <c:pt idx="694994">
                  <c:v>0</c:v>
                </c:pt>
                <c:pt idx="694995">
                  <c:v>0</c:v>
                </c:pt>
                <c:pt idx="694996">
                  <c:v>0</c:v>
                </c:pt>
                <c:pt idx="694997">
                  <c:v>0</c:v>
                </c:pt>
                <c:pt idx="694998">
                  <c:v>0</c:v>
                </c:pt>
                <c:pt idx="694999">
                  <c:v>0</c:v>
                </c:pt>
                <c:pt idx="695000">
                  <c:v>0</c:v>
                </c:pt>
                <c:pt idx="695001">
                  <c:v>0</c:v>
                </c:pt>
                <c:pt idx="695002">
                  <c:v>0</c:v>
                </c:pt>
                <c:pt idx="695003">
                  <c:v>0</c:v>
                </c:pt>
                <c:pt idx="695004">
                  <c:v>0</c:v>
                </c:pt>
                <c:pt idx="695005">
                  <c:v>0</c:v>
                </c:pt>
                <c:pt idx="695006">
                  <c:v>0</c:v>
                </c:pt>
                <c:pt idx="695007">
                  <c:v>0</c:v>
                </c:pt>
                <c:pt idx="695008">
                  <c:v>0</c:v>
                </c:pt>
                <c:pt idx="695009">
                  <c:v>0</c:v>
                </c:pt>
                <c:pt idx="695010">
                  <c:v>0</c:v>
                </c:pt>
                <c:pt idx="695011">
                  <c:v>0</c:v>
                </c:pt>
                <c:pt idx="695012">
                  <c:v>0</c:v>
                </c:pt>
                <c:pt idx="695013">
                  <c:v>0</c:v>
                </c:pt>
                <c:pt idx="695014">
                  <c:v>0</c:v>
                </c:pt>
                <c:pt idx="695015">
                  <c:v>0</c:v>
                </c:pt>
                <c:pt idx="695016">
                  <c:v>0</c:v>
                </c:pt>
                <c:pt idx="695017">
                  <c:v>0</c:v>
                </c:pt>
                <c:pt idx="695018">
                  <c:v>0</c:v>
                </c:pt>
                <c:pt idx="695019">
                  <c:v>0</c:v>
                </c:pt>
                <c:pt idx="695020">
                  <c:v>0</c:v>
                </c:pt>
                <c:pt idx="695021">
                  <c:v>0</c:v>
                </c:pt>
                <c:pt idx="695022">
                  <c:v>0</c:v>
                </c:pt>
                <c:pt idx="695023">
                  <c:v>0</c:v>
                </c:pt>
                <c:pt idx="695024">
                  <c:v>0</c:v>
                </c:pt>
                <c:pt idx="695025">
                  <c:v>0</c:v>
                </c:pt>
                <c:pt idx="695026">
                  <c:v>0</c:v>
                </c:pt>
                <c:pt idx="695027">
                  <c:v>0</c:v>
                </c:pt>
                <c:pt idx="695028">
                  <c:v>0</c:v>
                </c:pt>
                <c:pt idx="695029">
                  <c:v>0</c:v>
                </c:pt>
                <c:pt idx="695030">
                  <c:v>0</c:v>
                </c:pt>
                <c:pt idx="695031">
                  <c:v>0</c:v>
                </c:pt>
                <c:pt idx="695032">
                  <c:v>0</c:v>
                </c:pt>
                <c:pt idx="695033">
                  <c:v>0</c:v>
                </c:pt>
                <c:pt idx="695034">
                  <c:v>0</c:v>
                </c:pt>
                <c:pt idx="695035">
                  <c:v>0</c:v>
                </c:pt>
                <c:pt idx="695036">
                  <c:v>0</c:v>
                </c:pt>
                <c:pt idx="695037">
                  <c:v>0</c:v>
                </c:pt>
                <c:pt idx="695038">
                  <c:v>0</c:v>
                </c:pt>
                <c:pt idx="695039">
                  <c:v>0</c:v>
                </c:pt>
                <c:pt idx="695040">
                  <c:v>0</c:v>
                </c:pt>
                <c:pt idx="695041">
                  <c:v>0</c:v>
                </c:pt>
                <c:pt idx="695042">
                  <c:v>0</c:v>
                </c:pt>
                <c:pt idx="695043">
                  <c:v>0</c:v>
                </c:pt>
                <c:pt idx="695044">
                  <c:v>0</c:v>
                </c:pt>
                <c:pt idx="695045">
                  <c:v>0</c:v>
                </c:pt>
                <c:pt idx="695046">
                  <c:v>0</c:v>
                </c:pt>
                <c:pt idx="695047">
                  <c:v>0</c:v>
                </c:pt>
                <c:pt idx="695048">
                  <c:v>0</c:v>
                </c:pt>
                <c:pt idx="695049">
                  <c:v>0</c:v>
                </c:pt>
                <c:pt idx="695050">
                  <c:v>0</c:v>
                </c:pt>
                <c:pt idx="695051">
                  <c:v>0</c:v>
                </c:pt>
                <c:pt idx="695052">
                  <c:v>0</c:v>
                </c:pt>
                <c:pt idx="695053">
                  <c:v>0</c:v>
                </c:pt>
                <c:pt idx="695054">
                  <c:v>0</c:v>
                </c:pt>
                <c:pt idx="695055">
                  <c:v>0</c:v>
                </c:pt>
                <c:pt idx="695056">
                  <c:v>0</c:v>
                </c:pt>
                <c:pt idx="695057">
                  <c:v>0</c:v>
                </c:pt>
                <c:pt idx="695058">
                  <c:v>0</c:v>
                </c:pt>
                <c:pt idx="695059">
                  <c:v>0</c:v>
                </c:pt>
                <c:pt idx="695060">
                  <c:v>0</c:v>
                </c:pt>
                <c:pt idx="695061">
                  <c:v>0</c:v>
                </c:pt>
                <c:pt idx="695062">
                  <c:v>0</c:v>
                </c:pt>
                <c:pt idx="695063">
                  <c:v>0</c:v>
                </c:pt>
                <c:pt idx="695064">
                  <c:v>0</c:v>
                </c:pt>
                <c:pt idx="695065">
                  <c:v>0</c:v>
                </c:pt>
                <c:pt idx="695066">
                  <c:v>0</c:v>
                </c:pt>
                <c:pt idx="695067">
                  <c:v>0</c:v>
                </c:pt>
                <c:pt idx="695068">
                  <c:v>0</c:v>
                </c:pt>
                <c:pt idx="695069">
                  <c:v>0</c:v>
                </c:pt>
                <c:pt idx="695070">
                  <c:v>0</c:v>
                </c:pt>
                <c:pt idx="695071">
                  <c:v>0</c:v>
                </c:pt>
                <c:pt idx="695072">
                  <c:v>0</c:v>
                </c:pt>
                <c:pt idx="695073">
                  <c:v>0</c:v>
                </c:pt>
                <c:pt idx="695074">
                  <c:v>0</c:v>
                </c:pt>
                <c:pt idx="695075">
                  <c:v>0</c:v>
                </c:pt>
                <c:pt idx="695076">
                  <c:v>0</c:v>
                </c:pt>
                <c:pt idx="695077">
                  <c:v>0</c:v>
                </c:pt>
                <c:pt idx="695078">
                  <c:v>0</c:v>
                </c:pt>
                <c:pt idx="695079">
                  <c:v>0</c:v>
                </c:pt>
                <c:pt idx="695080">
                  <c:v>0</c:v>
                </c:pt>
                <c:pt idx="695081">
                  <c:v>0</c:v>
                </c:pt>
                <c:pt idx="695082">
                  <c:v>0</c:v>
                </c:pt>
                <c:pt idx="695083">
                  <c:v>0</c:v>
                </c:pt>
                <c:pt idx="695084">
                  <c:v>0</c:v>
                </c:pt>
                <c:pt idx="695085">
                  <c:v>0</c:v>
                </c:pt>
                <c:pt idx="695086">
                  <c:v>0</c:v>
                </c:pt>
                <c:pt idx="695087">
                  <c:v>0</c:v>
                </c:pt>
                <c:pt idx="695088">
                  <c:v>0</c:v>
                </c:pt>
                <c:pt idx="695089">
                  <c:v>0</c:v>
                </c:pt>
                <c:pt idx="695090">
                  <c:v>0</c:v>
                </c:pt>
                <c:pt idx="695091">
                  <c:v>0</c:v>
                </c:pt>
                <c:pt idx="695092">
                  <c:v>0</c:v>
                </c:pt>
                <c:pt idx="695093">
                  <c:v>0</c:v>
                </c:pt>
                <c:pt idx="695094">
                  <c:v>0</c:v>
                </c:pt>
                <c:pt idx="695095">
                  <c:v>0</c:v>
                </c:pt>
                <c:pt idx="695096">
                  <c:v>0</c:v>
                </c:pt>
                <c:pt idx="695097">
                  <c:v>0</c:v>
                </c:pt>
                <c:pt idx="695098">
                  <c:v>0</c:v>
                </c:pt>
                <c:pt idx="695099">
                  <c:v>0</c:v>
                </c:pt>
                <c:pt idx="695100">
                  <c:v>0</c:v>
                </c:pt>
                <c:pt idx="695101">
                  <c:v>0</c:v>
                </c:pt>
                <c:pt idx="695102">
                  <c:v>0</c:v>
                </c:pt>
                <c:pt idx="695103">
                  <c:v>0</c:v>
                </c:pt>
                <c:pt idx="695104">
                  <c:v>0</c:v>
                </c:pt>
                <c:pt idx="695105">
                  <c:v>0</c:v>
                </c:pt>
                <c:pt idx="695106">
                  <c:v>0</c:v>
                </c:pt>
                <c:pt idx="695107">
                  <c:v>0</c:v>
                </c:pt>
                <c:pt idx="695108">
                  <c:v>0</c:v>
                </c:pt>
                <c:pt idx="695109">
                  <c:v>0</c:v>
                </c:pt>
                <c:pt idx="695110">
                  <c:v>0</c:v>
                </c:pt>
                <c:pt idx="695111">
                  <c:v>0</c:v>
                </c:pt>
                <c:pt idx="695112">
                  <c:v>0</c:v>
                </c:pt>
                <c:pt idx="695113">
                  <c:v>0</c:v>
                </c:pt>
                <c:pt idx="695114">
                  <c:v>0</c:v>
                </c:pt>
                <c:pt idx="695115">
                  <c:v>0</c:v>
                </c:pt>
                <c:pt idx="695116">
                  <c:v>0</c:v>
                </c:pt>
                <c:pt idx="695117">
                  <c:v>0</c:v>
                </c:pt>
                <c:pt idx="695118">
                  <c:v>0</c:v>
                </c:pt>
                <c:pt idx="695119">
                  <c:v>0</c:v>
                </c:pt>
                <c:pt idx="695120">
                  <c:v>0</c:v>
                </c:pt>
                <c:pt idx="695121">
                  <c:v>0</c:v>
                </c:pt>
                <c:pt idx="695122">
                  <c:v>0</c:v>
                </c:pt>
                <c:pt idx="695123">
                  <c:v>0</c:v>
                </c:pt>
                <c:pt idx="695124">
                  <c:v>0</c:v>
                </c:pt>
                <c:pt idx="695125">
                  <c:v>0</c:v>
                </c:pt>
                <c:pt idx="695126">
                  <c:v>0</c:v>
                </c:pt>
                <c:pt idx="695127">
                  <c:v>0</c:v>
                </c:pt>
                <c:pt idx="695128">
                  <c:v>0</c:v>
                </c:pt>
                <c:pt idx="695129">
                  <c:v>0</c:v>
                </c:pt>
                <c:pt idx="695130">
                  <c:v>0</c:v>
                </c:pt>
                <c:pt idx="695131">
                  <c:v>0</c:v>
                </c:pt>
                <c:pt idx="695132">
                  <c:v>0</c:v>
                </c:pt>
                <c:pt idx="695133">
                  <c:v>0</c:v>
                </c:pt>
                <c:pt idx="695134">
                  <c:v>0</c:v>
                </c:pt>
                <c:pt idx="695135">
                  <c:v>0</c:v>
                </c:pt>
                <c:pt idx="695136">
                  <c:v>0</c:v>
                </c:pt>
                <c:pt idx="695137">
                  <c:v>0</c:v>
                </c:pt>
                <c:pt idx="695138">
                  <c:v>0</c:v>
                </c:pt>
                <c:pt idx="695139">
                  <c:v>0</c:v>
                </c:pt>
                <c:pt idx="695140">
                  <c:v>0</c:v>
                </c:pt>
                <c:pt idx="695141">
                  <c:v>0</c:v>
                </c:pt>
                <c:pt idx="695142">
                  <c:v>0</c:v>
                </c:pt>
                <c:pt idx="695143">
                  <c:v>0</c:v>
                </c:pt>
                <c:pt idx="695144">
                  <c:v>0</c:v>
                </c:pt>
                <c:pt idx="695145">
                  <c:v>0</c:v>
                </c:pt>
                <c:pt idx="695146">
                  <c:v>0</c:v>
                </c:pt>
                <c:pt idx="695147">
                  <c:v>0</c:v>
                </c:pt>
                <c:pt idx="695148">
                  <c:v>0</c:v>
                </c:pt>
                <c:pt idx="695149">
                  <c:v>0</c:v>
                </c:pt>
                <c:pt idx="695150">
                  <c:v>0</c:v>
                </c:pt>
                <c:pt idx="695151">
                  <c:v>0</c:v>
                </c:pt>
                <c:pt idx="695152">
                  <c:v>0</c:v>
                </c:pt>
                <c:pt idx="695153">
                  <c:v>0</c:v>
                </c:pt>
                <c:pt idx="695154">
                  <c:v>0</c:v>
                </c:pt>
                <c:pt idx="695155">
                  <c:v>0</c:v>
                </c:pt>
                <c:pt idx="695156">
                  <c:v>0</c:v>
                </c:pt>
                <c:pt idx="695157">
                  <c:v>0</c:v>
                </c:pt>
                <c:pt idx="695158">
                  <c:v>0</c:v>
                </c:pt>
                <c:pt idx="695159">
                  <c:v>0</c:v>
                </c:pt>
                <c:pt idx="695160">
                  <c:v>0</c:v>
                </c:pt>
                <c:pt idx="695161">
                  <c:v>0</c:v>
                </c:pt>
                <c:pt idx="695162">
                  <c:v>0</c:v>
                </c:pt>
                <c:pt idx="695163">
                  <c:v>0</c:v>
                </c:pt>
                <c:pt idx="695164">
                  <c:v>0</c:v>
                </c:pt>
                <c:pt idx="695165">
                  <c:v>0</c:v>
                </c:pt>
                <c:pt idx="695166">
                  <c:v>0</c:v>
                </c:pt>
                <c:pt idx="695167">
                  <c:v>0</c:v>
                </c:pt>
                <c:pt idx="695168">
                  <c:v>0</c:v>
                </c:pt>
                <c:pt idx="695169">
                  <c:v>0</c:v>
                </c:pt>
                <c:pt idx="695170">
                  <c:v>0</c:v>
                </c:pt>
                <c:pt idx="695171">
                  <c:v>0</c:v>
                </c:pt>
                <c:pt idx="695172">
                  <c:v>0</c:v>
                </c:pt>
                <c:pt idx="695173">
                  <c:v>0</c:v>
                </c:pt>
                <c:pt idx="695174">
                  <c:v>0</c:v>
                </c:pt>
                <c:pt idx="695175">
                  <c:v>0</c:v>
                </c:pt>
                <c:pt idx="695176">
                  <c:v>0</c:v>
                </c:pt>
                <c:pt idx="695177">
                  <c:v>0</c:v>
                </c:pt>
                <c:pt idx="695178">
                  <c:v>0</c:v>
                </c:pt>
                <c:pt idx="695179">
                  <c:v>0</c:v>
                </c:pt>
                <c:pt idx="695180">
                  <c:v>0</c:v>
                </c:pt>
                <c:pt idx="695181">
                  <c:v>0</c:v>
                </c:pt>
                <c:pt idx="695182">
                  <c:v>0</c:v>
                </c:pt>
                <c:pt idx="695183">
                  <c:v>0</c:v>
                </c:pt>
                <c:pt idx="695184">
                  <c:v>0</c:v>
                </c:pt>
                <c:pt idx="695185">
                  <c:v>0</c:v>
                </c:pt>
                <c:pt idx="695186">
                  <c:v>0</c:v>
                </c:pt>
                <c:pt idx="695187">
                  <c:v>0</c:v>
                </c:pt>
                <c:pt idx="695188">
                  <c:v>0</c:v>
                </c:pt>
                <c:pt idx="695189">
                  <c:v>0</c:v>
                </c:pt>
                <c:pt idx="695190">
                  <c:v>0</c:v>
                </c:pt>
                <c:pt idx="695191">
                  <c:v>0</c:v>
                </c:pt>
                <c:pt idx="695192">
                  <c:v>0</c:v>
                </c:pt>
                <c:pt idx="695193">
                  <c:v>0</c:v>
                </c:pt>
                <c:pt idx="695194">
                  <c:v>0</c:v>
                </c:pt>
                <c:pt idx="695195">
                  <c:v>0</c:v>
                </c:pt>
                <c:pt idx="695196">
                  <c:v>0</c:v>
                </c:pt>
                <c:pt idx="695197">
                  <c:v>0</c:v>
                </c:pt>
                <c:pt idx="695198">
                  <c:v>0</c:v>
                </c:pt>
                <c:pt idx="695199">
                  <c:v>0</c:v>
                </c:pt>
                <c:pt idx="695200">
                  <c:v>0</c:v>
                </c:pt>
                <c:pt idx="695201">
                  <c:v>0</c:v>
                </c:pt>
                <c:pt idx="695202">
                  <c:v>0</c:v>
                </c:pt>
                <c:pt idx="695203">
                  <c:v>0</c:v>
                </c:pt>
                <c:pt idx="695204">
                  <c:v>0</c:v>
                </c:pt>
                <c:pt idx="695205">
                  <c:v>0</c:v>
                </c:pt>
                <c:pt idx="695206">
                  <c:v>0</c:v>
                </c:pt>
                <c:pt idx="695207">
                  <c:v>0</c:v>
                </c:pt>
                <c:pt idx="695208">
                  <c:v>0</c:v>
                </c:pt>
                <c:pt idx="695209">
                  <c:v>0</c:v>
                </c:pt>
                <c:pt idx="695210">
                  <c:v>0</c:v>
                </c:pt>
                <c:pt idx="695211">
                  <c:v>0</c:v>
                </c:pt>
                <c:pt idx="695212">
                  <c:v>0</c:v>
                </c:pt>
                <c:pt idx="695213">
                  <c:v>0</c:v>
                </c:pt>
                <c:pt idx="695214">
                  <c:v>0</c:v>
                </c:pt>
                <c:pt idx="695215">
                  <c:v>0</c:v>
                </c:pt>
                <c:pt idx="695216">
                  <c:v>0</c:v>
                </c:pt>
                <c:pt idx="695217">
                  <c:v>0</c:v>
                </c:pt>
                <c:pt idx="695218">
                  <c:v>0</c:v>
                </c:pt>
                <c:pt idx="695219">
                  <c:v>0</c:v>
                </c:pt>
                <c:pt idx="695220">
                  <c:v>0</c:v>
                </c:pt>
                <c:pt idx="695221">
                  <c:v>0</c:v>
                </c:pt>
                <c:pt idx="695222">
                  <c:v>0</c:v>
                </c:pt>
                <c:pt idx="695223">
                  <c:v>0</c:v>
                </c:pt>
                <c:pt idx="695224">
                  <c:v>0</c:v>
                </c:pt>
                <c:pt idx="695225">
                  <c:v>0</c:v>
                </c:pt>
                <c:pt idx="695226">
                  <c:v>0</c:v>
                </c:pt>
                <c:pt idx="695227">
                  <c:v>0</c:v>
                </c:pt>
                <c:pt idx="695228">
                  <c:v>0</c:v>
                </c:pt>
                <c:pt idx="695229">
                  <c:v>0</c:v>
                </c:pt>
                <c:pt idx="695230">
                  <c:v>0</c:v>
                </c:pt>
                <c:pt idx="695231">
                  <c:v>0</c:v>
                </c:pt>
                <c:pt idx="695232">
                  <c:v>0</c:v>
                </c:pt>
                <c:pt idx="695233">
                  <c:v>0</c:v>
                </c:pt>
                <c:pt idx="695234">
                  <c:v>0</c:v>
                </c:pt>
                <c:pt idx="695235">
                  <c:v>0</c:v>
                </c:pt>
                <c:pt idx="695236">
                  <c:v>0</c:v>
                </c:pt>
                <c:pt idx="695237">
                  <c:v>0</c:v>
                </c:pt>
                <c:pt idx="695238">
                  <c:v>0</c:v>
                </c:pt>
                <c:pt idx="695239">
                  <c:v>0</c:v>
                </c:pt>
                <c:pt idx="695240">
                  <c:v>0</c:v>
                </c:pt>
                <c:pt idx="695241">
                  <c:v>0</c:v>
                </c:pt>
                <c:pt idx="695242">
                  <c:v>0</c:v>
                </c:pt>
                <c:pt idx="695243">
                  <c:v>0</c:v>
                </c:pt>
                <c:pt idx="695244">
                  <c:v>0</c:v>
                </c:pt>
                <c:pt idx="695245">
                  <c:v>0</c:v>
                </c:pt>
                <c:pt idx="695246">
                  <c:v>0</c:v>
                </c:pt>
                <c:pt idx="695247">
                  <c:v>0</c:v>
                </c:pt>
                <c:pt idx="695248">
                  <c:v>0</c:v>
                </c:pt>
                <c:pt idx="695249">
                  <c:v>0</c:v>
                </c:pt>
                <c:pt idx="695250">
                  <c:v>0</c:v>
                </c:pt>
                <c:pt idx="695251">
                  <c:v>0</c:v>
                </c:pt>
                <c:pt idx="695252">
                  <c:v>0</c:v>
                </c:pt>
                <c:pt idx="695253">
                  <c:v>0</c:v>
                </c:pt>
                <c:pt idx="695254">
                  <c:v>0</c:v>
                </c:pt>
                <c:pt idx="695255">
                  <c:v>0</c:v>
                </c:pt>
                <c:pt idx="695256">
                  <c:v>0</c:v>
                </c:pt>
                <c:pt idx="695257">
                  <c:v>0</c:v>
                </c:pt>
                <c:pt idx="695258">
                  <c:v>0</c:v>
                </c:pt>
                <c:pt idx="695259">
                  <c:v>0</c:v>
                </c:pt>
                <c:pt idx="695260">
                  <c:v>0</c:v>
                </c:pt>
                <c:pt idx="695261">
                  <c:v>0</c:v>
                </c:pt>
                <c:pt idx="695262">
                  <c:v>0</c:v>
                </c:pt>
                <c:pt idx="695263">
                  <c:v>0</c:v>
                </c:pt>
                <c:pt idx="695264">
                  <c:v>0</c:v>
                </c:pt>
                <c:pt idx="695265">
                  <c:v>0</c:v>
                </c:pt>
                <c:pt idx="695266">
                  <c:v>0</c:v>
                </c:pt>
                <c:pt idx="695267">
                  <c:v>0</c:v>
                </c:pt>
                <c:pt idx="695268">
                  <c:v>0</c:v>
                </c:pt>
                <c:pt idx="695269">
                  <c:v>0</c:v>
                </c:pt>
                <c:pt idx="695270">
                  <c:v>0</c:v>
                </c:pt>
                <c:pt idx="695271">
                  <c:v>0</c:v>
                </c:pt>
                <c:pt idx="695272">
                  <c:v>0</c:v>
                </c:pt>
                <c:pt idx="695273">
                  <c:v>0</c:v>
                </c:pt>
                <c:pt idx="695274">
                  <c:v>0</c:v>
                </c:pt>
                <c:pt idx="695275">
                  <c:v>0</c:v>
                </c:pt>
                <c:pt idx="695276">
                  <c:v>0</c:v>
                </c:pt>
                <c:pt idx="695277">
                  <c:v>0</c:v>
                </c:pt>
                <c:pt idx="695278">
                  <c:v>0</c:v>
                </c:pt>
                <c:pt idx="695279">
                  <c:v>0</c:v>
                </c:pt>
                <c:pt idx="695280">
                  <c:v>0</c:v>
                </c:pt>
                <c:pt idx="695281">
                  <c:v>0</c:v>
                </c:pt>
                <c:pt idx="695282">
                  <c:v>0</c:v>
                </c:pt>
                <c:pt idx="695283">
                  <c:v>0</c:v>
                </c:pt>
                <c:pt idx="695284">
                  <c:v>0</c:v>
                </c:pt>
                <c:pt idx="695285">
                  <c:v>0</c:v>
                </c:pt>
                <c:pt idx="695286">
                  <c:v>0</c:v>
                </c:pt>
                <c:pt idx="695287">
                  <c:v>0</c:v>
                </c:pt>
                <c:pt idx="695288">
                  <c:v>0</c:v>
                </c:pt>
                <c:pt idx="695289">
                  <c:v>0</c:v>
                </c:pt>
                <c:pt idx="695290">
                  <c:v>0</c:v>
                </c:pt>
                <c:pt idx="695291">
                  <c:v>0</c:v>
                </c:pt>
                <c:pt idx="695292">
                  <c:v>0</c:v>
                </c:pt>
                <c:pt idx="695293">
                  <c:v>0</c:v>
                </c:pt>
                <c:pt idx="695294">
                  <c:v>0</c:v>
                </c:pt>
                <c:pt idx="695295">
                  <c:v>0</c:v>
                </c:pt>
                <c:pt idx="695296">
                  <c:v>0</c:v>
                </c:pt>
                <c:pt idx="695297">
                  <c:v>0</c:v>
                </c:pt>
                <c:pt idx="695298">
                  <c:v>0</c:v>
                </c:pt>
                <c:pt idx="695299">
                  <c:v>0</c:v>
                </c:pt>
                <c:pt idx="695300">
                  <c:v>0</c:v>
                </c:pt>
                <c:pt idx="695301">
                  <c:v>0</c:v>
                </c:pt>
                <c:pt idx="695302">
                  <c:v>0</c:v>
                </c:pt>
                <c:pt idx="695303">
                  <c:v>0</c:v>
                </c:pt>
                <c:pt idx="695304">
                  <c:v>0</c:v>
                </c:pt>
                <c:pt idx="695305">
                  <c:v>0</c:v>
                </c:pt>
                <c:pt idx="695306">
                  <c:v>0</c:v>
                </c:pt>
                <c:pt idx="695307">
                  <c:v>0</c:v>
                </c:pt>
                <c:pt idx="695308">
                  <c:v>0</c:v>
                </c:pt>
                <c:pt idx="695309">
                  <c:v>0</c:v>
                </c:pt>
                <c:pt idx="695310">
                  <c:v>0</c:v>
                </c:pt>
                <c:pt idx="695311">
                  <c:v>0</c:v>
                </c:pt>
                <c:pt idx="695312">
                  <c:v>0</c:v>
                </c:pt>
                <c:pt idx="695313">
                  <c:v>0</c:v>
                </c:pt>
                <c:pt idx="695314">
                  <c:v>0</c:v>
                </c:pt>
                <c:pt idx="695315">
                  <c:v>0</c:v>
                </c:pt>
                <c:pt idx="695316">
                  <c:v>0</c:v>
                </c:pt>
                <c:pt idx="695317">
                  <c:v>0</c:v>
                </c:pt>
                <c:pt idx="695318">
                  <c:v>0</c:v>
                </c:pt>
                <c:pt idx="695319">
                  <c:v>0</c:v>
                </c:pt>
                <c:pt idx="695320">
                  <c:v>0</c:v>
                </c:pt>
                <c:pt idx="695321">
                  <c:v>0</c:v>
                </c:pt>
                <c:pt idx="695322">
                  <c:v>0</c:v>
                </c:pt>
                <c:pt idx="695323">
                  <c:v>0</c:v>
                </c:pt>
                <c:pt idx="695324">
                  <c:v>0</c:v>
                </c:pt>
                <c:pt idx="695325">
                  <c:v>0</c:v>
                </c:pt>
                <c:pt idx="695326">
                  <c:v>0</c:v>
                </c:pt>
                <c:pt idx="695327">
                  <c:v>0</c:v>
                </c:pt>
                <c:pt idx="695328">
                  <c:v>0</c:v>
                </c:pt>
                <c:pt idx="695329">
                  <c:v>0</c:v>
                </c:pt>
                <c:pt idx="695330">
                  <c:v>0</c:v>
                </c:pt>
                <c:pt idx="695331">
                  <c:v>0</c:v>
                </c:pt>
                <c:pt idx="695332">
                  <c:v>0</c:v>
                </c:pt>
                <c:pt idx="695333">
                  <c:v>0</c:v>
                </c:pt>
                <c:pt idx="695334">
                  <c:v>0</c:v>
                </c:pt>
                <c:pt idx="695335">
                  <c:v>0</c:v>
                </c:pt>
                <c:pt idx="695336">
                  <c:v>0</c:v>
                </c:pt>
                <c:pt idx="695337">
                  <c:v>0</c:v>
                </c:pt>
                <c:pt idx="695338">
                  <c:v>0</c:v>
                </c:pt>
                <c:pt idx="695339">
                  <c:v>0</c:v>
                </c:pt>
                <c:pt idx="695340">
                  <c:v>0</c:v>
                </c:pt>
                <c:pt idx="695341">
                  <c:v>0</c:v>
                </c:pt>
                <c:pt idx="695342">
                  <c:v>0</c:v>
                </c:pt>
                <c:pt idx="695343">
                  <c:v>0</c:v>
                </c:pt>
                <c:pt idx="695344">
                  <c:v>0</c:v>
                </c:pt>
                <c:pt idx="695345">
                  <c:v>0</c:v>
                </c:pt>
                <c:pt idx="695346">
                  <c:v>0</c:v>
                </c:pt>
                <c:pt idx="695347">
                  <c:v>0</c:v>
                </c:pt>
                <c:pt idx="695348">
                  <c:v>0</c:v>
                </c:pt>
                <c:pt idx="695349">
                  <c:v>0</c:v>
                </c:pt>
                <c:pt idx="695350">
                  <c:v>0</c:v>
                </c:pt>
                <c:pt idx="695351">
                  <c:v>0</c:v>
                </c:pt>
                <c:pt idx="695352">
                  <c:v>0</c:v>
                </c:pt>
                <c:pt idx="695353">
                  <c:v>0</c:v>
                </c:pt>
                <c:pt idx="695354">
                  <c:v>0</c:v>
                </c:pt>
                <c:pt idx="695355">
                  <c:v>0</c:v>
                </c:pt>
                <c:pt idx="695356">
                  <c:v>0</c:v>
                </c:pt>
                <c:pt idx="695357">
                  <c:v>0</c:v>
                </c:pt>
                <c:pt idx="695358">
                  <c:v>0</c:v>
                </c:pt>
                <c:pt idx="695359">
                  <c:v>0</c:v>
                </c:pt>
                <c:pt idx="695360">
                  <c:v>0</c:v>
                </c:pt>
                <c:pt idx="695361">
                  <c:v>0</c:v>
                </c:pt>
                <c:pt idx="695362">
                  <c:v>0</c:v>
                </c:pt>
                <c:pt idx="695363">
                  <c:v>0</c:v>
                </c:pt>
                <c:pt idx="695364">
                  <c:v>0</c:v>
                </c:pt>
                <c:pt idx="695365">
                  <c:v>0</c:v>
                </c:pt>
                <c:pt idx="695366">
                  <c:v>0</c:v>
                </c:pt>
                <c:pt idx="695367">
                  <c:v>0</c:v>
                </c:pt>
                <c:pt idx="695368">
                  <c:v>0</c:v>
                </c:pt>
                <c:pt idx="695369">
                  <c:v>0</c:v>
                </c:pt>
                <c:pt idx="695370">
                  <c:v>0</c:v>
                </c:pt>
                <c:pt idx="695371">
                  <c:v>0</c:v>
                </c:pt>
                <c:pt idx="695372">
                  <c:v>0</c:v>
                </c:pt>
                <c:pt idx="695373">
                  <c:v>0</c:v>
                </c:pt>
                <c:pt idx="695374">
                  <c:v>0</c:v>
                </c:pt>
                <c:pt idx="695375">
                  <c:v>0</c:v>
                </c:pt>
                <c:pt idx="695376">
                  <c:v>0</c:v>
                </c:pt>
                <c:pt idx="695377">
                  <c:v>0</c:v>
                </c:pt>
                <c:pt idx="695378">
                  <c:v>0</c:v>
                </c:pt>
                <c:pt idx="695379">
                  <c:v>0</c:v>
                </c:pt>
                <c:pt idx="695380">
                  <c:v>0</c:v>
                </c:pt>
                <c:pt idx="695381">
                  <c:v>0</c:v>
                </c:pt>
                <c:pt idx="695382">
                  <c:v>0</c:v>
                </c:pt>
                <c:pt idx="695383">
                  <c:v>0</c:v>
                </c:pt>
                <c:pt idx="695384">
                  <c:v>0</c:v>
                </c:pt>
                <c:pt idx="695385">
                  <c:v>0</c:v>
                </c:pt>
                <c:pt idx="695386">
                  <c:v>0</c:v>
                </c:pt>
                <c:pt idx="695387">
                  <c:v>0</c:v>
                </c:pt>
                <c:pt idx="695388">
                  <c:v>0</c:v>
                </c:pt>
                <c:pt idx="695389">
                  <c:v>0</c:v>
                </c:pt>
                <c:pt idx="695390">
                  <c:v>0</c:v>
                </c:pt>
                <c:pt idx="695391">
                  <c:v>0</c:v>
                </c:pt>
                <c:pt idx="695392">
                  <c:v>0</c:v>
                </c:pt>
                <c:pt idx="695393">
                  <c:v>0</c:v>
                </c:pt>
                <c:pt idx="695394">
                  <c:v>0</c:v>
                </c:pt>
                <c:pt idx="695395">
                  <c:v>0</c:v>
                </c:pt>
                <c:pt idx="695396">
                  <c:v>0</c:v>
                </c:pt>
                <c:pt idx="695397">
                  <c:v>0</c:v>
                </c:pt>
                <c:pt idx="695398">
                  <c:v>0</c:v>
                </c:pt>
                <c:pt idx="695399">
                  <c:v>0</c:v>
                </c:pt>
                <c:pt idx="695400">
                  <c:v>0</c:v>
                </c:pt>
                <c:pt idx="695401">
                  <c:v>0</c:v>
                </c:pt>
                <c:pt idx="695402">
                  <c:v>0</c:v>
                </c:pt>
                <c:pt idx="695403">
                  <c:v>0</c:v>
                </c:pt>
                <c:pt idx="695404">
                  <c:v>0</c:v>
                </c:pt>
                <c:pt idx="695405">
                  <c:v>0</c:v>
                </c:pt>
                <c:pt idx="695406">
                  <c:v>0</c:v>
                </c:pt>
                <c:pt idx="695407">
                  <c:v>0</c:v>
                </c:pt>
                <c:pt idx="695408">
                  <c:v>0</c:v>
                </c:pt>
                <c:pt idx="695409">
                  <c:v>0</c:v>
                </c:pt>
                <c:pt idx="695410">
                  <c:v>0</c:v>
                </c:pt>
                <c:pt idx="695411">
                  <c:v>0</c:v>
                </c:pt>
                <c:pt idx="695412">
                  <c:v>0</c:v>
                </c:pt>
                <c:pt idx="695413">
                  <c:v>0</c:v>
                </c:pt>
                <c:pt idx="695414">
                  <c:v>0</c:v>
                </c:pt>
                <c:pt idx="695415">
                  <c:v>0</c:v>
                </c:pt>
                <c:pt idx="695416">
                  <c:v>0</c:v>
                </c:pt>
                <c:pt idx="695417">
                  <c:v>0</c:v>
                </c:pt>
                <c:pt idx="695418">
                  <c:v>0</c:v>
                </c:pt>
                <c:pt idx="695419">
                  <c:v>0</c:v>
                </c:pt>
                <c:pt idx="695420">
                  <c:v>0</c:v>
                </c:pt>
                <c:pt idx="695421">
                  <c:v>0</c:v>
                </c:pt>
                <c:pt idx="695422">
                  <c:v>0</c:v>
                </c:pt>
                <c:pt idx="695423">
                  <c:v>0</c:v>
                </c:pt>
                <c:pt idx="695424">
                  <c:v>0</c:v>
                </c:pt>
                <c:pt idx="695425">
                  <c:v>0</c:v>
                </c:pt>
                <c:pt idx="695426">
                  <c:v>0</c:v>
                </c:pt>
                <c:pt idx="695427">
                  <c:v>0</c:v>
                </c:pt>
                <c:pt idx="695428">
                  <c:v>0</c:v>
                </c:pt>
                <c:pt idx="695429">
                  <c:v>0</c:v>
                </c:pt>
                <c:pt idx="695430">
                  <c:v>0</c:v>
                </c:pt>
                <c:pt idx="695431">
                  <c:v>0</c:v>
                </c:pt>
                <c:pt idx="695432">
                  <c:v>0</c:v>
                </c:pt>
                <c:pt idx="695433">
                  <c:v>0</c:v>
                </c:pt>
                <c:pt idx="695434">
                  <c:v>0</c:v>
                </c:pt>
                <c:pt idx="695435">
                  <c:v>0</c:v>
                </c:pt>
                <c:pt idx="695436">
                  <c:v>0</c:v>
                </c:pt>
                <c:pt idx="695437">
                  <c:v>0</c:v>
                </c:pt>
                <c:pt idx="695438">
                  <c:v>0</c:v>
                </c:pt>
                <c:pt idx="695439">
                  <c:v>0</c:v>
                </c:pt>
                <c:pt idx="695440">
                  <c:v>0</c:v>
                </c:pt>
                <c:pt idx="695441">
                  <c:v>0</c:v>
                </c:pt>
                <c:pt idx="695442">
                  <c:v>0</c:v>
                </c:pt>
                <c:pt idx="695443">
                  <c:v>0</c:v>
                </c:pt>
                <c:pt idx="695444">
                  <c:v>0</c:v>
                </c:pt>
                <c:pt idx="695445">
                  <c:v>0</c:v>
                </c:pt>
                <c:pt idx="695446">
                  <c:v>0</c:v>
                </c:pt>
                <c:pt idx="695447">
                  <c:v>0</c:v>
                </c:pt>
                <c:pt idx="695448">
                  <c:v>0</c:v>
                </c:pt>
                <c:pt idx="695449">
                  <c:v>0</c:v>
                </c:pt>
                <c:pt idx="695450">
                  <c:v>0</c:v>
                </c:pt>
                <c:pt idx="695451">
                  <c:v>0</c:v>
                </c:pt>
                <c:pt idx="695452">
                  <c:v>0</c:v>
                </c:pt>
                <c:pt idx="695453">
                  <c:v>0</c:v>
                </c:pt>
                <c:pt idx="695454">
                  <c:v>0</c:v>
                </c:pt>
                <c:pt idx="695455">
                  <c:v>0</c:v>
                </c:pt>
                <c:pt idx="695456">
                  <c:v>0</c:v>
                </c:pt>
                <c:pt idx="695457">
                  <c:v>0</c:v>
                </c:pt>
                <c:pt idx="695458">
                  <c:v>0</c:v>
                </c:pt>
                <c:pt idx="695459">
                  <c:v>0</c:v>
                </c:pt>
                <c:pt idx="695460">
                  <c:v>0</c:v>
                </c:pt>
                <c:pt idx="695461">
                  <c:v>0</c:v>
                </c:pt>
                <c:pt idx="695462">
                  <c:v>0</c:v>
                </c:pt>
                <c:pt idx="695463">
                  <c:v>0</c:v>
                </c:pt>
                <c:pt idx="695464">
                  <c:v>0</c:v>
                </c:pt>
                <c:pt idx="695465">
                  <c:v>0</c:v>
                </c:pt>
                <c:pt idx="695466">
                  <c:v>0</c:v>
                </c:pt>
                <c:pt idx="695467">
                  <c:v>0</c:v>
                </c:pt>
                <c:pt idx="695468">
                  <c:v>0</c:v>
                </c:pt>
                <c:pt idx="695469">
                  <c:v>0</c:v>
                </c:pt>
                <c:pt idx="695470">
                  <c:v>0</c:v>
                </c:pt>
                <c:pt idx="695471">
                  <c:v>0</c:v>
                </c:pt>
                <c:pt idx="695472">
                  <c:v>0</c:v>
                </c:pt>
                <c:pt idx="695473">
                  <c:v>0</c:v>
                </c:pt>
                <c:pt idx="695474">
                  <c:v>0</c:v>
                </c:pt>
                <c:pt idx="695475">
                  <c:v>0</c:v>
                </c:pt>
                <c:pt idx="695476">
                  <c:v>0</c:v>
                </c:pt>
                <c:pt idx="695477">
                  <c:v>0</c:v>
                </c:pt>
                <c:pt idx="695478">
                  <c:v>0</c:v>
                </c:pt>
                <c:pt idx="695479">
                  <c:v>0</c:v>
                </c:pt>
                <c:pt idx="695480">
                  <c:v>0</c:v>
                </c:pt>
                <c:pt idx="695481">
                  <c:v>0</c:v>
                </c:pt>
                <c:pt idx="695482">
                  <c:v>0</c:v>
                </c:pt>
                <c:pt idx="695483">
                  <c:v>0</c:v>
                </c:pt>
                <c:pt idx="695484">
                  <c:v>0</c:v>
                </c:pt>
                <c:pt idx="695485">
                  <c:v>0</c:v>
                </c:pt>
                <c:pt idx="695486">
                  <c:v>0</c:v>
                </c:pt>
                <c:pt idx="695487">
                  <c:v>0</c:v>
                </c:pt>
                <c:pt idx="695488">
                  <c:v>0</c:v>
                </c:pt>
                <c:pt idx="695489">
                  <c:v>0</c:v>
                </c:pt>
                <c:pt idx="695490">
                  <c:v>0</c:v>
                </c:pt>
                <c:pt idx="695491">
                  <c:v>0</c:v>
                </c:pt>
                <c:pt idx="695492">
                  <c:v>0</c:v>
                </c:pt>
                <c:pt idx="695493">
                  <c:v>0</c:v>
                </c:pt>
                <c:pt idx="695494">
                  <c:v>0</c:v>
                </c:pt>
                <c:pt idx="695495">
                  <c:v>0</c:v>
                </c:pt>
                <c:pt idx="695496">
                  <c:v>0</c:v>
                </c:pt>
                <c:pt idx="695497">
                  <c:v>0</c:v>
                </c:pt>
                <c:pt idx="695498">
                  <c:v>0</c:v>
                </c:pt>
                <c:pt idx="695499">
                  <c:v>0</c:v>
                </c:pt>
                <c:pt idx="695500">
                  <c:v>0</c:v>
                </c:pt>
                <c:pt idx="695501">
                  <c:v>0</c:v>
                </c:pt>
                <c:pt idx="695502">
                  <c:v>0</c:v>
                </c:pt>
                <c:pt idx="695503">
                  <c:v>0</c:v>
                </c:pt>
                <c:pt idx="695504">
                  <c:v>0</c:v>
                </c:pt>
                <c:pt idx="695505">
                  <c:v>0</c:v>
                </c:pt>
                <c:pt idx="695506">
                  <c:v>0</c:v>
                </c:pt>
                <c:pt idx="695507">
                  <c:v>0</c:v>
                </c:pt>
                <c:pt idx="695508">
                  <c:v>0</c:v>
                </c:pt>
                <c:pt idx="695509">
                  <c:v>0</c:v>
                </c:pt>
                <c:pt idx="695510">
                  <c:v>0</c:v>
                </c:pt>
                <c:pt idx="695511">
                  <c:v>0</c:v>
                </c:pt>
                <c:pt idx="695512">
                  <c:v>0</c:v>
                </c:pt>
                <c:pt idx="695513">
                  <c:v>0</c:v>
                </c:pt>
                <c:pt idx="695514">
                  <c:v>0</c:v>
                </c:pt>
                <c:pt idx="695515">
                  <c:v>0</c:v>
                </c:pt>
                <c:pt idx="695516">
                  <c:v>0</c:v>
                </c:pt>
                <c:pt idx="695517">
                  <c:v>0</c:v>
                </c:pt>
                <c:pt idx="695518">
                  <c:v>0</c:v>
                </c:pt>
                <c:pt idx="695519">
                  <c:v>0</c:v>
                </c:pt>
                <c:pt idx="695520">
                  <c:v>0</c:v>
                </c:pt>
                <c:pt idx="695521">
                  <c:v>0</c:v>
                </c:pt>
                <c:pt idx="695522">
                  <c:v>0</c:v>
                </c:pt>
                <c:pt idx="695523">
                  <c:v>0</c:v>
                </c:pt>
                <c:pt idx="695524">
                  <c:v>0</c:v>
                </c:pt>
                <c:pt idx="695525">
                  <c:v>0</c:v>
                </c:pt>
                <c:pt idx="695526">
                  <c:v>0</c:v>
                </c:pt>
                <c:pt idx="695527">
                  <c:v>0</c:v>
                </c:pt>
                <c:pt idx="695528">
                  <c:v>0</c:v>
                </c:pt>
                <c:pt idx="695529">
                  <c:v>0</c:v>
                </c:pt>
                <c:pt idx="695530">
                  <c:v>0</c:v>
                </c:pt>
                <c:pt idx="695531">
                  <c:v>0</c:v>
                </c:pt>
                <c:pt idx="695532">
                  <c:v>0</c:v>
                </c:pt>
                <c:pt idx="695533">
                  <c:v>0</c:v>
                </c:pt>
                <c:pt idx="695534">
                  <c:v>0</c:v>
                </c:pt>
                <c:pt idx="695535">
                  <c:v>0</c:v>
                </c:pt>
                <c:pt idx="695536">
                  <c:v>0</c:v>
                </c:pt>
                <c:pt idx="695537">
                  <c:v>0</c:v>
                </c:pt>
                <c:pt idx="695538">
                  <c:v>0</c:v>
                </c:pt>
                <c:pt idx="695539">
                  <c:v>0</c:v>
                </c:pt>
                <c:pt idx="695540">
                  <c:v>0</c:v>
                </c:pt>
                <c:pt idx="695541">
                  <c:v>0</c:v>
                </c:pt>
                <c:pt idx="695542">
                  <c:v>0</c:v>
                </c:pt>
                <c:pt idx="695543">
                  <c:v>0</c:v>
                </c:pt>
                <c:pt idx="695544">
                  <c:v>0</c:v>
                </c:pt>
                <c:pt idx="695545">
                  <c:v>0</c:v>
                </c:pt>
                <c:pt idx="695546">
                  <c:v>0</c:v>
                </c:pt>
                <c:pt idx="695547">
                  <c:v>0</c:v>
                </c:pt>
                <c:pt idx="695548">
                  <c:v>0</c:v>
                </c:pt>
                <c:pt idx="695549">
                  <c:v>0</c:v>
                </c:pt>
                <c:pt idx="695550">
                  <c:v>0</c:v>
                </c:pt>
                <c:pt idx="695551">
                  <c:v>0</c:v>
                </c:pt>
                <c:pt idx="695552">
                  <c:v>0</c:v>
                </c:pt>
                <c:pt idx="695553">
                  <c:v>0</c:v>
                </c:pt>
                <c:pt idx="695554">
                  <c:v>0</c:v>
                </c:pt>
                <c:pt idx="695555">
                  <c:v>0</c:v>
                </c:pt>
                <c:pt idx="695556">
                  <c:v>0</c:v>
                </c:pt>
                <c:pt idx="695557">
                  <c:v>0</c:v>
                </c:pt>
                <c:pt idx="695558">
                  <c:v>0</c:v>
                </c:pt>
                <c:pt idx="695559">
                  <c:v>0</c:v>
                </c:pt>
                <c:pt idx="695560">
                  <c:v>0</c:v>
                </c:pt>
                <c:pt idx="695561">
                  <c:v>0</c:v>
                </c:pt>
                <c:pt idx="695562">
                  <c:v>0</c:v>
                </c:pt>
                <c:pt idx="695563">
                  <c:v>0</c:v>
                </c:pt>
                <c:pt idx="695564">
                  <c:v>0</c:v>
                </c:pt>
                <c:pt idx="695565">
                  <c:v>0</c:v>
                </c:pt>
                <c:pt idx="695566">
                  <c:v>0</c:v>
                </c:pt>
                <c:pt idx="695567">
                  <c:v>0</c:v>
                </c:pt>
                <c:pt idx="695568">
                  <c:v>0</c:v>
                </c:pt>
                <c:pt idx="695569">
                  <c:v>0</c:v>
                </c:pt>
                <c:pt idx="695570">
                  <c:v>0</c:v>
                </c:pt>
                <c:pt idx="695571">
                  <c:v>0</c:v>
                </c:pt>
                <c:pt idx="695572">
                  <c:v>0</c:v>
                </c:pt>
                <c:pt idx="695573">
                  <c:v>0</c:v>
                </c:pt>
                <c:pt idx="695574">
                  <c:v>0</c:v>
                </c:pt>
                <c:pt idx="695575">
                  <c:v>0</c:v>
                </c:pt>
                <c:pt idx="695576">
                  <c:v>0</c:v>
                </c:pt>
                <c:pt idx="695577">
                  <c:v>0</c:v>
                </c:pt>
                <c:pt idx="695578">
                  <c:v>0</c:v>
                </c:pt>
                <c:pt idx="695579">
                  <c:v>0</c:v>
                </c:pt>
                <c:pt idx="695580">
                  <c:v>0</c:v>
                </c:pt>
                <c:pt idx="695581">
                  <c:v>0</c:v>
                </c:pt>
                <c:pt idx="695582">
                  <c:v>0</c:v>
                </c:pt>
                <c:pt idx="695583">
                  <c:v>0</c:v>
                </c:pt>
                <c:pt idx="695584">
                  <c:v>0</c:v>
                </c:pt>
                <c:pt idx="695585">
                  <c:v>0</c:v>
                </c:pt>
                <c:pt idx="695586">
                  <c:v>0</c:v>
                </c:pt>
                <c:pt idx="695587">
                  <c:v>0</c:v>
                </c:pt>
                <c:pt idx="695588">
                  <c:v>0</c:v>
                </c:pt>
                <c:pt idx="695589">
                  <c:v>0</c:v>
                </c:pt>
                <c:pt idx="695590">
                  <c:v>0</c:v>
                </c:pt>
                <c:pt idx="695591">
                  <c:v>0</c:v>
                </c:pt>
                <c:pt idx="695592">
                  <c:v>0</c:v>
                </c:pt>
                <c:pt idx="695593">
                  <c:v>0</c:v>
                </c:pt>
                <c:pt idx="695594">
                  <c:v>0</c:v>
                </c:pt>
                <c:pt idx="695595">
                  <c:v>0</c:v>
                </c:pt>
                <c:pt idx="695596">
                  <c:v>0</c:v>
                </c:pt>
                <c:pt idx="695597">
                  <c:v>0</c:v>
                </c:pt>
                <c:pt idx="695598">
                  <c:v>0</c:v>
                </c:pt>
                <c:pt idx="695599">
                  <c:v>0</c:v>
                </c:pt>
                <c:pt idx="695600">
                  <c:v>0</c:v>
                </c:pt>
                <c:pt idx="695601">
                  <c:v>0</c:v>
                </c:pt>
                <c:pt idx="695602">
                  <c:v>0</c:v>
                </c:pt>
                <c:pt idx="695603">
                  <c:v>0</c:v>
                </c:pt>
                <c:pt idx="695604">
                  <c:v>0</c:v>
                </c:pt>
                <c:pt idx="695605">
                  <c:v>0</c:v>
                </c:pt>
                <c:pt idx="695606">
                  <c:v>0</c:v>
                </c:pt>
                <c:pt idx="695607">
                  <c:v>0</c:v>
                </c:pt>
                <c:pt idx="695608">
                  <c:v>0</c:v>
                </c:pt>
                <c:pt idx="695609">
                  <c:v>0</c:v>
                </c:pt>
                <c:pt idx="695610">
                  <c:v>0</c:v>
                </c:pt>
                <c:pt idx="695611">
                  <c:v>0</c:v>
                </c:pt>
                <c:pt idx="695612">
                  <c:v>0</c:v>
                </c:pt>
                <c:pt idx="695613">
                  <c:v>0</c:v>
                </c:pt>
                <c:pt idx="695614">
                  <c:v>0</c:v>
                </c:pt>
                <c:pt idx="695615">
                  <c:v>0</c:v>
                </c:pt>
                <c:pt idx="695616">
                  <c:v>0</c:v>
                </c:pt>
                <c:pt idx="695617">
                  <c:v>0</c:v>
                </c:pt>
                <c:pt idx="695618">
                  <c:v>0</c:v>
                </c:pt>
                <c:pt idx="695619">
                  <c:v>0</c:v>
                </c:pt>
                <c:pt idx="695620">
                  <c:v>0</c:v>
                </c:pt>
                <c:pt idx="695621">
                  <c:v>0</c:v>
                </c:pt>
                <c:pt idx="695622">
                  <c:v>0</c:v>
                </c:pt>
                <c:pt idx="695623">
                  <c:v>0</c:v>
                </c:pt>
                <c:pt idx="695624">
                  <c:v>0</c:v>
                </c:pt>
                <c:pt idx="695625">
                  <c:v>0</c:v>
                </c:pt>
                <c:pt idx="695626">
                  <c:v>0</c:v>
                </c:pt>
                <c:pt idx="695627">
                  <c:v>0</c:v>
                </c:pt>
                <c:pt idx="695628">
                  <c:v>0</c:v>
                </c:pt>
                <c:pt idx="695629">
                  <c:v>0</c:v>
                </c:pt>
                <c:pt idx="695630">
                  <c:v>0</c:v>
                </c:pt>
                <c:pt idx="695631">
                  <c:v>0</c:v>
                </c:pt>
                <c:pt idx="695632">
                  <c:v>0</c:v>
                </c:pt>
                <c:pt idx="695633">
                  <c:v>0</c:v>
                </c:pt>
                <c:pt idx="695634">
                  <c:v>0</c:v>
                </c:pt>
                <c:pt idx="695635">
                  <c:v>0</c:v>
                </c:pt>
                <c:pt idx="695636">
                  <c:v>0</c:v>
                </c:pt>
                <c:pt idx="695637">
                  <c:v>0</c:v>
                </c:pt>
                <c:pt idx="695638">
                  <c:v>0</c:v>
                </c:pt>
                <c:pt idx="695639">
                  <c:v>0</c:v>
                </c:pt>
                <c:pt idx="695640">
                  <c:v>0</c:v>
                </c:pt>
                <c:pt idx="695641">
                  <c:v>0</c:v>
                </c:pt>
                <c:pt idx="695642">
                  <c:v>0</c:v>
                </c:pt>
                <c:pt idx="695643">
                  <c:v>0</c:v>
                </c:pt>
                <c:pt idx="695644">
                  <c:v>0</c:v>
                </c:pt>
                <c:pt idx="695645">
                  <c:v>0</c:v>
                </c:pt>
                <c:pt idx="695646">
                  <c:v>0</c:v>
                </c:pt>
                <c:pt idx="695647">
                  <c:v>0</c:v>
                </c:pt>
                <c:pt idx="695648">
                  <c:v>0</c:v>
                </c:pt>
                <c:pt idx="695649">
                  <c:v>0</c:v>
                </c:pt>
                <c:pt idx="695650">
                  <c:v>0</c:v>
                </c:pt>
                <c:pt idx="695651">
                  <c:v>0</c:v>
                </c:pt>
                <c:pt idx="695652">
                  <c:v>0</c:v>
                </c:pt>
                <c:pt idx="695653">
                  <c:v>0</c:v>
                </c:pt>
                <c:pt idx="695654">
                  <c:v>0</c:v>
                </c:pt>
                <c:pt idx="695655">
                  <c:v>0</c:v>
                </c:pt>
                <c:pt idx="695656">
                  <c:v>0</c:v>
                </c:pt>
                <c:pt idx="695657">
                  <c:v>0</c:v>
                </c:pt>
                <c:pt idx="695658">
                  <c:v>0</c:v>
                </c:pt>
                <c:pt idx="695659">
                  <c:v>0</c:v>
                </c:pt>
                <c:pt idx="695660">
                  <c:v>0</c:v>
                </c:pt>
                <c:pt idx="695661">
                  <c:v>0</c:v>
                </c:pt>
                <c:pt idx="695662">
                  <c:v>0</c:v>
                </c:pt>
                <c:pt idx="695663">
                  <c:v>0</c:v>
                </c:pt>
                <c:pt idx="695664">
                  <c:v>0</c:v>
                </c:pt>
                <c:pt idx="695665">
                  <c:v>0</c:v>
                </c:pt>
                <c:pt idx="695666">
                  <c:v>0</c:v>
                </c:pt>
                <c:pt idx="695667">
                  <c:v>0</c:v>
                </c:pt>
                <c:pt idx="695668">
                  <c:v>0</c:v>
                </c:pt>
                <c:pt idx="695669">
                  <c:v>0</c:v>
                </c:pt>
                <c:pt idx="695670">
                  <c:v>0</c:v>
                </c:pt>
                <c:pt idx="695671">
                  <c:v>0</c:v>
                </c:pt>
                <c:pt idx="695672">
                  <c:v>0</c:v>
                </c:pt>
                <c:pt idx="695673">
                  <c:v>0</c:v>
                </c:pt>
                <c:pt idx="695674">
                  <c:v>0</c:v>
                </c:pt>
                <c:pt idx="695675">
                  <c:v>0</c:v>
                </c:pt>
                <c:pt idx="695676">
                  <c:v>0</c:v>
                </c:pt>
                <c:pt idx="695677">
                  <c:v>0</c:v>
                </c:pt>
                <c:pt idx="695678">
                  <c:v>0</c:v>
                </c:pt>
                <c:pt idx="695679">
                  <c:v>0</c:v>
                </c:pt>
                <c:pt idx="695680">
                  <c:v>0</c:v>
                </c:pt>
                <c:pt idx="695681">
                  <c:v>0</c:v>
                </c:pt>
                <c:pt idx="695682">
                  <c:v>0</c:v>
                </c:pt>
                <c:pt idx="695683">
                  <c:v>0</c:v>
                </c:pt>
                <c:pt idx="695684">
                  <c:v>0</c:v>
                </c:pt>
                <c:pt idx="695685">
                  <c:v>0</c:v>
                </c:pt>
                <c:pt idx="695686">
                  <c:v>0</c:v>
                </c:pt>
                <c:pt idx="695687">
                  <c:v>0</c:v>
                </c:pt>
                <c:pt idx="695688">
                  <c:v>0</c:v>
                </c:pt>
                <c:pt idx="695689">
                  <c:v>0</c:v>
                </c:pt>
                <c:pt idx="695690">
                  <c:v>0</c:v>
                </c:pt>
                <c:pt idx="695691">
                  <c:v>0</c:v>
                </c:pt>
                <c:pt idx="695692">
                  <c:v>0</c:v>
                </c:pt>
                <c:pt idx="695693">
                  <c:v>0</c:v>
                </c:pt>
                <c:pt idx="695694">
                  <c:v>0</c:v>
                </c:pt>
                <c:pt idx="695695">
                  <c:v>0</c:v>
                </c:pt>
                <c:pt idx="695696">
                  <c:v>0</c:v>
                </c:pt>
                <c:pt idx="695697">
                  <c:v>0</c:v>
                </c:pt>
                <c:pt idx="695698">
                  <c:v>0</c:v>
                </c:pt>
                <c:pt idx="695699">
                  <c:v>0</c:v>
                </c:pt>
                <c:pt idx="695700">
                  <c:v>0</c:v>
                </c:pt>
                <c:pt idx="695701">
                  <c:v>0</c:v>
                </c:pt>
                <c:pt idx="695702">
                  <c:v>0</c:v>
                </c:pt>
                <c:pt idx="695703">
                  <c:v>0</c:v>
                </c:pt>
                <c:pt idx="695704">
                  <c:v>0</c:v>
                </c:pt>
                <c:pt idx="695705">
                  <c:v>0</c:v>
                </c:pt>
                <c:pt idx="695706">
                  <c:v>0</c:v>
                </c:pt>
                <c:pt idx="695707">
                  <c:v>0</c:v>
                </c:pt>
                <c:pt idx="695708">
                  <c:v>0</c:v>
                </c:pt>
                <c:pt idx="695709">
                  <c:v>0</c:v>
                </c:pt>
                <c:pt idx="695710">
                  <c:v>0</c:v>
                </c:pt>
                <c:pt idx="695711">
                  <c:v>0</c:v>
                </c:pt>
                <c:pt idx="695712">
                  <c:v>0</c:v>
                </c:pt>
                <c:pt idx="695713">
                  <c:v>0</c:v>
                </c:pt>
                <c:pt idx="695714">
                  <c:v>0</c:v>
                </c:pt>
                <c:pt idx="695715">
                  <c:v>0</c:v>
                </c:pt>
                <c:pt idx="695716">
                  <c:v>0</c:v>
                </c:pt>
                <c:pt idx="695717">
                  <c:v>0</c:v>
                </c:pt>
                <c:pt idx="695718">
                  <c:v>0</c:v>
                </c:pt>
                <c:pt idx="695719">
                  <c:v>0</c:v>
                </c:pt>
                <c:pt idx="695720">
                  <c:v>0</c:v>
                </c:pt>
                <c:pt idx="695721">
                  <c:v>0</c:v>
                </c:pt>
                <c:pt idx="695722">
                  <c:v>0</c:v>
                </c:pt>
                <c:pt idx="695723">
                  <c:v>0</c:v>
                </c:pt>
                <c:pt idx="695724">
                  <c:v>0</c:v>
                </c:pt>
                <c:pt idx="695725">
                  <c:v>0</c:v>
                </c:pt>
                <c:pt idx="695726">
                  <c:v>0</c:v>
                </c:pt>
                <c:pt idx="695727">
                  <c:v>0</c:v>
                </c:pt>
                <c:pt idx="695728">
                  <c:v>0</c:v>
                </c:pt>
                <c:pt idx="695729">
                  <c:v>0</c:v>
                </c:pt>
                <c:pt idx="695730">
                  <c:v>0</c:v>
                </c:pt>
                <c:pt idx="695731">
                  <c:v>0</c:v>
                </c:pt>
                <c:pt idx="695732">
                  <c:v>0</c:v>
                </c:pt>
                <c:pt idx="695733">
                  <c:v>0</c:v>
                </c:pt>
                <c:pt idx="695734">
                  <c:v>0</c:v>
                </c:pt>
                <c:pt idx="695735">
                  <c:v>0</c:v>
                </c:pt>
                <c:pt idx="695736">
                  <c:v>0</c:v>
                </c:pt>
                <c:pt idx="695737">
                  <c:v>0</c:v>
                </c:pt>
                <c:pt idx="695738">
                  <c:v>0</c:v>
                </c:pt>
                <c:pt idx="695739">
                  <c:v>0</c:v>
                </c:pt>
                <c:pt idx="695740">
                  <c:v>0</c:v>
                </c:pt>
                <c:pt idx="695741">
                  <c:v>0</c:v>
                </c:pt>
                <c:pt idx="695742">
                  <c:v>0</c:v>
                </c:pt>
                <c:pt idx="695743">
                  <c:v>0</c:v>
                </c:pt>
                <c:pt idx="695744">
                  <c:v>0</c:v>
                </c:pt>
                <c:pt idx="695745">
                  <c:v>0</c:v>
                </c:pt>
                <c:pt idx="695746">
                  <c:v>0</c:v>
                </c:pt>
                <c:pt idx="695747">
                  <c:v>0</c:v>
                </c:pt>
                <c:pt idx="695748">
                  <c:v>0</c:v>
                </c:pt>
                <c:pt idx="695749">
                  <c:v>0</c:v>
                </c:pt>
                <c:pt idx="695750">
                  <c:v>0</c:v>
                </c:pt>
                <c:pt idx="695751">
                  <c:v>0</c:v>
                </c:pt>
                <c:pt idx="695752">
                  <c:v>0</c:v>
                </c:pt>
                <c:pt idx="695753">
                  <c:v>0</c:v>
                </c:pt>
                <c:pt idx="695754">
                  <c:v>0</c:v>
                </c:pt>
                <c:pt idx="695755">
                  <c:v>0</c:v>
                </c:pt>
                <c:pt idx="695756">
                  <c:v>0</c:v>
                </c:pt>
                <c:pt idx="695757">
                  <c:v>0</c:v>
                </c:pt>
                <c:pt idx="695758">
                  <c:v>0</c:v>
                </c:pt>
                <c:pt idx="695759">
                  <c:v>0</c:v>
                </c:pt>
                <c:pt idx="695760">
                  <c:v>0</c:v>
                </c:pt>
                <c:pt idx="695761">
                  <c:v>0</c:v>
                </c:pt>
                <c:pt idx="695762">
                  <c:v>0</c:v>
                </c:pt>
                <c:pt idx="695763">
                  <c:v>0</c:v>
                </c:pt>
                <c:pt idx="695764">
                  <c:v>0</c:v>
                </c:pt>
                <c:pt idx="695765">
                  <c:v>0</c:v>
                </c:pt>
                <c:pt idx="695766">
                  <c:v>0</c:v>
                </c:pt>
                <c:pt idx="695767">
                  <c:v>0</c:v>
                </c:pt>
                <c:pt idx="695768">
                  <c:v>0</c:v>
                </c:pt>
                <c:pt idx="695769">
                  <c:v>0</c:v>
                </c:pt>
                <c:pt idx="695770">
                  <c:v>0</c:v>
                </c:pt>
                <c:pt idx="695771">
                  <c:v>0</c:v>
                </c:pt>
                <c:pt idx="695772">
                  <c:v>0</c:v>
                </c:pt>
                <c:pt idx="695773">
                  <c:v>0</c:v>
                </c:pt>
                <c:pt idx="695774">
                  <c:v>0</c:v>
                </c:pt>
                <c:pt idx="695775">
                  <c:v>0</c:v>
                </c:pt>
                <c:pt idx="695776">
                  <c:v>0</c:v>
                </c:pt>
                <c:pt idx="695777">
                  <c:v>0</c:v>
                </c:pt>
                <c:pt idx="695778">
                  <c:v>0</c:v>
                </c:pt>
                <c:pt idx="695779">
                  <c:v>0</c:v>
                </c:pt>
                <c:pt idx="695780">
                  <c:v>0</c:v>
                </c:pt>
                <c:pt idx="695781">
                  <c:v>0</c:v>
                </c:pt>
                <c:pt idx="695782">
                  <c:v>0</c:v>
                </c:pt>
                <c:pt idx="695783">
                  <c:v>0</c:v>
                </c:pt>
                <c:pt idx="695784">
                  <c:v>0</c:v>
                </c:pt>
                <c:pt idx="695785">
                  <c:v>0</c:v>
                </c:pt>
                <c:pt idx="695786">
                  <c:v>0</c:v>
                </c:pt>
                <c:pt idx="695787">
                  <c:v>0</c:v>
                </c:pt>
                <c:pt idx="695788">
                  <c:v>0</c:v>
                </c:pt>
                <c:pt idx="695789">
                  <c:v>0</c:v>
                </c:pt>
                <c:pt idx="695790">
                  <c:v>0</c:v>
                </c:pt>
                <c:pt idx="695791">
                  <c:v>0</c:v>
                </c:pt>
                <c:pt idx="695792">
                  <c:v>0</c:v>
                </c:pt>
                <c:pt idx="695793">
                  <c:v>0</c:v>
                </c:pt>
                <c:pt idx="695794">
                  <c:v>0</c:v>
                </c:pt>
                <c:pt idx="695795">
                  <c:v>0</c:v>
                </c:pt>
                <c:pt idx="695796">
                  <c:v>0</c:v>
                </c:pt>
                <c:pt idx="695797">
                  <c:v>0</c:v>
                </c:pt>
                <c:pt idx="695798">
                  <c:v>0</c:v>
                </c:pt>
                <c:pt idx="695799">
                  <c:v>0</c:v>
                </c:pt>
                <c:pt idx="695800">
                  <c:v>0</c:v>
                </c:pt>
                <c:pt idx="695801">
                  <c:v>0</c:v>
                </c:pt>
                <c:pt idx="695802">
                  <c:v>0</c:v>
                </c:pt>
                <c:pt idx="695803">
                  <c:v>0</c:v>
                </c:pt>
                <c:pt idx="695804">
                  <c:v>0</c:v>
                </c:pt>
                <c:pt idx="695805">
                  <c:v>0</c:v>
                </c:pt>
                <c:pt idx="695806">
                  <c:v>0</c:v>
                </c:pt>
                <c:pt idx="695807">
                  <c:v>0</c:v>
                </c:pt>
                <c:pt idx="695808">
                  <c:v>0</c:v>
                </c:pt>
                <c:pt idx="695809">
                  <c:v>0</c:v>
                </c:pt>
                <c:pt idx="695810">
                  <c:v>0</c:v>
                </c:pt>
                <c:pt idx="695811">
                  <c:v>0</c:v>
                </c:pt>
                <c:pt idx="695812">
                  <c:v>0</c:v>
                </c:pt>
                <c:pt idx="695813">
                  <c:v>0</c:v>
                </c:pt>
                <c:pt idx="695814">
                  <c:v>0</c:v>
                </c:pt>
                <c:pt idx="695815">
                  <c:v>0</c:v>
                </c:pt>
                <c:pt idx="695816">
                  <c:v>0</c:v>
                </c:pt>
                <c:pt idx="695817">
                  <c:v>0</c:v>
                </c:pt>
                <c:pt idx="695818">
                  <c:v>0</c:v>
                </c:pt>
                <c:pt idx="695819">
                  <c:v>0</c:v>
                </c:pt>
                <c:pt idx="695820">
                  <c:v>0</c:v>
                </c:pt>
                <c:pt idx="695821">
                  <c:v>0</c:v>
                </c:pt>
                <c:pt idx="695822">
                  <c:v>0</c:v>
                </c:pt>
                <c:pt idx="695823">
                  <c:v>0</c:v>
                </c:pt>
                <c:pt idx="695824">
                  <c:v>0</c:v>
                </c:pt>
                <c:pt idx="695825">
                  <c:v>0</c:v>
                </c:pt>
                <c:pt idx="695826">
                  <c:v>0</c:v>
                </c:pt>
                <c:pt idx="695827">
                  <c:v>0</c:v>
                </c:pt>
                <c:pt idx="695828">
                  <c:v>0</c:v>
                </c:pt>
                <c:pt idx="695829">
                  <c:v>0</c:v>
                </c:pt>
                <c:pt idx="695830">
                  <c:v>0</c:v>
                </c:pt>
                <c:pt idx="695831">
                  <c:v>0</c:v>
                </c:pt>
                <c:pt idx="695832">
                  <c:v>0</c:v>
                </c:pt>
                <c:pt idx="695833">
                  <c:v>0</c:v>
                </c:pt>
                <c:pt idx="695834">
                  <c:v>0</c:v>
                </c:pt>
                <c:pt idx="695835">
                  <c:v>0</c:v>
                </c:pt>
                <c:pt idx="695836">
                  <c:v>0</c:v>
                </c:pt>
                <c:pt idx="695837">
                  <c:v>0</c:v>
                </c:pt>
                <c:pt idx="695838">
                  <c:v>0</c:v>
                </c:pt>
                <c:pt idx="695839">
                  <c:v>0</c:v>
                </c:pt>
                <c:pt idx="695840">
                  <c:v>0</c:v>
                </c:pt>
                <c:pt idx="695841">
                  <c:v>0</c:v>
                </c:pt>
                <c:pt idx="695842">
                  <c:v>0</c:v>
                </c:pt>
                <c:pt idx="695843">
                  <c:v>0</c:v>
                </c:pt>
                <c:pt idx="695844">
                  <c:v>0</c:v>
                </c:pt>
                <c:pt idx="695845">
                  <c:v>0</c:v>
                </c:pt>
                <c:pt idx="695846">
                  <c:v>0</c:v>
                </c:pt>
                <c:pt idx="695847">
                  <c:v>0</c:v>
                </c:pt>
                <c:pt idx="695848">
                  <c:v>0</c:v>
                </c:pt>
                <c:pt idx="695849">
                  <c:v>0</c:v>
                </c:pt>
                <c:pt idx="695850">
                  <c:v>0</c:v>
                </c:pt>
                <c:pt idx="695851">
                  <c:v>0</c:v>
                </c:pt>
                <c:pt idx="695852">
                  <c:v>0</c:v>
                </c:pt>
                <c:pt idx="695853">
                  <c:v>0</c:v>
                </c:pt>
                <c:pt idx="695854">
                  <c:v>0</c:v>
                </c:pt>
                <c:pt idx="695855">
                  <c:v>0</c:v>
                </c:pt>
                <c:pt idx="695856">
                  <c:v>0</c:v>
                </c:pt>
                <c:pt idx="695857">
                  <c:v>0</c:v>
                </c:pt>
                <c:pt idx="695858">
                  <c:v>0</c:v>
                </c:pt>
                <c:pt idx="695859">
                  <c:v>0</c:v>
                </c:pt>
                <c:pt idx="695860">
                  <c:v>0</c:v>
                </c:pt>
                <c:pt idx="695861">
                  <c:v>0</c:v>
                </c:pt>
                <c:pt idx="695862">
                  <c:v>0</c:v>
                </c:pt>
                <c:pt idx="695863">
                  <c:v>0</c:v>
                </c:pt>
                <c:pt idx="695864">
                  <c:v>0</c:v>
                </c:pt>
                <c:pt idx="695865">
                  <c:v>0</c:v>
                </c:pt>
                <c:pt idx="695866">
                  <c:v>0</c:v>
                </c:pt>
                <c:pt idx="695867">
                  <c:v>0</c:v>
                </c:pt>
                <c:pt idx="695868">
                  <c:v>0</c:v>
                </c:pt>
                <c:pt idx="695869">
                  <c:v>0</c:v>
                </c:pt>
                <c:pt idx="695870">
                  <c:v>0</c:v>
                </c:pt>
                <c:pt idx="695871">
                  <c:v>0</c:v>
                </c:pt>
                <c:pt idx="695872">
                  <c:v>0</c:v>
                </c:pt>
                <c:pt idx="695873">
                  <c:v>0</c:v>
                </c:pt>
                <c:pt idx="695874">
                  <c:v>0</c:v>
                </c:pt>
                <c:pt idx="695875">
                  <c:v>0</c:v>
                </c:pt>
                <c:pt idx="695876">
                  <c:v>0</c:v>
                </c:pt>
                <c:pt idx="695877">
                  <c:v>0</c:v>
                </c:pt>
                <c:pt idx="695878">
                  <c:v>0</c:v>
                </c:pt>
                <c:pt idx="695879">
                  <c:v>0</c:v>
                </c:pt>
                <c:pt idx="695880">
                  <c:v>0</c:v>
                </c:pt>
                <c:pt idx="695881">
                  <c:v>0</c:v>
                </c:pt>
                <c:pt idx="695882">
                  <c:v>0</c:v>
                </c:pt>
                <c:pt idx="695883">
                  <c:v>0</c:v>
                </c:pt>
                <c:pt idx="695884">
                  <c:v>0</c:v>
                </c:pt>
                <c:pt idx="695885">
                  <c:v>0</c:v>
                </c:pt>
                <c:pt idx="695886">
                  <c:v>0</c:v>
                </c:pt>
                <c:pt idx="695887">
                  <c:v>0</c:v>
                </c:pt>
                <c:pt idx="695888">
                  <c:v>0</c:v>
                </c:pt>
                <c:pt idx="695889">
                  <c:v>0</c:v>
                </c:pt>
                <c:pt idx="695890">
                  <c:v>0</c:v>
                </c:pt>
                <c:pt idx="695891">
                  <c:v>0</c:v>
                </c:pt>
                <c:pt idx="695892">
                  <c:v>0</c:v>
                </c:pt>
                <c:pt idx="695893">
                  <c:v>0</c:v>
                </c:pt>
                <c:pt idx="695894">
                  <c:v>0</c:v>
                </c:pt>
                <c:pt idx="695895">
                  <c:v>0</c:v>
                </c:pt>
                <c:pt idx="695896">
                  <c:v>0</c:v>
                </c:pt>
                <c:pt idx="695897">
                  <c:v>0</c:v>
                </c:pt>
                <c:pt idx="695898">
                  <c:v>0</c:v>
                </c:pt>
                <c:pt idx="695899">
                  <c:v>0</c:v>
                </c:pt>
                <c:pt idx="695900">
                  <c:v>0</c:v>
                </c:pt>
                <c:pt idx="695901">
                  <c:v>0</c:v>
                </c:pt>
                <c:pt idx="695902">
                  <c:v>0</c:v>
                </c:pt>
                <c:pt idx="695903">
                  <c:v>0</c:v>
                </c:pt>
                <c:pt idx="695904">
                  <c:v>0</c:v>
                </c:pt>
                <c:pt idx="695905">
                  <c:v>0</c:v>
                </c:pt>
                <c:pt idx="695906">
                  <c:v>0</c:v>
                </c:pt>
                <c:pt idx="695907">
                  <c:v>0</c:v>
                </c:pt>
                <c:pt idx="695908">
                  <c:v>0</c:v>
                </c:pt>
                <c:pt idx="695909">
                  <c:v>0</c:v>
                </c:pt>
                <c:pt idx="695910">
                  <c:v>0</c:v>
                </c:pt>
                <c:pt idx="695911">
                  <c:v>0</c:v>
                </c:pt>
                <c:pt idx="695912">
                  <c:v>0</c:v>
                </c:pt>
                <c:pt idx="695913">
                  <c:v>0</c:v>
                </c:pt>
                <c:pt idx="695914">
                  <c:v>0</c:v>
                </c:pt>
                <c:pt idx="695915">
                  <c:v>0</c:v>
                </c:pt>
                <c:pt idx="695916">
                  <c:v>0</c:v>
                </c:pt>
                <c:pt idx="695917">
                  <c:v>0</c:v>
                </c:pt>
                <c:pt idx="695918">
                  <c:v>0</c:v>
                </c:pt>
                <c:pt idx="695919">
                  <c:v>0</c:v>
                </c:pt>
                <c:pt idx="695920">
                  <c:v>0</c:v>
                </c:pt>
                <c:pt idx="695921">
                  <c:v>0</c:v>
                </c:pt>
                <c:pt idx="695922">
                  <c:v>0</c:v>
                </c:pt>
                <c:pt idx="695923">
                  <c:v>0</c:v>
                </c:pt>
                <c:pt idx="695924">
                  <c:v>0</c:v>
                </c:pt>
                <c:pt idx="695925">
                  <c:v>0</c:v>
                </c:pt>
                <c:pt idx="695926">
                  <c:v>0</c:v>
                </c:pt>
                <c:pt idx="695927">
                  <c:v>0</c:v>
                </c:pt>
                <c:pt idx="695928">
                  <c:v>0</c:v>
                </c:pt>
                <c:pt idx="695929">
                  <c:v>0</c:v>
                </c:pt>
                <c:pt idx="695930">
                  <c:v>0</c:v>
                </c:pt>
                <c:pt idx="695931">
                  <c:v>0</c:v>
                </c:pt>
                <c:pt idx="695932">
                  <c:v>0</c:v>
                </c:pt>
                <c:pt idx="695933">
                  <c:v>0</c:v>
                </c:pt>
                <c:pt idx="695934">
                  <c:v>0</c:v>
                </c:pt>
                <c:pt idx="695935">
                  <c:v>0</c:v>
                </c:pt>
                <c:pt idx="695936">
                  <c:v>0</c:v>
                </c:pt>
                <c:pt idx="695937">
                  <c:v>0</c:v>
                </c:pt>
                <c:pt idx="695938">
                  <c:v>0</c:v>
                </c:pt>
                <c:pt idx="695939">
                  <c:v>0</c:v>
                </c:pt>
                <c:pt idx="695940">
                  <c:v>0</c:v>
                </c:pt>
                <c:pt idx="695941">
                  <c:v>0</c:v>
                </c:pt>
                <c:pt idx="695942">
                  <c:v>0</c:v>
                </c:pt>
                <c:pt idx="695943">
                  <c:v>0</c:v>
                </c:pt>
                <c:pt idx="695944">
                  <c:v>0</c:v>
                </c:pt>
                <c:pt idx="695945">
                  <c:v>0</c:v>
                </c:pt>
                <c:pt idx="695946">
                  <c:v>0</c:v>
                </c:pt>
                <c:pt idx="695947">
                  <c:v>0</c:v>
                </c:pt>
                <c:pt idx="695948">
                  <c:v>0</c:v>
                </c:pt>
                <c:pt idx="695949">
                  <c:v>0</c:v>
                </c:pt>
                <c:pt idx="695950">
                  <c:v>0</c:v>
                </c:pt>
                <c:pt idx="695951">
                  <c:v>0</c:v>
                </c:pt>
                <c:pt idx="695952">
                  <c:v>0</c:v>
                </c:pt>
                <c:pt idx="695953">
                  <c:v>0</c:v>
                </c:pt>
                <c:pt idx="695954">
                  <c:v>0</c:v>
                </c:pt>
                <c:pt idx="695955">
                  <c:v>0</c:v>
                </c:pt>
                <c:pt idx="695956">
                  <c:v>0</c:v>
                </c:pt>
                <c:pt idx="695957">
                  <c:v>0</c:v>
                </c:pt>
                <c:pt idx="695958">
                  <c:v>0</c:v>
                </c:pt>
                <c:pt idx="695959">
                  <c:v>0</c:v>
                </c:pt>
                <c:pt idx="695960">
                  <c:v>0</c:v>
                </c:pt>
                <c:pt idx="695961">
                  <c:v>0</c:v>
                </c:pt>
                <c:pt idx="695962">
                  <c:v>0</c:v>
                </c:pt>
                <c:pt idx="695963">
                  <c:v>0</c:v>
                </c:pt>
                <c:pt idx="695964">
                  <c:v>0</c:v>
                </c:pt>
                <c:pt idx="695965">
                  <c:v>0</c:v>
                </c:pt>
                <c:pt idx="695966">
                  <c:v>0</c:v>
                </c:pt>
                <c:pt idx="695967">
                  <c:v>0</c:v>
                </c:pt>
                <c:pt idx="695968">
                  <c:v>0</c:v>
                </c:pt>
                <c:pt idx="695969">
                  <c:v>0</c:v>
                </c:pt>
                <c:pt idx="695970">
                  <c:v>0</c:v>
                </c:pt>
                <c:pt idx="695971">
                  <c:v>0</c:v>
                </c:pt>
                <c:pt idx="695972">
                  <c:v>0</c:v>
                </c:pt>
                <c:pt idx="695973">
                  <c:v>0</c:v>
                </c:pt>
                <c:pt idx="695974">
                  <c:v>0</c:v>
                </c:pt>
                <c:pt idx="695975">
                  <c:v>0</c:v>
                </c:pt>
                <c:pt idx="695976">
                  <c:v>0</c:v>
                </c:pt>
                <c:pt idx="695977">
                  <c:v>0</c:v>
                </c:pt>
                <c:pt idx="695978">
                  <c:v>0</c:v>
                </c:pt>
                <c:pt idx="695979">
                  <c:v>0</c:v>
                </c:pt>
                <c:pt idx="695980">
                  <c:v>0</c:v>
                </c:pt>
                <c:pt idx="695981">
                  <c:v>0</c:v>
                </c:pt>
                <c:pt idx="695982">
                  <c:v>0</c:v>
                </c:pt>
                <c:pt idx="695983">
                  <c:v>0</c:v>
                </c:pt>
                <c:pt idx="695984">
                  <c:v>0</c:v>
                </c:pt>
                <c:pt idx="695985">
                  <c:v>0</c:v>
                </c:pt>
                <c:pt idx="695986">
                  <c:v>0</c:v>
                </c:pt>
                <c:pt idx="695987">
                  <c:v>0</c:v>
                </c:pt>
                <c:pt idx="695988">
                  <c:v>0</c:v>
                </c:pt>
                <c:pt idx="695989">
                  <c:v>0</c:v>
                </c:pt>
                <c:pt idx="695990">
                  <c:v>0</c:v>
                </c:pt>
                <c:pt idx="695991">
                  <c:v>0</c:v>
                </c:pt>
                <c:pt idx="695992">
                  <c:v>0</c:v>
                </c:pt>
                <c:pt idx="695993">
                  <c:v>0</c:v>
                </c:pt>
                <c:pt idx="695994">
                  <c:v>0</c:v>
                </c:pt>
                <c:pt idx="695995">
                  <c:v>0</c:v>
                </c:pt>
                <c:pt idx="695996">
                  <c:v>0</c:v>
                </c:pt>
                <c:pt idx="695997">
                  <c:v>0</c:v>
                </c:pt>
                <c:pt idx="695998">
                  <c:v>0</c:v>
                </c:pt>
                <c:pt idx="695999">
                  <c:v>0</c:v>
                </c:pt>
                <c:pt idx="696000">
                  <c:v>0</c:v>
                </c:pt>
                <c:pt idx="696001">
                  <c:v>0</c:v>
                </c:pt>
                <c:pt idx="696002">
                  <c:v>0</c:v>
                </c:pt>
                <c:pt idx="696003">
                  <c:v>0</c:v>
                </c:pt>
                <c:pt idx="696004">
                  <c:v>0</c:v>
                </c:pt>
                <c:pt idx="696005">
                  <c:v>0</c:v>
                </c:pt>
                <c:pt idx="696006">
                  <c:v>0</c:v>
                </c:pt>
                <c:pt idx="696007">
                  <c:v>0</c:v>
                </c:pt>
                <c:pt idx="696008">
                  <c:v>0</c:v>
                </c:pt>
                <c:pt idx="696009">
                  <c:v>0</c:v>
                </c:pt>
                <c:pt idx="696010">
                  <c:v>0</c:v>
                </c:pt>
                <c:pt idx="696011">
                  <c:v>0</c:v>
                </c:pt>
                <c:pt idx="696012">
                  <c:v>0</c:v>
                </c:pt>
                <c:pt idx="696013">
                  <c:v>0</c:v>
                </c:pt>
                <c:pt idx="696014">
                  <c:v>0</c:v>
                </c:pt>
                <c:pt idx="696015">
                  <c:v>0</c:v>
                </c:pt>
                <c:pt idx="696016">
                  <c:v>0</c:v>
                </c:pt>
                <c:pt idx="696017">
                  <c:v>0</c:v>
                </c:pt>
                <c:pt idx="696018">
                  <c:v>0</c:v>
                </c:pt>
                <c:pt idx="696019">
                  <c:v>0</c:v>
                </c:pt>
                <c:pt idx="696020">
                  <c:v>0</c:v>
                </c:pt>
                <c:pt idx="696021">
                  <c:v>0</c:v>
                </c:pt>
                <c:pt idx="696022">
                  <c:v>0</c:v>
                </c:pt>
                <c:pt idx="696023">
                  <c:v>0</c:v>
                </c:pt>
                <c:pt idx="696024">
                  <c:v>0</c:v>
                </c:pt>
                <c:pt idx="696025">
                  <c:v>0</c:v>
                </c:pt>
                <c:pt idx="696026">
                  <c:v>0</c:v>
                </c:pt>
                <c:pt idx="696027">
                  <c:v>0</c:v>
                </c:pt>
                <c:pt idx="696028">
                  <c:v>0</c:v>
                </c:pt>
                <c:pt idx="696029">
                  <c:v>0</c:v>
                </c:pt>
                <c:pt idx="696030">
                  <c:v>0</c:v>
                </c:pt>
                <c:pt idx="696031">
                  <c:v>0</c:v>
                </c:pt>
                <c:pt idx="696032">
                  <c:v>0</c:v>
                </c:pt>
                <c:pt idx="696033">
                  <c:v>0</c:v>
                </c:pt>
                <c:pt idx="696034">
                  <c:v>0</c:v>
                </c:pt>
                <c:pt idx="696035">
                  <c:v>0</c:v>
                </c:pt>
                <c:pt idx="696036">
                  <c:v>0</c:v>
                </c:pt>
                <c:pt idx="696037">
                  <c:v>0</c:v>
                </c:pt>
                <c:pt idx="696038">
                  <c:v>0</c:v>
                </c:pt>
                <c:pt idx="696039">
                  <c:v>0</c:v>
                </c:pt>
                <c:pt idx="696040">
                  <c:v>0</c:v>
                </c:pt>
                <c:pt idx="696041">
                  <c:v>0</c:v>
                </c:pt>
                <c:pt idx="696042">
                  <c:v>0</c:v>
                </c:pt>
                <c:pt idx="696043">
                  <c:v>0</c:v>
                </c:pt>
                <c:pt idx="696044">
                  <c:v>0</c:v>
                </c:pt>
                <c:pt idx="696045">
                  <c:v>0</c:v>
                </c:pt>
                <c:pt idx="696046">
                  <c:v>0</c:v>
                </c:pt>
                <c:pt idx="696047">
                  <c:v>0</c:v>
                </c:pt>
                <c:pt idx="696048">
                  <c:v>0</c:v>
                </c:pt>
                <c:pt idx="696049">
                  <c:v>0</c:v>
                </c:pt>
                <c:pt idx="696050">
                  <c:v>0</c:v>
                </c:pt>
                <c:pt idx="696051">
                  <c:v>0</c:v>
                </c:pt>
                <c:pt idx="696052">
                  <c:v>0</c:v>
                </c:pt>
                <c:pt idx="696053">
                  <c:v>0</c:v>
                </c:pt>
                <c:pt idx="696054">
                  <c:v>0</c:v>
                </c:pt>
                <c:pt idx="696055">
                  <c:v>0</c:v>
                </c:pt>
                <c:pt idx="696056">
                  <c:v>0</c:v>
                </c:pt>
                <c:pt idx="696057">
                  <c:v>0</c:v>
                </c:pt>
                <c:pt idx="696058">
                  <c:v>0</c:v>
                </c:pt>
                <c:pt idx="696059">
                  <c:v>0</c:v>
                </c:pt>
                <c:pt idx="696060">
                  <c:v>0</c:v>
                </c:pt>
                <c:pt idx="696061">
                  <c:v>0</c:v>
                </c:pt>
                <c:pt idx="696062">
                  <c:v>0</c:v>
                </c:pt>
                <c:pt idx="696063">
                  <c:v>0</c:v>
                </c:pt>
                <c:pt idx="696064">
                  <c:v>0</c:v>
                </c:pt>
                <c:pt idx="696065">
                  <c:v>0</c:v>
                </c:pt>
                <c:pt idx="696066">
                  <c:v>0</c:v>
                </c:pt>
                <c:pt idx="696067">
                  <c:v>0</c:v>
                </c:pt>
                <c:pt idx="696068">
                  <c:v>0</c:v>
                </c:pt>
                <c:pt idx="696069">
                  <c:v>0</c:v>
                </c:pt>
                <c:pt idx="696070">
                  <c:v>0</c:v>
                </c:pt>
                <c:pt idx="696071">
                  <c:v>0</c:v>
                </c:pt>
                <c:pt idx="696072">
                  <c:v>0</c:v>
                </c:pt>
                <c:pt idx="696073">
                  <c:v>0</c:v>
                </c:pt>
                <c:pt idx="696074">
                  <c:v>0</c:v>
                </c:pt>
                <c:pt idx="696075">
                  <c:v>0</c:v>
                </c:pt>
                <c:pt idx="696076">
                  <c:v>0</c:v>
                </c:pt>
                <c:pt idx="696077">
                  <c:v>0</c:v>
                </c:pt>
                <c:pt idx="696078">
                  <c:v>0</c:v>
                </c:pt>
                <c:pt idx="696079">
                  <c:v>0</c:v>
                </c:pt>
                <c:pt idx="696080">
                  <c:v>0</c:v>
                </c:pt>
                <c:pt idx="696081">
                  <c:v>0</c:v>
                </c:pt>
                <c:pt idx="696082">
                  <c:v>0</c:v>
                </c:pt>
                <c:pt idx="696083">
                  <c:v>0</c:v>
                </c:pt>
                <c:pt idx="696084">
                  <c:v>0</c:v>
                </c:pt>
                <c:pt idx="696085">
                  <c:v>0</c:v>
                </c:pt>
                <c:pt idx="696086">
                  <c:v>0</c:v>
                </c:pt>
                <c:pt idx="696087">
                  <c:v>0</c:v>
                </c:pt>
                <c:pt idx="696088">
                  <c:v>0</c:v>
                </c:pt>
                <c:pt idx="696089">
                  <c:v>0</c:v>
                </c:pt>
                <c:pt idx="696090">
                  <c:v>0</c:v>
                </c:pt>
                <c:pt idx="696091">
                  <c:v>0</c:v>
                </c:pt>
                <c:pt idx="696092">
                  <c:v>0</c:v>
                </c:pt>
                <c:pt idx="696093">
                  <c:v>0</c:v>
                </c:pt>
                <c:pt idx="696094">
                  <c:v>0</c:v>
                </c:pt>
                <c:pt idx="696095">
                  <c:v>0</c:v>
                </c:pt>
                <c:pt idx="696096">
                  <c:v>0</c:v>
                </c:pt>
                <c:pt idx="696097">
                  <c:v>0</c:v>
                </c:pt>
                <c:pt idx="696098">
                  <c:v>0</c:v>
                </c:pt>
                <c:pt idx="696099">
                  <c:v>0</c:v>
                </c:pt>
                <c:pt idx="696100">
                  <c:v>0</c:v>
                </c:pt>
                <c:pt idx="696101">
                  <c:v>0</c:v>
                </c:pt>
                <c:pt idx="696102">
                  <c:v>0</c:v>
                </c:pt>
                <c:pt idx="696103">
                  <c:v>0</c:v>
                </c:pt>
                <c:pt idx="696104">
                  <c:v>0</c:v>
                </c:pt>
                <c:pt idx="696105">
                  <c:v>0</c:v>
                </c:pt>
                <c:pt idx="696106">
                  <c:v>0</c:v>
                </c:pt>
                <c:pt idx="696107">
                  <c:v>0</c:v>
                </c:pt>
                <c:pt idx="696108">
                  <c:v>0</c:v>
                </c:pt>
                <c:pt idx="696109">
                  <c:v>0</c:v>
                </c:pt>
                <c:pt idx="696110">
                  <c:v>0</c:v>
                </c:pt>
                <c:pt idx="696111">
                  <c:v>0</c:v>
                </c:pt>
                <c:pt idx="696112">
                  <c:v>0</c:v>
                </c:pt>
                <c:pt idx="696113">
                  <c:v>0</c:v>
                </c:pt>
                <c:pt idx="696114">
                  <c:v>0</c:v>
                </c:pt>
                <c:pt idx="696115">
                  <c:v>0</c:v>
                </c:pt>
                <c:pt idx="696116">
                  <c:v>0</c:v>
                </c:pt>
                <c:pt idx="696117">
                  <c:v>0</c:v>
                </c:pt>
                <c:pt idx="696118">
                  <c:v>0</c:v>
                </c:pt>
                <c:pt idx="696119">
                  <c:v>0</c:v>
                </c:pt>
                <c:pt idx="696120">
                  <c:v>0</c:v>
                </c:pt>
                <c:pt idx="696121">
                  <c:v>0</c:v>
                </c:pt>
                <c:pt idx="696122">
                  <c:v>0</c:v>
                </c:pt>
                <c:pt idx="696123">
                  <c:v>0</c:v>
                </c:pt>
                <c:pt idx="696124">
                  <c:v>0</c:v>
                </c:pt>
                <c:pt idx="696125">
                  <c:v>0</c:v>
                </c:pt>
                <c:pt idx="696126">
                  <c:v>0</c:v>
                </c:pt>
                <c:pt idx="696127">
                  <c:v>0</c:v>
                </c:pt>
                <c:pt idx="696128">
                  <c:v>0</c:v>
                </c:pt>
                <c:pt idx="696129">
                  <c:v>0</c:v>
                </c:pt>
                <c:pt idx="696130">
                  <c:v>0</c:v>
                </c:pt>
                <c:pt idx="696131">
                  <c:v>0</c:v>
                </c:pt>
                <c:pt idx="696132">
                  <c:v>0</c:v>
                </c:pt>
                <c:pt idx="696133">
                  <c:v>0</c:v>
                </c:pt>
                <c:pt idx="696134">
                  <c:v>0</c:v>
                </c:pt>
                <c:pt idx="696135">
                  <c:v>0</c:v>
                </c:pt>
                <c:pt idx="696136">
                  <c:v>0</c:v>
                </c:pt>
                <c:pt idx="696137">
                  <c:v>0</c:v>
                </c:pt>
                <c:pt idx="696138">
                  <c:v>0</c:v>
                </c:pt>
                <c:pt idx="696139">
                  <c:v>0</c:v>
                </c:pt>
                <c:pt idx="696140">
                  <c:v>0</c:v>
                </c:pt>
                <c:pt idx="696141">
                  <c:v>0</c:v>
                </c:pt>
                <c:pt idx="696142">
                  <c:v>0</c:v>
                </c:pt>
                <c:pt idx="696143">
                  <c:v>0</c:v>
                </c:pt>
                <c:pt idx="696144">
                  <c:v>0</c:v>
                </c:pt>
                <c:pt idx="696145">
                  <c:v>0</c:v>
                </c:pt>
                <c:pt idx="696146">
                  <c:v>0</c:v>
                </c:pt>
                <c:pt idx="696147">
                  <c:v>0</c:v>
                </c:pt>
                <c:pt idx="696148">
                  <c:v>0</c:v>
                </c:pt>
                <c:pt idx="696149">
                  <c:v>0</c:v>
                </c:pt>
                <c:pt idx="696150">
                  <c:v>0</c:v>
                </c:pt>
                <c:pt idx="696151">
                  <c:v>0</c:v>
                </c:pt>
                <c:pt idx="696152">
                  <c:v>0</c:v>
                </c:pt>
                <c:pt idx="696153">
                  <c:v>0</c:v>
                </c:pt>
                <c:pt idx="696154">
                  <c:v>0</c:v>
                </c:pt>
                <c:pt idx="696155">
                  <c:v>0</c:v>
                </c:pt>
                <c:pt idx="696156">
                  <c:v>0</c:v>
                </c:pt>
                <c:pt idx="696157">
                  <c:v>0</c:v>
                </c:pt>
                <c:pt idx="696158">
                  <c:v>0</c:v>
                </c:pt>
                <c:pt idx="696159">
                  <c:v>0</c:v>
                </c:pt>
                <c:pt idx="696160">
                  <c:v>0</c:v>
                </c:pt>
                <c:pt idx="696161">
                  <c:v>0</c:v>
                </c:pt>
                <c:pt idx="696162">
                  <c:v>0</c:v>
                </c:pt>
                <c:pt idx="696163">
                  <c:v>0</c:v>
                </c:pt>
                <c:pt idx="696164">
                  <c:v>0</c:v>
                </c:pt>
                <c:pt idx="696165">
                  <c:v>0</c:v>
                </c:pt>
                <c:pt idx="696166">
                  <c:v>0</c:v>
                </c:pt>
                <c:pt idx="696167">
                  <c:v>0</c:v>
                </c:pt>
                <c:pt idx="696168">
                  <c:v>0</c:v>
                </c:pt>
                <c:pt idx="696169">
                  <c:v>0</c:v>
                </c:pt>
                <c:pt idx="696170">
                  <c:v>0</c:v>
                </c:pt>
                <c:pt idx="696171">
                  <c:v>0</c:v>
                </c:pt>
                <c:pt idx="696172">
                  <c:v>0</c:v>
                </c:pt>
                <c:pt idx="696173">
                  <c:v>0</c:v>
                </c:pt>
                <c:pt idx="696174">
                  <c:v>0</c:v>
                </c:pt>
                <c:pt idx="696175">
                  <c:v>0</c:v>
                </c:pt>
                <c:pt idx="696176">
                  <c:v>0</c:v>
                </c:pt>
                <c:pt idx="696177">
                  <c:v>0</c:v>
                </c:pt>
                <c:pt idx="696178">
                  <c:v>0</c:v>
                </c:pt>
                <c:pt idx="696179">
                  <c:v>0</c:v>
                </c:pt>
                <c:pt idx="696180">
                  <c:v>0</c:v>
                </c:pt>
                <c:pt idx="696181">
                  <c:v>0</c:v>
                </c:pt>
                <c:pt idx="696182">
                  <c:v>0</c:v>
                </c:pt>
                <c:pt idx="696183">
                  <c:v>0</c:v>
                </c:pt>
                <c:pt idx="696184">
                  <c:v>0</c:v>
                </c:pt>
                <c:pt idx="696185">
                  <c:v>0</c:v>
                </c:pt>
                <c:pt idx="696186">
                  <c:v>0</c:v>
                </c:pt>
                <c:pt idx="696187">
                  <c:v>0</c:v>
                </c:pt>
                <c:pt idx="696188">
                  <c:v>0</c:v>
                </c:pt>
                <c:pt idx="696189">
                  <c:v>0</c:v>
                </c:pt>
                <c:pt idx="696190">
                  <c:v>0</c:v>
                </c:pt>
                <c:pt idx="696191">
                  <c:v>0</c:v>
                </c:pt>
                <c:pt idx="696192">
                  <c:v>0</c:v>
                </c:pt>
                <c:pt idx="696193">
                  <c:v>0</c:v>
                </c:pt>
                <c:pt idx="696194">
                  <c:v>0</c:v>
                </c:pt>
                <c:pt idx="696195">
                  <c:v>0</c:v>
                </c:pt>
                <c:pt idx="696196">
                  <c:v>0</c:v>
                </c:pt>
                <c:pt idx="696197">
                  <c:v>0</c:v>
                </c:pt>
                <c:pt idx="696198">
                  <c:v>0</c:v>
                </c:pt>
                <c:pt idx="696199">
                  <c:v>0</c:v>
                </c:pt>
                <c:pt idx="696200">
                  <c:v>0</c:v>
                </c:pt>
                <c:pt idx="696201">
                  <c:v>0</c:v>
                </c:pt>
                <c:pt idx="696202">
                  <c:v>0</c:v>
                </c:pt>
                <c:pt idx="696203">
                  <c:v>0</c:v>
                </c:pt>
                <c:pt idx="696204">
                  <c:v>0</c:v>
                </c:pt>
                <c:pt idx="696205">
                  <c:v>0</c:v>
                </c:pt>
                <c:pt idx="696206">
                  <c:v>0</c:v>
                </c:pt>
                <c:pt idx="696207">
                  <c:v>0</c:v>
                </c:pt>
                <c:pt idx="696208">
                  <c:v>0</c:v>
                </c:pt>
                <c:pt idx="696209">
                  <c:v>0</c:v>
                </c:pt>
                <c:pt idx="696210">
                  <c:v>0</c:v>
                </c:pt>
                <c:pt idx="696211">
                  <c:v>0</c:v>
                </c:pt>
                <c:pt idx="696212">
                  <c:v>0</c:v>
                </c:pt>
                <c:pt idx="696213">
                  <c:v>0</c:v>
                </c:pt>
                <c:pt idx="696214">
                  <c:v>0</c:v>
                </c:pt>
                <c:pt idx="696215">
                  <c:v>0</c:v>
                </c:pt>
                <c:pt idx="696216">
                  <c:v>0</c:v>
                </c:pt>
                <c:pt idx="696217">
                  <c:v>0</c:v>
                </c:pt>
                <c:pt idx="696218">
                  <c:v>0</c:v>
                </c:pt>
                <c:pt idx="696219">
                  <c:v>0</c:v>
                </c:pt>
                <c:pt idx="696220">
                  <c:v>0</c:v>
                </c:pt>
                <c:pt idx="696221">
                  <c:v>0</c:v>
                </c:pt>
                <c:pt idx="696222">
                  <c:v>0</c:v>
                </c:pt>
                <c:pt idx="696223">
                  <c:v>0</c:v>
                </c:pt>
                <c:pt idx="696224">
                  <c:v>0</c:v>
                </c:pt>
                <c:pt idx="696225">
                  <c:v>0</c:v>
                </c:pt>
                <c:pt idx="696226">
                  <c:v>0</c:v>
                </c:pt>
                <c:pt idx="696227">
                  <c:v>0</c:v>
                </c:pt>
                <c:pt idx="696228">
                  <c:v>0</c:v>
                </c:pt>
                <c:pt idx="696229">
                  <c:v>0</c:v>
                </c:pt>
                <c:pt idx="696230">
                  <c:v>0</c:v>
                </c:pt>
                <c:pt idx="696231">
                  <c:v>0</c:v>
                </c:pt>
                <c:pt idx="696232">
                  <c:v>0</c:v>
                </c:pt>
                <c:pt idx="696233">
                  <c:v>0</c:v>
                </c:pt>
                <c:pt idx="696234">
                  <c:v>0</c:v>
                </c:pt>
                <c:pt idx="696235">
                  <c:v>0</c:v>
                </c:pt>
                <c:pt idx="696236">
                  <c:v>0</c:v>
                </c:pt>
                <c:pt idx="696237">
                  <c:v>0</c:v>
                </c:pt>
                <c:pt idx="696238">
                  <c:v>0</c:v>
                </c:pt>
                <c:pt idx="696239">
                  <c:v>0</c:v>
                </c:pt>
                <c:pt idx="696240">
                  <c:v>0</c:v>
                </c:pt>
                <c:pt idx="696241">
                  <c:v>0</c:v>
                </c:pt>
                <c:pt idx="696242">
                  <c:v>0</c:v>
                </c:pt>
                <c:pt idx="696243">
                  <c:v>0</c:v>
                </c:pt>
                <c:pt idx="696244">
                  <c:v>0</c:v>
                </c:pt>
                <c:pt idx="696245">
                  <c:v>0</c:v>
                </c:pt>
                <c:pt idx="696246">
                  <c:v>0</c:v>
                </c:pt>
                <c:pt idx="696247">
                  <c:v>0</c:v>
                </c:pt>
                <c:pt idx="696248">
                  <c:v>0</c:v>
                </c:pt>
                <c:pt idx="696249">
                  <c:v>0</c:v>
                </c:pt>
                <c:pt idx="696250">
                  <c:v>0</c:v>
                </c:pt>
                <c:pt idx="696251">
                  <c:v>0</c:v>
                </c:pt>
                <c:pt idx="696252">
                  <c:v>0</c:v>
                </c:pt>
                <c:pt idx="696253">
                  <c:v>0</c:v>
                </c:pt>
                <c:pt idx="696254">
                  <c:v>0</c:v>
                </c:pt>
                <c:pt idx="696255">
                  <c:v>0</c:v>
                </c:pt>
                <c:pt idx="696256">
                  <c:v>0</c:v>
                </c:pt>
                <c:pt idx="696257">
                  <c:v>0</c:v>
                </c:pt>
                <c:pt idx="696258">
                  <c:v>0</c:v>
                </c:pt>
                <c:pt idx="696259">
                  <c:v>0</c:v>
                </c:pt>
                <c:pt idx="696260">
                  <c:v>0</c:v>
                </c:pt>
                <c:pt idx="696261">
                  <c:v>0</c:v>
                </c:pt>
                <c:pt idx="696262">
                  <c:v>0</c:v>
                </c:pt>
                <c:pt idx="696263">
                  <c:v>0</c:v>
                </c:pt>
                <c:pt idx="696264">
                  <c:v>0</c:v>
                </c:pt>
                <c:pt idx="696265">
                  <c:v>0</c:v>
                </c:pt>
                <c:pt idx="696266">
                  <c:v>0</c:v>
                </c:pt>
                <c:pt idx="696267">
                  <c:v>0</c:v>
                </c:pt>
                <c:pt idx="696268">
                  <c:v>0</c:v>
                </c:pt>
                <c:pt idx="696269">
                  <c:v>0</c:v>
                </c:pt>
                <c:pt idx="696270">
                  <c:v>0</c:v>
                </c:pt>
                <c:pt idx="696271">
                  <c:v>0</c:v>
                </c:pt>
                <c:pt idx="696272">
                  <c:v>0</c:v>
                </c:pt>
                <c:pt idx="696273">
                  <c:v>0</c:v>
                </c:pt>
                <c:pt idx="696274">
                  <c:v>0</c:v>
                </c:pt>
                <c:pt idx="696275">
                  <c:v>0</c:v>
                </c:pt>
                <c:pt idx="696276">
                  <c:v>0</c:v>
                </c:pt>
                <c:pt idx="696277">
                  <c:v>0</c:v>
                </c:pt>
                <c:pt idx="696278">
                  <c:v>0</c:v>
                </c:pt>
                <c:pt idx="696279">
                  <c:v>0</c:v>
                </c:pt>
                <c:pt idx="696280">
                  <c:v>0</c:v>
                </c:pt>
                <c:pt idx="696281">
                  <c:v>0</c:v>
                </c:pt>
                <c:pt idx="696282">
                  <c:v>0</c:v>
                </c:pt>
                <c:pt idx="696283">
                  <c:v>0</c:v>
                </c:pt>
                <c:pt idx="696284">
                  <c:v>0</c:v>
                </c:pt>
                <c:pt idx="696285">
                  <c:v>0</c:v>
                </c:pt>
                <c:pt idx="696286">
                  <c:v>0</c:v>
                </c:pt>
                <c:pt idx="696287">
                  <c:v>0</c:v>
                </c:pt>
                <c:pt idx="696288">
                  <c:v>0</c:v>
                </c:pt>
                <c:pt idx="696289">
                  <c:v>0</c:v>
                </c:pt>
                <c:pt idx="696290">
                  <c:v>0</c:v>
                </c:pt>
                <c:pt idx="696291">
                  <c:v>0</c:v>
                </c:pt>
                <c:pt idx="696292">
                  <c:v>0</c:v>
                </c:pt>
                <c:pt idx="696293">
                  <c:v>0</c:v>
                </c:pt>
                <c:pt idx="696294">
                  <c:v>0</c:v>
                </c:pt>
                <c:pt idx="696295">
                  <c:v>0</c:v>
                </c:pt>
                <c:pt idx="696296">
                  <c:v>0</c:v>
                </c:pt>
                <c:pt idx="696297">
                  <c:v>0</c:v>
                </c:pt>
                <c:pt idx="696298">
                  <c:v>0</c:v>
                </c:pt>
                <c:pt idx="696299">
                  <c:v>0</c:v>
                </c:pt>
                <c:pt idx="696300">
                  <c:v>0</c:v>
                </c:pt>
                <c:pt idx="696301">
                  <c:v>0</c:v>
                </c:pt>
                <c:pt idx="696302">
                  <c:v>0</c:v>
                </c:pt>
                <c:pt idx="696303">
                  <c:v>0</c:v>
                </c:pt>
                <c:pt idx="696304">
                  <c:v>0</c:v>
                </c:pt>
                <c:pt idx="696305">
                  <c:v>0</c:v>
                </c:pt>
                <c:pt idx="696306">
                  <c:v>0</c:v>
                </c:pt>
                <c:pt idx="696307">
                  <c:v>0</c:v>
                </c:pt>
                <c:pt idx="696308">
                  <c:v>0</c:v>
                </c:pt>
                <c:pt idx="696309">
                  <c:v>0</c:v>
                </c:pt>
                <c:pt idx="696310">
                  <c:v>0</c:v>
                </c:pt>
                <c:pt idx="696311">
                  <c:v>0</c:v>
                </c:pt>
                <c:pt idx="696312">
                  <c:v>0</c:v>
                </c:pt>
                <c:pt idx="696313">
                  <c:v>0</c:v>
                </c:pt>
                <c:pt idx="696314">
                  <c:v>0</c:v>
                </c:pt>
                <c:pt idx="696315">
                  <c:v>0</c:v>
                </c:pt>
                <c:pt idx="696316">
                  <c:v>0</c:v>
                </c:pt>
                <c:pt idx="696317">
                  <c:v>0</c:v>
                </c:pt>
                <c:pt idx="696318">
                  <c:v>0</c:v>
                </c:pt>
                <c:pt idx="696319">
                  <c:v>0</c:v>
                </c:pt>
                <c:pt idx="696320">
                  <c:v>0</c:v>
                </c:pt>
                <c:pt idx="696321">
                  <c:v>0</c:v>
                </c:pt>
                <c:pt idx="696322">
                  <c:v>0</c:v>
                </c:pt>
                <c:pt idx="696323">
                  <c:v>0</c:v>
                </c:pt>
                <c:pt idx="696324">
                  <c:v>0</c:v>
                </c:pt>
                <c:pt idx="696325">
                  <c:v>0</c:v>
                </c:pt>
                <c:pt idx="696326">
                  <c:v>0</c:v>
                </c:pt>
                <c:pt idx="696327">
                  <c:v>0</c:v>
                </c:pt>
                <c:pt idx="696328">
                  <c:v>0</c:v>
                </c:pt>
                <c:pt idx="696329">
                  <c:v>0</c:v>
                </c:pt>
                <c:pt idx="696330">
                  <c:v>0</c:v>
                </c:pt>
                <c:pt idx="696331">
                  <c:v>0</c:v>
                </c:pt>
                <c:pt idx="696332">
                  <c:v>0</c:v>
                </c:pt>
                <c:pt idx="696333">
                  <c:v>0</c:v>
                </c:pt>
                <c:pt idx="696334">
                  <c:v>0</c:v>
                </c:pt>
                <c:pt idx="696335">
                  <c:v>0</c:v>
                </c:pt>
                <c:pt idx="696336">
                  <c:v>0</c:v>
                </c:pt>
                <c:pt idx="696337">
                  <c:v>0</c:v>
                </c:pt>
                <c:pt idx="696338">
                  <c:v>0</c:v>
                </c:pt>
                <c:pt idx="696339">
                  <c:v>0</c:v>
                </c:pt>
                <c:pt idx="696340">
                  <c:v>0</c:v>
                </c:pt>
                <c:pt idx="696341">
                  <c:v>0</c:v>
                </c:pt>
                <c:pt idx="696342">
                  <c:v>0</c:v>
                </c:pt>
                <c:pt idx="696343">
                  <c:v>0</c:v>
                </c:pt>
                <c:pt idx="696344">
                  <c:v>0</c:v>
                </c:pt>
                <c:pt idx="696345">
                  <c:v>0</c:v>
                </c:pt>
                <c:pt idx="696346">
                  <c:v>0</c:v>
                </c:pt>
                <c:pt idx="696347">
                  <c:v>0</c:v>
                </c:pt>
                <c:pt idx="696348">
                  <c:v>0</c:v>
                </c:pt>
                <c:pt idx="696349">
                  <c:v>0</c:v>
                </c:pt>
                <c:pt idx="696350">
                  <c:v>0</c:v>
                </c:pt>
                <c:pt idx="696351">
                  <c:v>0</c:v>
                </c:pt>
                <c:pt idx="696352">
                  <c:v>0</c:v>
                </c:pt>
                <c:pt idx="696353">
                  <c:v>0</c:v>
                </c:pt>
                <c:pt idx="696354">
                  <c:v>0</c:v>
                </c:pt>
                <c:pt idx="696355">
                  <c:v>0</c:v>
                </c:pt>
                <c:pt idx="696356">
                  <c:v>0</c:v>
                </c:pt>
                <c:pt idx="696357">
                  <c:v>0</c:v>
                </c:pt>
                <c:pt idx="696358">
                  <c:v>0</c:v>
                </c:pt>
                <c:pt idx="696359">
                  <c:v>0</c:v>
                </c:pt>
                <c:pt idx="696360">
                  <c:v>0</c:v>
                </c:pt>
                <c:pt idx="696361">
                  <c:v>0</c:v>
                </c:pt>
                <c:pt idx="696362">
                  <c:v>0</c:v>
                </c:pt>
                <c:pt idx="696363">
                  <c:v>0</c:v>
                </c:pt>
                <c:pt idx="696364">
                  <c:v>0</c:v>
                </c:pt>
                <c:pt idx="696365">
                  <c:v>0</c:v>
                </c:pt>
                <c:pt idx="696366">
                  <c:v>0</c:v>
                </c:pt>
                <c:pt idx="696367">
                  <c:v>0</c:v>
                </c:pt>
                <c:pt idx="696368">
                  <c:v>0</c:v>
                </c:pt>
                <c:pt idx="696369">
                  <c:v>0</c:v>
                </c:pt>
                <c:pt idx="696370">
                  <c:v>0</c:v>
                </c:pt>
                <c:pt idx="696371">
                  <c:v>0</c:v>
                </c:pt>
                <c:pt idx="696372">
                  <c:v>0</c:v>
                </c:pt>
                <c:pt idx="696373">
                  <c:v>0</c:v>
                </c:pt>
                <c:pt idx="696374">
                  <c:v>0</c:v>
                </c:pt>
                <c:pt idx="696375">
                  <c:v>0</c:v>
                </c:pt>
                <c:pt idx="696376">
                  <c:v>0</c:v>
                </c:pt>
                <c:pt idx="696377">
                  <c:v>0</c:v>
                </c:pt>
                <c:pt idx="696378">
                  <c:v>0</c:v>
                </c:pt>
                <c:pt idx="696379">
                  <c:v>0</c:v>
                </c:pt>
                <c:pt idx="696380">
                  <c:v>0</c:v>
                </c:pt>
                <c:pt idx="696381">
                  <c:v>0</c:v>
                </c:pt>
                <c:pt idx="696382">
                  <c:v>0</c:v>
                </c:pt>
                <c:pt idx="696383">
                  <c:v>0</c:v>
                </c:pt>
                <c:pt idx="696384">
                  <c:v>0</c:v>
                </c:pt>
                <c:pt idx="696385">
                  <c:v>0</c:v>
                </c:pt>
                <c:pt idx="696386">
                  <c:v>0</c:v>
                </c:pt>
                <c:pt idx="696387">
                  <c:v>0</c:v>
                </c:pt>
                <c:pt idx="696388">
                  <c:v>0</c:v>
                </c:pt>
                <c:pt idx="696389">
                  <c:v>0</c:v>
                </c:pt>
                <c:pt idx="696390">
                  <c:v>0</c:v>
                </c:pt>
                <c:pt idx="696391">
                  <c:v>0</c:v>
                </c:pt>
                <c:pt idx="696392">
                  <c:v>0</c:v>
                </c:pt>
                <c:pt idx="696393">
                  <c:v>0</c:v>
                </c:pt>
                <c:pt idx="696394">
                  <c:v>0</c:v>
                </c:pt>
                <c:pt idx="696395">
                  <c:v>0</c:v>
                </c:pt>
                <c:pt idx="696396">
                  <c:v>0</c:v>
                </c:pt>
                <c:pt idx="696397">
                  <c:v>0</c:v>
                </c:pt>
                <c:pt idx="696398">
                  <c:v>0</c:v>
                </c:pt>
                <c:pt idx="696399">
                  <c:v>0</c:v>
                </c:pt>
                <c:pt idx="696400">
                  <c:v>0</c:v>
                </c:pt>
                <c:pt idx="696401">
                  <c:v>0</c:v>
                </c:pt>
                <c:pt idx="696402">
                  <c:v>0</c:v>
                </c:pt>
                <c:pt idx="696403">
                  <c:v>0</c:v>
                </c:pt>
                <c:pt idx="696404">
                  <c:v>0</c:v>
                </c:pt>
                <c:pt idx="696405">
                  <c:v>0</c:v>
                </c:pt>
                <c:pt idx="696406">
                  <c:v>0</c:v>
                </c:pt>
                <c:pt idx="696407">
                  <c:v>0</c:v>
                </c:pt>
                <c:pt idx="696408">
                  <c:v>0</c:v>
                </c:pt>
                <c:pt idx="696409">
                  <c:v>0</c:v>
                </c:pt>
                <c:pt idx="696410">
                  <c:v>0</c:v>
                </c:pt>
                <c:pt idx="696411">
                  <c:v>0</c:v>
                </c:pt>
                <c:pt idx="696412">
                  <c:v>0</c:v>
                </c:pt>
                <c:pt idx="696413">
                  <c:v>0</c:v>
                </c:pt>
                <c:pt idx="696414">
                  <c:v>0</c:v>
                </c:pt>
                <c:pt idx="696415">
                  <c:v>0</c:v>
                </c:pt>
                <c:pt idx="696416">
                  <c:v>0</c:v>
                </c:pt>
                <c:pt idx="696417">
                  <c:v>0</c:v>
                </c:pt>
                <c:pt idx="696418">
                  <c:v>0</c:v>
                </c:pt>
                <c:pt idx="696419">
                  <c:v>0</c:v>
                </c:pt>
                <c:pt idx="696420">
                  <c:v>0</c:v>
                </c:pt>
                <c:pt idx="696421">
                  <c:v>0</c:v>
                </c:pt>
                <c:pt idx="696422">
                  <c:v>0</c:v>
                </c:pt>
                <c:pt idx="696423">
                  <c:v>0</c:v>
                </c:pt>
                <c:pt idx="696424">
                  <c:v>0</c:v>
                </c:pt>
                <c:pt idx="696425">
                  <c:v>0</c:v>
                </c:pt>
                <c:pt idx="696426">
                  <c:v>0</c:v>
                </c:pt>
                <c:pt idx="696427">
                  <c:v>0</c:v>
                </c:pt>
                <c:pt idx="696428">
                  <c:v>0</c:v>
                </c:pt>
                <c:pt idx="696429">
                  <c:v>0</c:v>
                </c:pt>
                <c:pt idx="696430">
                  <c:v>0</c:v>
                </c:pt>
                <c:pt idx="696431">
                  <c:v>0</c:v>
                </c:pt>
                <c:pt idx="696432">
                  <c:v>0</c:v>
                </c:pt>
                <c:pt idx="696433">
                  <c:v>0</c:v>
                </c:pt>
                <c:pt idx="696434">
                  <c:v>0</c:v>
                </c:pt>
                <c:pt idx="696435">
                  <c:v>0</c:v>
                </c:pt>
                <c:pt idx="696436">
                  <c:v>0</c:v>
                </c:pt>
                <c:pt idx="696437">
                  <c:v>0</c:v>
                </c:pt>
                <c:pt idx="696438">
                  <c:v>0</c:v>
                </c:pt>
                <c:pt idx="696439">
                  <c:v>0</c:v>
                </c:pt>
                <c:pt idx="696440">
                  <c:v>0</c:v>
                </c:pt>
                <c:pt idx="696441">
                  <c:v>0</c:v>
                </c:pt>
                <c:pt idx="696442">
                  <c:v>0</c:v>
                </c:pt>
                <c:pt idx="696443">
                  <c:v>0</c:v>
                </c:pt>
                <c:pt idx="696444">
                  <c:v>0</c:v>
                </c:pt>
                <c:pt idx="696445">
                  <c:v>0</c:v>
                </c:pt>
                <c:pt idx="696446">
                  <c:v>0</c:v>
                </c:pt>
                <c:pt idx="696447">
                  <c:v>0</c:v>
                </c:pt>
                <c:pt idx="696448">
                  <c:v>0</c:v>
                </c:pt>
                <c:pt idx="696449">
                  <c:v>0</c:v>
                </c:pt>
                <c:pt idx="696450">
                  <c:v>0</c:v>
                </c:pt>
                <c:pt idx="696451">
                  <c:v>0</c:v>
                </c:pt>
                <c:pt idx="696452">
                  <c:v>0</c:v>
                </c:pt>
                <c:pt idx="696453">
                  <c:v>0</c:v>
                </c:pt>
                <c:pt idx="696454">
                  <c:v>0</c:v>
                </c:pt>
                <c:pt idx="696455">
                  <c:v>0</c:v>
                </c:pt>
                <c:pt idx="696456">
                  <c:v>0</c:v>
                </c:pt>
                <c:pt idx="696457">
                  <c:v>0</c:v>
                </c:pt>
                <c:pt idx="696458">
                  <c:v>0</c:v>
                </c:pt>
                <c:pt idx="696459">
                  <c:v>0</c:v>
                </c:pt>
                <c:pt idx="696460">
                  <c:v>0</c:v>
                </c:pt>
                <c:pt idx="696461">
                  <c:v>0</c:v>
                </c:pt>
                <c:pt idx="696462">
                  <c:v>0</c:v>
                </c:pt>
                <c:pt idx="696463">
                  <c:v>0</c:v>
                </c:pt>
                <c:pt idx="696464">
                  <c:v>0</c:v>
                </c:pt>
                <c:pt idx="696465">
                  <c:v>0</c:v>
                </c:pt>
                <c:pt idx="696466">
                  <c:v>0</c:v>
                </c:pt>
                <c:pt idx="696467">
                  <c:v>0</c:v>
                </c:pt>
                <c:pt idx="696468">
                  <c:v>0</c:v>
                </c:pt>
                <c:pt idx="696469">
                  <c:v>0</c:v>
                </c:pt>
                <c:pt idx="696470">
                  <c:v>0</c:v>
                </c:pt>
                <c:pt idx="696471">
                  <c:v>0</c:v>
                </c:pt>
                <c:pt idx="696472">
                  <c:v>0</c:v>
                </c:pt>
                <c:pt idx="696473">
                  <c:v>0</c:v>
                </c:pt>
                <c:pt idx="696474">
                  <c:v>0</c:v>
                </c:pt>
                <c:pt idx="696475">
                  <c:v>0</c:v>
                </c:pt>
                <c:pt idx="696476">
                  <c:v>0</c:v>
                </c:pt>
                <c:pt idx="696477">
                  <c:v>0</c:v>
                </c:pt>
                <c:pt idx="696478">
                  <c:v>0</c:v>
                </c:pt>
                <c:pt idx="696479">
                  <c:v>0</c:v>
                </c:pt>
                <c:pt idx="696480">
                  <c:v>0</c:v>
                </c:pt>
                <c:pt idx="696481">
                  <c:v>0</c:v>
                </c:pt>
                <c:pt idx="696482">
                  <c:v>0</c:v>
                </c:pt>
                <c:pt idx="696483">
                  <c:v>0</c:v>
                </c:pt>
                <c:pt idx="696484">
                  <c:v>0</c:v>
                </c:pt>
                <c:pt idx="696485">
                  <c:v>0</c:v>
                </c:pt>
                <c:pt idx="696486">
                  <c:v>0</c:v>
                </c:pt>
                <c:pt idx="696487">
                  <c:v>0</c:v>
                </c:pt>
                <c:pt idx="696488">
                  <c:v>0</c:v>
                </c:pt>
                <c:pt idx="696489">
                  <c:v>0</c:v>
                </c:pt>
                <c:pt idx="696490">
                  <c:v>0</c:v>
                </c:pt>
                <c:pt idx="696491">
                  <c:v>0</c:v>
                </c:pt>
                <c:pt idx="696492">
                  <c:v>0</c:v>
                </c:pt>
                <c:pt idx="696493">
                  <c:v>0</c:v>
                </c:pt>
                <c:pt idx="696494">
                  <c:v>0</c:v>
                </c:pt>
                <c:pt idx="696495">
                  <c:v>0</c:v>
                </c:pt>
                <c:pt idx="696496">
                  <c:v>0</c:v>
                </c:pt>
                <c:pt idx="696497">
                  <c:v>0</c:v>
                </c:pt>
                <c:pt idx="696498">
                  <c:v>0</c:v>
                </c:pt>
                <c:pt idx="696499">
                  <c:v>0</c:v>
                </c:pt>
                <c:pt idx="696500">
                  <c:v>0</c:v>
                </c:pt>
                <c:pt idx="696501">
                  <c:v>0</c:v>
                </c:pt>
                <c:pt idx="696502">
                  <c:v>0</c:v>
                </c:pt>
                <c:pt idx="696503">
                  <c:v>0</c:v>
                </c:pt>
                <c:pt idx="696504">
                  <c:v>0</c:v>
                </c:pt>
                <c:pt idx="696505">
                  <c:v>0</c:v>
                </c:pt>
                <c:pt idx="696506">
                  <c:v>0</c:v>
                </c:pt>
                <c:pt idx="696507">
                  <c:v>0</c:v>
                </c:pt>
                <c:pt idx="696508">
                  <c:v>0</c:v>
                </c:pt>
                <c:pt idx="696509">
                  <c:v>0</c:v>
                </c:pt>
                <c:pt idx="696510">
                  <c:v>0</c:v>
                </c:pt>
                <c:pt idx="696511">
                  <c:v>0</c:v>
                </c:pt>
                <c:pt idx="696512">
                  <c:v>0</c:v>
                </c:pt>
                <c:pt idx="696513">
                  <c:v>0</c:v>
                </c:pt>
                <c:pt idx="696514">
                  <c:v>0</c:v>
                </c:pt>
                <c:pt idx="696515">
                  <c:v>0</c:v>
                </c:pt>
                <c:pt idx="696516">
                  <c:v>0</c:v>
                </c:pt>
                <c:pt idx="696517">
                  <c:v>0</c:v>
                </c:pt>
                <c:pt idx="696518">
                  <c:v>0</c:v>
                </c:pt>
                <c:pt idx="696519">
                  <c:v>0</c:v>
                </c:pt>
                <c:pt idx="696520">
                  <c:v>0</c:v>
                </c:pt>
                <c:pt idx="696521">
                  <c:v>0</c:v>
                </c:pt>
                <c:pt idx="696522">
                  <c:v>0</c:v>
                </c:pt>
                <c:pt idx="696523">
                  <c:v>0</c:v>
                </c:pt>
                <c:pt idx="696524">
                  <c:v>0</c:v>
                </c:pt>
                <c:pt idx="696525">
                  <c:v>0</c:v>
                </c:pt>
                <c:pt idx="696526">
                  <c:v>0</c:v>
                </c:pt>
                <c:pt idx="696527">
                  <c:v>0</c:v>
                </c:pt>
                <c:pt idx="696528">
                  <c:v>0</c:v>
                </c:pt>
                <c:pt idx="696529">
                  <c:v>0</c:v>
                </c:pt>
                <c:pt idx="696530">
                  <c:v>0</c:v>
                </c:pt>
                <c:pt idx="696531">
                  <c:v>0</c:v>
                </c:pt>
                <c:pt idx="696532">
                  <c:v>0</c:v>
                </c:pt>
                <c:pt idx="696533">
                  <c:v>0</c:v>
                </c:pt>
                <c:pt idx="696534">
                  <c:v>0</c:v>
                </c:pt>
                <c:pt idx="696535">
                  <c:v>0</c:v>
                </c:pt>
                <c:pt idx="696536">
                  <c:v>0</c:v>
                </c:pt>
                <c:pt idx="696537">
                  <c:v>0</c:v>
                </c:pt>
                <c:pt idx="696538">
                  <c:v>0</c:v>
                </c:pt>
                <c:pt idx="696539">
                  <c:v>0</c:v>
                </c:pt>
                <c:pt idx="696540">
                  <c:v>0</c:v>
                </c:pt>
                <c:pt idx="696541">
                  <c:v>0</c:v>
                </c:pt>
                <c:pt idx="696542">
                  <c:v>0</c:v>
                </c:pt>
                <c:pt idx="696543">
                  <c:v>0</c:v>
                </c:pt>
                <c:pt idx="696544">
                  <c:v>0</c:v>
                </c:pt>
                <c:pt idx="696545">
                  <c:v>0</c:v>
                </c:pt>
                <c:pt idx="696546">
                  <c:v>0</c:v>
                </c:pt>
                <c:pt idx="696547">
                  <c:v>0</c:v>
                </c:pt>
                <c:pt idx="696548">
                  <c:v>0</c:v>
                </c:pt>
                <c:pt idx="696549">
                  <c:v>0</c:v>
                </c:pt>
                <c:pt idx="696550">
                  <c:v>0</c:v>
                </c:pt>
                <c:pt idx="696551">
                  <c:v>0</c:v>
                </c:pt>
                <c:pt idx="696552">
                  <c:v>0</c:v>
                </c:pt>
                <c:pt idx="696553">
                  <c:v>0</c:v>
                </c:pt>
                <c:pt idx="696554">
                  <c:v>0</c:v>
                </c:pt>
                <c:pt idx="696555">
                  <c:v>0</c:v>
                </c:pt>
                <c:pt idx="696556">
                  <c:v>0</c:v>
                </c:pt>
                <c:pt idx="696557">
                  <c:v>0</c:v>
                </c:pt>
                <c:pt idx="696558">
                  <c:v>0</c:v>
                </c:pt>
                <c:pt idx="696559">
                  <c:v>0</c:v>
                </c:pt>
                <c:pt idx="696560">
                  <c:v>0</c:v>
                </c:pt>
                <c:pt idx="696561">
                  <c:v>0</c:v>
                </c:pt>
                <c:pt idx="696562">
                  <c:v>0</c:v>
                </c:pt>
                <c:pt idx="696563">
                  <c:v>0</c:v>
                </c:pt>
                <c:pt idx="696564">
                  <c:v>0</c:v>
                </c:pt>
                <c:pt idx="696565">
                  <c:v>0</c:v>
                </c:pt>
                <c:pt idx="696566">
                  <c:v>0</c:v>
                </c:pt>
                <c:pt idx="696567">
                  <c:v>0</c:v>
                </c:pt>
                <c:pt idx="696568">
                  <c:v>0</c:v>
                </c:pt>
                <c:pt idx="696569">
                  <c:v>0</c:v>
                </c:pt>
                <c:pt idx="696570">
                  <c:v>0</c:v>
                </c:pt>
                <c:pt idx="696571">
                  <c:v>0</c:v>
                </c:pt>
                <c:pt idx="696572">
                  <c:v>0</c:v>
                </c:pt>
                <c:pt idx="696573">
                  <c:v>0</c:v>
                </c:pt>
                <c:pt idx="696574">
                  <c:v>0</c:v>
                </c:pt>
                <c:pt idx="696575">
                  <c:v>0</c:v>
                </c:pt>
                <c:pt idx="696576">
                  <c:v>0</c:v>
                </c:pt>
                <c:pt idx="696577">
                  <c:v>0</c:v>
                </c:pt>
                <c:pt idx="696578">
                  <c:v>0</c:v>
                </c:pt>
                <c:pt idx="696579">
                  <c:v>0</c:v>
                </c:pt>
                <c:pt idx="696580">
                  <c:v>0</c:v>
                </c:pt>
                <c:pt idx="696581">
                  <c:v>0</c:v>
                </c:pt>
                <c:pt idx="696582">
                  <c:v>0</c:v>
                </c:pt>
                <c:pt idx="696583">
                  <c:v>0</c:v>
                </c:pt>
                <c:pt idx="696584">
                  <c:v>0</c:v>
                </c:pt>
                <c:pt idx="696585">
                  <c:v>0</c:v>
                </c:pt>
                <c:pt idx="696586">
                  <c:v>0</c:v>
                </c:pt>
                <c:pt idx="696587">
                  <c:v>0</c:v>
                </c:pt>
                <c:pt idx="696588">
                  <c:v>0</c:v>
                </c:pt>
                <c:pt idx="696589">
                  <c:v>0</c:v>
                </c:pt>
                <c:pt idx="696590">
                  <c:v>0</c:v>
                </c:pt>
                <c:pt idx="696591">
                  <c:v>0</c:v>
                </c:pt>
                <c:pt idx="696592">
                  <c:v>0</c:v>
                </c:pt>
                <c:pt idx="696593">
                  <c:v>0</c:v>
                </c:pt>
                <c:pt idx="696594">
                  <c:v>0</c:v>
                </c:pt>
                <c:pt idx="696595">
                  <c:v>0</c:v>
                </c:pt>
                <c:pt idx="696596">
                  <c:v>0</c:v>
                </c:pt>
                <c:pt idx="696597">
                  <c:v>0</c:v>
                </c:pt>
                <c:pt idx="696598">
                  <c:v>0</c:v>
                </c:pt>
                <c:pt idx="696599">
                  <c:v>0</c:v>
                </c:pt>
                <c:pt idx="696600">
                  <c:v>0</c:v>
                </c:pt>
                <c:pt idx="696601">
                  <c:v>0</c:v>
                </c:pt>
                <c:pt idx="696602">
                  <c:v>0</c:v>
                </c:pt>
                <c:pt idx="696603">
                  <c:v>0</c:v>
                </c:pt>
                <c:pt idx="696604">
                  <c:v>0</c:v>
                </c:pt>
                <c:pt idx="696605">
                  <c:v>0</c:v>
                </c:pt>
                <c:pt idx="696606">
                  <c:v>0</c:v>
                </c:pt>
                <c:pt idx="696607">
                  <c:v>0</c:v>
                </c:pt>
                <c:pt idx="696608">
                  <c:v>0</c:v>
                </c:pt>
                <c:pt idx="696609">
                  <c:v>0</c:v>
                </c:pt>
                <c:pt idx="696610">
                  <c:v>0</c:v>
                </c:pt>
                <c:pt idx="696611">
                  <c:v>0</c:v>
                </c:pt>
                <c:pt idx="696612">
                  <c:v>0</c:v>
                </c:pt>
                <c:pt idx="696613">
                  <c:v>0</c:v>
                </c:pt>
                <c:pt idx="696614">
                  <c:v>0</c:v>
                </c:pt>
                <c:pt idx="696615">
                  <c:v>0</c:v>
                </c:pt>
                <c:pt idx="696616">
                  <c:v>0</c:v>
                </c:pt>
                <c:pt idx="696617">
                  <c:v>0</c:v>
                </c:pt>
                <c:pt idx="696618">
                  <c:v>0</c:v>
                </c:pt>
                <c:pt idx="696619">
                  <c:v>0</c:v>
                </c:pt>
                <c:pt idx="696620">
                  <c:v>0</c:v>
                </c:pt>
                <c:pt idx="696621">
                  <c:v>0</c:v>
                </c:pt>
                <c:pt idx="696622">
                  <c:v>0</c:v>
                </c:pt>
                <c:pt idx="696623">
                  <c:v>0</c:v>
                </c:pt>
                <c:pt idx="696624">
                  <c:v>0</c:v>
                </c:pt>
                <c:pt idx="696625">
                  <c:v>0</c:v>
                </c:pt>
                <c:pt idx="696626">
                  <c:v>0</c:v>
                </c:pt>
                <c:pt idx="696627">
                  <c:v>0</c:v>
                </c:pt>
                <c:pt idx="696628">
                  <c:v>0</c:v>
                </c:pt>
                <c:pt idx="696629">
                  <c:v>0</c:v>
                </c:pt>
                <c:pt idx="696630">
                  <c:v>0</c:v>
                </c:pt>
                <c:pt idx="696631">
                  <c:v>0</c:v>
                </c:pt>
                <c:pt idx="696632">
                  <c:v>0</c:v>
                </c:pt>
                <c:pt idx="696633">
                  <c:v>0</c:v>
                </c:pt>
                <c:pt idx="696634">
                  <c:v>0</c:v>
                </c:pt>
                <c:pt idx="696635">
                  <c:v>0</c:v>
                </c:pt>
                <c:pt idx="696636">
                  <c:v>0</c:v>
                </c:pt>
                <c:pt idx="696637">
                  <c:v>0</c:v>
                </c:pt>
                <c:pt idx="696638">
                  <c:v>0</c:v>
                </c:pt>
                <c:pt idx="696639">
                  <c:v>0</c:v>
                </c:pt>
                <c:pt idx="696640">
                  <c:v>0</c:v>
                </c:pt>
                <c:pt idx="696641">
                  <c:v>0</c:v>
                </c:pt>
                <c:pt idx="696642">
                  <c:v>0</c:v>
                </c:pt>
                <c:pt idx="696643">
                  <c:v>0</c:v>
                </c:pt>
                <c:pt idx="696644">
                  <c:v>0</c:v>
                </c:pt>
                <c:pt idx="696645">
                  <c:v>0</c:v>
                </c:pt>
                <c:pt idx="696646">
                  <c:v>0</c:v>
                </c:pt>
                <c:pt idx="696647">
                  <c:v>0</c:v>
                </c:pt>
                <c:pt idx="696648">
                  <c:v>0</c:v>
                </c:pt>
                <c:pt idx="696649">
                  <c:v>0</c:v>
                </c:pt>
                <c:pt idx="696650">
                  <c:v>0</c:v>
                </c:pt>
                <c:pt idx="696651">
                  <c:v>0</c:v>
                </c:pt>
                <c:pt idx="696652">
                  <c:v>0</c:v>
                </c:pt>
                <c:pt idx="696653">
                  <c:v>0</c:v>
                </c:pt>
                <c:pt idx="696654">
                  <c:v>0</c:v>
                </c:pt>
                <c:pt idx="696655">
                  <c:v>0</c:v>
                </c:pt>
                <c:pt idx="696656">
                  <c:v>0</c:v>
                </c:pt>
                <c:pt idx="696657">
                  <c:v>0</c:v>
                </c:pt>
                <c:pt idx="696658">
                  <c:v>0</c:v>
                </c:pt>
                <c:pt idx="696659">
                  <c:v>0</c:v>
                </c:pt>
                <c:pt idx="696660">
                  <c:v>0</c:v>
                </c:pt>
                <c:pt idx="696661">
                  <c:v>0</c:v>
                </c:pt>
                <c:pt idx="696662">
                  <c:v>0</c:v>
                </c:pt>
                <c:pt idx="696663">
                  <c:v>0</c:v>
                </c:pt>
                <c:pt idx="696664">
                  <c:v>0</c:v>
                </c:pt>
                <c:pt idx="696665">
                  <c:v>0</c:v>
                </c:pt>
                <c:pt idx="696666">
                  <c:v>0</c:v>
                </c:pt>
                <c:pt idx="696667">
                  <c:v>0</c:v>
                </c:pt>
                <c:pt idx="696668">
                  <c:v>0</c:v>
                </c:pt>
                <c:pt idx="696669">
                  <c:v>0</c:v>
                </c:pt>
                <c:pt idx="696670">
                  <c:v>0</c:v>
                </c:pt>
                <c:pt idx="696671">
                  <c:v>0</c:v>
                </c:pt>
                <c:pt idx="696672">
                  <c:v>0</c:v>
                </c:pt>
                <c:pt idx="696673">
                  <c:v>0</c:v>
                </c:pt>
                <c:pt idx="696674">
                  <c:v>0</c:v>
                </c:pt>
                <c:pt idx="696675">
                  <c:v>0</c:v>
                </c:pt>
                <c:pt idx="696676">
                  <c:v>0</c:v>
                </c:pt>
                <c:pt idx="696677">
                  <c:v>0</c:v>
                </c:pt>
                <c:pt idx="696678">
                  <c:v>0</c:v>
                </c:pt>
                <c:pt idx="696679">
                  <c:v>0</c:v>
                </c:pt>
                <c:pt idx="696680">
                  <c:v>0</c:v>
                </c:pt>
                <c:pt idx="696681">
                  <c:v>0</c:v>
                </c:pt>
                <c:pt idx="696682">
                  <c:v>0</c:v>
                </c:pt>
                <c:pt idx="696683">
                  <c:v>0</c:v>
                </c:pt>
                <c:pt idx="696684">
                  <c:v>0</c:v>
                </c:pt>
                <c:pt idx="696685">
                  <c:v>0</c:v>
                </c:pt>
                <c:pt idx="696686">
                  <c:v>0</c:v>
                </c:pt>
                <c:pt idx="696687">
                  <c:v>0</c:v>
                </c:pt>
                <c:pt idx="696688">
                  <c:v>0</c:v>
                </c:pt>
                <c:pt idx="696689">
                  <c:v>0</c:v>
                </c:pt>
                <c:pt idx="696690">
                  <c:v>0</c:v>
                </c:pt>
                <c:pt idx="696691">
                  <c:v>0</c:v>
                </c:pt>
                <c:pt idx="696692">
                  <c:v>0</c:v>
                </c:pt>
                <c:pt idx="696693">
                  <c:v>0</c:v>
                </c:pt>
                <c:pt idx="696694">
                  <c:v>0</c:v>
                </c:pt>
                <c:pt idx="696695">
                  <c:v>0</c:v>
                </c:pt>
                <c:pt idx="696696">
                  <c:v>0</c:v>
                </c:pt>
                <c:pt idx="696697">
                  <c:v>0</c:v>
                </c:pt>
                <c:pt idx="696698">
                  <c:v>0</c:v>
                </c:pt>
                <c:pt idx="696699">
                  <c:v>0</c:v>
                </c:pt>
                <c:pt idx="696700">
                  <c:v>0</c:v>
                </c:pt>
                <c:pt idx="696701">
                  <c:v>0</c:v>
                </c:pt>
                <c:pt idx="696702">
                  <c:v>0</c:v>
                </c:pt>
                <c:pt idx="696703">
                  <c:v>0</c:v>
                </c:pt>
                <c:pt idx="696704">
                  <c:v>0</c:v>
                </c:pt>
                <c:pt idx="696705">
                  <c:v>0</c:v>
                </c:pt>
                <c:pt idx="696706">
                  <c:v>0</c:v>
                </c:pt>
                <c:pt idx="696707">
                  <c:v>0</c:v>
                </c:pt>
                <c:pt idx="696708">
                  <c:v>0</c:v>
                </c:pt>
                <c:pt idx="696709">
                  <c:v>0</c:v>
                </c:pt>
                <c:pt idx="696710">
                  <c:v>0</c:v>
                </c:pt>
                <c:pt idx="696711">
                  <c:v>0</c:v>
                </c:pt>
                <c:pt idx="696712">
                  <c:v>0</c:v>
                </c:pt>
                <c:pt idx="696713">
                  <c:v>0</c:v>
                </c:pt>
                <c:pt idx="696714">
                  <c:v>0</c:v>
                </c:pt>
                <c:pt idx="696715">
                  <c:v>0</c:v>
                </c:pt>
                <c:pt idx="696716">
                  <c:v>0</c:v>
                </c:pt>
                <c:pt idx="696717">
                  <c:v>0</c:v>
                </c:pt>
                <c:pt idx="696718">
                  <c:v>0</c:v>
                </c:pt>
                <c:pt idx="696719">
                  <c:v>0</c:v>
                </c:pt>
                <c:pt idx="696720">
                  <c:v>0</c:v>
                </c:pt>
                <c:pt idx="696721">
                  <c:v>0</c:v>
                </c:pt>
                <c:pt idx="696722">
                  <c:v>0</c:v>
                </c:pt>
                <c:pt idx="696723">
                  <c:v>0</c:v>
                </c:pt>
                <c:pt idx="696724">
                  <c:v>0</c:v>
                </c:pt>
                <c:pt idx="696725">
                  <c:v>0</c:v>
                </c:pt>
                <c:pt idx="696726">
                  <c:v>0</c:v>
                </c:pt>
                <c:pt idx="696727">
                  <c:v>0</c:v>
                </c:pt>
                <c:pt idx="696728">
                  <c:v>0</c:v>
                </c:pt>
                <c:pt idx="696729">
                  <c:v>0</c:v>
                </c:pt>
                <c:pt idx="696730">
                  <c:v>0</c:v>
                </c:pt>
                <c:pt idx="696731">
                  <c:v>0</c:v>
                </c:pt>
                <c:pt idx="696732">
                  <c:v>0</c:v>
                </c:pt>
                <c:pt idx="696733">
                  <c:v>0</c:v>
                </c:pt>
                <c:pt idx="696734">
                  <c:v>0</c:v>
                </c:pt>
                <c:pt idx="696735">
                  <c:v>0</c:v>
                </c:pt>
                <c:pt idx="696736">
                  <c:v>0</c:v>
                </c:pt>
                <c:pt idx="696737">
                  <c:v>0</c:v>
                </c:pt>
                <c:pt idx="696738">
                  <c:v>0</c:v>
                </c:pt>
                <c:pt idx="696739">
                  <c:v>0</c:v>
                </c:pt>
                <c:pt idx="696740">
                  <c:v>0</c:v>
                </c:pt>
                <c:pt idx="696741">
                  <c:v>0</c:v>
                </c:pt>
                <c:pt idx="696742">
                  <c:v>0</c:v>
                </c:pt>
                <c:pt idx="696743">
                  <c:v>0</c:v>
                </c:pt>
                <c:pt idx="696744">
                  <c:v>0</c:v>
                </c:pt>
                <c:pt idx="696745">
                  <c:v>0</c:v>
                </c:pt>
                <c:pt idx="696746">
                  <c:v>0</c:v>
                </c:pt>
                <c:pt idx="696747">
                  <c:v>0</c:v>
                </c:pt>
                <c:pt idx="696748">
                  <c:v>0</c:v>
                </c:pt>
                <c:pt idx="696749">
                  <c:v>0</c:v>
                </c:pt>
                <c:pt idx="696750">
                  <c:v>0</c:v>
                </c:pt>
                <c:pt idx="696751">
                  <c:v>0</c:v>
                </c:pt>
                <c:pt idx="696752">
                  <c:v>0</c:v>
                </c:pt>
                <c:pt idx="696753">
                  <c:v>0</c:v>
                </c:pt>
                <c:pt idx="696754">
                  <c:v>0</c:v>
                </c:pt>
                <c:pt idx="696755">
                  <c:v>0</c:v>
                </c:pt>
                <c:pt idx="696756">
                  <c:v>0</c:v>
                </c:pt>
                <c:pt idx="696757">
                  <c:v>0</c:v>
                </c:pt>
                <c:pt idx="696758">
                  <c:v>0</c:v>
                </c:pt>
                <c:pt idx="696759">
                  <c:v>0</c:v>
                </c:pt>
                <c:pt idx="696760">
                  <c:v>0</c:v>
                </c:pt>
                <c:pt idx="696761">
                  <c:v>0</c:v>
                </c:pt>
                <c:pt idx="696762">
                  <c:v>0</c:v>
                </c:pt>
                <c:pt idx="696763">
                  <c:v>0</c:v>
                </c:pt>
                <c:pt idx="696764">
                  <c:v>0</c:v>
                </c:pt>
                <c:pt idx="696765">
                  <c:v>0</c:v>
                </c:pt>
                <c:pt idx="696766">
                  <c:v>0</c:v>
                </c:pt>
                <c:pt idx="696767">
                  <c:v>0</c:v>
                </c:pt>
                <c:pt idx="696768">
                  <c:v>0</c:v>
                </c:pt>
                <c:pt idx="696769">
                  <c:v>0</c:v>
                </c:pt>
                <c:pt idx="696770">
                  <c:v>0</c:v>
                </c:pt>
                <c:pt idx="696771">
                  <c:v>0</c:v>
                </c:pt>
                <c:pt idx="696772">
                  <c:v>0</c:v>
                </c:pt>
                <c:pt idx="696773">
                  <c:v>0</c:v>
                </c:pt>
                <c:pt idx="696774">
                  <c:v>0</c:v>
                </c:pt>
                <c:pt idx="696775">
                  <c:v>0</c:v>
                </c:pt>
                <c:pt idx="696776">
                  <c:v>0</c:v>
                </c:pt>
                <c:pt idx="696777">
                  <c:v>0</c:v>
                </c:pt>
                <c:pt idx="696778">
                  <c:v>0</c:v>
                </c:pt>
                <c:pt idx="696779">
                  <c:v>0</c:v>
                </c:pt>
                <c:pt idx="696780">
                  <c:v>0</c:v>
                </c:pt>
                <c:pt idx="696781">
                  <c:v>0</c:v>
                </c:pt>
                <c:pt idx="696782">
                  <c:v>0</c:v>
                </c:pt>
                <c:pt idx="696783">
                  <c:v>0</c:v>
                </c:pt>
                <c:pt idx="696784">
                  <c:v>0</c:v>
                </c:pt>
                <c:pt idx="696785">
                  <c:v>0</c:v>
                </c:pt>
                <c:pt idx="696786">
                  <c:v>0</c:v>
                </c:pt>
                <c:pt idx="696787">
                  <c:v>0</c:v>
                </c:pt>
                <c:pt idx="696788">
                  <c:v>0</c:v>
                </c:pt>
                <c:pt idx="696789">
                  <c:v>0</c:v>
                </c:pt>
                <c:pt idx="696790">
                  <c:v>0</c:v>
                </c:pt>
                <c:pt idx="696791">
                  <c:v>0</c:v>
                </c:pt>
                <c:pt idx="696792">
                  <c:v>0</c:v>
                </c:pt>
                <c:pt idx="696793">
                  <c:v>0</c:v>
                </c:pt>
                <c:pt idx="696794">
                  <c:v>0</c:v>
                </c:pt>
                <c:pt idx="696795">
                  <c:v>0</c:v>
                </c:pt>
                <c:pt idx="696796">
                  <c:v>0</c:v>
                </c:pt>
                <c:pt idx="696797">
                  <c:v>0</c:v>
                </c:pt>
                <c:pt idx="696798">
                  <c:v>0</c:v>
                </c:pt>
                <c:pt idx="696799">
                  <c:v>0</c:v>
                </c:pt>
                <c:pt idx="696800">
                  <c:v>0</c:v>
                </c:pt>
                <c:pt idx="696801">
                  <c:v>0</c:v>
                </c:pt>
                <c:pt idx="696802">
                  <c:v>0</c:v>
                </c:pt>
                <c:pt idx="696803">
                  <c:v>0</c:v>
                </c:pt>
                <c:pt idx="696804">
                  <c:v>0</c:v>
                </c:pt>
                <c:pt idx="696805">
                  <c:v>0</c:v>
                </c:pt>
                <c:pt idx="696806">
                  <c:v>0</c:v>
                </c:pt>
                <c:pt idx="696807">
                  <c:v>0</c:v>
                </c:pt>
                <c:pt idx="696808">
                  <c:v>0</c:v>
                </c:pt>
                <c:pt idx="696809">
                  <c:v>0</c:v>
                </c:pt>
                <c:pt idx="696810">
                  <c:v>0</c:v>
                </c:pt>
                <c:pt idx="696811">
                  <c:v>0</c:v>
                </c:pt>
                <c:pt idx="696812">
                  <c:v>0</c:v>
                </c:pt>
                <c:pt idx="696813">
                  <c:v>0</c:v>
                </c:pt>
                <c:pt idx="696814">
                  <c:v>0</c:v>
                </c:pt>
                <c:pt idx="696815">
                  <c:v>0</c:v>
                </c:pt>
                <c:pt idx="696816">
                  <c:v>0</c:v>
                </c:pt>
                <c:pt idx="696817">
                  <c:v>0</c:v>
                </c:pt>
                <c:pt idx="696818">
                  <c:v>0</c:v>
                </c:pt>
                <c:pt idx="696819">
                  <c:v>0</c:v>
                </c:pt>
                <c:pt idx="696820">
                  <c:v>0</c:v>
                </c:pt>
                <c:pt idx="696821">
                  <c:v>0</c:v>
                </c:pt>
                <c:pt idx="696822">
                  <c:v>0</c:v>
                </c:pt>
                <c:pt idx="696823">
                  <c:v>0</c:v>
                </c:pt>
                <c:pt idx="696824">
                  <c:v>0</c:v>
                </c:pt>
                <c:pt idx="696825">
                  <c:v>0</c:v>
                </c:pt>
                <c:pt idx="696826">
                  <c:v>0</c:v>
                </c:pt>
                <c:pt idx="696827">
                  <c:v>0</c:v>
                </c:pt>
                <c:pt idx="696828">
                  <c:v>0</c:v>
                </c:pt>
                <c:pt idx="696829">
                  <c:v>0</c:v>
                </c:pt>
                <c:pt idx="696830">
                  <c:v>0</c:v>
                </c:pt>
                <c:pt idx="696831">
                  <c:v>0</c:v>
                </c:pt>
                <c:pt idx="696832">
                  <c:v>0</c:v>
                </c:pt>
                <c:pt idx="696833">
                  <c:v>0</c:v>
                </c:pt>
                <c:pt idx="696834">
                  <c:v>0</c:v>
                </c:pt>
                <c:pt idx="696835">
                  <c:v>0</c:v>
                </c:pt>
                <c:pt idx="696836">
                  <c:v>0</c:v>
                </c:pt>
                <c:pt idx="696837">
                  <c:v>0</c:v>
                </c:pt>
                <c:pt idx="696838">
                  <c:v>0</c:v>
                </c:pt>
                <c:pt idx="696839">
                  <c:v>0</c:v>
                </c:pt>
                <c:pt idx="696840">
                  <c:v>0</c:v>
                </c:pt>
                <c:pt idx="696841">
                  <c:v>0</c:v>
                </c:pt>
                <c:pt idx="696842">
                  <c:v>0</c:v>
                </c:pt>
                <c:pt idx="696843">
                  <c:v>0</c:v>
                </c:pt>
                <c:pt idx="696844">
                  <c:v>0</c:v>
                </c:pt>
                <c:pt idx="696845">
                  <c:v>0</c:v>
                </c:pt>
                <c:pt idx="696846">
                  <c:v>0</c:v>
                </c:pt>
                <c:pt idx="696847">
                  <c:v>0</c:v>
                </c:pt>
                <c:pt idx="696848">
                  <c:v>0</c:v>
                </c:pt>
                <c:pt idx="696849">
                  <c:v>0</c:v>
                </c:pt>
                <c:pt idx="696850">
                  <c:v>0</c:v>
                </c:pt>
                <c:pt idx="696851">
                  <c:v>0</c:v>
                </c:pt>
                <c:pt idx="696852">
                  <c:v>0</c:v>
                </c:pt>
                <c:pt idx="696853">
                  <c:v>0</c:v>
                </c:pt>
                <c:pt idx="696854">
                  <c:v>0</c:v>
                </c:pt>
                <c:pt idx="696855">
                  <c:v>0</c:v>
                </c:pt>
                <c:pt idx="696856">
                  <c:v>0</c:v>
                </c:pt>
                <c:pt idx="696857">
                  <c:v>0</c:v>
                </c:pt>
                <c:pt idx="696858">
                  <c:v>0</c:v>
                </c:pt>
                <c:pt idx="696859">
                  <c:v>0</c:v>
                </c:pt>
                <c:pt idx="696860">
                  <c:v>0</c:v>
                </c:pt>
                <c:pt idx="696861">
                  <c:v>0</c:v>
                </c:pt>
                <c:pt idx="696862">
                  <c:v>0</c:v>
                </c:pt>
                <c:pt idx="696863">
                  <c:v>0</c:v>
                </c:pt>
                <c:pt idx="696864">
                  <c:v>0</c:v>
                </c:pt>
                <c:pt idx="696865">
                  <c:v>0</c:v>
                </c:pt>
                <c:pt idx="696866">
                  <c:v>0</c:v>
                </c:pt>
                <c:pt idx="696867">
                  <c:v>0</c:v>
                </c:pt>
                <c:pt idx="696868">
                  <c:v>0</c:v>
                </c:pt>
                <c:pt idx="696869">
                  <c:v>0</c:v>
                </c:pt>
                <c:pt idx="696870">
                  <c:v>0</c:v>
                </c:pt>
                <c:pt idx="696871">
                  <c:v>0</c:v>
                </c:pt>
                <c:pt idx="696872">
                  <c:v>0</c:v>
                </c:pt>
                <c:pt idx="696873">
                  <c:v>0</c:v>
                </c:pt>
                <c:pt idx="696874">
                  <c:v>0</c:v>
                </c:pt>
                <c:pt idx="696875">
                  <c:v>0</c:v>
                </c:pt>
                <c:pt idx="696876">
                  <c:v>0</c:v>
                </c:pt>
                <c:pt idx="696877">
                  <c:v>0</c:v>
                </c:pt>
                <c:pt idx="696878">
                  <c:v>0</c:v>
                </c:pt>
                <c:pt idx="696879">
                  <c:v>0</c:v>
                </c:pt>
                <c:pt idx="696880">
                  <c:v>0</c:v>
                </c:pt>
                <c:pt idx="696881">
                  <c:v>0</c:v>
                </c:pt>
                <c:pt idx="696882">
                  <c:v>0</c:v>
                </c:pt>
                <c:pt idx="696883">
                  <c:v>0</c:v>
                </c:pt>
                <c:pt idx="696884">
                  <c:v>0</c:v>
                </c:pt>
                <c:pt idx="696885">
                  <c:v>0</c:v>
                </c:pt>
                <c:pt idx="696886">
                  <c:v>0</c:v>
                </c:pt>
                <c:pt idx="696887">
                  <c:v>0</c:v>
                </c:pt>
                <c:pt idx="696888">
                  <c:v>0</c:v>
                </c:pt>
                <c:pt idx="696889">
                  <c:v>0</c:v>
                </c:pt>
                <c:pt idx="696890">
                  <c:v>0</c:v>
                </c:pt>
                <c:pt idx="696891">
                  <c:v>0</c:v>
                </c:pt>
                <c:pt idx="696892">
                  <c:v>0</c:v>
                </c:pt>
                <c:pt idx="696893">
                  <c:v>0</c:v>
                </c:pt>
                <c:pt idx="696894">
                  <c:v>0</c:v>
                </c:pt>
                <c:pt idx="696895">
                  <c:v>0</c:v>
                </c:pt>
                <c:pt idx="696896">
                  <c:v>0</c:v>
                </c:pt>
                <c:pt idx="696897">
                  <c:v>0</c:v>
                </c:pt>
                <c:pt idx="696898">
                  <c:v>0</c:v>
                </c:pt>
                <c:pt idx="696899">
                  <c:v>0</c:v>
                </c:pt>
                <c:pt idx="696900">
                  <c:v>0</c:v>
                </c:pt>
                <c:pt idx="696901">
                  <c:v>0</c:v>
                </c:pt>
                <c:pt idx="696902">
                  <c:v>0</c:v>
                </c:pt>
                <c:pt idx="696903">
                  <c:v>0</c:v>
                </c:pt>
                <c:pt idx="696904">
                  <c:v>0</c:v>
                </c:pt>
                <c:pt idx="696905">
                  <c:v>0</c:v>
                </c:pt>
                <c:pt idx="696906">
                  <c:v>0</c:v>
                </c:pt>
                <c:pt idx="696907">
                  <c:v>0</c:v>
                </c:pt>
                <c:pt idx="696908">
                  <c:v>0</c:v>
                </c:pt>
                <c:pt idx="696909">
                  <c:v>0</c:v>
                </c:pt>
                <c:pt idx="696910">
                  <c:v>0</c:v>
                </c:pt>
                <c:pt idx="696911">
                  <c:v>0</c:v>
                </c:pt>
                <c:pt idx="696912">
                  <c:v>0</c:v>
                </c:pt>
                <c:pt idx="696913">
                  <c:v>0</c:v>
                </c:pt>
                <c:pt idx="696914">
                  <c:v>0</c:v>
                </c:pt>
                <c:pt idx="696915">
                  <c:v>0</c:v>
                </c:pt>
                <c:pt idx="696916">
                  <c:v>0</c:v>
                </c:pt>
                <c:pt idx="696917">
                  <c:v>0</c:v>
                </c:pt>
                <c:pt idx="696918">
                  <c:v>0</c:v>
                </c:pt>
                <c:pt idx="696919">
                  <c:v>0</c:v>
                </c:pt>
                <c:pt idx="696920">
                  <c:v>0</c:v>
                </c:pt>
                <c:pt idx="696921">
                  <c:v>0</c:v>
                </c:pt>
                <c:pt idx="696922">
                  <c:v>0</c:v>
                </c:pt>
                <c:pt idx="696923">
                  <c:v>0</c:v>
                </c:pt>
                <c:pt idx="696924">
                  <c:v>0</c:v>
                </c:pt>
                <c:pt idx="696925">
                  <c:v>0</c:v>
                </c:pt>
                <c:pt idx="696926">
                  <c:v>0</c:v>
                </c:pt>
                <c:pt idx="696927">
                  <c:v>0</c:v>
                </c:pt>
                <c:pt idx="696928">
                  <c:v>0</c:v>
                </c:pt>
                <c:pt idx="696929">
                  <c:v>0</c:v>
                </c:pt>
                <c:pt idx="696930">
                  <c:v>0</c:v>
                </c:pt>
                <c:pt idx="696931">
                  <c:v>0</c:v>
                </c:pt>
                <c:pt idx="696932">
                  <c:v>0</c:v>
                </c:pt>
                <c:pt idx="696933">
                  <c:v>0</c:v>
                </c:pt>
                <c:pt idx="696934">
                  <c:v>0</c:v>
                </c:pt>
                <c:pt idx="696935">
                  <c:v>0</c:v>
                </c:pt>
                <c:pt idx="696936">
                  <c:v>0</c:v>
                </c:pt>
                <c:pt idx="696937">
                  <c:v>0</c:v>
                </c:pt>
                <c:pt idx="696938">
                  <c:v>0</c:v>
                </c:pt>
                <c:pt idx="696939">
                  <c:v>0</c:v>
                </c:pt>
                <c:pt idx="696940">
                  <c:v>0</c:v>
                </c:pt>
                <c:pt idx="696941">
                  <c:v>0</c:v>
                </c:pt>
                <c:pt idx="696942">
                  <c:v>0</c:v>
                </c:pt>
                <c:pt idx="696943">
                  <c:v>0</c:v>
                </c:pt>
                <c:pt idx="696944">
                  <c:v>0</c:v>
                </c:pt>
                <c:pt idx="696945">
                  <c:v>0</c:v>
                </c:pt>
                <c:pt idx="696946">
                  <c:v>0</c:v>
                </c:pt>
                <c:pt idx="696947">
                  <c:v>0</c:v>
                </c:pt>
                <c:pt idx="696948">
                  <c:v>0</c:v>
                </c:pt>
                <c:pt idx="696949">
                  <c:v>0</c:v>
                </c:pt>
                <c:pt idx="696950">
                  <c:v>0</c:v>
                </c:pt>
                <c:pt idx="696951">
                  <c:v>0</c:v>
                </c:pt>
                <c:pt idx="696952">
                  <c:v>0</c:v>
                </c:pt>
                <c:pt idx="696953">
                  <c:v>0</c:v>
                </c:pt>
                <c:pt idx="696954">
                  <c:v>0</c:v>
                </c:pt>
                <c:pt idx="696955">
                  <c:v>0</c:v>
                </c:pt>
                <c:pt idx="696956">
                  <c:v>0</c:v>
                </c:pt>
                <c:pt idx="696957">
                  <c:v>0</c:v>
                </c:pt>
                <c:pt idx="696958">
                  <c:v>0</c:v>
                </c:pt>
                <c:pt idx="696959">
                  <c:v>0</c:v>
                </c:pt>
                <c:pt idx="696960">
                  <c:v>0</c:v>
                </c:pt>
                <c:pt idx="696961">
                  <c:v>0</c:v>
                </c:pt>
                <c:pt idx="696962">
                  <c:v>0</c:v>
                </c:pt>
                <c:pt idx="696963">
                  <c:v>0</c:v>
                </c:pt>
                <c:pt idx="696964">
                  <c:v>0</c:v>
                </c:pt>
                <c:pt idx="696965">
                  <c:v>0</c:v>
                </c:pt>
                <c:pt idx="696966">
                  <c:v>0</c:v>
                </c:pt>
                <c:pt idx="696967">
                  <c:v>0</c:v>
                </c:pt>
                <c:pt idx="696968">
                  <c:v>0</c:v>
                </c:pt>
                <c:pt idx="696969">
                  <c:v>0</c:v>
                </c:pt>
                <c:pt idx="696970">
                  <c:v>0</c:v>
                </c:pt>
                <c:pt idx="696971">
                  <c:v>0</c:v>
                </c:pt>
                <c:pt idx="696972">
                  <c:v>0</c:v>
                </c:pt>
                <c:pt idx="696973">
                  <c:v>0</c:v>
                </c:pt>
                <c:pt idx="696974">
                  <c:v>0</c:v>
                </c:pt>
                <c:pt idx="696975">
                  <c:v>0</c:v>
                </c:pt>
                <c:pt idx="696976">
                  <c:v>0</c:v>
                </c:pt>
                <c:pt idx="696977">
                  <c:v>0</c:v>
                </c:pt>
                <c:pt idx="696978">
                  <c:v>0</c:v>
                </c:pt>
                <c:pt idx="696979">
                  <c:v>0</c:v>
                </c:pt>
                <c:pt idx="696980">
                  <c:v>0</c:v>
                </c:pt>
                <c:pt idx="696981">
                  <c:v>0</c:v>
                </c:pt>
                <c:pt idx="696982">
                  <c:v>0</c:v>
                </c:pt>
                <c:pt idx="696983">
                  <c:v>0</c:v>
                </c:pt>
                <c:pt idx="696984">
                  <c:v>0</c:v>
                </c:pt>
                <c:pt idx="696985">
                  <c:v>0</c:v>
                </c:pt>
                <c:pt idx="696986">
                  <c:v>0</c:v>
                </c:pt>
                <c:pt idx="696987">
                  <c:v>0</c:v>
                </c:pt>
                <c:pt idx="696988">
                  <c:v>0</c:v>
                </c:pt>
                <c:pt idx="696989">
                  <c:v>0</c:v>
                </c:pt>
                <c:pt idx="696990">
                  <c:v>0</c:v>
                </c:pt>
                <c:pt idx="696991">
                  <c:v>0</c:v>
                </c:pt>
                <c:pt idx="696992">
                  <c:v>0</c:v>
                </c:pt>
                <c:pt idx="696993">
                  <c:v>0</c:v>
                </c:pt>
                <c:pt idx="696994">
                  <c:v>0</c:v>
                </c:pt>
                <c:pt idx="696995">
                  <c:v>0</c:v>
                </c:pt>
                <c:pt idx="696996">
                  <c:v>0</c:v>
                </c:pt>
                <c:pt idx="696997">
                  <c:v>0</c:v>
                </c:pt>
                <c:pt idx="696998">
                  <c:v>0</c:v>
                </c:pt>
                <c:pt idx="696999">
                  <c:v>0</c:v>
                </c:pt>
                <c:pt idx="697000">
                  <c:v>0</c:v>
                </c:pt>
                <c:pt idx="697001">
                  <c:v>0</c:v>
                </c:pt>
                <c:pt idx="697002">
                  <c:v>0</c:v>
                </c:pt>
                <c:pt idx="697003">
                  <c:v>0</c:v>
                </c:pt>
                <c:pt idx="697004">
                  <c:v>0</c:v>
                </c:pt>
                <c:pt idx="697005">
                  <c:v>0</c:v>
                </c:pt>
                <c:pt idx="697006">
                  <c:v>0</c:v>
                </c:pt>
                <c:pt idx="697007">
                  <c:v>0</c:v>
                </c:pt>
                <c:pt idx="697008">
                  <c:v>0</c:v>
                </c:pt>
                <c:pt idx="697009">
                  <c:v>0</c:v>
                </c:pt>
                <c:pt idx="697010">
                  <c:v>0</c:v>
                </c:pt>
                <c:pt idx="697011">
                  <c:v>0</c:v>
                </c:pt>
                <c:pt idx="697012">
                  <c:v>0</c:v>
                </c:pt>
                <c:pt idx="697013">
                  <c:v>0</c:v>
                </c:pt>
                <c:pt idx="697014">
                  <c:v>0</c:v>
                </c:pt>
                <c:pt idx="697015">
                  <c:v>0</c:v>
                </c:pt>
                <c:pt idx="697016">
                  <c:v>0</c:v>
                </c:pt>
                <c:pt idx="697017">
                  <c:v>0</c:v>
                </c:pt>
                <c:pt idx="697018">
                  <c:v>0</c:v>
                </c:pt>
                <c:pt idx="697019">
                  <c:v>0</c:v>
                </c:pt>
                <c:pt idx="697020">
                  <c:v>0</c:v>
                </c:pt>
                <c:pt idx="697021">
                  <c:v>0</c:v>
                </c:pt>
                <c:pt idx="697022">
                  <c:v>0</c:v>
                </c:pt>
                <c:pt idx="697023">
                  <c:v>0</c:v>
                </c:pt>
                <c:pt idx="697024">
                  <c:v>0</c:v>
                </c:pt>
                <c:pt idx="697025">
                  <c:v>0</c:v>
                </c:pt>
                <c:pt idx="697026">
                  <c:v>0</c:v>
                </c:pt>
                <c:pt idx="697027">
                  <c:v>0</c:v>
                </c:pt>
                <c:pt idx="697028">
                  <c:v>0</c:v>
                </c:pt>
                <c:pt idx="697029">
                  <c:v>0</c:v>
                </c:pt>
                <c:pt idx="697030">
                  <c:v>0</c:v>
                </c:pt>
                <c:pt idx="697031">
                  <c:v>0</c:v>
                </c:pt>
                <c:pt idx="697032">
                  <c:v>0</c:v>
                </c:pt>
                <c:pt idx="697033">
                  <c:v>0</c:v>
                </c:pt>
                <c:pt idx="697034">
                  <c:v>0</c:v>
                </c:pt>
                <c:pt idx="697035">
                  <c:v>0</c:v>
                </c:pt>
                <c:pt idx="697036">
                  <c:v>0</c:v>
                </c:pt>
                <c:pt idx="697037">
                  <c:v>0</c:v>
                </c:pt>
                <c:pt idx="697038">
                  <c:v>0</c:v>
                </c:pt>
                <c:pt idx="697039">
                  <c:v>0</c:v>
                </c:pt>
                <c:pt idx="697040">
                  <c:v>0</c:v>
                </c:pt>
                <c:pt idx="697041">
                  <c:v>0</c:v>
                </c:pt>
                <c:pt idx="697042">
                  <c:v>0</c:v>
                </c:pt>
                <c:pt idx="697043">
                  <c:v>0</c:v>
                </c:pt>
                <c:pt idx="697044">
                  <c:v>0</c:v>
                </c:pt>
                <c:pt idx="697045">
                  <c:v>0</c:v>
                </c:pt>
                <c:pt idx="697046">
                  <c:v>0</c:v>
                </c:pt>
                <c:pt idx="697047">
                  <c:v>0</c:v>
                </c:pt>
                <c:pt idx="697048">
                  <c:v>0</c:v>
                </c:pt>
                <c:pt idx="697049">
                  <c:v>0</c:v>
                </c:pt>
                <c:pt idx="697050">
                  <c:v>0</c:v>
                </c:pt>
                <c:pt idx="697051">
                  <c:v>0</c:v>
                </c:pt>
                <c:pt idx="697052">
                  <c:v>0</c:v>
                </c:pt>
                <c:pt idx="697053">
                  <c:v>0</c:v>
                </c:pt>
                <c:pt idx="697054">
                  <c:v>0</c:v>
                </c:pt>
                <c:pt idx="697055">
                  <c:v>0</c:v>
                </c:pt>
                <c:pt idx="697056">
                  <c:v>0</c:v>
                </c:pt>
                <c:pt idx="697057">
                  <c:v>0</c:v>
                </c:pt>
                <c:pt idx="697058">
                  <c:v>0</c:v>
                </c:pt>
                <c:pt idx="697059">
                  <c:v>0</c:v>
                </c:pt>
                <c:pt idx="697060">
                  <c:v>0</c:v>
                </c:pt>
                <c:pt idx="697061">
                  <c:v>0</c:v>
                </c:pt>
                <c:pt idx="697062">
                  <c:v>0</c:v>
                </c:pt>
                <c:pt idx="697063">
                  <c:v>0</c:v>
                </c:pt>
                <c:pt idx="697064">
                  <c:v>0</c:v>
                </c:pt>
                <c:pt idx="697065">
                  <c:v>0</c:v>
                </c:pt>
                <c:pt idx="697066">
                  <c:v>0</c:v>
                </c:pt>
                <c:pt idx="697067">
                  <c:v>0</c:v>
                </c:pt>
                <c:pt idx="697068">
                  <c:v>0</c:v>
                </c:pt>
                <c:pt idx="697069">
                  <c:v>0</c:v>
                </c:pt>
                <c:pt idx="697070">
                  <c:v>0</c:v>
                </c:pt>
                <c:pt idx="697071">
                  <c:v>0</c:v>
                </c:pt>
                <c:pt idx="697072">
                  <c:v>0</c:v>
                </c:pt>
                <c:pt idx="697073">
                  <c:v>0</c:v>
                </c:pt>
                <c:pt idx="697074">
                  <c:v>0</c:v>
                </c:pt>
                <c:pt idx="697075">
                  <c:v>0</c:v>
                </c:pt>
                <c:pt idx="697076">
                  <c:v>0</c:v>
                </c:pt>
                <c:pt idx="697077">
                  <c:v>0</c:v>
                </c:pt>
                <c:pt idx="697078">
                  <c:v>0</c:v>
                </c:pt>
                <c:pt idx="697079">
                  <c:v>0</c:v>
                </c:pt>
                <c:pt idx="697080">
                  <c:v>0</c:v>
                </c:pt>
                <c:pt idx="697081">
                  <c:v>0</c:v>
                </c:pt>
                <c:pt idx="697082">
                  <c:v>0</c:v>
                </c:pt>
                <c:pt idx="697083">
                  <c:v>0</c:v>
                </c:pt>
                <c:pt idx="697084">
                  <c:v>0</c:v>
                </c:pt>
                <c:pt idx="697085">
                  <c:v>0</c:v>
                </c:pt>
                <c:pt idx="697086">
                  <c:v>0</c:v>
                </c:pt>
                <c:pt idx="697087">
                  <c:v>0</c:v>
                </c:pt>
                <c:pt idx="697088">
                  <c:v>0</c:v>
                </c:pt>
                <c:pt idx="697089">
                  <c:v>0</c:v>
                </c:pt>
                <c:pt idx="697090">
                  <c:v>0</c:v>
                </c:pt>
                <c:pt idx="697091">
                  <c:v>0</c:v>
                </c:pt>
                <c:pt idx="697092">
                  <c:v>0</c:v>
                </c:pt>
                <c:pt idx="697093">
                  <c:v>0</c:v>
                </c:pt>
                <c:pt idx="697094">
                  <c:v>0</c:v>
                </c:pt>
                <c:pt idx="697095">
                  <c:v>0</c:v>
                </c:pt>
                <c:pt idx="697096">
                  <c:v>0</c:v>
                </c:pt>
                <c:pt idx="697097">
                  <c:v>0</c:v>
                </c:pt>
                <c:pt idx="697098">
                  <c:v>0</c:v>
                </c:pt>
                <c:pt idx="697099">
                  <c:v>0</c:v>
                </c:pt>
                <c:pt idx="697100">
                  <c:v>0</c:v>
                </c:pt>
                <c:pt idx="697101">
                  <c:v>0</c:v>
                </c:pt>
                <c:pt idx="697102">
                  <c:v>0</c:v>
                </c:pt>
                <c:pt idx="697103">
                  <c:v>0</c:v>
                </c:pt>
                <c:pt idx="697104">
                  <c:v>0</c:v>
                </c:pt>
                <c:pt idx="697105">
                  <c:v>0</c:v>
                </c:pt>
                <c:pt idx="697106">
                  <c:v>0</c:v>
                </c:pt>
                <c:pt idx="697107">
                  <c:v>0</c:v>
                </c:pt>
                <c:pt idx="697108">
                  <c:v>0</c:v>
                </c:pt>
                <c:pt idx="697109">
                  <c:v>0</c:v>
                </c:pt>
                <c:pt idx="697110">
                  <c:v>0</c:v>
                </c:pt>
                <c:pt idx="697111">
                  <c:v>0</c:v>
                </c:pt>
                <c:pt idx="697112">
                  <c:v>0</c:v>
                </c:pt>
                <c:pt idx="697113">
                  <c:v>0</c:v>
                </c:pt>
                <c:pt idx="697114">
                  <c:v>0</c:v>
                </c:pt>
                <c:pt idx="697115">
                  <c:v>0</c:v>
                </c:pt>
                <c:pt idx="697116">
                  <c:v>0</c:v>
                </c:pt>
                <c:pt idx="697117">
                  <c:v>0</c:v>
                </c:pt>
                <c:pt idx="697118">
                  <c:v>0</c:v>
                </c:pt>
                <c:pt idx="697119">
                  <c:v>0</c:v>
                </c:pt>
                <c:pt idx="697120">
                  <c:v>0</c:v>
                </c:pt>
                <c:pt idx="697121">
                  <c:v>0</c:v>
                </c:pt>
                <c:pt idx="697122">
                  <c:v>0</c:v>
                </c:pt>
                <c:pt idx="697123">
                  <c:v>0</c:v>
                </c:pt>
                <c:pt idx="697124">
                  <c:v>0</c:v>
                </c:pt>
                <c:pt idx="697125">
                  <c:v>0</c:v>
                </c:pt>
                <c:pt idx="697126">
                  <c:v>0</c:v>
                </c:pt>
                <c:pt idx="697127">
                  <c:v>0</c:v>
                </c:pt>
                <c:pt idx="697128">
                  <c:v>0</c:v>
                </c:pt>
                <c:pt idx="697129">
                  <c:v>0</c:v>
                </c:pt>
                <c:pt idx="697130">
                  <c:v>0</c:v>
                </c:pt>
                <c:pt idx="697131">
                  <c:v>0</c:v>
                </c:pt>
                <c:pt idx="697132">
                  <c:v>0</c:v>
                </c:pt>
                <c:pt idx="697133">
                  <c:v>0</c:v>
                </c:pt>
                <c:pt idx="697134">
                  <c:v>0</c:v>
                </c:pt>
                <c:pt idx="697135">
                  <c:v>0</c:v>
                </c:pt>
                <c:pt idx="697136">
                  <c:v>0</c:v>
                </c:pt>
                <c:pt idx="697137">
                  <c:v>0</c:v>
                </c:pt>
                <c:pt idx="697138">
                  <c:v>0</c:v>
                </c:pt>
                <c:pt idx="697139">
                  <c:v>0</c:v>
                </c:pt>
                <c:pt idx="697140">
                  <c:v>0</c:v>
                </c:pt>
                <c:pt idx="697141">
                  <c:v>0</c:v>
                </c:pt>
                <c:pt idx="697142">
                  <c:v>0</c:v>
                </c:pt>
                <c:pt idx="697143">
                  <c:v>0</c:v>
                </c:pt>
                <c:pt idx="697144">
                  <c:v>0</c:v>
                </c:pt>
                <c:pt idx="697145">
                  <c:v>0</c:v>
                </c:pt>
                <c:pt idx="697146">
                  <c:v>0</c:v>
                </c:pt>
                <c:pt idx="697147">
                  <c:v>0</c:v>
                </c:pt>
                <c:pt idx="697148">
                  <c:v>0</c:v>
                </c:pt>
                <c:pt idx="697149">
                  <c:v>0</c:v>
                </c:pt>
                <c:pt idx="697150">
                  <c:v>0</c:v>
                </c:pt>
                <c:pt idx="697151">
                  <c:v>0</c:v>
                </c:pt>
                <c:pt idx="697152">
                  <c:v>0</c:v>
                </c:pt>
                <c:pt idx="697153">
                  <c:v>0</c:v>
                </c:pt>
                <c:pt idx="697154">
                  <c:v>0</c:v>
                </c:pt>
                <c:pt idx="697155">
                  <c:v>0</c:v>
                </c:pt>
                <c:pt idx="697156">
                  <c:v>0</c:v>
                </c:pt>
                <c:pt idx="697157">
                  <c:v>0</c:v>
                </c:pt>
                <c:pt idx="697158">
                  <c:v>0</c:v>
                </c:pt>
                <c:pt idx="697159">
                  <c:v>0</c:v>
                </c:pt>
                <c:pt idx="697160">
                  <c:v>0</c:v>
                </c:pt>
                <c:pt idx="697161">
                  <c:v>0</c:v>
                </c:pt>
                <c:pt idx="697162">
                  <c:v>0</c:v>
                </c:pt>
                <c:pt idx="697163">
                  <c:v>0</c:v>
                </c:pt>
                <c:pt idx="697164">
                  <c:v>0</c:v>
                </c:pt>
                <c:pt idx="697165">
                  <c:v>0</c:v>
                </c:pt>
                <c:pt idx="697166">
                  <c:v>0</c:v>
                </c:pt>
                <c:pt idx="697167">
                  <c:v>0</c:v>
                </c:pt>
                <c:pt idx="697168">
                  <c:v>0</c:v>
                </c:pt>
                <c:pt idx="697169">
                  <c:v>0</c:v>
                </c:pt>
                <c:pt idx="697170">
                  <c:v>0</c:v>
                </c:pt>
                <c:pt idx="697171">
                  <c:v>0</c:v>
                </c:pt>
                <c:pt idx="697172">
                  <c:v>0</c:v>
                </c:pt>
                <c:pt idx="697173">
                  <c:v>0</c:v>
                </c:pt>
                <c:pt idx="697174">
                  <c:v>0</c:v>
                </c:pt>
                <c:pt idx="697175">
                  <c:v>0</c:v>
                </c:pt>
                <c:pt idx="697176">
                  <c:v>0</c:v>
                </c:pt>
                <c:pt idx="697177">
                  <c:v>0</c:v>
                </c:pt>
                <c:pt idx="697178">
                  <c:v>0</c:v>
                </c:pt>
                <c:pt idx="697179">
                  <c:v>0</c:v>
                </c:pt>
                <c:pt idx="697180">
                  <c:v>0</c:v>
                </c:pt>
                <c:pt idx="697181">
                  <c:v>0</c:v>
                </c:pt>
                <c:pt idx="697182">
                  <c:v>0</c:v>
                </c:pt>
                <c:pt idx="697183">
                  <c:v>0</c:v>
                </c:pt>
                <c:pt idx="697184">
                  <c:v>0</c:v>
                </c:pt>
                <c:pt idx="697185">
                  <c:v>0</c:v>
                </c:pt>
                <c:pt idx="697186">
                  <c:v>0</c:v>
                </c:pt>
                <c:pt idx="697187">
                  <c:v>0</c:v>
                </c:pt>
                <c:pt idx="697188">
                  <c:v>0</c:v>
                </c:pt>
                <c:pt idx="697189">
                  <c:v>0</c:v>
                </c:pt>
                <c:pt idx="697190">
                  <c:v>0</c:v>
                </c:pt>
                <c:pt idx="697191">
                  <c:v>0</c:v>
                </c:pt>
                <c:pt idx="697192">
                  <c:v>0</c:v>
                </c:pt>
                <c:pt idx="697193">
                  <c:v>0</c:v>
                </c:pt>
                <c:pt idx="697194">
                  <c:v>0</c:v>
                </c:pt>
                <c:pt idx="697195">
                  <c:v>0</c:v>
                </c:pt>
                <c:pt idx="697196">
                  <c:v>0</c:v>
                </c:pt>
                <c:pt idx="697197">
                  <c:v>0</c:v>
                </c:pt>
                <c:pt idx="697198">
                  <c:v>0</c:v>
                </c:pt>
                <c:pt idx="697199">
                  <c:v>0</c:v>
                </c:pt>
                <c:pt idx="697200">
                  <c:v>0</c:v>
                </c:pt>
                <c:pt idx="697201">
                  <c:v>0</c:v>
                </c:pt>
                <c:pt idx="697202">
                  <c:v>0</c:v>
                </c:pt>
                <c:pt idx="697203">
                  <c:v>0</c:v>
                </c:pt>
                <c:pt idx="697204">
                  <c:v>0</c:v>
                </c:pt>
                <c:pt idx="697205">
                  <c:v>0</c:v>
                </c:pt>
                <c:pt idx="697206">
                  <c:v>0</c:v>
                </c:pt>
                <c:pt idx="697207">
                  <c:v>0</c:v>
                </c:pt>
                <c:pt idx="697208">
                  <c:v>0</c:v>
                </c:pt>
                <c:pt idx="697209">
                  <c:v>0</c:v>
                </c:pt>
                <c:pt idx="697210">
                  <c:v>0</c:v>
                </c:pt>
                <c:pt idx="697211">
                  <c:v>0</c:v>
                </c:pt>
                <c:pt idx="697212">
                  <c:v>0</c:v>
                </c:pt>
                <c:pt idx="697213">
                  <c:v>0</c:v>
                </c:pt>
                <c:pt idx="697214">
                  <c:v>0</c:v>
                </c:pt>
                <c:pt idx="697215">
                  <c:v>0</c:v>
                </c:pt>
                <c:pt idx="697216">
                  <c:v>0</c:v>
                </c:pt>
                <c:pt idx="697217">
                  <c:v>0</c:v>
                </c:pt>
                <c:pt idx="697218">
                  <c:v>0</c:v>
                </c:pt>
                <c:pt idx="697219">
                  <c:v>0</c:v>
                </c:pt>
                <c:pt idx="697220">
                  <c:v>0</c:v>
                </c:pt>
                <c:pt idx="697221">
                  <c:v>0</c:v>
                </c:pt>
                <c:pt idx="697222">
                  <c:v>0</c:v>
                </c:pt>
                <c:pt idx="697223">
                  <c:v>0</c:v>
                </c:pt>
                <c:pt idx="697224">
                  <c:v>0</c:v>
                </c:pt>
                <c:pt idx="697225">
                  <c:v>0</c:v>
                </c:pt>
                <c:pt idx="697226">
                  <c:v>0</c:v>
                </c:pt>
                <c:pt idx="697227">
                  <c:v>0</c:v>
                </c:pt>
                <c:pt idx="697228">
                  <c:v>0</c:v>
                </c:pt>
                <c:pt idx="697229">
                  <c:v>0</c:v>
                </c:pt>
                <c:pt idx="697230">
                  <c:v>0</c:v>
                </c:pt>
                <c:pt idx="697231">
                  <c:v>0</c:v>
                </c:pt>
                <c:pt idx="697232">
                  <c:v>0</c:v>
                </c:pt>
                <c:pt idx="697233">
                  <c:v>0</c:v>
                </c:pt>
                <c:pt idx="697234">
                  <c:v>0</c:v>
                </c:pt>
                <c:pt idx="697235">
                  <c:v>0</c:v>
                </c:pt>
                <c:pt idx="697236">
                  <c:v>0</c:v>
                </c:pt>
                <c:pt idx="697237">
                  <c:v>0</c:v>
                </c:pt>
                <c:pt idx="697238">
                  <c:v>0</c:v>
                </c:pt>
                <c:pt idx="697239">
                  <c:v>0</c:v>
                </c:pt>
                <c:pt idx="697240">
                  <c:v>0</c:v>
                </c:pt>
                <c:pt idx="697241">
                  <c:v>0</c:v>
                </c:pt>
                <c:pt idx="697242">
                  <c:v>0</c:v>
                </c:pt>
                <c:pt idx="697243">
                  <c:v>0</c:v>
                </c:pt>
                <c:pt idx="697244">
                  <c:v>0</c:v>
                </c:pt>
                <c:pt idx="697245">
                  <c:v>0</c:v>
                </c:pt>
                <c:pt idx="697246">
                  <c:v>0</c:v>
                </c:pt>
                <c:pt idx="697247">
                  <c:v>0</c:v>
                </c:pt>
                <c:pt idx="697248">
                  <c:v>0</c:v>
                </c:pt>
                <c:pt idx="697249">
                  <c:v>0</c:v>
                </c:pt>
                <c:pt idx="697250">
                  <c:v>0</c:v>
                </c:pt>
                <c:pt idx="697251">
                  <c:v>0</c:v>
                </c:pt>
                <c:pt idx="697252">
                  <c:v>0</c:v>
                </c:pt>
                <c:pt idx="697253">
                  <c:v>0</c:v>
                </c:pt>
                <c:pt idx="697254">
                  <c:v>0</c:v>
                </c:pt>
                <c:pt idx="697255">
                  <c:v>0</c:v>
                </c:pt>
                <c:pt idx="697256">
                  <c:v>0</c:v>
                </c:pt>
                <c:pt idx="697257">
                  <c:v>0</c:v>
                </c:pt>
                <c:pt idx="697258">
                  <c:v>0</c:v>
                </c:pt>
                <c:pt idx="697259">
                  <c:v>0</c:v>
                </c:pt>
                <c:pt idx="697260">
                  <c:v>0</c:v>
                </c:pt>
                <c:pt idx="697261">
                  <c:v>0</c:v>
                </c:pt>
                <c:pt idx="697262">
                  <c:v>0</c:v>
                </c:pt>
                <c:pt idx="697263">
                  <c:v>0</c:v>
                </c:pt>
                <c:pt idx="697264">
                  <c:v>0</c:v>
                </c:pt>
                <c:pt idx="697265">
                  <c:v>0</c:v>
                </c:pt>
                <c:pt idx="697266">
                  <c:v>0</c:v>
                </c:pt>
                <c:pt idx="697267">
                  <c:v>0</c:v>
                </c:pt>
                <c:pt idx="697268">
                  <c:v>0</c:v>
                </c:pt>
                <c:pt idx="697269">
                  <c:v>0</c:v>
                </c:pt>
                <c:pt idx="697270">
                  <c:v>0</c:v>
                </c:pt>
                <c:pt idx="697271">
                  <c:v>0</c:v>
                </c:pt>
                <c:pt idx="697272">
                  <c:v>0</c:v>
                </c:pt>
                <c:pt idx="697273">
                  <c:v>0</c:v>
                </c:pt>
                <c:pt idx="697274">
                  <c:v>0</c:v>
                </c:pt>
                <c:pt idx="697275">
                  <c:v>0</c:v>
                </c:pt>
                <c:pt idx="697276">
                  <c:v>0</c:v>
                </c:pt>
                <c:pt idx="697277">
                  <c:v>0</c:v>
                </c:pt>
                <c:pt idx="697278">
                  <c:v>0</c:v>
                </c:pt>
                <c:pt idx="697279">
                  <c:v>0</c:v>
                </c:pt>
                <c:pt idx="697280">
                  <c:v>0</c:v>
                </c:pt>
                <c:pt idx="697281">
                  <c:v>0</c:v>
                </c:pt>
                <c:pt idx="697282">
                  <c:v>0</c:v>
                </c:pt>
                <c:pt idx="697283">
                  <c:v>0</c:v>
                </c:pt>
                <c:pt idx="697284">
                  <c:v>0</c:v>
                </c:pt>
                <c:pt idx="697285">
                  <c:v>0</c:v>
                </c:pt>
                <c:pt idx="697286">
                  <c:v>0</c:v>
                </c:pt>
                <c:pt idx="697287">
                  <c:v>0</c:v>
                </c:pt>
                <c:pt idx="697288">
                  <c:v>0</c:v>
                </c:pt>
                <c:pt idx="697289">
                  <c:v>0</c:v>
                </c:pt>
                <c:pt idx="697290">
                  <c:v>0</c:v>
                </c:pt>
                <c:pt idx="697291">
                  <c:v>0</c:v>
                </c:pt>
                <c:pt idx="697292">
                  <c:v>0</c:v>
                </c:pt>
                <c:pt idx="697293">
                  <c:v>0</c:v>
                </c:pt>
                <c:pt idx="697294">
                  <c:v>0</c:v>
                </c:pt>
                <c:pt idx="697295">
                  <c:v>0</c:v>
                </c:pt>
                <c:pt idx="697296">
                  <c:v>0</c:v>
                </c:pt>
                <c:pt idx="697297">
                  <c:v>0</c:v>
                </c:pt>
                <c:pt idx="697298">
                  <c:v>0</c:v>
                </c:pt>
                <c:pt idx="697299">
                  <c:v>0</c:v>
                </c:pt>
                <c:pt idx="697300">
                  <c:v>0</c:v>
                </c:pt>
                <c:pt idx="697301">
                  <c:v>0</c:v>
                </c:pt>
                <c:pt idx="697302">
                  <c:v>0</c:v>
                </c:pt>
                <c:pt idx="697303">
                  <c:v>0</c:v>
                </c:pt>
                <c:pt idx="697304">
                  <c:v>0</c:v>
                </c:pt>
                <c:pt idx="697305">
                  <c:v>0</c:v>
                </c:pt>
                <c:pt idx="697306">
                  <c:v>0</c:v>
                </c:pt>
                <c:pt idx="697307">
                  <c:v>0</c:v>
                </c:pt>
                <c:pt idx="697308">
                  <c:v>0</c:v>
                </c:pt>
                <c:pt idx="697309">
                  <c:v>0</c:v>
                </c:pt>
                <c:pt idx="697310">
                  <c:v>0</c:v>
                </c:pt>
                <c:pt idx="697311">
                  <c:v>0</c:v>
                </c:pt>
                <c:pt idx="697312">
                  <c:v>0</c:v>
                </c:pt>
                <c:pt idx="697313">
                  <c:v>0</c:v>
                </c:pt>
                <c:pt idx="697314">
                  <c:v>0</c:v>
                </c:pt>
                <c:pt idx="697315">
                  <c:v>0</c:v>
                </c:pt>
                <c:pt idx="697316">
                  <c:v>0</c:v>
                </c:pt>
                <c:pt idx="697317">
                  <c:v>0</c:v>
                </c:pt>
                <c:pt idx="697318">
                  <c:v>0</c:v>
                </c:pt>
                <c:pt idx="697319">
                  <c:v>0</c:v>
                </c:pt>
                <c:pt idx="697320">
                  <c:v>0</c:v>
                </c:pt>
                <c:pt idx="697321">
                  <c:v>0</c:v>
                </c:pt>
                <c:pt idx="697322">
                  <c:v>0</c:v>
                </c:pt>
                <c:pt idx="697323">
                  <c:v>0</c:v>
                </c:pt>
                <c:pt idx="697324">
                  <c:v>0</c:v>
                </c:pt>
                <c:pt idx="697325">
                  <c:v>0</c:v>
                </c:pt>
                <c:pt idx="697326">
                  <c:v>0</c:v>
                </c:pt>
                <c:pt idx="697327">
                  <c:v>0</c:v>
                </c:pt>
                <c:pt idx="697328">
                  <c:v>0</c:v>
                </c:pt>
                <c:pt idx="697329">
                  <c:v>0</c:v>
                </c:pt>
                <c:pt idx="697330">
                  <c:v>0</c:v>
                </c:pt>
                <c:pt idx="697331">
                  <c:v>0</c:v>
                </c:pt>
                <c:pt idx="697332">
                  <c:v>0</c:v>
                </c:pt>
                <c:pt idx="697333">
                  <c:v>0</c:v>
                </c:pt>
                <c:pt idx="697334">
                  <c:v>0</c:v>
                </c:pt>
                <c:pt idx="697335">
                  <c:v>0</c:v>
                </c:pt>
                <c:pt idx="697336">
                  <c:v>0</c:v>
                </c:pt>
                <c:pt idx="697337">
                  <c:v>0</c:v>
                </c:pt>
                <c:pt idx="697338">
                  <c:v>0</c:v>
                </c:pt>
                <c:pt idx="697339">
                  <c:v>0</c:v>
                </c:pt>
                <c:pt idx="697340">
                  <c:v>0</c:v>
                </c:pt>
                <c:pt idx="697341">
                  <c:v>0</c:v>
                </c:pt>
                <c:pt idx="697342">
                  <c:v>0</c:v>
                </c:pt>
                <c:pt idx="697343">
                  <c:v>0</c:v>
                </c:pt>
                <c:pt idx="697344">
                  <c:v>0</c:v>
                </c:pt>
                <c:pt idx="697345">
                  <c:v>0</c:v>
                </c:pt>
                <c:pt idx="697346">
                  <c:v>0</c:v>
                </c:pt>
                <c:pt idx="697347">
                  <c:v>0</c:v>
                </c:pt>
                <c:pt idx="697348">
                  <c:v>0</c:v>
                </c:pt>
                <c:pt idx="697349">
                  <c:v>0</c:v>
                </c:pt>
                <c:pt idx="697350">
                  <c:v>0</c:v>
                </c:pt>
                <c:pt idx="697351">
                  <c:v>0</c:v>
                </c:pt>
                <c:pt idx="697352">
                  <c:v>0</c:v>
                </c:pt>
                <c:pt idx="697353">
                  <c:v>0</c:v>
                </c:pt>
                <c:pt idx="697354">
                  <c:v>0</c:v>
                </c:pt>
                <c:pt idx="697355">
                  <c:v>0</c:v>
                </c:pt>
                <c:pt idx="697356">
                  <c:v>0</c:v>
                </c:pt>
                <c:pt idx="697357">
                  <c:v>0</c:v>
                </c:pt>
                <c:pt idx="697358">
                  <c:v>0</c:v>
                </c:pt>
                <c:pt idx="697359">
                  <c:v>0</c:v>
                </c:pt>
                <c:pt idx="697360">
                  <c:v>0</c:v>
                </c:pt>
                <c:pt idx="697361">
                  <c:v>0</c:v>
                </c:pt>
                <c:pt idx="697362">
                  <c:v>0</c:v>
                </c:pt>
                <c:pt idx="697363">
                  <c:v>0</c:v>
                </c:pt>
                <c:pt idx="697364">
                  <c:v>0</c:v>
                </c:pt>
                <c:pt idx="697365">
                  <c:v>0</c:v>
                </c:pt>
                <c:pt idx="697366">
                  <c:v>0</c:v>
                </c:pt>
                <c:pt idx="697367">
                  <c:v>0</c:v>
                </c:pt>
                <c:pt idx="697368">
                  <c:v>0</c:v>
                </c:pt>
                <c:pt idx="697369">
                  <c:v>0</c:v>
                </c:pt>
                <c:pt idx="697370">
                  <c:v>0</c:v>
                </c:pt>
                <c:pt idx="697371">
                  <c:v>0</c:v>
                </c:pt>
                <c:pt idx="697372">
                  <c:v>0</c:v>
                </c:pt>
                <c:pt idx="697373">
                  <c:v>0</c:v>
                </c:pt>
                <c:pt idx="697374">
                  <c:v>0</c:v>
                </c:pt>
                <c:pt idx="697375">
                  <c:v>0</c:v>
                </c:pt>
                <c:pt idx="697376">
                  <c:v>0</c:v>
                </c:pt>
                <c:pt idx="697377">
                  <c:v>0</c:v>
                </c:pt>
                <c:pt idx="697378">
                  <c:v>0</c:v>
                </c:pt>
                <c:pt idx="697379">
                  <c:v>0</c:v>
                </c:pt>
                <c:pt idx="697380">
                  <c:v>0</c:v>
                </c:pt>
                <c:pt idx="697381">
                  <c:v>0</c:v>
                </c:pt>
                <c:pt idx="697382">
                  <c:v>0</c:v>
                </c:pt>
                <c:pt idx="697383">
                  <c:v>0</c:v>
                </c:pt>
                <c:pt idx="697384">
                  <c:v>0</c:v>
                </c:pt>
                <c:pt idx="697385">
                  <c:v>0</c:v>
                </c:pt>
                <c:pt idx="697386">
                  <c:v>0</c:v>
                </c:pt>
                <c:pt idx="697387">
                  <c:v>0</c:v>
                </c:pt>
                <c:pt idx="697388">
                  <c:v>0</c:v>
                </c:pt>
                <c:pt idx="697389">
                  <c:v>0</c:v>
                </c:pt>
                <c:pt idx="697390">
                  <c:v>0</c:v>
                </c:pt>
                <c:pt idx="697391">
                  <c:v>0</c:v>
                </c:pt>
                <c:pt idx="697392">
                  <c:v>0</c:v>
                </c:pt>
                <c:pt idx="697393">
                  <c:v>0</c:v>
                </c:pt>
                <c:pt idx="697394">
                  <c:v>0</c:v>
                </c:pt>
                <c:pt idx="697395">
                  <c:v>0</c:v>
                </c:pt>
                <c:pt idx="697396">
                  <c:v>0</c:v>
                </c:pt>
                <c:pt idx="697397">
                  <c:v>0</c:v>
                </c:pt>
                <c:pt idx="697398">
                  <c:v>0</c:v>
                </c:pt>
                <c:pt idx="697399">
                  <c:v>0</c:v>
                </c:pt>
                <c:pt idx="697400">
                  <c:v>0</c:v>
                </c:pt>
                <c:pt idx="697401">
                  <c:v>0</c:v>
                </c:pt>
                <c:pt idx="697402">
                  <c:v>0</c:v>
                </c:pt>
                <c:pt idx="697403">
                  <c:v>0</c:v>
                </c:pt>
                <c:pt idx="697404">
                  <c:v>0</c:v>
                </c:pt>
                <c:pt idx="697405">
                  <c:v>0</c:v>
                </c:pt>
                <c:pt idx="697406">
                  <c:v>0</c:v>
                </c:pt>
                <c:pt idx="697407">
                  <c:v>0</c:v>
                </c:pt>
                <c:pt idx="697408">
                  <c:v>0</c:v>
                </c:pt>
                <c:pt idx="697409">
                  <c:v>0</c:v>
                </c:pt>
                <c:pt idx="697410">
                  <c:v>0</c:v>
                </c:pt>
                <c:pt idx="697411">
                  <c:v>0</c:v>
                </c:pt>
                <c:pt idx="697412">
                  <c:v>0</c:v>
                </c:pt>
                <c:pt idx="697413">
                  <c:v>0</c:v>
                </c:pt>
                <c:pt idx="697414">
                  <c:v>0</c:v>
                </c:pt>
                <c:pt idx="697415">
                  <c:v>0</c:v>
                </c:pt>
                <c:pt idx="697416">
                  <c:v>0</c:v>
                </c:pt>
                <c:pt idx="697417">
                  <c:v>0</c:v>
                </c:pt>
                <c:pt idx="697418">
                  <c:v>0</c:v>
                </c:pt>
                <c:pt idx="697419">
                  <c:v>0</c:v>
                </c:pt>
                <c:pt idx="697420">
                  <c:v>0</c:v>
                </c:pt>
                <c:pt idx="697421">
                  <c:v>0</c:v>
                </c:pt>
                <c:pt idx="697422">
                  <c:v>0</c:v>
                </c:pt>
                <c:pt idx="697423">
                  <c:v>0</c:v>
                </c:pt>
                <c:pt idx="697424">
                  <c:v>0</c:v>
                </c:pt>
                <c:pt idx="697425">
                  <c:v>0</c:v>
                </c:pt>
                <c:pt idx="697426">
                  <c:v>0</c:v>
                </c:pt>
                <c:pt idx="697427">
                  <c:v>0</c:v>
                </c:pt>
                <c:pt idx="697428">
                  <c:v>0</c:v>
                </c:pt>
                <c:pt idx="697429">
                  <c:v>0</c:v>
                </c:pt>
                <c:pt idx="697430">
                  <c:v>0</c:v>
                </c:pt>
                <c:pt idx="697431">
                  <c:v>0</c:v>
                </c:pt>
                <c:pt idx="697432">
                  <c:v>0</c:v>
                </c:pt>
                <c:pt idx="697433">
                  <c:v>0</c:v>
                </c:pt>
                <c:pt idx="697434">
                  <c:v>0</c:v>
                </c:pt>
                <c:pt idx="697435">
                  <c:v>0</c:v>
                </c:pt>
                <c:pt idx="697436">
                  <c:v>0</c:v>
                </c:pt>
                <c:pt idx="697437">
                  <c:v>0</c:v>
                </c:pt>
                <c:pt idx="697438">
                  <c:v>0</c:v>
                </c:pt>
                <c:pt idx="697439">
                  <c:v>0</c:v>
                </c:pt>
                <c:pt idx="697440">
                  <c:v>0</c:v>
                </c:pt>
                <c:pt idx="697441">
                  <c:v>0</c:v>
                </c:pt>
                <c:pt idx="697442">
                  <c:v>0</c:v>
                </c:pt>
                <c:pt idx="697443">
                  <c:v>0</c:v>
                </c:pt>
                <c:pt idx="697444">
                  <c:v>0</c:v>
                </c:pt>
                <c:pt idx="697445">
                  <c:v>0</c:v>
                </c:pt>
                <c:pt idx="697446">
                  <c:v>0</c:v>
                </c:pt>
                <c:pt idx="697447">
                  <c:v>0</c:v>
                </c:pt>
                <c:pt idx="697448">
                  <c:v>0</c:v>
                </c:pt>
                <c:pt idx="697449">
                  <c:v>0</c:v>
                </c:pt>
                <c:pt idx="697450">
                  <c:v>0</c:v>
                </c:pt>
                <c:pt idx="697451">
                  <c:v>0</c:v>
                </c:pt>
                <c:pt idx="697452">
                  <c:v>0</c:v>
                </c:pt>
                <c:pt idx="697453">
                  <c:v>0</c:v>
                </c:pt>
                <c:pt idx="697454">
                  <c:v>0</c:v>
                </c:pt>
                <c:pt idx="697455">
                  <c:v>0</c:v>
                </c:pt>
                <c:pt idx="697456">
                  <c:v>0</c:v>
                </c:pt>
                <c:pt idx="697457">
                  <c:v>0</c:v>
                </c:pt>
                <c:pt idx="697458">
                  <c:v>0</c:v>
                </c:pt>
                <c:pt idx="697459">
                  <c:v>0</c:v>
                </c:pt>
                <c:pt idx="697460">
                  <c:v>0</c:v>
                </c:pt>
                <c:pt idx="697461">
                  <c:v>0</c:v>
                </c:pt>
                <c:pt idx="697462">
                  <c:v>0</c:v>
                </c:pt>
                <c:pt idx="697463">
                  <c:v>0</c:v>
                </c:pt>
                <c:pt idx="697464">
                  <c:v>0</c:v>
                </c:pt>
                <c:pt idx="697465">
                  <c:v>0</c:v>
                </c:pt>
                <c:pt idx="697466">
                  <c:v>0</c:v>
                </c:pt>
                <c:pt idx="697467">
                  <c:v>0</c:v>
                </c:pt>
                <c:pt idx="697468">
                  <c:v>0</c:v>
                </c:pt>
                <c:pt idx="697469">
                  <c:v>0</c:v>
                </c:pt>
                <c:pt idx="697470">
                  <c:v>0</c:v>
                </c:pt>
                <c:pt idx="697471">
                  <c:v>0</c:v>
                </c:pt>
                <c:pt idx="697472">
                  <c:v>0</c:v>
                </c:pt>
                <c:pt idx="697473">
                  <c:v>0</c:v>
                </c:pt>
                <c:pt idx="697474">
                  <c:v>0</c:v>
                </c:pt>
                <c:pt idx="697475">
                  <c:v>0</c:v>
                </c:pt>
                <c:pt idx="697476">
                  <c:v>0</c:v>
                </c:pt>
                <c:pt idx="697477">
                  <c:v>0</c:v>
                </c:pt>
                <c:pt idx="697478">
                  <c:v>0</c:v>
                </c:pt>
                <c:pt idx="697479">
                  <c:v>0</c:v>
                </c:pt>
                <c:pt idx="697480">
                  <c:v>0</c:v>
                </c:pt>
                <c:pt idx="697481">
                  <c:v>0</c:v>
                </c:pt>
                <c:pt idx="697482">
                  <c:v>0</c:v>
                </c:pt>
                <c:pt idx="697483">
                  <c:v>0</c:v>
                </c:pt>
                <c:pt idx="697484">
                  <c:v>0</c:v>
                </c:pt>
                <c:pt idx="697485">
                  <c:v>0</c:v>
                </c:pt>
                <c:pt idx="697486">
                  <c:v>0</c:v>
                </c:pt>
                <c:pt idx="697487">
                  <c:v>0</c:v>
                </c:pt>
                <c:pt idx="697488">
                  <c:v>0</c:v>
                </c:pt>
                <c:pt idx="697489">
                  <c:v>0</c:v>
                </c:pt>
                <c:pt idx="697490">
                  <c:v>0</c:v>
                </c:pt>
                <c:pt idx="697491">
                  <c:v>0</c:v>
                </c:pt>
                <c:pt idx="697492">
                  <c:v>0</c:v>
                </c:pt>
                <c:pt idx="697493">
                  <c:v>0</c:v>
                </c:pt>
                <c:pt idx="697494">
                  <c:v>0</c:v>
                </c:pt>
                <c:pt idx="697495">
                  <c:v>0</c:v>
                </c:pt>
                <c:pt idx="697496">
                  <c:v>0</c:v>
                </c:pt>
                <c:pt idx="697497">
                  <c:v>0</c:v>
                </c:pt>
                <c:pt idx="697498">
                  <c:v>0</c:v>
                </c:pt>
                <c:pt idx="697499">
                  <c:v>0</c:v>
                </c:pt>
                <c:pt idx="697500">
                  <c:v>0</c:v>
                </c:pt>
                <c:pt idx="697501">
                  <c:v>0</c:v>
                </c:pt>
                <c:pt idx="697502">
                  <c:v>0</c:v>
                </c:pt>
                <c:pt idx="697503">
                  <c:v>0</c:v>
                </c:pt>
                <c:pt idx="697504">
                  <c:v>0</c:v>
                </c:pt>
                <c:pt idx="697505">
                  <c:v>0</c:v>
                </c:pt>
                <c:pt idx="697506">
                  <c:v>0</c:v>
                </c:pt>
                <c:pt idx="697507">
                  <c:v>0</c:v>
                </c:pt>
                <c:pt idx="697508">
                  <c:v>0</c:v>
                </c:pt>
                <c:pt idx="697509">
                  <c:v>0</c:v>
                </c:pt>
                <c:pt idx="697510">
                  <c:v>0</c:v>
                </c:pt>
                <c:pt idx="697511">
                  <c:v>0</c:v>
                </c:pt>
                <c:pt idx="697512">
                  <c:v>0</c:v>
                </c:pt>
                <c:pt idx="697513">
                  <c:v>0</c:v>
                </c:pt>
                <c:pt idx="697514">
                  <c:v>0</c:v>
                </c:pt>
                <c:pt idx="697515">
                  <c:v>0</c:v>
                </c:pt>
                <c:pt idx="697516">
                  <c:v>0</c:v>
                </c:pt>
                <c:pt idx="697517">
                  <c:v>0</c:v>
                </c:pt>
                <c:pt idx="697518">
                  <c:v>0</c:v>
                </c:pt>
                <c:pt idx="697519">
                  <c:v>0</c:v>
                </c:pt>
                <c:pt idx="697520">
                  <c:v>0</c:v>
                </c:pt>
                <c:pt idx="697521">
                  <c:v>0</c:v>
                </c:pt>
                <c:pt idx="697522">
                  <c:v>0</c:v>
                </c:pt>
                <c:pt idx="697523">
                  <c:v>0</c:v>
                </c:pt>
                <c:pt idx="697524">
                  <c:v>0</c:v>
                </c:pt>
                <c:pt idx="697525">
                  <c:v>0</c:v>
                </c:pt>
                <c:pt idx="697526">
                  <c:v>0</c:v>
                </c:pt>
                <c:pt idx="697527">
                  <c:v>0</c:v>
                </c:pt>
                <c:pt idx="697528">
                  <c:v>0</c:v>
                </c:pt>
                <c:pt idx="697529">
                  <c:v>0</c:v>
                </c:pt>
                <c:pt idx="697530">
                  <c:v>0</c:v>
                </c:pt>
                <c:pt idx="697531">
                  <c:v>0</c:v>
                </c:pt>
                <c:pt idx="697532">
                  <c:v>0</c:v>
                </c:pt>
                <c:pt idx="697533">
                  <c:v>0</c:v>
                </c:pt>
                <c:pt idx="697534">
                  <c:v>0</c:v>
                </c:pt>
                <c:pt idx="697535">
                  <c:v>0</c:v>
                </c:pt>
                <c:pt idx="697536">
                  <c:v>0</c:v>
                </c:pt>
                <c:pt idx="697537">
                  <c:v>0</c:v>
                </c:pt>
                <c:pt idx="697538">
                  <c:v>0</c:v>
                </c:pt>
                <c:pt idx="697539">
                  <c:v>0</c:v>
                </c:pt>
                <c:pt idx="697540">
                  <c:v>0</c:v>
                </c:pt>
                <c:pt idx="697541">
                  <c:v>0</c:v>
                </c:pt>
                <c:pt idx="697542">
                  <c:v>0</c:v>
                </c:pt>
                <c:pt idx="697543">
                  <c:v>0</c:v>
                </c:pt>
                <c:pt idx="697544">
                  <c:v>0</c:v>
                </c:pt>
                <c:pt idx="697545">
                  <c:v>0</c:v>
                </c:pt>
                <c:pt idx="697546">
                  <c:v>0</c:v>
                </c:pt>
                <c:pt idx="697547">
                  <c:v>0</c:v>
                </c:pt>
                <c:pt idx="697548">
                  <c:v>0</c:v>
                </c:pt>
                <c:pt idx="697549">
                  <c:v>0</c:v>
                </c:pt>
                <c:pt idx="697550">
                  <c:v>0</c:v>
                </c:pt>
                <c:pt idx="697551">
                  <c:v>0</c:v>
                </c:pt>
                <c:pt idx="697552">
                  <c:v>0</c:v>
                </c:pt>
                <c:pt idx="697553">
                  <c:v>0</c:v>
                </c:pt>
                <c:pt idx="697554">
                  <c:v>0</c:v>
                </c:pt>
                <c:pt idx="697555">
                  <c:v>0</c:v>
                </c:pt>
                <c:pt idx="697556">
                  <c:v>0</c:v>
                </c:pt>
                <c:pt idx="697557">
                  <c:v>0</c:v>
                </c:pt>
                <c:pt idx="697558">
                  <c:v>0</c:v>
                </c:pt>
                <c:pt idx="697559">
                  <c:v>0</c:v>
                </c:pt>
                <c:pt idx="697560">
                  <c:v>0</c:v>
                </c:pt>
                <c:pt idx="697561">
                  <c:v>0</c:v>
                </c:pt>
                <c:pt idx="697562">
                  <c:v>0</c:v>
                </c:pt>
                <c:pt idx="697563">
                  <c:v>0</c:v>
                </c:pt>
                <c:pt idx="697564">
                  <c:v>0</c:v>
                </c:pt>
                <c:pt idx="697565">
                  <c:v>0</c:v>
                </c:pt>
                <c:pt idx="697566">
                  <c:v>0</c:v>
                </c:pt>
                <c:pt idx="697567">
                  <c:v>0</c:v>
                </c:pt>
                <c:pt idx="697568">
                  <c:v>0</c:v>
                </c:pt>
                <c:pt idx="697569">
                  <c:v>0</c:v>
                </c:pt>
                <c:pt idx="697570">
                  <c:v>0</c:v>
                </c:pt>
                <c:pt idx="697571">
                  <c:v>0</c:v>
                </c:pt>
                <c:pt idx="697572">
                  <c:v>0</c:v>
                </c:pt>
                <c:pt idx="697573">
                  <c:v>0</c:v>
                </c:pt>
                <c:pt idx="697574">
                  <c:v>0</c:v>
                </c:pt>
                <c:pt idx="697575">
                  <c:v>0</c:v>
                </c:pt>
                <c:pt idx="697576">
                  <c:v>0</c:v>
                </c:pt>
                <c:pt idx="697577">
                  <c:v>0</c:v>
                </c:pt>
                <c:pt idx="697578">
                  <c:v>0</c:v>
                </c:pt>
                <c:pt idx="697579">
                  <c:v>0</c:v>
                </c:pt>
                <c:pt idx="697580">
                  <c:v>0</c:v>
                </c:pt>
                <c:pt idx="697581">
                  <c:v>0</c:v>
                </c:pt>
                <c:pt idx="697582">
                  <c:v>0</c:v>
                </c:pt>
                <c:pt idx="697583">
                  <c:v>0</c:v>
                </c:pt>
                <c:pt idx="697584">
                  <c:v>0</c:v>
                </c:pt>
                <c:pt idx="697585">
                  <c:v>0</c:v>
                </c:pt>
                <c:pt idx="697586">
                  <c:v>0</c:v>
                </c:pt>
                <c:pt idx="697587">
                  <c:v>0</c:v>
                </c:pt>
                <c:pt idx="697588">
                  <c:v>0</c:v>
                </c:pt>
                <c:pt idx="697589">
                  <c:v>0</c:v>
                </c:pt>
                <c:pt idx="697590">
                  <c:v>0</c:v>
                </c:pt>
                <c:pt idx="697591">
                  <c:v>0</c:v>
                </c:pt>
                <c:pt idx="697592">
                  <c:v>0</c:v>
                </c:pt>
                <c:pt idx="697593">
                  <c:v>0</c:v>
                </c:pt>
                <c:pt idx="697594">
                  <c:v>0</c:v>
                </c:pt>
                <c:pt idx="697595">
                  <c:v>0</c:v>
                </c:pt>
                <c:pt idx="697596">
                  <c:v>0</c:v>
                </c:pt>
                <c:pt idx="697597">
                  <c:v>0</c:v>
                </c:pt>
                <c:pt idx="697598">
                  <c:v>0</c:v>
                </c:pt>
                <c:pt idx="697599">
                  <c:v>0</c:v>
                </c:pt>
                <c:pt idx="697600">
                  <c:v>0</c:v>
                </c:pt>
                <c:pt idx="697601">
                  <c:v>0</c:v>
                </c:pt>
                <c:pt idx="697602">
                  <c:v>0</c:v>
                </c:pt>
                <c:pt idx="697603">
                  <c:v>0</c:v>
                </c:pt>
                <c:pt idx="697604">
                  <c:v>0</c:v>
                </c:pt>
                <c:pt idx="697605">
                  <c:v>0</c:v>
                </c:pt>
                <c:pt idx="697606">
                  <c:v>0</c:v>
                </c:pt>
                <c:pt idx="697607">
                  <c:v>0</c:v>
                </c:pt>
                <c:pt idx="697608">
                  <c:v>0</c:v>
                </c:pt>
                <c:pt idx="697609">
                  <c:v>0</c:v>
                </c:pt>
                <c:pt idx="697610">
                  <c:v>0</c:v>
                </c:pt>
                <c:pt idx="697611">
                  <c:v>0</c:v>
                </c:pt>
                <c:pt idx="697612">
                  <c:v>0</c:v>
                </c:pt>
                <c:pt idx="697613">
                  <c:v>0</c:v>
                </c:pt>
                <c:pt idx="697614">
                  <c:v>0</c:v>
                </c:pt>
                <c:pt idx="697615">
                  <c:v>0</c:v>
                </c:pt>
                <c:pt idx="697616">
                  <c:v>0</c:v>
                </c:pt>
                <c:pt idx="697617">
                  <c:v>0</c:v>
                </c:pt>
                <c:pt idx="697618">
                  <c:v>0</c:v>
                </c:pt>
                <c:pt idx="697619">
                  <c:v>0</c:v>
                </c:pt>
                <c:pt idx="697620">
                  <c:v>0</c:v>
                </c:pt>
                <c:pt idx="697621">
                  <c:v>0</c:v>
                </c:pt>
                <c:pt idx="697622">
                  <c:v>0</c:v>
                </c:pt>
                <c:pt idx="697623">
                  <c:v>0</c:v>
                </c:pt>
                <c:pt idx="697624">
                  <c:v>0</c:v>
                </c:pt>
                <c:pt idx="697625">
                  <c:v>0</c:v>
                </c:pt>
                <c:pt idx="697626">
                  <c:v>0</c:v>
                </c:pt>
                <c:pt idx="697627">
                  <c:v>0</c:v>
                </c:pt>
                <c:pt idx="697628">
                  <c:v>0</c:v>
                </c:pt>
                <c:pt idx="697629">
                  <c:v>0</c:v>
                </c:pt>
                <c:pt idx="697630">
                  <c:v>0</c:v>
                </c:pt>
                <c:pt idx="697631">
                  <c:v>0</c:v>
                </c:pt>
                <c:pt idx="697632">
                  <c:v>0</c:v>
                </c:pt>
                <c:pt idx="697633">
                  <c:v>0</c:v>
                </c:pt>
                <c:pt idx="697634">
                  <c:v>0</c:v>
                </c:pt>
                <c:pt idx="697635">
                  <c:v>0</c:v>
                </c:pt>
                <c:pt idx="697636">
                  <c:v>0</c:v>
                </c:pt>
                <c:pt idx="697637">
                  <c:v>0</c:v>
                </c:pt>
                <c:pt idx="697638">
                  <c:v>0</c:v>
                </c:pt>
                <c:pt idx="697639">
                  <c:v>0</c:v>
                </c:pt>
                <c:pt idx="697640">
                  <c:v>0</c:v>
                </c:pt>
                <c:pt idx="697641">
                  <c:v>0</c:v>
                </c:pt>
                <c:pt idx="697642">
                  <c:v>0</c:v>
                </c:pt>
                <c:pt idx="697643">
                  <c:v>0</c:v>
                </c:pt>
                <c:pt idx="697644">
                  <c:v>0</c:v>
                </c:pt>
                <c:pt idx="697645">
                  <c:v>0</c:v>
                </c:pt>
                <c:pt idx="697646">
                  <c:v>0</c:v>
                </c:pt>
                <c:pt idx="697647">
                  <c:v>0</c:v>
                </c:pt>
                <c:pt idx="697648">
                  <c:v>0</c:v>
                </c:pt>
                <c:pt idx="697649">
                  <c:v>0</c:v>
                </c:pt>
                <c:pt idx="697650">
                  <c:v>0</c:v>
                </c:pt>
                <c:pt idx="697651">
                  <c:v>0</c:v>
                </c:pt>
                <c:pt idx="697652">
                  <c:v>0</c:v>
                </c:pt>
                <c:pt idx="697653">
                  <c:v>0</c:v>
                </c:pt>
                <c:pt idx="697654">
                  <c:v>0</c:v>
                </c:pt>
                <c:pt idx="697655">
                  <c:v>0</c:v>
                </c:pt>
                <c:pt idx="697656">
                  <c:v>0</c:v>
                </c:pt>
                <c:pt idx="697657">
                  <c:v>0</c:v>
                </c:pt>
                <c:pt idx="697658">
                  <c:v>0</c:v>
                </c:pt>
                <c:pt idx="697659">
                  <c:v>0</c:v>
                </c:pt>
                <c:pt idx="697660">
                  <c:v>0</c:v>
                </c:pt>
                <c:pt idx="697661">
                  <c:v>0</c:v>
                </c:pt>
                <c:pt idx="697662">
                  <c:v>0</c:v>
                </c:pt>
                <c:pt idx="697663">
                  <c:v>0</c:v>
                </c:pt>
                <c:pt idx="697664">
                  <c:v>0</c:v>
                </c:pt>
                <c:pt idx="697665">
                  <c:v>0</c:v>
                </c:pt>
                <c:pt idx="697666">
                  <c:v>0</c:v>
                </c:pt>
                <c:pt idx="697667">
                  <c:v>0</c:v>
                </c:pt>
                <c:pt idx="697668">
                  <c:v>0</c:v>
                </c:pt>
                <c:pt idx="697669">
                  <c:v>0</c:v>
                </c:pt>
                <c:pt idx="697670">
                  <c:v>0</c:v>
                </c:pt>
                <c:pt idx="697671">
                  <c:v>0</c:v>
                </c:pt>
                <c:pt idx="697672">
                  <c:v>0</c:v>
                </c:pt>
                <c:pt idx="697673">
                  <c:v>0</c:v>
                </c:pt>
                <c:pt idx="697674">
                  <c:v>0</c:v>
                </c:pt>
                <c:pt idx="697675">
                  <c:v>0</c:v>
                </c:pt>
                <c:pt idx="697676">
                  <c:v>0</c:v>
                </c:pt>
                <c:pt idx="697677">
                  <c:v>0</c:v>
                </c:pt>
                <c:pt idx="697678">
                  <c:v>0</c:v>
                </c:pt>
                <c:pt idx="697679">
                  <c:v>0</c:v>
                </c:pt>
                <c:pt idx="697680">
                  <c:v>0</c:v>
                </c:pt>
                <c:pt idx="697681">
                  <c:v>0</c:v>
                </c:pt>
                <c:pt idx="697682">
                  <c:v>0</c:v>
                </c:pt>
                <c:pt idx="697683">
                  <c:v>0</c:v>
                </c:pt>
                <c:pt idx="697684">
                  <c:v>0</c:v>
                </c:pt>
                <c:pt idx="697685">
                  <c:v>0</c:v>
                </c:pt>
                <c:pt idx="697686">
                  <c:v>0</c:v>
                </c:pt>
                <c:pt idx="697687">
                  <c:v>0</c:v>
                </c:pt>
                <c:pt idx="697688">
                  <c:v>0</c:v>
                </c:pt>
                <c:pt idx="697689">
                  <c:v>0</c:v>
                </c:pt>
                <c:pt idx="697690">
                  <c:v>0</c:v>
                </c:pt>
                <c:pt idx="697691">
                  <c:v>0</c:v>
                </c:pt>
                <c:pt idx="697692">
                  <c:v>0</c:v>
                </c:pt>
                <c:pt idx="697693">
                  <c:v>0</c:v>
                </c:pt>
                <c:pt idx="697694">
                  <c:v>0</c:v>
                </c:pt>
                <c:pt idx="697695">
                  <c:v>0</c:v>
                </c:pt>
                <c:pt idx="697696">
                  <c:v>0</c:v>
                </c:pt>
                <c:pt idx="697697">
                  <c:v>0</c:v>
                </c:pt>
                <c:pt idx="697698">
                  <c:v>0</c:v>
                </c:pt>
                <c:pt idx="697699">
                  <c:v>0</c:v>
                </c:pt>
                <c:pt idx="697700">
                  <c:v>0</c:v>
                </c:pt>
                <c:pt idx="697701">
                  <c:v>0</c:v>
                </c:pt>
                <c:pt idx="697702">
                  <c:v>0</c:v>
                </c:pt>
                <c:pt idx="697703">
                  <c:v>0</c:v>
                </c:pt>
                <c:pt idx="697704">
                  <c:v>0</c:v>
                </c:pt>
                <c:pt idx="697705">
                  <c:v>0</c:v>
                </c:pt>
                <c:pt idx="697706">
                  <c:v>0</c:v>
                </c:pt>
                <c:pt idx="697707">
                  <c:v>0</c:v>
                </c:pt>
                <c:pt idx="697708">
                  <c:v>0</c:v>
                </c:pt>
                <c:pt idx="697709">
                  <c:v>0</c:v>
                </c:pt>
                <c:pt idx="697710">
                  <c:v>0</c:v>
                </c:pt>
                <c:pt idx="697711">
                  <c:v>0</c:v>
                </c:pt>
                <c:pt idx="697712">
                  <c:v>0</c:v>
                </c:pt>
                <c:pt idx="697713">
                  <c:v>0</c:v>
                </c:pt>
                <c:pt idx="697714">
                  <c:v>0</c:v>
                </c:pt>
                <c:pt idx="697715">
                  <c:v>0</c:v>
                </c:pt>
                <c:pt idx="697716">
                  <c:v>0</c:v>
                </c:pt>
                <c:pt idx="697717">
                  <c:v>0</c:v>
                </c:pt>
                <c:pt idx="697718">
                  <c:v>0</c:v>
                </c:pt>
                <c:pt idx="697719">
                  <c:v>0</c:v>
                </c:pt>
                <c:pt idx="697720">
                  <c:v>0</c:v>
                </c:pt>
                <c:pt idx="697721">
                  <c:v>0</c:v>
                </c:pt>
                <c:pt idx="697722">
                  <c:v>0</c:v>
                </c:pt>
                <c:pt idx="697723">
                  <c:v>0</c:v>
                </c:pt>
                <c:pt idx="697724">
                  <c:v>0</c:v>
                </c:pt>
                <c:pt idx="697725">
                  <c:v>0</c:v>
                </c:pt>
                <c:pt idx="697726">
                  <c:v>0</c:v>
                </c:pt>
                <c:pt idx="697727">
                  <c:v>0</c:v>
                </c:pt>
                <c:pt idx="697728">
                  <c:v>0</c:v>
                </c:pt>
                <c:pt idx="697729">
                  <c:v>0</c:v>
                </c:pt>
                <c:pt idx="697730">
                  <c:v>0</c:v>
                </c:pt>
                <c:pt idx="697731">
                  <c:v>0</c:v>
                </c:pt>
                <c:pt idx="697732">
                  <c:v>0</c:v>
                </c:pt>
                <c:pt idx="697733">
                  <c:v>0</c:v>
                </c:pt>
                <c:pt idx="697734">
                  <c:v>0</c:v>
                </c:pt>
                <c:pt idx="697735">
                  <c:v>0</c:v>
                </c:pt>
                <c:pt idx="697736">
                  <c:v>0</c:v>
                </c:pt>
                <c:pt idx="697737">
                  <c:v>0</c:v>
                </c:pt>
                <c:pt idx="697738">
                  <c:v>0</c:v>
                </c:pt>
                <c:pt idx="697739">
                  <c:v>0</c:v>
                </c:pt>
                <c:pt idx="697740">
                  <c:v>0</c:v>
                </c:pt>
                <c:pt idx="697741">
                  <c:v>0</c:v>
                </c:pt>
                <c:pt idx="697742">
                  <c:v>0</c:v>
                </c:pt>
                <c:pt idx="697743">
                  <c:v>0</c:v>
                </c:pt>
                <c:pt idx="697744">
                  <c:v>0</c:v>
                </c:pt>
                <c:pt idx="697745">
                  <c:v>0</c:v>
                </c:pt>
                <c:pt idx="697746">
                  <c:v>0</c:v>
                </c:pt>
                <c:pt idx="697747">
                  <c:v>0</c:v>
                </c:pt>
                <c:pt idx="697748">
                  <c:v>0</c:v>
                </c:pt>
                <c:pt idx="697749">
                  <c:v>0</c:v>
                </c:pt>
                <c:pt idx="697750">
                  <c:v>0</c:v>
                </c:pt>
                <c:pt idx="697751">
                  <c:v>0</c:v>
                </c:pt>
                <c:pt idx="697752">
                  <c:v>0</c:v>
                </c:pt>
                <c:pt idx="697753">
                  <c:v>0</c:v>
                </c:pt>
                <c:pt idx="697754">
                  <c:v>0</c:v>
                </c:pt>
                <c:pt idx="697755">
                  <c:v>0</c:v>
                </c:pt>
                <c:pt idx="697756">
                  <c:v>0</c:v>
                </c:pt>
                <c:pt idx="697757">
                  <c:v>0</c:v>
                </c:pt>
                <c:pt idx="697758">
                  <c:v>0</c:v>
                </c:pt>
                <c:pt idx="697759">
                  <c:v>0</c:v>
                </c:pt>
                <c:pt idx="697760">
                  <c:v>0</c:v>
                </c:pt>
                <c:pt idx="697761">
                  <c:v>0</c:v>
                </c:pt>
                <c:pt idx="697762">
                  <c:v>0</c:v>
                </c:pt>
                <c:pt idx="697763">
                  <c:v>0</c:v>
                </c:pt>
                <c:pt idx="697764">
                  <c:v>0</c:v>
                </c:pt>
                <c:pt idx="697765">
                  <c:v>0</c:v>
                </c:pt>
                <c:pt idx="697766">
                  <c:v>0</c:v>
                </c:pt>
                <c:pt idx="697767">
                  <c:v>0</c:v>
                </c:pt>
                <c:pt idx="697768">
                  <c:v>0</c:v>
                </c:pt>
                <c:pt idx="697769">
                  <c:v>0</c:v>
                </c:pt>
                <c:pt idx="697770">
                  <c:v>0</c:v>
                </c:pt>
                <c:pt idx="697771">
                  <c:v>0</c:v>
                </c:pt>
                <c:pt idx="697772">
                  <c:v>0</c:v>
                </c:pt>
                <c:pt idx="697773">
                  <c:v>0</c:v>
                </c:pt>
                <c:pt idx="697774">
                  <c:v>0</c:v>
                </c:pt>
                <c:pt idx="697775">
                  <c:v>0</c:v>
                </c:pt>
                <c:pt idx="697776">
                  <c:v>0</c:v>
                </c:pt>
                <c:pt idx="697777">
                  <c:v>0</c:v>
                </c:pt>
                <c:pt idx="697778">
                  <c:v>0</c:v>
                </c:pt>
                <c:pt idx="697779">
                  <c:v>0</c:v>
                </c:pt>
                <c:pt idx="697780">
                  <c:v>0</c:v>
                </c:pt>
                <c:pt idx="697781">
                  <c:v>0</c:v>
                </c:pt>
                <c:pt idx="697782">
                  <c:v>0</c:v>
                </c:pt>
                <c:pt idx="697783">
                  <c:v>0</c:v>
                </c:pt>
                <c:pt idx="697784">
                  <c:v>0</c:v>
                </c:pt>
                <c:pt idx="697785">
                  <c:v>0</c:v>
                </c:pt>
                <c:pt idx="697786">
                  <c:v>0</c:v>
                </c:pt>
                <c:pt idx="697787">
                  <c:v>0</c:v>
                </c:pt>
                <c:pt idx="697788">
                  <c:v>0</c:v>
                </c:pt>
                <c:pt idx="697789">
                  <c:v>0</c:v>
                </c:pt>
                <c:pt idx="697790">
                  <c:v>0</c:v>
                </c:pt>
                <c:pt idx="697791">
                  <c:v>0</c:v>
                </c:pt>
                <c:pt idx="697792">
                  <c:v>0</c:v>
                </c:pt>
                <c:pt idx="697793">
                  <c:v>0</c:v>
                </c:pt>
                <c:pt idx="697794">
                  <c:v>0</c:v>
                </c:pt>
                <c:pt idx="697795">
                  <c:v>0</c:v>
                </c:pt>
                <c:pt idx="697796">
                  <c:v>0</c:v>
                </c:pt>
                <c:pt idx="697797">
                  <c:v>0</c:v>
                </c:pt>
                <c:pt idx="697798">
                  <c:v>0</c:v>
                </c:pt>
                <c:pt idx="697799">
                  <c:v>0</c:v>
                </c:pt>
                <c:pt idx="697800">
                  <c:v>0</c:v>
                </c:pt>
                <c:pt idx="697801">
                  <c:v>0</c:v>
                </c:pt>
                <c:pt idx="697802">
                  <c:v>0</c:v>
                </c:pt>
                <c:pt idx="697803">
                  <c:v>0</c:v>
                </c:pt>
                <c:pt idx="697804">
                  <c:v>0</c:v>
                </c:pt>
                <c:pt idx="697805">
                  <c:v>0</c:v>
                </c:pt>
                <c:pt idx="697806">
                  <c:v>0</c:v>
                </c:pt>
                <c:pt idx="697807">
                  <c:v>0</c:v>
                </c:pt>
                <c:pt idx="697808">
                  <c:v>0</c:v>
                </c:pt>
                <c:pt idx="697809">
                  <c:v>0</c:v>
                </c:pt>
                <c:pt idx="697810">
                  <c:v>0</c:v>
                </c:pt>
                <c:pt idx="697811">
                  <c:v>0</c:v>
                </c:pt>
                <c:pt idx="697812">
                  <c:v>0</c:v>
                </c:pt>
                <c:pt idx="697813">
                  <c:v>0</c:v>
                </c:pt>
                <c:pt idx="697814">
                  <c:v>0</c:v>
                </c:pt>
                <c:pt idx="697815">
                  <c:v>0</c:v>
                </c:pt>
                <c:pt idx="697816">
                  <c:v>0</c:v>
                </c:pt>
                <c:pt idx="697817">
                  <c:v>0</c:v>
                </c:pt>
                <c:pt idx="697818">
                  <c:v>0</c:v>
                </c:pt>
                <c:pt idx="697819">
                  <c:v>0</c:v>
                </c:pt>
                <c:pt idx="697820">
                  <c:v>0</c:v>
                </c:pt>
                <c:pt idx="697821">
                  <c:v>0</c:v>
                </c:pt>
                <c:pt idx="697822">
                  <c:v>0</c:v>
                </c:pt>
                <c:pt idx="697823">
                  <c:v>0</c:v>
                </c:pt>
                <c:pt idx="697824">
                  <c:v>0</c:v>
                </c:pt>
                <c:pt idx="697825">
                  <c:v>0</c:v>
                </c:pt>
                <c:pt idx="697826">
                  <c:v>0</c:v>
                </c:pt>
                <c:pt idx="697827">
                  <c:v>0</c:v>
                </c:pt>
                <c:pt idx="697828">
                  <c:v>0</c:v>
                </c:pt>
                <c:pt idx="697829">
                  <c:v>0</c:v>
                </c:pt>
                <c:pt idx="697830">
                  <c:v>0</c:v>
                </c:pt>
                <c:pt idx="697831">
                  <c:v>0</c:v>
                </c:pt>
                <c:pt idx="697832">
                  <c:v>0</c:v>
                </c:pt>
                <c:pt idx="697833">
                  <c:v>0</c:v>
                </c:pt>
                <c:pt idx="697834">
                  <c:v>0</c:v>
                </c:pt>
                <c:pt idx="697835">
                  <c:v>0</c:v>
                </c:pt>
                <c:pt idx="697836">
                  <c:v>0</c:v>
                </c:pt>
                <c:pt idx="697837">
                  <c:v>0</c:v>
                </c:pt>
                <c:pt idx="697838">
                  <c:v>0</c:v>
                </c:pt>
                <c:pt idx="697839">
                  <c:v>0</c:v>
                </c:pt>
                <c:pt idx="697840">
                  <c:v>0</c:v>
                </c:pt>
                <c:pt idx="697841">
                  <c:v>0</c:v>
                </c:pt>
                <c:pt idx="697842">
                  <c:v>0</c:v>
                </c:pt>
                <c:pt idx="697843">
                  <c:v>0</c:v>
                </c:pt>
                <c:pt idx="697844">
                  <c:v>0</c:v>
                </c:pt>
                <c:pt idx="697845">
                  <c:v>0</c:v>
                </c:pt>
                <c:pt idx="697846">
                  <c:v>0</c:v>
                </c:pt>
                <c:pt idx="697847">
                  <c:v>0</c:v>
                </c:pt>
                <c:pt idx="697848">
                  <c:v>0</c:v>
                </c:pt>
                <c:pt idx="697849">
                  <c:v>0</c:v>
                </c:pt>
                <c:pt idx="697850">
                  <c:v>0</c:v>
                </c:pt>
                <c:pt idx="697851">
                  <c:v>0</c:v>
                </c:pt>
                <c:pt idx="697852">
                  <c:v>0</c:v>
                </c:pt>
                <c:pt idx="697853">
                  <c:v>0</c:v>
                </c:pt>
                <c:pt idx="697854">
                  <c:v>0</c:v>
                </c:pt>
                <c:pt idx="697855">
                  <c:v>0</c:v>
                </c:pt>
                <c:pt idx="697856">
                  <c:v>0</c:v>
                </c:pt>
                <c:pt idx="697857">
                  <c:v>0</c:v>
                </c:pt>
                <c:pt idx="697858">
                  <c:v>0</c:v>
                </c:pt>
                <c:pt idx="697859">
                  <c:v>0</c:v>
                </c:pt>
                <c:pt idx="697860">
                  <c:v>0</c:v>
                </c:pt>
                <c:pt idx="697861">
                  <c:v>0</c:v>
                </c:pt>
                <c:pt idx="697862">
                  <c:v>0</c:v>
                </c:pt>
                <c:pt idx="697863">
                  <c:v>0</c:v>
                </c:pt>
                <c:pt idx="697864">
                  <c:v>0</c:v>
                </c:pt>
                <c:pt idx="697865">
                  <c:v>0</c:v>
                </c:pt>
                <c:pt idx="697866">
                  <c:v>0</c:v>
                </c:pt>
                <c:pt idx="697867">
                  <c:v>0</c:v>
                </c:pt>
                <c:pt idx="697868">
                  <c:v>0</c:v>
                </c:pt>
                <c:pt idx="697869">
                  <c:v>0</c:v>
                </c:pt>
                <c:pt idx="697870">
                  <c:v>0</c:v>
                </c:pt>
                <c:pt idx="697871">
                  <c:v>0</c:v>
                </c:pt>
                <c:pt idx="697872">
                  <c:v>0</c:v>
                </c:pt>
                <c:pt idx="697873">
                  <c:v>0</c:v>
                </c:pt>
                <c:pt idx="697874">
                  <c:v>0</c:v>
                </c:pt>
                <c:pt idx="697875">
                  <c:v>0</c:v>
                </c:pt>
                <c:pt idx="697876">
                  <c:v>0</c:v>
                </c:pt>
                <c:pt idx="697877">
                  <c:v>0</c:v>
                </c:pt>
                <c:pt idx="697878">
                  <c:v>0</c:v>
                </c:pt>
                <c:pt idx="697879">
                  <c:v>0</c:v>
                </c:pt>
                <c:pt idx="697880">
                  <c:v>0</c:v>
                </c:pt>
                <c:pt idx="697881">
                  <c:v>0</c:v>
                </c:pt>
                <c:pt idx="697882">
                  <c:v>0</c:v>
                </c:pt>
                <c:pt idx="697883">
                  <c:v>0</c:v>
                </c:pt>
                <c:pt idx="697884">
                  <c:v>0</c:v>
                </c:pt>
                <c:pt idx="697885">
                  <c:v>0</c:v>
                </c:pt>
                <c:pt idx="697886">
                  <c:v>0</c:v>
                </c:pt>
                <c:pt idx="697887">
                  <c:v>0</c:v>
                </c:pt>
                <c:pt idx="697888">
                  <c:v>0</c:v>
                </c:pt>
                <c:pt idx="697889">
                  <c:v>0</c:v>
                </c:pt>
                <c:pt idx="697890">
                  <c:v>0</c:v>
                </c:pt>
                <c:pt idx="697891">
                  <c:v>0</c:v>
                </c:pt>
                <c:pt idx="697892">
                  <c:v>0</c:v>
                </c:pt>
                <c:pt idx="697893">
                  <c:v>0</c:v>
                </c:pt>
                <c:pt idx="697894">
                  <c:v>0</c:v>
                </c:pt>
                <c:pt idx="697895">
                  <c:v>0</c:v>
                </c:pt>
                <c:pt idx="697896">
                  <c:v>0</c:v>
                </c:pt>
                <c:pt idx="697897">
                  <c:v>0</c:v>
                </c:pt>
                <c:pt idx="697898">
                  <c:v>0</c:v>
                </c:pt>
                <c:pt idx="697899">
                  <c:v>0</c:v>
                </c:pt>
                <c:pt idx="697900">
                  <c:v>0</c:v>
                </c:pt>
                <c:pt idx="697901">
                  <c:v>0</c:v>
                </c:pt>
                <c:pt idx="697902">
                  <c:v>0</c:v>
                </c:pt>
                <c:pt idx="697903">
                  <c:v>0</c:v>
                </c:pt>
                <c:pt idx="697904">
                  <c:v>0</c:v>
                </c:pt>
                <c:pt idx="697905">
                  <c:v>0</c:v>
                </c:pt>
                <c:pt idx="697906">
                  <c:v>0</c:v>
                </c:pt>
                <c:pt idx="697907">
                  <c:v>0</c:v>
                </c:pt>
                <c:pt idx="697908">
                  <c:v>0</c:v>
                </c:pt>
                <c:pt idx="697909">
                  <c:v>0</c:v>
                </c:pt>
                <c:pt idx="697910">
                  <c:v>0</c:v>
                </c:pt>
                <c:pt idx="697911">
                  <c:v>0</c:v>
                </c:pt>
                <c:pt idx="697912">
                  <c:v>0</c:v>
                </c:pt>
                <c:pt idx="697913">
                  <c:v>0</c:v>
                </c:pt>
                <c:pt idx="697914">
                  <c:v>0</c:v>
                </c:pt>
                <c:pt idx="697915">
                  <c:v>0</c:v>
                </c:pt>
                <c:pt idx="697916">
                  <c:v>0</c:v>
                </c:pt>
                <c:pt idx="697917">
                  <c:v>0</c:v>
                </c:pt>
                <c:pt idx="697918">
                  <c:v>0</c:v>
                </c:pt>
                <c:pt idx="697919">
                  <c:v>0</c:v>
                </c:pt>
                <c:pt idx="697920">
                  <c:v>0</c:v>
                </c:pt>
                <c:pt idx="697921">
                  <c:v>0</c:v>
                </c:pt>
                <c:pt idx="697922">
                  <c:v>0</c:v>
                </c:pt>
                <c:pt idx="697923">
                  <c:v>0</c:v>
                </c:pt>
                <c:pt idx="697924">
                  <c:v>0</c:v>
                </c:pt>
                <c:pt idx="697925">
                  <c:v>0</c:v>
                </c:pt>
                <c:pt idx="697926">
                  <c:v>0</c:v>
                </c:pt>
                <c:pt idx="697927">
                  <c:v>0</c:v>
                </c:pt>
                <c:pt idx="697928">
                  <c:v>0</c:v>
                </c:pt>
                <c:pt idx="697929">
                  <c:v>0</c:v>
                </c:pt>
                <c:pt idx="697930">
                  <c:v>0</c:v>
                </c:pt>
                <c:pt idx="697931">
                  <c:v>0</c:v>
                </c:pt>
                <c:pt idx="697932">
                  <c:v>0</c:v>
                </c:pt>
                <c:pt idx="697933">
                  <c:v>0</c:v>
                </c:pt>
                <c:pt idx="697934">
                  <c:v>0</c:v>
                </c:pt>
                <c:pt idx="697935">
                  <c:v>0</c:v>
                </c:pt>
                <c:pt idx="697936">
                  <c:v>0</c:v>
                </c:pt>
                <c:pt idx="697937">
                  <c:v>0</c:v>
                </c:pt>
                <c:pt idx="697938">
                  <c:v>0</c:v>
                </c:pt>
                <c:pt idx="697939">
                  <c:v>0</c:v>
                </c:pt>
                <c:pt idx="697940">
                  <c:v>0</c:v>
                </c:pt>
                <c:pt idx="697941">
                  <c:v>0</c:v>
                </c:pt>
                <c:pt idx="697942">
                  <c:v>0</c:v>
                </c:pt>
                <c:pt idx="697943">
                  <c:v>0</c:v>
                </c:pt>
                <c:pt idx="697944">
                  <c:v>0</c:v>
                </c:pt>
                <c:pt idx="697945">
                  <c:v>0</c:v>
                </c:pt>
                <c:pt idx="697946">
                  <c:v>0</c:v>
                </c:pt>
                <c:pt idx="697947">
                  <c:v>0</c:v>
                </c:pt>
                <c:pt idx="697948">
                  <c:v>0</c:v>
                </c:pt>
                <c:pt idx="697949">
                  <c:v>0</c:v>
                </c:pt>
                <c:pt idx="697950">
                  <c:v>0</c:v>
                </c:pt>
                <c:pt idx="697951">
                  <c:v>0</c:v>
                </c:pt>
                <c:pt idx="697952">
                  <c:v>0</c:v>
                </c:pt>
                <c:pt idx="697953">
                  <c:v>0</c:v>
                </c:pt>
                <c:pt idx="697954">
                  <c:v>0</c:v>
                </c:pt>
                <c:pt idx="697955">
                  <c:v>0</c:v>
                </c:pt>
                <c:pt idx="697956">
                  <c:v>0</c:v>
                </c:pt>
                <c:pt idx="697957">
                  <c:v>0</c:v>
                </c:pt>
                <c:pt idx="697958">
                  <c:v>0</c:v>
                </c:pt>
                <c:pt idx="697959">
                  <c:v>0</c:v>
                </c:pt>
                <c:pt idx="697960">
                  <c:v>0</c:v>
                </c:pt>
                <c:pt idx="697961">
                  <c:v>0</c:v>
                </c:pt>
                <c:pt idx="697962">
                  <c:v>0</c:v>
                </c:pt>
                <c:pt idx="697963">
                  <c:v>0</c:v>
                </c:pt>
                <c:pt idx="697964">
                  <c:v>0</c:v>
                </c:pt>
                <c:pt idx="697965">
                  <c:v>0</c:v>
                </c:pt>
                <c:pt idx="697966">
                  <c:v>0</c:v>
                </c:pt>
                <c:pt idx="697967">
                  <c:v>0</c:v>
                </c:pt>
                <c:pt idx="697968">
                  <c:v>0</c:v>
                </c:pt>
                <c:pt idx="697969">
                  <c:v>0</c:v>
                </c:pt>
                <c:pt idx="697970">
                  <c:v>0</c:v>
                </c:pt>
                <c:pt idx="697971">
                  <c:v>0</c:v>
                </c:pt>
                <c:pt idx="697972">
                  <c:v>0</c:v>
                </c:pt>
                <c:pt idx="697973">
                  <c:v>0</c:v>
                </c:pt>
                <c:pt idx="697974">
                  <c:v>0</c:v>
                </c:pt>
                <c:pt idx="697975">
                  <c:v>0</c:v>
                </c:pt>
                <c:pt idx="697976">
                  <c:v>0</c:v>
                </c:pt>
                <c:pt idx="697977">
                  <c:v>0</c:v>
                </c:pt>
                <c:pt idx="697978">
                  <c:v>0</c:v>
                </c:pt>
                <c:pt idx="697979">
                  <c:v>0</c:v>
                </c:pt>
                <c:pt idx="697980">
                  <c:v>0</c:v>
                </c:pt>
                <c:pt idx="697981">
                  <c:v>0</c:v>
                </c:pt>
                <c:pt idx="697982">
                  <c:v>0</c:v>
                </c:pt>
                <c:pt idx="697983">
                  <c:v>0</c:v>
                </c:pt>
                <c:pt idx="697984">
                  <c:v>0</c:v>
                </c:pt>
                <c:pt idx="697985">
                  <c:v>0</c:v>
                </c:pt>
                <c:pt idx="697986">
                  <c:v>0</c:v>
                </c:pt>
                <c:pt idx="697987">
                  <c:v>0</c:v>
                </c:pt>
                <c:pt idx="697988">
                  <c:v>0</c:v>
                </c:pt>
                <c:pt idx="697989">
                  <c:v>0</c:v>
                </c:pt>
                <c:pt idx="697990">
                  <c:v>0</c:v>
                </c:pt>
                <c:pt idx="697991">
                  <c:v>0</c:v>
                </c:pt>
                <c:pt idx="697992">
                  <c:v>0</c:v>
                </c:pt>
                <c:pt idx="697993">
                  <c:v>0</c:v>
                </c:pt>
                <c:pt idx="697994">
                  <c:v>0</c:v>
                </c:pt>
                <c:pt idx="697995">
                  <c:v>0</c:v>
                </c:pt>
                <c:pt idx="697996">
                  <c:v>0</c:v>
                </c:pt>
                <c:pt idx="697997">
                  <c:v>0</c:v>
                </c:pt>
                <c:pt idx="697998">
                  <c:v>0</c:v>
                </c:pt>
                <c:pt idx="697999">
                  <c:v>0</c:v>
                </c:pt>
                <c:pt idx="698000">
                  <c:v>0</c:v>
                </c:pt>
                <c:pt idx="698001">
                  <c:v>0</c:v>
                </c:pt>
                <c:pt idx="698002">
                  <c:v>0</c:v>
                </c:pt>
                <c:pt idx="698003">
                  <c:v>0</c:v>
                </c:pt>
                <c:pt idx="698004">
                  <c:v>0</c:v>
                </c:pt>
                <c:pt idx="698005">
                  <c:v>0</c:v>
                </c:pt>
                <c:pt idx="698006">
                  <c:v>0</c:v>
                </c:pt>
                <c:pt idx="698007">
                  <c:v>0</c:v>
                </c:pt>
                <c:pt idx="698008">
                  <c:v>0</c:v>
                </c:pt>
                <c:pt idx="698009">
                  <c:v>0</c:v>
                </c:pt>
                <c:pt idx="698010">
                  <c:v>0</c:v>
                </c:pt>
                <c:pt idx="698011">
                  <c:v>0</c:v>
                </c:pt>
                <c:pt idx="698012">
                  <c:v>0</c:v>
                </c:pt>
                <c:pt idx="698013">
                  <c:v>0</c:v>
                </c:pt>
                <c:pt idx="698014">
                  <c:v>0</c:v>
                </c:pt>
                <c:pt idx="698015">
                  <c:v>0</c:v>
                </c:pt>
                <c:pt idx="698016">
                  <c:v>0</c:v>
                </c:pt>
                <c:pt idx="698017">
                  <c:v>0</c:v>
                </c:pt>
                <c:pt idx="698018">
                  <c:v>0</c:v>
                </c:pt>
                <c:pt idx="698019">
                  <c:v>0</c:v>
                </c:pt>
                <c:pt idx="698020">
                  <c:v>0</c:v>
                </c:pt>
                <c:pt idx="698021">
                  <c:v>0</c:v>
                </c:pt>
                <c:pt idx="698022">
                  <c:v>0</c:v>
                </c:pt>
                <c:pt idx="698023">
                  <c:v>0</c:v>
                </c:pt>
                <c:pt idx="698024">
                  <c:v>0</c:v>
                </c:pt>
                <c:pt idx="698025">
                  <c:v>0</c:v>
                </c:pt>
                <c:pt idx="698026">
                  <c:v>0</c:v>
                </c:pt>
                <c:pt idx="698027">
                  <c:v>0</c:v>
                </c:pt>
                <c:pt idx="698028">
                  <c:v>0</c:v>
                </c:pt>
                <c:pt idx="698029">
                  <c:v>0</c:v>
                </c:pt>
                <c:pt idx="698030">
                  <c:v>0</c:v>
                </c:pt>
                <c:pt idx="698031">
                  <c:v>0</c:v>
                </c:pt>
                <c:pt idx="698032">
                  <c:v>0</c:v>
                </c:pt>
                <c:pt idx="698033">
                  <c:v>0</c:v>
                </c:pt>
                <c:pt idx="698034">
                  <c:v>0</c:v>
                </c:pt>
                <c:pt idx="698035">
                  <c:v>0</c:v>
                </c:pt>
                <c:pt idx="698036">
                  <c:v>0</c:v>
                </c:pt>
                <c:pt idx="698037">
                  <c:v>0</c:v>
                </c:pt>
                <c:pt idx="698038">
                  <c:v>0</c:v>
                </c:pt>
                <c:pt idx="698039">
                  <c:v>0</c:v>
                </c:pt>
                <c:pt idx="698040">
                  <c:v>0</c:v>
                </c:pt>
                <c:pt idx="698041">
                  <c:v>0</c:v>
                </c:pt>
                <c:pt idx="698042">
                  <c:v>0</c:v>
                </c:pt>
                <c:pt idx="698043">
                  <c:v>0</c:v>
                </c:pt>
                <c:pt idx="698044">
                  <c:v>0</c:v>
                </c:pt>
                <c:pt idx="698045">
                  <c:v>0</c:v>
                </c:pt>
                <c:pt idx="698046">
                  <c:v>0</c:v>
                </c:pt>
                <c:pt idx="698047">
                  <c:v>0</c:v>
                </c:pt>
                <c:pt idx="698048">
                  <c:v>0</c:v>
                </c:pt>
                <c:pt idx="698049">
                  <c:v>0</c:v>
                </c:pt>
                <c:pt idx="698050">
                  <c:v>0</c:v>
                </c:pt>
                <c:pt idx="698051">
                  <c:v>0</c:v>
                </c:pt>
                <c:pt idx="698052">
                  <c:v>0</c:v>
                </c:pt>
                <c:pt idx="698053">
                  <c:v>0</c:v>
                </c:pt>
                <c:pt idx="698054">
                  <c:v>0</c:v>
                </c:pt>
                <c:pt idx="698055">
                  <c:v>0</c:v>
                </c:pt>
                <c:pt idx="698056">
                  <c:v>0</c:v>
                </c:pt>
                <c:pt idx="698057">
                  <c:v>0</c:v>
                </c:pt>
                <c:pt idx="698058">
                  <c:v>0</c:v>
                </c:pt>
                <c:pt idx="698059">
                  <c:v>0</c:v>
                </c:pt>
                <c:pt idx="698060">
                  <c:v>0</c:v>
                </c:pt>
                <c:pt idx="698061">
                  <c:v>0</c:v>
                </c:pt>
                <c:pt idx="698062">
                  <c:v>0</c:v>
                </c:pt>
                <c:pt idx="698063">
                  <c:v>0</c:v>
                </c:pt>
                <c:pt idx="698064">
                  <c:v>0</c:v>
                </c:pt>
                <c:pt idx="698065">
                  <c:v>0</c:v>
                </c:pt>
                <c:pt idx="698066">
                  <c:v>0</c:v>
                </c:pt>
                <c:pt idx="698067">
                  <c:v>0</c:v>
                </c:pt>
                <c:pt idx="698068">
                  <c:v>0</c:v>
                </c:pt>
                <c:pt idx="698069">
                  <c:v>0</c:v>
                </c:pt>
                <c:pt idx="698070">
                  <c:v>0</c:v>
                </c:pt>
                <c:pt idx="698071">
                  <c:v>0</c:v>
                </c:pt>
                <c:pt idx="698072">
                  <c:v>0</c:v>
                </c:pt>
                <c:pt idx="698073">
                  <c:v>0</c:v>
                </c:pt>
                <c:pt idx="698074">
                  <c:v>0</c:v>
                </c:pt>
                <c:pt idx="698075">
                  <c:v>0</c:v>
                </c:pt>
                <c:pt idx="698076">
                  <c:v>0</c:v>
                </c:pt>
                <c:pt idx="698077">
                  <c:v>0</c:v>
                </c:pt>
                <c:pt idx="698078">
                  <c:v>0</c:v>
                </c:pt>
                <c:pt idx="698079">
                  <c:v>0</c:v>
                </c:pt>
                <c:pt idx="698080">
                  <c:v>0</c:v>
                </c:pt>
                <c:pt idx="698081">
                  <c:v>0</c:v>
                </c:pt>
                <c:pt idx="698082">
                  <c:v>0</c:v>
                </c:pt>
                <c:pt idx="698083">
                  <c:v>0</c:v>
                </c:pt>
                <c:pt idx="698084">
                  <c:v>0</c:v>
                </c:pt>
                <c:pt idx="698085">
                  <c:v>0</c:v>
                </c:pt>
                <c:pt idx="698086">
                  <c:v>0</c:v>
                </c:pt>
                <c:pt idx="698087">
                  <c:v>0</c:v>
                </c:pt>
                <c:pt idx="698088">
                  <c:v>0</c:v>
                </c:pt>
                <c:pt idx="698089">
                  <c:v>0</c:v>
                </c:pt>
                <c:pt idx="698090">
                  <c:v>0</c:v>
                </c:pt>
                <c:pt idx="698091">
                  <c:v>0</c:v>
                </c:pt>
                <c:pt idx="698092">
                  <c:v>0</c:v>
                </c:pt>
                <c:pt idx="698093">
                  <c:v>0</c:v>
                </c:pt>
                <c:pt idx="698094">
                  <c:v>0</c:v>
                </c:pt>
                <c:pt idx="698095">
                  <c:v>0</c:v>
                </c:pt>
                <c:pt idx="698096">
                  <c:v>0</c:v>
                </c:pt>
                <c:pt idx="698097">
                  <c:v>0</c:v>
                </c:pt>
                <c:pt idx="698098">
                  <c:v>0</c:v>
                </c:pt>
                <c:pt idx="698099">
                  <c:v>0</c:v>
                </c:pt>
                <c:pt idx="698100">
                  <c:v>0</c:v>
                </c:pt>
                <c:pt idx="698101">
                  <c:v>0</c:v>
                </c:pt>
                <c:pt idx="698102">
                  <c:v>0</c:v>
                </c:pt>
                <c:pt idx="698103">
                  <c:v>0</c:v>
                </c:pt>
                <c:pt idx="698104">
                  <c:v>0</c:v>
                </c:pt>
                <c:pt idx="698105">
                  <c:v>0</c:v>
                </c:pt>
                <c:pt idx="698106">
                  <c:v>0</c:v>
                </c:pt>
                <c:pt idx="698107">
                  <c:v>0</c:v>
                </c:pt>
                <c:pt idx="698108">
                  <c:v>0</c:v>
                </c:pt>
                <c:pt idx="698109">
                  <c:v>0</c:v>
                </c:pt>
                <c:pt idx="698110">
                  <c:v>0</c:v>
                </c:pt>
                <c:pt idx="698111">
                  <c:v>0</c:v>
                </c:pt>
                <c:pt idx="698112">
                  <c:v>0</c:v>
                </c:pt>
                <c:pt idx="698113">
                  <c:v>0</c:v>
                </c:pt>
                <c:pt idx="698114">
                  <c:v>0</c:v>
                </c:pt>
                <c:pt idx="698115">
                  <c:v>0</c:v>
                </c:pt>
                <c:pt idx="698116">
                  <c:v>0</c:v>
                </c:pt>
                <c:pt idx="698117">
                  <c:v>0</c:v>
                </c:pt>
                <c:pt idx="698118">
                  <c:v>0</c:v>
                </c:pt>
                <c:pt idx="698119">
                  <c:v>0</c:v>
                </c:pt>
                <c:pt idx="698120">
                  <c:v>0</c:v>
                </c:pt>
                <c:pt idx="698121">
                  <c:v>0</c:v>
                </c:pt>
                <c:pt idx="698122">
                  <c:v>0</c:v>
                </c:pt>
                <c:pt idx="698123">
                  <c:v>0</c:v>
                </c:pt>
                <c:pt idx="698124">
                  <c:v>0</c:v>
                </c:pt>
                <c:pt idx="698125">
                  <c:v>0</c:v>
                </c:pt>
                <c:pt idx="698126">
                  <c:v>0</c:v>
                </c:pt>
                <c:pt idx="698127">
                  <c:v>0</c:v>
                </c:pt>
                <c:pt idx="698128">
                  <c:v>0</c:v>
                </c:pt>
                <c:pt idx="698129">
                  <c:v>0</c:v>
                </c:pt>
                <c:pt idx="698130">
                  <c:v>0</c:v>
                </c:pt>
                <c:pt idx="698131">
                  <c:v>0</c:v>
                </c:pt>
                <c:pt idx="698132">
                  <c:v>0</c:v>
                </c:pt>
                <c:pt idx="698133">
                  <c:v>0</c:v>
                </c:pt>
                <c:pt idx="698134">
                  <c:v>0</c:v>
                </c:pt>
                <c:pt idx="698135">
                  <c:v>0</c:v>
                </c:pt>
                <c:pt idx="698136">
                  <c:v>0</c:v>
                </c:pt>
                <c:pt idx="698137">
                  <c:v>0</c:v>
                </c:pt>
                <c:pt idx="698138">
                  <c:v>0</c:v>
                </c:pt>
                <c:pt idx="698139">
                  <c:v>0</c:v>
                </c:pt>
                <c:pt idx="698140">
                  <c:v>0</c:v>
                </c:pt>
                <c:pt idx="698141">
                  <c:v>0</c:v>
                </c:pt>
                <c:pt idx="698142">
                  <c:v>0</c:v>
                </c:pt>
                <c:pt idx="698143">
                  <c:v>0</c:v>
                </c:pt>
                <c:pt idx="698144">
                  <c:v>0</c:v>
                </c:pt>
                <c:pt idx="698145">
                  <c:v>0</c:v>
                </c:pt>
                <c:pt idx="698146">
                  <c:v>0</c:v>
                </c:pt>
                <c:pt idx="698147">
                  <c:v>0</c:v>
                </c:pt>
                <c:pt idx="698148">
                  <c:v>0</c:v>
                </c:pt>
                <c:pt idx="698149">
                  <c:v>0</c:v>
                </c:pt>
                <c:pt idx="698150">
                  <c:v>0</c:v>
                </c:pt>
                <c:pt idx="698151">
                  <c:v>0</c:v>
                </c:pt>
                <c:pt idx="698152">
                  <c:v>0</c:v>
                </c:pt>
                <c:pt idx="698153">
                  <c:v>0</c:v>
                </c:pt>
                <c:pt idx="698154">
                  <c:v>0</c:v>
                </c:pt>
                <c:pt idx="698155">
                  <c:v>0</c:v>
                </c:pt>
                <c:pt idx="698156">
                  <c:v>0</c:v>
                </c:pt>
                <c:pt idx="698157">
                  <c:v>0</c:v>
                </c:pt>
                <c:pt idx="698158">
                  <c:v>0</c:v>
                </c:pt>
                <c:pt idx="698159">
                  <c:v>0</c:v>
                </c:pt>
                <c:pt idx="698160">
                  <c:v>0</c:v>
                </c:pt>
                <c:pt idx="698161">
                  <c:v>0</c:v>
                </c:pt>
                <c:pt idx="698162">
                  <c:v>0</c:v>
                </c:pt>
                <c:pt idx="698163">
                  <c:v>0</c:v>
                </c:pt>
                <c:pt idx="698164">
                  <c:v>0</c:v>
                </c:pt>
                <c:pt idx="698165">
                  <c:v>0</c:v>
                </c:pt>
                <c:pt idx="698166">
                  <c:v>0</c:v>
                </c:pt>
                <c:pt idx="698167">
                  <c:v>0</c:v>
                </c:pt>
                <c:pt idx="698168">
                  <c:v>0</c:v>
                </c:pt>
                <c:pt idx="698169">
                  <c:v>0</c:v>
                </c:pt>
                <c:pt idx="698170">
                  <c:v>0</c:v>
                </c:pt>
                <c:pt idx="698171">
                  <c:v>0</c:v>
                </c:pt>
                <c:pt idx="698172">
                  <c:v>0</c:v>
                </c:pt>
                <c:pt idx="698173">
                  <c:v>0</c:v>
                </c:pt>
                <c:pt idx="698174">
                  <c:v>0</c:v>
                </c:pt>
                <c:pt idx="698175">
                  <c:v>0</c:v>
                </c:pt>
                <c:pt idx="698176">
                  <c:v>0</c:v>
                </c:pt>
                <c:pt idx="698177">
                  <c:v>0</c:v>
                </c:pt>
                <c:pt idx="698178">
                  <c:v>0</c:v>
                </c:pt>
                <c:pt idx="698179">
                  <c:v>0</c:v>
                </c:pt>
                <c:pt idx="698180">
                  <c:v>0</c:v>
                </c:pt>
                <c:pt idx="698181">
                  <c:v>0</c:v>
                </c:pt>
                <c:pt idx="698182">
                  <c:v>0</c:v>
                </c:pt>
                <c:pt idx="698183">
                  <c:v>0</c:v>
                </c:pt>
                <c:pt idx="698184">
                  <c:v>0</c:v>
                </c:pt>
                <c:pt idx="698185">
                  <c:v>0</c:v>
                </c:pt>
                <c:pt idx="698186">
                  <c:v>0</c:v>
                </c:pt>
                <c:pt idx="698187">
                  <c:v>0</c:v>
                </c:pt>
                <c:pt idx="698188">
                  <c:v>0</c:v>
                </c:pt>
                <c:pt idx="698189">
                  <c:v>0</c:v>
                </c:pt>
                <c:pt idx="698190">
                  <c:v>0</c:v>
                </c:pt>
                <c:pt idx="698191">
                  <c:v>0</c:v>
                </c:pt>
                <c:pt idx="698192">
                  <c:v>0</c:v>
                </c:pt>
                <c:pt idx="698193">
                  <c:v>0</c:v>
                </c:pt>
                <c:pt idx="698194">
                  <c:v>0</c:v>
                </c:pt>
                <c:pt idx="698195">
                  <c:v>0</c:v>
                </c:pt>
                <c:pt idx="698196">
                  <c:v>0</c:v>
                </c:pt>
                <c:pt idx="698197">
                  <c:v>0</c:v>
                </c:pt>
                <c:pt idx="698198">
                  <c:v>0</c:v>
                </c:pt>
                <c:pt idx="698199">
                  <c:v>0</c:v>
                </c:pt>
                <c:pt idx="698200">
                  <c:v>0</c:v>
                </c:pt>
                <c:pt idx="698201">
                  <c:v>0</c:v>
                </c:pt>
                <c:pt idx="698202">
                  <c:v>0</c:v>
                </c:pt>
                <c:pt idx="698203">
                  <c:v>0</c:v>
                </c:pt>
                <c:pt idx="698204">
                  <c:v>0</c:v>
                </c:pt>
                <c:pt idx="698205">
                  <c:v>0</c:v>
                </c:pt>
                <c:pt idx="698206">
                  <c:v>0</c:v>
                </c:pt>
                <c:pt idx="698207">
                  <c:v>0</c:v>
                </c:pt>
                <c:pt idx="698208">
                  <c:v>0</c:v>
                </c:pt>
                <c:pt idx="698209">
                  <c:v>0</c:v>
                </c:pt>
                <c:pt idx="698210">
                  <c:v>0</c:v>
                </c:pt>
                <c:pt idx="698211">
                  <c:v>0</c:v>
                </c:pt>
                <c:pt idx="698212">
                  <c:v>0</c:v>
                </c:pt>
                <c:pt idx="698213">
                  <c:v>0</c:v>
                </c:pt>
                <c:pt idx="698214">
                  <c:v>0</c:v>
                </c:pt>
                <c:pt idx="698215">
                  <c:v>0</c:v>
                </c:pt>
                <c:pt idx="698216">
                  <c:v>0</c:v>
                </c:pt>
                <c:pt idx="698217">
                  <c:v>0</c:v>
                </c:pt>
                <c:pt idx="698218">
                  <c:v>0</c:v>
                </c:pt>
                <c:pt idx="698219">
                  <c:v>0</c:v>
                </c:pt>
                <c:pt idx="698220">
                  <c:v>0</c:v>
                </c:pt>
                <c:pt idx="698221">
                  <c:v>0</c:v>
                </c:pt>
                <c:pt idx="698222">
                  <c:v>0</c:v>
                </c:pt>
                <c:pt idx="698223">
                  <c:v>0</c:v>
                </c:pt>
                <c:pt idx="698224">
                  <c:v>0</c:v>
                </c:pt>
                <c:pt idx="698225">
                  <c:v>0</c:v>
                </c:pt>
                <c:pt idx="698226">
                  <c:v>0</c:v>
                </c:pt>
                <c:pt idx="698227">
                  <c:v>0</c:v>
                </c:pt>
                <c:pt idx="698228">
                  <c:v>0</c:v>
                </c:pt>
                <c:pt idx="698229">
                  <c:v>0</c:v>
                </c:pt>
                <c:pt idx="698230">
                  <c:v>0</c:v>
                </c:pt>
                <c:pt idx="698231">
                  <c:v>0</c:v>
                </c:pt>
                <c:pt idx="698232">
                  <c:v>0</c:v>
                </c:pt>
                <c:pt idx="698233">
                  <c:v>0</c:v>
                </c:pt>
                <c:pt idx="698234">
                  <c:v>0</c:v>
                </c:pt>
                <c:pt idx="698235">
                  <c:v>0</c:v>
                </c:pt>
                <c:pt idx="698236">
                  <c:v>0</c:v>
                </c:pt>
                <c:pt idx="698237">
                  <c:v>0</c:v>
                </c:pt>
                <c:pt idx="698238">
                  <c:v>0</c:v>
                </c:pt>
                <c:pt idx="698239">
                  <c:v>0</c:v>
                </c:pt>
                <c:pt idx="698240">
                  <c:v>0</c:v>
                </c:pt>
                <c:pt idx="698241">
                  <c:v>0</c:v>
                </c:pt>
                <c:pt idx="698242">
                  <c:v>0</c:v>
                </c:pt>
                <c:pt idx="698243">
                  <c:v>0</c:v>
                </c:pt>
                <c:pt idx="698244">
                  <c:v>0</c:v>
                </c:pt>
                <c:pt idx="698245">
                  <c:v>0</c:v>
                </c:pt>
                <c:pt idx="698246">
                  <c:v>0</c:v>
                </c:pt>
                <c:pt idx="698247">
                  <c:v>0</c:v>
                </c:pt>
                <c:pt idx="698248">
                  <c:v>0</c:v>
                </c:pt>
                <c:pt idx="698249">
                  <c:v>0</c:v>
                </c:pt>
                <c:pt idx="698250">
                  <c:v>0</c:v>
                </c:pt>
                <c:pt idx="698251">
                  <c:v>0</c:v>
                </c:pt>
                <c:pt idx="698252">
                  <c:v>0</c:v>
                </c:pt>
                <c:pt idx="698253">
                  <c:v>0</c:v>
                </c:pt>
                <c:pt idx="698254">
                  <c:v>0</c:v>
                </c:pt>
                <c:pt idx="698255">
                  <c:v>0</c:v>
                </c:pt>
                <c:pt idx="698256">
                  <c:v>0</c:v>
                </c:pt>
                <c:pt idx="698257">
                  <c:v>0</c:v>
                </c:pt>
                <c:pt idx="698258">
                  <c:v>0</c:v>
                </c:pt>
                <c:pt idx="698259">
                  <c:v>0</c:v>
                </c:pt>
                <c:pt idx="698260">
                  <c:v>0</c:v>
                </c:pt>
                <c:pt idx="698261">
                  <c:v>0</c:v>
                </c:pt>
                <c:pt idx="698262">
                  <c:v>0</c:v>
                </c:pt>
                <c:pt idx="698263">
                  <c:v>0</c:v>
                </c:pt>
                <c:pt idx="698264">
                  <c:v>0</c:v>
                </c:pt>
                <c:pt idx="698265">
                  <c:v>0</c:v>
                </c:pt>
                <c:pt idx="698266">
                  <c:v>0</c:v>
                </c:pt>
                <c:pt idx="698267">
                  <c:v>0</c:v>
                </c:pt>
                <c:pt idx="698268">
                  <c:v>0</c:v>
                </c:pt>
                <c:pt idx="698269">
                  <c:v>0</c:v>
                </c:pt>
                <c:pt idx="698270">
                  <c:v>0</c:v>
                </c:pt>
                <c:pt idx="698271">
                  <c:v>0</c:v>
                </c:pt>
                <c:pt idx="698272">
                  <c:v>0</c:v>
                </c:pt>
                <c:pt idx="698273">
                  <c:v>0</c:v>
                </c:pt>
                <c:pt idx="698274">
                  <c:v>0</c:v>
                </c:pt>
                <c:pt idx="698275">
                  <c:v>0</c:v>
                </c:pt>
                <c:pt idx="698276">
                  <c:v>0</c:v>
                </c:pt>
                <c:pt idx="698277">
                  <c:v>0</c:v>
                </c:pt>
                <c:pt idx="698278">
                  <c:v>0</c:v>
                </c:pt>
                <c:pt idx="698279">
                  <c:v>0</c:v>
                </c:pt>
                <c:pt idx="698280">
                  <c:v>0</c:v>
                </c:pt>
                <c:pt idx="698281">
                  <c:v>0</c:v>
                </c:pt>
                <c:pt idx="698282">
                  <c:v>0</c:v>
                </c:pt>
                <c:pt idx="698283">
                  <c:v>0</c:v>
                </c:pt>
                <c:pt idx="698284">
                  <c:v>0</c:v>
                </c:pt>
                <c:pt idx="698285">
                  <c:v>0</c:v>
                </c:pt>
                <c:pt idx="698286">
                  <c:v>0</c:v>
                </c:pt>
                <c:pt idx="698287">
                  <c:v>0</c:v>
                </c:pt>
                <c:pt idx="698288">
                  <c:v>0</c:v>
                </c:pt>
                <c:pt idx="698289">
                  <c:v>0</c:v>
                </c:pt>
                <c:pt idx="698290">
                  <c:v>0</c:v>
                </c:pt>
                <c:pt idx="698291">
                  <c:v>0</c:v>
                </c:pt>
                <c:pt idx="698292">
                  <c:v>0</c:v>
                </c:pt>
                <c:pt idx="698293">
                  <c:v>0</c:v>
                </c:pt>
                <c:pt idx="698294">
                  <c:v>0</c:v>
                </c:pt>
                <c:pt idx="698295">
                  <c:v>0</c:v>
                </c:pt>
                <c:pt idx="698296">
                  <c:v>0</c:v>
                </c:pt>
                <c:pt idx="698297">
                  <c:v>0</c:v>
                </c:pt>
                <c:pt idx="698298">
                  <c:v>0</c:v>
                </c:pt>
                <c:pt idx="698299">
                  <c:v>0</c:v>
                </c:pt>
                <c:pt idx="698300">
                  <c:v>0</c:v>
                </c:pt>
                <c:pt idx="698301">
                  <c:v>0</c:v>
                </c:pt>
                <c:pt idx="698302">
                  <c:v>0</c:v>
                </c:pt>
                <c:pt idx="698303">
                  <c:v>0</c:v>
                </c:pt>
                <c:pt idx="698304">
                  <c:v>0</c:v>
                </c:pt>
                <c:pt idx="698305">
                  <c:v>0</c:v>
                </c:pt>
                <c:pt idx="698306">
                  <c:v>0</c:v>
                </c:pt>
                <c:pt idx="698307">
                  <c:v>0</c:v>
                </c:pt>
                <c:pt idx="698308">
                  <c:v>0</c:v>
                </c:pt>
                <c:pt idx="698309">
                  <c:v>0</c:v>
                </c:pt>
                <c:pt idx="698310">
                  <c:v>0</c:v>
                </c:pt>
                <c:pt idx="698311">
                  <c:v>0</c:v>
                </c:pt>
                <c:pt idx="698312">
                  <c:v>0</c:v>
                </c:pt>
                <c:pt idx="698313">
                  <c:v>0</c:v>
                </c:pt>
                <c:pt idx="698314">
                  <c:v>0</c:v>
                </c:pt>
                <c:pt idx="698315">
                  <c:v>0</c:v>
                </c:pt>
                <c:pt idx="698316">
                  <c:v>0</c:v>
                </c:pt>
                <c:pt idx="698317">
                  <c:v>0</c:v>
                </c:pt>
                <c:pt idx="698318">
                  <c:v>0</c:v>
                </c:pt>
                <c:pt idx="698319">
                  <c:v>0</c:v>
                </c:pt>
                <c:pt idx="698320">
                  <c:v>0</c:v>
                </c:pt>
                <c:pt idx="698321">
                  <c:v>0</c:v>
                </c:pt>
                <c:pt idx="698322">
                  <c:v>0</c:v>
                </c:pt>
                <c:pt idx="698323">
                  <c:v>0</c:v>
                </c:pt>
                <c:pt idx="698324">
                  <c:v>0</c:v>
                </c:pt>
                <c:pt idx="698325">
                  <c:v>0</c:v>
                </c:pt>
                <c:pt idx="698326">
                  <c:v>0</c:v>
                </c:pt>
                <c:pt idx="698327">
                  <c:v>0</c:v>
                </c:pt>
                <c:pt idx="698328">
                  <c:v>0</c:v>
                </c:pt>
                <c:pt idx="698329">
                  <c:v>0</c:v>
                </c:pt>
                <c:pt idx="698330">
                  <c:v>0</c:v>
                </c:pt>
                <c:pt idx="698331">
                  <c:v>0</c:v>
                </c:pt>
                <c:pt idx="698332">
                  <c:v>0</c:v>
                </c:pt>
                <c:pt idx="698333">
                  <c:v>0</c:v>
                </c:pt>
                <c:pt idx="698334">
                  <c:v>0</c:v>
                </c:pt>
                <c:pt idx="698335">
                  <c:v>0</c:v>
                </c:pt>
                <c:pt idx="698336">
                  <c:v>0</c:v>
                </c:pt>
                <c:pt idx="698337">
                  <c:v>0</c:v>
                </c:pt>
                <c:pt idx="698338">
                  <c:v>0</c:v>
                </c:pt>
                <c:pt idx="698339">
                  <c:v>0</c:v>
                </c:pt>
                <c:pt idx="698340">
                  <c:v>0</c:v>
                </c:pt>
                <c:pt idx="698341">
                  <c:v>0</c:v>
                </c:pt>
                <c:pt idx="698342">
                  <c:v>0</c:v>
                </c:pt>
                <c:pt idx="698343">
                  <c:v>0</c:v>
                </c:pt>
                <c:pt idx="698344">
                  <c:v>0</c:v>
                </c:pt>
                <c:pt idx="698345">
                  <c:v>0</c:v>
                </c:pt>
                <c:pt idx="698346">
                  <c:v>0</c:v>
                </c:pt>
                <c:pt idx="698347">
                  <c:v>0</c:v>
                </c:pt>
                <c:pt idx="698348">
                  <c:v>0</c:v>
                </c:pt>
                <c:pt idx="698349">
                  <c:v>0</c:v>
                </c:pt>
                <c:pt idx="698350">
                  <c:v>0</c:v>
                </c:pt>
                <c:pt idx="698351">
                  <c:v>0</c:v>
                </c:pt>
                <c:pt idx="698352">
                  <c:v>0</c:v>
                </c:pt>
                <c:pt idx="698353">
                  <c:v>0</c:v>
                </c:pt>
                <c:pt idx="698354">
                  <c:v>0</c:v>
                </c:pt>
                <c:pt idx="698355">
                  <c:v>0</c:v>
                </c:pt>
                <c:pt idx="698356">
                  <c:v>0</c:v>
                </c:pt>
                <c:pt idx="698357">
                  <c:v>0</c:v>
                </c:pt>
                <c:pt idx="698358">
                  <c:v>0</c:v>
                </c:pt>
                <c:pt idx="698359">
                  <c:v>0</c:v>
                </c:pt>
                <c:pt idx="698360">
                  <c:v>0</c:v>
                </c:pt>
                <c:pt idx="698361">
                  <c:v>0</c:v>
                </c:pt>
                <c:pt idx="698362">
                  <c:v>0</c:v>
                </c:pt>
                <c:pt idx="698363">
                  <c:v>0</c:v>
                </c:pt>
                <c:pt idx="698364">
                  <c:v>0</c:v>
                </c:pt>
                <c:pt idx="698365">
                  <c:v>0</c:v>
                </c:pt>
                <c:pt idx="698366">
                  <c:v>0</c:v>
                </c:pt>
                <c:pt idx="698367">
                  <c:v>0</c:v>
                </c:pt>
                <c:pt idx="698368">
                  <c:v>0</c:v>
                </c:pt>
                <c:pt idx="698369">
                  <c:v>0</c:v>
                </c:pt>
                <c:pt idx="698370">
                  <c:v>0</c:v>
                </c:pt>
                <c:pt idx="698371">
                  <c:v>0</c:v>
                </c:pt>
                <c:pt idx="698372">
                  <c:v>0</c:v>
                </c:pt>
                <c:pt idx="698373">
                  <c:v>0</c:v>
                </c:pt>
                <c:pt idx="698374">
                  <c:v>0</c:v>
                </c:pt>
                <c:pt idx="698375">
                  <c:v>0</c:v>
                </c:pt>
                <c:pt idx="698376">
                  <c:v>0</c:v>
                </c:pt>
                <c:pt idx="698377">
                  <c:v>0</c:v>
                </c:pt>
                <c:pt idx="698378">
                  <c:v>0</c:v>
                </c:pt>
                <c:pt idx="698379">
                  <c:v>0</c:v>
                </c:pt>
                <c:pt idx="698380">
                  <c:v>0</c:v>
                </c:pt>
                <c:pt idx="698381">
                  <c:v>0</c:v>
                </c:pt>
                <c:pt idx="698382">
                  <c:v>0</c:v>
                </c:pt>
                <c:pt idx="698383">
                  <c:v>0</c:v>
                </c:pt>
                <c:pt idx="698384">
                  <c:v>0</c:v>
                </c:pt>
                <c:pt idx="698385">
                  <c:v>0</c:v>
                </c:pt>
                <c:pt idx="698386">
                  <c:v>0</c:v>
                </c:pt>
                <c:pt idx="698387">
                  <c:v>0</c:v>
                </c:pt>
                <c:pt idx="698388">
                  <c:v>0</c:v>
                </c:pt>
                <c:pt idx="698389">
                  <c:v>0</c:v>
                </c:pt>
                <c:pt idx="698390">
                  <c:v>0</c:v>
                </c:pt>
                <c:pt idx="698391">
                  <c:v>0</c:v>
                </c:pt>
                <c:pt idx="698392">
                  <c:v>0</c:v>
                </c:pt>
                <c:pt idx="698393">
                  <c:v>0</c:v>
                </c:pt>
                <c:pt idx="698394">
                  <c:v>0</c:v>
                </c:pt>
                <c:pt idx="698395">
                  <c:v>0</c:v>
                </c:pt>
                <c:pt idx="698396">
                  <c:v>0</c:v>
                </c:pt>
                <c:pt idx="698397">
                  <c:v>0</c:v>
                </c:pt>
                <c:pt idx="698398">
                  <c:v>0</c:v>
                </c:pt>
                <c:pt idx="698399">
                  <c:v>0</c:v>
                </c:pt>
                <c:pt idx="698400">
                  <c:v>0</c:v>
                </c:pt>
                <c:pt idx="698401">
                  <c:v>0</c:v>
                </c:pt>
                <c:pt idx="698402">
                  <c:v>0</c:v>
                </c:pt>
                <c:pt idx="698403">
                  <c:v>0</c:v>
                </c:pt>
                <c:pt idx="698404">
                  <c:v>0</c:v>
                </c:pt>
                <c:pt idx="698405">
                  <c:v>0</c:v>
                </c:pt>
                <c:pt idx="698406">
                  <c:v>0</c:v>
                </c:pt>
                <c:pt idx="698407">
                  <c:v>0</c:v>
                </c:pt>
                <c:pt idx="698408">
                  <c:v>0</c:v>
                </c:pt>
                <c:pt idx="698409">
                  <c:v>0</c:v>
                </c:pt>
                <c:pt idx="698410">
                  <c:v>0</c:v>
                </c:pt>
                <c:pt idx="698411">
                  <c:v>0</c:v>
                </c:pt>
                <c:pt idx="698412">
                  <c:v>0</c:v>
                </c:pt>
                <c:pt idx="698413">
                  <c:v>0</c:v>
                </c:pt>
                <c:pt idx="698414">
                  <c:v>0</c:v>
                </c:pt>
                <c:pt idx="698415">
                  <c:v>0</c:v>
                </c:pt>
                <c:pt idx="698416">
                  <c:v>0</c:v>
                </c:pt>
                <c:pt idx="698417">
                  <c:v>0</c:v>
                </c:pt>
                <c:pt idx="698418">
                  <c:v>0</c:v>
                </c:pt>
                <c:pt idx="698419">
                  <c:v>0</c:v>
                </c:pt>
                <c:pt idx="698420">
                  <c:v>0</c:v>
                </c:pt>
                <c:pt idx="698421">
                  <c:v>0</c:v>
                </c:pt>
                <c:pt idx="698422">
                  <c:v>0</c:v>
                </c:pt>
                <c:pt idx="698423">
                  <c:v>0</c:v>
                </c:pt>
                <c:pt idx="698424">
                  <c:v>0</c:v>
                </c:pt>
                <c:pt idx="698425">
                  <c:v>0</c:v>
                </c:pt>
                <c:pt idx="698426">
                  <c:v>0</c:v>
                </c:pt>
                <c:pt idx="698427">
                  <c:v>0</c:v>
                </c:pt>
                <c:pt idx="698428">
                  <c:v>0</c:v>
                </c:pt>
                <c:pt idx="698429">
                  <c:v>0</c:v>
                </c:pt>
                <c:pt idx="698430">
                  <c:v>0</c:v>
                </c:pt>
                <c:pt idx="698431">
                  <c:v>0</c:v>
                </c:pt>
                <c:pt idx="698432">
                  <c:v>0</c:v>
                </c:pt>
                <c:pt idx="698433">
                  <c:v>0</c:v>
                </c:pt>
                <c:pt idx="698434">
                  <c:v>0</c:v>
                </c:pt>
                <c:pt idx="698435">
                  <c:v>0</c:v>
                </c:pt>
                <c:pt idx="698436">
                  <c:v>0</c:v>
                </c:pt>
                <c:pt idx="698437">
                  <c:v>0</c:v>
                </c:pt>
                <c:pt idx="698438">
                  <c:v>0</c:v>
                </c:pt>
                <c:pt idx="698439">
                  <c:v>0</c:v>
                </c:pt>
                <c:pt idx="698440">
                  <c:v>0</c:v>
                </c:pt>
                <c:pt idx="698441">
                  <c:v>0</c:v>
                </c:pt>
                <c:pt idx="698442">
                  <c:v>0</c:v>
                </c:pt>
                <c:pt idx="698443">
                  <c:v>0</c:v>
                </c:pt>
                <c:pt idx="698444">
                  <c:v>0</c:v>
                </c:pt>
                <c:pt idx="698445">
                  <c:v>0</c:v>
                </c:pt>
                <c:pt idx="698446">
                  <c:v>0</c:v>
                </c:pt>
                <c:pt idx="698447">
                  <c:v>0</c:v>
                </c:pt>
                <c:pt idx="698448">
                  <c:v>0</c:v>
                </c:pt>
                <c:pt idx="698449">
                  <c:v>0</c:v>
                </c:pt>
                <c:pt idx="698450">
                  <c:v>0</c:v>
                </c:pt>
                <c:pt idx="698451">
                  <c:v>0</c:v>
                </c:pt>
                <c:pt idx="698452">
                  <c:v>0</c:v>
                </c:pt>
                <c:pt idx="698453">
                  <c:v>0</c:v>
                </c:pt>
                <c:pt idx="698454">
                  <c:v>0</c:v>
                </c:pt>
                <c:pt idx="698455">
                  <c:v>0</c:v>
                </c:pt>
                <c:pt idx="698456">
                  <c:v>0</c:v>
                </c:pt>
                <c:pt idx="698457">
                  <c:v>0</c:v>
                </c:pt>
                <c:pt idx="698458">
                  <c:v>0</c:v>
                </c:pt>
                <c:pt idx="698459">
                  <c:v>0</c:v>
                </c:pt>
                <c:pt idx="698460">
                  <c:v>0</c:v>
                </c:pt>
                <c:pt idx="698461">
                  <c:v>0</c:v>
                </c:pt>
                <c:pt idx="698462">
                  <c:v>0</c:v>
                </c:pt>
                <c:pt idx="698463">
                  <c:v>0</c:v>
                </c:pt>
                <c:pt idx="698464">
                  <c:v>0</c:v>
                </c:pt>
                <c:pt idx="698465">
                  <c:v>0</c:v>
                </c:pt>
                <c:pt idx="698466">
                  <c:v>0</c:v>
                </c:pt>
                <c:pt idx="698467">
                  <c:v>0</c:v>
                </c:pt>
                <c:pt idx="698468">
                  <c:v>0</c:v>
                </c:pt>
                <c:pt idx="698469">
                  <c:v>0</c:v>
                </c:pt>
                <c:pt idx="698470">
                  <c:v>0</c:v>
                </c:pt>
                <c:pt idx="698471">
                  <c:v>0</c:v>
                </c:pt>
                <c:pt idx="698472">
                  <c:v>0</c:v>
                </c:pt>
                <c:pt idx="698473">
                  <c:v>0</c:v>
                </c:pt>
                <c:pt idx="698474">
                  <c:v>0</c:v>
                </c:pt>
                <c:pt idx="698475">
                  <c:v>0</c:v>
                </c:pt>
                <c:pt idx="698476">
                  <c:v>0</c:v>
                </c:pt>
                <c:pt idx="698477">
                  <c:v>0</c:v>
                </c:pt>
                <c:pt idx="698478">
                  <c:v>0</c:v>
                </c:pt>
                <c:pt idx="698479">
                  <c:v>0</c:v>
                </c:pt>
                <c:pt idx="698480">
                  <c:v>0</c:v>
                </c:pt>
                <c:pt idx="698481">
                  <c:v>0</c:v>
                </c:pt>
                <c:pt idx="698482">
                  <c:v>0</c:v>
                </c:pt>
                <c:pt idx="698483">
                  <c:v>0</c:v>
                </c:pt>
                <c:pt idx="698484">
                  <c:v>0</c:v>
                </c:pt>
                <c:pt idx="698485">
                  <c:v>0</c:v>
                </c:pt>
                <c:pt idx="698486">
                  <c:v>0</c:v>
                </c:pt>
                <c:pt idx="698487">
                  <c:v>0</c:v>
                </c:pt>
                <c:pt idx="698488">
                  <c:v>0</c:v>
                </c:pt>
                <c:pt idx="698489">
                  <c:v>0</c:v>
                </c:pt>
                <c:pt idx="698490">
                  <c:v>0</c:v>
                </c:pt>
                <c:pt idx="698491">
                  <c:v>0</c:v>
                </c:pt>
                <c:pt idx="698492">
                  <c:v>0</c:v>
                </c:pt>
                <c:pt idx="698493">
                  <c:v>0</c:v>
                </c:pt>
                <c:pt idx="698494">
                  <c:v>0</c:v>
                </c:pt>
                <c:pt idx="698495">
                  <c:v>0</c:v>
                </c:pt>
                <c:pt idx="698496">
                  <c:v>0</c:v>
                </c:pt>
                <c:pt idx="698497">
                  <c:v>0</c:v>
                </c:pt>
                <c:pt idx="698498">
                  <c:v>0</c:v>
                </c:pt>
                <c:pt idx="698499">
                  <c:v>0</c:v>
                </c:pt>
                <c:pt idx="698500">
                  <c:v>0</c:v>
                </c:pt>
                <c:pt idx="698501">
                  <c:v>0</c:v>
                </c:pt>
                <c:pt idx="698502">
                  <c:v>0</c:v>
                </c:pt>
                <c:pt idx="698503">
                  <c:v>0</c:v>
                </c:pt>
                <c:pt idx="698504">
                  <c:v>0</c:v>
                </c:pt>
                <c:pt idx="698505">
                  <c:v>0</c:v>
                </c:pt>
                <c:pt idx="698506">
                  <c:v>0</c:v>
                </c:pt>
                <c:pt idx="698507">
                  <c:v>0</c:v>
                </c:pt>
                <c:pt idx="698508">
                  <c:v>0</c:v>
                </c:pt>
                <c:pt idx="698509">
                  <c:v>0</c:v>
                </c:pt>
                <c:pt idx="698510">
                  <c:v>0</c:v>
                </c:pt>
                <c:pt idx="698511">
                  <c:v>0</c:v>
                </c:pt>
                <c:pt idx="698512">
                  <c:v>0</c:v>
                </c:pt>
                <c:pt idx="698513">
                  <c:v>0</c:v>
                </c:pt>
                <c:pt idx="698514">
                  <c:v>0</c:v>
                </c:pt>
                <c:pt idx="698515">
                  <c:v>0</c:v>
                </c:pt>
                <c:pt idx="698516">
                  <c:v>0</c:v>
                </c:pt>
                <c:pt idx="698517">
                  <c:v>0</c:v>
                </c:pt>
                <c:pt idx="698518">
                  <c:v>0</c:v>
                </c:pt>
                <c:pt idx="698519">
                  <c:v>0</c:v>
                </c:pt>
                <c:pt idx="698520">
                  <c:v>0</c:v>
                </c:pt>
                <c:pt idx="698521">
                  <c:v>0</c:v>
                </c:pt>
                <c:pt idx="698522">
                  <c:v>0</c:v>
                </c:pt>
                <c:pt idx="698523">
                  <c:v>0</c:v>
                </c:pt>
                <c:pt idx="698524">
                  <c:v>0</c:v>
                </c:pt>
                <c:pt idx="698525">
                  <c:v>0</c:v>
                </c:pt>
                <c:pt idx="698526">
                  <c:v>0</c:v>
                </c:pt>
                <c:pt idx="698527">
                  <c:v>0</c:v>
                </c:pt>
                <c:pt idx="698528">
                  <c:v>0</c:v>
                </c:pt>
                <c:pt idx="698529">
                  <c:v>0</c:v>
                </c:pt>
                <c:pt idx="698530">
                  <c:v>0</c:v>
                </c:pt>
                <c:pt idx="698531">
                  <c:v>0</c:v>
                </c:pt>
                <c:pt idx="698532">
                  <c:v>0</c:v>
                </c:pt>
                <c:pt idx="698533">
                  <c:v>0</c:v>
                </c:pt>
                <c:pt idx="698534">
                  <c:v>0</c:v>
                </c:pt>
                <c:pt idx="698535">
                  <c:v>0</c:v>
                </c:pt>
                <c:pt idx="698536">
                  <c:v>0</c:v>
                </c:pt>
                <c:pt idx="698537">
                  <c:v>0</c:v>
                </c:pt>
                <c:pt idx="698538">
                  <c:v>0</c:v>
                </c:pt>
                <c:pt idx="698539">
                  <c:v>0</c:v>
                </c:pt>
                <c:pt idx="698540">
                  <c:v>0</c:v>
                </c:pt>
                <c:pt idx="698541">
                  <c:v>0</c:v>
                </c:pt>
                <c:pt idx="698542">
                  <c:v>0</c:v>
                </c:pt>
                <c:pt idx="698543">
                  <c:v>0</c:v>
                </c:pt>
                <c:pt idx="698544">
                  <c:v>0</c:v>
                </c:pt>
                <c:pt idx="698545">
                  <c:v>0</c:v>
                </c:pt>
                <c:pt idx="698546">
                  <c:v>0</c:v>
                </c:pt>
                <c:pt idx="698547">
                  <c:v>0</c:v>
                </c:pt>
                <c:pt idx="698548">
                  <c:v>0</c:v>
                </c:pt>
                <c:pt idx="698549">
                  <c:v>0</c:v>
                </c:pt>
                <c:pt idx="698550">
                  <c:v>0</c:v>
                </c:pt>
                <c:pt idx="698551">
                  <c:v>0</c:v>
                </c:pt>
                <c:pt idx="698552">
                  <c:v>0</c:v>
                </c:pt>
                <c:pt idx="698553">
                  <c:v>0</c:v>
                </c:pt>
                <c:pt idx="698554">
                  <c:v>0</c:v>
                </c:pt>
                <c:pt idx="698555">
                  <c:v>0</c:v>
                </c:pt>
                <c:pt idx="698556">
                  <c:v>0</c:v>
                </c:pt>
                <c:pt idx="698557">
                  <c:v>0</c:v>
                </c:pt>
                <c:pt idx="698558">
                  <c:v>0</c:v>
                </c:pt>
                <c:pt idx="698559">
                  <c:v>0</c:v>
                </c:pt>
                <c:pt idx="698560">
                  <c:v>0</c:v>
                </c:pt>
                <c:pt idx="698561">
                  <c:v>0</c:v>
                </c:pt>
                <c:pt idx="698562">
                  <c:v>0</c:v>
                </c:pt>
                <c:pt idx="698563">
                  <c:v>0</c:v>
                </c:pt>
                <c:pt idx="698564">
                  <c:v>0</c:v>
                </c:pt>
                <c:pt idx="698565">
                  <c:v>0</c:v>
                </c:pt>
                <c:pt idx="698566">
                  <c:v>0</c:v>
                </c:pt>
                <c:pt idx="698567">
                  <c:v>0</c:v>
                </c:pt>
                <c:pt idx="698568">
                  <c:v>0</c:v>
                </c:pt>
                <c:pt idx="698569">
                  <c:v>0</c:v>
                </c:pt>
                <c:pt idx="698570">
                  <c:v>0</c:v>
                </c:pt>
                <c:pt idx="698571">
                  <c:v>0</c:v>
                </c:pt>
                <c:pt idx="698572">
                  <c:v>0</c:v>
                </c:pt>
                <c:pt idx="698573">
                  <c:v>0</c:v>
                </c:pt>
                <c:pt idx="698574">
                  <c:v>0</c:v>
                </c:pt>
                <c:pt idx="698575">
                  <c:v>0</c:v>
                </c:pt>
                <c:pt idx="698576">
                  <c:v>0</c:v>
                </c:pt>
                <c:pt idx="698577">
                  <c:v>0</c:v>
                </c:pt>
                <c:pt idx="698578">
                  <c:v>0</c:v>
                </c:pt>
                <c:pt idx="698579">
                  <c:v>0</c:v>
                </c:pt>
                <c:pt idx="698580">
                  <c:v>0</c:v>
                </c:pt>
                <c:pt idx="698581">
                  <c:v>0</c:v>
                </c:pt>
                <c:pt idx="698582">
                  <c:v>0</c:v>
                </c:pt>
                <c:pt idx="698583">
                  <c:v>0</c:v>
                </c:pt>
                <c:pt idx="698584">
                  <c:v>0</c:v>
                </c:pt>
                <c:pt idx="698585">
                  <c:v>0</c:v>
                </c:pt>
                <c:pt idx="698586">
                  <c:v>0</c:v>
                </c:pt>
                <c:pt idx="698587">
                  <c:v>0</c:v>
                </c:pt>
                <c:pt idx="698588">
                  <c:v>0</c:v>
                </c:pt>
                <c:pt idx="698589">
                  <c:v>0</c:v>
                </c:pt>
                <c:pt idx="698590">
                  <c:v>0</c:v>
                </c:pt>
                <c:pt idx="698591">
                  <c:v>0</c:v>
                </c:pt>
                <c:pt idx="698592">
                  <c:v>0</c:v>
                </c:pt>
                <c:pt idx="698593">
                  <c:v>0</c:v>
                </c:pt>
                <c:pt idx="698594">
                  <c:v>0</c:v>
                </c:pt>
                <c:pt idx="698595">
                  <c:v>0</c:v>
                </c:pt>
                <c:pt idx="698596">
                  <c:v>0</c:v>
                </c:pt>
                <c:pt idx="698597">
                  <c:v>0</c:v>
                </c:pt>
                <c:pt idx="698598">
                  <c:v>0</c:v>
                </c:pt>
                <c:pt idx="698599">
                  <c:v>0</c:v>
                </c:pt>
                <c:pt idx="698600">
                  <c:v>0</c:v>
                </c:pt>
                <c:pt idx="698601">
                  <c:v>0</c:v>
                </c:pt>
                <c:pt idx="698602">
                  <c:v>0</c:v>
                </c:pt>
                <c:pt idx="698603">
                  <c:v>0</c:v>
                </c:pt>
                <c:pt idx="698604">
                  <c:v>0</c:v>
                </c:pt>
                <c:pt idx="698605">
                  <c:v>0</c:v>
                </c:pt>
                <c:pt idx="698606">
                  <c:v>0</c:v>
                </c:pt>
                <c:pt idx="698607">
                  <c:v>0</c:v>
                </c:pt>
                <c:pt idx="698608">
                  <c:v>0</c:v>
                </c:pt>
                <c:pt idx="698609">
                  <c:v>0</c:v>
                </c:pt>
                <c:pt idx="698610">
                  <c:v>0</c:v>
                </c:pt>
                <c:pt idx="698611">
                  <c:v>0</c:v>
                </c:pt>
                <c:pt idx="698612">
                  <c:v>0</c:v>
                </c:pt>
                <c:pt idx="698613">
                  <c:v>0</c:v>
                </c:pt>
                <c:pt idx="698614">
                  <c:v>0</c:v>
                </c:pt>
                <c:pt idx="698615">
                  <c:v>0</c:v>
                </c:pt>
                <c:pt idx="698616">
                  <c:v>0</c:v>
                </c:pt>
                <c:pt idx="698617">
                  <c:v>0</c:v>
                </c:pt>
                <c:pt idx="698618">
                  <c:v>0</c:v>
                </c:pt>
                <c:pt idx="698619">
                  <c:v>0</c:v>
                </c:pt>
                <c:pt idx="698620">
                  <c:v>0</c:v>
                </c:pt>
                <c:pt idx="698621">
                  <c:v>0</c:v>
                </c:pt>
                <c:pt idx="698622">
                  <c:v>0</c:v>
                </c:pt>
                <c:pt idx="698623">
                  <c:v>0</c:v>
                </c:pt>
                <c:pt idx="698624">
                  <c:v>0</c:v>
                </c:pt>
                <c:pt idx="698625">
                  <c:v>0</c:v>
                </c:pt>
                <c:pt idx="698626">
                  <c:v>0</c:v>
                </c:pt>
                <c:pt idx="698627">
                  <c:v>0</c:v>
                </c:pt>
                <c:pt idx="698628">
                  <c:v>0</c:v>
                </c:pt>
                <c:pt idx="698629">
                  <c:v>0</c:v>
                </c:pt>
                <c:pt idx="698630">
                  <c:v>0</c:v>
                </c:pt>
                <c:pt idx="698631">
                  <c:v>0</c:v>
                </c:pt>
                <c:pt idx="698632">
                  <c:v>0</c:v>
                </c:pt>
                <c:pt idx="698633">
                  <c:v>0</c:v>
                </c:pt>
                <c:pt idx="698634">
                  <c:v>0</c:v>
                </c:pt>
                <c:pt idx="698635">
                  <c:v>0</c:v>
                </c:pt>
                <c:pt idx="698636">
                  <c:v>0</c:v>
                </c:pt>
                <c:pt idx="698637">
                  <c:v>0</c:v>
                </c:pt>
                <c:pt idx="698638">
                  <c:v>0</c:v>
                </c:pt>
                <c:pt idx="698639">
                  <c:v>0</c:v>
                </c:pt>
                <c:pt idx="698640">
                  <c:v>0</c:v>
                </c:pt>
                <c:pt idx="698641">
                  <c:v>0</c:v>
                </c:pt>
                <c:pt idx="698642">
                  <c:v>0</c:v>
                </c:pt>
                <c:pt idx="698643">
                  <c:v>0</c:v>
                </c:pt>
                <c:pt idx="698644">
                  <c:v>0</c:v>
                </c:pt>
                <c:pt idx="698645">
                  <c:v>0</c:v>
                </c:pt>
                <c:pt idx="698646">
                  <c:v>0</c:v>
                </c:pt>
                <c:pt idx="698647">
                  <c:v>0</c:v>
                </c:pt>
                <c:pt idx="698648">
                  <c:v>0</c:v>
                </c:pt>
                <c:pt idx="698649">
                  <c:v>0</c:v>
                </c:pt>
                <c:pt idx="698650">
                  <c:v>0</c:v>
                </c:pt>
                <c:pt idx="698651">
                  <c:v>0</c:v>
                </c:pt>
                <c:pt idx="698652">
                  <c:v>0</c:v>
                </c:pt>
                <c:pt idx="698653">
                  <c:v>0</c:v>
                </c:pt>
                <c:pt idx="698654">
                  <c:v>0</c:v>
                </c:pt>
                <c:pt idx="698655">
                  <c:v>0</c:v>
                </c:pt>
                <c:pt idx="698656">
                  <c:v>0</c:v>
                </c:pt>
                <c:pt idx="698657">
                  <c:v>0</c:v>
                </c:pt>
                <c:pt idx="698658">
                  <c:v>0</c:v>
                </c:pt>
                <c:pt idx="698659">
                  <c:v>0</c:v>
                </c:pt>
                <c:pt idx="698660">
                  <c:v>0</c:v>
                </c:pt>
                <c:pt idx="698661">
                  <c:v>0</c:v>
                </c:pt>
                <c:pt idx="698662">
                  <c:v>0</c:v>
                </c:pt>
                <c:pt idx="698663">
                  <c:v>0</c:v>
                </c:pt>
                <c:pt idx="698664">
                  <c:v>0</c:v>
                </c:pt>
                <c:pt idx="698665">
                  <c:v>0</c:v>
                </c:pt>
                <c:pt idx="698666">
                  <c:v>0</c:v>
                </c:pt>
                <c:pt idx="698667">
                  <c:v>0</c:v>
                </c:pt>
                <c:pt idx="698668">
                  <c:v>0</c:v>
                </c:pt>
                <c:pt idx="698669">
                  <c:v>0</c:v>
                </c:pt>
                <c:pt idx="698670">
                  <c:v>0</c:v>
                </c:pt>
                <c:pt idx="698671">
                  <c:v>0</c:v>
                </c:pt>
                <c:pt idx="698672">
                  <c:v>0</c:v>
                </c:pt>
                <c:pt idx="698673">
                  <c:v>0</c:v>
                </c:pt>
                <c:pt idx="698674">
                  <c:v>0</c:v>
                </c:pt>
                <c:pt idx="698675">
                  <c:v>0</c:v>
                </c:pt>
                <c:pt idx="698676">
                  <c:v>0</c:v>
                </c:pt>
                <c:pt idx="698677">
                  <c:v>0</c:v>
                </c:pt>
                <c:pt idx="698678">
                  <c:v>0</c:v>
                </c:pt>
                <c:pt idx="698679">
                  <c:v>0</c:v>
                </c:pt>
                <c:pt idx="698680">
                  <c:v>0</c:v>
                </c:pt>
                <c:pt idx="698681">
                  <c:v>0</c:v>
                </c:pt>
                <c:pt idx="698682">
                  <c:v>0</c:v>
                </c:pt>
                <c:pt idx="698683">
                  <c:v>0</c:v>
                </c:pt>
                <c:pt idx="698684">
                  <c:v>0</c:v>
                </c:pt>
                <c:pt idx="698685">
                  <c:v>0</c:v>
                </c:pt>
                <c:pt idx="698686">
                  <c:v>0</c:v>
                </c:pt>
                <c:pt idx="698687">
                  <c:v>0</c:v>
                </c:pt>
                <c:pt idx="698688">
                  <c:v>0</c:v>
                </c:pt>
                <c:pt idx="698689">
                  <c:v>0</c:v>
                </c:pt>
                <c:pt idx="698690">
                  <c:v>0</c:v>
                </c:pt>
                <c:pt idx="698691">
                  <c:v>0</c:v>
                </c:pt>
                <c:pt idx="698692">
                  <c:v>0</c:v>
                </c:pt>
                <c:pt idx="698693">
                  <c:v>0</c:v>
                </c:pt>
                <c:pt idx="698694">
                  <c:v>0</c:v>
                </c:pt>
                <c:pt idx="698695">
                  <c:v>0</c:v>
                </c:pt>
                <c:pt idx="698696">
                  <c:v>0</c:v>
                </c:pt>
                <c:pt idx="698697">
                  <c:v>0</c:v>
                </c:pt>
                <c:pt idx="698698">
                  <c:v>0</c:v>
                </c:pt>
                <c:pt idx="698699">
                  <c:v>0</c:v>
                </c:pt>
                <c:pt idx="698700">
                  <c:v>0</c:v>
                </c:pt>
                <c:pt idx="698701">
                  <c:v>0</c:v>
                </c:pt>
                <c:pt idx="698702">
                  <c:v>0</c:v>
                </c:pt>
                <c:pt idx="698703">
                  <c:v>0</c:v>
                </c:pt>
                <c:pt idx="698704">
                  <c:v>0</c:v>
                </c:pt>
                <c:pt idx="698705">
                  <c:v>0</c:v>
                </c:pt>
                <c:pt idx="698706">
                  <c:v>0</c:v>
                </c:pt>
                <c:pt idx="698707">
                  <c:v>0</c:v>
                </c:pt>
                <c:pt idx="698708">
                  <c:v>0</c:v>
                </c:pt>
                <c:pt idx="698709">
                  <c:v>0</c:v>
                </c:pt>
                <c:pt idx="698710">
                  <c:v>0</c:v>
                </c:pt>
                <c:pt idx="698711">
                  <c:v>0</c:v>
                </c:pt>
                <c:pt idx="698712">
                  <c:v>0</c:v>
                </c:pt>
                <c:pt idx="698713">
                  <c:v>0</c:v>
                </c:pt>
                <c:pt idx="698714">
                  <c:v>0</c:v>
                </c:pt>
                <c:pt idx="698715">
                  <c:v>0</c:v>
                </c:pt>
                <c:pt idx="698716">
                  <c:v>0</c:v>
                </c:pt>
                <c:pt idx="698717">
                  <c:v>0</c:v>
                </c:pt>
                <c:pt idx="698718">
                  <c:v>0</c:v>
                </c:pt>
                <c:pt idx="698719">
                  <c:v>0</c:v>
                </c:pt>
                <c:pt idx="698720">
                  <c:v>0</c:v>
                </c:pt>
                <c:pt idx="698721">
                  <c:v>0</c:v>
                </c:pt>
                <c:pt idx="698722">
                  <c:v>0</c:v>
                </c:pt>
                <c:pt idx="698723">
                  <c:v>0</c:v>
                </c:pt>
                <c:pt idx="698724">
                  <c:v>0</c:v>
                </c:pt>
                <c:pt idx="698725">
                  <c:v>0</c:v>
                </c:pt>
                <c:pt idx="698726">
                  <c:v>0</c:v>
                </c:pt>
                <c:pt idx="698727">
                  <c:v>0</c:v>
                </c:pt>
                <c:pt idx="698728">
                  <c:v>0</c:v>
                </c:pt>
                <c:pt idx="698729">
                  <c:v>0</c:v>
                </c:pt>
                <c:pt idx="698730">
                  <c:v>0</c:v>
                </c:pt>
                <c:pt idx="698731">
                  <c:v>0</c:v>
                </c:pt>
                <c:pt idx="698732">
                  <c:v>0</c:v>
                </c:pt>
                <c:pt idx="698733">
                  <c:v>0</c:v>
                </c:pt>
                <c:pt idx="698734">
                  <c:v>0</c:v>
                </c:pt>
                <c:pt idx="698735">
                  <c:v>0</c:v>
                </c:pt>
                <c:pt idx="698736">
                  <c:v>0</c:v>
                </c:pt>
                <c:pt idx="698737">
                  <c:v>0</c:v>
                </c:pt>
                <c:pt idx="698738">
                  <c:v>0</c:v>
                </c:pt>
                <c:pt idx="698739">
                  <c:v>0</c:v>
                </c:pt>
                <c:pt idx="698740">
                  <c:v>0</c:v>
                </c:pt>
                <c:pt idx="698741">
                  <c:v>0</c:v>
                </c:pt>
                <c:pt idx="698742">
                  <c:v>0</c:v>
                </c:pt>
                <c:pt idx="698743">
                  <c:v>0</c:v>
                </c:pt>
                <c:pt idx="698744">
                  <c:v>0</c:v>
                </c:pt>
                <c:pt idx="698745">
                  <c:v>0</c:v>
                </c:pt>
                <c:pt idx="698746">
                  <c:v>0</c:v>
                </c:pt>
                <c:pt idx="698747">
                  <c:v>0</c:v>
                </c:pt>
                <c:pt idx="698748">
                  <c:v>0</c:v>
                </c:pt>
                <c:pt idx="698749">
                  <c:v>0</c:v>
                </c:pt>
                <c:pt idx="698750">
                  <c:v>0</c:v>
                </c:pt>
                <c:pt idx="698751">
                  <c:v>0</c:v>
                </c:pt>
                <c:pt idx="698752">
                  <c:v>0</c:v>
                </c:pt>
                <c:pt idx="698753">
                  <c:v>0</c:v>
                </c:pt>
                <c:pt idx="698754">
                  <c:v>0</c:v>
                </c:pt>
                <c:pt idx="698755">
                  <c:v>0</c:v>
                </c:pt>
                <c:pt idx="698756">
                  <c:v>0</c:v>
                </c:pt>
                <c:pt idx="698757">
                  <c:v>0</c:v>
                </c:pt>
                <c:pt idx="698758">
                  <c:v>0</c:v>
                </c:pt>
                <c:pt idx="698759">
                  <c:v>0</c:v>
                </c:pt>
                <c:pt idx="698760">
                  <c:v>0</c:v>
                </c:pt>
                <c:pt idx="698761">
                  <c:v>0</c:v>
                </c:pt>
                <c:pt idx="698762">
                  <c:v>0</c:v>
                </c:pt>
                <c:pt idx="698763">
                  <c:v>0</c:v>
                </c:pt>
                <c:pt idx="698764">
                  <c:v>0</c:v>
                </c:pt>
                <c:pt idx="698765">
                  <c:v>0</c:v>
                </c:pt>
                <c:pt idx="698766">
                  <c:v>0</c:v>
                </c:pt>
                <c:pt idx="698767">
                  <c:v>0</c:v>
                </c:pt>
                <c:pt idx="698768">
                  <c:v>0</c:v>
                </c:pt>
                <c:pt idx="698769">
                  <c:v>0</c:v>
                </c:pt>
                <c:pt idx="698770">
                  <c:v>0</c:v>
                </c:pt>
                <c:pt idx="698771">
                  <c:v>0</c:v>
                </c:pt>
                <c:pt idx="698772">
                  <c:v>0</c:v>
                </c:pt>
                <c:pt idx="698773">
                  <c:v>0</c:v>
                </c:pt>
                <c:pt idx="698774">
                  <c:v>0</c:v>
                </c:pt>
                <c:pt idx="698775">
                  <c:v>0</c:v>
                </c:pt>
                <c:pt idx="698776">
                  <c:v>0</c:v>
                </c:pt>
                <c:pt idx="698777">
                  <c:v>0</c:v>
                </c:pt>
                <c:pt idx="698778">
                  <c:v>0</c:v>
                </c:pt>
                <c:pt idx="698779">
                  <c:v>0</c:v>
                </c:pt>
                <c:pt idx="698780">
                  <c:v>0</c:v>
                </c:pt>
                <c:pt idx="698781">
                  <c:v>0</c:v>
                </c:pt>
                <c:pt idx="698782">
                  <c:v>0</c:v>
                </c:pt>
                <c:pt idx="698783">
                  <c:v>0</c:v>
                </c:pt>
                <c:pt idx="698784">
                  <c:v>0</c:v>
                </c:pt>
                <c:pt idx="698785">
                  <c:v>0</c:v>
                </c:pt>
                <c:pt idx="698786">
                  <c:v>0</c:v>
                </c:pt>
                <c:pt idx="698787">
                  <c:v>0</c:v>
                </c:pt>
                <c:pt idx="698788">
                  <c:v>0</c:v>
                </c:pt>
                <c:pt idx="698789">
                  <c:v>0</c:v>
                </c:pt>
                <c:pt idx="698790">
                  <c:v>0</c:v>
                </c:pt>
                <c:pt idx="698791">
                  <c:v>0</c:v>
                </c:pt>
                <c:pt idx="698792">
                  <c:v>0</c:v>
                </c:pt>
                <c:pt idx="698793">
                  <c:v>0</c:v>
                </c:pt>
                <c:pt idx="698794">
                  <c:v>0</c:v>
                </c:pt>
                <c:pt idx="698795">
                  <c:v>0</c:v>
                </c:pt>
                <c:pt idx="698796">
                  <c:v>0</c:v>
                </c:pt>
                <c:pt idx="698797">
                  <c:v>0</c:v>
                </c:pt>
                <c:pt idx="698798">
                  <c:v>0</c:v>
                </c:pt>
                <c:pt idx="698799">
                  <c:v>0</c:v>
                </c:pt>
                <c:pt idx="698800">
                  <c:v>0</c:v>
                </c:pt>
                <c:pt idx="698801">
                  <c:v>0</c:v>
                </c:pt>
                <c:pt idx="698802">
                  <c:v>0</c:v>
                </c:pt>
                <c:pt idx="698803">
                  <c:v>0</c:v>
                </c:pt>
                <c:pt idx="698804">
                  <c:v>0</c:v>
                </c:pt>
                <c:pt idx="698805">
                  <c:v>0</c:v>
                </c:pt>
                <c:pt idx="698806">
                  <c:v>0</c:v>
                </c:pt>
                <c:pt idx="698807">
                  <c:v>0</c:v>
                </c:pt>
                <c:pt idx="698808">
                  <c:v>0</c:v>
                </c:pt>
                <c:pt idx="698809">
                  <c:v>0</c:v>
                </c:pt>
                <c:pt idx="698810">
                  <c:v>0</c:v>
                </c:pt>
                <c:pt idx="698811">
                  <c:v>0</c:v>
                </c:pt>
                <c:pt idx="698812">
                  <c:v>0</c:v>
                </c:pt>
                <c:pt idx="698813">
                  <c:v>0</c:v>
                </c:pt>
                <c:pt idx="698814">
                  <c:v>0</c:v>
                </c:pt>
                <c:pt idx="698815">
                  <c:v>0</c:v>
                </c:pt>
                <c:pt idx="698816">
                  <c:v>0</c:v>
                </c:pt>
                <c:pt idx="698817">
                  <c:v>0</c:v>
                </c:pt>
                <c:pt idx="698818">
                  <c:v>0</c:v>
                </c:pt>
                <c:pt idx="698819">
                  <c:v>0</c:v>
                </c:pt>
                <c:pt idx="698820">
                  <c:v>0</c:v>
                </c:pt>
                <c:pt idx="698821">
                  <c:v>0</c:v>
                </c:pt>
                <c:pt idx="698822">
                  <c:v>0</c:v>
                </c:pt>
                <c:pt idx="698823">
                  <c:v>0</c:v>
                </c:pt>
                <c:pt idx="698824">
                  <c:v>0</c:v>
                </c:pt>
                <c:pt idx="698825">
                  <c:v>0</c:v>
                </c:pt>
                <c:pt idx="698826">
                  <c:v>0</c:v>
                </c:pt>
                <c:pt idx="698827">
                  <c:v>0</c:v>
                </c:pt>
                <c:pt idx="698828">
                  <c:v>0</c:v>
                </c:pt>
                <c:pt idx="698829">
                  <c:v>0</c:v>
                </c:pt>
                <c:pt idx="698830">
                  <c:v>0</c:v>
                </c:pt>
                <c:pt idx="698831">
                  <c:v>0</c:v>
                </c:pt>
                <c:pt idx="698832">
                  <c:v>0</c:v>
                </c:pt>
                <c:pt idx="698833">
                  <c:v>0</c:v>
                </c:pt>
                <c:pt idx="698834">
                  <c:v>0</c:v>
                </c:pt>
                <c:pt idx="698835">
                  <c:v>0</c:v>
                </c:pt>
                <c:pt idx="698836">
                  <c:v>0</c:v>
                </c:pt>
                <c:pt idx="698837">
                  <c:v>0</c:v>
                </c:pt>
                <c:pt idx="698838">
                  <c:v>0</c:v>
                </c:pt>
                <c:pt idx="698839">
                  <c:v>0</c:v>
                </c:pt>
                <c:pt idx="698840">
                  <c:v>0</c:v>
                </c:pt>
                <c:pt idx="698841">
                  <c:v>0</c:v>
                </c:pt>
                <c:pt idx="698842">
                  <c:v>0</c:v>
                </c:pt>
                <c:pt idx="698843">
                  <c:v>0</c:v>
                </c:pt>
                <c:pt idx="698844">
                  <c:v>0</c:v>
                </c:pt>
                <c:pt idx="698845">
                  <c:v>0</c:v>
                </c:pt>
                <c:pt idx="698846">
                  <c:v>0</c:v>
                </c:pt>
                <c:pt idx="698847">
                  <c:v>0</c:v>
                </c:pt>
                <c:pt idx="698848">
                  <c:v>0</c:v>
                </c:pt>
                <c:pt idx="698849">
                  <c:v>0</c:v>
                </c:pt>
                <c:pt idx="698850">
                  <c:v>0</c:v>
                </c:pt>
                <c:pt idx="698851">
                  <c:v>0</c:v>
                </c:pt>
                <c:pt idx="698852">
                  <c:v>0</c:v>
                </c:pt>
                <c:pt idx="698853">
                  <c:v>0</c:v>
                </c:pt>
                <c:pt idx="698854">
                  <c:v>0</c:v>
                </c:pt>
                <c:pt idx="698855">
                  <c:v>0</c:v>
                </c:pt>
                <c:pt idx="698856">
                  <c:v>0</c:v>
                </c:pt>
                <c:pt idx="698857">
                  <c:v>0</c:v>
                </c:pt>
                <c:pt idx="698858">
                  <c:v>0</c:v>
                </c:pt>
                <c:pt idx="698859">
                  <c:v>0</c:v>
                </c:pt>
                <c:pt idx="698860">
                  <c:v>0</c:v>
                </c:pt>
                <c:pt idx="698861">
                  <c:v>0</c:v>
                </c:pt>
                <c:pt idx="698862">
                  <c:v>0</c:v>
                </c:pt>
                <c:pt idx="698863">
                  <c:v>0</c:v>
                </c:pt>
                <c:pt idx="698864">
                  <c:v>0</c:v>
                </c:pt>
                <c:pt idx="698865">
                  <c:v>0</c:v>
                </c:pt>
                <c:pt idx="698866">
                  <c:v>0</c:v>
                </c:pt>
                <c:pt idx="698867">
                  <c:v>0</c:v>
                </c:pt>
                <c:pt idx="698868">
                  <c:v>0</c:v>
                </c:pt>
                <c:pt idx="698869">
                  <c:v>0</c:v>
                </c:pt>
                <c:pt idx="698870">
                  <c:v>0</c:v>
                </c:pt>
                <c:pt idx="698871">
                  <c:v>0</c:v>
                </c:pt>
                <c:pt idx="698872">
                  <c:v>0</c:v>
                </c:pt>
                <c:pt idx="698873">
                  <c:v>0</c:v>
                </c:pt>
                <c:pt idx="698874">
                  <c:v>0</c:v>
                </c:pt>
                <c:pt idx="698875">
                  <c:v>0</c:v>
                </c:pt>
                <c:pt idx="698876">
                  <c:v>0</c:v>
                </c:pt>
                <c:pt idx="698877">
                  <c:v>0</c:v>
                </c:pt>
                <c:pt idx="698878">
                  <c:v>0</c:v>
                </c:pt>
                <c:pt idx="698879">
                  <c:v>0</c:v>
                </c:pt>
                <c:pt idx="698880">
                  <c:v>0</c:v>
                </c:pt>
                <c:pt idx="698881">
                  <c:v>0</c:v>
                </c:pt>
                <c:pt idx="698882">
                  <c:v>0</c:v>
                </c:pt>
                <c:pt idx="698883">
                  <c:v>0</c:v>
                </c:pt>
                <c:pt idx="698884">
                  <c:v>0</c:v>
                </c:pt>
                <c:pt idx="698885">
                  <c:v>0</c:v>
                </c:pt>
                <c:pt idx="698886">
                  <c:v>0</c:v>
                </c:pt>
                <c:pt idx="698887">
                  <c:v>0</c:v>
                </c:pt>
                <c:pt idx="698888">
                  <c:v>0</c:v>
                </c:pt>
                <c:pt idx="698889">
                  <c:v>0</c:v>
                </c:pt>
                <c:pt idx="698890">
                  <c:v>0</c:v>
                </c:pt>
                <c:pt idx="698891">
                  <c:v>0</c:v>
                </c:pt>
                <c:pt idx="698892">
                  <c:v>0</c:v>
                </c:pt>
                <c:pt idx="698893">
                  <c:v>0</c:v>
                </c:pt>
                <c:pt idx="698894">
                  <c:v>0</c:v>
                </c:pt>
                <c:pt idx="698895">
                  <c:v>0</c:v>
                </c:pt>
                <c:pt idx="698896">
                  <c:v>0</c:v>
                </c:pt>
                <c:pt idx="698897">
                  <c:v>0</c:v>
                </c:pt>
                <c:pt idx="698898">
                  <c:v>0</c:v>
                </c:pt>
                <c:pt idx="698899">
                  <c:v>0</c:v>
                </c:pt>
                <c:pt idx="698900">
                  <c:v>0</c:v>
                </c:pt>
                <c:pt idx="698901">
                  <c:v>0</c:v>
                </c:pt>
                <c:pt idx="698902">
                  <c:v>0</c:v>
                </c:pt>
                <c:pt idx="698903">
                  <c:v>0</c:v>
                </c:pt>
                <c:pt idx="698904">
                  <c:v>0</c:v>
                </c:pt>
                <c:pt idx="698905">
                  <c:v>0</c:v>
                </c:pt>
                <c:pt idx="698906">
                  <c:v>0</c:v>
                </c:pt>
                <c:pt idx="698907">
                  <c:v>0</c:v>
                </c:pt>
                <c:pt idx="698908">
                  <c:v>0</c:v>
                </c:pt>
                <c:pt idx="698909">
                  <c:v>0</c:v>
                </c:pt>
                <c:pt idx="698910">
                  <c:v>0</c:v>
                </c:pt>
                <c:pt idx="698911">
                  <c:v>0</c:v>
                </c:pt>
                <c:pt idx="698912">
                  <c:v>0</c:v>
                </c:pt>
                <c:pt idx="698913">
                  <c:v>0</c:v>
                </c:pt>
                <c:pt idx="698914">
                  <c:v>0</c:v>
                </c:pt>
                <c:pt idx="698915">
                  <c:v>0</c:v>
                </c:pt>
                <c:pt idx="698916">
                  <c:v>0</c:v>
                </c:pt>
                <c:pt idx="698917">
                  <c:v>0</c:v>
                </c:pt>
                <c:pt idx="698918">
                  <c:v>0</c:v>
                </c:pt>
                <c:pt idx="698919">
                  <c:v>0</c:v>
                </c:pt>
                <c:pt idx="698920">
                  <c:v>0</c:v>
                </c:pt>
                <c:pt idx="698921">
                  <c:v>0</c:v>
                </c:pt>
                <c:pt idx="698922">
                  <c:v>0</c:v>
                </c:pt>
                <c:pt idx="698923">
                  <c:v>0</c:v>
                </c:pt>
                <c:pt idx="698924">
                  <c:v>0</c:v>
                </c:pt>
                <c:pt idx="698925">
                  <c:v>0</c:v>
                </c:pt>
                <c:pt idx="698926">
                  <c:v>0</c:v>
                </c:pt>
                <c:pt idx="698927">
                  <c:v>0</c:v>
                </c:pt>
                <c:pt idx="698928">
                  <c:v>0</c:v>
                </c:pt>
                <c:pt idx="698929">
                  <c:v>0</c:v>
                </c:pt>
                <c:pt idx="698930">
                  <c:v>0</c:v>
                </c:pt>
                <c:pt idx="698931">
                  <c:v>0</c:v>
                </c:pt>
                <c:pt idx="698932">
                  <c:v>0</c:v>
                </c:pt>
                <c:pt idx="698933">
                  <c:v>0</c:v>
                </c:pt>
                <c:pt idx="698934">
                  <c:v>0</c:v>
                </c:pt>
                <c:pt idx="698935">
                  <c:v>0</c:v>
                </c:pt>
                <c:pt idx="698936">
                  <c:v>0</c:v>
                </c:pt>
                <c:pt idx="698937">
                  <c:v>0</c:v>
                </c:pt>
                <c:pt idx="698938">
                  <c:v>0</c:v>
                </c:pt>
                <c:pt idx="698939">
                  <c:v>0</c:v>
                </c:pt>
                <c:pt idx="698940">
                  <c:v>0</c:v>
                </c:pt>
                <c:pt idx="698941">
                  <c:v>0</c:v>
                </c:pt>
                <c:pt idx="698942">
                  <c:v>0</c:v>
                </c:pt>
                <c:pt idx="698943">
                  <c:v>0</c:v>
                </c:pt>
                <c:pt idx="698944">
                  <c:v>0</c:v>
                </c:pt>
                <c:pt idx="698945">
                  <c:v>0</c:v>
                </c:pt>
                <c:pt idx="698946">
                  <c:v>0</c:v>
                </c:pt>
                <c:pt idx="698947">
                  <c:v>0</c:v>
                </c:pt>
                <c:pt idx="698948">
                  <c:v>0</c:v>
                </c:pt>
                <c:pt idx="698949">
                  <c:v>0</c:v>
                </c:pt>
                <c:pt idx="698950">
                  <c:v>0</c:v>
                </c:pt>
                <c:pt idx="698951">
                  <c:v>0</c:v>
                </c:pt>
                <c:pt idx="698952">
                  <c:v>0</c:v>
                </c:pt>
                <c:pt idx="698953">
                  <c:v>0</c:v>
                </c:pt>
                <c:pt idx="698954">
                  <c:v>0</c:v>
                </c:pt>
                <c:pt idx="698955">
                  <c:v>0</c:v>
                </c:pt>
                <c:pt idx="698956">
                  <c:v>0</c:v>
                </c:pt>
                <c:pt idx="698957">
                  <c:v>0</c:v>
                </c:pt>
                <c:pt idx="698958">
                  <c:v>0</c:v>
                </c:pt>
                <c:pt idx="698959">
                  <c:v>0</c:v>
                </c:pt>
                <c:pt idx="698960">
                  <c:v>0</c:v>
                </c:pt>
                <c:pt idx="698961">
                  <c:v>0</c:v>
                </c:pt>
                <c:pt idx="698962">
                  <c:v>0</c:v>
                </c:pt>
                <c:pt idx="698963">
                  <c:v>0</c:v>
                </c:pt>
                <c:pt idx="698964">
                  <c:v>0</c:v>
                </c:pt>
                <c:pt idx="698965">
                  <c:v>0</c:v>
                </c:pt>
                <c:pt idx="698966">
                  <c:v>0</c:v>
                </c:pt>
                <c:pt idx="698967">
                  <c:v>0</c:v>
                </c:pt>
                <c:pt idx="698968">
                  <c:v>0</c:v>
                </c:pt>
                <c:pt idx="698969">
                  <c:v>0</c:v>
                </c:pt>
                <c:pt idx="698970">
                  <c:v>0</c:v>
                </c:pt>
                <c:pt idx="698971">
                  <c:v>0</c:v>
                </c:pt>
                <c:pt idx="698972">
                  <c:v>0</c:v>
                </c:pt>
                <c:pt idx="698973">
                  <c:v>0</c:v>
                </c:pt>
                <c:pt idx="698974">
                  <c:v>0</c:v>
                </c:pt>
                <c:pt idx="698975">
                  <c:v>0</c:v>
                </c:pt>
                <c:pt idx="698976">
                  <c:v>0</c:v>
                </c:pt>
                <c:pt idx="698977">
                  <c:v>0</c:v>
                </c:pt>
                <c:pt idx="698978">
                  <c:v>0</c:v>
                </c:pt>
                <c:pt idx="698979">
                  <c:v>0</c:v>
                </c:pt>
                <c:pt idx="698980">
                  <c:v>0</c:v>
                </c:pt>
                <c:pt idx="698981">
                  <c:v>0</c:v>
                </c:pt>
                <c:pt idx="698982">
                  <c:v>0</c:v>
                </c:pt>
                <c:pt idx="698983">
                  <c:v>0</c:v>
                </c:pt>
                <c:pt idx="698984">
                  <c:v>0</c:v>
                </c:pt>
                <c:pt idx="698985">
                  <c:v>0</c:v>
                </c:pt>
                <c:pt idx="698986">
                  <c:v>0</c:v>
                </c:pt>
                <c:pt idx="698987">
                  <c:v>0</c:v>
                </c:pt>
                <c:pt idx="698988">
                  <c:v>0</c:v>
                </c:pt>
                <c:pt idx="698989">
                  <c:v>0</c:v>
                </c:pt>
                <c:pt idx="698990">
                  <c:v>0</c:v>
                </c:pt>
                <c:pt idx="698991">
                  <c:v>0</c:v>
                </c:pt>
                <c:pt idx="698992">
                  <c:v>0</c:v>
                </c:pt>
                <c:pt idx="698993">
                  <c:v>0</c:v>
                </c:pt>
                <c:pt idx="698994">
                  <c:v>0</c:v>
                </c:pt>
                <c:pt idx="698995">
                  <c:v>0</c:v>
                </c:pt>
                <c:pt idx="698996">
                  <c:v>0</c:v>
                </c:pt>
                <c:pt idx="698997">
                  <c:v>0</c:v>
                </c:pt>
                <c:pt idx="698998">
                  <c:v>0</c:v>
                </c:pt>
                <c:pt idx="698999">
                  <c:v>0</c:v>
                </c:pt>
                <c:pt idx="699000">
                  <c:v>0</c:v>
                </c:pt>
                <c:pt idx="699001">
                  <c:v>0</c:v>
                </c:pt>
                <c:pt idx="699002">
                  <c:v>0</c:v>
                </c:pt>
                <c:pt idx="699003">
                  <c:v>0</c:v>
                </c:pt>
                <c:pt idx="699004">
                  <c:v>0</c:v>
                </c:pt>
                <c:pt idx="699005">
                  <c:v>0</c:v>
                </c:pt>
                <c:pt idx="699006">
                  <c:v>0</c:v>
                </c:pt>
                <c:pt idx="699007">
                  <c:v>0</c:v>
                </c:pt>
                <c:pt idx="699008">
                  <c:v>0</c:v>
                </c:pt>
                <c:pt idx="699009">
                  <c:v>0</c:v>
                </c:pt>
                <c:pt idx="699010">
                  <c:v>0</c:v>
                </c:pt>
                <c:pt idx="699011">
                  <c:v>0</c:v>
                </c:pt>
                <c:pt idx="699012">
                  <c:v>0</c:v>
                </c:pt>
                <c:pt idx="699013">
                  <c:v>0</c:v>
                </c:pt>
                <c:pt idx="699014">
                  <c:v>0</c:v>
                </c:pt>
                <c:pt idx="699015">
                  <c:v>0</c:v>
                </c:pt>
                <c:pt idx="699016">
                  <c:v>0</c:v>
                </c:pt>
                <c:pt idx="699017">
                  <c:v>0</c:v>
                </c:pt>
                <c:pt idx="699018">
                  <c:v>0</c:v>
                </c:pt>
                <c:pt idx="699019">
                  <c:v>0</c:v>
                </c:pt>
                <c:pt idx="699020">
                  <c:v>0</c:v>
                </c:pt>
                <c:pt idx="699021">
                  <c:v>0</c:v>
                </c:pt>
                <c:pt idx="699022">
                  <c:v>0</c:v>
                </c:pt>
                <c:pt idx="699023">
                  <c:v>0</c:v>
                </c:pt>
                <c:pt idx="699024">
                  <c:v>0</c:v>
                </c:pt>
                <c:pt idx="699025">
                  <c:v>0</c:v>
                </c:pt>
                <c:pt idx="699026">
                  <c:v>0</c:v>
                </c:pt>
                <c:pt idx="699027">
                  <c:v>0</c:v>
                </c:pt>
                <c:pt idx="699028">
                  <c:v>0</c:v>
                </c:pt>
                <c:pt idx="699029">
                  <c:v>0</c:v>
                </c:pt>
                <c:pt idx="699030">
                  <c:v>0</c:v>
                </c:pt>
                <c:pt idx="699031">
                  <c:v>0</c:v>
                </c:pt>
                <c:pt idx="699032">
                  <c:v>0</c:v>
                </c:pt>
                <c:pt idx="699033">
                  <c:v>0</c:v>
                </c:pt>
                <c:pt idx="699034">
                  <c:v>0</c:v>
                </c:pt>
                <c:pt idx="699035">
                  <c:v>0</c:v>
                </c:pt>
                <c:pt idx="699036">
                  <c:v>0</c:v>
                </c:pt>
                <c:pt idx="699037">
                  <c:v>0</c:v>
                </c:pt>
                <c:pt idx="699038">
                  <c:v>0</c:v>
                </c:pt>
                <c:pt idx="699039">
                  <c:v>0</c:v>
                </c:pt>
                <c:pt idx="699040">
                  <c:v>0</c:v>
                </c:pt>
                <c:pt idx="699041">
                  <c:v>0</c:v>
                </c:pt>
                <c:pt idx="699042">
                  <c:v>0</c:v>
                </c:pt>
                <c:pt idx="699043">
                  <c:v>0</c:v>
                </c:pt>
                <c:pt idx="699044">
                  <c:v>0</c:v>
                </c:pt>
                <c:pt idx="699045">
                  <c:v>0</c:v>
                </c:pt>
                <c:pt idx="699046">
                  <c:v>0</c:v>
                </c:pt>
                <c:pt idx="699047">
                  <c:v>0</c:v>
                </c:pt>
                <c:pt idx="699048">
                  <c:v>0</c:v>
                </c:pt>
                <c:pt idx="699049">
                  <c:v>0</c:v>
                </c:pt>
                <c:pt idx="699050">
                  <c:v>0</c:v>
                </c:pt>
                <c:pt idx="699051">
                  <c:v>0</c:v>
                </c:pt>
                <c:pt idx="699052">
                  <c:v>0</c:v>
                </c:pt>
                <c:pt idx="699053">
                  <c:v>0</c:v>
                </c:pt>
                <c:pt idx="699054">
                  <c:v>0</c:v>
                </c:pt>
                <c:pt idx="699055">
                  <c:v>0</c:v>
                </c:pt>
                <c:pt idx="699056">
                  <c:v>0</c:v>
                </c:pt>
                <c:pt idx="699057">
                  <c:v>0</c:v>
                </c:pt>
                <c:pt idx="699058">
                  <c:v>0</c:v>
                </c:pt>
                <c:pt idx="699059">
                  <c:v>0</c:v>
                </c:pt>
                <c:pt idx="699060">
                  <c:v>0</c:v>
                </c:pt>
                <c:pt idx="699061">
                  <c:v>0</c:v>
                </c:pt>
                <c:pt idx="699062">
                  <c:v>0</c:v>
                </c:pt>
                <c:pt idx="699063">
                  <c:v>0</c:v>
                </c:pt>
                <c:pt idx="699064">
                  <c:v>0</c:v>
                </c:pt>
                <c:pt idx="699065">
                  <c:v>0</c:v>
                </c:pt>
                <c:pt idx="699066">
                  <c:v>0</c:v>
                </c:pt>
                <c:pt idx="699067">
                  <c:v>0</c:v>
                </c:pt>
                <c:pt idx="699068">
                  <c:v>0</c:v>
                </c:pt>
                <c:pt idx="699069">
                  <c:v>0</c:v>
                </c:pt>
                <c:pt idx="699070">
                  <c:v>0</c:v>
                </c:pt>
                <c:pt idx="699071">
                  <c:v>0</c:v>
                </c:pt>
                <c:pt idx="699072">
                  <c:v>0</c:v>
                </c:pt>
                <c:pt idx="699073">
                  <c:v>0</c:v>
                </c:pt>
                <c:pt idx="699074">
                  <c:v>0</c:v>
                </c:pt>
                <c:pt idx="699075">
                  <c:v>0</c:v>
                </c:pt>
                <c:pt idx="699076">
                  <c:v>0</c:v>
                </c:pt>
                <c:pt idx="699077">
                  <c:v>0</c:v>
                </c:pt>
                <c:pt idx="699078">
                  <c:v>0</c:v>
                </c:pt>
                <c:pt idx="699079">
                  <c:v>0</c:v>
                </c:pt>
                <c:pt idx="699080">
                  <c:v>0</c:v>
                </c:pt>
                <c:pt idx="699081">
                  <c:v>0</c:v>
                </c:pt>
                <c:pt idx="699082">
                  <c:v>0</c:v>
                </c:pt>
                <c:pt idx="699083">
                  <c:v>0</c:v>
                </c:pt>
                <c:pt idx="699084">
                  <c:v>0</c:v>
                </c:pt>
                <c:pt idx="699085">
                  <c:v>0</c:v>
                </c:pt>
                <c:pt idx="699086">
                  <c:v>0</c:v>
                </c:pt>
                <c:pt idx="699087">
                  <c:v>0</c:v>
                </c:pt>
                <c:pt idx="699088">
                  <c:v>0</c:v>
                </c:pt>
                <c:pt idx="699089">
                  <c:v>0</c:v>
                </c:pt>
                <c:pt idx="699090">
                  <c:v>0</c:v>
                </c:pt>
                <c:pt idx="699091">
                  <c:v>0</c:v>
                </c:pt>
                <c:pt idx="699092">
                  <c:v>0</c:v>
                </c:pt>
                <c:pt idx="699093">
                  <c:v>0</c:v>
                </c:pt>
                <c:pt idx="699094">
                  <c:v>0</c:v>
                </c:pt>
                <c:pt idx="699095">
                  <c:v>0</c:v>
                </c:pt>
                <c:pt idx="699096">
                  <c:v>0</c:v>
                </c:pt>
                <c:pt idx="699097">
                  <c:v>0</c:v>
                </c:pt>
                <c:pt idx="699098">
                  <c:v>0</c:v>
                </c:pt>
                <c:pt idx="699099">
                  <c:v>0</c:v>
                </c:pt>
                <c:pt idx="699100">
                  <c:v>0</c:v>
                </c:pt>
                <c:pt idx="699101">
                  <c:v>0</c:v>
                </c:pt>
                <c:pt idx="699102">
                  <c:v>0</c:v>
                </c:pt>
                <c:pt idx="699103">
                  <c:v>0</c:v>
                </c:pt>
                <c:pt idx="699104">
                  <c:v>0</c:v>
                </c:pt>
                <c:pt idx="699105">
                  <c:v>0</c:v>
                </c:pt>
                <c:pt idx="699106">
                  <c:v>0</c:v>
                </c:pt>
                <c:pt idx="699107">
                  <c:v>0</c:v>
                </c:pt>
                <c:pt idx="699108">
                  <c:v>0</c:v>
                </c:pt>
                <c:pt idx="699109">
                  <c:v>0</c:v>
                </c:pt>
                <c:pt idx="699110">
                  <c:v>0</c:v>
                </c:pt>
                <c:pt idx="699111">
                  <c:v>0</c:v>
                </c:pt>
                <c:pt idx="699112">
                  <c:v>0</c:v>
                </c:pt>
                <c:pt idx="699113">
                  <c:v>0</c:v>
                </c:pt>
                <c:pt idx="699114">
                  <c:v>0</c:v>
                </c:pt>
                <c:pt idx="699115">
                  <c:v>0</c:v>
                </c:pt>
                <c:pt idx="699116">
                  <c:v>0</c:v>
                </c:pt>
                <c:pt idx="699117">
                  <c:v>0</c:v>
                </c:pt>
                <c:pt idx="699118">
                  <c:v>0</c:v>
                </c:pt>
                <c:pt idx="699119">
                  <c:v>0</c:v>
                </c:pt>
                <c:pt idx="699120">
                  <c:v>0</c:v>
                </c:pt>
                <c:pt idx="699121">
                  <c:v>0</c:v>
                </c:pt>
                <c:pt idx="699122">
                  <c:v>0</c:v>
                </c:pt>
                <c:pt idx="699123">
                  <c:v>0</c:v>
                </c:pt>
                <c:pt idx="699124">
                  <c:v>0</c:v>
                </c:pt>
                <c:pt idx="699125">
                  <c:v>0</c:v>
                </c:pt>
                <c:pt idx="699126">
                  <c:v>0</c:v>
                </c:pt>
                <c:pt idx="699127">
                  <c:v>0</c:v>
                </c:pt>
                <c:pt idx="699128">
                  <c:v>0</c:v>
                </c:pt>
                <c:pt idx="699129">
                  <c:v>0</c:v>
                </c:pt>
                <c:pt idx="699130">
                  <c:v>0</c:v>
                </c:pt>
                <c:pt idx="699131">
                  <c:v>0</c:v>
                </c:pt>
                <c:pt idx="699132">
                  <c:v>0</c:v>
                </c:pt>
                <c:pt idx="699133">
                  <c:v>0</c:v>
                </c:pt>
                <c:pt idx="699134">
                  <c:v>0</c:v>
                </c:pt>
                <c:pt idx="699135">
                  <c:v>0</c:v>
                </c:pt>
                <c:pt idx="699136">
                  <c:v>0</c:v>
                </c:pt>
                <c:pt idx="699137">
                  <c:v>0</c:v>
                </c:pt>
                <c:pt idx="699138">
                  <c:v>0</c:v>
                </c:pt>
                <c:pt idx="699139">
                  <c:v>0</c:v>
                </c:pt>
                <c:pt idx="699140">
                  <c:v>0</c:v>
                </c:pt>
                <c:pt idx="699141">
                  <c:v>0</c:v>
                </c:pt>
                <c:pt idx="699142">
                  <c:v>0</c:v>
                </c:pt>
                <c:pt idx="699143">
                  <c:v>0</c:v>
                </c:pt>
                <c:pt idx="699144">
                  <c:v>0</c:v>
                </c:pt>
                <c:pt idx="699145">
                  <c:v>0</c:v>
                </c:pt>
                <c:pt idx="699146">
                  <c:v>0</c:v>
                </c:pt>
                <c:pt idx="699147">
                  <c:v>0</c:v>
                </c:pt>
                <c:pt idx="699148">
                  <c:v>0</c:v>
                </c:pt>
                <c:pt idx="699149">
                  <c:v>0</c:v>
                </c:pt>
                <c:pt idx="699150">
                  <c:v>0</c:v>
                </c:pt>
                <c:pt idx="699151">
                  <c:v>0</c:v>
                </c:pt>
                <c:pt idx="699152">
                  <c:v>0</c:v>
                </c:pt>
                <c:pt idx="699153">
                  <c:v>0</c:v>
                </c:pt>
                <c:pt idx="699154">
                  <c:v>0</c:v>
                </c:pt>
                <c:pt idx="699155">
                  <c:v>0</c:v>
                </c:pt>
                <c:pt idx="699156">
                  <c:v>0</c:v>
                </c:pt>
                <c:pt idx="699157">
                  <c:v>0</c:v>
                </c:pt>
                <c:pt idx="699158">
                  <c:v>0</c:v>
                </c:pt>
                <c:pt idx="699159">
                  <c:v>0</c:v>
                </c:pt>
                <c:pt idx="699160">
                  <c:v>0</c:v>
                </c:pt>
                <c:pt idx="699161">
                  <c:v>0</c:v>
                </c:pt>
                <c:pt idx="699162">
                  <c:v>0</c:v>
                </c:pt>
                <c:pt idx="699163">
                  <c:v>0</c:v>
                </c:pt>
                <c:pt idx="699164">
                  <c:v>0</c:v>
                </c:pt>
                <c:pt idx="699165">
                  <c:v>0</c:v>
                </c:pt>
                <c:pt idx="699166">
                  <c:v>0</c:v>
                </c:pt>
                <c:pt idx="699167">
                  <c:v>0</c:v>
                </c:pt>
                <c:pt idx="699168">
                  <c:v>0</c:v>
                </c:pt>
                <c:pt idx="699169">
                  <c:v>0</c:v>
                </c:pt>
                <c:pt idx="699170">
                  <c:v>0</c:v>
                </c:pt>
                <c:pt idx="699171">
                  <c:v>0</c:v>
                </c:pt>
                <c:pt idx="699172">
                  <c:v>0</c:v>
                </c:pt>
                <c:pt idx="699173">
                  <c:v>0</c:v>
                </c:pt>
                <c:pt idx="699174">
                  <c:v>0</c:v>
                </c:pt>
                <c:pt idx="699175">
                  <c:v>0</c:v>
                </c:pt>
                <c:pt idx="699176">
                  <c:v>0</c:v>
                </c:pt>
                <c:pt idx="699177">
                  <c:v>0</c:v>
                </c:pt>
                <c:pt idx="699178">
                  <c:v>0</c:v>
                </c:pt>
                <c:pt idx="699179">
                  <c:v>0</c:v>
                </c:pt>
                <c:pt idx="699180">
                  <c:v>0</c:v>
                </c:pt>
                <c:pt idx="699181">
                  <c:v>0</c:v>
                </c:pt>
                <c:pt idx="699182">
                  <c:v>0</c:v>
                </c:pt>
                <c:pt idx="699183">
                  <c:v>0</c:v>
                </c:pt>
                <c:pt idx="699184">
                  <c:v>0</c:v>
                </c:pt>
                <c:pt idx="699185">
                  <c:v>0</c:v>
                </c:pt>
                <c:pt idx="699186">
                  <c:v>0</c:v>
                </c:pt>
                <c:pt idx="699187">
                  <c:v>0</c:v>
                </c:pt>
                <c:pt idx="699188">
                  <c:v>0</c:v>
                </c:pt>
                <c:pt idx="699189">
                  <c:v>0</c:v>
                </c:pt>
                <c:pt idx="699190">
                  <c:v>0</c:v>
                </c:pt>
                <c:pt idx="699191">
                  <c:v>0</c:v>
                </c:pt>
                <c:pt idx="699192">
                  <c:v>0</c:v>
                </c:pt>
                <c:pt idx="699193">
                  <c:v>0</c:v>
                </c:pt>
                <c:pt idx="699194">
                  <c:v>0</c:v>
                </c:pt>
                <c:pt idx="699195">
                  <c:v>0</c:v>
                </c:pt>
                <c:pt idx="699196">
                  <c:v>0</c:v>
                </c:pt>
                <c:pt idx="699197">
                  <c:v>0</c:v>
                </c:pt>
                <c:pt idx="699198">
                  <c:v>0</c:v>
                </c:pt>
                <c:pt idx="699199">
                  <c:v>0</c:v>
                </c:pt>
                <c:pt idx="699200">
                  <c:v>0</c:v>
                </c:pt>
                <c:pt idx="699201">
                  <c:v>0</c:v>
                </c:pt>
                <c:pt idx="699202">
                  <c:v>0</c:v>
                </c:pt>
                <c:pt idx="699203">
                  <c:v>0</c:v>
                </c:pt>
                <c:pt idx="699204">
                  <c:v>0</c:v>
                </c:pt>
                <c:pt idx="699205">
                  <c:v>0</c:v>
                </c:pt>
                <c:pt idx="699206">
                  <c:v>0</c:v>
                </c:pt>
                <c:pt idx="699207">
                  <c:v>0</c:v>
                </c:pt>
                <c:pt idx="699208">
                  <c:v>0</c:v>
                </c:pt>
                <c:pt idx="699209">
                  <c:v>0</c:v>
                </c:pt>
                <c:pt idx="699210">
                  <c:v>0</c:v>
                </c:pt>
                <c:pt idx="699211">
                  <c:v>0</c:v>
                </c:pt>
                <c:pt idx="699212">
                  <c:v>0</c:v>
                </c:pt>
                <c:pt idx="699213">
                  <c:v>0</c:v>
                </c:pt>
                <c:pt idx="699214">
                  <c:v>0</c:v>
                </c:pt>
                <c:pt idx="699215">
                  <c:v>0</c:v>
                </c:pt>
                <c:pt idx="699216">
                  <c:v>0</c:v>
                </c:pt>
                <c:pt idx="699217">
                  <c:v>0</c:v>
                </c:pt>
                <c:pt idx="699218">
                  <c:v>0</c:v>
                </c:pt>
                <c:pt idx="699219">
                  <c:v>0</c:v>
                </c:pt>
                <c:pt idx="699220">
                  <c:v>0</c:v>
                </c:pt>
                <c:pt idx="699221">
                  <c:v>0</c:v>
                </c:pt>
                <c:pt idx="699222">
                  <c:v>0</c:v>
                </c:pt>
                <c:pt idx="699223">
                  <c:v>0</c:v>
                </c:pt>
                <c:pt idx="699224">
                  <c:v>0</c:v>
                </c:pt>
                <c:pt idx="699225">
                  <c:v>0</c:v>
                </c:pt>
                <c:pt idx="699226">
                  <c:v>0</c:v>
                </c:pt>
                <c:pt idx="699227">
                  <c:v>0</c:v>
                </c:pt>
                <c:pt idx="699228">
                  <c:v>0</c:v>
                </c:pt>
                <c:pt idx="699229">
                  <c:v>0</c:v>
                </c:pt>
                <c:pt idx="699230">
                  <c:v>0</c:v>
                </c:pt>
                <c:pt idx="699231">
                  <c:v>0</c:v>
                </c:pt>
                <c:pt idx="699232">
                  <c:v>0</c:v>
                </c:pt>
                <c:pt idx="699233">
                  <c:v>0</c:v>
                </c:pt>
                <c:pt idx="699234">
                  <c:v>0</c:v>
                </c:pt>
                <c:pt idx="699235">
                  <c:v>0</c:v>
                </c:pt>
                <c:pt idx="699236">
                  <c:v>0</c:v>
                </c:pt>
                <c:pt idx="699237">
                  <c:v>0</c:v>
                </c:pt>
                <c:pt idx="699238">
                  <c:v>0</c:v>
                </c:pt>
                <c:pt idx="699239">
                  <c:v>0</c:v>
                </c:pt>
                <c:pt idx="699240">
                  <c:v>0</c:v>
                </c:pt>
                <c:pt idx="699241">
                  <c:v>0</c:v>
                </c:pt>
                <c:pt idx="699242">
                  <c:v>0</c:v>
                </c:pt>
                <c:pt idx="699243">
                  <c:v>0</c:v>
                </c:pt>
                <c:pt idx="699244">
                  <c:v>0</c:v>
                </c:pt>
                <c:pt idx="699245">
                  <c:v>0</c:v>
                </c:pt>
                <c:pt idx="699246">
                  <c:v>0</c:v>
                </c:pt>
                <c:pt idx="699247">
                  <c:v>0</c:v>
                </c:pt>
                <c:pt idx="699248">
                  <c:v>0</c:v>
                </c:pt>
                <c:pt idx="699249">
                  <c:v>0</c:v>
                </c:pt>
                <c:pt idx="699250">
                  <c:v>0</c:v>
                </c:pt>
                <c:pt idx="699251">
                  <c:v>0</c:v>
                </c:pt>
                <c:pt idx="699252">
                  <c:v>0</c:v>
                </c:pt>
                <c:pt idx="699253">
                  <c:v>0</c:v>
                </c:pt>
                <c:pt idx="699254">
                  <c:v>0</c:v>
                </c:pt>
                <c:pt idx="699255">
                  <c:v>0</c:v>
                </c:pt>
                <c:pt idx="699256">
                  <c:v>0</c:v>
                </c:pt>
                <c:pt idx="699257">
                  <c:v>0</c:v>
                </c:pt>
                <c:pt idx="699258">
                  <c:v>0</c:v>
                </c:pt>
                <c:pt idx="699259">
                  <c:v>0</c:v>
                </c:pt>
                <c:pt idx="699260">
                  <c:v>0</c:v>
                </c:pt>
                <c:pt idx="699261">
                  <c:v>0</c:v>
                </c:pt>
                <c:pt idx="699262">
                  <c:v>0</c:v>
                </c:pt>
                <c:pt idx="699263">
                  <c:v>0</c:v>
                </c:pt>
                <c:pt idx="699264">
                  <c:v>0</c:v>
                </c:pt>
                <c:pt idx="699265">
                  <c:v>0</c:v>
                </c:pt>
                <c:pt idx="699266">
                  <c:v>0</c:v>
                </c:pt>
                <c:pt idx="699267">
                  <c:v>0</c:v>
                </c:pt>
                <c:pt idx="699268">
                  <c:v>0</c:v>
                </c:pt>
                <c:pt idx="699269">
                  <c:v>0</c:v>
                </c:pt>
                <c:pt idx="699270">
                  <c:v>0</c:v>
                </c:pt>
                <c:pt idx="699271">
                  <c:v>0</c:v>
                </c:pt>
                <c:pt idx="699272">
                  <c:v>0</c:v>
                </c:pt>
                <c:pt idx="699273">
                  <c:v>0</c:v>
                </c:pt>
                <c:pt idx="699274">
                  <c:v>0</c:v>
                </c:pt>
                <c:pt idx="699275">
                  <c:v>0</c:v>
                </c:pt>
                <c:pt idx="699276">
                  <c:v>0</c:v>
                </c:pt>
                <c:pt idx="699277">
                  <c:v>0</c:v>
                </c:pt>
                <c:pt idx="699278">
                  <c:v>0</c:v>
                </c:pt>
                <c:pt idx="699279">
                  <c:v>0</c:v>
                </c:pt>
                <c:pt idx="699280">
                  <c:v>0</c:v>
                </c:pt>
                <c:pt idx="699281">
                  <c:v>0</c:v>
                </c:pt>
                <c:pt idx="699282">
                  <c:v>0</c:v>
                </c:pt>
                <c:pt idx="699283">
                  <c:v>0</c:v>
                </c:pt>
                <c:pt idx="699284">
                  <c:v>0</c:v>
                </c:pt>
                <c:pt idx="699285">
                  <c:v>0</c:v>
                </c:pt>
                <c:pt idx="699286">
                  <c:v>0</c:v>
                </c:pt>
                <c:pt idx="699287">
                  <c:v>0</c:v>
                </c:pt>
                <c:pt idx="699288">
                  <c:v>0</c:v>
                </c:pt>
                <c:pt idx="699289">
                  <c:v>0</c:v>
                </c:pt>
                <c:pt idx="699290">
                  <c:v>0</c:v>
                </c:pt>
                <c:pt idx="699291">
                  <c:v>0</c:v>
                </c:pt>
                <c:pt idx="699292">
                  <c:v>0</c:v>
                </c:pt>
                <c:pt idx="699293">
                  <c:v>0</c:v>
                </c:pt>
                <c:pt idx="699294">
                  <c:v>0</c:v>
                </c:pt>
                <c:pt idx="699295">
                  <c:v>0</c:v>
                </c:pt>
                <c:pt idx="699296">
                  <c:v>0</c:v>
                </c:pt>
                <c:pt idx="699297">
                  <c:v>0</c:v>
                </c:pt>
                <c:pt idx="699298">
                  <c:v>0</c:v>
                </c:pt>
                <c:pt idx="699299">
                  <c:v>0</c:v>
                </c:pt>
                <c:pt idx="699300">
                  <c:v>0</c:v>
                </c:pt>
                <c:pt idx="699301">
                  <c:v>0</c:v>
                </c:pt>
                <c:pt idx="699302">
                  <c:v>0</c:v>
                </c:pt>
                <c:pt idx="699303">
                  <c:v>0</c:v>
                </c:pt>
                <c:pt idx="699304">
                  <c:v>0</c:v>
                </c:pt>
                <c:pt idx="699305">
                  <c:v>0</c:v>
                </c:pt>
                <c:pt idx="699306">
                  <c:v>0</c:v>
                </c:pt>
                <c:pt idx="699307">
                  <c:v>0</c:v>
                </c:pt>
                <c:pt idx="699308">
                  <c:v>0</c:v>
                </c:pt>
                <c:pt idx="699309">
                  <c:v>0</c:v>
                </c:pt>
                <c:pt idx="699310">
                  <c:v>0</c:v>
                </c:pt>
                <c:pt idx="699311">
                  <c:v>0</c:v>
                </c:pt>
                <c:pt idx="699312">
                  <c:v>0</c:v>
                </c:pt>
                <c:pt idx="699313">
                  <c:v>0</c:v>
                </c:pt>
                <c:pt idx="699314">
                  <c:v>0</c:v>
                </c:pt>
                <c:pt idx="699315">
                  <c:v>0</c:v>
                </c:pt>
                <c:pt idx="699316">
                  <c:v>0</c:v>
                </c:pt>
                <c:pt idx="699317">
                  <c:v>0</c:v>
                </c:pt>
                <c:pt idx="699318">
                  <c:v>0</c:v>
                </c:pt>
                <c:pt idx="699319">
                  <c:v>0</c:v>
                </c:pt>
                <c:pt idx="699320">
                  <c:v>0</c:v>
                </c:pt>
                <c:pt idx="699321">
                  <c:v>0</c:v>
                </c:pt>
                <c:pt idx="699322">
                  <c:v>0</c:v>
                </c:pt>
                <c:pt idx="699323">
                  <c:v>0</c:v>
                </c:pt>
                <c:pt idx="699324">
                  <c:v>0</c:v>
                </c:pt>
                <c:pt idx="699325">
                  <c:v>0</c:v>
                </c:pt>
                <c:pt idx="699326">
                  <c:v>0</c:v>
                </c:pt>
                <c:pt idx="699327">
                  <c:v>0</c:v>
                </c:pt>
                <c:pt idx="699328">
                  <c:v>0</c:v>
                </c:pt>
                <c:pt idx="699329">
                  <c:v>0</c:v>
                </c:pt>
                <c:pt idx="699330">
                  <c:v>0</c:v>
                </c:pt>
                <c:pt idx="699331">
                  <c:v>0</c:v>
                </c:pt>
                <c:pt idx="699332">
                  <c:v>0</c:v>
                </c:pt>
                <c:pt idx="699333">
                  <c:v>0</c:v>
                </c:pt>
                <c:pt idx="699334">
                  <c:v>0</c:v>
                </c:pt>
                <c:pt idx="699335">
                  <c:v>0</c:v>
                </c:pt>
                <c:pt idx="699336">
                  <c:v>0</c:v>
                </c:pt>
                <c:pt idx="699337">
                  <c:v>0</c:v>
                </c:pt>
                <c:pt idx="699338">
                  <c:v>0</c:v>
                </c:pt>
                <c:pt idx="699339">
                  <c:v>0</c:v>
                </c:pt>
                <c:pt idx="699340">
                  <c:v>0</c:v>
                </c:pt>
                <c:pt idx="699341">
                  <c:v>0</c:v>
                </c:pt>
                <c:pt idx="699342">
                  <c:v>0</c:v>
                </c:pt>
                <c:pt idx="699343">
                  <c:v>0</c:v>
                </c:pt>
                <c:pt idx="699344">
                  <c:v>0</c:v>
                </c:pt>
                <c:pt idx="699345">
                  <c:v>0</c:v>
                </c:pt>
                <c:pt idx="699346">
                  <c:v>0</c:v>
                </c:pt>
                <c:pt idx="699347">
                  <c:v>0</c:v>
                </c:pt>
                <c:pt idx="699348">
                  <c:v>0</c:v>
                </c:pt>
                <c:pt idx="699349">
                  <c:v>0</c:v>
                </c:pt>
                <c:pt idx="699350">
                  <c:v>0</c:v>
                </c:pt>
                <c:pt idx="699351">
                  <c:v>0</c:v>
                </c:pt>
                <c:pt idx="699352">
                  <c:v>0</c:v>
                </c:pt>
                <c:pt idx="699353">
                  <c:v>0</c:v>
                </c:pt>
                <c:pt idx="699354">
                  <c:v>0</c:v>
                </c:pt>
                <c:pt idx="699355">
                  <c:v>0</c:v>
                </c:pt>
                <c:pt idx="699356">
                  <c:v>0</c:v>
                </c:pt>
                <c:pt idx="699357">
                  <c:v>0</c:v>
                </c:pt>
                <c:pt idx="699358">
                  <c:v>0</c:v>
                </c:pt>
                <c:pt idx="699359">
                  <c:v>0</c:v>
                </c:pt>
                <c:pt idx="699360">
                  <c:v>0</c:v>
                </c:pt>
                <c:pt idx="699361">
                  <c:v>0</c:v>
                </c:pt>
                <c:pt idx="699362">
                  <c:v>0</c:v>
                </c:pt>
                <c:pt idx="699363">
                  <c:v>0</c:v>
                </c:pt>
                <c:pt idx="699364">
                  <c:v>0</c:v>
                </c:pt>
                <c:pt idx="699365">
                  <c:v>0</c:v>
                </c:pt>
                <c:pt idx="699366">
                  <c:v>0</c:v>
                </c:pt>
                <c:pt idx="699367">
                  <c:v>0</c:v>
                </c:pt>
                <c:pt idx="699368">
                  <c:v>0</c:v>
                </c:pt>
                <c:pt idx="699369">
                  <c:v>0</c:v>
                </c:pt>
                <c:pt idx="699370">
                  <c:v>0</c:v>
                </c:pt>
                <c:pt idx="699371">
                  <c:v>0</c:v>
                </c:pt>
                <c:pt idx="699372">
                  <c:v>0</c:v>
                </c:pt>
                <c:pt idx="699373">
                  <c:v>0</c:v>
                </c:pt>
                <c:pt idx="699374">
                  <c:v>0</c:v>
                </c:pt>
                <c:pt idx="699375">
                  <c:v>0</c:v>
                </c:pt>
                <c:pt idx="699376">
                  <c:v>0</c:v>
                </c:pt>
                <c:pt idx="699377">
                  <c:v>0</c:v>
                </c:pt>
                <c:pt idx="699378">
                  <c:v>0</c:v>
                </c:pt>
                <c:pt idx="699379">
                  <c:v>0</c:v>
                </c:pt>
                <c:pt idx="699380">
                  <c:v>0</c:v>
                </c:pt>
                <c:pt idx="699381">
                  <c:v>0</c:v>
                </c:pt>
                <c:pt idx="699382">
                  <c:v>0</c:v>
                </c:pt>
                <c:pt idx="699383">
                  <c:v>0</c:v>
                </c:pt>
                <c:pt idx="699384">
                  <c:v>0</c:v>
                </c:pt>
                <c:pt idx="699385">
                  <c:v>0</c:v>
                </c:pt>
                <c:pt idx="699386">
                  <c:v>0</c:v>
                </c:pt>
                <c:pt idx="699387">
                  <c:v>0</c:v>
                </c:pt>
                <c:pt idx="699388">
                  <c:v>0</c:v>
                </c:pt>
                <c:pt idx="699389">
                  <c:v>0</c:v>
                </c:pt>
                <c:pt idx="699390">
                  <c:v>0</c:v>
                </c:pt>
                <c:pt idx="699391">
                  <c:v>0</c:v>
                </c:pt>
                <c:pt idx="699392">
                  <c:v>0</c:v>
                </c:pt>
                <c:pt idx="699393">
                  <c:v>0</c:v>
                </c:pt>
                <c:pt idx="699394">
                  <c:v>0</c:v>
                </c:pt>
                <c:pt idx="699395">
                  <c:v>0</c:v>
                </c:pt>
                <c:pt idx="699396">
                  <c:v>0</c:v>
                </c:pt>
                <c:pt idx="699397">
                  <c:v>0</c:v>
                </c:pt>
                <c:pt idx="699398">
                  <c:v>0</c:v>
                </c:pt>
                <c:pt idx="699399">
                  <c:v>0</c:v>
                </c:pt>
                <c:pt idx="699400">
                  <c:v>0</c:v>
                </c:pt>
                <c:pt idx="699401">
                  <c:v>0</c:v>
                </c:pt>
                <c:pt idx="699402">
                  <c:v>0</c:v>
                </c:pt>
                <c:pt idx="699403">
                  <c:v>0</c:v>
                </c:pt>
                <c:pt idx="699404">
                  <c:v>0</c:v>
                </c:pt>
                <c:pt idx="699405">
                  <c:v>0</c:v>
                </c:pt>
                <c:pt idx="699406">
                  <c:v>0</c:v>
                </c:pt>
                <c:pt idx="699407">
                  <c:v>0</c:v>
                </c:pt>
                <c:pt idx="699408">
                  <c:v>0</c:v>
                </c:pt>
                <c:pt idx="699409">
                  <c:v>0</c:v>
                </c:pt>
                <c:pt idx="699410">
                  <c:v>0</c:v>
                </c:pt>
                <c:pt idx="699411">
                  <c:v>0</c:v>
                </c:pt>
                <c:pt idx="699412">
                  <c:v>0</c:v>
                </c:pt>
                <c:pt idx="699413">
                  <c:v>0</c:v>
                </c:pt>
                <c:pt idx="699414">
                  <c:v>0</c:v>
                </c:pt>
                <c:pt idx="699415">
                  <c:v>0</c:v>
                </c:pt>
                <c:pt idx="699416">
                  <c:v>0</c:v>
                </c:pt>
                <c:pt idx="699417">
                  <c:v>0</c:v>
                </c:pt>
                <c:pt idx="699418">
                  <c:v>0</c:v>
                </c:pt>
                <c:pt idx="699419">
                  <c:v>0</c:v>
                </c:pt>
                <c:pt idx="699420">
                  <c:v>0</c:v>
                </c:pt>
                <c:pt idx="699421">
                  <c:v>0</c:v>
                </c:pt>
                <c:pt idx="699422">
                  <c:v>0</c:v>
                </c:pt>
                <c:pt idx="699423">
                  <c:v>0</c:v>
                </c:pt>
                <c:pt idx="699424">
                  <c:v>0</c:v>
                </c:pt>
                <c:pt idx="699425">
                  <c:v>0</c:v>
                </c:pt>
                <c:pt idx="699426">
                  <c:v>0</c:v>
                </c:pt>
                <c:pt idx="699427">
                  <c:v>0</c:v>
                </c:pt>
                <c:pt idx="699428">
                  <c:v>0</c:v>
                </c:pt>
                <c:pt idx="699429">
                  <c:v>0</c:v>
                </c:pt>
                <c:pt idx="699430">
                  <c:v>0</c:v>
                </c:pt>
                <c:pt idx="699431">
                  <c:v>0</c:v>
                </c:pt>
                <c:pt idx="699432">
                  <c:v>0</c:v>
                </c:pt>
                <c:pt idx="699433">
                  <c:v>0</c:v>
                </c:pt>
                <c:pt idx="699434">
                  <c:v>0</c:v>
                </c:pt>
                <c:pt idx="699435">
                  <c:v>0</c:v>
                </c:pt>
                <c:pt idx="699436">
                  <c:v>0</c:v>
                </c:pt>
                <c:pt idx="699437">
                  <c:v>0</c:v>
                </c:pt>
                <c:pt idx="699438">
                  <c:v>0</c:v>
                </c:pt>
                <c:pt idx="699439">
                  <c:v>0</c:v>
                </c:pt>
                <c:pt idx="699440">
                  <c:v>0</c:v>
                </c:pt>
                <c:pt idx="699441">
                  <c:v>0</c:v>
                </c:pt>
                <c:pt idx="699442">
                  <c:v>0</c:v>
                </c:pt>
                <c:pt idx="699443">
                  <c:v>0</c:v>
                </c:pt>
                <c:pt idx="699444">
                  <c:v>0</c:v>
                </c:pt>
                <c:pt idx="699445">
                  <c:v>0</c:v>
                </c:pt>
                <c:pt idx="699446">
                  <c:v>0</c:v>
                </c:pt>
                <c:pt idx="699447">
                  <c:v>0</c:v>
                </c:pt>
                <c:pt idx="699448">
                  <c:v>0</c:v>
                </c:pt>
                <c:pt idx="699449">
                  <c:v>0</c:v>
                </c:pt>
                <c:pt idx="699450">
                  <c:v>0</c:v>
                </c:pt>
                <c:pt idx="699451">
                  <c:v>0</c:v>
                </c:pt>
                <c:pt idx="699452">
                  <c:v>0</c:v>
                </c:pt>
                <c:pt idx="699453">
                  <c:v>0</c:v>
                </c:pt>
                <c:pt idx="699454">
                  <c:v>0</c:v>
                </c:pt>
                <c:pt idx="699455">
                  <c:v>0</c:v>
                </c:pt>
                <c:pt idx="699456">
                  <c:v>0</c:v>
                </c:pt>
                <c:pt idx="699457">
                  <c:v>0</c:v>
                </c:pt>
                <c:pt idx="699458">
                  <c:v>0</c:v>
                </c:pt>
                <c:pt idx="699459">
                  <c:v>0</c:v>
                </c:pt>
                <c:pt idx="699460">
                  <c:v>0</c:v>
                </c:pt>
                <c:pt idx="699461">
                  <c:v>0</c:v>
                </c:pt>
                <c:pt idx="699462">
                  <c:v>0</c:v>
                </c:pt>
                <c:pt idx="699463">
                  <c:v>0</c:v>
                </c:pt>
                <c:pt idx="699464">
                  <c:v>0</c:v>
                </c:pt>
                <c:pt idx="699465">
                  <c:v>0</c:v>
                </c:pt>
                <c:pt idx="699466">
                  <c:v>0</c:v>
                </c:pt>
                <c:pt idx="699467">
                  <c:v>0</c:v>
                </c:pt>
                <c:pt idx="699468">
                  <c:v>0</c:v>
                </c:pt>
                <c:pt idx="699469">
                  <c:v>0</c:v>
                </c:pt>
                <c:pt idx="699470">
                  <c:v>0</c:v>
                </c:pt>
                <c:pt idx="699471">
                  <c:v>0</c:v>
                </c:pt>
                <c:pt idx="699472">
                  <c:v>0</c:v>
                </c:pt>
                <c:pt idx="699473">
                  <c:v>0</c:v>
                </c:pt>
                <c:pt idx="699474">
                  <c:v>0</c:v>
                </c:pt>
                <c:pt idx="699475">
                  <c:v>0</c:v>
                </c:pt>
                <c:pt idx="699476">
                  <c:v>0</c:v>
                </c:pt>
                <c:pt idx="699477">
                  <c:v>0</c:v>
                </c:pt>
                <c:pt idx="699478">
                  <c:v>0</c:v>
                </c:pt>
                <c:pt idx="699479">
                  <c:v>0</c:v>
                </c:pt>
                <c:pt idx="699480">
                  <c:v>0</c:v>
                </c:pt>
                <c:pt idx="699481">
                  <c:v>0</c:v>
                </c:pt>
                <c:pt idx="699482">
                  <c:v>0</c:v>
                </c:pt>
                <c:pt idx="699483">
                  <c:v>0</c:v>
                </c:pt>
                <c:pt idx="699484">
                  <c:v>0</c:v>
                </c:pt>
                <c:pt idx="699485">
                  <c:v>0</c:v>
                </c:pt>
                <c:pt idx="699486">
                  <c:v>0</c:v>
                </c:pt>
                <c:pt idx="699487">
                  <c:v>0</c:v>
                </c:pt>
                <c:pt idx="699488">
                  <c:v>0</c:v>
                </c:pt>
                <c:pt idx="699489">
                  <c:v>0</c:v>
                </c:pt>
                <c:pt idx="699490">
                  <c:v>0</c:v>
                </c:pt>
                <c:pt idx="699491">
                  <c:v>0</c:v>
                </c:pt>
                <c:pt idx="699492">
                  <c:v>0</c:v>
                </c:pt>
                <c:pt idx="699493">
                  <c:v>0</c:v>
                </c:pt>
                <c:pt idx="699494">
                  <c:v>0</c:v>
                </c:pt>
                <c:pt idx="699495">
                  <c:v>0</c:v>
                </c:pt>
                <c:pt idx="699496">
                  <c:v>0</c:v>
                </c:pt>
                <c:pt idx="699497">
                  <c:v>0</c:v>
                </c:pt>
                <c:pt idx="699498">
                  <c:v>0</c:v>
                </c:pt>
                <c:pt idx="699499">
                  <c:v>0</c:v>
                </c:pt>
                <c:pt idx="699500">
                  <c:v>0</c:v>
                </c:pt>
                <c:pt idx="699501">
                  <c:v>0</c:v>
                </c:pt>
                <c:pt idx="699502">
                  <c:v>0</c:v>
                </c:pt>
                <c:pt idx="699503">
                  <c:v>0</c:v>
                </c:pt>
                <c:pt idx="699504">
                  <c:v>0</c:v>
                </c:pt>
                <c:pt idx="699505">
                  <c:v>0</c:v>
                </c:pt>
                <c:pt idx="699506">
                  <c:v>0</c:v>
                </c:pt>
                <c:pt idx="699507">
                  <c:v>0</c:v>
                </c:pt>
                <c:pt idx="699508">
                  <c:v>0</c:v>
                </c:pt>
                <c:pt idx="699509">
                  <c:v>0</c:v>
                </c:pt>
                <c:pt idx="699510">
                  <c:v>0</c:v>
                </c:pt>
                <c:pt idx="699511">
                  <c:v>0</c:v>
                </c:pt>
                <c:pt idx="699512">
                  <c:v>0</c:v>
                </c:pt>
                <c:pt idx="699513">
                  <c:v>0</c:v>
                </c:pt>
                <c:pt idx="699514">
                  <c:v>0</c:v>
                </c:pt>
                <c:pt idx="699515">
                  <c:v>0</c:v>
                </c:pt>
                <c:pt idx="699516">
                  <c:v>0</c:v>
                </c:pt>
                <c:pt idx="699517">
                  <c:v>0</c:v>
                </c:pt>
                <c:pt idx="699518">
                  <c:v>0</c:v>
                </c:pt>
                <c:pt idx="699519">
                  <c:v>0</c:v>
                </c:pt>
                <c:pt idx="699520">
                  <c:v>0</c:v>
                </c:pt>
                <c:pt idx="699521">
                  <c:v>0</c:v>
                </c:pt>
                <c:pt idx="699522">
                  <c:v>0</c:v>
                </c:pt>
                <c:pt idx="699523">
                  <c:v>0</c:v>
                </c:pt>
                <c:pt idx="699524">
                  <c:v>0</c:v>
                </c:pt>
                <c:pt idx="699525">
                  <c:v>0</c:v>
                </c:pt>
                <c:pt idx="699526">
                  <c:v>0</c:v>
                </c:pt>
                <c:pt idx="699527">
                  <c:v>0</c:v>
                </c:pt>
                <c:pt idx="699528">
                  <c:v>0</c:v>
                </c:pt>
                <c:pt idx="699529">
                  <c:v>0</c:v>
                </c:pt>
                <c:pt idx="699530">
                  <c:v>0</c:v>
                </c:pt>
                <c:pt idx="699531">
                  <c:v>0</c:v>
                </c:pt>
                <c:pt idx="699532">
                  <c:v>0</c:v>
                </c:pt>
                <c:pt idx="699533">
                  <c:v>0</c:v>
                </c:pt>
                <c:pt idx="699534">
                  <c:v>0</c:v>
                </c:pt>
                <c:pt idx="699535">
                  <c:v>0</c:v>
                </c:pt>
                <c:pt idx="699536">
                  <c:v>0</c:v>
                </c:pt>
                <c:pt idx="699537">
                  <c:v>0</c:v>
                </c:pt>
                <c:pt idx="699538">
                  <c:v>0</c:v>
                </c:pt>
                <c:pt idx="699539">
                  <c:v>0</c:v>
                </c:pt>
                <c:pt idx="699540">
                  <c:v>0</c:v>
                </c:pt>
                <c:pt idx="699541">
                  <c:v>0</c:v>
                </c:pt>
                <c:pt idx="699542">
                  <c:v>0</c:v>
                </c:pt>
                <c:pt idx="699543">
                  <c:v>0</c:v>
                </c:pt>
                <c:pt idx="699544">
                  <c:v>0</c:v>
                </c:pt>
                <c:pt idx="699545">
                  <c:v>0</c:v>
                </c:pt>
                <c:pt idx="699546">
                  <c:v>0</c:v>
                </c:pt>
                <c:pt idx="699547">
                  <c:v>0</c:v>
                </c:pt>
                <c:pt idx="699548">
                  <c:v>0</c:v>
                </c:pt>
                <c:pt idx="699549">
                  <c:v>0</c:v>
                </c:pt>
                <c:pt idx="699550">
                  <c:v>0</c:v>
                </c:pt>
                <c:pt idx="699551">
                  <c:v>0</c:v>
                </c:pt>
                <c:pt idx="699552">
                  <c:v>0</c:v>
                </c:pt>
                <c:pt idx="699553">
                  <c:v>0</c:v>
                </c:pt>
                <c:pt idx="699554">
                  <c:v>0</c:v>
                </c:pt>
                <c:pt idx="699555">
                  <c:v>0</c:v>
                </c:pt>
                <c:pt idx="699556">
                  <c:v>0</c:v>
                </c:pt>
                <c:pt idx="699557">
                  <c:v>0</c:v>
                </c:pt>
                <c:pt idx="699558">
                  <c:v>0</c:v>
                </c:pt>
                <c:pt idx="699559">
                  <c:v>0</c:v>
                </c:pt>
                <c:pt idx="699560">
                  <c:v>0</c:v>
                </c:pt>
                <c:pt idx="699561">
                  <c:v>0</c:v>
                </c:pt>
                <c:pt idx="699562">
                  <c:v>0</c:v>
                </c:pt>
                <c:pt idx="699563">
                  <c:v>0</c:v>
                </c:pt>
                <c:pt idx="699564">
                  <c:v>0</c:v>
                </c:pt>
                <c:pt idx="699565">
                  <c:v>0</c:v>
                </c:pt>
                <c:pt idx="699566">
                  <c:v>0</c:v>
                </c:pt>
                <c:pt idx="699567">
                  <c:v>0</c:v>
                </c:pt>
                <c:pt idx="699568">
                  <c:v>0</c:v>
                </c:pt>
                <c:pt idx="699569">
                  <c:v>0</c:v>
                </c:pt>
                <c:pt idx="699570">
                  <c:v>0</c:v>
                </c:pt>
                <c:pt idx="699571">
                  <c:v>0</c:v>
                </c:pt>
                <c:pt idx="699572">
                  <c:v>0</c:v>
                </c:pt>
                <c:pt idx="699573">
                  <c:v>0</c:v>
                </c:pt>
                <c:pt idx="699574">
                  <c:v>0</c:v>
                </c:pt>
                <c:pt idx="699575">
                  <c:v>0</c:v>
                </c:pt>
                <c:pt idx="699576">
                  <c:v>0</c:v>
                </c:pt>
                <c:pt idx="699577">
                  <c:v>0</c:v>
                </c:pt>
                <c:pt idx="699578">
                  <c:v>0</c:v>
                </c:pt>
                <c:pt idx="699579">
                  <c:v>0</c:v>
                </c:pt>
                <c:pt idx="699580">
                  <c:v>0</c:v>
                </c:pt>
                <c:pt idx="699581">
                  <c:v>0</c:v>
                </c:pt>
                <c:pt idx="699582">
                  <c:v>0</c:v>
                </c:pt>
                <c:pt idx="699583">
                  <c:v>0</c:v>
                </c:pt>
                <c:pt idx="699584">
                  <c:v>0</c:v>
                </c:pt>
                <c:pt idx="699585">
                  <c:v>0</c:v>
                </c:pt>
                <c:pt idx="699586">
                  <c:v>0</c:v>
                </c:pt>
                <c:pt idx="699587">
                  <c:v>0</c:v>
                </c:pt>
                <c:pt idx="699588">
                  <c:v>0</c:v>
                </c:pt>
                <c:pt idx="699589">
                  <c:v>0</c:v>
                </c:pt>
                <c:pt idx="699590">
                  <c:v>0</c:v>
                </c:pt>
                <c:pt idx="699591">
                  <c:v>0</c:v>
                </c:pt>
                <c:pt idx="699592">
                  <c:v>0</c:v>
                </c:pt>
                <c:pt idx="699593">
                  <c:v>0</c:v>
                </c:pt>
                <c:pt idx="699594">
                  <c:v>0</c:v>
                </c:pt>
                <c:pt idx="699595">
                  <c:v>0</c:v>
                </c:pt>
                <c:pt idx="699596">
                  <c:v>0</c:v>
                </c:pt>
                <c:pt idx="699597">
                  <c:v>0</c:v>
                </c:pt>
                <c:pt idx="699598">
                  <c:v>0</c:v>
                </c:pt>
                <c:pt idx="699599">
                  <c:v>0</c:v>
                </c:pt>
                <c:pt idx="699600">
                  <c:v>0</c:v>
                </c:pt>
                <c:pt idx="699601">
                  <c:v>0</c:v>
                </c:pt>
                <c:pt idx="699602">
                  <c:v>0</c:v>
                </c:pt>
                <c:pt idx="699603">
                  <c:v>0</c:v>
                </c:pt>
                <c:pt idx="699604">
                  <c:v>0</c:v>
                </c:pt>
                <c:pt idx="699605">
                  <c:v>0</c:v>
                </c:pt>
                <c:pt idx="699606">
                  <c:v>0</c:v>
                </c:pt>
                <c:pt idx="699607">
                  <c:v>0</c:v>
                </c:pt>
                <c:pt idx="699608">
                  <c:v>0</c:v>
                </c:pt>
                <c:pt idx="699609">
                  <c:v>0</c:v>
                </c:pt>
                <c:pt idx="699610">
                  <c:v>0</c:v>
                </c:pt>
                <c:pt idx="699611">
                  <c:v>0</c:v>
                </c:pt>
                <c:pt idx="699612">
                  <c:v>0</c:v>
                </c:pt>
                <c:pt idx="699613">
                  <c:v>0</c:v>
                </c:pt>
                <c:pt idx="699614">
                  <c:v>0</c:v>
                </c:pt>
                <c:pt idx="699615">
                  <c:v>0</c:v>
                </c:pt>
                <c:pt idx="699616">
                  <c:v>0</c:v>
                </c:pt>
                <c:pt idx="699617">
                  <c:v>0</c:v>
                </c:pt>
                <c:pt idx="699618">
                  <c:v>0</c:v>
                </c:pt>
                <c:pt idx="699619">
                  <c:v>0</c:v>
                </c:pt>
                <c:pt idx="699620">
                  <c:v>0</c:v>
                </c:pt>
                <c:pt idx="699621">
                  <c:v>0</c:v>
                </c:pt>
                <c:pt idx="699622">
                  <c:v>0</c:v>
                </c:pt>
                <c:pt idx="699623">
                  <c:v>0</c:v>
                </c:pt>
                <c:pt idx="699624">
                  <c:v>0</c:v>
                </c:pt>
                <c:pt idx="699625">
                  <c:v>0</c:v>
                </c:pt>
                <c:pt idx="699626">
                  <c:v>0</c:v>
                </c:pt>
                <c:pt idx="699627">
                  <c:v>0</c:v>
                </c:pt>
                <c:pt idx="699628">
                  <c:v>0</c:v>
                </c:pt>
                <c:pt idx="699629">
                  <c:v>0</c:v>
                </c:pt>
                <c:pt idx="699630">
                  <c:v>0</c:v>
                </c:pt>
                <c:pt idx="699631">
                  <c:v>0</c:v>
                </c:pt>
                <c:pt idx="699632">
                  <c:v>0</c:v>
                </c:pt>
                <c:pt idx="699633">
                  <c:v>0</c:v>
                </c:pt>
                <c:pt idx="699634">
                  <c:v>0</c:v>
                </c:pt>
                <c:pt idx="699635">
                  <c:v>0</c:v>
                </c:pt>
                <c:pt idx="699636">
                  <c:v>0</c:v>
                </c:pt>
                <c:pt idx="699637">
                  <c:v>0</c:v>
                </c:pt>
                <c:pt idx="699638">
                  <c:v>0</c:v>
                </c:pt>
                <c:pt idx="699639">
                  <c:v>0</c:v>
                </c:pt>
                <c:pt idx="699640">
                  <c:v>0</c:v>
                </c:pt>
                <c:pt idx="699641">
                  <c:v>0</c:v>
                </c:pt>
                <c:pt idx="699642">
                  <c:v>0</c:v>
                </c:pt>
                <c:pt idx="699643">
                  <c:v>0</c:v>
                </c:pt>
                <c:pt idx="699644">
                  <c:v>0</c:v>
                </c:pt>
                <c:pt idx="699645">
                  <c:v>0</c:v>
                </c:pt>
                <c:pt idx="699646">
                  <c:v>0</c:v>
                </c:pt>
                <c:pt idx="699647">
                  <c:v>0</c:v>
                </c:pt>
                <c:pt idx="699648">
                  <c:v>0</c:v>
                </c:pt>
                <c:pt idx="699649">
                  <c:v>0</c:v>
                </c:pt>
                <c:pt idx="699650">
                  <c:v>0</c:v>
                </c:pt>
                <c:pt idx="699651">
                  <c:v>0</c:v>
                </c:pt>
                <c:pt idx="699652">
                  <c:v>0</c:v>
                </c:pt>
                <c:pt idx="699653">
                  <c:v>0</c:v>
                </c:pt>
                <c:pt idx="699654">
                  <c:v>0</c:v>
                </c:pt>
                <c:pt idx="699655">
                  <c:v>0</c:v>
                </c:pt>
                <c:pt idx="699656">
                  <c:v>0</c:v>
                </c:pt>
                <c:pt idx="699657">
                  <c:v>0</c:v>
                </c:pt>
                <c:pt idx="699658">
                  <c:v>0</c:v>
                </c:pt>
                <c:pt idx="699659">
                  <c:v>0</c:v>
                </c:pt>
                <c:pt idx="699660">
                  <c:v>0</c:v>
                </c:pt>
                <c:pt idx="699661">
                  <c:v>0</c:v>
                </c:pt>
                <c:pt idx="699662">
                  <c:v>0</c:v>
                </c:pt>
                <c:pt idx="699663">
                  <c:v>0</c:v>
                </c:pt>
                <c:pt idx="699664">
                  <c:v>0</c:v>
                </c:pt>
                <c:pt idx="699665">
                  <c:v>0</c:v>
                </c:pt>
                <c:pt idx="699666">
                  <c:v>0</c:v>
                </c:pt>
                <c:pt idx="699667">
                  <c:v>0</c:v>
                </c:pt>
                <c:pt idx="699668">
                  <c:v>0</c:v>
                </c:pt>
                <c:pt idx="699669">
                  <c:v>0</c:v>
                </c:pt>
                <c:pt idx="699670">
                  <c:v>0</c:v>
                </c:pt>
                <c:pt idx="699671">
                  <c:v>0</c:v>
                </c:pt>
                <c:pt idx="699672">
                  <c:v>0</c:v>
                </c:pt>
                <c:pt idx="699673">
                  <c:v>0</c:v>
                </c:pt>
                <c:pt idx="699674">
                  <c:v>0</c:v>
                </c:pt>
                <c:pt idx="699675">
                  <c:v>0</c:v>
                </c:pt>
                <c:pt idx="699676">
                  <c:v>0</c:v>
                </c:pt>
                <c:pt idx="699677">
                  <c:v>0</c:v>
                </c:pt>
                <c:pt idx="699678">
                  <c:v>0</c:v>
                </c:pt>
                <c:pt idx="699679">
                  <c:v>0</c:v>
                </c:pt>
                <c:pt idx="699680">
                  <c:v>0</c:v>
                </c:pt>
                <c:pt idx="699681">
                  <c:v>0</c:v>
                </c:pt>
                <c:pt idx="699682">
                  <c:v>0</c:v>
                </c:pt>
                <c:pt idx="699683">
                  <c:v>0</c:v>
                </c:pt>
                <c:pt idx="699684">
                  <c:v>0</c:v>
                </c:pt>
                <c:pt idx="699685">
                  <c:v>0</c:v>
                </c:pt>
                <c:pt idx="699686">
                  <c:v>0</c:v>
                </c:pt>
                <c:pt idx="699687">
                  <c:v>0</c:v>
                </c:pt>
                <c:pt idx="699688">
                  <c:v>0</c:v>
                </c:pt>
                <c:pt idx="699689">
                  <c:v>0</c:v>
                </c:pt>
                <c:pt idx="699690">
                  <c:v>0</c:v>
                </c:pt>
                <c:pt idx="699691">
                  <c:v>0</c:v>
                </c:pt>
                <c:pt idx="699692">
                  <c:v>0</c:v>
                </c:pt>
                <c:pt idx="699693">
                  <c:v>0</c:v>
                </c:pt>
                <c:pt idx="699694">
                  <c:v>0</c:v>
                </c:pt>
                <c:pt idx="699695">
                  <c:v>0</c:v>
                </c:pt>
                <c:pt idx="699696">
                  <c:v>0</c:v>
                </c:pt>
                <c:pt idx="699697">
                  <c:v>0</c:v>
                </c:pt>
                <c:pt idx="699698">
                  <c:v>0</c:v>
                </c:pt>
                <c:pt idx="699699">
                  <c:v>0</c:v>
                </c:pt>
                <c:pt idx="699700">
                  <c:v>0</c:v>
                </c:pt>
                <c:pt idx="699701">
                  <c:v>0</c:v>
                </c:pt>
                <c:pt idx="699702">
                  <c:v>0</c:v>
                </c:pt>
                <c:pt idx="699703">
                  <c:v>0</c:v>
                </c:pt>
                <c:pt idx="699704">
                  <c:v>0</c:v>
                </c:pt>
                <c:pt idx="699705">
                  <c:v>0</c:v>
                </c:pt>
                <c:pt idx="699706">
                  <c:v>0</c:v>
                </c:pt>
                <c:pt idx="699707">
                  <c:v>0</c:v>
                </c:pt>
                <c:pt idx="699708">
                  <c:v>0</c:v>
                </c:pt>
                <c:pt idx="699709">
                  <c:v>0</c:v>
                </c:pt>
                <c:pt idx="699710">
                  <c:v>0</c:v>
                </c:pt>
                <c:pt idx="699711">
                  <c:v>0</c:v>
                </c:pt>
                <c:pt idx="699712">
                  <c:v>0</c:v>
                </c:pt>
                <c:pt idx="699713">
                  <c:v>0</c:v>
                </c:pt>
                <c:pt idx="699714">
                  <c:v>0</c:v>
                </c:pt>
                <c:pt idx="699715">
                  <c:v>0</c:v>
                </c:pt>
                <c:pt idx="699716">
                  <c:v>0</c:v>
                </c:pt>
                <c:pt idx="699717">
                  <c:v>0</c:v>
                </c:pt>
                <c:pt idx="699718">
                  <c:v>0</c:v>
                </c:pt>
                <c:pt idx="699719">
                  <c:v>0</c:v>
                </c:pt>
                <c:pt idx="699720">
                  <c:v>0</c:v>
                </c:pt>
                <c:pt idx="699721">
                  <c:v>0</c:v>
                </c:pt>
                <c:pt idx="699722">
                  <c:v>0</c:v>
                </c:pt>
                <c:pt idx="699723">
                  <c:v>0</c:v>
                </c:pt>
                <c:pt idx="699724">
                  <c:v>0</c:v>
                </c:pt>
                <c:pt idx="699725">
                  <c:v>0</c:v>
                </c:pt>
                <c:pt idx="699726">
                  <c:v>0</c:v>
                </c:pt>
                <c:pt idx="699727">
                  <c:v>0</c:v>
                </c:pt>
                <c:pt idx="699728">
                  <c:v>0</c:v>
                </c:pt>
                <c:pt idx="699729">
                  <c:v>0</c:v>
                </c:pt>
                <c:pt idx="699730">
                  <c:v>0</c:v>
                </c:pt>
                <c:pt idx="699731">
                  <c:v>0</c:v>
                </c:pt>
                <c:pt idx="699732">
                  <c:v>0</c:v>
                </c:pt>
                <c:pt idx="699733">
                  <c:v>0</c:v>
                </c:pt>
                <c:pt idx="699734">
                  <c:v>0</c:v>
                </c:pt>
                <c:pt idx="699735">
                  <c:v>0</c:v>
                </c:pt>
                <c:pt idx="699736">
                  <c:v>0</c:v>
                </c:pt>
                <c:pt idx="699737">
                  <c:v>0</c:v>
                </c:pt>
                <c:pt idx="699738">
                  <c:v>0</c:v>
                </c:pt>
                <c:pt idx="699739">
                  <c:v>0</c:v>
                </c:pt>
                <c:pt idx="699740">
                  <c:v>0</c:v>
                </c:pt>
                <c:pt idx="699741">
                  <c:v>0</c:v>
                </c:pt>
                <c:pt idx="699742">
                  <c:v>0</c:v>
                </c:pt>
                <c:pt idx="699743">
                  <c:v>0</c:v>
                </c:pt>
                <c:pt idx="699744">
                  <c:v>0</c:v>
                </c:pt>
                <c:pt idx="699745">
                  <c:v>0</c:v>
                </c:pt>
                <c:pt idx="699746">
                  <c:v>0</c:v>
                </c:pt>
                <c:pt idx="699747">
                  <c:v>0</c:v>
                </c:pt>
                <c:pt idx="699748">
                  <c:v>0</c:v>
                </c:pt>
                <c:pt idx="699749">
                  <c:v>0</c:v>
                </c:pt>
                <c:pt idx="699750">
                  <c:v>0</c:v>
                </c:pt>
                <c:pt idx="699751">
                  <c:v>0</c:v>
                </c:pt>
                <c:pt idx="699752">
                  <c:v>0</c:v>
                </c:pt>
                <c:pt idx="699753">
                  <c:v>0</c:v>
                </c:pt>
                <c:pt idx="699754">
                  <c:v>0</c:v>
                </c:pt>
                <c:pt idx="699755">
                  <c:v>0</c:v>
                </c:pt>
                <c:pt idx="699756">
                  <c:v>0</c:v>
                </c:pt>
                <c:pt idx="699757">
                  <c:v>0</c:v>
                </c:pt>
                <c:pt idx="699758">
                  <c:v>0</c:v>
                </c:pt>
                <c:pt idx="699759">
                  <c:v>0</c:v>
                </c:pt>
                <c:pt idx="699760">
                  <c:v>0</c:v>
                </c:pt>
                <c:pt idx="699761">
                  <c:v>0</c:v>
                </c:pt>
                <c:pt idx="699762">
                  <c:v>0</c:v>
                </c:pt>
                <c:pt idx="699763">
                  <c:v>0</c:v>
                </c:pt>
                <c:pt idx="699764">
                  <c:v>0</c:v>
                </c:pt>
                <c:pt idx="699765">
                  <c:v>0</c:v>
                </c:pt>
                <c:pt idx="699766">
                  <c:v>0</c:v>
                </c:pt>
                <c:pt idx="699767">
                  <c:v>0</c:v>
                </c:pt>
                <c:pt idx="699768">
                  <c:v>0</c:v>
                </c:pt>
                <c:pt idx="699769">
                  <c:v>0</c:v>
                </c:pt>
                <c:pt idx="699770">
                  <c:v>0</c:v>
                </c:pt>
                <c:pt idx="699771">
                  <c:v>0</c:v>
                </c:pt>
                <c:pt idx="699772">
                  <c:v>0</c:v>
                </c:pt>
                <c:pt idx="699773">
                  <c:v>0</c:v>
                </c:pt>
                <c:pt idx="699774">
                  <c:v>0</c:v>
                </c:pt>
                <c:pt idx="699775">
                  <c:v>0</c:v>
                </c:pt>
                <c:pt idx="699776">
                  <c:v>0</c:v>
                </c:pt>
                <c:pt idx="699777">
                  <c:v>0</c:v>
                </c:pt>
                <c:pt idx="699778">
                  <c:v>0</c:v>
                </c:pt>
                <c:pt idx="699779">
                  <c:v>0</c:v>
                </c:pt>
                <c:pt idx="699780">
                  <c:v>0</c:v>
                </c:pt>
                <c:pt idx="699781">
                  <c:v>0</c:v>
                </c:pt>
                <c:pt idx="699782">
                  <c:v>0</c:v>
                </c:pt>
                <c:pt idx="699783">
                  <c:v>0</c:v>
                </c:pt>
                <c:pt idx="699784">
                  <c:v>0</c:v>
                </c:pt>
                <c:pt idx="699785">
                  <c:v>0</c:v>
                </c:pt>
                <c:pt idx="699786">
                  <c:v>0</c:v>
                </c:pt>
                <c:pt idx="699787">
                  <c:v>0</c:v>
                </c:pt>
                <c:pt idx="699788">
                  <c:v>0</c:v>
                </c:pt>
                <c:pt idx="699789">
                  <c:v>0</c:v>
                </c:pt>
                <c:pt idx="699790">
                  <c:v>0</c:v>
                </c:pt>
                <c:pt idx="699791">
                  <c:v>0</c:v>
                </c:pt>
                <c:pt idx="699792">
                  <c:v>0</c:v>
                </c:pt>
                <c:pt idx="699793">
                  <c:v>0</c:v>
                </c:pt>
                <c:pt idx="699794">
                  <c:v>0</c:v>
                </c:pt>
                <c:pt idx="699795">
                  <c:v>0</c:v>
                </c:pt>
                <c:pt idx="699796">
                  <c:v>0</c:v>
                </c:pt>
                <c:pt idx="699797">
                  <c:v>0</c:v>
                </c:pt>
                <c:pt idx="699798">
                  <c:v>0</c:v>
                </c:pt>
                <c:pt idx="699799">
                  <c:v>0</c:v>
                </c:pt>
                <c:pt idx="699800">
                  <c:v>0</c:v>
                </c:pt>
                <c:pt idx="699801">
                  <c:v>0</c:v>
                </c:pt>
                <c:pt idx="699802">
                  <c:v>0</c:v>
                </c:pt>
                <c:pt idx="699803">
                  <c:v>0</c:v>
                </c:pt>
                <c:pt idx="699804">
                  <c:v>0</c:v>
                </c:pt>
                <c:pt idx="699805">
                  <c:v>0</c:v>
                </c:pt>
                <c:pt idx="699806">
                  <c:v>0</c:v>
                </c:pt>
                <c:pt idx="699807">
                  <c:v>0</c:v>
                </c:pt>
                <c:pt idx="699808">
                  <c:v>0</c:v>
                </c:pt>
                <c:pt idx="699809">
                  <c:v>0</c:v>
                </c:pt>
                <c:pt idx="699810">
                  <c:v>0</c:v>
                </c:pt>
                <c:pt idx="699811">
                  <c:v>0</c:v>
                </c:pt>
                <c:pt idx="699812">
                  <c:v>0</c:v>
                </c:pt>
                <c:pt idx="699813">
                  <c:v>0</c:v>
                </c:pt>
                <c:pt idx="699814">
                  <c:v>0</c:v>
                </c:pt>
                <c:pt idx="699815">
                  <c:v>0</c:v>
                </c:pt>
                <c:pt idx="699816">
                  <c:v>0</c:v>
                </c:pt>
                <c:pt idx="699817">
                  <c:v>0</c:v>
                </c:pt>
                <c:pt idx="699818">
                  <c:v>0</c:v>
                </c:pt>
                <c:pt idx="699819">
                  <c:v>0</c:v>
                </c:pt>
                <c:pt idx="699820">
                  <c:v>0</c:v>
                </c:pt>
                <c:pt idx="699821">
                  <c:v>0</c:v>
                </c:pt>
                <c:pt idx="699822">
                  <c:v>0</c:v>
                </c:pt>
                <c:pt idx="699823">
                  <c:v>0</c:v>
                </c:pt>
                <c:pt idx="699824">
                  <c:v>0</c:v>
                </c:pt>
                <c:pt idx="699825">
                  <c:v>0</c:v>
                </c:pt>
                <c:pt idx="699826">
                  <c:v>0</c:v>
                </c:pt>
                <c:pt idx="699827">
                  <c:v>0</c:v>
                </c:pt>
                <c:pt idx="699828">
                  <c:v>0</c:v>
                </c:pt>
                <c:pt idx="699829">
                  <c:v>0</c:v>
                </c:pt>
                <c:pt idx="699830">
                  <c:v>0</c:v>
                </c:pt>
                <c:pt idx="699831">
                  <c:v>0</c:v>
                </c:pt>
                <c:pt idx="699832">
                  <c:v>0</c:v>
                </c:pt>
                <c:pt idx="699833">
                  <c:v>0</c:v>
                </c:pt>
                <c:pt idx="699834">
                  <c:v>0</c:v>
                </c:pt>
                <c:pt idx="699835">
                  <c:v>0</c:v>
                </c:pt>
                <c:pt idx="699836">
                  <c:v>0</c:v>
                </c:pt>
                <c:pt idx="699837">
                  <c:v>0</c:v>
                </c:pt>
                <c:pt idx="699838">
                  <c:v>0</c:v>
                </c:pt>
                <c:pt idx="699839">
                  <c:v>0</c:v>
                </c:pt>
                <c:pt idx="699840">
                  <c:v>0</c:v>
                </c:pt>
                <c:pt idx="699841">
                  <c:v>0</c:v>
                </c:pt>
                <c:pt idx="699842">
                  <c:v>0</c:v>
                </c:pt>
                <c:pt idx="699843">
                  <c:v>0</c:v>
                </c:pt>
                <c:pt idx="699844">
                  <c:v>0</c:v>
                </c:pt>
                <c:pt idx="699845">
                  <c:v>0</c:v>
                </c:pt>
                <c:pt idx="699846">
                  <c:v>0</c:v>
                </c:pt>
                <c:pt idx="699847">
                  <c:v>0</c:v>
                </c:pt>
                <c:pt idx="699848">
                  <c:v>0</c:v>
                </c:pt>
                <c:pt idx="699849">
                  <c:v>0</c:v>
                </c:pt>
                <c:pt idx="699850">
                  <c:v>0</c:v>
                </c:pt>
                <c:pt idx="699851">
                  <c:v>0</c:v>
                </c:pt>
                <c:pt idx="699852">
                  <c:v>0</c:v>
                </c:pt>
                <c:pt idx="699853">
                  <c:v>0</c:v>
                </c:pt>
                <c:pt idx="699854">
                  <c:v>0</c:v>
                </c:pt>
                <c:pt idx="699855">
                  <c:v>0</c:v>
                </c:pt>
                <c:pt idx="699856">
                  <c:v>0</c:v>
                </c:pt>
                <c:pt idx="699857">
                  <c:v>0</c:v>
                </c:pt>
                <c:pt idx="699858">
                  <c:v>0</c:v>
                </c:pt>
                <c:pt idx="699859">
                  <c:v>0</c:v>
                </c:pt>
                <c:pt idx="699860">
                  <c:v>0</c:v>
                </c:pt>
                <c:pt idx="699861">
                  <c:v>0</c:v>
                </c:pt>
                <c:pt idx="699862">
                  <c:v>0</c:v>
                </c:pt>
                <c:pt idx="699863">
                  <c:v>0</c:v>
                </c:pt>
                <c:pt idx="699864">
                  <c:v>0</c:v>
                </c:pt>
                <c:pt idx="699865">
                  <c:v>0</c:v>
                </c:pt>
                <c:pt idx="699866">
                  <c:v>0</c:v>
                </c:pt>
                <c:pt idx="699867">
                  <c:v>0</c:v>
                </c:pt>
                <c:pt idx="699868">
                  <c:v>0</c:v>
                </c:pt>
                <c:pt idx="699869">
                  <c:v>0</c:v>
                </c:pt>
                <c:pt idx="699870">
                  <c:v>0</c:v>
                </c:pt>
                <c:pt idx="699871">
                  <c:v>0</c:v>
                </c:pt>
                <c:pt idx="699872">
                  <c:v>0</c:v>
                </c:pt>
                <c:pt idx="699873">
                  <c:v>0</c:v>
                </c:pt>
                <c:pt idx="699874">
                  <c:v>0</c:v>
                </c:pt>
                <c:pt idx="699875">
                  <c:v>0</c:v>
                </c:pt>
                <c:pt idx="699876">
                  <c:v>0</c:v>
                </c:pt>
                <c:pt idx="699877">
                  <c:v>0</c:v>
                </c:pt>
                <c:pt idx="699878">
                  <c:v>0</c:v>
                </c:pt>
                <c:pt idx="699879">
                  <c:v>0</c:v>
                </c:pt>
                <c:pt idx="699880">
                  <c:v>0</c:v>
                </c:pt>
                <c:pt idx="699881">
                  <c:v>0</c:v>
                </c:pt>
                <c:pt idx="699882">
                  <c:v>0</c:v>
                </c:pt>
                <c:pt idx="699883">
                  <c:v>0</c:v>
                </c:pt>
                <c:pt idx="699884">
                  <c:v>0</c:v>
                </c:pt>
                <c:pt idx="699885">
                  <c:v>0</c:v>
                </c:pt>
                <c:pt idx="699886">
                  <c:v>0</c:v>
                </c:pt>
                <c:pt idx="699887">
                  <c:v>0</c:v>
                </c:pt>
                <c:pt idx="699888">
                  <c:v>0</c:v>
                </c:pt>
                <c:pt idx="699889">
                  <c:v>0</c:v>
                </c:pt>
                <c:pt idx="699890">
                  <c:v>0</c:v>
                </c:pt>
                <c:pt idx="699891">
                  <c:v>0</c:v>
                </c:pt>
                <c:pt idx="699892">
                  <c:v>0</c:v>
                </c:pt>
                <c:pt idx="699893">
                  <c:v>0</c:v>
                </c:pt>
                <c:pt idx="699894">
                  <c:v>0</c:v>
                </c:pt>
                <c:pt idx="699895">
                  <c:v>0</c:v>
                </c:pt>
                <c:pt idx="699896">
                  <c:v>0</c:v>
                </c:pt>
                <c:pt idx="699897">
                  <c:v>0</c:v>
                </c:pt>
                <c:pt idx="699898">
                  <c:v>0</c:v>
                </c:pt>
                <c:pt idx="699899">
                  <c:v>0</c:v>
                </c:pt>
                <c:pt idx="699900">
                  <c:v>0</c:v>
                </c:pt>
                <c:pt idx="699901">
                  <c:v>0</c:v>
                </c:pt>
                <c:pt idx="699902">
                  <c:v>0</c:v>
                </c:pt>
                <c:pt idx="699903">
                  <c:v>0</c:v>
                </c:pt>
                <c:pt idx="699904">
                  <c:v>0</c:v>
                </c:pt>
                <c:pt idx="699905">
                  <c:v>0</c:v>
                </c:pt>
                <c:pt idx="699906">
                  <c:v>0</c:v>
                </c:pt>
                <c:pt idx="699907">
                  <c:v>0</c:v>
                </c:pt>
                <c:pt idx="699908">
                  <c:v>0</c:v>
                </c:pt>
                <c:pt idx="699909">
                  <c:v>0</c:v>
                </c:pt>
                <c:pt idx="699910">
                  <c:v>0</c:v>
                </c:pt>
                <c:pt idx="699911">
                  <c:v>0</c:v>
                </c:pt>
                <c:pt idx="699912">
                  <c:v>0</c:v>
                </c:pt>
                <c:pt idx="699913">
                  <c:v>0</c:v>
                </c:pt>
                <c:pt idx="699914">
                  <c:v>0</c:v>
                </c:pt>
                <c:pt idx="699915">
                  <c:v>0</c:v>
                </c:pt>
                <c:pt idx="699916">
                  <c:v>0</c:v>
                </c:pt>
                <c:pt idx="699917">
                  <c:v>0</c:v>
                </c:pt>
                <c:pt idx="699918">
                  <c:v>0</c:v>
                </c:pt>
                <c:pt idx="699919">
                  <c:v>0</c:v>
                </c:pt>
                <c:pt idx="699920">
                  <c:v>0</c:v>
                </c:pt>
                <c:pt idx="699921">
                  <c:v>0</c:v>
                </c:pt>
                <c:pt idx="699922">
                  <c:v>0</c:v>
                </c:pt>
                <c:pt idx="699923">
                  <c:v>0</c:v>
                </c:pt>
                <c:pt idx="699924">
                  <c:v>0</c:v>
                </c:pt>
                <c:pt idx="699925">
                  <c:v>0</c:v>
                </c:pt>
                <c:pt idx="699926">
                  <c:v>0</c:v>
                </c:pt>
                <c:pt idx="699927">
                  <c:v>0</c:v>
                </c:pt>
                <c:pt idx="699928">
                  <c:v>0</c:v>
                </c:pt>
                <c:pt idx="699929">
                  <c:v>0</c:v>
                </c:pt>
                <c:pt idx="699930">
                  <c:v>0</c:v>
                </c:pt>
                <c:pt idx="699931">
                  <c:v>0</c:v>
                </c:pt>
                <c:pt idx="699932">
                  <c:v>0</c:v>
                </c:pt>
                <c:pt idx="699933">
                  <c:v>0</c:v>
                </c:pt>
                <c:pt idx="699934">
                  <c:v>0</c:v>
                </c:pt>
                <c:pt idx="699935">
                  <c:v>0</c:v>
                </c:pt>
                <c:pt idx="699936">
                  <c:v>0</c:v>
                </c:pt>
                <c:pt idx="699937">
                  <c:v>0</c:v>
                </c:pt>
                <c:pt idx="699938">
                  <c:v>0</c:v>
                </c:pt>
                <c:pt idx="699939">
                  <c:v>0</c:v>
                </c:pt>
                <c:pt idx="699940">
                  <c:v>0</c:v>
                </c:pt>
                <c:pt idx="699941">
                  <c:v>0</c:v>
                </c:pt>
                <c:pt idx="699942">
                  <c:v>0</c:v>
                </c:pt>
                <c:pt idx="699943">
                  <c:v>0</c:v>
                </c:pt>
                <c:pt idx="699944">
                  <c:v>0</c:v>
                </c:pt>
                <c:pt idx="699945">
                  <c:v>0</c:v>
                </c:pt>
                <c:pt idx="699946">
                  <c:v>0</c:v>
                </c:pt>
                <c:pt idx="699947">
                  <c:v>0</c:v>
                </c:pt>
                <c:pt idx="699948">
                  <c:v>0</c:v>
                </c:pt>
                <c:pt idx="699949">
                  <c:v>0</c:v>
                </c:pt>
                <c:pt idx="699950">
                  <c:v>0</c:v>
                </c:pt>
                <c:pt idx="699951">
                  <c:v>0</c:v>
                </c:pt>
                <c:pt idx="699952">
                  <c:v>0</c:v>
                </c:pt>
                <c:pt idx="699953">
                  <c:v>0</c:v>
                </c:pt>
                <c:pt idx="699954">
                  <c:v>0</c:v>
                </c:pt>
                <c:pt idx="699955">
                  <c:v>0</c:v>
                </c:pt>
                <c:pt idx="699956">
                  <c:v>0</c:v>
                </c:pt>
                <c:pt idx="699957">
                  <c:v>0</c:v>
                </c:pt>
                <c:pt idx="699958">
                  <c:v>0</c:v>
                </c:pt>
                <c:pt idx="699959">
                  <c:v>0</c:v>
                </c:pt>
                <c:pt idx="699960">
                  <c:v>0</c:v>
                </c:pt>
                <c:pt idx="699961">
                  <c:v>0</c:v>
                </c:pt>
                <c:pt idx="699962">
                  <c:v>0</c:v>
                </c:pt>
                <c:pt idx="699963">
                  <c:v>0</c:v>
                </c:pt>
                <c:pt idx="699964">
                  <c:v>0</c:v>
                </c:pt>
                <c:pt idx="699965">
                  <c:v>0</c:v>
                </c:pt>
                <c:pt idx="699966">
                  <c:v>0</c:v>
                </c:pt>
                <c:pt idx="699967">
                  <c:v>0</c:v>
                </c:pt>
                <c:pt idx="699968">
                  <c:v>0</c:v>
                </c:pt>
                <c:pt idx="699969">
                  <c:v>0</c:v>
                </c:pt>
                <c:pt idx="699970">
                  <c:v>0</c:v>
                </c:pt>
                <c:pt idx="699971">
                  <c:v>0</c:v>
                </c:pt>
                <c:pt idx="699972">
                  <c:v>0</c:v>
                </c:pt>
                <c:pt idx="699973">
                  <c:v>0</c:v>
                </c:pt>
                <c:pt idx="699974">
                  <c:v>0</c:v>
                </c:pt>
                <c:pt idx="699975">
                  <c:v>0</c:v>
                </c:pt>
                <c:pt idx="699976">
                  <c:v>0</c:v>
                </c:pt>
                <c:pt idx="699977">
                  <c:v>0</c:v>
                </c:pt>
                <c:pt idx="699978">
                  <c:v>0</c:v>
                </c:pt>
                <c:pt idx="699979">
                  <c:v>0</c:v>
                </c:pt>
                <c:pt idx="699980">
                  <c:v>0</c:v>
                </c:pt>
                <c:pt idx="699981">
                  <c:v>0</c:v>
                </c:pt>
                <c:pt idx="699982">
                  <c:v>0</c:v>
                </c:pt>
                <c:pt idx="699983">
                  <c:v>0</c:v>
                </c:pt>
                <c:pt idx="699984">
                  <c:v>0</c:v>
                </c:pt>
                <c:pt idx="699985">
                  <c:v>0</c:v>
                </c:pt>
                <c:pt idx="699986">
                  <c:v>0</c:v>
                </c:pt>
                <c:pt idx="699987">
                  <c:v>0</c:v>
                </c:pt>
                <c:pt idx="699988">
                  <c:v>0</c:v>
                </c:pt>
                <c:pt idx="699989">
                  <c:v>0</c:v>
                </c:pt>
                <c:pt idx="699990">
                  <c:v>0</c:v>
                </c:pt>
                <c:pt idx="699991">
                  <c:v>0</c:v>
                </c:pt>
                <c:pt idx="699992">
                  <c:v>0</c:v>
                </c:pt>
                <c:pt idx="699993">
                  <c:v>0</c:v>
                </c:pt>
                <c:pt idx="699994">
                  <c:v>0</c:v>
                </c:pt>
                <c:pt idx="699995">
                  <c:v>0</c:v>
                </c:pt>
                <c:pt idx="699996">
                  <c:v>0</c:v>
                </c:pt>
                <c:pt idx="699997">
                  <c:v>0</c:v>
                </c:pt>
                <c:pt idx="699998">
                  <c:v>0</c:v>
                </c:pt>
                <c:pt idx="699999">
                  <c:v>0</c:v>
                </c:pt>
                <c:pt idx="700000">
                  <c:v>0</c:v>
                </c:pt>
                <c:pt idx="700001">
                  <c:v>0</c:v>
                </c:pt>
                <c:pt idx="700002">
                  <c:v>0</c:v>
                </c:pt>
                <c:pt idx="700003">
                  <c:v>0</c:v>
                </c:pt>
                <c:pt idx="700004">
                  <c:v>0</c:v>
                </c:pt>
                <c:pt idx="700005">
                  <c:v>0</c:v>
                </c:pt>
                <c:pt idx="700006">
                  <c:v>0</c:v>
                </c:pt>
                <c:pt idx="700007">
                  <c:v>0</c:v>
                </c:pt>
                <c:pt idx="700008">
                  <c:v>0</c:v>
                </c:pt>
                <c:pt idx="700009">
                  <c:v>0</c:v>
                </c:pt>
                <c:pt idx="700010">
                  <c:v>0</c:v>
                </c:pt>
                <c:pt idx="700011">
                  <c:v>0</c:v>
                </c:pt>
                <c:pt idx="700012">
                  <c:v>0</c:v>
                </c:pt>
                <c:pt idx="700013">
                  <c:v>0</c:v>
                </c:pt>
                <c:pt idx="700014">
                  <c:v>0</c:v>
                </c:pt>
                <c:pt idx="700015">
                  <c:v>0</c:v>
                </c:pt>
                <c:pt idx="700016">
                  <c:v>0</c:v>
                </c:pt>
                <c:pt idx="700017">
                  <c:v>0</c:v>
                </c:pt>
                <c:pt idx="700018">
                  <c:v>0</c:v>
                </c:pt>
                <c:pt idx="700019">
                  <c:v>0</c:v>
                </c:pt>
                <c:pt idx="700020">
                  <c:v>0</c:v>
                </c:pt>
                <c:pt idx="700021">
                  <c:v>0</c:v>
                </c:pt>
                <c:pt idx="700022">
                  <c:v>0</c:v>
                </c:pt>
                <c:pt idx="700023">
                  <c:v>0</c:v>
                </c:pt>
                <c:pt idx="700024">
                  <c:v>0</c:v>
                </c:pt>
                <c:pt idx="700025">
                  <c:v>0</c:v>
                </c:pt>
                <c:pt idx="700026">
                  <c:v>0</c:v>
                </c:pt>
                <c:pt idx="700027">
                  <c:v>0</c:v>
                </c:pt>
                <c:pt idx="700028">
                  <c:v>0</c:v>
                </c:pt>
                <c:pt idx="700029">
                  <c:v>0</c:v>
                </c:pt>
                <c:pt idx="700030">
                  <c:v>0</c:v>
                </c:pt>
                <c:pt idx="700031">
                  <c:v>0</c:v>
                </c:pt>
                <c:pt idx="700032">
                  <c:v>0</c:v>
                </c:pt>
                <c:pt idx="700033">
                  <c:v>0</c:v>
                </c:pt>
                <c:pt idx="700034">
                  <c:v>0</c:v>
                </c:pt>
                <c:pt idx="700035">
                  <c:v>0</c:v>
                </c:pt>
                <c:pt idx="700036">
                  <c:v>0</c:v>
                </c:pt>
                <c:pt idx="700037">
                  <c:v>0</c:v>
                </c:pt>
                <c:pt idx="700038">
                  <c:v>0</c:v>
                </c:pt>
                <c:pt idx="700039">
                  <c:v>0</c:v>
                </c:pt>
                <c:pt idx="700040">
                  <c:v>0</c:v>
                </c:pt>
                <c:pt idx="700041">
                  <c:v>0</c:v>
                </c:pt>
                <c:pt idx="700042">
                  <c:v>0</c:v>
                </c:pt>
                <c:pt idx="700043">
                  <c:v>0</c:v>
                </c:pt>
                <c:pt idx="700044">
                  <c:v>0</c:v>
                </c:pt>
                <c:pt idx="700045">
                  <c:v>0</c:v>
                </c:pt>
                <c:pt idx="700046">
                  <c:v>0</c:v>
                </c:pt>
                <c:pt idx="700047">
                  <c:v>0</c:v>
                </c:pt>
                <c:pt idx="700048">
                  <c:v>0</c:v>
                </c:pt>
                <c:pt idx="700049">
                  <c:v>0</c:v>
                </c:pt>
                <c:pt idx="700050">
                  <c:v>0</c:v>
                </c:pt>
                <c:pt idx="700051">
                  <c:v>0</c:v>
                </c:pt>
                <c:pt idx="700052">
                  <c:v>0</c:v>
                </c:pt>
                <c:pt idx="700053">
                  <c:v>0</c:v>
                </c:pt>
                <c:pt idx="700054">
                  <c:v>0</c:v>
                </c:pt>
                <c:pt idx="700055">
                  <c:v>0</c:v>
                </c:pt>
                <c:pt idx="700056">
                  <c:v>0</c:v>
                </c:pt>
                <c:pt idx="700057">
                  <c:v>0</c:v>
                </c:pt>
                <c:pt idx="700058">
                  <c:v>0</c:v>
                </c:pt>
                <c:pt idx="700059">
                  <c:v>0</c:v>
                </c:pt>
                <c:pt idx="700060">
                  <c:v>0</c:v>
                </c:pt>
                <c:pt idx="700061">
                  <c:v>0</c:v>
                </c:pt>
                <c:pt idx="700062">
                  <c:v>0</c:v>
                </c:pt>
                <c:pt idx="700063">
                  <c:v>0</c:v>
                </c:pt>
                <c:pt idx="700064">
                  <c:v>0</c:v>
                </c:pt>
                <c:pt idx="700065">
                  <c:v>0</c:v>
                </c:pt>
                <c:pt idx="700066">
                  <c:v>0</c:v>
                </c:pt>
                <c:pt idx="700067">
                  <c:v>0</c:v>
                </c:pt>
                <c:pt idx="700068">
                  <c:v>0</c:v>
                </c:pt>
                <c:pt idx="700069">
                  <c:v>0</c:v>
                </c:pt>
                <c:pt idx="700070">
                  <c:v>0</c:v>
                </c:pt>
                <c:pt idx="700071">
                  <c:v>0</c:v>
                </c:pt>
                <c:pt idx="700072">
                  <c:v>0</c:v>
                </c:pt>
                <c:pt idx="700073">
                  <c:v>0</c:v>
                </c:pt>
                <c:pt idx="700074">
                  <c:v>0</c:v>
                </c:pt>
                <c:pt idx="700075">
                  <c:v>0</c:v>
                </c:pt>
                <c:pt idx="700076">
                  <c:v>0</c:v>
                </c:pt>
                <c:pt idx="700077">
                  <c:v>0</c:v>
                </c:pt>
                <c:pt idx="700078">
                  <c:v>0</c:v>
                </c:pt>
                <c:pt idx="700079">
                  <c:v>0</c:v>
                </c:pt>
                <c:pt idx="700080">
                  <c:v>0</c:v>
                </c:pt>
                <c:pt idx="700081">
                  <c:v>0</c:v>
                </c:pt>
                <c:pt idx="700082">
                  <c:v>0</c:v>
                </c:pt>
                <c:pt idx="700083">
                  <c:v>0</c:v>
                </c:pt>
                <c:pt idx="700084">
                  <c:v>0</c:v>
                </c:pt>
                <c:pt idx="700085">
                  <c:v>0</c:v>
                </c:pt>
                <c:pt idx="700086">
                  <c:v>0</c:v>
                </c:pt>
                <c:pt idx="700087">
                  <c:v>0</c:v>
                </c:pt>
                <c:pt idx="700088">
                  <c:v>0</c:v>
                </c:pt>
                <c:pt idx="700089">
                  <c:v>0</c:v>
                </c:pt>
                <c:pt idx="700090">
                  <c:v>0</c:v>
                </c:pt>
                <c:pt idx="700091">
                  <c:v>0</c:v>
                </c:pt>
                <c:pt idx="700092">
                  <c:v>0</c:v>
                </c:pt>
                <c:pt idx="700093">
                  <c:v>0</c:v>
                </c:pt>
                <c:pt idx="700094">
                  <c:v>0</c:v>
                </c:pt>
                <c:pt idx="700095">
                  <c:v>0</c:v>
                </c:pt>
                <c:pt idx="700096">
                  <c:v>0</c:v>
                </c:pt>
                <c:pt idx="700097">
                  <c:v>0</c:v>
                </c:pt>
                <c:pt idx="700098">
                  <c:v>0</c:v>
                </c:pt>
                <c:pt idx="700099">
                  <c:v>0</c:v>
                </c:pt>
                <c:pt idx="700100">
                  <c:v>0</c:v>
                </c:pt>
                <c:pt idx="700101">
                  <c:v>0</c:v>
                </c:pt>
                <c:pt idx="700102">
                  <c:v>0</c:v>
                </c:pt>
                <c:pt idx="700103">
                  <c:v>0</c:v>
                </c:pt>
                <c:pt idx="700104">
                  <c:v>0</c:v>
                </c:pt>
                <c:pt idx="700105">
                  <c:v>0</c:v>
                </c:pt>
                <c:pt idx="700106">
                  <c:v>0</c:v>
                </c:pt>
                <c:pt idx="700107">
                  <c:v>0</c:v>
                </c:pt>
                <c:pt idx="700108">
                  <c:v>0</c:v>
                </c:pt>
                <c:pt idx="700109">
                  <c:v>0</c:v>
                </c:pt>
                <c:pt idx="700110">
                  <c:v>0</c:v>
                </c:pt>
                <c:pt idx="700111">
                  <c:v>0</c:v>
                </c:pt>
                <c:pt idx="700112">
                  <c:v>0</c:v>
                </c:pt>
                <c:pt idx="700113">
                  <c:v>0</c:v>
                </c:pt>
                <c:pt idx="700114">
                  <c:v>0</c:v>
                </c:pt>
                <c:pt idx="700115">
                  <c:v>0</c:v>
                </c:pt>
                <c:pt idx="700116">
                  <c:v>0</c:v>
                </c:pt>
                <c:pt idx="700117">
                  <c:v>0</c:v>
                </c:pt>
                <c:pt idx="700118">
                  <c:v>0</c:v>
                </c:pt>
                <c:pt idx="700119">
                  <c:v>0</c:v>
                </c:pt>
                <c:pt idx="700120">
                  <c:v>0</c:v>
                </c:pt>
                <c:pt idx="700121">
                  <c:v>0</c:v>
                </c:pt>
                <c:pt idx="700122">
                  <c:v>0</c:v>
                </c:pt>
                <c:pt idx="700123">
                  <c:v>0</c:v>
                </c:pt>
                <c:pt idx="700124">
                  <c:v>0</c:v>
                </c:pt>
                <c:pt idx="700125">
                  <c:v>0</c:v>
                </c:pt>
                <c:pt idx="700126">
                  <c:v>0</c:v>
                </c:pt>
                <c:pt idx="700127">
                  <c:v>0</c:v>
                </c:pt>
                <c:pt idx="700128">
                  <c:v>0</c:v>
                </c:pt>
                <c:pt idx="700129">
                  <c:v>0</c:v>
                </c:pt>
                <c:pt idx="700130">
                  <c:v>0</c:v>
                </c:pt>
                <c:pt idx="700131">
                  <c:v>0</c:v>
                </c:pt>
                <c:pt idx="700132">
                  <c:v>0</c:v>
                </c:pt>
                <c:pt idx="700133">
                  <c:v>0</c:v>
                </c:pt>
                <c:pt idx="700134">
                  <c:v>0</c:v>
                </c:pt>
                <c:pt idx="700135">
                  <c:v>0</c:v>
                </c:pt>
                <c:pt idx="700136">
                  <c:v>0</c:v>
                </c:pt>
                <c:pt idx="700137">
                  <c:v>0</c:v>
                </c:pt>
                <c:pt idx="700138">
                  <c:v>0</c:v>
                </c:pt>
                <c:pt idx="700139">
                  <c:v>0</c:v>
                </c:pt>
                <c:pt idx="700140">
                  <c:v>0</c:v>
                </c:pt>
                <c:pt idx="700141">
                  <c:v>0</c:v>
                </c:pt>
                <c:pt idx="700142">
                  <c:v>0</c:v>
                </c:pt>
                <c:pt idx="700143">
                  <c:v>0</c:v>
                </c:pt>
                <c:pt idx="700144">
                  <c:v>0</c:v>
                </c:pt>
                <c:pt idx="700145">
                  <c:v>0</c:v>
                </c:pt>
                <c:pt idx="700146">
                  <c:v>0</c:v>
                </c:pt>
                <c:pt idx="700147">
                  <c:v>0</c:v>
                </c:pt>
                <c:pt idx="700148">
                  <c:v>0</c:v>
                </c:pt>
                <c:pt idx="700149">
                  <c:v>0</c:v>
                </c:pt>
                <c:pt idx="700150">
                  <c:v>0</c:v>
                </c:pt>
                <c:pt idx="700151">
                  <c:v>0</c:v>
                </c:pt>
                <c:pt idx="700152">
                  <c:v>0</c:v>
                </c:pt>
                <c:pt idx="700153">
                  <c:v>0</c:v>
                </c:pt>
                <c:pt idx="700154">
                  <c:v>0</c:v>
                </c:pt>
                <c:pt idx="700155">
                  <c:v>0</c:v>
                </c:pt>
                <c:pt idx="700156">
                  <c:v>0</c:v>
                </c:pt>
                <c:pt idx="700157">
                  <c:v>0</c:v>
                </c:pt>
                <c:pt idx="700158">
                  <c:v>0</c:v>
                </c:pt>
                <c:pt idx="700159">
                  <c:v>0</c:v>
                </c:pt>
                <c:pt idx="700160">
                  <c:v>0</c:v>
                </c:pt>
                <c:pt idx="700161">
                  <c:v>0</c:v>
                </c:pt>
                <c:pt idx="700162">
                  <c:v>0</c:v>
                </c:pt>
                <c:pt idx="700163">
                  <c:v>0</c:v>
                </c:pt>
                <c:pt idx="700164">
                  <c:v>0</c:v>
                </c:pt>
                <c:pt idx="700165">
                  <c:v>0</c:v>
                </c:pt>
                <c:pt idx="700166">
                  <c:v>0</c:v>
                </c:pt>
                <c:pt idx="700167">
                  <c:v>0</c:v>
                </c:pt>
                <c:pt idx="700168">
                  <c:v>0</c:v>
                </c:pt>
                <c:pt idx="700169">
                  <c:v>0</c:v>
                </c:pt>
                <c:pt idx="700170">
                  <c:v>0</c:v>
                </c:pt>
                <c:pt idx="700171">
                  <c:v>0</c:v>
                </c:pt>
                <c:pt idx="700172">
                  <c:v>0</c:v>
                </c:pt>
                <c:pt idx="700173">
                  <c:v>0</c:v>
                </c:pt>
                <c:pt idx="700174">
                  <c:v>0</c:v>
                </c:pt>
                <c:pt idx="700175">
                  <c:v>0</c:v>
                </c:pt>
                <c:pt idx="700176">
                  <c:v>0</c:v>
                </c:pt>
                <c:pt idx="700177">
                  <c:v>0</c:v>
                </c:pt>
                <c:pt idx="700178">
                  <c:v>0</c:v>
                </c:pt>
                <c:pt idx="700179">
                  <c:v>0</c:v>
                </c:pt>
                <c:pt idx="700180">
                  <c:v>0</c:v>
                </c:pt>
                <c:pt idx="700181">
                  <c:v>0</c:v>
                </c:pt>
                <c:pt idx="700182">
                  <c:v>0</c:v>
                </c:pt>
                <c:pt idx="700183">
                  <c:v>0</c:v>
                </c:pt>
                <c:pt idx="700184">
                  <c:v>0</c:v>
                </c:pt>
                <c:pt idx="700185">
                  <c:v>0</c:v>
                </c:pt>
                <c:pt idx="700186">
                  <c:v>0</c:v>
                </c:pt>
                <c:pt idx="700187">
                  <c:v>0</c:v>
                </c:pt>
                <c:pt idx="700188">
                  <c:v>0</c:v>
                </c:pt>
                <c:pt idx="700189">
                  <c:v>0</c:v>
                </c:pt>
                <c:pt idx="700190">
                  <c:v>0</c:v>
                </c:pt>
                <c:pt idx="700191">
                  <c:v>0</c:v>
                </c:pt>
                <c:pt idx="700192">
                  <c:v>0</c:v>
                </c:pt>
                <c:pt idx="700193">
                  <c:v>0</c:v>
                </c:pt>
                <c:pt idx="700194">
                  <c:v>0</c:v>
                </c:pt>
                <c:pt idx="700195">
                  <c:v>0</c:v>
                </c:pt>
                <c:pt idx="700196">
                  <c:v>0</c:v>
                </c:pt>
                <c:pt idx="700197">
                  <c:v>0</c:v>
                </c:pt>
                <c:pt idx="700198">
                  <c:v>0</c:v>
                </c:pt>
                <c:pt idx="700199">
                  <c:v>0</c:v>
                </c:pt>
                <c:pt idx="700200">
                  <c:v>0</c:v>
                </c:pt>
                <c:pt idx="700201">
                  <c:v>0</c:v>
                </c:pt>
                <c:pt idx="700202">
                  <c:v>0</c:v>
                </c:pt>
                <c:pt idx="700203">
                  <c:v>0</c:v>
                </c:pt>
                <c:pt idx="700204">
                  <c:v>0</c:v>
                </c:pt>
                <c:pt idx="700205">
                  <c:v>0</c:v>
                </c:pt>
                <c:pt idx="700206">
                  <c:v>0</c:v>
                </c:pt>
                <c:pt idx="700207">
                  <c:v>0</c:v>
                </c:pt>
                <c:pt idx="700208">
                  <c:v>0</c:v>
                </c:pt>
                <c:pt idx="700209">
                  <c:v>0</c:v>
                </c:pt>
                <c:pt idx="700210">
                  <c:v>0</c:v>
                </c:pt>
                <c:pt idx="700211">
                  <c:v>0</c:v>
                </c:pt>
                <c:pt idx="700212">
                  <c:v>0</c:v>
                </c:pt>
                <c:pt idx="700213">
                  <c:v>0</c:v>
                </c:pt>
                <c:pt idx="700214">
                  <c:v>0</c:v>
                </c:pt>
                <c:pt idx="700215">
                  <c:v>0</c:v>
                </c:pt>
                <c:pt idx="700216">
                  <c:v>0</c:v>
                </c:pt>
                <c:pt idx="700217">
                  <c:v>0</c:v>
                </c:pt>
                <c:pt idx="700218">
                  <c:v>0</c:v>
                </c:pt>
                <c:pt idx="700219">
                  <c:v>0</c:v>
                </c:pt>
                <c:pt idx="700220">
                  <c:v>0</c:v>
                </c:pt>
                <c:pt idx="700221">
                  <c:v>0</c:v>
                </c:pt>
                <c:pt idx="700222">
                  <c:v>0</c:v>
                </c:pt>
                <c:pt idx="700223">
                  <c:v>0</c:v>
                </c:pt>
                <c:pt idx="700224">
                  <c:v>0</c:v>
                </c:pt>
                <c:pt idx="700225">
                  <c:v>0</c:v>
                </c:pt>
                <c:pt idx="700226">
                  <c:v>0</c:v>
                </c:pt>
                <c:pt idx="700227">
                  <c:v>0</c:v>
                </c:pt>
                <c:pt idx="700228">
                  <c:v>0</c:v>
                </c:pt>
                <c:pt idx="700229">
                  <c:v>0</c:v>
                </c:pt>
                <c:pt idx="700230">
                  <c:v>0</c:v>
                </c:pt>
                <c:pt idx="700231">
                  <c:v>0</c:v>
                </c:pt>
                <c:pt idx="700232">
                  <c:v>0</c:v>
                </c:pt>
                <c:pt idx="700233">
                  <c:v>0</c:v>
                </c:pt>
                <c:pt idx="700234">
                  <c:v>0</c:v>
                </c:pt>
                <c:pt idx="700235">
                  <c:v>0</c:v>
                </c:pt>
                <c:pt idx="700236">
                  <c:v>0</c:v>
                </c:pt>
                <c:pt idx="700237">
                  <c:v>0</c:v>
                </c:pt>
                <c:pt idx="700238">
                  <c:v>0</c:v>
                </c:pt>
                <c:pt idx="700239">
                  <c:v>0</c:v>
                </c:pt>
                <c:pt idx="700240">
                  <c:v>0</c:v>
                </c:pt>
                <c:pt idx="700241">
                  <c:v>0</c:v>
                </c:pt>
                <c:pt idx="700242">
                  <c:v>0</c:v>
                </c:pt>
                <c:pt idx="700243">
                  <c:v>0</c:v>
                </c:pt>
                <c:pt idx="700244">
                  <c:v>0</c:v>
                </c:pt>
                <c:pt idx="700245">
                  <c:v>0</c:v>
                </c:pt>
                <c:pt idx="700246">
                  <c:v>0</c:v>
                </c:pt>
                <c:pt idx="700247">
                  <c:v>0</c:v>
                </c:pt>
                <c:pt idx="700248">
                  <c:v>0</c:v>
                </c:pt>
                <c:pt idx="700249">
                  <c:v>0</c:v>
                </c:pt>
                <c:pt idx="700250">
                  <c:v>0</c:v>
                </c:pt>
                <c:pt idx="700251">
                  <c:v>0</c:v>
                </c:pt>
                <c:pt idx="700252">
                  <c:v>0</c:v>
                </c:pt>
                <c:pt idx="700253">
                  <c:v>0</c:v>
                </c:pt>
                <c:pt idx="700254">
                  <c:v>0</c:v>
                </c:pt>
                <c:pt idx="700255">
                  <c:v>0</c:v>
                </c:pt>
                <c:pt idx="700256">
                  <c:v>0</c:v>
                </c:pt>
                <c:pt idx="700257">
                  <c:v>0</c:v>
                </c:pt>
                <c:pt idx="700258">
                  <c:v>0</c:v>
                </c:pt>
                <c:pt idx="700259">
                  <c:v>0</c:v>
                </c:pt>
                <c:pt idx="700260">
                  <c:v>0</c:v>
                </c:pt>
                <c:pt idx="700261">
                  <c:v>0</c:v>
                </c:pt>
                <c:pt idx="700262">
                  <c:v>0</c:v>
                </c:pt>
                <c:pt idx="700263">
                  <c:v>0</c:v>
                </c:pt>
                <c:pt idx="700264">
                  <c:v>0</c:v>
                </c:pt>
                <c:pt idx="700265">
                  <c:v>0</c:v>
                </c:pt>
                <c:pt idx="700266">
                  <c:v>0</c:v>
                </c:pt>
                <c:pt idx="700267">
                  <c:v>0</c:v>
                </c:pt>
                <c:pt idx="700268">
                  <c:v>0</c:v>
                </c:pt>
                <c:pt idx="700269">
                  <c:v>0</c:v>
                </c:pt>
                <c:pt idx="700270">
                  <c:v>0</c:v>
                </c:pt>
                <c:pt idx="700271">
                  <c:v>0</c:v>
                </c:pt>
                <c:pt idx="700272">
                  <c:v>0</c:v>
                </c:pt>
                <c:pt idx="700273">
                  <c:v>0</c:v>
                </c:pt>
                <c:pt idx="700274">
                  <c:v>0</c:v>
                </c:pt>
                <c:pt idx="700275">
                  <c:v>0</c:v>
                </c:pt>
                <c:pt idx="700276">
                  <c:v>0</c:v>
                </c:pt>
                <c:pt idx="700277">
                  <c:v>0</c:v>
                </c:pt>
                <c:pt idx="700278">
                  <c:v>0</c:v>
                </c:pt>
                <c:pt idx="700279">
                  <c:v>0</c:v>
                </c:pt>
                <c:pt idx="700280">
                  <c:v>0</c:v>
                </c:pt>
                <c:pt idx="700281">
                  <c:v>0</c:v>
                </c:pt>
                <c:pt idx="700282">
                  <c:v>0</c:v>
                </c:pt>
                <c:pt idx="700283">
                  <c:v>0</c:v>
                </c:pt>
                <c:pt idx="700284">
                  <c:v>0</c:v>
                </c:pt>
                <c:pt idx="700285">
                  <c:v>0</c:v>
                </c:pt>
                <c:pt idx="700286">
                  <c:v>0</c:v>
                </c:pt>
                <c:pt idx="700287">
                  <c:v>0</c:v>
                </c:pt>
                <c:pt idx="700288">
                  <c:v>0</c:v>
                </c:pt>
                <c:pt idx="700289">
                  <c:v>0</c:v>
                </c:pt>
                <c:pt idx="700290">
                  <c:v>0</c:v>
                </c:pt>
                <c:pt idx="700291">
                  <c:v>0</c:v>
                </c:pt>
                <c:pt idx="700292">
                  <c:v>0</c:v>
                </c:pt>
                <c:pt idx="700293">
                  <c:v>0</c:v>
                </c:pt>
                <c:pt idx="700294">
                  <c:v>0</c:v>
                </c:pt>
                <c:pt idx="700295">
                  <c:v>0</c:v>
                </c:pt>
                <c:pt idx="700296">
                  <c:v>0</c:v>
                </c:pt>
                <c:pt idx="700297">
                  <c:v>0</c:v>
                </c:pt>
                <c:pt idx="700298">
                  <c:v>0</c:v>
                </c:pt>
                <c:pt idx="700299">
                  <c:v>0</c:v>
                </c:pt>
                <c:pt idx="700300">
                  <c:v>0</c:v>
                </c:pt>
                <c:pt idx="700301">
                  <c:v>0</c:v>
                </c:pt>
                <c:pt idx="700302">
                  <c:v>0</c:v>
                </c:pt>
                <c:pt idx="700303">
                  <c:v>0</c:v>
                </c:pt>
                <c:pt idx="700304">
                  <c:v>0</c:v>
                </c:pt>
                <c:pt idx="700305">
                  <c:v>0</c:v>
                </c:pt>
                <c:pt idx="700306">
                  <c:v>0</c:v>
                </c:pt>
                <c:pt idx="700307">
                  <c:v>0</c:v>
                </c:pt>
                <c:pt idx="700308">
                  <c:v>0</c:v>
                </c:pt>
                <c:pt idx="700309">
                  <c:v>0</c:v>
                </c:pt>
                <c:pt idx="700310">
                  <c:v>0</c:v>
                </c:pt>
                <c:pt idx="700311">
                  <c:v>0</c:v>
                </c:pt>
                <c:pt idx="700312">
                  <c:v>0</c:v>
                </c:pt>
                <c:pt idx="700313">
                  <c:v>0</c:v>
                </c:pt>
                <c:pt idx="700314">
                  <c:v>0</c:v>
                </c:pt>
                <c:pt idx="700315">
                  <c:v>0</c:v>
                </c:pt>
                <c:pt idx="700316">
                  <c:v>0</c:v>
                </c:pt>
                <c:pt idx="700317">
                  <c:v>0</c:v>
                </c:pt>
                <c:pt idx="700318">
                  <c:v>0</c:v>
                </c:pt>
                <c:pt idx="700319">
                  <c:v>0</c:v>
                </c:pt>
                <c:pt idx="700320">
                  <c:v>0</c:v>
                </c:pt>
                <c:pt idx="700321">
                  <c:v>0</c:v>
                </c:pt>
                <c:pt idx="700322">
                  <c:v>0</c:v>
                </c:pt>
                <c:pt idx="700323">
                  <c:v>0</c:v>
                </c:pt>
                <c:pt idx="700324">
                  <c:v>0</c:v>
                </c:pt>
                <c:pt idx="700325">
                  <c:v>0</c:v>
                </c:pt>
                <c:pt idx="700326">
                  <c:v>0</c:v>
                </c:pt>
                <c:pt idx="700327">
                  <c:v>0</c:v>
                </c:pt>
                <c:pt idx="700328">
                  <c:v>0</c:v>
                </c:pt>
                <c:pt idx="700329">
                  <c:v>0</c:v>
                </c:pt>
                <c:pt idx="700330">
                  <c:v>0</c:v>
                </c:pt>
                <c:pt idx="700331">
                  <c:v>0</c:v>
                </c:pt>
                <c:pt idx="700332">
                  <c:v>0</c:v>
                </c:pt>
                <c:pt idx="700333">
                  <c:v>0</c:v>
                </c:pt>
                <c:pt idx="700334">
                  <c:v>0</c:v>
                </c:pt>
                <c:pt idx="700335">
                  <c:v>0</c:v>
                </c:pt>
                <c:pt idx="700336">
                  <c:v>0</c:v>
                </c:pt>
                <c:pt idx="700337">
                  <c:v>0</c:v>
                </c:pt>
                <c:pt idx="700338">
                  <c:v>0</c:v>
                </c:pt>
                <c:pt idx="700339">
                  <c:v>0</c:v>
                </c:pt>
                <c:pt idx="700340">
                  <c:v>0</c:v>
                </c:pt>
                <c:pt idx="700341">
                  <c:v>0</c:v>
                </c:pt>
                <c:pt idx="700342">
                  <c:v>0</c:v>
                </c:pt>
                <c:pt idx="700343">
                  <c:v>0</c:v>
                </c:pt>
                <c:pt idx="700344">
                  <c:v>0</c:v>
                </c:pt>
                <c:pt idx="700345">
                  <c:v>0</c:v>
                </c:pt>
                <c:pt idx="700346">
                  <c:v>0</c:v>
                </c:pt>
                <c:pt idx="700347">
                  <c:v>0</c:v>
                </c:pt>
                <c:pt idx="700348">
                  <c:v>0</c:v>
                </c:pt>
                <c:pt idx="700349">
                  <c:v>0</c:v>
                </c:pt>
                <c:pt idx="700350">
                  <c:v>0</c:v>
                </c:pt>
                <c:pt idx="700351">
                  <c:v>0</c:v>
                </c:pt>
                <c:pt idx="700352">
                  <c:v>0</c:v>
                </c:pt>
                <c:pt idx="700353">
                  <c:v>0</c:v>
                </c:pt>
                <c:pt idx="700354">
                  <c:v>0</c:v>
                </c:pt>
                <c:pt idx="700355">
                  <c:v>0</c:v>
                </c:pt>
                <c:pt idx="700356">
                  <c:v>0</c:v>
                </c:pt>
                <c:pt idx="700357">
                  <c:v>0</c:v>
                </c:pt>
                <c:pt idx="700358">
                  <c:v>0</c:v>
                </c:pt>
                <c:pt idx="700359">
                  <c:v>0</c:v>
                </c:pt>
                <c:pt idx="700360">
                  <c:v>0</c:v>
                </c:pt>
                <c:pt idx="700361">
                  <c:v>0</c:v>
                </c:pt>
                <c:pt idx="700362">
                  <c:v>0</c:v>
                </c:pt>
                <c:pt idx="700363">
                  <c:v>0</c:v>
                </c:pt>
                <c:pt idx="700364">
                  <c:v>0</c:v>
                </c:pt>
                <c:pt idx="700365">
                  <c:v>0</c:v>
                </c:pt>
                <c:pt idx="700366">
                  <c:v>0</c:v>
                </c:pt>
                <c:pt idx="700367">
                  <c:v>0</c:v>
                </c:pt>
                <c:pt idx="700368">
                  <c:v>0</c:v>
                </c:pt>
                <c:pt idx="700369">
                  <c:v>0</c:v>
                </c:pt>
                <c:pt idx="700370">
                  <c:v>0</c:v>
                </c:pt>
                <c:pt idx="700371">
                  <c:v>0</c:v>
                </c:pt>
                <c:pt idx="700372">
                  <c:v>0</c:v>
                </c:pt>
                <c:pt idx="700373">
                  <c:v>0</c:v>
                </c:pt>
                <c:pt idx="700374">
                  <c:v>0</c:v>
                </c:pt>
                <c:pt idx="700375">
                  <c:v>0</c:v>
                </c:pt>
                <c:pt idx="700376">
                  <c:v>0</c:v>
                </c:pt>
                <c:pt idx="700377">
                  <c:v>0</c:v>
                </c:pt>
                <c:pt idx="700378">
                  <c:v>0</c:v>
                </c:pt>
                <c:pt idx="700379">
                  <c:v>0</c:v>
                </c:pt>
                <c:pt idx="700380">
                  <c:v>0</c:v>
                </c:pt>
                <c:pt idx="700381">
                  <c:v>0</c:v>
                </c:pt>
                <c:pt idx="700382">
                  <c:v>0</c:v>
                </c:pt>
                <c:pt idx="700383">
                  <c:v>0</c:v>
                </c:pt>
                <c:pt idx="700384">
                  <c:v>0</c:v>
                </c:pt>
                <c:pt idx="700385">
                  <c:v>0</c:v>
                </c:pt>
                <c:pt idx="700386">
                  <c:v>0</c:v>
                </c:pt>
                <c:pt idx="700387">
                  <c:v>0</c:v>
                </c:pt>
                <c:pt idx="700388">
                  <c:v>0</c:v>
                </c:pt>
                <c:pt idx="700389">
                  <c:v>0</c:v>
                </c:pt>
                <c:pt idx="700390">
                  <c:v>0</c:v>
                </c:pt>
                <c:pt idx="700391">
                  <c:v>0</c:v>
                </c:pt>
                <c:pt idx="700392">
                  <c:v>0</c:v>
                </c:pt>
                <c:pt idx="700393">
                  <c:v>0</c:v>
                </c:pt>
                <c:pt idx="700394">
                  <c:v>0</c:v>
                </c:pt>
                <c:pt idx="700395">
                  <c:v>0</c:v>
                </c:pt>
                <c:pt idx="700396">
                  <c:v>0</c:v>
                </c:pt>
                <c:pt idx="700397">
                  <c:v>0</c:v>
                </c:pt>
                <c:pt idx="700398">
                  <c:v>0</c:v>
                </c:pt>
                <c:pt idx="700399">
                  <c:v>0</c:v>
                </c:pt>
                <c:pt idx="700400">
                  <c:v>0</c:v>
                </c:pt>
                <c:pt idx="700401">
                  <c:v>0</c:v>
                </c:pt>
                <c:pt idx="700402">
                  <c:v>0</c:v>
                </c:pt>
                <c:pt idx="700403">
                  <c:v>0</c:v>
                </c:pt>
                <c:pt idx="700404">
                  <c:v>0</c:v>
                </c:pt>
                <c:pt idx="700405">
                  <c:v>0</c:v>
                </c:pt>
                <c:pt idx="700406">
                  <c:v>0</c:v>
                </c:pt>
                <c:pt idx="700407">
                  <c:v>0</c:v>
                </c:pt>
                <c:pt idx="700408">
                  <c:v>0</c:v>
                </c:pt>
                <c:pt idx="700409">
                  <c:v>0</c:v>
                </c:pt>
                <c:pt idx="700410">
                  <c:v>0</c:v>
                </c:pt>
                <c:pt idx="700411">
                  <c:v>0</c:v>
                </c:pt>
                <c:pt idx="700412">
                  <c:v>0</c:v>
                </c:pt>
                <c:pt idx="700413">
                  <c:v>0</c:v>
                </c:pt>
                <c:pt idx="700414">
                  <c:v>0</c:v>
                </c:pt>
                <c:pt idx="700415">
                  <c:v>0</c:v>
                </c:pt>
                <c:pt idx="700416">
                  <c:v>0</c:v>
                </c:pt>
                <c:pt idx="700417">
                  <c:v>0</c:v>
                </c:pt>
                <c:pt idx="700418">
                  <c:v>0</c:v>
                </c:pt>
                <c:pt idx="700419">
                  <c:v>0</c:v>
                </c:pt>
                <c:pt idx="700420">
                  <c:v>0</c:v>
                </c:pt>
                <c:pt idx="700421">
                  <c:v>0</c:v>
                </c:pt>
                <c:pt idx="700422">
                  <c:v>0</c:v>
                </c:pt>
                <c:pt idx="700423">
                  <c:v>0</c:v>
                </c:pt>
                <c:pt idx="700424">
                  <c:v>0</c:v>
                </c:pt>
                <c:pt idx="700425">
                  <c:v>0</c:v>
                </c:pt>
                <c:pt idx="700426">
                  <c:v>0</c:v>
                </c:pt>
                <c:pt idx="700427">
                  <c:v>0</c:v>
                </c:pt>
                <c:pt idx="700428">
                  <c:v>0</c:v>
                </c:pt>
                <c:pt idx="700429">
                  <c:v>0</c:v>
                </c:pt>
                <c:pt idx="700430">
                  <c:v>0</c:v>
                </c:pt>
                <c:pt idx="700431">
                  <c:v>0</c:v>
                </c:pt>
                <c:pt idx="700432">
                  <c:v>0</c:v>
                </c:pt>
                <c:pt idx="700433">
                  <c:v>0</c:v>
                </c:pt>
                <c:pt idx="700434">
                  <c:v>0</c:v>
                </c:pt>
                <c:pt idx="700435">
                  <c:v>0</c:v>
                </c:pt>
                <c:pt idx="700436">
                  <c:v>0</c:v>
                </c:pt>
                <c:pt idx="700437">
                  <c:v>0</c:v>
                </c:pt>
                <c:pt idx="700438">
                  <c:v>0</c:v>
                </c:pt>
                <c:pt idx="700439">
                  <c:v>0</c:v>
                </c:pt>
                <c:pt idx="700440">
                  <c:v>0</c:v>
                </c:pt>
                <c:pt idx="700441">
                  <c:v>0</c:v>
                </c:pt>
                <c:pt idx="700442">
                  <c:v>0</c:v>
                </c:pt>
                <c:pt idx="700443">
                  <c:v>0</c:v>
                </c:pt>
                <c:pt idx="700444">
                  <c:v>0</c:v>
                </c:pt>
                <c:pt idx="700445">
                  <c:v>0</c:v>
                </c:pt>
                <c:pt idx="700446">
                  <c:v>0</c:v>
                </c:pt>
                <c:pt idx="700447">
                  <c:v>0</c:v>
                </c:pt>
                <c:pt idx="700448">
                  <c:v>0</c:v>
                </c:pt>
                <c:pt idx="700449">
                  <c:v>0</c:v>
                </c:pt>
                <c:pt idx="700450">
                  <c:v>0</c:v>
                </c:pt>
                <c:pt idx="700451">
                  <c:v>0</c:v>
                </c:pt>
                <c:pt idx="700452">
                  <c:v>0</c:v>
                </c:pt>
                <c:pt idx="700453">
                  <c:v>0</c:v>
                </c:pt>
                <c:pt idx="700454">
                  <c:v>0</c:v>
                </c:pt>
                <c:pt idx="700455">
                  <c:v>0</c:v>
                </c:pt>
                <c:pt idx="700456">
                  <c:v>0</c:v>
                </c:pt>
                <c:pt idx="700457">
                  <c:v>0</c:v>
                </c:pt>
                <c:pt idx="700458">
                  <c:v>0</c:v>
                </c:pt>
                <c:pt idx="700459">
                  <c:v>0</c:v>
                </c:pt>
                <c:pt idx="700460">
                  <c:v>0</c:v>
                </c:pt>
                <c:pt idx="700461">
                  <c:v>0</c:v>
                </c:pt>
                <c:pt idx="700462">
                  <c:v>0</c:v>
                </c:pt>
                <c:pt idx="700463">
                  <c:v>0</c:v>
                </c:pt>
                <c:pt idx="700464">
                  <c:v>0</c:v>
                </c:pt>
                <c:pt idx="700465">
                  <c:v>0</c:v>
                </c:pt>
                <c:pt idx="700466">
                  <c:v>0</c:v>
                </c:pt>
                <c:pt idx="700467">
                  <c:v>0</c:v>
                </c:pt>
                <c:pt idx="700468">
                  <c:v>0</c:v>
                </c:pt>
                <c:pt idx="700469">
                  <c:v>0</c:v>
                </c:pt>
                <c:pt idx="700470">
                  <c:v>0</c:v>
                </c:pt>
                <c:pt idx="700471">
                  <c:v>0</c:v>
                </c:pt>
                <c:pt idx="700472">
                  <c:v>0</c:v>
                </c:pt>
                <c:pt idx="700473">
                  <c:v>0</c:v>
                </c:pt>
                <c:pt idx="700474">
                  <c:v>0</c:v>
                </c:pt>
                <c:pt idx="700475">
                  <c:v>0</c:v>
                </c:pt>
                <c:pt idx="700476">
                  <c:v>0</c:v>
                </c:pt>
                <c:pt idx="700477">
                  <c:v>0</c:v>
                </c:pt>
                <c:pt idx="700478">
                  <c:v>0</c:v>
                </c:pt>
                <c:pt idx="700479">
                  <c:v>0</c:v>
                </c:pt>
                <c:pt idx="700480">
                  <c:v>0</c:v>
                </c:pt>
                <c:pt idx="700481">
                  <c:v>0</c:v>
                </c:pt>
                <c:pt idx="700482">
                  <c:v>0</c:v>
                </c:pt>
                <c:pt idx="700483">
                  <c:v>0</c:v>
                </c:pt>
                <c:pt idx="700484">
                  <c:v>0</c:v>
                </c:pt>
                <c:pt idx="700485">
                  <c:v>0</c:v>
                </c:pt>
                <c:pt idx="700486">
                  <c:v>0</c:v>
                </c:pt>
                <c:pt idx="700487">
                  <c:v>0</c:v>
                </c:pt>
                <c:pt idx="700488">
                  <c:v>0</c:v>
                </c:pt>
                <c:pt idx="700489">
                  <c:v>0</c:v>
                </c:pt>
                <c:pt idx="700490">
                  <c:v>0</c:v>
                </c:pt>
                <c:pt idx="700491">
                  <c:v>0</c:v>
                </c:pt>
                <c:pt idx="700492">
                  <c:v>0</c:v>
                </c:pt>
                <c:pt idx="700493">
                  <c:v>0</c:v>
                </c:pt>
                <c:pt idx="700494">
                  <c:v>0</c:v>
                </c:pt>
                <c:pt idx="700495">
                  <c:v>0</c:v>
                </c:pt>
                <c:pt idx="700496">
                  <c:v>0</c:v>
                </c:pt>
                <c:pt idx="700497">
                  <c:v>0</c:v>
                </c:pt>
                <c:pt idx="700498">
                  <c:v>0</c:v>
                </c:pt>
                <c:pt idx="700499">
                  <c:v>0</c:v>
                </c:pt>
                <c:pt idx="700500">
                  <c:v>0</c:v>
                </c:pt>
                <c:pt idx="700501">
                  <c:v>0</c:v>
                </c:pt>
                <c:pt idx="700502">
                  <c:v>0</c:v>
                </c:pt>
                <c:pt idx="700503">
                  <c:v>0</c:v>
                </c:pt>
                <c:pt idx="700504">
                  <c:v>0</c:v>
                </c:pt>
                <c:pt idx="700505">
                  <c:v>0</c:v>
                </c:pt>
                <c:pt idx="700506">
                  <c:v>0</c:v>
                </c:pt>
                <c:pt idx="700507">
                  <c:v>0</c:v>
                </c:pt>
                <c:pt idx="700508">
                  <c:v>0</c:v>
                </c:pt>
                <c:pt idx="700509">
                  <c:v>0</c:v>
                </c:pt>
                <c:pt idx="700510">
                  <c:v>0</c:v>
                </c:pt>
                <c:pt idx="700511">
                  <c:v>0</c:v>
                </c:pt>
                <c:pt idx="700512">
                  <c:v>0</c:v>
                </c:pt>
                <c:pt idx="700513">
                  <c:v>0</c:v>
                </c:pt>
                <c:pt idx="700514">
                  <c:v>0</c:v>
                </c:pt>
                <c:pt idx="700515">
                  <c:v>0</c:v>
                </c:pt>
                <c:pt idx="700516">
                  <c:v>0</c:v>
                </c:pt>
                <c:pt idx="700517">
                  <c:v>0</c:v>
                </c:pt>
                <c:pt idx="700518">
                  <c:v>0</c:v>
                </c:pt>
                <c:pt idx="700519">
                  <c:v>0</c:v>
                </c:pt>
                <c:pt idx="700520">
                  <c:v>0</c:v>
                </c:pt>
                <c:pt idx="700521">
                  <c:v>0</c:v>
                </c:pt>
                <c:pt idx="700522">
                  <c:v>0</c:v>
                </c:pt>
                <c:pt idx="700523">
                  <c:v>0</c:v>
                </c:pt>
                <c:pt idx="700524">
                  <c:v>0</c:v>
                </c:pt>
                <c:pt idx="700525">
                  <c:v>0</c:v>
                </c:pt>
                <c:pt idx="700526">
                  <c:v>0</c:v>
                </c:pt>
                <c:pt idx="700527">
                  <c:v>0</c:v>
                </c:pt>
                <c:pt idx="700528">
                  <c:v>0</c:v>
                </c:pt>
                <c:pt idx="700529">
                  <c:v>0</c:v>
                </c:pt>
                <c:pt idx="700530">
                  <c:v>0</c:v>
                </c:pt>
                <c:pt idx="700531">
                  <c:v>0</c:v>
                </c:pt>
                <c:pt idx="700532">
                  <c:v>0</c:v>
                </c:pt>
                <c:pt idx="700533">
                  <c:v>0</c:v>
                </c:pt>
                <c:pt idx="700534">
                  <c:v>0</c:v>
                </c:pt>
                <c:pt idx="700535">
                  <c:v>0</c:v>
                </c:pt>
                <c:pt idx="700536">
                  <c:v>0</c:v>
                </c:pt>
                <c:pt idx="700537">
                  <c:v>0</c:v>
                </c:pt>
                <c:pt idx="700538">
                  <c:v>0</c:v>
                </c:pt>
                <c:pt idx="700539">
                  <c:v>0</c:v>
                </c:pt>
                <c:pt idx="700540">
                  <c:v>0</c:v>
                </c:pt>
                <c:pt idx="700541">
                  <c:v>0</c:v>
                </c:pt>
                <c:pt idx="700542">
                  <c:v>0</c:v>
                </c:pt>
                <c:pt idx="700543">
                  <c:v>0</c:v>
                </c:pt>
                <c:pt idx="700544">
                  <c:v>0</c:v>
                </c:pt>
                <c:pt idx="700545">
                  <c:v>0</c:v>
                </c:pt>
                <c:pt idx="700546">
                  <c:v>0</c:v>
                </c:pt>
                <c:pt idx="700547">
                  <c:v>0</c:v>
                </c:pt>
                <c:pt idx="700548">
                  <c:v>0</c:v>
                </c:pt>
                <c:pt idx="700549">
                  <c:v>0</c:v>
                </c:pt>
                <c:pt idx="700550">
                  <c:v>0</c:v>
                </c:pt>
                <c:pt idx="700551">
                  <c:v>0</c:v>
                </c:pt>
                <c:pt idx="700552">
                  <c:v>0</c:v>
                </c:pt>
                <c:pt idx="700553">
                  <c:v>0</c:v>
                </c:pt>
                <c:pt idx="700554">
                  <c:v>0</c:v>
                </c:pt>
                <c:pt idx="700555">
                  <c:v>0</c:v>
                </c:pt>
                <c:pt idx="700556">
                  <c:v>0</c:v>
                </c:pt>
                <c:pt idx="700557">
                  <c:v>0</c:v>
                </c:pt>
                <c:pt idx="700558">
                  <c:v>0</c:v>
                </c:pt>
                <c:pt idx="700559">
                  <c:v>0</c:v>
                </c:pt>
                <c:pt idx="700560">
                  <c:v>0</c:v>
                </c:pt>
                <c:pt idx="700561">
                  <c:v>0</c:v>
                </c:pt>
                <c:pt idx="700562">
                  <c:v>0</c:v>
                </c:pt>
                <c:pt idx="700563">
                  <c:v>0</c:v>
                </c:pt>
                <c:pt idx="700564">
                  <c:v>0</c:v>
                </c:pt>
                <c:pt idx="700565">
                  <c:v>0</c:v>
                </c:pt>
                <c:pt idx="700566">
                  <c:v>0</c:v>
                </c:pt>
                <c:pt idx="700567">
                  <c:v>0</c:v>
                </c:pt>
                <c:pt idx="700568">
                  <c:v>0</c:v>
                </c:pt>
                <c:pt idx="700569">
                  <c:v>0</c:v>
                </c:pt>
                <c:pt idx="700570">
                  <c:v>0</c:v>
                </c:pt>
                <c:pt idx="700571">
                  <c:v>0</c:v>
                </c:pt>
                <c:pt idx="700572">
                  <c:v>0</c:v>
                </c:pt>
                <c:pt idx="700573">
                  <c:v>0</c:v>
                </c:pt>
                <c:pt idx="700574">
                  <c:v>0</c:v>
                </c:pt>
                <c:pt idx="700575">
                  <c:v>0</c:v>
                </c:pt>
                <c:pt idx="700576">
                  <c:v>0</c:v>
                </c:pt>
                <c:pt idx="700577">
                  <c:v>0</c:v>
                </c:pt>
                <c:pt idx="700578">
                  <c:v>0</c:v>
                </c:pt>
                <c:pt idx="700579">
                  <c:v>0</c:v>
                </c:pt>
                <c:pt idx="700580">
                  <c:v>0</c:v>
                </c:pt>
                <c:pt idx="700581">
                  <c:v>0</c:v>
                </c:pt>
                <c:pt idx="700582">
                  <c:v>0</c:v>
                </c:pt>
                <c:pt idx="700583">
                  <c:v>0</c:v>
                </c:pt>
                <c:pt idx="700584">
                  <c:v>0</c:v>
                </c:pt>
                <c:pt idx="700585">
                  <c:v>0</c:v>
                </c:pt>
                <c:pt idx="700586">
                  <c:v>0</c:v>
                </c:pt>
                <c:pt idx="700587">
                  <c:v>0</c:v>
                </c:pt>
                <c:pt idx="700588">
                  <c:v>0</c:v>
                </c:pt>
                <c:pt idx="700589">
                  <c:v>0</c:v>
                </c:pt>
                <c:pt idx="700590">
                  <c:v>0</c:v>
                </c:pt>
                <c:pt idx="700591">
                  <c:v>0</c:v>
                </c:pt>
                <c:pt idx="700592">
                  <c:v>0</c:v>
                </c:pt>
                <c:pt idx="700593">
                  <c:v>0</c:v>
                </c:pt>
                <c:pt idx="700594">
                  <c:v>0</c:v>
                </c:pt>
                <c:pt idx="700595">
                  <c:v>0</c:v>
                </c:pt>
                <c:pt idx="700596">
                  <c:v>0</c:v>
                </c:pt>
                <c:pt idx="700597">
                  <c:v>0</c:v>
                </c:pt>
                <c:pt idx="700598">
                  <c:v>0</c:v>
                </c:pt>
                <c:pt idx="700599">
                  <c:v>0</c:v>
                </c:pt>
                <c:pt idx="700600">
                  <c:v>0</c:v>
                </c:pt>
                <c:pt idx="700601">
                  <c:v>0</c:v>
                </c:pt>
                <c:pt idx="700602">
                  <c:v>0</c:v>
                </c:pt>
                <c:pt idx="700603">
                  <c:v>0</c:v>
                </c:pt>
                <c:pt idx="700604">
                  <c:v>0</c:v>
                </c:pt>
                <c:pt idx="700605">
                  <c:v>0</c:v>
                </c:pt>
                <c:pt idx="700606">
                  <c:v>0</c:v>
                </c:pt>
                <c:pt idx="700607">
                  <c:v>0</c:v>
                </c:pt>
                <c:pt idx="700608">
                  <c:v>0</c:v>
                </c:pt>
                <c:pt idx="700609">
                  <c:v>0</c:v>
                </c:pt>
                <c:pt idx="700610">
                  <c:v>0</c:v>
                </c:pt>
                <c:pt idx="700611">
                  <c:v>0</c:v>
                </c:pt>
                <c:pt idx="700612">
                  <c:v>0</c:v>
                </c:pt>
                <c:pt idx="700613">
                  <c:v>0</c:v>
                </c:pt>
                <c:pt idx="700614">
                  <c:v>0</c:v>
                </c:pt>
                <c:pt idx="700615">
                  <c:v>0</c:v>
                </c:pt>
                <c:pt idx="700616">
                  <c:v>0</c:v>
                </c:pt>
                <c:pt idx="700617">
                  <c:v>0</c:v>
                </c:pt>
                <c:pt idx="700618">
                  <c:v>0</c:v>
                </c:pt>
                <c:pt idx="700619">
                  <c:v>0</c:v>
                </c:pt>
                <c:pt idx="700620">
                  <c:v>0</c:v>
                </c:pt>
                <c:pt idx="700621">
                  <c:v>0</c:v>
                </c:pt>
                <c:pt idx="700622">
                  <c:v>0</c:v>
                </c:pt>
                <c:pt idx="700623">
                  <c:v>0</c:v>
                </c:pt>
                <c:pt idx="700624">
                  <c:v>0</c:v>
                </c:pt>
                <c:pt idx="700625">
                  <c:v>0</c:v>
                </c:pt>
                <c:pt idx="700626">
                  <c:v>0</c:v>
                </c:pt>
                <c:pt idx="700627">
                  <c:v>0</c:v>
                </c:pt>
                <c:pt idx="700628">
                  <c:v>0</c:v>
                </c:pt>
                <c:pt idx="700629">
                  <c:v>0</c:v>
                </c:pt>
                <c:pt idx="700630">
                  <c:v>0</c:v>
                </c:pt>
                <c:pt idx="700631">
                  <c:v>0</c:v>
                </c:pt>
                <c:pt idx="700632">
                  <c:v>0</c:v>
                </c:pt>
                <c:pt idx="700633">
                  <c:v>0</c:v>
                </c:pt>
                <c:pt idx="700634">
                  <c:v>0</c:v>
                </c:pt>
                <c:pt idx="700635">
                  <c:v>0</c:v>
                </c:pt>
                <c:pt idx="700636">
                  <c:v>0</c:v>
                </c:pt>
                <c:pt idx="700637">
                  <c:v>0</c:v>
                </c:pt>
                <c:pt idx="700638">
                  <c:v>0</c:v>
                </c:pt>
                <c:pt idx="700639">
                  <c:v>0</c:v>
                </c:pt>
                <c:pt idx="700640">
                  <c:v>0</c:v>
                </c:pt>
                <c:pt idx="700641">
                  <c:v>0</c:v>
                </c:pt>
                <c:pt idx="700642">
                  <c:v>0</c:v>
                </c:pt>
                <c:pt idx="700643">
                  <c:v>0</c:v>
                </c:pt>
                <c:pt idx="700644">
                  <c:v>0</c:v>
                </c:pt>
                <c:pt idx="700645">
                  <c:v>0</c:v>
                </c:pt>
                <c:pt idx="700646">
                  <c:v>0</c:v>
                </c:pt>
                <c:pt idx="700647">
                  <c:v>0</c:v>
                </c:pt>
                <c:pt idx="700648">
                  <c:v>0</c:v>
                </c:pt>
                <c:pt idx="700649">
                  <c:v>0</c:v>
                </c:pt>
                <c:pt idx="700650">
                  <c:v>0</c:v>
                </c:pt>
                <c:pt idx="700651">
                  <c:v>0</c:v>
                </c:pt>
                <c:pt idx="700652">
                  <c:v>0</c:v>
                </c:pt>
                <c:pt idx="700653">
                  <c:v>0</c:v>
                </c:pt>
                <c:pt idx="700654">
                  <c:v>0</c:v>
                </c:pt>
                <c:pt idx="700655">
                  <c:v>0</c:v>
                </c:pt>
                <c:pt idx="700656">
                  <c:v>0</c:v>
                </c:pt>
                <c:pt idx="700657">
                  <c:v>0</c:v>
                </c:pt>
                <c:pt idx="700658">
                  <c:v>0</c:v>
                </c:pt>
                <c:pt idx="700659">
                  <c:v>0</c:v>
                </c:pt>
                <c:pt idx="700660">
                  <c:v>0</c:v>
                </c:pt>
                <c:pt idx="700661">
                  <c:v>0</c:v>
                </c:pt>
                <c:pt idx="700662">
                  <c:v>0</c:v>
                </c:pt>
                <c:pt idx="700663">
                  <c:v>0</c:v>
                </c:pt>
                <c:pt idx="700664">
                  <c:v>0</c:v>
                </c:pt>
                <c:pt idx="700665">
                  <c:v>0</c:v>
                </c:pt>
                <c:pt idx="700666">
                  <c:v>0</c:v>
                </c:pt>
                <c:pt idx="700667">
                  <c:v>0</c:v>
                </c:pt>
                <c:pt idx="700668">
                  <c:v>0</c:v>
                </c:pt>
                <c:pt idx="700669">
                  <c:v>0</c:v>
                </c:pt>
                <c:pt idx="700670">
                  <c:v>0</c:v>
                </c:pt>
                <c:pt idx="700671">
                  <c:v>0</c:v>
                </c:pt>
                <c:pt idx="700672">
                  <c:v>0</c:v>
                </c:pt>
                <c:pt idx="700673">
                  <c:v>0</c:v>
                </c:pt>
                <c:pt idx="700674">
                  <c:v>0</c:v>
                </c:pt>
                <c:pt idx="700675">
                  <c:v>0</c:v>
                </c:pt>
                <c:pt idx="700676">
                  <c:v>0</c:v>
                </c:pt>
                <c:pt idx="700677">
                  <c:v>0</c:v>
                </c:pt>
                <c:pt idx="700678">
                  <c:v>0</c:v>
                </c:pt>
                <c:pt idx="700679">
                  <c:v>0</c:v>
                </c:pt>
                <c:pt idx="700680">
                  <c:v>0</c:v>
                </c:pt>
                <c:pt idx="700681">
                  <c:v>0</c:v>
                </c:pt>
                <c:pt idx="700682">
                  <c:v>0</c:v>
                </c:pt>
                <c:pt idx="700683">
                  <c:v>0</c:v>
                </c:pt>
                <c:pt idx="700684">
                  <c:v>0</c:v>
                </c:pt>
                <c:pt idx="700685">
                  <c:v>0</c:v>
                </c:pt>
                <c:pt idx="700686">
                  <c:v>0</c:v>
                </c:pt>
                <c:pt idx="700687">
                  <c:v>0</c:v>
                </c:pt>
                <c:pt idx="700688">
                  <c:v>0</c:v>
                </c:pt>
                <c:pt idx="700689">
                  <c:v>0</c:v>
                </c:pt>
                <c:pt idx="700690">
                  <c:v>0</c:v>
                </c:pt>
                <c:pt idx="700691">
                  <c:v>0</c:v>
                </c:pt>
                <c:pt idx="700692">
                  <c:v>0</c:v>
                </c:pt>
                <c:pt idx="700693">
                  <c:v>0</c:v>
                </c:pt>
                <c:pt idx="700694">
                  <c:v>0</c:v>
                </c:pt>
                <c:pt idx="700695">
                  <c:v>0</c:v>
                </c:pt>
                <c:pt idx="700696">
                  <c:v>0</c:v>
                </c:pt>
                <c:pt idx="700697">
                  <c:v>0</c:v>
                </c:pt>
                <c:pt idx="700698">
                  <c:v>0</c:v>
                </c:pt>
                <c:pt idx="700699">
                  <c:v>0</c:v>
                </c:pt>
                <c:pt idx="700700">
                  <c:v>0</c:v>
                </c:pt>
                <c:pt idx="700701">
                  <c:v>0</c:v>
                </c:pt>
                <c:pt idx="700702">
                  <c:v>0</c:v>
                </c:pt>
                <c:pt idx="700703">
                  <c:v>0</c:v>
                </c:pt>
                <c:pt idx="700704">
                  <c:v>0</c:v>
                </c:pt>
                <c:pt idx="700705">
                  <c:v>0</c:v>
                </c:pt>
                <c:pt idx="700706">
                  <c:v>0</c:v>
                </c:pt>
                <c:pt idx="700707">
                  <c:v>0</c:v>
                </c:pt>
                <c:pt idx="700708">
                  <c:v>0</c:v>
                </c:pt>
                <c:pt idx="700709">
                  <c:v>0</c:v>
                </c:pt>
                <c:pt idx="700710">
                  <c:v>0</c:v>
                </c:pt>
                <c:pt idx="700711">
                  <c:v>0</c:v>
                </c:pt>
                <c:pt idx="700712">
                  <c:v>0</c:v>
                </c:pt>
                <c:pt idx="700713">
                  <c:v>0</c:v>
                </c:pt>
                <c:pt idx="700714">
                  <c:v>0</c:v>
                </c:pt>
                <c:pt idx="700715">
                  <c:v>0</c:v>
                </c:pt>
                <c:pt idx="700716">
                  <c:v>0</c:v>
                </c:pt>
                <c:pt idx="700717">
                  <c:v>0</c:v>
                </c:pt>
                <c:pt idx="700718">
                  <c:v>0</c:v>
                </c:pt>
                <c:pt idx="700719">
                  <c:v>0</c:v>
                </c:pt>
                <c:pt idx="700720">
                  <c:v>0</c:v>
                </c:pt>
                <c:pt idx="700721">
                  <c:v>0</c:v>
                </c:pt>
                <c:pt idx="700722">
                  <c:v>0</c:v>
                </c:pt>
                <c:pt idx="700723">
                  <c:v>0</c:v>
                </c:pt>
                <c:pt idx="700724">
                  <c:v>0</c:v>
                </c:pt>
                <c:pt idx="700725">
                  <c:v>0</c:v>
                </c:pt>
                <c:pt idx="700726">
                  <c:v>0</c:v>
                </c:pt>
                <c:pt idx="700727">
                  <c:v>0</c:v>
                </c:pt>
                <c:pt idx="700728">
                  <c:v>0</c:v>
                </c:pt>
                <c:pt idx="700729">
                  <c:v>0</c:v>
                </c:pt>
                <c:pt idx="700730">
                  <c:v>0</c:v>
                </c:pt>
                <c:pt idx="700731">
                  <c:v>0</c:v>
                </c:pt>
                <c:pt idx="700732">
                  <c:v>0</c:v>
                </c:pt>
                <c:pt idx="700733">
                  <c:v>0</c:v>
                </c:pt>
                <c:pt idx="700734">
                  <c:v>0</c:v>
                </c:pt>
                <c:pt idx="700735">
                  <c:v>0</c:v>
                </c:pt>
                <c:pt idx="700736">
                  <c:v>0</c:v>
                </c:pt>
                <c:pt idx="700737">
                  <c:v>0</c:v>
                </c:pt>
                <c:pt idx="700738">
                  <c:v>0</c:v>
                </c:pt>
                <c:pt idx="700739">
                  <c:v>0</c:v>
                </c:pt>
                <c:pt idx="700740">
                  <c:v>0</c:v>
                </c:pt>
                <c:pt idx="700741">
                  <c:v>0</c:v>
                </c:pt>
                <c:pt idx="700742">
                  <c:v>0</c:v>
                </c:pt>
                <c:pt idx="700743">
                  <c:v>0</c:v>
                </c:pt>
                <c:pt idx="700744">
                  <c:v>0</c:v>
                </c:pt>
                <c:pt idx="700745">
                  <c:v>0</c:v>
                </c:pt>
                <c:pt idx="700746">
                  <c:v>0</c:v>
                </c:pt>
                <c:pt idx="700747">
                  <c:v>0</c:v>
                </c:pt>
                <c:pt idx="700748">
                  <c:v>0</c:v>
                </c:pt>
                <c:pt idx="700749">
                  <c:v>0</c:v>
                </c:pt>
                <c:pt idx="700750">
                  <c:v>0</c:v>
                </c:pt>
                <c:pt idx="700751">
                  <c:v>0</c:v>
                </c:pt>
                <c:pt idx="700752">
                  <c:v>0</c:v>
                </c:pt>
                <c:pt idx="700753">
                  <c:v>0</c:v>
                </c:pt>
                <c:pt idx="700754">
                  <c:v>0</c:v>
                </c:pt>
                <c:pt idx="700755">
                  <c:v>0</c:v>
                </c:pt>
                <c:pt idx="700756">
                  <c:v>0</c:v>
                </c:pt>
                <c:pt idx="700757">
                  <c:v>0</c:v>
                </c:pt>
                <c:pt idx="700758">
                  <c:v>0</c:v>
                </c:pt>
                <c:pt idx="700759">
                  <c:v>0</c:v>
                </c:pt>
                <c:pt idx="700760">
                  <c:v>0</c:v>
                </c:pt>
                <c:pt idx="700761">
                  <c:v>0</c:v>
                </c:pt>
                <c:pt idx="700762">
                  <c:v>0</c:v>
                </c:pt>
                <c:pt idx="700763">
                  <c:v>0</c:v>
                </c:pt>
                <c:pt idx="700764">
                  <c:v>0</c:v>
                </c:pt>
                <c:pt idx="700765">
                  <c:v>0</c:v>
                </c:pt>
                <c:pt idx="700766">
                  <c:v>0</c:v>
                </c:pt>
                <c:pt idx="700767">
                  <c:v>0</c:v>
                </c:pt>
                <c:pt idx="700768">
                  <c:v>0</c:v>
                </c:pt>
                <c:pt idx="700769">
                  <c:v>0</c:v>
                </c:pt>
                <c:pt idx="700770">
                  <c:v>0</c:v>
                </c:pt>
                <c:pt idx="700771">
                  <c:v>0</c:v>
                </c:pt>
                <c:pt idx="700772">
                  <c:v>0</c:v>
                </c:pt>
                <c:pt idx="700773">
                  <c:v>0</c:v>
                </c:pt>
                <c:pt idx="700774">
                  <c:v>0</c:v>
                </c:pt>
                <c:pt idx="700775">
                  <c:v>0</c:v>
                </c:pt>
                <c:pt idx="700776">
                  <c:v>0</c:v>
                </c:pt>
                <c:pt idx="700777">
                  <c:v>0</c:v>
                </c:pt>
                <c:pt idx="700778">
                  <c:v>0</c:v>
                </c:pt>
                <c:pt idx="700779">
                  <c:v>0</c:v>
                </c:pt>
                <c:pt idx="700780">
                  <c:v>0</c:v>
                </c:pt>
                <c:pt idx="700781">
                  <c:v>0</c:v>
                </c:pt>
                <c:pt idx="700782">
                  <c:v>0</c:v>
                </c:pt>
                <c:pt idx="700783">
                  <c:v>0</c:v>
                </c:pt>
                <c:pt idx="700784">
                  <c:v>0</c:v>
                </c:pt>
                <c:pt idx="700785">
                  <c:v>0</c:v>
                </c:pt>
                <c:pt idx="700786">
                  <c:v>0</c:v>
                </c:pt>
                <c:pt idx="700787">
                  <c:v>0</c:v>
                </c:pt>
                <c:pt idx="700788">
                  <c:v>0</c:v>
                </c:pt>
                <c:pt idx="700789">
                  <c:v>0</c:v>
                </c:pt>
                <c:pt idx="700790">
                  <c:v>0</c:v>
                </c:pt>
                <c:pt idx="700791">
                  <c:v>0</c:v>
                </c:pt>
                <c:pt idx="700792">
                  <c:v>0</c:v>
                </c:pt>
                <c:pt idx="700793">
                  <c:v>0</c:v>
                </c:pt>
                <c:pt idx="700794">
                  <c:v>0</c:v>
                </c:pt>
                <c:pt idx="700795">
                  <c:v>0</c:v>
                </c:pt>
                <c:pt idx="700796">
                  <c:v>0</c:v>
                </c:pt>
                <c:pt idx="700797">
                  <c:v>0</c:v>
                </c:pt>
                <c:pt idx="700798">
                  <c:v>0</c:v>
                </c:pt>
                <c:pt idx="700799">
                  <c:v>0</c:v>
                </c:pt>
                <c:pt idx="700800">
                  <c:v>0</c:v>
                </c:pt>
                <c:pt idx="700801">
                  <c:v>0</c:v>
                </c:pt>
                <c:pt idx="700802">
                  <c:v>0</c:v>
                </c:pt>
                <c:pt idx="700803">
                  <c:v>0</c:v>
                </c:pt>
                <c:pt idx="700804">
                  <c:v>0</c:v>
                </c:pt>
                <c:pt idx="700805">
                  <c:v>0</c:v>
                </c:pt>
                <c:pt idx="700806">
                  <c:v>0</c:v>
                </c:pt>
                <c:pt idx="700807">
                  <c:v>0</c:v>
                </c:pt>
                <c:pt idx="700808">
                  <c:v>0</c:v>
                </c:pt>
                <c:pt idx="700809">
                  <c:v>0</c:v>
                </c:pt>
                <c:pt idx="700810">
                  <c:v>0</c:v>
                </c:pt>
                <c:pt idx="700811">
                  <c:v>0</c:v>
                </c:pt>
                <c:pt idx="700812">
                  <c:v>0</c:v>
                </c:pt>
                <c:pt idx="700813">
                  <c:v>0</c:v>
                </c:pt>
                <c:pt idx="700814">
                  <c:v>0</c:v>
                </c:pt>
                <c:pt idx="700815">
                  <c:v>0</c:v>
                </c:pt>
                <c:pt idx="700816">
                  <c:v>0</c:v>
                </c:pt>
                <c:pt idx="700817">
                  <c:v>0</c:v>
                </c:pt>
                <c:pt idx="700818">
                  <c:v>0</c:v>
                </c:pt>
                <c:pt idx="700819">
                  <c:v>0</c:v>
                </c:pt>
                <c:pt idx="700820">
                  <c:v>0</c:v>
                </c:pt>
                <c:pt idx="700821">
                  <c:v>0</c:v>
                </c:pt>
                <c:pt idx="700822">
                  <c:v>0</c:v>
                </c:pt>
                <c:pt idx="700823">
                  <c:v>0</c:v>
                </c:pt>
                <c:pt idx="700824">
                  <c:v>0</c:v>
                </c:pt>
                <c:pt idx="700825">
                  <c:v>0</c:v>
                </c:pt>
                <c:pt idx="700826">
                  <c:v>0</c:v>
                </c:pt>
                <c:pt idx="700827">
                  <c:v>0</c:v>
                </c:pt>
                <c:pt idx="700828">
                  <c:v>0</c:v>
                </c:pt>
                <c:pt idx="700829">
                  <c:v>0</c:v>
                </c:pt>
                <c:pt idx="700830">
                  <c:v>0</c:v>
                </c:pt>
                <c:pt idx="700831">
                  <c:v>0</c:v>
                </c:pt>
                <c:pt idx="700832">
                  <c:v>0</c:v>
                </c:pt>
                <c:pt idx="700833">
                  <c:v>0</c:v>
                </c:pt>
                <c:pt idx="700834">
                  <c:v>0</c:v>
                </c:pt>
                <c:pt idx="700835">
                  <c:v>0</c:v>
                </c:pt>
                <c:pt idx="700836">
                  <c:v>0</c:v>
                </c:pt>
                <c:pt idx="700837">
                  <c:v>0</c:v>
                </c:pt>
                <c:pt idx="700838">
                  <c:v>0</c:v>
                </c:pt>
                <c:pt idx="700839">
                  <c:v>0</c:v>
                </c:pt>
                <c:pt idx="700840">
                  <c:v>0</c:v>
                </c:pt>
                <c:pt idx="700841">
                  <c:v>0</c:v>
                </c:pt>
                <c:pt idx="700842">
                  <c:v>0</c:v>
                </c:pt>
                <c:pt idx="700843">
                  <c:v>0</c:v>
                </c:pt>
                <c:pt idx="700844">
                  <c:v>0</c:v>
                </c:pt>
                <c:pt idx="700845">
                  <c:v>0</c:v>
                </c:pt>
                <c:pt idx="700846">
                  <c:v>0</c:v>
                </c:pt>
                <c:pt idx="700847">
                  <c:v>0</c:v>
                </c:pt>
                <c:pt idx="700848">
                  <c:v>0</c:v>
                </c:pt>
                <c:pt idx="700849">
                  <c:v>0</c:v>
                </c:pt>
                <c:pt idx="700850">
                  <c:v>0</c:v>
                </c:pt>
                <c:pt idx="700851">
                  <c:v>0</c:v>
                </c:pt>
                <c:pt idx="700852">
                  <c:v>0</c:v>
                </c:pt>
                <c:pt idx="700853">
                  <c:v>0</c:v>
                </c:pt>
                <c:pt idx="700854">
                  <c:v>0</c:v>
                </c:pt>
                <c:pt idx="700855">
                  <c:v>0</c:v>
                </c:pt>
                <c:pt idx="700856">
                  <c:v>0</c:v>
                </c:pt>
                <c:pt idx="700857">
                  <c:v>0</c:v>
                </c:pt>
                <c:pt idx="700858">
                  <c:v>0</c:v>
                </c:pt>
                <c:pt idx="700859">
                  <c:v>0</c:v>
                </c:pt>
                <c:pt idx="700860">
                  <c:v>0</c:v>
                </c:pt>
                <c:pt idx="700861">
                  <c:v>0</c:v>
                </c:pt>
                <c:pt idx="700862">
                  <c:v>0</c:v>
                </c:pt>
                <c:pt idx="700863">
                  <c:v>0</c:v>
                </c:pt>
                <c:pt idx="700864">
                  <c:v>0</c:v>
                </c:pt>
                <c:pt idx="700865">
                  <c:v>0</c:v>
                </c:pt>
                <c:pt idx="700866">
                  <c:v>0</c:v>
                </c:pt>
                <c:pt idx="700867">
                  <c:v>0</c:v>
                </c:pt>
                <c:pt idx="700868">
                  <c:v>0</c:v>
                </c:pt>
                <c:pt idx="700869">
                  <c:v>0</c:v>
                </c:pt>
                <c:pt idx="700870">
                  <c:v>0</c:v>
                </c:pt>
                <c:pt idx="700871">
                  <c:v>0</c:v>
                </c:pt>
                <c:pt idx="700872">
                  <c:v>0</c:v>
                </c:pt>
                <c:pt idx="700873">
                  <c:v>0</c:v>
                </c:pt>
                <c:pt idx="700874">
                  <c:v>0</c:v>
                </c:pt>
                <c:pt idx="700875">
                  <c:v>0</c:v>
                </c:pt>
                <c:pt idx="700876">
                  <c:v>0</c:v>
                </c:pt>
                <c:pt idx="700877">
                  <c:v>0</c:v>
                </c:pt>
                <c:pt idx="700878">
                  <c:v>0</c:v>
                </c:pt>
                <c:pt idx="700879">
                  <c:v>0</c:v>
                </c:pt>
                <c:pt idx="700880">
                  <c:v>0</c:v>
                </c:pt>
                <c:pt idx="700881">
                  <c:v>0</c:v>
                </c:pt>
                <c:pt idx="700882">
                  <c:v>0</c:v>
                </c:pt>
                <c:pt idx="700883">
                  <c:v>0</c:v>
                </c:pt>
                <c:pt idx="700884">
                  <c:v>0</c:v>
                </c:pt>
                <c:pt idx="700885">
                  <c:v>0</c:v>
                </c:pt>
                <c:pt idx="700886">
                  <c:v>0</c:v>
                </c:pt>
                <c:pt idx="700887">
                  <c:v>0</c:v>
                </c:pt>
                <c:pt idx="700888">
                  <c:v>0</c:v>
                </c:pt>
                <c:pt idx="700889">
                  <c:v>0</c:v>
                </c:pt>
                <c:pt idx="700890">
                  <c:v>0</c:v>
                </c:pt>
                <c:pt idx="700891">
                  <c:v>0</c:v>
                </c:pt>
                <c:pt idx="700892">
                  <c:v>0</c:v>
                </c:pt>
                <c:pt idx="700893">
                  <c:v>0</c:v>
                </c:pt>
                <c:pt idx="700894">
                  <c:v>0</c:v>
                </c:pt>
                <c:pt idx="700895">
                  <c:v>0</c:v>
                </c:pt>
                <c:pt idx="700896">
                  <c:v>0</c:v>
                </c:pt>
                <c:pt idx="700897">
                  <c:v>0</c:v>
                </c:pt>
                <c:pt idx="700898">
                  <c:v>0</c:v>
                </c:pt>
                <c:pt idx="700899">
                  <c:v>0</c:v>
                </c:pt>
                <c:pt idx="700900">
                  <c:v>0</c:v>
                </c:pt>
                <c:pt idx="700901">
                  <c:v>0</c:v>
                </c:pt>
                <c:pt idx="700902">
                  <c:v>0</c:v>
                </c:pt>
                <c:pt idx="700903">
                  <c:v>0</c:v>
                </c:pt>
                <c:pt idx="700904">
                  <c:v>0</c:v>
                </c:pt>
                <c:pt idx="700905">
                  <c:v>0</c:v>
                </c:pt>
                <c:pt idx="700906">
                  <c:v>0</c:v>
                </c:pt>
                <c:pt idx="700907">
                  <c:v>0</c:v>
                </c:pt>
                <c:pt idx="700908">
                  <c:v>0</c:v>
                </c:pt>
                <c:pt idx="700909">
                  <c:v>0</c:v>
                </c:pt>
                <c:pt idx="700910">
                  <c:v>0</c:v>
                </c:pt>
                <c:pt idx="700911">
                  <c:v>0</c:v>
                </c:pt>
                <c:pt idx="700912">
                  <c:v>0</c:v>
                </c:pt>
                <c:pt idx="700913">
                  <c:v>0</c:v>
                </c:pt>
                <c:pt idx="700914">
                  <c:v>0</c:v>
                </c:pt>
                <c:pt idx="700915">
                  <c:v>0</c:v>
                </c:pt>
                <c:pt idx="700916">
                  <c:v>0</c:v>
                </c:pt>
                <c:pt idx="700917">
                  <c:v>0</c:v>
                </c:pt>
                <c:pt idx="700918">
                  <c:v>0</c:v>
                </c:pt>
                <c:pt idx="700919">
                  <c:v>0</c:v>
                </c:pt>
                <c:pt idx="700920">
                  <c:v>0</c:v>
                </c:pt>
                <c:pt idx="700921">
                  <c:v>0</c:v>
                </c:pt>
                <c:pt idx="700922">
                  <c:v>0</c:v>
                </c:pt>
                <c:pt idx="700923">
                  <c:v>0</c:v>
                </c:pt>
                <c:pt idx="700924">
                  <c:v>0</c:v>
                </c:pt>
                <c:pt idx="700925">
                  <c:v>0</c:v>
                </c:pt>
                <c:pt idx="700926">
                  <c:v>0</c:v>
                </c:pt>
                <c:pt idx="700927">
                  <c:v>0</c:v>
                </c:pt>
                <c:pt idx="700928">
                  <c:v>0</c:v>
                </c:pt>
                <c:pt idx="700929">
                  <c:v>0</c:v>
                </c:pt>
                <c:pt idx="700930">
                  <c:v>0</c:v>
                </c:pt>
                <c:pt idx="700931">
                  <c:v>0</c:v>
                </c:pt>
                <c:pt idx="700932">
                  <c:v>0</c:v>
                </c:pt>
                <c:pt idx="700933">
                  <c:v>0</c:v>
                </c:pt>
                <c:pt idx="700934">
                  <c:v>0</c:v>
                </c:pt>
                <c:pt idx="700935">
                  <c:v>0</c:v>
                </c:pt>
                <c:pt idx="700936">
                  <c:v>0</c:v>
                </c:pt>
                <c:pt idx="700937">
                  <c:v>0</c:v>
                </c:pt>
                <c:pt idx="700938">
                  <c:v>0</c:v>
                </c:pt>
                <c:pt idx="700939">
                  <c:v>0</c:v>
                </c:pt>
                <c:pt idx="700940">
                  <c:v>0</c:v>
                </c:pt>
                <c:pt idx="700941">
                  <c:v>0</c:v>
                </c:pt>
                <c:pt idx="700942">
                  <c:v>0</c:v>
                </c:pt>
                <c:pt idx="700943">
                  <c:v>0</c:v>
                </c:pt>
                <c:pt idx="700944">
                  <c:v>0</c:v>
                </c:pt>
                <c:pt idx="700945">
                  <c:v>0</c:v>
                </c:pt>
                <c:pt idx="700946">
                  <c:v>0</c:v>
                </c:pt>
                <c:pt idx="700947">
                  <c:v>0</c:v>
                </c:pt>
                <c:pt idx="700948">
                  <c:v>0</c:v>
                </c:pt>
                <c:pt idx="700949">
                  <c:v>0</c:v>
                </c:pt>
                <c:pt idx="700950">
                  <c:v>0</c:v>
                </c:pt>
                <c:pt idx="700951">
                  <c:v>0</c:v>
                </c:pt>
                <c:pt idx="700952">
                  <c:v>0</c:v>
                </c:pt>
                <c:pt idx="700953">
                  <c:v>0</c:v>
                </c:pt>
                <c:pt idx="700954">
                  <c:v>0</c:v>
                </c:pt>
                <c:pt idx="700955">
                  <c:v>0</c:v>
                </c:pt>
                <c:pt idx="700956">
                  <c:v>0</c:v>
                </c:pt>
                <c:pt idx="700957">
                  <c:v>0</c:v>
                </c:pt>
                <c:pt idx="700958">
                  <c:v>0</c:v>
                </c:pt>
                <c:pt idx="700959">
                  <c:v>0</c:v>
                </c:pt>
                <c:pt idx="700960">
                  <c:v>0</c:v>
                </c:pt>
                <c:pt idx="700961">
                  <c:v>0</c:v>
                </c:pt>
                <c:pt idx="700962">
                  <c:v>0</c:v>
                </c:pt>
                <c:pt idx="700963">
                  <c:v>0</c:v>
                </c:pt>
                <c:pt idx="700964">
                  <c:v>0</c:v>
                </c:pt>
                <c:pt idx="700965">
                  <c:v>0</c:v>
                </c:pt>
                <c:pt idx="700966">
                  <c:v>0</c:v>
                </c:pt>
                <c:pt idx="700967">
                  <c:v>0</c:v>
                </c:pt>
                <c:pt idx="700968">
                  <c:v>0</c:v>
                </c:pt>
                <c:pt idx="700969">
                  <c:v>0</c:v>
                </c:pt>
                <c:pt idx="700970">
                  <c:v>0</c:v>
                </c:pt>
                <c:pt idx="700971">
                  <c:v>0</c:v>
                </c:pt>
                <c:pt idx="700972">
                  <c:v>0</c:v>
                </c:pt>
                <c:pt idx="700973">
                  <c:v>0</c:v>
                </c:pt>
                <c:pt idx="700974">
                  <c:v>0</c:v>
                </c:pt>
                <c:pt idx="700975">
                  <c:v>0</c:v>
                </c:pt>
                <c:pt idx="700976">
                  <c:v>0</c:v>
                </c:pt>
                <c:pt idx="700977">
                  <c:v>0</c:v>
                </c:pt>
                <c:pt idx="700978">
                  <c:v>0</c:v>
                </c:pt>
                <c:pt idx="700979">
                  <c:v>0</c:v>
                </c:pt>
                <c:pt idx="700980">
                  <c:v>0</c:v>
                </c:pt>
                <c:pt idx="700981">
                  <c:v>0</c:v>
                </c:pt>
                <c:pt idx="700982">
                  <c:v>0</c:v>
                </c:pt>
                <c:pt idx="700983">
                  <c:v>0</c:v>
                </c:pt>
                <c:pt idx="700984">
                  <c:v>0</c:v>
                </c:pt>
                <c:pt idx="700985">
                  <c:v>0</c:v>
                </c:pt>
                <c:pt idx="700986">
                  <c:v>0</c:v>
                </c:pt>
                <c:pt idx="700987">
                  <c:v>0</c:v>
                </c:pt>
                <c:pt idx="700988">
                  <c:v>0</c:v>
                </c:pt>
                <c:pt idx="700989">
                  <c:v>0</c:v>
                </c:pt>
                <c:pt idx="700990">
                  <c:v>0</c:v>
                </c:pt>
                <c:pt idx="700991">
                  <c:v>0</c:v>
                </c:pt>
                <c:pt idx="700992">
                  <c:v>0</c:v>
                </c:pt>
                <c:pt idx="700993">
                  <c:v>0</c:v>
                </c:pt>
                <c:pt idx="700994">
                  <c:v>0</c:v>
                </c:pt>
                <c:pt idx="700995">
                  <c:v>0</c:v>
                </c:pt>
                <c:pt idx="700996">
                  <c:v>0</c:v>
                </c:pt>
                <c:pt idx="700997">
                  <c:v>0</c:v>
                </c:pt>
                <c:pt idx="700998">
                  <c:v>0</c:v>
                </c:pt>
                <c:pt idx="700999">
                  <c:v>0</c:v>
                </c:pt>
                <c:pt idx="701000">
                  <c:v>0</c:v>
                </c:pt>
                <c:pt idx="701001">
                  <c:v>0</c:v>
                </c:pt>
                <c:pt idx="701002">
                  <c:v>0</c:v>
                </c:pt>
                <c:pt idx="701003">
                  <c:v>0</c:v>
                </c:pt>
                <c:pt idx="701004">
                  <c:v>0</c:v>
                </c:pt>
                <c:pt idx="701005">
                  <c:v>0</c:v>
                </c:pt>
                <c:pt idx="701006">
                  <c:v>0</c:v>
                </c:pt>
                <c:pt idx="701007">
                  <c:v>0</c:v>
                </c:pt>
                <c:pt idx="701008">
                  <c:v>0</c:v>
                </c:pt>
                <c:pt idx="701009">
                  <c:v>0</c:v>
                </c:pt>
                <c:pt idx="701010">
                  <c:v>0</c:v>
                </c:pt>
                <c:pt idx="701011">
                  <c:v>0</c:v>
                </c:pt>
                <c:pt idx="701012">
                  <c:v>0</c:v>
                </c:pt>
                <c:pt idx="701013">
                  <c:v>0</c:v>
                </c:pt>
                <c:pt idx="701014">
                  <c:v>0</c:v>
                </c:pt>
                <c:pt idx="701015">
                  <c:v>0</c:v>
                </c:pt>
                <c:pt idx="701016">
                  <c:v>0</c:v>
                </c:pt>
                <c:pt idx="701017">
                  <c:v>0</c:v>
                </c:pt>
                <c:pt idx="701018">
                  <c:v>0</c:v>
                </c:pt>
                <c:pt idx="701019">
                  <c:v>0</c:v>
                </c:pt>
                <c:pt idx="701020">
                  <c:v>0</c:v>
                </c:pt>
                <c:pt idx="701021">
                  <c:v>0</c:v>
                </c:pt>
                <c:pt idx="701022">
                  <c:v>0</c:v>
                </c:pt>
                <c:pt idx="701023">
                  <c:v>0</c:v>
                </c:pt>
                <c:pt idx="701024">
                  <c:v>0</c:v>
                </c:pt>
                <c:pt idx="701025">
                  <c:v>0</c:v>
                </c:pt>
                <c:pt idx="701026">
                  <c:v>0</c:v>
                </c:pt>
                <c:pt idx="701027">
                  <c:v>0</c:v>
                </c:pt>
                <c:pt idx="701028">
                  <c:v>0</c:v>
                </c:pt>
                <c:pt idx="701029">
                  <c:v>0</c:v>
                </c:pt>
                <c:pt idx="701030">
                  <c:v>0</c:v>
                </c:pt>
                <c:pt idx="701031">
                  <c:v>0</c:v>
                </c:pt>
                <c:pt idx="701032">
                  <c:v>0</c:v>
                </c:pt>
                <c:pt idx="701033">
                  <c:v>0</c:v>
                </c:pt>
                <c:pt idx="701034">
                  <c:v>0</c:v>
                </c:pt>
                <c:pt idx="701035">
                  <c:v>0</c:v>
                </c:pt>
                <c:pt idx="701036">
                  <c:v>0</c:v>
                </c:pt>
                <c:pt idx="701037">
                  <c:v>0</c:v>
                </c:pt>
                <c:pt idx="701038">
                  <c:v>0</c:v>
                </c:pt>
                <c:pt idx="701039">
                  <c:v>0</c:v>
                </c:pt>
                <c:pt idx="701040">
                  <c:v>0</c:v>
                </c:pt>
                <c:pt idx="701041">
                  <c:v>0</c:v>
                </c:pt>
                <c:pt idx="701042">
                  <c:v>0</c:v>
                </c:pt>
                <c:pt idx="701043">
                  <c:v>0</c:v>
                </c:pt>
                <c:pt idx="701044">
                  <c:v>0</c:v>
                </c:pt>
                <c:pt idx="701045">
                  <c:v>0</c:v>
                </c:pt>
                <c:pt idx="701046">
                  <c:v>0</c:v>
                </c:pt>
                <c:pt idx="701047">
                  <c:v>0</c:v>
                </c:pt>
                <c:pt idx="701048">
                  <c:v>0</c:v>
                </c:pt>
                <c:pt idx="701049">
                  <c:v>0</c:v>
                </c:pt>
                <c:pt idx="701050">
                  <c:v>0</c:v>
                </c:pt>
                <c:pt idx="701051">
                  <c:v>0</c:v>
                </c:pt>
                <c:pt idx="701052">
                  <c:v>0</c:v>
                </c:pt>
                <c:pt idx="701053">
                  <c:v>0</c:v>
                </c:pt>
                <c:pt idx="701054">
                  <c:v>0</c:v>
                </c:pt>
                <c:pt idx="701055">
                  <c:v>0</c:v>
                </c:pt>
                <c:pt idx="701056">
                  <c:v>0</c:v>
                </c:pt>
                <c:pt idx="701057">
                  <c:v>0</c:v>
                </c:pt>
                <c:pt idx="701058">
                  <c:v>0</c:v>
                </c:pt>
                <c:pt idx="701059">
                  <c:v>0</c:v>
                </c:pt>
                <c:pt idx="701060">
                  <c:v>0</c:v>
                </c:pt>
                <c:pt idx="701061">
                  <c:v>0</c:v>
                </c:pt>
                <c:pt idx="701062">
                  <c:v>0</c:v>
                </c:pt>
                <c:pt idx="701063">
                  <c:v>0</c:v>
                </c:pt>
                <c:pt idx="701064">
                  <c:v>0</c:v>
                </c:pt>
                <c:pt idx="701065">
                  <c:v>0</c:v>
                </c:pt>
                <c:pt idx="701066">
                  <c:v>0</c:v>
                </c:pt>
                <c:pt idx="701067">
                  <c:v>0</c:v>
                </c:pt>
                <c:pt idx="701068">
                  <c:v>0</c:v>
                </c:pt>
                <c:pt idx="701069">
                  <c:v>0</c:v>
                </c:pt>
                <c:pt idx="701070">
                  <c:v>0</c:v>
                </c:pt>
                <c:pt idx="701071">
                  <c:v>0</c:v>
                </c:pt>
                <c:pt idx="701072">
                  <c:v>0</c:v>
                </c:pt>
                <c:pt idx="701073">
                  <c:v>0</c:v>
                </c:pt>
                <c:pt idx="701074">
                  <c:v>0</c:v>
                </c:pt>
                <c:pt idx="701075">
                  <c:v>0</c:v>
                </c:pt>
                <c:pt idx="701076">
                  <c:v>0</c:v>
                </c:pt>
                <c:pt idx="701077">
                  <c:v>0</c:v>
                </c:pt>
                <c:pt idx="701078">
                  <c:v>0</c:v>
                </c:pt>
                <c:pt idx="701079">
                  <c:v>0</c:v>
                </c:pt>
                <c:pt idx="701080">
                  <c:v>0</c:v>
                </c:pt>
                <c:pt idx="701081">
                  <c:v>0</c:v>
                </c:pt>
                <c:pt idx="701082">
                  <c:v>0</c:v>
                </c:pt>
                <c:pt idx="701083">
                  <c:v>0</c:v>
                </c:pt>
                <c:pt idx="701084">
                  <c:v>0</c:v>
                </c:pt>
                <c:pt idx="701085">
                  <c:v>0</c:v>
                </c:pt>
                <c:pt idx="701086">
                  <c:v>0</c:v>
                </c:pt>
                <c:pt idx="701087">
                  <c:v>0</c:v>
                </c:pt>
                <c:pt idx="701088">
                  <c:v>0</c:v>
                </c:pt>
                <c:pt idx="701089">
                  <c:v>0</c:v>
                </c:pt>
                <c:pt idx="701090">
                  <c:v>0</c:v>
                </c:pt>
                <c:pt idx="701091">
                  <c:v>0</c:v>
                </c:pt>
                <c:pt idx="701092">
                  <c:v>0</c:v>
                </c:pt>
                <c:pt idx="701093">
                  <c:v>0</c:v>
                </c:pt>
                <c:pt idx="701094">
                  <c:v>0</c:v>
                </c:pt>
                <c:pt idx="701095">
                  <c:v>0</c:v>
                </c:pt>
                <c:pt idx="701096">
                  <c:v>0</c:v>
                </c:pt>
                <c:pt idx="701097">
                  <c:v>0</c:v>
                </c:pt>
                <c:pt idx="701098">
                  <c:v>0</c:v>
                </c:pt>
                <c:pt idx="701099">
                  <c:v>0</c:v>
                </c:pt>
                <c:pt idx="701100">
                  <c:v>0</c:v>
                </c:pt>
                <c:pt idx="701101">
                  <c:v>0</c:v>
                </c:pt>
                <c:pt idx="701102">
                  <c:v>0</c:v>
                </c:pt>
                <c:pt idx="701103">
                  <c:v>0</c:v>
                </c:pt>
                <c:pt idx="701104">
                  <c:v>0</c:v>
                </c:pt>
                <c:pt idx="701105">
                  <c:v>0</c:v>
                </c:pt>
                <c:pt idx="701106">
                  <c:v>0</c:v>
                </c:pt>
                <c:pt idx="701107">
                  <c:v>0</c:v>
                </c:pt>
                <c:pt idx="701108">
                  <c:v>0</c:v>
                </c:pt>
                <c:pt idx="701109">
                  <c:v>0</c:v>
                </c:pt>
                <c:pt idx="701110">
                  <c:v>0</c:v>
                </c:pt>
                <c:pt idx="701111">
                  <c:v>0</c:v>
                </c:pt>
                <c:pt idx="701112">
                  <c:v>0</c:v>
                </c:pt>
                <c:pt idx="701113">
                  <c:v>0</c:v>
                </c:pt>
                <c:pt idx="701114">
                  <c:v>0</c:v>
                </c:pt>
                <c:pt idx="701115">
                  <c:v>0</c:v>
                </c:pt>
                <c:pt idx="701116">
                  <c:v>0</c:v>
                </c:pt>
                <c:pt idx="701117">
                  <c:v>0</c:v>
                </c:pt>
                <c:pt idx="701118">
                  <c:v>0</c:v>
                </c:pt>
                <c:pt idx="701119">
                  <c:v>0</c:v>
                </c:pt>
                <c:pt idx="701120">
                  <c:v>0</c:v>
                </c:pt>
                <c:pt idx="701121">
                  <c:v>0</c:v>
                </c:pt>
                <c:pt idx="701122">
                  <c:v>0</c:v>
                </c:pt>
                <c:pt idx="701123">
                  <c:v>0</c:v>
                </c:pt>
                <c:pt idx="701124">
                  <c:v>0</c:v>
                </c:pt>
                <c:pt idx="701125">
                  <c:v>0</c:v>
                </c:pt>
                <c:pt idx="701126">
                  <c:v>0</c:v>
                </c:pt>
                <c:pt idx="701127">
                  <c:v>0</c:v>
                </c:pt>
                <c:pt idx="701128">
                  <c:v>0</c:v>
                </c:pt>
                <c:pt idx="701129">
                  <c:v>0</c:v>
                </c:pt>
                <c:pt idx="701130">
                  <c:v>0</c:v>
                </c:pt>
                <c:pt idx="701131">
                  <c:v>0</c:v>
                </c:pt>
                <c:pt idx="701132">
                  <c:v>0</c:v>
                </c:pt>
                <c:pt idx="701133">
                  <c:v>0</c:v>
                </c:pt>
                <c:pt idx="701134">
                  <c:v>0</c:v>
                </c:pt>
                <c:pt idx="701135">
                  <c:v>0</c:v>
                </c:pt>
                <c:pt idx="701136">
                  <c:v>0</c:v>
                </c:pt>
                <c:pt idx="701137">
                  <c:v>0</c:v>
                </c:pt>
                <c:pt idx="701138">
                  <c:v>0</c:v>
                </c:pt>
                <c:pt idx="701139">
                  <c:v>0</c:v>
                </c:pt>
                <c:pt idx="701140">
                  <c:v>0</c:v>
                </c:pt>
                <c:pt idx="701141">
                  <c:v>0</c:v>
                </c:pt>
                <c:pt idx="701142">
                  <c:v>0</c:v>
                </c:pt>
                <c:pt idx="701143">
                  <c:v>0</c:v>
                </c:pt>
                <c:pt idx="701144">
                  <c:v>0</c:v>
                </c:pt>
                <c:pt idx="701145">
                  <c:v>0</c:v>
                </c:pt>
                <c:pt idx="701146">
                  <c:v>0</c:v>
                </c:pt>
                <c:pt idx="701147">
                  <c:v>0</c:v>
                </c:pt>
                <c:pt idx="701148">
                  <c:v>0</c:v>
                </c:pt>
                <c:pt idx="701149">
                  <c:v>0</c:v>
                </c:pt>
                <c:pt idx="701150">
                  <c:v>0</c:v>
                </c:pt>
                <c:pt idx="701151">
                  <c:v>0</c:v>
                </c:pt>
                <c:pt idx="701152">
                  <c:v>0</c:v>
                </c:pt>
                <c:pt idx="701153">
                  <c:v>0</c:v>
                </c:pt>
                <c:pt idx="701154">
                  <c:v>0</c:v>
                </c:pt>
                <c:pt idx="701155">
                  <c:v>0</c:v>
                </c:pt>
                <c:pt idx="701156">
                  <c:v>0</c:v>
                </c:pt>
                <c:pt idx="701157">
                  <c:v>0</c:v>
                </c:pt>
                <c:pt idx="701158">
                  <c:v>0</c:v>
                </c:pt>
                <c:pt idx="701159">
                  <c:v>0</c:v>
                </c:pt>
                <c:pt idx="701160">
                  <c:v>0</c:v>
                </c:pt>
                <c:pt idx="701161">
                  <c:v>0</c:v>
                </c:pt>
                <c:pt idx="701162">
                  <c:v>0</c:v>
                </c:pt>
                <c:pt idx="701163">
                  <c:v>0</c:v>
                </c:pt>
                <c:pt idx="701164">
                  <c:v>0</c:v>
                </c:pt>
                <c:pt idx="701165">
                  <c:v>0</c:v>
                </c:pt>
                <c:pt idx="701166">
                  <c:v>0</c:v>
                </c:pt>
                <c:pt idx="701167">
                  <c:v>0</c:v>
                </c:pt>
                <c:pt idx="701168">
                  <c:v>0</c:v>
                </c:pt>
                <c:pt idx="701169">
                  <c:v>0</c:v>
                </c:pt>
                <c:pt idx="701170">
                  <c:v>0</c:v>
                </c:pt>
                <c:pt idx="701171">
                  <c:v>0</c:v>
                </c:pt>
                <c:pt idx="701172">
                  <c:v>0</c:v>
                </c:pt>
                <c:pt idx="701173">
                  <c:v>0</c:v>
                </c:pt>
                <c:pt idx="701174">
                  <c:v>0</c:v>
                </c:pt>
                <c:pt idx="701175">
                  <c:v>0</c:v>
                </c:pt>
                <c:pt idx="701176">
                  <c:v>0</c:v>
                </c:pt>
                <c:pt idx="701177">
                  <c:v>0</c:v>
                </c:pt>
                <c:pt idx="701178">
                  <c:v>0</c:v>
                </c:pt>
                <c:pt idx="701179">
                  <c:v>0</c:v>
                </c:pt>
                <c:pt idx="701180">
                  <c:v>0</c:v>
                </c:pt>
                <c:pt idx="701181">
                  <c:v>0</c:v>
                </c:pt>
                <c:pt idx="701182">
                  <c:v>0</c:v>
                </c:pt>
                <c:pt idx="701183">
                  <c:v>0</c:v>
                </c:pt>
                <c:pt idx="701184">
                  <c:v>0</c:v>
                </c:pt>
                <c:pt idx="701185">
                  <c:v>0</c:v>
                </c:pt>
                <c:pt idx="701186">
                  <c:v>0</c:v>
                </c:pt>
                <c:pt idx="701187">
                  <c:v>0</c:v>
                </c:pt>
                <c:pt idx="701188">
                  <c:v>0</c:v>
                </c:pt>
                <c:pt idx="701189">
                  <c:v>0</c:v>
                </c:pt>
                <c:pt idx="701190">
                  <c:v>0</c:v>
                </c:pt>
                <c:pt idx="701191">
                  <c:v>0</c:v>
                </c:pt>
                <c:pt idx="701192">
                  <c:v>0</c:v>
                </c:pt>
                <c:pt idx="701193">
                  <c:v>0</c:v>
                </c:pt>
                <c:pt idx="701194">
                  <c:v>0</c:v>
                </c:pt>
                <c:pt idx="701195">
                  <c:v>0</c:v>
                </c:pt>
                <c:pt idx="701196">
                  <c:v>0</c:v>
                </c:pt>
                <c:pt idx="701197">
                  <c:v>0</c:v>
                </c:pt>
                <c:pt idx="701198">
                  <c:v>0</c:v>
                </c:pt>
                <c:pt idx="701199">
                  <c:v>0</c:v>
                </c:pt>
                <c:pt idx="701200">
                  <c:v>0</c:v>
                </c:pt>
                <c:pt idx="701201">
                  <c:v>0</c:v>
                </c:pt>
                <c:pt idx="701202">
                  <c:v>0</c:v>
                </c:pt>
                <c:pt idx="701203">
                  <c:v>0</c:v>
                </c:pt>
                <c:pt idx="701204">
                  <c:v>0</c:v>
                </c:pt>
                <c:pt idx="701205">
                  <c:v>0</c:v>
                </c:pt>
                <c:pt idx="701206">
                  <c:v>0</c:v>
                </c:pt>
                <c:pt idx="701207">
                  <c:v>0</c:v>
                </c:pt>
                <c:pt idx="701208">
                  <c:v>0</c:v>
                </c:pt>
                <c:pt idx="701209">
                  <c:v>0</c:v>
                </c:pt>
                <c:pt idx="701210">
                  <c:v>0</c:v>
                </c:pt>
                <c:pt idx="701211">
                  <c:v>0</c:v>
                </c:pt>
                <c:pt idx="701212">
                  <c:v>0</c:v>
                </c:pt>
                <c:pt idx="701213">
                  <c:v>0</c:v>
                </c:pt>
                <c:pt idx="701214">
                  <c:v>0</c:v>
                </c:pt>
                <c:pt idx="701215">
                  <c:v>0</c:v>
                </c:pt>
                <c:pt idx="701216">
                  <c:v>0</c:v>
                </c:pt>
                <c:pt idx="701217">
                  <c:v>0</c:v>
                </c:pt>
                <c:pt idx="701218">
                  <c:v>0</c:v>
                </c:pt>
                <c:pt idx="701219">
                  <c:v>0</c:v>
                </c:pt>
                <c:pt idx="701220">
                  <c:v>0</c:v>
                </c:pt>
                <c:pt idx="701221">
                  <c:v>0</c:v>
                </c:pt>
                <c:pt idx="701222">
                  <c:v>0</c:v>
                </c:pt>
                <c:pt idx="701223">
                  <c:v>0</c:v>
                </c:pt>
                <c:pt idx="701224">
                  <c:v>0</c:v>
                </c:pt>
                <c:pt idx="701225">
                  <c:v>0</c:v>
                </c:pt>
                <c:pt idx="701226">
                  <c:v>0</c:v>
                </c:pt>
                <c:pt idx="701227">
                  <c:v>0</c:v>
                </c:pt>
                <c:pt idx="701228">
                  <c:v>0</c:v>
                </c:pt>
                <c:pt idx="701229">
                  <c:v>0</c:v>
                </c:pt>
                <c:pt idx="701230">
                  <c:v>0</c:v>
                </c:pt>
                <c:pt idx="701231">
                  <c:v>0</c:v>
                </c:pt>
                <c:pt idx="701232">
                  <c:v>0</c:v>
                </c:pt>
                <c:pt idx="701233">
                  <c:v>0</c:v>
                </c:pt>
                <c:pt idx="701234">
                  <c:v>0</c:v>
                </c:pt>
                <c:pt idx="701235">
                  <c:v>0</c:v>
                </c:pt>
                <c:pt idx="701236">
                  <c:v>0</c:v>
                </c:pt>
                <c:pt idx="701237">
                  <c:v>0</c:v>
                </c:pt>
                <c:pt idx="701238">
                  <c:v>0</c:v>
                </c:pt>
                <c:pt idx="701239">
                  <c:v>0</c:v>
                </c:pt>
                <c:pt idx="701240">
                  <c:v>0</c:v>
                </c:pt>
                <c:pt idx="701241">
                  <c:v>0</c:v>
                </c:pt>
                <c:pt idx="701242">
                  <c:v>0</c:v>
                </c:pt>
                <c:pt idx="701243">
                  <c:v>0</c:v>
                </c:pt>
                <c:pt idx="701244">
                  <c:v>0</c:v>
                </c:pt>
                <c:pt idx="701245">
                  <c:v>0</c:v>
                </c:pt>
                <c:pt idx="701246">
                  <c:v>0</c:v>
                </c:pt>
                <c:pt idx="701247">
                  <c:v>0</c:v>
                </c:pt>
                <c:pt idx="701248">
                  <c:v>0</c:v>
                </c:pt>
                <c:pt idx="701249">
                  <c:v>0</c:v>
                </c:pt>
                <c:pt idx="701250">
                  <c:v>0</c:v>
                </c:pt>
                <c:pt idx="701251">
                  <c:v>0</c:v>
                </c:pt>
                <c:pt idx="701252">
                  <c:v>0</c:v>
                </c:pt>
                <c:pt idx="701253">
                  <c:v>0</c:v>
                </c:pt>
                <c:pt idx="701254">
                  <c:v>0</c:v>
                </c:pt>
                <c:pt idx="701255">
                  <c:v>0</c:v>
                </c:pt>
                <c:pt idx="701256">
                  <c:v>0</c:v>
                </c:pt>
                <c:pt idx="701257">
                  <c:v>0</c:v>
                </c:pt>
                <c:pt idx="701258">
                  <c:v>0</c:v>
                </c:pt>
                <c:pt idx="701259">
                  <c:v>0</c:v>
                </c:pt>
                <c:pt idx="701260">
                  <c:v>0</c:v>
                </c:pt>
                <c:pt idx="701261">
                  <c:v>0</c:v>
                </c:pt>
                <c:pt idx="701262">
                  <c:v>0</c:v>
                </c:pt>
                <c:pt idx="701263">
                  <c:v>0</c:v>
                </c:pt>
                <c:pt idx="701264">
                  <c:v>0</c:v>
                </c:pt>
                <c:pt idx="701265">
                  <c:v>0</c:v>
                </c:pt>
                <c:pt idx="701266">
                  <c:v>0</c:v>
                </c:pt>
                <c:pt idx="701267">
                  <c:v>0</c:v>
                </c:pt>
                <c:pt idx="701268">
                  <c:v>0</c:v>
                </c:pt>
                <c:pt idx="701269">
                  <c:v>0</c:v>
                </c:pt>
                <c:pt idx="701270">
                  <c:v>0</c:v>
                </c:pt>
                <c:pt idx="701271">
                  <c:v>0</c:v>
                </c:pt>
                <c:pt idx="701272">
                  <c:v>0</c:v>
                </c:pt>
                <c:pt idx="701273">
                  <c:v>0</c:v>
                </c:pt>
                <c:pt idx="701274">
                  <c:v>0</c:v>
                </c:pt>
                <c:pt idx="701275">
                  <c:v>0</c:v>
                </c:pt>
                <c:pt idx="701276">
                  <c:v>0</c:v>
                </c:pt>
                <c:pt idx="701277">
                  <c:v>0</c:v>
                </c:pt>
                <c:pt idx="701278">
                  <c:v>0</c:v>
                </c:pt>
                <c:pt idx="701279">
                  <c:v>0</c:v>
                </c:pt>
                <c:pt idx="701280">
                  <c:v>0</c:v>
                </c:pt>
                <c:pt idx="701281">
                  <c:v>0</c:v>
                </c:pt>
                <c:pt idx="701282">
                  <c:v>0</c:v>
                </c:pt>
                <c:pt idx="701283">
                  <c:v>0</c:v>
                </c:pt>
                <c:pt idx="701284">
                  <c:v>0</c:v>
                </c:pt>
                <c:pt idx="701285">
                  <c:v>0</c:v>
                </c:pt>
                <c:pt idx="701286">
                  <c:v>0</c:v>
                </c:pt>
                <c:pt idx="701287">
                  <c:v>0</c:v>
                </c:pt>
                <c:pt idx="701288">
                  <c:v>0</c:v>
                </c:pt>
                <c:pt idx="701289">
                  <c:v>0</c:v>
                </c:pt>
                <c:pt idx="701290">
                  <c:v>0</c:v>
                </c:pt>
                <c:pt idx="701291">
                  <c:v>0</c:v>
                </c:pt>
                <c:pt idx="701292">
                  <c:v>0</c:v>
                </c:pt>
                <c:pt idx="701293">
                  <c:v>0</c:v>
                </c:pt>
                <c:pt idx="701294">
                  <c:v>0</c:v>
                </c:pt>
                <c:pt idx="701295">
                  <c:v>0</c:v>
                </c:pt>
                <c:pt idx="701296">
                  <c:v>0</c:v>
                </c:pt>
                <c:pt idx="701297">
                  <c:v>0</c:v>
                </c:pt>
                <c:pt idx="701298">
                  <c:v>0</c:v>
                </c:pt>
                <c:pt idx="701299">
                  <c:v>0</c:v>
                </c:pt>
                <c:pt idx="701300">
                  <c:v>0</c:v>
                </c:pt>
                <c:pt idx="701301">
                  <c:v>0</c:v>
                </c:pt>
                <c:pt idx="701302">
                  <c:v>0</c:v>
                </c:pt>
                <c:pt idx="701303">
                  <c:v>0</c:v>
                </c:pt>
                <c:pt idx="701304">
                  <c:v>0</c:v>
                </c:pt>
                <c:pt idx="701305">
                  <c:v>0</c:v>
                </c:pt>
                <c:pt idx="701306">
                  <c:v>0</c:v>
                </c:pt>
                <c:pt idx="701307">
                  <c:v>0</c:v>
                </c:pt>
                <c:pt idx="701308">
                  <c:v>0</c:v>
                </c:pt>
                <c:pt idx="701309">
                  <c:v>0</c:v>
                </c:pt>
                <c:pt idx="701310">
                  <c:v>0</c:v>
                </c:pt>
                <c:pt idx="701311">
                  <c:v>0</c:v>
                </c:pt>
                <c:pt idx="701312">
                  <c:v>0</c:v>
                </c:pt>
                <c:pt idx="701313">
                  <c:v>0</c:v>
                </c:pt>
                <c:pt idx="701314">
                  <c:v>0</c:v>
                </c:pt>
                <c:pt idx="701315">
                  <c:v>0</c:v>
                </c:pt>
                <c:pt idx="701316">
                  <c:v>0</c:v>
                </c:pt>
                <c:pt idx="701317">
                  <c:v>0</c:v>
                </c:pt>
                <c:pt idx="701318">
                  <c:v>0</c:v>
                </c:pt>
                <c:pt idx="701319">
                  <c:v>0</c:v>
                </c:pt>
                <c:pt idx="701320">
                  <c:v>0</c:v>
                </c:pt>
                <c:pt idx="701321">
                  <c:v>0</c:v>
                </c:pt>
                <c:pt idx="701322">
                  <c:v>0</c:v>
                </c:pt>
                <c:pt idx="701323">
                  <c:v>0</c:v>
                </c:pt>
                <c:pt idx="701324">
                  <c:v>0</c:v>
                </c:pt>
                <c:pt idx="701325">
                  <c:v>0</c:v>
                </c:pt>
                <c:pt idx="701326">
                  <c:v>0</c:v>
                </c:pt>
                <c:pt idx="701327">
                  <c:v>0</c:v>
                </c:pt>
                <c:pt idx="701328">
                  <c:v>0</c:v>
                </c:pt>
                <c:pt idx="701329">
                  <c:v>0</c:v>
                </c:pt>
                <c:pt idx="701330">
                  <c:v>0</c:v>
                </c:pt>
                <c:pt idx="701331">
                  <c:v>0</c:v>
                </c:pt>
                <c:pt idx="701332">
                  <c:v>0</c:v>
                </c:pt>
                <c:pt idx="701333">
                  <c:v>0</c:v>
                </c:pt>
                <c:pt idx="701334">
                  <c:v>0</c:v>
                </c:pt>
                <c:pt idx="701335">
                  <c:v>0</c:v>
                </c:pt>
                <c:pt idx="701336">
                  <c:v>0</c:v>
                </c:pt>
                <c:pt idx="701337">
                  <c:v>0</c:v>
                </c:pt>
                <c:pt idx="701338">
                  <c:v>0</c:v>
                </c:pt>
                <c:pt idx="701339">
                  <c:v>0</c:v>
                </c:pt>
                <c:pt idx="701340">
                  <c:v>0</c:v>
                </c:pt>
                <c:pt idx="701341">
                  <c:v>0</c:v>
                </c:pt>
                <c:pt idx="701342">
                  <c:v>0</c:v>
                </c:pt>
                <c:pt idx="701343">
                  <c:v>0</c:v>
                </c:pt>
                <c:pt idx="701344">
                  <c:v>0</c:v>
                </c:pt>
                <c:pt idx="701345">
                  <c:v>0</c:v>
                </c:pt>
                <c:pt idx="701346">
                  <c:v>0</c:v>
                </c:pt>
                <c:pt idx="701347">
                  <c:v>0</c:v>
                </c:pt>
                <c:pt idx="701348">
                  <c:v>0</c:v>
                </c:pt>
                <c:pt idx="701349">
                  <c:v>0</c:v>
                </c:pt>
                <c:pt idx="701350">
                  <c:v>0</c:v>
                </c:pt>
                <c:pt idx="701351">
                  <c:v>0</c:v>
                </c:pt>
                <c:pt idx="701352">
                  <c:v>0</c:v>
                </c:pt>
                <c:pt idx="701353">
                  <c:v>0</c:v>
                </c:pt>
                <c:pt idx="701354">
                  <c:v>0</c:v>
                </c:pt>
                <c:pt idx="701355">
                  <c:v>0</c:v>
                </c:pt>
                <c:pt idx="701356">
                  <c:v>0</c:v>
                </c:pt>
                <c:pt idx="701357">
                  <c:v>0</c:v>
                </c:pt>
                <c:pt idx="701358">
                  <c:v>0</c:v>
                </c:pt>
                <c:pt idx="701359">
                  <c:v>0</c:v>
                </c:pt>
                <c:pt idx="701360">
                  <c:v>0</c:v>
                </c:pt>
                <c:pt idx="701361">
                  <c:v>0</c:v>
                </c:pt>
                <c:pt idx="701362">
                  <c:v>0</c:v>
                </c:pt>
                <c:pt idx="701363">
                  <c:v>0</c:v>
                </c:pt>
                <c:pt idx="701364">
                  <c:v>0</c:v>
                </c:pt>
                <c:pt idx="701365">
                  <c:v>0</c:v>
                </c:pt>
                <c:pt idx="701366">
                  <c:v>0</c:v>
                </c:pt>
                <c:pt idx="701367">
                  <c:v>0</c:v>
                </c:pt>
                <c:pt idx="701368">
                  <c:v>0</c:v>
                </c:pt>
                <c:pt idx="701369">
                  <c:v>0</c:v>
                </c:pt>
                <c:pt idx="701370">
                  <c:v>0</c:v>
                </c:pt>
                <c:pt idx="701371">
                  <c:v>0</c:v>
                </c:pt>
                <c:pt idx="701372">
                  <c:v>0</c:v>
                </c:pt>
                <c:pt idx="701373">
                  <c:v>0</c:v>
                </c:pt>
                <c:pt idx="701374">
                  <c:v>0</c:v>
                </c:pt>
                <c:pt idx="701375">
                  <c:v>0</c:v>
                </c:pt>
                <c:pt idx="701376">
                  <c:v>0</c:v>
                </c:pt>
                <c:pt idx="701377">
                  <c:v>0</c:v>
                </c:pt>
                <c:pt idx="701378">
                  <c:v>0</c:v>
                </c:pt>
                <c:pt idx="701379">
                  <c:v>0</c:v>
                </c:pt>
                <c:pt idx="701380">
                  <c:v>0</c:v>
                </c:pt>
                <c:pt idx="701381">
                  <c:v>0</c:v>
                </c:pt>
                <c:pt idx="701382">
                  <c:v>0</c:v>
                </c:pt>
                <c:pt idx="701383">
                  <c:v>0</c:v>
                </c:pt>
                <c:pt idx="701384">
                  <c:v>0</c:v>
                </c:pt>
                <c:pt idx="701385">
                  <c:v>0</c:v>
                </c:pt>
                <c:pt idx="701386">
                  <c:v>0</c:v>
                </c:pt>
                <c:pt idx="701387">
                  <c:v>0</c:v>
                </c:pt>
                <c:pt idx="701388">
                  <c:v>0</c:v>
                </c:pt>
                <c:pt idx="701389">
                  <c:v>0</c:v>
                </c:pt>
                <c:pt idx="701390">
                  <c:v>0</c:v>
                </c:pt>
                <c:pt idx="701391">
                  <c:v>0</c:v>
                </c:pt>
                <c:pt idx="701392">
                  <c:v>0</c:v>
                </c:pt>
                <c:pt idx="701393">
                  <c:v>0</c:v>
                </c:pt>
                <c:pt idx="701394">
                  <c:v>0</c:v>
                </c:pt>
                <c:pt idx="701395">
                  <c:v>0</c:v>
                </c:pt>
                <c:pt idx="701396">
                  <c:v>0</c:v>
                </c:pt>
                <c:pt idx="701397">
                  <c:v>0</c:v>
                </c:pt>
                <c:pt idx="701398">
                  <c:v>0</c:v>
                </c:pt>
                <c:pt idx="701399">
                  <c:v>0</c:v>
                </c:pt>
                <c:pt idx="701400">
                  <c:v>0</c:v>
                </c:pt>
                <c:pt idx="701401">
                  <c:v>0</c:v>
                </c:pt>
                <c:pt idx="701402">
                  <c:v>0</c:v>
                </c:pt>
                <c:pt idx="701403">
                  <c:v>0</c:v>
                </c:pt>
                <c:pt idx="701404">
                  <c:v>0</c:v>
                </c:pt>
                <c:pt idx="701405">
                  <c:v>0</c:v>
                </c:pt>
                <c:pt idx="701406">
                  <c:v>0</c:v>
                </c:pt>
                <c:pt idx="701407">
                  <c:v>0</c:v>
                </c:pt>
                <c:pt idx="701408">
                  <c:v>0</c:v>
                </c:pt>
                <c:pt idx="701409">
                  <c:v>0</c:v>
                </c:pt>
                <c:pt idx="701410">
                  <c:v>0</c:v>
                </c:pt>
                <c:pt idx="701411">
                  <c:v>0</c:v>
                </c:pt>
                <c:pt idx="701412">
                  <c:v>0</c:v>
                </c:pt>
                <c:pt idx="701413">
                  <c:v>0</c:v>
                </c:pt>
                <c:pt idx="701414">
                  <c:v>0</c:v>
                </c:pt>
                <c:pt idx="701415">
                  <c:v>0</c:v>
                </c:pt>
                <c:pt idx="701416">
                  <c:v>0</c:v>
                </c:pt>
                <c:pt idx="701417">
                  <c:v>0</c:v>
                </c:pt>
                <c:pt idx="701418">
                  <c:v>0</c:v>
                </c:pt>
                <c:pt idx="701419">
                  <c:v>0</c:v>
                </c:pt>
                <c:pt idx="701420">
                  <c:v>0</c:v>
                </c:pt>
                <c:pt idx="701421">
                  <c:v>0</c:v>
                </c:pt>
                <c:pt idx="701422">
                  <c:v>0</c:v>
                </c:pt>
                <c:pt idx="701423">
                  <c:v>0</c:v>
                </c:pt>
                <c:pt idx="701424">
                  <c:v>0</c:v>
                </c:pt>
                <c:pt idx="701425">
                  <c:v>0</c:v>
                </c:pt>
                <c:pt idx="701426">
                  <c:v>0</c:v>
                </c:pt>
                <c:pt idx="701427">
                  <c:v>0</c:v>
                </c:pt>
                <c:pt idx="701428">
                  <c:v>0</c:v>
                </c:pt>
                <c:pt idx="701429">
                  <c:v>0</c:v>
                </c:pt>
                <c:pt idx="701430">
                  <c:v>0</c:v>
                </c:pt>
                <c:pt idx="701431">
                  <c:v>0</c:v>
                </c:pt>
                <c:pt idx="701432">
                  <c:v>0</c:v>
                </c:pt>
                <c:pt idx="701433">
                  <c:v>0</c:v>
                </c:pt>
                <c:pt idx="701434">
                  <c:v>0</c:v>
                </c:pt>
                <c:pt idx="701435">
                  <c:v>0</c:v>
                </c:pt>
                <c:pt idx="701436">
                  <c:v>0</c:v>
                </c:pt>
                <c:pt idx="701437">
                  <c:v>0</c:v>
                </c:pt>
                <c:pt idx="701438">
                  <c:v>0</c:v>
                </c:pt>
                <c:pt idx="701439">
                  <c:v>0</c:v>
                </c:pt>
                <c:pt idx="701440">
                  <c:v>0</c:v>
                </c:pt>
                <c:pt idx="701441">
                  <c:v>0</c:v>
                </c:pt>
                <c:pt idx="701442">
                  <c:v>0</c:v>
                </c:pt>
                <c:pt idx="701443">
                  <c:v>0</c:v>
                </c:pt>
                <c:pt idx="701444">
                  <c:v>0</c:v>
                </c:pt>
                <c:pt idx="701445">
                  <c:v>0</c:v>
                </c:pt>
                <c:pt idx="701446">
                  <c:v>0</c:v>
                </c:pt>
                <c:pt idx="701447">
                  <c:v>0</c:v>
                </c:pt>
                <c:pt idx="701448">
                  <c:v>0</c:v>
                </c:pt>
                <c:pt idx="701449">
                  <c:v>0</c:v>
                </c:pt>
                <c:pt idx="701450">
                  <c:v>0</c:v>
                </c:pt>
                <c:pt idx="701451">
                  <c:v>0</c:v>
                </c:pt>
                <c:pt idx="701452">
                  <c:v>0</c:v>
                </c:pt>
                <c:pt idx="701453">
                  <c:v>0</c:v>
                </c:pt>
                <c:pt idx="701454">
                  <c:v>0</c:v>
                </c:pt>
                <c:pt idx="701455">
                  <c:v>0</c:v>
                </c:pt>
                <c:pt idx="701456">
                  <c:v>0</c:v>
                </c:pt>
                <c:pt idx="701457">
                  <c:v>0</c:v>
                </c:pt>
                <c:pt idx="701458">
                  <c:v>0</c:v>
                </c:pt>
                <c:pt idx="701459">
                  <c:v>0</c:v>
                </c:pt>
                <c:pt idx="701460">
                  <c:v>0</c:v>
                </c:pt>
                <c:pt idx="701461">
                  <c:v>0</c:v>
                </c:pt>
                <c:pt idx="701462">
                  <c:v>0</c:v>
                </c:pt>
                <c:pt idx="701463">
                  <c:v>0</c:v>
                </c:pt>
                <c:pt idx="701464">
                  <c:v>0</c:v>
                </c:pt>
                <c:pt idx="701465">
                  <c:v>0</c:v>
                </c:pt>
                <c:pt idx="701466">
                  <c:v>0</c:v>
                </c:pt>
                <c:pt idx="701467">
                  <c:v>0</c:v>
                </c:pt>
                <c:pt idx="701468">
                  <c:v>0</c:v>
                </c:pt>
                <c:pt idx="701469">
                  <c:v>0</c:v>
                </c:pt>
                <c:pt idx="701470">
                  <c:v>0</c:v>
                </c:pt>
                <c:pt idx="701471">
                  <c:v>0</c:v>
                </c:pt>
                <c:pt idx="701472">
                  <c:v>0</c:v>
                </c:pt>
                <c:pt idx="701473">
                  <c:v>0</c:v>
                </c:pt>
                <c:pt idx="701474">
                  <c:v>0</c:v>
                </c:pt>
                <c:pt idx="701475">
                  <c:v>0</c:v>
                </c:pt>
                <c:pt idx="701476">
                  <c:v>0</c:v>
                </c:pt>
                <c:pt idx="701477">
                  <c:v>0</c:v>
                </c:pt>
                <c:pt idx="701478">
                  <c:v>0</c:v>
                </c:pt>
                <c:pt idx="701479">
                  <c:v>0</c:v>
                </c:pt>
                <c:pt idx="701480">
                  <c:v>0</c:v>
                </c:pt>
                <c:pt idx="701481">
                  <c:v>0</c:v>
                </c:pt>
                <c:pt idx="701482">
                  <c:v>0</c:v>
                </c:pt>
                <c:pt idx="701483">
                  <c:v>0</c:v>
                </c:pt>
                <c:pt idx="701484">
                  <c:v>0</c:v>
                </c:pt>
                <c:pt idx="701485">
                  <c:v>0</c:v>
                </c:pt>
                <c:pt idx="701486">
                  <c:v>0</c:v>
                </c:pt>
                <c:pt idx="701487">
                  <c:v>0</c:v>
                </c:pt>
                <c:pt idx="701488">
                  <c:v>0</c:v>
                </c:pt>
                <c:pt idx="701489">
                  <c:v>0</c:v>
                </c:pt>
                <c:pt idx="701490">
                  <c:v>0</c:v>
                </c:pt>
                <c:pt idx="701491">
                  <c:v>0</c:v>
                </c:pt>
                <c:pt idx="701492">
                  <c:v>0</c:v>
                </c:pt>
                <c:pt idx="701493">
                  <c:v>0</c:v>
                </c:pt>
                <c:pt idx="701494">
                  <c:v>0</c:v>
                </c:pt>
                <c:pt idx="701495">
                  <c:v>0</c:v>
                </c:pt>
                <c:pt idx="701496">
                  <c:v>0</c:v>
                </c:pt>
                <c:pt idx="701497">
                  <c:v>0</c:v>
                </c:pt>
                <c:pt idx="701498">
                  <c:v>0</c:v>
                </c:pt>
                <c:pt idx="701499">
                  <c:v>0</c:v>
                </c:pt>
                <c:pt idx="701500">
                  <c:v>0</c:v>
                </c:pt>
                <c:pt idx="701501">
                  <c:v>0</c:v>
                </c:pt>
                <c:pt idx="701502">
                  <c:v>0</c:v>
                </c:pt>
                <c:pt idx="701503">
                  <c:v>0</c:v>
                </c:pt>
                <c:pt idx="701504">
                  <c:v>0</c:v>
                </c:pt>
                <c:pt idx="701505">
                  <c:v>0</c:v>
                </c:pt>
                <c:pt idx="701506">
                  <c:v>0</c:v>
                </c:pt>
                <c:pt idx="701507">
                  <c:v>0</c:v>
                </c:pt>
                <c:pt idx="701508">
                  <c:v>0</c:v>
                </c:pt>
                <c:pt idx="701509">
                  <c:v>0</c:v>
                </c:pt>
                <c:pt idx="701510">
                  <c:v>0</c:v>
                </c:pt>
                <c:pt idx="701511">
                  <c:v>0</c:v>
                </c:pt>
                <c:pt idx="701512">
                  <c:v>0</c:v>
                </c:pt>
                <c:pt idx="701513">
                  <c:v>0</c:v>
                </c:pt>
                <c:pt idx="701514">
                  <c:v>0</c:v>
                </c:pt>
                <c:pt idx="701515">
                  <c:v>0</c:v>
                </c:pt>
                <c:pt idx="701516">
                  <c:v>0</c:v>
                </c:pt>
                <c:pt idx="701517">
                  <c:v>0</c:v>
                </c:pt>
                <c:pt idx="701518">
                  <c:v>0</c:v>
                </c:pt>
                <c:pt idx="701519">
                  <c:v>0</c:v>
                </c:pt>
                <c:pt idx="701520">
                  <c:v>0</c:v>
                </c:pt>
                <c:pt idx="701521">
                  <c:v>0</c:v>
                </c:pt>
                <c:pt idx="701522">
                  <c:v>0</c:v>
                </c:pt>
                <c:pt idx="701523">
                  <c:v>0</c:v>
                </c:pt>
                <c:pt idx="701524">
                  <c:v>0</c:v>
                </c:pt>
                <c:pt idx="701525">
                  <c:v>0</c:v>
                </c:pt>
                <c:pt idx="701526">
                  <c:v>0</c:v>
                </c:pt>
                <c:pt idx="701527">
                  <c:v>0</c:v>
                </c:pt>
                <c:pt idx="701528">
                  <c:v>0</c:v>
                </c:pt>
                <c:pt idx="701529">
                  <c:v>0</c:v>
                </c:pt>
                <c:pt idx="701530">
                  <c:v>0</c:v>
                </c:pt>
                <c:pt idx="701531">
                  <c:v>0</c:v>
                </c:pt>
                <c:pt idx="701532">
                  <c:v>0</c:v>
                </c:pt>
                <c:pt idx="701533">
                  <c:v>0</c:v>
                </c:pt>
                <c:pt idx="701534">
                  <c:v>0</c:v>
                </c:pt>
                <c:pt idx="701535">
                  <c:v>0</c:v>
                </c:pt>
                <c:pt idx="701536">
                  <c:v>0</c:v>
                </c:pt>
                <c:pt idx="701537">
                  <c:v>0</c:v>
                </c:pt>
                <c:pt idx="701538">
                  <c:v>0</c:v>
                </c:pt>
                <c:pt idx="701539">
                  <c:v>0</c:v>
                </c:pt>
                <c:pt idx="701540">
                  <c:v>0</c:v>
                </c:pt>
                <c:pt idx="701541">
                  <c:v>0</c:v>
                </c:pt>
                <c:pt idx="701542">
                  <c:v>0</c:v>
                </c:pt>
                <c:pt idx="701543">
                  <c:v>0</c:v>
                </c:pt>
                <c:pt idx="701544">
                  <c:v>0</c:v>
                </c:pt>
                <c:pt idx="701545">
                  <c:v>0</c:v>
                </c:pt>
                <c:pt idx="701546">
                  <c:v>0</c:v>
                </c:pt>
                <c:pt idx="701547">
                  <c:v>0</c:v>
                </c:pt>
                <c:pt idx="701548">
                  <c:v>0</c:v>
                </c:pt>
                <c:pt idx="701549">
                  <c:v>0</c:v>
                </c:pt>
                <c:pt idx="701550">
                  <c:v>0</c:v>
                </c:pt>
                <c:pt idx="701551">
                  <c:v>0</c:v>
                </c:pt>
                <c:pt idx="701552">
                  <c:v>0</c:v>
                </c:pt>
                <c:pt idx="701553">
                  <c:v>0</c:v>
                </c:pt>
                <c:pt idx="701554">
                  <c:v>0</c:v>
                </c:pt>
                <c:pt idx="701555">
                  <c:v>0</c:v>
                </c:pt>
                <c:pt idx="701556">
                  <c:v>0</c:v>
                </c:pt>
                <c:pt idx="701557">
                  <c:v>0</c:v>
                </c:pt>
                <c:pt idx="701558">
                  <c:v>0</c:v>
                </c:pt>
                <c:pt idx="701559">
                  <c:v>0</c:v>
                </c:pt>
                <c:pt idx="701560">
                  <c:v>0</c:v>
                </c:pt>
                <c:pt idx="701561">
                  <c:v>0</c:v>
                </c:pt>
                <c:pt idx="701562">
                  <c:v>0</c:v>
                </c:pt>
                <c:pt idx="701563">
                  <c:v>0</c:v>
                </c:pt>
                <c:pt idx="701564">
                  <c:v>0</c:v>
                </c:pt>
                <c:pt idx="701565">
                  <c:v>0</c:v>
                </c:pt>
                <c:pt idx="701566">
                  <c:v>0</c:v>
                </c:pt>
                <c:pt idx="701567">
                  <c:v>0</c:v>
                </c:pt>
                <c:pt idx="701568">
                  <c:v>0</c:v>
                </c:pt>
                <c:pt idx="701569">
                  <c:v>0</c:v>
                </c:pt>
                <c:pt idx="701570">
                  <c:v>0</c:v>
                </c:pt>
                <c:pt idx="701571">
                  <c:v>0</c:v>
                </c:pt>
                <c:pt idx="701572">
                  <c:v>0</c:v>
                </c:pt>
                <c:pt idx="701573">
                  <c:v>0</c:v>
                </c:pt>
                <c:pt idx="701574">
                  <c:v>0</c:v>
                </c:pt>
                <c:pt idx="701575">
                  <c:v>0</c:v>
                </c:pt>
                <c:pt idx="701576">
                  <c:v>0</c:v>
                </c:pt>
                <c:pt idx="701577">
                  <c:v>0</c:v>
                </c:pt>
                <c:pt idx="701578">
                  <c:v>0</c:v>
                </c:pt>
                <c:pt idx="701579">
                  <c:v>0</c:v>
                </c:pt>
                <c:pt idx="701580">
                  <c:v>0</c:v>
                </c:pt>
                <c:pt idx="701581">
                  <c:v>0</c:v>
                </c:pt>
                <c:pt idx="701582">
                  <c:v>0</c:v>
                </c:pt>
                <c:pt idx="701583">
                  <c:v>0</c:v>
                </c:pt>
                <c:pt idx="701584">
                  <c:v>0</c:v>
                </c:pt>
                <c:pt idx="701585">
                  <c:v>0</c:v>
                </c:pt>
                <c:pt idx="701586">
                  <c:v>0</c:v>
                </c:pt>
                <c:pt idx="701587">
                  <c:v>0</c:v>
                </c:pt>
                <c:pt idx="701588">
                  <c:v>0</c:v>
                </c:pt>
                <c:pt idx="701589">
                  <c:v>0</c:v>
                </c:pt>
                <c:pt idx="701590">
                  <c:v>0</c:v>
                </c:pt>
                <c:pt idx="701591">
                  <c:v>0</c:v>
                </c:pt>
                <c:pt idx="701592">
                  <c:v>0</c:v>
                </c:pt>
                <c:pt idx="701593">
                  <c:v>0</c:v>
                </c:pt>
                <c:pt idx="701594">
                  <c:v>0</c:v>
                </c:pt>
                <c:pt idx="701595">
                  <c:v>0</c:v>
                </c:pt>
                <c:pt idx="701596">
                  <c:v>0</c:v>
                </c:pt>
                <c:pt idx="701597">
                  <c:v>0</c:v>
                </c:pt>
                <c:pt idx="701598">
                  <c:v>0</c:v>
                </c:pt>
                <c:pt idx="701599">
                  <c:v>0</c:v>
                </c:pt>
                <c:pt idx="701600">
                  <c:v>0</c:v>
                </c:pt>
                <c:pt idx="701601">
                  <c:v>0</c:v>
                </c:pt>
                <c:pt idx="701602">
                  <c:v>0</c:v>
                </c:pt>
                <c:pt idx="701603">
                  <c:v>0</c:v>
                </c:pt>
                <c:pt idx="701604">
                  <c:v>0</c:v>
                </c:pt>
                <c:pt idx="701605">
                  <c:v>0</c:v>
                </c:pt>
                <c:pt idx="701606">
                  <c:v>0</c:v>
                </c:pt>
                <c:pt idx="701607">
                  <c:v>0</c:v>
                </c:pt>
                <c:pt idx="701608">
                  <c:v>0</c:v>
                </c:pt>
                <c:pt idx="701609">
                  <c:v>0</c:v>
                </c:pt>
                <c:pt idx="701610">
                  <c:v>0</c:v>
                </c:pt>
                <c:pt idx="701611">
                  <c:v>0</c:v>
                </c:pt>
                <c:pt idx="701612">
                  <c:v>0</c:v>
                </c:pt>
                <c:pt idx="701613">
                  <c:v>0</c:v>
                </c:pt>
                <c:pt idx="701614">
                  <c:v>0</c:v>
                </c:pt>
                <c:pt idx="701615">
                  <c:v>0</c:v>
                </c:pt>
                <c:pt idx="701616">
                  <c:v>0</c:v>
                </c:pt>
                <c:pt idx="701617">
                  <c:v>0</c:v>
                </c:pt>
                <c:pt idx="701618">
                  <c:v>0</c:v>
                </c:pt>
                <c:pt idx="701619">
                  <c:v>0</c:v>
                </c:pt>
                <c:pt idx="701620">
                  <c:v>0</c:v>
                </c:pt>
                <c:pt idx="701621">
                  <c:v>0</c:v>
                </c:pt>
                <c:pt idx="701622">
                  <c:v>0</c:v>
                </c:pt>
                <c:pt idx="701623">
                  <c:v>0</c:v>
                </c:pt>
                <c:pt idx="701624">
                  <c:v>0</c:v>
                </c:pt>
                <c:pt idx="701625">
                  <c:v>0</c:v>
                </c:pt>
                <c:pt idx="701626">
                  <c:v>0</c:v>
                </c:pt>
                <c:pt idx="701627">
                  <c:v>0</c:v>
                </c:pt>
                <c:pt idx="701628">
                  <c:v>0</c:v>
                </c:pt>
                <c:pt idx="701629">
                  <c:v>0</c:v>
                </c:pt>
                <c:pt idx="701630">
                  <c:v>0</c:v>
                </c:pt>
                <c:pt idx="701631">
                  <c:v>0</c:v>
                </c:pt>
                <c:pt idx="701632">
                  <c:v>0</c:v>
                </c:pt>
                <c:pt idx="701633">
                  <c:v>0</c:v>
                </c:pt>
                <c:pt idx="701634">
                  <c:v>0</c:v>
                </c:pt>
                <c:pt idx="701635">
                  <c:v>0</c:v>
                </c:pt>
                <c:pt idx="701636">
                  <c:v>0</c:v>
                </c:pt>
                <c:pt idx="701637">
                  <c:v>0</c:v>
                </c:pt>
                <c:pt idx="701638">
                  <c:v>0</c:v>
                </c:pt>
                <c:pt idx="701639">
                  <c:v>0</c:v>
                </c:pt>
                <c:pt idx="701640">
                  <c:v>0</c:v>
                </c:pt>
                <c:pt idx="701641">
                  <c:v>0</c:v>
                </c:pt>
                <c:pt idx="701642">
                  <c:v>0</c:v>
                </c:pt>
                <c:pt idx="701643">
                  <c:v>0</c:v>
                </c:pt>
                <c:pt idx="701644">
                  <c:v>0</c:v>
                </c:pt>
                <c:pt idx="701645">
                  <c:v>0</c:v>
                </c:pt>
                <c:pt idx="701646">
                  <c:v>0</c:v>
                </c:pt>
                <c:pt idx="701647">
                  <c:v>0</c:v>
                </c:pt>
                <c:pt idx="701648">
                  <c:v>0</c:v>
                </c:pt>
                <c:pt idx="701649">
                  <c:v>0</c:v>
                </c:pt>
                <c:pt idx="701650">
                  <c:v>0</c:v>
                </c:pt>
                <c:pt idx="701651">
                  <c:v>0</c:v>
                </c:pt>
                <c:pt idx="701652">
                  <c:v>0</c:v>
                </c:pt>
                <c:pt idx="701653">
                  <c:v>0</c:v>
                </c:pt>
                <c:pt idx="701654">
                  <c:v>0</c:v>
                </c:pt>
                <c:pt idx="701655">
                  <c:v>0</c:v>
                </c:pt>
                <c:pt idx="701656">
                  <c:v>0</c:v>
                </c:pt>
                <c:pt idx="701657">
                  <c:v>0</c:v>
                </c:pt>
                <c:pt idx="701658">
                  <c:v>0</c:v>
                </c:pt>
                <c:pt idx="701659">
                  <c:v>0</c:v>
                </c:pt>
                <c:pt idx="701660">
                  <c:v>0</c:v>
                </c:pt>
                <c:pt idx="701661">
                  <c:v>0</c:v>
                </c:pt>
                <c:pt idx="701662">
                  <c:v>0</c:v>
                </c:pt>
                <c:pt idx="701663">
                  <c:v>0</c:v>
                </c:pt>
                <c:pt idx="701664">
                  <c:v>0</c:v>
                </c:pt>
                <c:pt idx="701665">
                  <c:v>0</c:v>
                </c:pt>
                <c:pt idx="701666">
                  <c:v>0</c:v>
                </c:pt>
                <c:pt idx="701667">
                  <c:v>0</c:v>
                </c:pt>
                <c:pt idx="701668">
                  <c:v>0</c:v>
                </c:pt>
                <c:pt idx="701669">
                  <c:v>0</c:v>
                </c:pt>
                <c:pt idx="701670">
                  <c:v>0</c:v>
                </c:pt>
                <c:pt idx="701671">
                  <c:v>0</c:v>
                </c:pt>
                <c:pt idx="701672">
                  <c:v>0</c:v>
                </c:pt>
                <c:pt idx="701673">
                  <c:v>0</c:v>
                </c:pt>
                <c:pt idx="701674">
                  <c:v>0</c:v>
                </c:pt>
                <c:pt idx="701675">
                  <c:v>0</c:v>
                </c:pt>
                <c:pt idx="701676">
                  <c:v>0</c:v>
                </c:pt>
                <c:pt idx="701677">
                  <c:v>0</c:v>
                </c:pt>
                <c:pt idx="701678">
                  <c:v>0</c:v>
                </c:pt>
                <c:pt idx="701679">
                  <c:v>0</c:v>
                </c:pt>
                <c:pt idx="701680">
                  <c:v>0</c:v>
                </c:pt>
                <c:pt idx="701681">
                  <c:v>0</c:v>
                </c:pt>
                <c:pt idx="701682">
                  <c:v>0</c:v>
                </c:pt>
                <c:pt idx="701683">
                  <c:v>0</c:v>
                </c:pt>
                <c:pt idx="701684">
                  <c:v>0</c:v>
                </c:pt>
                <c:pt idx="701685">
                  <c:v>0</c:v>
                </c:pt>
                <c:pt idx="701686">
                  <c:v>0</c:v>
                </c:pt>
                <c:pt idx="701687">
                  <c:v>0</c:v>
                </c:pt>
                <c:pt idx="701688">
                  <c:v>0</c:v>
                </c:pt>
                <c:pt idx="701689">
                  <c:v>0</c:v>
                </c:pt>
                <c:pt idx="701690">
                  <c:v>0</c:v>
                </c:pt>
                <c:pt idx="701691">
                  <c:v>0</c:v>
                </c:pt>
                <c:pt idx="701692">
                  <c:v>0</c:v>
                </c:pt>
                <c:pt idx="701693">
                  <c:v>0</c:v>
                </c:pt>
                <c:pt idx="701694">
                  <c:v>0</c:v>
                </c:pt>
                <c:pt idx="701695">
                  <c:v>0</c:v>
                </c:pt>
                <c:pt idx="701696">
                  <c:v>0</c:v>
                </c:pt>
                <c:pt idx="701697">
                  <c:v>0</c:v>
                </c:pt>
                <c:pt idx="701698">
                  <c:v>0</c:v>
                </c:pt>
                <c:pt idx="701699">
                  <c:v>0</c:v>
                </c:pt>
                <c:pt idx="701700">
                  <c:v>0</c:v>
                </c:pt>
                <c:pt idx="701701">
                  <c:v>0</c:v>
                </c:pt>
                <c:pt idx="701702">
                  <c:v>0</c:v>
                </c:pt>
                <c:pt idx="701703">
                  <c:v>0</c:v>
                </c:pt>
                <c:pt idx="701704">
                  <c:v>0</c:v>
                </c:pt>
                <c:pt idx="701705">
                  <c:v>0</c:v>
                </c:pt>
                <c:pt idx="701706">
                  <c:v>0</c:v>
                </c:pt>
                <c:pt idx="701707">
                  <c:v>0</c:v>
                </c:pt>
                <c:pt idx="701708">
                  <c:v>0</c:v>
                </c:pt>
                <c:pt idx="701709">
                  <c:v>0</c:v>
                </c:pt>
                <c:pt idx="701710">
                  <c:v>0</c:v>
                </c:pt>
                <c:pt idx="701711">
                  <c:v>0</c:v>
                </c:pt>
                <c:pt idx="701712">
                  <c:v>0</c:v>
                </c:pt>
                <c:pt idx="701713">
                  <c:v>0</c:v>
                </c:pt>
                <c:pt idx="701714">
                  <c:v>0</c:v>
                </c:pt>
                <c:pt idx="701715">
                  <c:v>0</c:v>
                </c:pt>
                <c:pt idx="701716">
                  <c:v>0</c:v>
                </c:pt>
                <c:pt idx="701717">
                  <c:v>0</c:v>
                </c:pt>
                <c:pt idx="701718">
                  <c:v>0</c:v>
                </c:pt>
                <c:pt idx="701719">
                  <c:v>0</c:v>
                </c:pt>
                <c:pt idx="701720">
                  <c:v>0</c:v>
                </c:pt>
                <c:pt idx="701721">
                  <c:v>0</c:v>
                </c:pt>
                <c:pt idx="701722">
                  <c:v>0</c:v>
                </c:pt>
                <c:pt idx="701723">
                  <c:v>0</c:v>
                </c:pt>
                <c:pt idx="701724">
                  <c:v>0</c:v>
                </c:pt>
                <c:pt idx="701725">
                  <c:v>0</c:v>
                </c:pt>
                <c:pt idx="701726">
                  <c:v>0</c:v>
                </c:pt>
                <c:pt idx="701727">
                  <c:v>0</c:v>
                </c:pt>
                <c:pt idx="701728">
                  <c:v>0</c:v>
                </c:pt>
                <c:pt idx="701729">
                  <c:v>0</c:v>
                </c:pt>
                <c:pt idx="701730">
                  <c:v>0</c:v>
                </c:pt>
                <c:pt idx="701731">
                  <c:v>0</c:v>
                </c:pt>
                <c:pt idx="701732">
                  <c:v>0</c:v>
                </c:pt>
                <c:pt idx="701733">
                  <c:v>0</c:v>
                </c:pt>
                <c:pt idx="701734">
                  <c:v>0</c:v>
                </c:pt>
                <c:pt idx="701735">
                  <c:v>0</c:v>
                </c:pt>
                <c:pt idx="701736">
                  <c:v>0</c:v>
                </c:pt>
                <c:pt idx="701737">
                  <c:v>0</c:v>
                </c:pt>
                <c:pt idx="701738">
                  <c:v>0</c:v>
                </c:pt>
                <c:pt idx="701739">
                  <c:v>0</c:v>
                </c:pt>
                <c:pt idx="701740">
                  <c:v>0</c:v>
                </c:pt>
                <c:pt idx="701741">
                  <c:v>0</c:v>
                </c:pt>
                <c:pt idx="701742">
                  <c:v>0</c:v>
                </c:pt>
                <c:pt idx="701743">
                  <c:v>0</c:v>
                </c:pt>
                <c:pt idx="701744">
                  <c:v>0</c:v>
                </c:pt>
                <c:pt idx="701745">
                  <c:v>0</c:v>
                </c:pt>
                <c:pt idx="701746">
                  <c:v>0</c:v>
                </c:pt>
                <c:pt idx="701747">
                  <c:v>0</c:v>
                </c:pt>
                <c:pt idx="701748">
                  <c:v>0</c:v>
                </c:pt>
                <c:pt idx="701749">
                  <c:v>0</c:v>
                </c:pt>
                <c:pt idx="701750">
                  <c:v>0</c:v>
                </c:pt>
                <c:pt idx="701751">
                  <c:v>0</c:v>
                </c:pt>
                <c:pt idx="701752">
                  <c:v>0</c:v>
                </c:pt>
                <c:pt idx="701753">
                  <c:v>0</c:v>
                </c:pt>
                <c:pt idx="701754">
                  <c:v>0</c:v>
                </c:pt>
                <c:pt idx="701755">
                  <c:v>0</c:v>
                </c:pt>
                <c:pt idx="701756">
                  <c:v>0</c:v>
                </c:pt>
                <c:pt idx="701757">
                  <c:v>0</c:v>
                </c:pt>
                <c:pt idx="701758">
                  <c:v>0</c:v>
                </c:pt>
                <c:pt idx="701759">
                  <c:v>0</c:v>
                </c:pt>
                <c:pt idx="701760">
                  <c:v>0</c:v>
                </c:pt>
                <c:pt idx="701761">
                  <c:v>0</c:v>
                </c:pt>
                <c:pt idx="701762">
                  <c:v>0</c:v>
                </c:pt>
                <c:pt idx="701763">
                  <c:v>0</c:v>
                </c:pt>
                <c:pt idx="701764">
                  <c:v>0</c:v>
                </c:pt>
                <c:pt idx="701765">
                  <c:v>0</c:v>
                </c:pt>
                <c:pt idx="701766">
                  <c:v>0</c:v>
                </c:pt>
                <c:pt idx="701767">
                  <c:v>0</c:v>
                </c:pt>
                <c:pt idx="701768">
                  <c:v>0</c:v>
                </c:pt>
                <c:pt idx="701769">
                  <c:v>0</c:v>
                </c:pt>
                <c:pt idx="701770">
                  <c:v>0</c:v>
                </c:pt>
                <c:pt idx="701771">
                  <c:v>0</c:v>
                </c:pt>
                <c:pt idx="701772">
                  <c:v>0</c:v>
                </c:pt>
                <c:pt idx="701773">
                  <c:v>0</c:v>
                </c:pt>
                <c:pt idx="701774">
                  <c:v>0</c:v>
                </c:pt>
                <c:pt idx="701775">
                  <c:v>0</c:v>
                </c:pt>
                <c:pt idx="701776">
                  <c:v>0</c:v>
                </c:pt>
                <c:pt idx="701777">
                  <c:v>0</c:v>
                </c:pt>
                <c:pt idx="701778">
                  <c:v>0</c:v>
                </c:pt>
                <c:pt idx="701779">
                  <c:v>0</c:v>
                </c:pt>
                <c:pt idx="701780">
                  <c:v>0</c:v>
                </c:pt>
                <c:pt idx="701781">
                  <c:v>0</c:v>
                </c:pt>
                <c:pt idx="701782">
                  <c:v>0</c:v>
                </c:pt>
                <c:pt idx="701783">
                  <c:v>0</c:v>
                </c:pt>
                <c:pt idx="701784">
                  <c:v>0</c:v>
                </c:pt>
                <c:pt idx="701785">
                  <c:v>0</c:v>
                </c:pt>
                <c:pt idx="701786">
                  <c:v>0</c:v>
                </c:pt>
                <c:pt idx="701787">
                  <c:v>0</c:v>
                </c:pt>
                <c:pt idx="701788">
                  <c:v>0</c:v>
                </c:pt>
                <c:pt idx="701789">
                  <c:v>0</c:v>
                </c:pt>
                <c:pt idx="701790">
                  <c:v>0</c:v>
                </c:pt>
                <c:pt idx="701791">
                  <c:v>0</c:v>
                </c:pt>
                <c:pt idx="701792">
                  <c:v>0</c:v>
                </c:pt>
                <c:pt idx="701793">
                  <c:v>0</c:v>
                </c:pt>
                <c:pt idx="701794">
                  <c:v>0</c:v>
                </c:pt>
                <c:pt idx="701795">
                  <c:v>0</c:v>
                </c:pt>
                <c:pt idx="701796">
                  <c:v>0</c:v>
                </c:pt>
                <c:pt idx="701797">
                  <c:v>0</c:v>
                </c:pt>
                <c:pt idx="701798">
                  <c:v>0</c:v>
                </c:pt>
                <c:pt idx="701799">
                  <c:v>0</c:v>
                </c:pt>
                <c:pt idx="701800">
                  <c:v>0</c:v>
                </c:pt>
                <c:pt idx="701801">
                  <c:v>0</c:v>
                </c:pt>
                <c:pt idx="701802">
                  <c:v>0</c:v>
                </c:pt>
                <c:pt idx="701803">
                  <c:v>0</c:v>
                </c:pt>
                <c:pt idx="701804">
                  <c:v>0</c:v>
                </c:pt>
                <c:pt idx="701805">
                  <c:v>0</c:v>
                </c:pt>
                <c:pt idx="701806">
                  <c:v>0</c:v>
                </c:pt>
                <c:pt idx="701807">
                  <c:v>0</c:v>
                </c:pt>
                <c:pt idx="701808">
                  <c:v>0</c:v>
                </c:pt>
                <c:pt idx="701809">
                  <c:v>0</c:v>
                </c:pt>
                <c:pt idx="701810">
                  <c:v>0</c:v>
                </c:pt>
                <c:pt idx="701811">
                  <c:v>0</c:v>
                </c:pt>
                <c:pt idx="701812">
                  <c:v>0</c:v>
                </c:pt>
                <c:pt idx="701813">
                  <c:v>0</c:v>
                </c:pt>
                <c:pt idx="701814">
                  <c:v>0</c:v>
                </c:pt>
                <c:pt idx="701815">
                  <c:v>0</c:v>
                </c:pt>
                <c:pt idx="701816">
                  <c:v>0</c:v>
                </c:pt>
                <c:pt idx="701817">
                  <c:v>0</c:v>
                </c:pt>
                <c:pt idx="701818">
                  <c:v>0</c:v>
                </c:pt>
                <c:pt idx="701819">
                  <c:v>0</c:v>
                </c:pt>
                <c:pt idx="701820">
                  <c:v>0</c:v>
                </c:pt>
                <c:pt idx="701821">
                  <c:v>0</c:v>
                </c:pt>
                <c:pt idx="701822">
                  <c:v>0</c:v>
                </c:pt>
                <c:pt idx="701823">
                  <c:v>0</c:v>
                </c:pt>
                <c:pt idx="701824">
                  <c:v>0</c:v>
                </c:pt>
                <c:pt idx="701825">
                  <c:v>0</c:v>
                </c:pt>
                <c:pt idx="701826">
                  <c:v>0</c:v>
                </c:pt>
                <c:pt idx="701827">
                  <c:v>0</c:v>
                </c:pt>
                <c:pt idx="701828">
                  <c:v>0</c:v>
                </c:pt>
                <c:pt idx="701829">
                  <c:v>0</c:v>
                </c:pt>
                <c:pt idx="701830">
                  <c:v>0</c:v>
                </c:pt>
                <c:pt idx="701831">
                  <c:v>0</c:v>
                </c:pt>
                <c:pt idx="701832">
                  <c:v>0</c:v>
                </c:pt>
                <c:pt idx="701833">
                  <c:v>0</c:v>
                </c:pt>
                <c:pt idx="701834">
                  <c:v>0</c:v>
                </c:pt>
                <c:pt idx="701835">
                  <c:v>0</c:v>
                </c:pt>
                <c:pt idx="701836">
                  <c:v>0</c:v>
                </c:pt>
                <c:pt idx="701837">
                  <c:v>0</c:v>
                </c:pt>
                <c:pt idx="701838">
                  <c:v>0</c:v>
                </c:pt>
                <c:pt idx="701839">
                  <c:v>0</c:v>
                </c:pt>
                <c:pt idx="701840">
                  <c:v>0</c:v>
                </c:pt>
                <c:pt idx="701841">
                  <c:v>0</c:v>
                </c:pt>
                <c:pt idx="701842">
                  <c:v>0</c:v>
                </c:pt>
                <c:pt idx="701843">
                  <c:v>0</c:v>
                </c:pt>
                <c:pt idx="701844">
                  <c:v>0</c:v>
                </c:pt>
                <c:pt idx="701845">
                  <c:v>0</c:v>
                </c:pt>
                <c:pt idx="701846">
                  <c:v>0</c:v>
                </c:pt>
                <c:pt idx="701847">
                  <c:v>0</c:v>
                </c:pt>
                <c:pt idx="701848">
                  <c:v>0</c:v>
                </c:pt>
                <c:pt idx="701849">
                  <c:v>0</c:v>
                </c:pt>
                <c:pt idx="701850">
                  <c:v>0</c:v>
                </c:pt>
                <c:pt idx="701851">
                  <c:v>0</c:v>
                </c:pt>
                <c:pt idx="701852">
                  <c:v>0</c:v>
                </c:pt>
                <c:pt idx="701853">
                  <c:v>0</c:v>
                </c:pt>
                <c:pt idx="701854">
                  <c:v>0</c:v>
                </c:pt>
                <c:pt idx="701855">
                  <c:v>0</c:v>
                </c:pt>
                <c:pt idx="701856">
                  <c:v>0</c:v>
                </c:pt>
                <c:pt idx="701857">
                  <c:v>0</c:v>
                </c:pt>
                <c:pt idx="701858">
                  <c:v>0</c:v>
                </c:pt>
                <c:pt idx="701859">
                  <c:v>0</c:v>
                </c:pt>
                <c:pt idx="701860">
                  <c:v>0</c:v>
                </c:pt>
                <c:pt idx="701861">
                  <c:v>0</c:v>
                </c:pt>
                <c:pt idx="701862">
                  <c:v>0</c:v>
                </c:pt>
                <c:pt idx="701863">
                  <c:v>0</c:v>
                </c:pt>
                <c:pt idx="701864">
                  <c:v>0</c:v>
                </c:pt>
                <c:pt idx="701865">
                  <c:v>0</c:v>
                </c:pt>
                <c:pt idx="701866">
                  <c:v>0</c:v>
                </c:pt>
                <c:pt idx="701867">
                  <c:v>0</c:v>
                </c:pt>
                <c:pt idx="701868">
                  <c:v>0</c:v>
                </c:pt>
                <c:pt idx="701869">
                  <c:v>0</c:v>
                </c:pt>
                <c:pt idx="701870">
                  <c:v>0</c:v>
                </c:pt>
                <c:pt idx="701871">
                  <c:v>0</c:v>
                </c:pt>
                <c:pt idx="701872">
                  <c:v>0</c:v>
                </c:pt>
                <c:pt idx="701873">
                  <c:v>0</c:v>
                </c:pt>
                <c:pt idx="701874">
                  <c:v>0</c:v>
                </c:pt>
                <c:pt idx="701875">
                  <c:v>0</c:v>
                </c:pt>
                <c:pt idx="701876">
                  <c:v>0</c:v>
                </c:pt>
                <c:pt idx="701877">
                  <c:v>0</c:v>
                </c:pt>
                <c:pt idx="701878">
                  <c:v>0</c:v>
                </c:pt>
                <c:pt idx="701879">
                  <c:v>0</c:v>
                </c:pt>
                <c:pt idx="701880">
                  <c:v>0</c:v>
                </c:pt>
                <c:pt idx="701881">
                  <c:v>0</c:v>
                </c:pt>
                <c:pt idx="701882">
                  <c:v>0</c:v>
                </c:pt>
                <c:pt idx="701883">
                  <c:v>0</c:v>
                </c:pt>
                <c:pt idx="701884">
                  <c:v>0</c:v>
                </c:pt>
                <c:pt idx="701885">
                  <c:v>0</c:v>
                </c:pt>
                <c:pt idx="701886">
                  <c:v>0</c:v>
                </c:pt>
                <c:pt idx="701887">
                  <c:v>0</c:v>
                </c:pt>
                <c:pt idx="701888">
                  <c:v>0</c:v>
                </c:pt>
                <c:pt idx="701889">
                  <c:v>0</c:v>
                </c:pt>
                <c:pt idx="701890">
                  <c:v>0</c:v>
                </c:pt>
                <c:pt idx="701891">
                  <c:v>0</c:v>
                </c:pt>
                <c:pt idx="701892">
                  <c:v>0</c:v>
                </c:pt>
                <c:pt idx="701893">
                  <c:v>0</c:v>
                </c:pt>
                <c:pt idx="701894">
                  <c:v>0</c:v>
                </c:pt>
                <c:pt idx="701895">
                  <c:v>0</c:v>
                </c:pt>
                <c:pt idx="701896">
                  <c:v>0</c:v>
                </c:pt>
                <c:pt idx="701897">
                  <c:v>0</c:v>
                </c:pt>
                <c:pt idx="701898">
                  <c:v>0</c:v>
                </c:pt>
                <c:pt idx="701899">
                  <c:v>0</c:v>
                </c:pt>
                <c:pt idx="701900">
                  <c:v>0</c:v>
                </c:pt>
                <c:pt idx="701901">
                  <c:v>0</c:v>
                </c:pt>
                <c:pt idx="701902">
                  <c:v>0</c:v>
                </c:pt>
                <c:pt idx="701903">
                  <c:v>0</c:v>
                </c:pt>
                <c:pt idx="701904">
                  <c:v>0</c:v>
                </c:pt>
                <c:pt idx="701905">
                  <c:v>0</c:v>
                </c:pt>
                <c:pt idx="701906">
                  <c:v>0</c:v>
                </c:pt>
                <c:pt idx="701907">
                  <c:v>0</c:v>
                </c:pt>
                <c:pt idx="701908">
                  <c:v>0</c:v>
                </c:pt>
                <c:pt idx="701909">
                  <c:v>0</c:v>
                </c:pt>
                <c:pt idx="701910">
                  <c:v>0</c:v>
                </c:pt>
                <c:pt idx="701911">
                  <c:v>0</c:v>
                </c:pt>
                <c:pt idx="701912">
                  <c:v>0</c:v>
                </c:pt>
                <c:pt idx="701913">
                  <c:v>0</c:v>
                </c:pt>
                <c:pt idx="701914">
                  <c:v>0</c:v>
                </c:pt>
                <c:pt idx="701915">
                  <c:v>0</c:v>
                </c:pt>
                <c:pt idx="701916">
                  <c:v>0</c:v>
                </c:pt>
                <c:pt idx="701917">
                  <c:v>0</c:v>
                </c:pt>
                <c:pt idx="701918">
                  <c:v>0</c:v>
                </c:pt>
                <c:pt idx="701919">
                  <c:v>0</c:v>
                </c:pt>
                <c:pt idx="701920">
                  <c:v>0</c:v>
                </c:pt>
                <c:pt idx="701921">
                  <c:v>0</c:v>
                </c:pt>
                <c:pt idx="701922">
                  <c:v>0</c:v>
                </c:pt>
                <c:pt idx="701923">
                  <c:v>0</c:v>
                </c:pt>
                <c:pt idx="701924">
                  <c:v>0</c:v>
                </c:pt>
                <c:pt idx="701925">
                  <c:v>0</c:v>
                </c:pt>
                <c:pt idx="701926">
                  <c:v>0</c:v>
                </c:pt>
                <c:pt idx="701927">
                  <c:v>0</c:v>
                </c:pt>
                <c:pt idx="701928">
                  <c:v>0</c:v>
                </c:pt>
                <c:pt idx="701929">
                  <c:v>0</c:v>
                </c:pt>
                <c:pt idx="701930">
                  <c:v>0</c:v>
                </c:pt>
                <c:pt idx="701931">
                  <c:v>0</c:v>
                </c:pt>
                <c:pt idx="701932">
                  <c:v>0</c:v>
                </c:pt>
                <c:pt idx="701933">
                  <c:v>0</c:v>
                </c:pt>
                <c:pt idx="701934">
                  <c:v>0</c:v>
                </c:pt>
                <c:pt idx="701935">
                  <c:v>0</c:v>
                </c:pt>
                <c:pt idx="701936">
                  <c:v>0</c:v>
                </c:pt>
                <c:pt idx="701937">
                  <c:v>0</c:v>
                </c:pt>
                <c:pt idx="701938">
                  <c:v>0</c:v>
                </c:pt>
                <c:pt idx="701939">
                  <c:v>0</c:v>
                </c:pt>
                <c:pt idx="701940">
                  <c:v>0</c:v>
                </c:pt>
                <c:pt idx="701941">
                  <c:v>0</c:v>
                </c:pt>
                <c:pt idx="701942">
                  <c:v>0</c:v>
                </c:pt>
                <c:pt idx="701943">
                  <c:v>0</c:v>
                </c:pt>
                <c:pt idx="701944">
                  <c:v>0</c:v>
                </c:pt>
                <c:pt idx="701945">
                  <c:v>0</c:v>
                </c:pt>
                <c:pt idx="701946">
                  <c:v>0</c:v>
                </c:pt>
                <c:pt idx="701947">
                  <c:v>0</c:v>
                </c:pt>
                <c:pt idx="701948">
                  <c:v>0</c:v>
                </c:pt>
                <c:pt idx="701949">
                  <c:v>0</c:v>
                </c:pt>
                <c:pt idx="701950">
                  <c:v>0</c:v>
                </c:pt>
                <c:pt idx="701951">
                  <c:v>0</c:v>
                </c:pt>
                <c:pt idx="701952">
                  <c:v>0</c:v>
                </c:pt>
                <c:pt idx="701953">
                  <c:v>0</c:v>
                </c:pt>
                <c:pt idx="701954">
                  <c:v>0</c:v>
                </c:pt>
                <c:pt idx="701955">
                  <c:v>0</c:v>
                </c:pt>
                <c:pt idx="701956">
                  <c:v>0</c:v>
                </c:pt>
                <c:pt idx="701957">
                  <c:v>0</c:v>
                </c:pt>
                <c:pt idx="701958">
                  <c:v>0</c:v>
                </c:pt>
                <c:pt idx="701959">
                  <c:v>0</c:v>
                </c:pt>
                <c:pt idx="701960">
                  <c:v>0</c:v>
                </c:pt>
                <c:pt idx="701961">
                  <c:v>0</c:v>
                </c:pt>
                <c:pt idx="701962">
                  <c:v>0</c:v>
                </c:pt>
                <c:pt idx="701963">
                  <c:v>0</c:v>
                </c:pt>
                <c:pt idx="701964">
                  <c:v>0</c:v>
                </c:pt>
                <c:pt idx="701965">
                  <c:v>0</c:v>
                </c:pt>
                <c:pt idx="701966">
                  <c:v>0</c:v>
                </c:pt>
                <c:pt idx="701967">
                  <c:v>0</c:v>
                </c:pt>
                <c:pt idx="701968">
                  <c:v>0</c:v>
                </c:pt>
                <c:pt idx="701969">
                  <c:v>0</c:v>
                </c:pt>
                <c:pt idx="701970">
                  <c:v>0</c:v>
                </c:pt>
                <c:pt idx="701971">
                  <c:v>0</c:v>
                </c:pt>
                <c:pt idx="701972">
                  <c:v>0</c:v>
                </c:pt>
                <c:pt idx="701973">
                  <c:v>0</c:v>
                </c:pt>
                <c:pt idx="701974">
                  <c:v>0</c:v>
                </c:pt>
                <c:pt idx="701975">
                  <c:v>0</c:v>
                </c:pt>
                <c:pt idx="701976">
                  <c:v>0</c:v>
                </c:pt>
                <c:pt idx="701977">
                  <c:v>0</c:v>
                </c:pt>
                <c:pt idx="701978">
                  <c:v>0</c:v>
                </c:pt>
                <c:pt idx="701979">
                  <c:v>0</c:v>
                </c:pt>
                <c:pt idx="701980">
                  <c:v>0</c:v>
                </c:pt>
                <c:pt idx="701981">
                  <c:v>0</c:v>
                </c:pt>
                <c:pt idx="701982">
                  <c:v>0</c:v>
                </c:pt>
                <c:pt idx="701983">
                  <c:v>0</c:v>
                </c:pt>
                <c:pt idx="701984">
                  <c:v>0</c:v>
                </c:pt>
                <c:pt idx="701985">
                  <c:v>0</c:v>
                </c:pt>
                <c:pt idx="701986">
                  <c:v>0</c:v>
                </c:pt>
                <c:pt idx="701987">
                  <c:v>0</c:v>
                </c:pt>
                <c:pt idx="701988">
                  <c:v>0</c:v>
                </c:pt>
                <c:pt idx="701989">
                  <c:v>0</c:v>
                </c:pt>
                <c:pt idx="701990">
                  <c:v>0</c:v>
                </c:pt>
                <c:pt idx="701991">
                  <c:v>0</c:v>
                </c:pt>
                <c:pt idx="701992">
                  <c:v>0</c:v>
                </c:pt>
                <c:pt idx="701993">
                  <c:v>0</c:v>
                </c:pt>
                <c:pt idx="701994">
                  <c:v>0</c:v>
                </c:pt>
                <c:pt idx="701995">
                  <c:v>0</c:v>
                </c:pt>
                <c:pt idx="701996">
                  <c:v>0</c:v>
                </c:pt>
                <c:pt idx="701997">
                  <c:v>0</c:v>
                </c:pt>
                <c:pt idx="701998">
                  <c:v>0</c:v>
                </c:pt>
                <c:pt idx="701999">
                  <c:v>0</c:v>
                </c:pt>
                <c:pt idx="702000">
                  <c:v>0</c:v>
                </c:pt>
                <c:pt idx="702001">
                  <c:v>0</c:v>
                </c:pt>
                <c:pt idx="702002">
                  <c:v>0</c:v>
                </c:pt>
                <c:pt idx="702003">
                  <c:v>0</c:v>
                </c:pt>
                <c:pt idx="702004">
                  <c:v>0</c:v>
                </c:pt>
                <c:pt idx="702005">
                  <c:v>0</c:v>
                </c:pt>
                <c:pt idx="702006">
                  <c:v>0</c:v>
                </c:pt>
                <c:pt idx="702007">
                  <c:v>0</c:v>
                </c:pt>
                <c:pt idx="702008">
                  <c:v>0</c:v>
                </c:pt>
                <c:pt idx="702009">
                  <c:v>0</c:v>
                </c:pt>
                <c:pt idx="702010">
                  <c:v>0</c:v>
                </c:pt>
                <c:pt idx="702011">
                  <c:v>0</c:v>
                </c:pt>
                <c:pt idx="702012">
                  <c:v>0</c:v>
                </c:pt>
                <c:pt idx="702013">
                  <c:v>0</c:v>
                </c:pt>
                <c:pt idx="702014">
                  <c:v>0</c:v>
                </c:pt>
                <c:pt idx="702015">
                  <c:v>0</c:v>
                </c:pt>
                <c:pt idx="702016">
                  <c:v>0</c:v>
                </c:pt>
                <c:pt idx="702017">
                  <c:v>0</c:v>
                </c:pt>
                <c:pt idx="702018">
                  <c:v>0</c:v>
                </c:pt>
                <c:pt idx="702019">
                  <c:v>0</c:v>
                </c:pt>
                <c:pt idx="702020">
                  <c:v>0</c:v>
                </c:pt>
                <c:pt idx="702021">
                  <c:v>0</c:v>
                </c:pt>
                <c:pt idx="702022">
                  <c:v>0</c:v>
                </c:pt>
                <c:pt idx="702023">
                  <c:v>0</c:v>
                </c:pt>
                <c:pt idx="702024">
                  <c:v>0</c:v>
                </c:pt>
                <c:pt idx="702025">
                  <c:v>0</c:v>
                </c:pt>
                <c:pt idx="702026">
                  <c:v>0</c:v>
                </c:pt>
                <c:pt idx="702027">
                  <c:v>0</c:v>
                </c:pt>
                <c:pt idx="702028">
                  <c:v>0</c:v>
                </c:pt>
                <c:pt idx="702029">
                  <c:v>0</c:v>
                </c:pt>
                <c:pt idx="702030">
                  <c:v>0</c:v>
                </c:pt>
                <c:pt idx="702031">
                  <c:v>0</c:v>
                </c:pt>
                <c:pt idx="702032">
                  <c:v>0</c:v>
                </c:pt>
                <c:pt idx="702033">
                  <c:v>0</c:v>
                </c:pt>
                <c:pt idx="702034">
                  <c:v>0</c:v>
                </c:pt>
                <c:pt idx="702035">
                  <c:v>0</c:v>
                </c:pt>
                <c:pt idx="702036">
                  <c:v>0</c:v>
                </c:pt>
                <c:pt idx="702037">
                  <c:v>0</c:v>
                </c:pt>
                <c:pt idx="702038">
                  <c:v>0</c:v>
                </c:pt>
                <c:pt idx="702039">
                  <c:v>0</c:v>
                </c:pt>
                <c:pt idx="702040">
                  <c:v>0</c:v>
                </c:pt>
                <c:pt idx="702041">
                  <c:v>0</c:v>
                </c:pt>
                <c:pt idx="702042">
                  <c:v>0</c:v>
                </c:pt>
                <c:pt idx="702043">
                  <c:v>0</c:v>
                </c:pt>
                <c:pt idx="702044">
                  <c:v>0</c:v>
                </c:pt>
                <c:pt idx="702045">
                  <c:v>0</c:v>
                </c:pt>
                <c:pt idx="702046">
                  <c:v>0</c:v>
                </c:pt>
                <c:pt idx="702047">
                  <c:v>0</c:v>
                </c:pt>
                <c:pt idx="702048">
                  <c:v>0</c:v>
                </c:pt>
                <c:pt idx="702049">
                  <c:v>0</c:v>
                </c:pt>
                <c:pt idx="702050">
                  <c:v>0</c:v>
                </c:pt>
                <c:pt idx="702051">
                  <c:v>0</c:v>
                </c:pt>
                <c:pt idx="702052">
                  <c:v>0</c:v>
                </c:pt>
                <c:pt idx="702053">
                  <c:v>0</c:v>
                </c:pt>
                <c:pt idx="702054">
                  <c:v>0</c:v>
                </c:pt>
                <c:pt idx="702055">
                  <c:v>0</c:v>
                </c:pt>
                <c:pt idx="702056">
                  <c:v>0</c:v>
                </c:pt>
                <c:pt idx="702057">
                  <c:v>0</c:v>
                </c:pt>
                <c:pt idx="702058">
                  <c:v>0</c:v>
                </c:pt>
                <c:pt idx="702059">
                  <c:v>0</c:v>
                </c:pt>
                <c:pt idx="702060">
                  <c:v>0</c:v>
                </c:pt>
                <c:pt idx="702061">
                  <c:v>0</c:v>
                </c:pt>
                <c:pt idx="702062">
                  <c:v>0</c:v>
                </c:pt>
                <c:pt idx="702063">
                  <c:v>0</c:v>
                </c:pt>
                <c:pt idx="702064">
                  <c:v>0</c:v>
                </c:pt>
                <c:pt idx="702065">
                  <c:v>0</c:v>
                </c:pt>
                <c:pt idx="702066">
                  <c:v>0</c:v>
                </c:pt>
                <c:pt idx="702067">
                  <c:v>0</c:v>
                </c:pt>
                <c:pt idx="702068">
                  <c:v>0</c:v>
                </c:pt>
                <c:pt idx="702069">
                  <c:v>0</c:v>
                </c:pt>
                <c:pt idx="702070">
                  <c:v>0</c:v>
                </c:pt>
                <c:pt idx="702071">
                  <c:v>0</c:v>
                </c:pt>
                <c:pt idx="702072">
                  <c:v>0</c:v>
                </c:pt>
                <c:pt idx="702073">
                  <c:v>0</c:v>
                </c:pt>
                <c:pt idx="702074">
                  <c:v>0</c:v>
                </c:pt>
                <c:pt idx="702075">
                  <c:v>0</c:v>
                </c:pt>
                <c:pt idx="702076">
                  <c:v>0</c:v>
                </c:pt>
                <c:pt idx="702077">
                  <c:v>0</c:v>
                </c:pt>
                <c:pt idx="702078">
                  <c:v>0</c:v>
                </c:pt>
                <c:pt idx="702079">
                  <c:v>0</c:v>
                </c:pt>
                <c:pt idx="702080">
                  <c:v>0</c:v>
                </c:pt>
                <c:pt idx="702081">
                  <c:v>0</c:v>
                </c:pt>
                <c:pt idx="702082">
                  <c:v>0</c:v>
                </c:pt>
                <c:pt idx="702083">
                  <c:v>0</c:v>
                </c:pt>
                <c:pt idx="702084">
                  <c:v>0</c:v>
                </c:pt>
                <c:pt idx="702085">
                  <c:v>0</c:v>
                </c:pt>
                <c:pt idx="702086">
                  <c:v>0</c:v>
                </c:pt>
                <c:pt idx="702087">
                  <c:v>0</c:v>
                </c:pt>
                <c:pt idx="702088">
                  <c:v>0</c:v>
                </c:pt>
                <c:pt idx="702089">
                  <c:v>0</c:v>
                </c:pt>
                <c:pt idx="702090">
                  <c:v>0</c:v>
                </c:pt>
                <c:pt idx="702091">
                  <c:v>0</c:v>
                </c:pt>
                <c:pt idx="702092">
                  <c:v>0</c:v>
                </c:pt>
                <c:pt idx="702093">
                  <c:v>0</c:v>
                </c:pt>
                <c:pt idx="702094">
                  <c:v>0</c:v>
                </c:pt>
                <c:pt idx="702095">
                  <c:v>0</c:v>
                </c:pt>
                <c:pt idx="702096">
                  <c:v>0</c:v>
                </c:pt>
                <c:pt idx="702097">
                  <c:v>0</c:v>
                </c:pt>
                <c:pt idx="702098">
                  <c:v>0</c:v>
                </c:pt>
                <c:pt idx="702099">
                  <c:v>0</c:v>
                </c:pt>
                <c:pt idx="702100">
                  <c:v>0</c:v>
                </c:pt>
                <c:pt idx="702101">
                  <c:v>0</c:v>
                </c:pt>
                <c:pt idx="702102">
                  <c:v>0</c:v>
                </c:pt>
                <c:pt idx="702103">
                  <c:v>0</c:v>
                </c:pt>
                <c:pt idx="702104">
                  <c:v>0</c:v>
                </c:pt>
                <c:pt idx="702105">
                  <c:v>0</c:v>
                </c:pt>
                <c:pt idx="702106">
                  <c:v>0</c:v>
                </c:pt>
                <c:pt idx="702107">
                  <c:v>0</c:v>
                </c:pt>
                <c:pt idx="702108">
                  <c:v>0</c:v>
                </c:pt>
                <c:pt idx="702109">
                  <c:v>0</c:v>
                </c:pt>
                <c:pt idx="702110">
                  <c:v>0</c:v>
                </c:pt>
                <c:pt idx="702111">
                  <c:v>0</c:v>
                </c:pt>
                <c:pt idx="702112">
                  <c:v>0</c:v>
                </c:pt>
                <c:pt idx="702113">
                  <c:v>0</c:v>
                </c:pt>
                <c:pt idx="702114">
                  <c:v>0</c:v>
                </c:pt>
                <c:pt idx="702115">
                  <c:v>0</c:v>
                </c:pt>
                <c:pt idx="702116">
                  <c:v>0</c:v>
                </c:pt>
                <c:pt idx="702117">
                  <c:v>0</c:v>
                </c:pt>
                <c:pt idx="702118">
                  <c:v>0</c:v>
                </c:pt>
                <c:pt idx="702119">
                  <c:v>0</c:v>
                </c:pt>
                <c:pt idx="702120">
                  <c:v>0</c:v>
                </c:pt>
                <c:pt idx="702121">
                  <c:v>0</c:v>
                </c:pt>
                <c:pt idx="702122">
                  <c:v>0</c:v>
                </c:pt>
                <c:pt idx="702123">
                  <c:v>0</c:v>
                </c:pt>
                <c:pt idx="702124">
                  <c:v>0</c:v>
                </c:pt>
                <c:pt idx="702125">
                  <c:v>0</c:v>
                </c:pt>
                <c:pt idx="702126">
                  <c:v>0</c:v>
                </c:pt>
                <c:pt idx="702127">
                  <c:v>0</c:v>
                </c:pt>
                <c:pt idx="702128">
                  <c:v>0</c:v>
                </c:pt>
                <c:pt idx="702129">
                  <c:v>0</c:v>
                </c:pt>
                <c:pt idx="702130">
                  <c:v>0</c:v>
                </c:pt>
                <c:pt idx="702131">
                  <c:v>0</c:v>
                </c:pt>
                <c:pt idx="702132">
                  <c:v>0</c:v>
                </c:pt>
                <c:pt idx="702133">
                  <c:v>0</c:v>
                </c:pt>
                <c:pt idx="702134">
                  <c:v>0</c:v>
                </c:pt>
                <c:pt idx="702135">
                  <c:v>0</c:v>
                </c:pt>
                <c:pt idx="702136">
                  <c:v>0</c:v>
                </c:pt>
                <c:pt idx="702137">
                  <c:v>0</c:v>
                </c:pt>
                <c:pt idx="702138">
                  <c:v>0</c:v>
                </c:pt>
                <c:pt idx="702139">
                  <c:v>0</c:v>
                </c:pt>
                <c:pt idx="702140">
                  <c:v>0</c:v>
                </c:pt>
                <c:pt idx="702141">
                  <c:v>0</c:v>
                </c:pt>
                <c:pt idx="702142">
                  <c:v>0</c:v>
                </c:pt>
                <c:pt idx="702143">
                  <c:v>0</c:v>
                </c:pt>
                <c:pt idx="702144">
                  <c:v>0</c:v>
                </c:pt>
                <c:pt idx="702145">
                  <c:v>0</c:v>
                </c:pt>
                <c:pt idx="702146">
                  <c:v>0</c:v>
                </c:pt>
                <c:pt idx="702147">
                  <c:v>0</c:v>
                </c:pt>
                <c:pt idx="702148">
                  <c:v>0</c:v>
                </c:pt>
                <c:pt idx="702149">
                  <c:v>0</c:v>
                </c:pt>
                <c:pt idx="702150">
                  <c:v>0</c:v>
                </c:pt>
                <c:pt idx="702151">
                  <c:v>0</c:v>
                </c:pt>
                <c:pt idx="702152">
                  <c:v>0</c:v>
                </c:pt>
                <c:pt idx="702153">
                  <c:v>0</c:v>
                </c:pt>
                <c:pt idx="702154">
                  <c:v>0</c:v>
                </c:pt>
                <c:pt idx="702155">
                  <c:v>0</c:v>
                </c:pt>
                <c:pt idx="702156">
                  <c:v>0</c:v>
                </c:pt>
                <c:pt idx="702157">
                  <c:v>0</c:v>
                </c:pt>
                <c:pt idx="702158">
                  <c:v>0</c:v>
                </c:pt>
                <c:pt idx="702159">
                  <c:v>0</c:v>
                </c:pt>
                <c:pt idx="702160">
                  <c:v>0</c:v>
                </c:pt>
                <c:pt idx="702161">
                  <c:v>0</c:v>
                </c:pt>
                <c:pt idx="702162">
                  <c:v>0</c:v>
                </c:pt>
                <c:pt idx="702163">
                  <c:v>0</c:v>
                </c:pt>
                <c:pt idx="702164">
                  <c:v>0</c:v>
                </c:pt>
                <c:pt idx="702165">
                  <c:v>0</c:v>
                </c:pt>
                <c:pt idx="702166">
                  <c:v>0</c:v>
                </c:pt>
                <c:pt idx="702167">
                  <c:v>0</c:v>
                </c:pt>
                <c:pt idx="702168">
                  <c:v>0</c:v>
                </c:pt>
                <c:pt idx="702169">
                  <c:v>0</c:v>
                </c:pt>
                <c:pt idx="702170">
                  <c:v>0</c:v>
                </c:pt>
                <c:pt idx="702171">
                  <c:v>0</c:v>
                </c:pt>
                <c:pt idx="702172">
                  <c:v>0</c:v>
                </c:pt>
                <c:pt idx="702173">
                  <c:v>0</c:v>
                </c:pt>
                <c:pt idx="702174">
                  <c:v>0</c:v>
                </c:pt>
                <c:pt idx="702175">
                  <c:v>0</c:v>
                </c:pt>
                <c:pt idx="702176">
                  <c:v>0</c:v>
                </c:pt>
                <c:pt idx="702177">
                  <c:v>0</c:v>
                </c:pt>
                <c:pt idx="702178">
                  <c:v>0</c:v>
                </c:pt>
                <c:pt idx="702179">
                  <c:v>0</c:v>
                </c:pt>
                <c:pt idx="702180">
                  <c:v>0</c:v>
                </c:pt>
                <c:pt idx="702181">
                  <c:v>0</c:v>
                </c:pt>
                <c:pt idx="702182">
                  <c:v>0</c:v>
                </c:pt>
                <c:pt idx="702183">
                  <c:v>0</c:v>
                </c:pt>
                <c:pt idx="702184">
                  <c:v>0</c:v>
                </c:pt>
                <c:pt idx="702185">
                  <c:v>0</c:v>
                </c:pt>
                <c:pt idx="702186">
                  <c:v>0</c:v>
                </c:pt>
                <c:pt idx="702187">
                  <c:v>0</c:v>
                </c:pt>
                <c:pt idx="702188">
                  <c:v>0</c:v>
                </c:pt>
                <c:pt idx="702189">
                  <c:v>0</c:v>
                </c:pt>
                <c:pt idx="702190">
                  <c:v>0</c:v>
                </c:pt>
                <c:pt idx="702191">
                  <c:v>0</c:v>
                </c:pt>
                <c:pt idx="702192">
                  <c:v>0</c:v>
                </c:pt>
                <c:pt idx="702193">
                  <c:v>0</c:v>
                </c:pt>
                <c:pt idx="702194">
                  <c:v>0</c:v>
                </c:pt>
                <c:pt idx="702195">
                  <c:v>0</c:v>
                </c:pt>
                <c:pt idx="702196">
                  <c:v>0</c:v>
                </c:pt>
                <c:pt idx="702197">
                  <c:v>0</c:v>
                </c:pt>
                <c:pt idx="702198">
                  <c:v>0</c:v>
                </c:pt>
                <c:pt idx="702199">
                  <c:v>0</c:v>
                </c:pt>
                <c:pt idx="702200">
                  <c:v>0</c:v>
                </c:pt>
                <c:pt idx="702201">
                  <c:v>0</c:v>
                </c:pt>
                <c:pt idx="702202">
                  <c:v>0</c:v>
                </c:pt>
                <c:pt idx="702203">
                  <c:v>0</c:v>
                </c:pt>
                <c:pt idx="702204">
                  <c:v>0</c:v>
                </c:pt>
                <c:pt idx="702205">
                  <c:v>0</c:v>
                </c:pt>
                <c:pt idx="702206">
                  <c:v>0</c:v>
                </c:pt>
                <c:pt idx="702207">
                  <c:v>0</c:v>
                </c:pt>
                <c:pt idx="702208">
                  <c:v>0</c:v>
                </c:pt>
                <c:pt idx="702209">
                  <c:v>0</c:v>
                </c:pt>
                <c:pt idx="702210">
                  <c:v>0</c:v>
                </c:pt>
                <c:pt idx="702211">
                  <c:v>0</c:v>
                </c:pt>
                <c:pt idx="702212">
                  <c:v>0</c:v>
                </c:pt>
                <c:pt idx="702213">
                  <c:v>0</c:v>
                </c:pt>
                <c:pt idx="702214">
                  <c:v>0</c:v>
                </c:pt>
                <c:pt idx="702215">
                  <c:v>0</c:v>
                </c:pt>
                <c:pt idx="702216">
                  <c:v>0</c:v>
                </c:pt>
                <c:pt idx="702217">
                  <c:v>0</c:v>
                </c:pt>
                <c:pt idx="702218">
                  <c:v>0</c:v>
                </c:pt>
                <c:pt idx="702219">
                  <c:v>0</c:v>
                </c:pt>
                <c:pt idx="702220">
                  <c:v>0</c:v>
                </c:pt>
                <c:pt idx="702221">
                  <c:v>0</c:v>
                </c:pt>
                <c:pt idx="702222">
                  <c:v>0</c:v>
                </c:pt>
                <c:pt idx="702223">
                  <c:v>0</c:v>
                </c:pt>
                <c:pt idx="702224">
                  <c:v>0</c:v>
                </c:pt>
                <c:pt idx="702225">
                  <c:v>0</c:v>
                </c:pt>
                <c:pt idx="702226">
                  <c:v>0</c:v>
                </c:pt>
                <c:pt idx="702227">
                  <c:v>0</c:v>
                </c:pt>
                <c:pt idx="702228">
                  <c:v>0</c:v>
                </c:pt>
                <c:pt idx="702229">
                  <c:v>0</c:v>
                </c:pt>
                <c:pt idx="702230">
                  <c:v>0</c:v>
                </c:pt>
                <c:pt idx="702231">
                  <c:v>0</c:v>
                </c:pt>
                <c:pt idx="702232">
                  <c:v>0</c:v>
                </c:pt>
                <c:pt idx="702233">
                  <c:v>0</c:v>
                </c:pt>
                <c:pt idx="702234">
                  <c:v>0</c:v>
                </c:pt>
                <c:pt idx="702235">
                  <c:v>0</c:v>
                </c:pt>
                <c:pt idx="702236">
                  <c:v>0</c:v>
                </c:pt>
                <c:pt idx="702237">
                  <c:v>0</c:v>
                </c:pt>
                <c:pt idx="702238">
                  <c:v>0</c:v>
                </c:pt>
                <c:pt idx="702239">
                  <c:v>0</c:v>
                </c:pt>
                <c:pt idx="702240">
                  <c:v>0</c:v>
                </c:pt>
                <c:pt idx="702241">
                  <c:v>0</c:v>
                </c:pt>
                <c:pt idx="702242">
                  <c:v>0</c:v>
                </c:pt>
                <c:pt idx="702243">
                  <c:v>0</c:v>
                </c:pt>
                <c:pt idx="702244">
                  <c:v>0</c:v>
                </c:pt>
                <c:pt idx="702245">
                  <c:v>0</c:v>
                </c:pt>
                <c:pt idx="702246">
                  <c:v>0</c:v>
                </c:pt>
                <c:pt idx="702247">
                  <c:v>0</c:v>
                </c:pt>
                <c:pt idx="702248">
                  <c:v>0</c:v>
                </c:pt>
                <c:pt idx="702249">
                  <c:v>0</c:v>
                </c:pt>
                <c:pt idx="702250">
                  <c:v>0</c:v>
                </c:pt>
                <c:pt idx="702251">
                  <c:v>0</c:v>
                </c:pt>
                <c:pt idx="702252">
                  <c:v>0</c:v>
                </c:pt>
                <c:pt idx="702253">
                  <c:v>0</c:v>
                </c:pt>
                <c:pt idx="702254">
                  <c:v>0</c:v>
                </c:pt>
                <c:pt idx="702255">
                  <c:v>0</c:v>
                </c:pt>
                <c:pt idx="702256">
                  <c:v>0</c:v>
                </c:pt>
                <c:pt idx="702257">
                  <c:v>0</c:v>
                </c:pt>
                <c:pt idx="702258">
                  <c:v>0</c:v>
                </c:pt>
                <c:pt idx="702259">
                  <c:v>0</c:v>
                </c:pt>
                <c:pt idx="702260">
                  <c:v>0</c:v>
                </c:pt>
                <c:pt idx="702261">
                  <c:v>0</c:v>
                </c:pt>
                <c:pt idx="702262">
                  <c:v>0</c:v>
                </c:pt>
                <c:pt idx="702263">
                  <c:v>0</c:v>
                </c:pt>
                <c:pt idx="702264">
                  <c:v>0</c:v>
                </c:pt>
                <c:pt idx="702265">
                  <c:v>0</c:v>
                </c:pt>
                <c:pt idx="702266">
                  <c:v>0</c:v>
                </c:pt>
                <c:pt idx="702267">
                  <c:v>0</c:v>
                </c:pt>
                <c:pt idx="702268">
                  <c:v>0</c:v>
                </c:pt>
                <c:pt idx="702269">
                  <c:v>0</c:v>
                </c:pt>
                <c:pt idx="702270">
                  <c:v>0</c:v>
                </c:pt>
                <c:pt idx="702271">
                  <c:v>0</c:v>
                </c:pt>
                <c:pt idx="702272">
                  <c:v>0</c:v>
                </c:pt>
                <c:pt idx="702273">
                  <c:v>0</c:v>
                </c:pt>
                <c:pt idx="702274">
                  <c:v>0</c:v>
                </c:pt>
                <c:pt idx="702275">
                  <c:v>0</c:v>
                </c:pt>
                <c:pt idx="702276">
                  <c:v>0</c:v>
                </c:pt>
                <c:pt idx="702277">
                  <c:v>0</c:v>
                </c:pt>
                <c:pt idx="702278">
                  <c:v>0</c:v>
                </c:pt>
                <c:pt idx="702279">
                  <c:v>0</c:v>
                </c:pt>
                <c:pt idx="702280">
                  <c:v>0</c:v>
                </c:pt>
                <c:pt idx="702281">
                  <c:v>0</c:v>
                </c:pt>
                <c:pt idx="702282">
                  <c:v>0</c:v>
                </c:pt>
                <c:pt idx="702283">
                  <c:v>0</c:v>
                </c:pt>
                <c:pt idx="702284">
                  <c:v>0</c:v>
                </c:pt>
                <c:pt idx="702285">
                  <c:v>0</c:v>
                </c:pt>
                <c:pt idx="702286">
                  <c:v>0</c:v>
                </c:pt>
                <c:pt idx="702287">
                  <c:v>0</c:v>
                </c:pt>
                <c:pt idx="702288">
                  <c:v>0</c:v>
                </c:pt>
                <c:pt idx="702289">
                  <c:v>0</c:v>
                </c:pt>
                <c:pt idx="702290">
                  <c:v>0</c:v>
                </c:pt>
                <c:pt idx="702291">
                  <c:v>0</c:v>
                </c:pt>
                <c:pt idx="702292">
                  <c:v>0</c:v>
                </c:pt>
                <c:pt idx="702293">
                  <c:v>0</c:v>
                </c:pt>
                <c:pt idx="702294">
                  <c:v>0</c:v>
                </c:pt>
                <c:pt idx="702295">
                  <c:v>0</c:v>
                </c:pt>
                <c:pt idx="702296">
                  <c:v>0</c:v>
                </c:pt>
                <c:pt idx="702297">
                  <c:v>0</c:v>
                </c:pt>
                <c:pt idx="702298">
                  <c:v>0</c:v>
                </c:pt>
                <c:pt idx="702299">
                  <c:v>0</c:v>
                </c:pt>
                <c:pt idx="702300">
                  <c:v>0</c:v>
                </c:pt>
                <c:pt idx="702301">
                  <c:v>0</c:v>
                </c:pt>
                <c:pt idx="702302">
                  <c:v>0</c:v>
                </c:pt>
                <c:pt idx="702303">
                  <c:v>0</c:v>
                </c:pt>
                <c:pt idx="702304">
                  <c:v>0</c:v>
                </c:pt>
                <c:pt idx="702305">
                  <c:v>0</c:v>
                </c:pt>
                <c:pt idx="702306">
                  <c:v>0</c:v>
                </c:pt>
                <c:pt idx="702307">
                  <c:v>0</c:v>
                </c:pt>
                <c:pt idx="702308">
                  <c:v>0</c:v>
                </c:pt>
                <c:pt idx="702309">
                  <c:v>0</c:v>
                </c:pt>
                <c:pt idx="702310">
                  <c:v>0</c:v>
                </c:pt>
                <c:pt idx="702311">
                  <c:v>0</c:v>
                </c:pt>
                <c:pt idx="702312">
                  <c:v>0</c:v>
                </c:pt>
                <c:pt idx="702313">
                  <c:v>0</c:v>
                </c:pt>
                <c:pt idx="702314">
                  <c:v>0</c:v>
                </c:pt>
                <c:pt idx="702315">
                  <c:v>0</c:v>
                </c:pt>
                <c:pt idx="702316">
                  <c:v>0</c:v>
                </c:pt>
                <c:pt idx="702317">
                  <c:v>0</c:v>
                </c:pt>
                <c:pt idx="702318">
                  <c:v>0</c:v>
                </c:pt>
                <c:pt idx="702319">
                  <c:v>0</c:v>
                </c:pt>
                <c:pt idx="702320">
                  <c:v>0</c:v>
                </c:pt>
                <c:pt idx="702321">
                  <c:v>0</c:v>
                </c:pt>
                <c:pt idx="702322">
                  <c:v>0</c:v>
                </c:pt>
                <c:pt idx="702323">
                  <c:v>0</c:v>
                </c:pt>
                <c:pt idx="702324">
                  <c:v>0</c:v>
                </c:pt>
                <c:pt idx="702325">
                  <c:v>0</c:v>
                </c:pt>
                <c:pt idx="702326">
                  <c:v>0</c:v>
                </c:pt>
                <c:pt idx="702327">
                  <c:v>0</c:v>
                </c:pt>
                <c:pt idx="702328">
                  <c:v>0</c:v>
                </c:pt>
                <c:pt idx="702329">
                  <c:v>0</c:v>
                </c:pt>
                <c:pt idx="702330">
                  <c:v>0</c:v>
                </c:pt>
                <c:pt idx="702331">
                  <c:v>0</c:v>
                </c:pt>
                <c:pt idx="702332">
                  <c:v>0</c:v>
                </c:pt>
                <c:pt idx="702333">
                  <c:v>0</c:v>
                </c:pt>
                <c:pt idx="702334">
                  <c:v>0</c:v>
                </c:pt>
                <c:pt idx="702335">
                  <c:v>0</c:v>
                </c:pt>
                <c:pt idx="702336">
                  <c:v>0</c:v>
                </c:pt>
                <c:pt idx="702337">
                  <c:v>0</c:v>
                </c:pt>
                <c:pt idx="702338">
                  <c:v>0</c:v>
                </c:pt>
                <c:pt idx="702339">
                  <c:v>0</c:v>
                </c:pt>
                <c:pt idx="702340">
                  <c:v>0</c:v>
                </c:pt>
                <c:pt idx="702341">
                  <c:v>0</c:v>
                </c:pt>
                <c:pt idx="702342">
                  <c:v>0</c:v>
                </c:pt>
                <c:pt idx="702343">
                  <c:v>0</c:v>
                </c:pt>
                <c:pt idx="702344">
                  <c:v>0</c:v>
                </c:pt>
                <c:pt idx="702345">
                  <c:v>0</c:v>
                </c:pt>
                <c:pt idx="702346">
                  <c:v>0</c:v>
                </c:pt>
                <c:pt idx="702347">
                  <c:v>0</c:v>
                </c:pt>
                <c:pt idx="702348">
                  <c:v>0</c:v>
                </c:pt>
                <c:pt idx="702349">
                  <c:v>0</c:v>
                </c:pt>
                <c:pt idx="702350">
                  <c:v>0</c:v>
                </c:pt>
                <c:pt idx="702351">
                  <c:v>0</c:v>
                </c:pt>
                <c:pt idx="702352">
                  <c:v>0</c:v>
                </c:pt>
                <c:pt idx="702353">
                  <c:v>0</c:v>
                </c:pt>
                <c:pt idx="702354">
                  <c:v>0</c:v>
                </c:pt>
                <c:pt idx="702355">
                  <c:v>0</c:v>
                </c:pt>
                <c:pt idx="702356">
                  <c:v>0</c:v>
                </c:pt>
                <c:pt idx="702357">
                  <c:v>0</c:v>
                </c:pt>
                <c:pt idx="702358">
                  <c:v>0</c:v>
                </c:pt>
                <c:pt idx="702359">
                  <c:v>0</c:v>
                </c:pt>
                <c:pt idx="702360">
                  <c:v>0</c:v>
                </c:pt>
                <c:pt idx="702361">
                  <c:v>0</c:v>
                </c:pt>
                <c:pt idx="702362">
                  <c:v>0</c:v>
                </c:pt>
                <c:pt idx="702363">
                  <c:v>0</c:v>
                </c:pt>
                <c:pt idx="702364">
                  <c:v>0</c:v>
                </c:pt>
                <c:pt idx="702365">
                  <c:v>0</c:v>
                </c:pt>
                <c:pt idx="702366">
                  <c:v>0</c:v>
                </c:pt>
                <c:pt idx="702367">
                  <c:v>0</c:v>
                </c:pt>
                <c:pt idx="702368">
                  <c:v>0</c:v>
                </c:pt>
                <c:pt idx="702369">
                  <c:v>0</c:v>
                </c:pt>
                <c:pt idx="702370">
                  <c:v>0</c:v>
                </c:pt>
                <c:pt idx="702371">
                  <c:v>0</c:v>
                </c:pt>
                <c:pt idx="702372">
                  <c:v>0</c:v>
                </c:pt>
                <c:pt idx="702373">
                  <c:v>0</c:v>
                </c:pt>
                <c:pt idx="702374">
                  <c:v>0</c:v>
                </c:pt>
                <c:pt idx="702375">
                  <c:v>0</c:v>
                </c:pt>
                <c:pt idx="702376">
                  <c:v>0</c:v>
                </c:pt>
                <c:pt idx="702377">
                  <c:v>0</c:v>
                </c:pt>
                <c:pt idx="702378">
                  <c:v>0</c:v>
                </c:pt>
                <c:pt idx="702379">
                  <c:v>0</c:v>
                </c:pt>
                <c:pt idx="702380">
                  <c:v>0</c:v>
                </c:pt>
                <c:pt idx="702381">
                  <c:v>0</c:v>
                </c:pt>
                <c:pt idx="702382">
                  <c:v>0</c:v>
                </c:pt>
                <c:pt idx="702383">
                  <c:v>0</c:v>
                </c:pt>
                <c:pt idx="702384">
                  <c:v>0</c:v>
                </c:pt>
                <c:pt idx="702385">
                  <c:v>0</c:v>
                </c:pt>
                <c:pt idx="702386">
                  <c:v>0</c:v>
                </c:pt>
                <c:pt idx="702387">
                  <c:v>0</c:v>
                </c:pt>
                <c:pt idx="702388">
                  <c:v>0</c:v>
                </c:pt>
                <c:pt idx="702389">
                  <c:v>0</c:v>
                </c:pt>
                <c:pt idx="702390">
                  <c:v>0</c:v>
                </c:pt>
                <c:pt idx="702391">
                  <c:v>0</c:v>
                </c:pt>
                <c:pt idx="702392">
                  <c:v>0</c:v>
                </c:pt>
                <c:pt idx="702393">
                  <c:v>0</c:v>
                </c:pt>
                <c:pt idx="702394">
                  <c:v>0</c:v>
                </c:pt>
                <c:pt idx="702395">
                  <c:v>0</c:v>
                </c:pt>
                <c:pt idx="702396">
                  <c:v>0</c:v>
                </c:pt>
                <c:pt idx="702397">
                  <c:v>0</c:v>
                </c:pt>
                <c:pt idx="702398">
                  <c:v>0</c:v>
                </c:pt>
                <c:pt idx="702399">
                  <c:v>0</c:v>
                </c:pt>
                <c:pt idx="702400">
                  <c:v>0</c:v>
                </c:pt>
                <c:pt idx="702401">
                  <c:v>0</c:v>
                </c:pt>
                <c:pt idx="702402">
                  <c:v>0</c:v>
                </c:pt>
                <c:pt idx="702403">
                  <c:v>0</c:v>
                </c:pt>
                <c:pt idx="702404">
                  <c:v>0</c:v>
                </c:pt>
                <c:pt idx="702405">
                  <c:v>0</c:v>
                </c:pt>
                <c:pt idx="702406">
                  <c:v>0</c:v>
                </c:pt>
                <c:pt idx="702407">
                  <c:v>0</c:v>
                </c:pt>
                <c:pt idx="702408">
                  <c:v>0</c:v>
                </c:pt>
                <c:pt idx="702409">
                  <c:v>0</c:v>
                </c:pt>
                <c:pt idx="702410">
                  <c:v>0</c:v>
                </c:pt>
                <c:pt idx="702411">
                  <c:v>0</c:v>
                </c:pt>
                <c:pt idx="702412">
                  <c:v>0</c:v>
                </c:pt>
                <c:pt idx="702413">
                  <c:v>0</c:v>
                </c:pt>
                <c:pt idx="702414">
                  <c:v>0</c:v>
                </c:pt>
                <c:pt idx="702415">
                  <c:v>0</c:v>
                </c:pt>
                <c:pt idx="702416">
                  <c:v>0</c:v>
                </c:pt>
                <c:pt idx="702417">
                  <c:v>0</c:v>
                </c:pt>
                <c:pt idx="702418">
                  <c:v>0</c:v>
                </c:pt>
                <c:pt idx="702419">
                  <c:v>0</c:v>
                </c:pt>
                <c:pt idx="702420">
                  <c:v>0</c:v>
                </c:pt>
                <c:pt idx="702421">
                  <c:v>0</c:v>
                </c:pt>
                <c:pt idx="702422">
                  <c:v>0</c:v>
                </c:pt>
                <c:pt idx="702423">
                  <c:v>0</c:v>
                </c:pt>
                <c:pt idx="702424">
                  <c:v>0</c:v>
                </c:pt>
                <c:pt idx="702425">
                  <c:v>0</c:v>
                </c:pt>
                <c:pt idx="702426">
                  <c:v>0</c:v>
                </c:pt>
                <c:pt idx="702427">
                  <c:v>0</c:v>
                </c:pt>
                <c:pt idx="702428">
                  <c:v>0</c:v>
                </c:pt>
                <c:pt idx="702429">
                  <c:v>0</c:v>
                </c:pt>
                <c:pt idx="702430">
                  <c:v>0</c:v>
                </c:pt>
                <c:pt idx="702431">
                  <c:v>0</c:v>
                </c:pt>
                <c:pt idx="702432">
                  <c:v>0</c:v>
                </c:pt>
                <c:pt idx="702433">
                  <c:v>0</c:v>
                </c:pt>
                <c:pt idx="702434">
                  <c:v>0</c:v>
                </c:pt>
                <c:pt idx="702435">
                  <c:v>0</c:v>
                </c:pt>
                <c:pt idx="702436">
                  <c:v>0</c:v>
                </c:pt>
                <c:pt idx="702437">
                  <c:v>0</c:v>
                </c:pt>
                <c:pt idx="702438">
                  <c:v>0</c:v>
                </c:pt>
                <c:pt idx="702439">
                  <c:v>0</c:v>
                </c:pt>
                <c:pt idx="702440">
                  <c:v>0</c:v>
                </c:pt>
                <c:pt idx="702441">
                  <c:v>0</c:v>
                </c:pt>
                <c:pt idx="702442">
                  <c:v>0</c:v>
                </c:pt>
                <c:pt idx="702443">
                  <c:v>0</c:v>
                </c:pt>
                <c:pt idx="702444">
                  <c:v>0</c:v>
                </c:pt>
                <c:pt idx="702445">
                  <c:v>0</c:v>
                </c:pt>
                <c:pt idx="702446">
                  <c:v>0</c:v>
                </c:pt>
                <c:pt idx="702447">
                  <c:v>0</c:v>
                </c:pt>
                <c:pt idx="702448">
                  <c:v>0</c:v>
                </c:pt>
                <c:pt idx="702449">
                  <c:v>0</c:v>
                </c:pt>
                <c:pt idx="702450">
                  <c:v>0</c:v>
                </c:pt>
                <c:pt idx="702451">
                  <c:v>0</c:v>
                </c:pt>
                <c:pt idx="702452">
                  <c:v>0</c:v>
                </c:pt>
                <c:pt idx="702453">
                  <c:v>0</c:v>
                </c:pt>
                <c:pt idx="702454">
                  <c:v>0</c:v>
                </c:pt>
                <c:pt idx="702455">
                  <c:v>0</c:v>
                </c:pt>
                <c:pt idx="702456">
                  <c:v>0</c:v>
                </c:pt>
                <c:pt idx="702457">
                  <c:v>0</c:v>
                </c:pt>
                <c:pt idx="702458">
                  <c:v>0</c:v>
                </c:pt>
                <c:pt idx="702459">
                  <c:v>0</c:v>
                </c:pt>
                <c:pt idx="702460">
                  <c:v>0</c:v>
                </c:pt>
                <c:pt idx="702461">
                  <c:v>0</c:v>
                </c:pt>
                <c:pt idx="702462">
                  <c:v>0</c:v>
                </c:pt>
                <c:pt idx="702463">
                  <c:v>0</c:v>
                </c:pt>
                <c:pt idx="702464">
                  <c:v>0</c:v>
                </c:pt>
                <c:pt idx="702465">
                  <c:v>0</c:v>
                </c:pt>
                <c:pt idx="702466">
                  <c:v>0</c:v>
                </c:pt>
                <c:pt idx="702467">
                  <c:v>0</c:v>
                </c:pt>
                <c:pt idx="702468">
                  <c:v>0</c:v>
                </c:pt>
                <c:pt idx="702469">
                  <c:v>0</c:v>
                </c:pt>
                <c:pt idx="702470">
                  <c:v>0</c:v>
                </c:pt>
                <c:pt idx="702471">
                  <c:v>0</c:v>
                </c:pt>
                <c:pt idx="702472">
                  <c:v>0</c:v>
                </c:pt>
                <c:pt idx="702473">
                  <c:v>0</c:v>
                </c:pt>
                <c:pt idx="702474">
                  <c:v>0</c:v>
                </c:pt>
                <c:pt idx="702475">
                  <c:v>0</c:v>
                </c:pt>
                <c:pt idx="702476">
                  <c:v>0</c:v>
                </c:pt>
                <c:pt idx="702477">
                  <c:v>0</c:v>
                </c:pt>
                <c:pt idx="702478">
                  <c:v>0</c:v>
                </c:pt>
                <c:pt idx="702479">
                  <c:v>0</c:v>
                </c:pt>
                <c:pt idx="702480">
                  <c:v>0</c:v>
                </c:pt>
                <c:pt idx="702481">
                  <c:v>0</c:v>
                </c:pt>
                <c:pt idx="702482">
                  <c:v>0</c:v>
                </c:pt>
                <c:pt idx="702483">
                  <c:v>0</c:v>
                </c:pt>
                <c:pt idx="702484">
                  <c:v>0</c:v>
                </c:pt>
                <c:pt idx="702485">
                  <c:v>0</c:v>
                </c:pt>
                <c:pt idx="702486">
                  <c:v>0</c:v>
                </c:pt>
                <c:pt idx="702487">
                  <c:v>0</c:v>
                </c:pt>
                <c:pt idx="702488">
                  <c:v>0</c:v>
                </c:pt>
                <c:pt idx="702489">
                  <c:v>0</c:v>
                </c:pt>
                <c:pt idx="702490">
                  <c:v>0</c:v>
                </c:pt>
                <c:pt idx="702491">
                  <c:v>0</c:v>
                </c:pt>
                <c:pt idx="702492">
                  <c:v>0</c:v>
                </c:pt>
                <c:pt idx="702493">
                  <c:v>0</c:v>
                </c:pt>
                <c:pt idx="702494">
                  <c:v>0</c:v>
                </c:pt>
                <c:pt idx="702495">
                  <c:v>0</c:v>
                </c:pt>
                <c:pt idx="702496">
                  <c:v>0</c:v>
                </c:pt>
                <c:pt idx="702497">
                  <c:v>0</c:v>
                </c:pt>
                <c:pt idx="702498">
                  <c:v>0</c:v>
                </c:pt>
                <c:pt idx="702499">
                  <c:v>0</c:v>
                </c:pt>
                <c:pt idx="702500">
                  <c:v>0</c:v>
                </c:pt>
                <c:pt idx="702501">
                  <c:v>0</c:v>
                </c:pt>
                <c:pt idx="702502">
                  <c:v>0</c:v>
                </c:pt>
                <c:pt idx="702503">
                  <c:v>0</c:v>
                </c:pt>
                <c:pt idx="702504">
                  <c:v>0</c:v>
                </c:pt>
                <c:pt idx="702505">
                  <c:v>0</c:v>
                </c:pt>
                <c:pt idx="702506">
                  <c:v>0</c:v>
                </c:pt>
                <c:pt idx="702507">
                  <c:v>0</c:v>
                </c:pt>
                <c:pt idx="702508">
                  <c:v>0</c:v>
                </c:pt>
                <c:pt idx="702509">
                  <c:v>0</c:v>
                </c:pt>
                <c:pt idx="702510">
                  <c:v>0</c:v>
                </c:pt>
                <c:pt idx="702511">
                  <c:v>0</c:v>
                </c:pt>
                <c:pt idx="702512">
                  <c:v>0</c:v>
                </c:pt>
                <c:pt idx="702513">
                  <c:v>0</c:v>
                </c:pt>
                <c:pt idx="702514">
                  <c:v>0</c:v>
                </c:pt>
                <c:pt idx="702515">
                  <c:v>0</c:v>
                </c:pt>
                <c:pt idx="702516">
                  <c:v>0</c:v>
                </c:pt>
                <c:pt idx="702517">
                  <c:v>0</c:v>
                </c:pt>
                <c:pt idx="702518">
                  <c:v>0</c:v>
                </c:pt>
                <c:pt idx="702519">
                  <c:v>0</c:v>
                </c:pt>
                <c:pt idx="702520">
                  <c:v>0</c:v>
                </c:pt>
                <c:pt idx="702521">
                  <c:v>0</c:v>
                </c:pt>
                <c:pt idx="702522">
                  <c:v>0</c:v>
                </c:pt>
                <c:pt idx="702523">
                  <c:v>0</c:v>
                </c:pt>
                <c:pt idx="702524">
                  <c:v>0</c:v>
                </c:pt>
                <c:pt idx="702525">
                  <c:v>0</c:v>
                </c:pt>
                <c:pt idx="702526">
                  <c:v>0</c:v>
                </c:pt>
                <c:pt idx="702527">
                  <c:v>0</c:v>
                </c:pt>
                <c:pt idx="702528">
                  <c:v>0</c:v>
                </c:pt>
                <c:pt idx="702529">
                  <c:v>0</c:v>
                </c:pt>
                <c:pt idx="702530">
                  <c:v>0</c:v>
                </c:pt>
                <c:pt idx="702531">
                  <c:v>0</c:v>
                </c:pt>
                <c:pt idx="702532">
                  <c:v>0</c:v>
                </c:pt>
                <c:pt idx="702533">
                  <c:v>0</c:v>
                </c:pt>
                <c:pt idx="702534">
                  <c:v>0</c:v>
                </c:pt>
                <c:pt idx="702535">
                  <c:v>0</c:v>
                </c:pt>
                <c:pt idx="702536">
                  <c:v>0</c:v>
                </c:pt>
                <c:pt idx="702537">
                  <c:v>0</c:v>
                </c:pt>
                <c:pt idx="702538">
                  <c:v>0</c:v>
                </c:pt>
                <c:pt idx="702539">
                  <c:v>0</c:v>
                </c:pt>
                <c:pt idx="702540">
                  <c:v>0</c:v>
                </c:pt>
                <c:pt idx="702541">
                  <c:v>0</c:v>
                </c:pt>
                <c:pt idx="702542">
                  <c:v>0</c:v>
                </c:pt>
                <c:pt idx="702543">
                  <c:v>0</c:v>
                </c:pt>
                <c:pt idx="702544">
                  <c:v>0</c:v>
                </c:pt>
                <c:pt idx="702545">
                  <c:v>0</c:v>
                </c:pt>
                <c:pt idx="702546">
                  <c:v>0</c:v>
                </c:pt>
                <c:pt idx="702547">
                  <c:v>0</c:v>
                </c:pt>
                <c:pt idx="702548">
                  <c:v>0</c:v>
                </c:pt>
                <c:pt idx="702549">
                  <c:v>0</c:v>
                </c:pt>
                <c:pt idx="702550">
                  <c:v>0</c:v>
                </c:pt>
                <c:pt idx="702551">
                  <c:v>0</c:v>
                </c:pt>
                <c:pt idx="702552">
                  <c:v>0</c:v>
                </c:pt>
                <c:pt idx="702553">
                  <c:v>0</c:v>
                </c:pt>
                <c:pt idx="702554">
                  <c:v>0</c:v>
                </c:pt>
                <c:pt idx="702555">
                  <c:v>0</c:v>
                </c:pt>
                <c:pt idx="702556">
                  <c:v>0</c:v>
                </c:pt>
                <c:pt idx="702557">
                  <c:v>0</c:v>
                </c:pt>
                <c:pt idx="702558">
                  <c:v>0</c:v>
                </c:pt>
                <c:pt idx="702559">
                  <c:v>0</c:v>
                </c:pt>
                <c:pt idx="702560">
                  <c:v>0</c:v>
                </c:pt>
                <c:pt idx="702561">
                  <c:v>0</c:v>
                </c:pt>
                <c:pt idx="702562">
                  <c:v>0</c:v>
                </c:pt>
                <c:pt idx="702563">
                  <c:v>0</c:v>
                </c:pt>
                <c:pt idx="702564">
                  <c:v>0</c:v>
                </c:pt>
                <c:pt idx="702565">
                  <c:v>0</c:v>
                </c:pt>
                <c:pt idx="702566">
                  <c:v>0</c:v>
                </c:pt>
                <c:pt idx="702567">
                  <c:v>0</c:v>
                </c:pt>
                <c:pt idx="702568">
                  <c:v>0</c:v>
                </c:pt>
                <c:pt idx="702569">
                  <c:v>0</c:v>
                </c:pt>
                <c:pt idx="702570">
                  <c:v>0</c:v>
                </c:pt>
                <c:pt idx="702571">
                  <c:v>0</c:v>
                </c:pt>
                <c:pt idx="702572">
                  <c:v>0</c:v>
                </c:pt>
                <c:pt idx="702573">
                  <c:v>0</c:v>
                </c:pt>
                <c:pt idx="702574">
                  <c:v>0</c:v>
                </c:pt>
                <c:pt idx="702575">
                  <c:v>0</c:v>
                </c:pt>
                <c:pt idx="702576">
                  <c:v>0</c:v>
                </c:pt>
                <c:pt idx="702577">
                  <c:v>0</c:v>
                </c:pt>
                <c:pt idx="702578">
                  <c:v>0</c:v>
                </c:pt>
                <c:pt idx="702579">
                  <c:v>0</c:v>
                </c:pt>
                <c:pt idx="702580">
                  <c:v>0</c:v>
                </c:pt>
                <c:pt idx="702581">
                  <c:v>0</c:v>
                </c:pt>
                <c:pt idx="702582">
                  <c:v>0</c:v>
                </c:pt>
                <c:pt idx="702583">
                  <c:v>0</c:v>
                </c:pt>
                <c:pt idx="702584">
                  <c:v>0</c:v>
                </c:pt>
                <c:pt idx="702585">
                  <c:v>0</c:v>
                </c:pt>
                <c:pt idx="702586">
                  <c:v>0</c:v>
                </c:pt>
                <c:pt idx="702587">
                  <c:v>0</c:v>
                </c:pt>
                <c:pt idx="702588">
                  <c:v>0</c:v>
                </c:pt>
                <c:pt idx="702589">
                  <c:v>0</c:v>
                </c:pt>
                <c:pt idx="702590">
                  <c:v>0</c:v>
                </c:pt>
                <c:pt idx="702591">
                  <c:v>0</c:v>
                </c:pt>
                <c:pt idx="702592">
                  <c:v>0</c:v>
                </c:pt>
                <c:pt idx="702593">
                  <c:v>0</c:v>
                </c:pt>
                <c:pt idx="702594">
                  <c:v>0</c:v>
                </c:pt>
                <c:pt idx="702595">
                  <c:v>0</c:v>
                </c:pt>
                <c:pt idx="702596">
                  <c:v>0</c:v>
                </c:pt>
                <c:pt idx="702597">
                  <c:v>0</c:v>
                </c:pt>
                <c:pt idx="702598">
                  <c:v>0</c:v>
                </c:pt>
                <c:pt idx="702599">
                  <c:v>0</c:v>
                </c:pt>
                <c:pt idx="702600">
                  <c:v>0</c:v>
                </c:pt>
                <c:pt idx="702601">
                  <c:v>0</c:v>
                </c:pt>
                <c:pt idx="702602">
                  <c:v>0</c:v>
                </c:pt>
                <c:pt idx="702603">
                  <c:v>0</c:v>
                </c:pt>
                <c:pt idx="702604">
                  <c:v>0</c:v>
                </c:pt>
                <c:pt idx="702605">
                  <c:v>0</c:v>
                </c:pt>
                <c:pt idx="702606">
                  <c:v>0</c:v>
                </c:pt>
                <c:pt idx="702607">
                  <c:v>0</c:v>
                </c:pt>
                <c:pt idx="702608">
                  <c:v>0</c:v>
                </c:pt>
                <c:pt idx="702609">
                  <c:v>0</c:v>
                </c:pt>
                <c:pt idx="702610">
                  <c:v>0</c:v>
                </c:pt>
                <c:pt idx="702611">
                  <c:v>0</c:v>
                </c:pt>
                <c:pt idx="702612">
                  <c:v>0</c:v>
                </c:pt>
                <c:pt idx="702613">
                  <c:v>0</c:v>
                </c:pt>
                <c:pt idx="702614">
                  <c:v>0</c:v>
                </c:pt>
                <c:pt idx="702615">
                  <c:v>0</c:v>
                </c:pt>
                <c:pt idx="702616">
                  <c:v>0</c:v>
                </c:pt>
                <c:pt idx="702617">
                  <c:v>0</c:v>
                </c:pt>
                <c:pt idx="702618">
                  <c:v>0</c:v>
                </c:pt>
                <c:pt idx="702619">
                  <c:v>0</c:v>
                </c:pt>
                <c:pt idx="702620">
                  <c:v>0</c:v>
                </c:pt>
                <c:pt idx="702621">
                  <c:v>0</c:v>
                </c:pt>
                <c:pt idx="702622">
                  <c:v>0</c:v>
                </c:pt>
                <c:pt idx="702623">
                  <c:v>0</c:v>
                </c:pt>
                <c:pt idx="702624">
                  <c:v>0</c:v>
                </c:pt>
                <c:pt idx="702625">
                  <c:v>0</c:v>
                </c:pt>
                <c:pt idx="702626">
                  <c:v>0</c:v>
                </c:pt>
                <c:pt idx="702627">
                  <c:v>0</c:v>
                </c:pt>
                <c:pt idx="702628">
                  <c:v>0</c:v>
                </c:pt>
                <c:pt idx="702629">
                  <c:v>0</c:v>
                </c:pt>
                <c:pt idx="702630">
                  <c:v>0</c:v>
                </c:pt>
                <c:pt idx="702631">
                  <c:v>0</c:v>
                </c:pt>
                <c:pt idx="702632">
                  <c:v>0</c:v>
                </c:pt>
                <c:pt idx="702633">
                  <c:v>0</c:v>
                </c:pt>
                <c:pt idx="702634">
                  <c:v>0</c:v>
                </c:pt>
                <c:pt idx="702635">
                  <c:v>0</c:v>
                </c:pt>
                <c:pt idx="702636">
                  <c:v>0</c:v>
                </c:pt>
                <c:pt idx="702637">
                  <c:v>0</c:v>
                </c:pt>
                <c:pt idx="702638">
                  <c:v>0</c:v>
                </c:pt>
                <c:pt idx="702639">
                  <c:v>0</c:v>
                </c:pt>
                <c:pt idx="702640">
                  <c:v>0</c:v>
                </c:pt>
                <c:pt idx="702641">
                  <c:v>0</c:v>
                </c:pt>
                <c:pt idx="702642">
                  <c:v>0</c:v>
                </c:pt>
                <c:pt idx="702643">
                  <c:v>0</c:v>
                </c:pt>
                <c:pt idx="702644">
                  <c:v>0</c:v>
                </c:pt>
                <c:pt idx="702645">
                  <c:v>0</c:v>
                </c:pt>
                <c:pt idx="702646">
                  <c:v>0</c:v>
                </c:pt>
                <c:pt idx="702647">
                  <c:v>0</c:v>
                </c:pt>
                <c:pt idx="702648">
                  <c:v>0</c:v>
                </c:pt>
                <c:pt idx="702649">
                  <c:v>0</c:v>
                </c:pt>
                <c:pt idx="702650">
                  <c:v>0</c:v>
                </c:pt>
                <c:pt idx="702651">
                  <c:v>0</c:v>
                </c:pt>
                <c:pt idx="702652">
                  <c:v>0</c:v>
                </c:pt>
                <c:pt idx="702653">
                  <c:v>0</c:v>
                </c:pt>
                <c:pt idx="702654">
                  <c:v>0</c:v>
                </c:pt>
                <c:pt idx="702655">
                  <c:v>0</c:v>
                </c:pt>
                <c:pt idx="702656">
                  <c:v>0</c:v>
                </c:pt>
                <c:pt idx="702657">
                  <c:v>0</c:v>
                </c:pt>
                <c:pt idx="702658">
                  <c:v>0</c:v>
                </c:pt>
                <c:pt idx="702659">
                  <c:v>0</c:v>
                </c:pt>
                <c:pt idx="702660">
                  <c:v>0</c:v>
                </c:pt>
                <c:pt idx="702661">
                  <c:v>0</c:v>
                </c:pt>
                <c:pt idx="702662">
                  <c:v>0</c:v>
                </c:pt>
                <c:pt idx="702663">
                  <c:v>0</c:v>
                </c:pt>
                <c:pt idx="702664">
                  <c:v>0</c:v>
                </c:pt>
                <c:pt idx="702665">
                  <c:v>0</c:v>
                </c:pt>
                <c:pt idx="702666">
                  <c:v>0</c:v>
                </c:pt>
                <c:pt idx="702667">
                  <c:v>0</c:v>
                </c:pt>
                <c:pt idx="702668">
                  <c:v>0</c:v>
                </c:pt>
                <c:pt idx="702669">
                  <c:v>0</c:v>
                </c:pt>
                <c:pt idx="702670">
                  <c:v>0</c:v>
                </c:pt>
                <c:pt idx="702671">
                  <c:v>0</c:v>
                </c:pt>
                <c:pt idx="702672">
                  <c:v>0</c:v>
                </c:pt>
                <c:pt idx="702673">
                  <c:v>0</c:v>
                </c:pt>
                <c:pt idx="702674">
                  <c:v>0</c:v>
                </c:pt>
                <c:pt idx="702675">
                  <c:v>0</c:v>
                </c:pt>
                <c:pt idx="702676">
                  <c:v>0</c:v>
                </c:pt>
                <c:pt idx="702677">
                  <c:v>0</c:v>
                </c:pt>
                <c:pt idx="702678">
                  <c:v>0</c:v>
                </c:pt>
                <c:pt idx="702679">
                  <c:v>0</c:v>
                </c:pt>
                <c:pt idx="702680">
                  <c:v>0</c:v>
                </c:pt>
                <c:pt idx="702681">
                  <c:v>0</c:v>
                </c:pt>
                <c:pt idx="702682">
                  <c:v>0</c:v>
                </c:pt>
                <c:pt idx="702683">
                  <c:v>0</c:v>
                </c:pt>
                <c:pt idx="702684">
                  <c:v>0</c:v>
                </c:pt>
                <c:pt idx="702685">
                  <c:v>0</c:v>
                </c:pt>
                <c:pt idx="702686">
                  <c:v>0</c:v>
                </c:pt>
                <c:pt idx="702687">
                  <c:v>0</c:v>
                </c:pt>
                <c:pt idx="702688">
                  <c:v>0</c:v>
                </c:pt>
                <c:pt idx="702689">
                  <c:v>0</c:v>
                </c:pt>
                <c:pt idx="702690">
                  <c:v>0</c:v>
                </c:pt>
                <c:pt idx="702691">
                  <c:v>0</c:v>
                </c:pt>
                <c:pt idx="702692">
                  <c:v>0</c:v>
                </c:pt>
                <c:pt idx="702693">
                  <c:v>0</c:v>
                </c:pt>
                <c:pt idx="702694">
                  <c:v>0</c:v>
                </c:pt>
                <c:pt idx="702695">
                  <c:v>0</c:v>
                </c:pt>
                <c:pt idx="702696">
                  <c:v>0</c:v>
                </c:pt>
                <c:pt idx="702697">
                  <c:v>0</c:v>
                </c:pt>
                <c:pt idx="702698">
                  <c:v>0</c:v>
                </c:pt>
                <c:pt idx="702699">
                  <c:v>0</c:v>
                </c:pt>
                <c:pt idx="702700">
                  <c:v>0</c:v>
                </c:pt>
                <c:pt idx="702701">
                  <c:v>0</c:v>
                </c:pt>
                <c:pt idx="702702">
                  <c:v>0</c:v>
                </c:pt>
                <c:pt idx="702703">
                  <c:v>0</c:v>
                </c:pt>
                <c:pt idx="702704">
                  <c:v>0</c:v>
                </c:pt>
                <c:pt idx="702705">
                  <c:v>0</c:v>
                </c:pt>
                <c:pt idx="702706">
                  <c:v>0</c:v>
                </c:pt>
                <c:pt idx="702707">
                  <c:v>0</c:v>
                </c:pt>
                <c:pt idx="702708">
                  <c:v>0</c:v>
                </c:pt>
                <c:pt idx="702709">
                  <c:v>0</c:v>
                </c:pt>
                <c:pt idx="702710">
                  <c:v>0</c:v>
                </c:pt>
                <c:pt idx="702711">
                  <c:v>0</c:v>
                </c:pt>
                <c:pt idx="702712">
                  <c:v>0</c:v>
                </c:pt>
                <c:pt idx="702713">
                  <c:v>0</c:v>
                </c:pt>
                <c:pt idx="702714">
                  <c:v>0</c:v>
                </c:pt>
                <c:pt idx="702715">
                  <c:v>0</c:v>
                </c:pt>
                <c:pt idx="702716">
                  <c:v>0</c:v>
                </c:pt>
                <c:pt idx="702717">
                  <c:v>0</c:v>
                </c:pt>
                <c:pt idx="702718">
                  <c:v>0</c:v>
                </c:pt>
                <c:pt idx="702719">
                  <c:v>0</c:v>
                </c:pt>
                <c:pt idx="702720">
                  <c:v>0</c:v>
                </c:pt>
                <c:pt idx="702721">
                  <c:v>0</c:v>
                </c:pt>
                <c:pt idx="702722">
                  <c:v>0</c:v>
                </c:pt>
                <c:pt idx="702723">
                  <c:v>0</c:v>
                </c:pt>
                <c:pt idx="702724">
                  <c:v>0</c:v>
                </c:pt>
                <c:pt idx="702725">
                  <c:v>0</c:v>
                </c:pt>
                <c:pt idx="702726">
                  <c:v>0</c:v>
                </c:pt>
                <c:pt idx="702727">
                  <c:v>0</c:v>
                </c:pt>
                <c:pt idx="702728">
                  <c:v>0</c:v>
                </c:pt>
                <c:pt idx="702729">
                  <c:v>0</c:v>
                </c:pt>
                <c:pt idx="702730">
                  <c:v>0</c:v>
                </c:pt>
                <c:pt idx="702731">
                  <c:v>0</c:v>
                </c:pt>
                <c:pt idx="702732">
                  <c:v>0</c:v>
                </c:pt>
                <c:pt idx="702733">
                  <c:v>0</c:v>
                </c:pt>
                <c:pt idx="702734">
                  <c:v>0</c:v>
                </c:pt>
                <c:pt idx="702735">
                  <c:v>0</c:v>
                </c:pt>
                <c:pt idx="702736">
                  <c:v>0</c:v>
                </c:pt>
                <c:pt idx="702737">
                  <c:v>0</c:v>
                </c:pt>
                <c:pt idx="702738">
                  <c:v>0</c:v>
                </c:pt>
                <c:pt idx="702739">
                  <c:v>0</c:v>
                </c:pt>
                <c:pt idx="702740">
                  <c:v>0</c:v>
                </c:pt>
                <c:pt idx="702741">
                  <c:v>0</c:v>
                </c:pt>
                <c:pt idx="702742">
                  <c:v>0</c:v>
                </c:pt>
                <c:pt idx="702743">
                  <c:v>0</c:v>
                </c:pt>
                <c:pt idx="702744">
                  <c:v>0</c:v>
                </c:pt>
                <c:pt idx="702745">
                  <c:v>0</c:v>
                </c:pt>
                <c:pt idx="702746">
                  <c:v>0</c:v>
                </c:pt>
                <c:pt idx="702747">
                  <c:v>0</c:v>
                </c:pt>
                <c:pt idx="702748">
                  <c:v>0</c:v>
                </c:pt>
                <c:pt idx="702749">
                  <c:v>0</c:v>
                </c:pt>
                <c:pt idx="702750">
                  <c:v>0</c:v>
                </c:pt>
                <c:pt idx="702751">
                  <c:v>0</c:v>
                </c:pt>
                <c:pt idx="702752">
                  <c:v>0</c:v>
                </c:pt>
                <c:pt idx="702753">
                  <c:v>0</c:v>
                </c:pt>
                <c:pt idx="702754">
                  <c:v>0</c:v>
                </c:pt>
                <c:pt idx="702755">
                  <c:v>0</c:v>
                </c:pt>
                <c:pt idx="702756">
                  <c:v>0</c:v>
                </c:pt>
                <c:pt idx="702757">
                  <c:v>0</c:v>
                </c:pt>
                <c:pt idx="702758">
                  <c:v>0</c:v>
                </c:pt>
                <c:pt idx="702759">
                  <c:v>0</c:v>
                </c:pt>
                <c:pt idx="702760">
                  <c:v>0</c:v>
                </c:pt>
                <c:pt idx="702761">
                  <c:v>0</c:v>
                </c:pt>
                <c:pt idx="702762">
                  <c:v>0</c:v>
                </c:pt>
                <c:pt idx="702763">
                  <c:v>0</c:v>
                </c:pt>
                <c:pt idx="702764">
                  <c:v>0</c:v>
                </c:pt>
                <c:pt idx="702765">
                  <c:v>0</c:v>
                </c:pt>
                <c:pt idx="702766">
                  <c:v>0</c:v>
                </c:pt>
                <c:pt idx="702767">
                  <c:v>0</c:v>
                </c:pt>
                <c:pt idx="702768">
                  <c:v>0</c:v>
                </c:pt>
                <c:pt idx="702769">
                  <c:v>0</c:v>
                </c:pt>
                <c:pt idx="702770">
                  <c:v>0</c:v>
                </c:pt>
                <c:pt idx="702771">
                  <c:v>0</c:v>
                </c:pt>
                <c:pt idx="702772">
                  <c:v>0</c:v>
                </c:pt>
                <c:pt idx="702773">
                  <c:v>0</c:v>
                </c:pt>
                <c:pt idx="702774">
                  <c:v>0</c:v>
                </c:pt>
                <c:pt idx="702775">
                  <c:v>0</c:v>
                </c:pt>
                <c:pt idx="702776">
                  <c:v>0</c:v>
                </c:pt>
                <c:pt idx="702777">
                  <c:v>0</c:v>
                </c:pt>
                <c:pt idx="702778">
                  <c:v>0</c:v>
                </c:pt>
                <c:pt idx="702779">
                  <c:v>0</c:v>
                </c:pt>
                <c:pt idx="702780">
                  <c:v>0</c:v>
                </c:pt>
                <c:pt idx="702781">
                  <c:v>0</c:v>
                </c:pt>
                <c:pt idx="702782">
                  <c:v>0</c:v>
                </c:pt>
                <c:pt idx="702783">
                  <c:v>0</c:v>
                </c:pt>
                <c:pt idx="702784">
                  <c:v>0</c:v>
                </c:pt>
                <c:pt idx="702785">
                  <c:v>0</c:v>
                </c:pt>
                <c:pt idx="702786">
                  <c:v>0</c:v>
                </c:pt>
                <c:pt idx="702787">
                  <c:v>0</c:v>
                </c:pt>
                <c:pt idx="702788">
                  <c:v>0</c:v>
                </c:pt>
                <c:pt idx="702789">
                  <c:v>0</c:v>
                </c:pt>
                <c:pt idx="702790">
                  <c:v>0</c:v>
                </c:pt>
                <c:pt idx="702791">
                  <c:v>0</c:v>
                </c:pt>
                <c:pt idx="702792">
                  <c:v>0</c:v>
                </c:pt>
                <c:pt idx="702793">
                  <c:v>0</c:v>
                </c:pt>
                <c:pt idx="702794">
                  <c:v>0</c:v>
                </c:pt>
                <c:pt idx="702795">
                  <c:v>0</c:v>
                </c:pt>
                <c:pt idx="702796">
                  <c:v>0</c:v>
                </c:pt>
                <c:pt idx="702797">
                  <c:v>0</c:v>
                </c:pt>
                <c:pt idx="702798">
                  <c:v>0</c:v>
                </c:pt>
                <c:pt idx="702799">
                  <c:v>0</c:v>
                </c:pt>
                <c:pt idx="702800">
                  <c:v>0</c:v>
                </c:pt>
                <c:pt idx="702801">
                  <c:v>0</c:v>
                </c:pt>
                <c:pt idx="702802">
                  <c:v>0</c:v>
                </c:pt>
                <c:pt idx="702803">
                  <c:v>0</c:v>
                </c:pt>
                <c:pt idx="702804">
                  <c:v>0</c:v>
                </c:pt>
                <c:pt idx="702805">
                  <c:v>0</c:v>
                </c:pt>
                <c:pt idx="702806">
                  <c:v>0</c:v>
                </c:pt>
                <c:pt idx="702807">
                  <c:v>0</c:v>
                </c:pt>
                <c:pt idx="702808">
                  <c:v>0</c:v>
                </c:pt>
                <c:pt idx="702809">
                  <c:v>0</c:v>
                </c:pt>
                <c:pt idx="702810">
                  <c:v>0</c:v>
                </c:pt>
                <c:pt idx="702811">
                  <c:v>0</c:v>
                </c:pt>
                <c:pt idx="702812">
                  <c:v>0</c:v>
                </c:pt>
                <c:pt idx="702813">
                  <c:v>0</c:v>
                </c:pt>
                <c:pt idx="702814">
                  <c:v>0</c:v>
                </c:pt>
                <c:pt idx="702815">
                  <c:v>0</c:v>
                </c:pt>
                <c:pt idx="702816">
                  <c:v>0</c:v>
                </c:pt>
                <c:pt idx="702817">
                  <c:v>0</c:v>
                </c:pt>
                <c:pt idx="702818">
                  <c:v>0</c:v>
                </c:pt>
                <c:pt idx="702819">
                  <c:v>0</c:v>
                </c:pt>
                <c:pt idx="702820">
                  <c:v>0</c:v>
                </c:pt>
                <c:pt idx="702821">
                  <c:v>0</c:v>
                </c:pt>
                <c:pt idx="702822">
                  <c:v>0</c:v>
                </c:pt>
                <c:pt idx="702823">
                  <c:v>0</c:v>
                </c:pt>
                <c:pt idx="702824">
                  <c:v>0</c:v>
                </c:pt>
                <c:pt idx="702825">
                  <c:v>0</c:v>
                </c:pt>
                <c:pt idx="702826">
                  <c:v>0</c:v>
                </c:pt>
                <c:pt idx="702827">
                  <c:v>0</c:v>
                </c:pt>
                <c:pt idx="702828">
                  <c:v>0</c:v>
                </c:pt>
                <c:pt idx="702829">
                  <c:v>0</c:v>
                </c:pt>
                <c:pt idx="702830">
                  <c:v>0</c:v>
                </c:pt>
                <c:pt idx="702831">
                  <c:v>0</c:v>
                </c:pt>
                <c:pt idx="702832">
                  <c:v>0</c:v>
                </c:pt>
                <c:pt idx="702833">
                  <c:v>0</c:v>
                </c:pt>
                <c:pt idx="702834">
                  <c:v>0</c:v>
                </c:pt>
                <c:pt idx="702835">
                  <c:v>0</c:v>
                </c:pt>
                <c:pt idx="702836">
                  <c:v>0</c:v>
                </c:pt>
                <c:pt idx="702837">
                  <c:v>0</c:v>
                </c:pt>
                <c:pt idx="702838">
                  <c:v>0</c:v>
                </c:pt>
                <c:pt idx="702839">
                  <c:v>0</c:v>
                </c:pt>
                <c:pt idx="702840">
                  <c:v>0</c:v>
                </c:pt>
                <c:pt idx="702841">
                  <c:v>0</c:v>
                </c:pt>
                <c:pt idx="702842">
                  <c:v>0</c:v>
                </c:pt>
                <c:pt idx="702843">
                  <c:v>0</c:v>
                </c:pt>
                <c:pt idx="702844">
                  <c:v>0</c:v>
                </c:pt>
                <c:pt idx="702845">
                  <c:v>0</c:v>
                </c:pt>
                <c:pt idx="702846">
                  <c:v>0</c:v>
                </c:pt>
                <c:pt idx="702847">
                  <c:v>0</c:v>
                </c:pt>
                <c:pt idx="702848">
                  <c:v>0</c:v>
                </c:pt>
                <c:pt idx="702849">
                  <c:v>0</c:v>
                </c:pt>
                <c:pt idx="702850">
                  <c:v>0</c:v>
                </c:pt>
                <c:pt idx="702851">
                  <c:v>0</c:v>
                </c:pt>
                <c:pt idx="702852">
                  <c:v>0</c:v>
                </c:pt>
                <c:pt idx="702853">
                  <c:v>0</c:v>
                </c:pt>
                <c:pt idx="702854">
                  <c:v>0</c:v>
                </c:pt>
                <c:pt idx="702855">
                  <c:v>0</c:v>
                </c:pt>
                <c:pt idx="702856">
                  <c:v>0</c:v>
                </c:pt>
                <c:pt idx="702857">
                  <c:v>0</c:v>
                </c:pt>
                <c:pt idx="702858">
                  <c:v>0</c:v>
                </c:pt>
                <c:pt idx="702859">
                  <c:v>0</c:v>
                </c:pt>
                <c:pt idx="702860">
                  <c:v>0</c:v>
                </c:pt>
                <c:pt idx="702861">
                  <c:v>0</c:v>
                </c:pt>
                <c:pt idx="702862">
                  <c:v>0</c:v>
                </c:pt>
                <c:pt idx="702863">
                  <c:v>0</c:v>
                </c:pt>
                <c:pt idx="702864">
                  <c:v>0</c:v>
                </c:pt>
                <c:pt idx="702865">
                  <c:v>0</c:v>
                </c:pt>
                <c:pt idx="702866">
                  <c:v>0</c:v>
                </c:pt>
                <c:pt idx="702867">
                  <c:v>0</c:v>
                </c:pt>
                <c:pt idx="702868">
                  <c:v>0</c:v>
                </c:pt>
                <c:pt idx="702869">
                  <c:v>0</c:v>
                </c:pt>
                <c:pt idx="702870">
                  <c:v>0</c:v>
                </c:pt>
                <c:pt idx="702871">
                  <c:v>0</c:v>
                </c:pt>
                <c:pt idx="702872">
                  <c:v>0</c:v>
                </c:pt>
                <c:pt idx="702873">
                  <c:v>0</c:v>
                </c:pt>
                <c:pt idx="702874">
                  <c:v>0</c:v>
                </c:pt>
                <c:pt idx="702875">
                  <c:v>0</c:v>
                </c:pt>
                <c:pt idx="702876">
                  <c:v>0</c:v>
                </c:pt>
                <c:pt idx="702877">
                  <c:v>0</c:v>
                </c:pt>
                <c:pt idx="702878">
                  <c:v>0</c:v>
                </c:pt>
                <c:pt idx="702879">
                  <c:v>0</c:v>
                </c:pt>
                <c:pt idx="702880">
                  <c:v>0</c:v>
                </c:pt>
                <c:pt idx="702881">
                  <c:v>0</c:v>
                </c:pt>
                <c:pt idx="702882">
                  <c:v>0</c:v>
                </c:pt>
                <c:pt idx="702883">
                  <c:v>0</c:v>
                </c:pt>
                <c:pt idx="702884">
                  <c:v>0</c:v>
                </c:pt>
                <c:pt idx="702885">
                  <c:v>0</c:v>
                </c:pt>
                <c:pt idx="702886">
                  <c:v>0</c:v>
                </c:pt>
                <c:pt idx="702887">
                  <c:v>0</c:v>
                </c:pt>
                <c:pt idx="702888">
                  <c:v>0</c:v>
                </c:pt>
                <c:pt idx="702889">
                  <c:v>0</c:v>
                </c:pt>
                <c:pt idx="702890">
                  <c:v>0</c:v>
                </c:pt>
                <c:pt idx="702891">
                  <c:v>0</c:v>
                </c:pt>
                <c:pt idx="702892">
                  <c:v>0</c:v>
                </c:pt>
                <c:pt idx="702893">
                  <c:v>0</c:v>
                </c:pt>
                <c:pt idx="702894">
                  <c:v>0</c:v>
                </c:pt>
                <c:pt idx="702895">
                  <c:v>0</c:v>
                </c:pt>
                <c:pt idx="702896">
                  <c:v>0</c:v>
                </c:pt>
                <c:pt idx="702897">
                  <c:v>0</c:v>
                </c:pt>
                <c:pt idx="702898">
                  <c:v>0</c:v>
                </c:pt>
                <c:pt idx="702899">
                  <c:v>0</c:v>
                </c:pt>
                <c:pt idx="702900">
                  <c:v>0</c:v>
                </c:pt>
                <c:pt idx="702901">
                  <c:v>0</c:v>
                </c:pt>
                <c:pt idx="702902">
                  <c:v>0</c:v>
                </c:pt>
                <c:pt idx="702903">
                  <c:v>0</c:v>
                </c:pt>
                <c:pt idx="702904">
                  <c:v>0</c:v>
                </c:pt>
                <c:pt idx="702905">
                  <c:v>0</c:v>
                </c:pt>
                <c:pt idx="702906">
                  <c:v>0</c:v>
                </c:pt>
                <c:pt idx="702907">
                  <c:v>0</c:v>
                </c:pt>
                <c:pt idx="702908">
                  <c:v>0</c:v>
                </c:pt>
                <c:pt idx="702909">
                  <c:v>0</c:v>
                </c:pt>
                <c:pt idx="702910">
                  <c:v>0</c:v>
                </c:pt>
                <c:pt idx="702911">
                  <c:v>0</c:v>
                </c:pt>
                <c:pt idx="702912">
                  <c:v>0</c:v>
                </c:pt>
                <c:pt idx="702913">
                  <c:v>0</c:v>
                </c:pt>
                <c:pt idx="702914">
                  <c:v>0</c:v>
                </c:pt>
                <c:pt idx="702915">
                  <c:v>0</c:v>
                </c:pt>
                <c:pt idx="702916">
                  <c:v>0</c:v>
                </c:pt>
                <c:pt idx="702917">
                  <c:v>0</c:v>
                </c:pt>
                <c:pt idx="702918">
                  <c:v>0</c:v>
                </c:pt>
                <c:pt idx="702919">
                  <c:v>0</c:v>
                </c:pt>
                <c:pt idx="702920">
                  <c:v>0</c:v>
                </c:pt>
                <c:pt idx="702921">
                  <c:v>0</c:v>
                </c:pt>
                <c:pt idx="702922">
                  <c:v>0</c:v>
                </c:pt>
                <c:pt idx="702923">
                  <c:v>0</c:v>
                </c:pt>
                <c:pt idx="702924">
                  <c:v>0</c:v>
                </c:pt>
                <c:pt idx="702925">
                  <c:v>0</c:v>
                </c:pt>
                <c:pt idx="702926">
                  <c:v>0</c:v>
                </c:pt>
                <c:pt idx="702927">
                  <c:v>0</c:v>
                </c:pt>
                <c:pt idx="702928">
                  <c:v>0</c:v>
                </c:pt>
                <c:pt idx="702929">
                  <c:v>0</c:v>
                </c:pt>
                <c:pt idx="702930">
                  <c:v>0</c:v>
                </c:pt>
                <c:pt idx="702931">
                  <c:v>0</c:v>
                </c:pt>
                <c:pt idx="702932">
                  <c:v>0</c:v>
                </c:pt>
                <c:pt idx="702933">
                  <c:v>0</c:v>
                </c:pt>
                <c:pt idx="702934">
                  <c:v>0</c:v>
                </c:pt>
                <c:pt idx="702935">
                  <c:v>0</c:v>
                </c:pt>
                <c:pt idx="702936">
                  <c:v>0</c:v>
                </c:pt>
                <c:pt idx="702937">
                  <c:v>0</c:v>
                </c:pt>
                <c:pt idx="702938">
                  <c:v>0</c:v>
                </c:pt>
                <c:pt idx="702939">
                  <c:v>0</c:v>
                </c:pt>
                <c:pt idx="702940">
                  <c:v>0</c:v>
                </c:pt>
                <c:pt idx="702941">
                  <c:v>0</c:v>
                </c:pt>
                <c:pt idx="702942">
                  <c:v>0</c:v>
                </c:pt>
                <c:pt idx="702943">
                  <c:v>0</c:v>
                </c:pt>
                <c:pt idx="702944">
                  <c:v>0</c:v>
                </c:pt>
                <c:pt idx="702945">
                  <c:v>0</c:v>
                </c:pt>
                <c:pt idx="702946">
                  <c:v>0</c:v>
                </c:pt>
                <c:pt idx="702947">
                  <c:v>0</c:v>
                </c:pt>
                <c:pt idx="702948">
                  <c:v>0</c:v>
                </c:pt>
                <c:pt idx="702949">
                  <c:v>0</c:v>
                </c:pt>
                <c:pt idx="702950">
                  <c:v>0</c:v>
                </c:pt>
                <c:pt idx="702951">
                  <c:v>0</c:v>
                </c:pt>
                <c:pt idx="702952">
                  <c:v>0</c:v>
                </c:pt>
                <c:pt idx="702953">
                  <c:v>0</c:v>
                </c:pt>
                <c:pt idx="702954">
                  <c:v>0</c:v>
                </c:pt>
                <c:pt idx="702955">
                  <c:v>0</c:v>
                </c:pt>
                <c:pt idx="702956">
                  <c:v>0</c:v>
                </c:pt>
                <c:pt idx="702957">
                  <c:v>0</c:v>
                </c:pt>
                <c:pt idx="702958">
                  <c:v>0</c:v>
                </c:pt>
                <c:pt idx="702959">
                  <c:v>0</c:v>
                </c:pt>
                <c:pt idx="702960">
                  <c:v>0</c:v>
                </c:pt>
                <c:pt idx="702961">
                  <c:v>0</c:v>
                </c:pt>
                <c:pt idx="702962">
                  <c:v>0</c:v>
                </c:pt>
                <c:pt idx="702963">
                  <c:v>0</c:v>
                </c:pt>
                <c:pt idx="702964">
                  <c:v>0</c:v>
                </c:pt>
                <c:pt idx="702965">
                  <c:v>0</c:v>
                </c:pt>
                <c:pt idx="702966">
                  <c:v>0</c:v>
                </c:pt>
                <c:pt idx="702967">
                  <c:v>0</c:v>
                </c:pt>
                <c:pt idx="702968">
                  <c:v>0</c:v>
                </c:pt>
                <c:pt idx="702969">
                  <c:v>0</c:v>
                </c:pt>
                <c:pt idx="702970">
                  <c:v>0</c:v>
                </c:pt>
                <c:pt idx="702971">
                  <c:v>0</c:v>
                </c:pt>
                <c:pt idx="702972">
                  <c:v>0</c:v>
                </c:pt>
                <c:pt idx="702973">
                  <c:v>0</c:v>
                </c:pt>
                <c:pt idx="702974">
                  <c:v>0</c:v>
                </c:pt>
                <c:pt idx="702975">
                  <c:v>0</c:v>
                </c:pt>
                <c:pt idx="702976">
                  <c:v>0</c:v>
                </c:pt>
                <c:pt idx="702977">
                  <c:v>0</c:v>
                </c:pt>
                <c:pt idx="702978">
                  <c:v>0</c:v>
                </c:pt>
                <c:pt idx="702979">
                  <c:v>0</c:v>
                </c:pt>
                <c:pt idx="702980">
                  <c:v>0</c:v>
                </c:pt>
                <c:pt idx="702981">
                  <c:v>0</c:v>
                </c:pt>
                <c:pt idx="702982">
                  <c:v>0</c:v>
                </c:pt>
                <c:pt idx="702983">
                  <c:v>0</c:v>
                </c:pt>
                <c:pt idx="702984">
                  <c:v>0</c:v>
                </c:pt>
                <c:pt idx="702985">
                  <c:v>0</c:v>
                </c:pt>
                <c:pt idx="702986">
                  <c:v>0</c:v>
                </c:pt>
                <c:pt idx="702987">
                  <c:v>0</c:v>
                </c:pt>
                <c:pt idx="702988">
                  <c:v>0</c:v>
                </c:pt>
                <c:pt idx="702989">
                  <c:v>0</c:v>
                </c:pt>
                <c:pt idx="702990">
                  <c:v>0</c:v>
                </c:pt>
                <c:pt idx="702991">
                  <c:v>0</c:v>
                </c:pt>
                <c:pt idx="702992">
                  <c:v>0</c:v>
                </c:pt>
                <c:pt idx="702993">
                  <c:v>0</c:v>
                </c:pt>
                <c:pt idx="702994">
                  <c:v>0</c:v>
                </c:pt>
                <c:pt idx="702995">
                  <c:v>0</c:v>
                </c:pt>
                <c:pt idx="702996">
                  <c:v>0</c:v>
                </c:pt>
                <c:pt idx="702997">
                  <c:v>0</c:v>
                </c:pt>
                <c:pt idx="702998">
                  <c:v>0</c:v>
                </c:pt>
                <c:pt idx="702999">
                  <c:v>0</c:v>
                </c:pt>
                <c:pt idx="703000">
                  <c:v>0</c:v>
                </c:pt>
                <c:pt idx="703001">
                  <c:v>0</c:v>
                </c:pt>
                <c:pt idx="703002">
                  <c:v>0</c:v>
                </c:pt>
                <c:pt idx="703003">
                  <c:v>0</c:v>
                </c:pt>
                <c:pt idx="703004">
                  <c:v>0</c:v>
                </c:pt>
                <c:pt idx="703005">
                  <c:v>0</c:v>
                </c:pt>
                <c:pt idx="703006">
                  <c:v>0</c:v>
                </c:pt>
                <c:pt idx="703007">
                  <c:v>0</c:v>
                </c:pt>
                <c:pt idx="703008">
                  <c:v>0</c:v>
                </c:pt>
                <c:pt idx="703009">
                  <c:v>0</c:v>
                </c:pt>
                <c:pt idx="703010">
                  <c:v>0</c:v>
                </c:pt>
                <c:pt idx="703011">
                  <c:v>0</c:v>
                </c:pt>
                <c:pt idx="703012">
                  <c:v>0</c:v>
                </c:pt>
                <c:pt idx="703013">
                  <c:v>0</c:v>
                </c:pt>
                <c:pt idx="703014">
                  <c:v>0</c:v>
                </c:pt>
                <c:pt idx="703015">
                  <c:v>0</c:v>
                </c:pt>
                <c:pt idx="703016">
                  <c:v>0</c:v>
                </c:pt>
                <c:pt idx="703017">
                  <c:v>0</c:v>
                </c:pt>
                <c:pt idx="703018">
                  <c:v>0</c:v>
                </c:pt>
                <c:pt idx="703019">
                  <c:v>0</c:v>
                </c:pt>
                <c:pt idx="703020">
                  <c:v>0</c:v>
                </c:pt>
                <c:pt idx="703021">
                  <c:v>0</c:v>
                </c:pt>
                <c:pt idx="703022">
                  <c:v>0</c:v>
                </c:pt>
                <c:pt idx="703023">
                  <c:v>0</c:v>
                </c:pt>
                <c:pt idx="703024">
                  <c:v>0</c:v>
                </c:pt>
                <c:pt idx="703025">
                  <c:v>0</c:v>
                </c:pt>
                <c:pt idx="703026">
                  <c:v>0</c:v>
                </c:pt>
                <c:pt idx="703027">
                  <c:v>0</c:v>
                </c:pt>
                <c:pt idx="703028">
                  <c:v>0</c:v>
                </c:pt>
                <c:pt idx="703029">
                  <c:v>0</c:v>
                </c:pt>
                <c:pt idx="703030">
                  <c:v>0</c:v>
                </c:pt>
                <c:pt idx="703031">
                  <c:v>0</c:v>
                </c:pt>
                <c:pt idx="703032">
                  <c:v>0</c:v>
                </c:pt>
                <c:pt idx="703033">
                  <c:v>0</c:v>
                </c:pt>
                <c:pt idx="703034">
                  <c:v>0</c:v>
                </c:pt>
                <c:pt idx="703035">
                  <c:v>0</c:v>
                </c:pt>
                <c:pt idx="703036">
                  <c:v>0</c:v>
                </c:pt>
                <c:pt idx="703037">
                  <c:v>0</c:v>
                </c:pt>
                <c:pt idx="703038">
                  <c:v>0</c:v>
                </c:pt>
                <c:pt idx="703039">
                  <c:v>0</c:v>
                </c:pt>
                <c:pt idx="703040">
                  <c:v>0</c:v>
                </c:pt>
                <c:pt idx="703041">
                  <c:v>0</c:v>
                </c:pt>
                <c:pt idx="703042">
                  <c:v>0</c:v>
                </c:pt>
                <c:pt idx="703043">
                  <c:v>0</c:v>
                </c:pt>
                <c:pt idx="703044">
                  <c:v>0</c:v>
                </c:pt>
                <c:pt idx="703045">
                  <c:v>0</c:v>
                </c:pt>
                <c:pt idx="703046">
                  <c:v>0</c:v>
                </c:pt>
                <c:pt idx="703047">
                  <c:v>0</c:v>
                </c:pt>
                <c:pt idx="703048">
                  <c:v>0</c:v>
                </c:pt>
                <c:pt idx="703049">
                  <c:v>0</c:v>
                </c:pt>
                <c:pt idx="703050">
                  <c:v>0</c:v>
                </c:pt>
                <c:pt idx="703051">
                  <c:v>0</c:v>
                </c:pt>
                <c:pt idx="703052">
                  <c:v>0</c:v>
                </c:pt>
                <c:pt idx="703053">
                  <c:v>0</c:v>
                </c:pt>
                <c:pt idx="703054">
                  <c:v>0</c:v>
                </c:pt>
                <c:pt idx="703055">
                  <c:v>0</c:v>
                </c:pt>
                <c:pt idx="703056">
                  <c:v>0</c:v>
                </c:pt>
                <c:pt idx="703057">
                  <c:v>0</c:v>
                </c:pt>
                <c:pt idx="703058">
                  <c:v>0</c:v>
                </c:pt>
                <c:pt idx="703059">
                  <c:v>0</c:v>
                </c:pt>
                <c:pt idx="703060">
                  <c:v>0</c:v>
                </c:pt>
                <c:pt idx="703061">
                  <c:v>0</c:v>
                </c:pt>
                <c:pt idx="703062">
                  <c:v>0</c:v>
                </c:pt>
                <c:pt idx="703063">
                  <c:v>0</c:v>
                </c:pt>
                <c:pt idx="703064">
                  <c:v>0</c:v>
                </c:pt>
                <c:pt idx="703065">
                  <c:v>0</c:v>
                </c:pt>
                <c:pt idx="703066">
                  <c:v>0</c:v>
                </c:pt>
                <c:pt idx="703067">
                  <c:v>0</c:v>
                </c:pt>
                <c:pt idx="703068">
                  <c:v>0</c:v>
                </c:pt>
                <c:pt idx="703069">
                  <c:v>0</c:v>
                </c:pt>
                <c:pt idx="703070">
                  <c:v>0</c:v>
                </c:pt>
                <c:pt idx="703071">
                  <c:v>0</c:v>
                </c:pt>
                <c:pt idx="703072">
                  <c:v>0</c:v>
                </c:pt>
                <c:pt idx="703073">
                  <c:v>0</c:v>
                </c:pt>
                <c:pt idx="703074">
                  <c:v>0</c:v>
                </c:pt>
                <c:pt idx="703075">
                  <c:v>0</c:v>
                </c:pt>
                <c:pt idx="703076">
                  <c:v>0</c:v>
                </c:pt>
                <c:pt idx="703077">
                  <c:v>0</c:v>
                </c:pt>
                <c:pt idx="703078">
                  <c:v>0</c:v>
                </c:pt>
                <c:pt idx="703079">
                  <c:v>0</c:v>
                </c:pt>
                <c:pt idx="703080">
                  <c:v>0</c:v>
                </c:pt>
                <c:pt idx="703081">
                  <c:v>0</c:v>
                </c:pt>
                <c:pt idx="703082">
                  <c:v>0</c:v>
                </c:pt>
                <c:pt idx="703083">
                  <c:v>0</c:v>
                </c:pt>
                <c:pt idx="703084">
                  <c:v>0</c:v>
                </c:pt>
                <c:pt idx="703085">
                  <c:v>0</c:v>
                </c:pt>
                <c:pt idx="703086">
                  <c:v>0</c:v>
                </c:pt>
                <c:pt idx="703087">
                  <c:v>0</c:v>
                </c:pt>
                <c:pt idx="703088">
                  <c:v>0</c:v>
                </c:pt>
                <c:pt idx="703089">
                  <c:v>0</c:v>
                </c:pt>
                <c:pt idx="703090">
                  <c:v>0</c:v>
                </c:pt>
                <c:pt idx="703091">
                  <c:v>0</c:v>
                </c:pt>
                <c:pt idx="703092">
                  <c:v>0</c:v>
                </c:pt>
                <c:pt idx="703093">
                  <c:v>0</c:v>
                </c:pt>
                <c:pt idx="703094">
                  <c:v>0</c:v>
                </c:pt>
                <c:pt idx="703095">
                  <c:v>0</c:v>
                </c:pt>
                <c:pt idx="703096">
                  <c:v>0</c:v>
                </c:pt>
                <c:pt idx="703097">
                  <c:v>0</c:v>
                </c:pt>
                <c:pt idx="703098">
                  <c:v>0</c:v>
                </c:pt>
                <c:pt idx="703099">
                  <c:v>0</c:v>
                </c:pt>
                <c:pt idx="703100">
                  <c:v>0</c:v>
                </c:pt>
                <c:pt idx="703101">
                  <c:v>0</c:v>
                </c:pt>
                <c:pt idx="703102">
                  <c:v>0</c:v>
                </c:pt>
                <c:pt idx="703103">
                  <c:v>0</c:v>
                </c:pt>
                <c:pt idx="703104">
                  <c:v>0</c:v>
                </c:pt>
                <c:pt idx="703105">
                  <c:v>0</c:v>
                </c:pt>
                <c:pt idx="703106">
                  <c:v>0</c:v>
                </c:pt>
                <c:pt idx="703107">
                  <c:v>0</c:v>
                </c:pt>
                <c:pt idx="703108">
                  <c:v>0</c:v>
                </c:pt>
                <c:pt idx="703109">
                  <c:v>0</c:v>
                </c:pt>
                <c:pt idx="703110">
                  <c:v>0</c:v>
                </c:pt>
                <c:pt idx="703111">
                  <c:v>0</c:v>
                </c:pt>
                <c:pt idx="703112">
                  <c:v>0</c:v>
                </c:pt>
                <c:pt idx="703113">
                  <c:v>0</c:v>
                </c:pt>
                <c:pt idx="703114">
                  <c:v>0</c:v>
                </c:pt>
                <c:pt idx="703115">
                  <c:v>0</c:v>
                </c:pt>
                <c:pt idx="703116">
                  <c:v>0</c:v>
                </c:pt>
                <c:pt idx="703117">
                  <c:v>0</c:v>
                </c:pt>
                <c:pt idx="703118">
                  <c:v>0</c:v>
                </c:pt>
                <c:pt idx="703119">
                  <c:v>0</c:v>
                </c:pt>
                <c:pt idx="703120">
                  <c:v>0</c:v>
                </c:pt>
                <c:pt idx="703121">
                  <c:v>0</c:v>
                </c:pt>
                <c:pt idx="703122">
                  <c:v>0</c:v>
                </c:pt>
                <c:pt idx="703123">
                  <c:v>0</c:v>
                </c:pt>
                <c:pt idx="703124">
                  <c:v>0</c:v>
                </c:pt>
                <c:pt idx="703125">
                  <c:v>0</c:v>
                </c:pt>
                <c:pt idx="703126">
                  <c:v>0</c:v>
                </c:pt>
                <c:pt idx="703127">
                  <c:v>0</c:v>
                </c:pt>
                <c:pt idx="703128">
                  <c:v>0</c:v>
                </c:pt>
                <c:pt idx="703129">
                  <c:v>0</c:v>
                </c:pt>
                <c:pt idx="703130">
                  <c:v>0</c:v>
                </c:pt>
                <c:pt idx="703131">
                  <c:v>0</c:v>
                </c:pt>
                <c:pt idx="703132">
                  <c:v>0</c:v>
                </c:pt>
                <c:pt idx="703133">
                  <c:v>0</c:v>
                </c:pt>
                <c:pt idx="703134">
                  <c:v>0</c:v>
                </c:pt>
                <c:pt idx="703135">
                  <c:v>0</c:v>
                </c:pt>
                <c:pt idx="703136">
                  <c:v>0</c:v>
                </c:pt>
                <c:pt idx="703137">
                  <c:v>0</c:v>
                </c:pt>
                <c:pt idx="703138">
                  <c:v>0</c:v>
                </c:pt>
                <c:pt idx="703139">
                  <c:v>0</c:v>
                </c:pt>
                <c:pt idx="703140">
                  <c:v>0</c:v>
                </c:pt>
                <c:pt idx="703141">
                  <c:v>0</c:v>
                </c:pt>
                <c:pt idx="703142">
                  <c:v>0</c:v>
                </c:pt>
                <c:pt idx="703143">
                  <c:v>0</c:v>
                </c:pt>
                <c:pt idx="703144">
                  <c:v>0</c:v>
                </c:pt>
                <c:pt idx="703145">
                  <c:v>0</c:v>
                </c:pt>
                <c:pt idx="703146">
                  <c:v>0</c:v>
                </c:pt>
                <c:pt idx="703147">
                  <c:v>0</c:v>
                </c:pt>
                <c:pt idx="703148">
                  <c:v>0</c:v>
                </c:pt>
                <c:pt idx="703149">
                  <c:v>0</c:v>
                </c:pt>
                <c:pt idx="703150">
                  <c:v>0</c:v>
                </c:pt>
                <c:pt idx="703151">
                  <c:v>0</c:v>
                </c:pt>
                <c:pt idx="703152">
                  <c:v>0</c:v>
                </c:pt>
                <c:pt idx="703153">
                  <c:v>0</c:v>
                </c:pt>
                <c:pt idx="703154">
                  <c:v>0</c:v>
                </c:pt>
                <c:pt idx="703155">
                  <c:v>0</c:v>
                </c:pt>
                <c:pt idx="703156">
                  <c:v>0</c:v>
                </c:pt>
                <c:pt idx="703157">
                  <c:v>0</c:v>
                </c:pt>
                <c:pt idx="703158">
                  <c:v>0</c:v>
                </c:pt>
                <c:pt idx="703159">
                  <c:v>0</c:v>
                </c:pt>
                <c:pt idx="703160">
                  <c:v>0</c:v>
                </c:pt>
                <c:pt idx="703161">
                  <c:v>0</c:v>
                </c:pt>
                <c:pt idx="703162">
                  <c:v>0</c:v>
                </c:pt>
                <c:pt idx="703163">
                  <c:v>0</c:v>
                </c:pt>
                <c:pt idx="703164">
                  <c:v>0</c:v>
                </c:pt>
                <c:pt idx="703165">
                  <c:v>0</c:v>
                </c:pt>
                <c:pt idx="703166">
                  <c:v>0</c:v>
                </c:pt>
                <c:pt idx="703167">
                  <c:v>0</c:v>
                </c:pt>
                <c:pt idx="703168">
                  <c:v>0</c:v>
                </c:pt>
                <c:pt idx="703169">
                  <c:v>0</c:v>
                </c:pt>
                <c:pt idx="703170">
                  <c:v>0</c:v>
                </c:pt>
                <c:pt idx="703171">
                  <c:v>0</c:v>
                </c:pt>
                <c:pt idx="703172">
                  <c:v>0</c:v>
                </c:pt>
                <c:pt idx="703173">
                  <c:v>0</c:v>
                </c:pt>
                <c:pt idx="703174">
                  <c:v>0</c:v>
                </c:pt>
                <c:pt idx="703175">
                  <c:v>0</c:v>
                </c:pt>
                <c:pt idx="703176">
                  <c:v>0</c:v>
                </c:pt>
                <c:pt idx="703177">
                  <c:v>0</c:v>
                </c:pt>
                <c:pt idx="703178">
                  <c:v>0</c:v>
                </c:pt>
                <c:pt idx="703179">
                  <c:v>0</c:v>
                </c:pt>
                <c:pt idx="703180">
                  <c:v>0</c:v>
                </c:pt>
                <c:pt idx="703181">
                  <c:v>0</c:v>
                </c:pt>
                <c:pt idx="703182">
                  <c:v>0</c:v>
                </c:pt>
                <c:pt idx="703183">
                  <c:v>0</c:v>
                </c:pt>
                <c:pt idx="703184">
                  <c:v>0</c:v>
                </c:pt>
                <c:pt idx="703185">
                  <c:v>0</c:v>
                </c:pt>
                <c:pt idx="703186">
                  <c:v>0</c:v>
                </c:pt>
                <c:pt idx="703187">
                  <c:v>0</c:v>
                </c:pt>
                <c:pt idx="703188">
                  <c:v>0</c:v>
                </c:pt>
                <c:pt idx="703189">
                  <c:v>0</c:v>
                </c:pt>
                <c:pt idx="703190">
                  <c:v>0</c:v>
                </c:pt>
                <c:pt idx="703191">
                  <c:v>0</c:v>
                </c:pt>
                <c:pt idx="703192">
                  <c:v>0</c:v>
                </c:pt>
                <c:pt idx="703193">
                  <c:v>0</c:v>
                </c:pt>
                <c:pt idx="703194">
                  <c:v>0</c:v>
                </c:pt>
                <c:pt idx="703195">
                  <c:v>0</c:v>
                </c:pt>
                <c:pt idx="703196">
                  <c:v>0</c:v>
                </c:pt>
                <c:pt idx="703197">
                  <c:v>0</c:v>
                </c:pt>
                <c:pt idx="703198">
                  <c:v>0</c:v>
                </c:pt>
                <c:pt idx="703199">
                  <c:v>0</c:v>
                </c:pt>
                <c:pt idx="703200">
                  <c:v>0</c:v>
                </c:pt>
                <c:pt idx="703201">
                  <c:v>0</c:v>
                </c:pt>
                <c:pt idx="703202">
                  <c:v>0</c:v>
                </c:pt>
                <c:pt idx="703203">
                  <c:v>0</c:v>
                </c:pt>
                <c:pt idx="703204">
                  <c:v>0</c:v>
                </c:pt>
                <c:pt idx="703205">
                  <c:v>0</c:v>
                </c:pt>
                <c:pt idx="703206">
                  <c:v>0</c:v>
                </c:pt>
                <c:pt idx="703207">
                  <c:v>0</c:v>
                </c:pt>
                <c:pt idx="703208">
                  <c:v>0</c:v>
                </c:pt>
                <c:pt idx="703209">
                  <c:v>0</c:v>
                </c:pt>
                <c:pt idx="703210">
                  <c:v>0</c:v>
                </c:pt>
                <c:pt idx="703211">
                  <c:v>0</c:v>
                </c:pt>
                <c:pt idx="703212">
                  <c:v>0</c:v>
                </c:pt>
                <c:pt idx="703213">
                  <c:v>0</c:v>
                </c:pt>
                <c:pt idx="703214">
                  <c:v>0</c:v>
                </c:pt>
                <c:pt idx="703215">
                  <c:v>0</c:v>
                </c:pt>
                <c:pt idx="703216">
                  <c:v>0</c:v>
                </c:pt>
                <c:pt idx="703217">
                  <c:v>0</c:v>
                </c:pt>
                <c:pt idx="703218">
                  <c:v>0</c:v>
                </c:pt>
                <c:pt idx="703219">
                  <c:v>0</c:v>
                </c:pt>
                <c:pt idx="703220">
                  <c:v>0</c:v>
                </c:pt>
                <c:pt idx="703221">
                  <c:v>0</c:v>
                </c:pt>
                <c:pt idx="703222">
                  <c:v>0</c:v>
                </c:pt>
                <c:pt idx="703223">
                  <c:v>0</c:v>
                </c:pt>
                <c:pt idx="703224">
                  <c:v>0</c:v>
                </c:pt>
                <c:pt idx="703225">
                  <c:v>0</c:v>
                </c:pt>
                <c:pt idx="703226">
                  <c:v>0</c:v>
                </c:pt>
                <c:pt idx="703227">
                  <c:v>0</c:v>
                </c:pt>
                <c:pt idx="703228">
                  <c:v>0</c:v>
                </c:pt>
                <c:pt idx="703229">
                  <c:v>0</c:v>
                </c:pt>
                <c:pt idx="703230">
                  <c:v>0</c:v>
                </c:pt>
                <c:pt idx="703231">
                  <c:v>0</c:v>
                </c:pt>
                <c:pt idx="703232">
                  <c:v>0</c:v>
                </c:pt>
                <c:pt idx="703233">
                  <c:v>0</c:v>
                </c:pt>
                <c:pt idx="703234">
                  <c:v>0</c:v>
                </c:pt>
                <c:pt idx="703235">
                  <c:v>0</c:v>
                </c:pt>
                <c:pt idx="703236">
                  <c:v>0</c:v>
                </c:pt>
                <c:pt idx="703237">
                  <c:v>0</c:v>
                </c:pt>
                <c:pt idx="703238">
                  <c:v>0</c:v>
                </c:pt>
                <c:pt idx="703239">
                  <c:v>0</c:v>
                </c:pt>
                <c:pt idx="703240">
                  <c:v>0</c:v>
                </c:pt>
                <c:pt idx="703241">
                  <c:v>0</c:v>
                </c:pt>
                <c:pt idx="703242">
                  <c:v>0</c:v>
                </c:pt>
                <c:pt idx="703243">
                  <c:v>0</c:v>
                </c:pt>
                <c:pt idx="703244">
                  <c:v>0</c:v>
                </c:pt>
                <c:pt idx="703245">
                  <c:v>0</c:v>
                </c:pt>
                <c:pt idx="703246">
                  <c:v>0</c:v>
                </c:pt>
                <c:pt idx="703247">
                  <c:v>0</c:v>
                </c:pt>
                <c:pt idx="703248">
                  <c:v>0</c:v>
                </c:pt>
                <c:pt idx="703249">
                  <c:v>0</c:v>
                </c:pt>
                <c:pt idx="703250">
                  <c:v>0</c:v>
                </c:pt>
                <c:pt idx="703251">
                  <c:v>0</c:v>
                </c:pt>
                <c:pt idx="703252">
                  <c:v>0</c:v>
                </c:pt>
                <c:pt idx="703253">
                  <c:v>0</c:v>
                </c:pt>
                <c:pt idx="703254">
                  <c:v>0</c:v>
                </c:pt>
                <c:pt idx="703255">
                  <c:v>0</c:v>
                </c:pt>
                <c:pt idx="703256">
                  <c:v>0</c:v>
                </c:pt>
                <c:pt idx="703257">
                  <c:v>0</c:v>
                </c:pt>
                <c:pt idx="703258">
                  <c:v>0</c:v>
                </c:pt>
                <c:pt idx="703259">
                  <c:v>0</c:v>
                </c:pt>
                <c:pt idx="703260">
                  <c:v>0</c:v>
                </c:pt>
                <c:pt idx="703261">
                  <c:v>0</c:v>
                </c:pt>
                <c:pt idx="703262">
                  <c:v>0</c:v>
                </c:pt>
                <c:pt idx="703263">
                  <c:v>0</c:v>
                </c:pt>
                <c:pt idx="703264">
                  <c:v>0</c:v>
                </c:pt>
                <c:pt idx="703265">
                  <c:v>0</c:v>
                </c:pt>
                <c:pt idx="703266">
                  <c:v>0</c:v>
                </c:pt>
                <c:pt idx="703267">
                  <c:v>0</c:v>
                </c:pt>
                <c:pt idx="703268">
                  <c:v>0</c:v>
                </c:pt>
                <c:pt idx="703269">
                  <c:v>0</c:v>
                </c:pt>
                <c:pt idx="703270">
                  <c:v>0</c:v>
                </c:pt>
                <c:pt idx="703271">
                  <c:v>0</c:v>
                </c:pt>
                <c:pt idx="703272">
                  <c:v>0</c:v>
                </c:pt>
                <c:pt idx="703273">
                  <c:v>0</c:v>
                </c:pt>
                <c:pt idx="703274">
                  <c:v>0</c:v>
                </c:pt>
                <c:pt idx="703275">
                  <c:v>0</c:v>
                </c:pt>
                <c:pt idx="703276">
                  <c:v>0</c:v>
                </c:pt>
                <c:pt idx="703277">
                  <c:v>0</c:v>
                </c:pt>
                <c:pt idx="703278">
                  <c:v>0</c:v>
                </c:pt>
                <c:pt idx="703279">
                  <c:v>0</c:v>
                </c:pt>
                <c:pt idx="703280">
                  <c:v>0</c:v>
                </c:pt>
                <c:pt idx="703281">
                  <c:v>0</c:v>
                </c:pt>
                <c:pt idx="703282">
                  <c:v>0</c:v>
                </c:pt>
                <c:pt idx="703283">
                  <c:v>0</c:v>
                </c:pt>
                <c:pt idx="703284">
                  <c:v>0</c:v>
                </c:pt>
                <c:pt idx="703285">
                  <c:v>0</c:v>
                </c:pt>
                <c:pt idx="703286">
                  <c:v>0</c:v>
                </c:pt>
                <c:pt idx="703287">
                  <c:v>0</c:v>
                </c:pt>
                <c:pt idx="703288">
                  <c:v>0</c:v>
                </c:pt>
                <c:pt idx="703289">
                  <c:v>0</c:v>
                </c:pt>
                <c:pt idx="703290">
                  <c:v>0</c:v>
                </c:pt>
                <c:pt idx="703291">
                  <c:v>0</c:v>
                </c:pt>
                <c:pt idx="703292">
                  <c:v>0</c:v>
                </c:pt>
                <c:pt idx="703293">
                  <c:v>0</c:v>
                </c:pt>
                <c:pt idx="703294">
                  <c:v>0</c:v>
                </c:pt>
                <c:pt idx="703295">
                  <c:v>0</c:v>
                </c:pt>
                <c:pt idx="703296">
                  <c:v>0</c:v>
                </c:pt>
                <c:pt idx="703297">
                  <c:v>0</c:v>
                </c:pt>
                <c:pt idx="703298">
                  <c:v>0</c:v>
                </c:pt>
                <c:pt idx="703299">
                  <c:v>0</c:v>
                </c:pt>
                <c:pt idx="703300">
                  <c:v>0</c:v>
                </c:pt>
                <c:pt idx="703301">
                  <c:v>0</c:v>
                </c:pt>
                <c:pt idx="703302">
                  <c:v>0</c:v>
                </c:pt>
                <c:pt idx="703303">
                  <c:v>0</c:v>
                </c:pt>
                <c:pt idx="703304">
                  <c:v>0</c:v>
                </c:pt>
                <c:pt idx="703305">
                  <c:v>0</c:v>
                </c:pt>
                <c:pt idx="703306">
                  <c:v>0</c:v>
                </c:pt>
                <c:pt idx="703307">
                  <c:v>0</c:v>
                </c:pt>
                <c:pt idx="703308">
                  <c:v>0</c:v>
                </c:pt>
                <c:pt idx="703309">
                  <c:v>0</c:v>
                </c:pt>
                <c:pt idx="703310">
                  <c:v>0</c:v>
                </c:pt>
                <c:pt idx="703311">
                  <c:v>0</c:v>
                </c:pt>
                <c:pt idx="703312">
                  <c:v>0</c:v>
                </c:pt>
                <c:pt idx="703313">
                  <c:v>0</c:v>
                </c:pt>
                <c:pt idx="703314">
                  <c:v>0</c:v>
                </c:pt>
                <c:pt idx="703315">
                  <c:v>0</c:v>
                </c:pt>
                <c:pt idx="703316">
                  <c:v>0</c:v>
                </c:pt>
                <c:pt idx="703317">
                  <c:v>0</c:v>
                </c:pt>
                <c:pt idx="703318">
                  <c:v>0</c:v>
                </c:pt>
                <c:pt idx="703319">
                  <c:v>0</c:v>
                </c:pt>
                <c:pt idx="703320">
                  <c:v>0</c:v>
                </c:pt>
                <c:pt idx="703321">
                  <c:v>0</c:v>
                </c:pt>
                <c:pt idx="703322">
                  <c:v>0</c:v>
                </c:pt>
                <c:pt idx="703323">
                  <c:v>0</c:v>
                </c:pt>
                <c:pt idx="703324">
                  <c:v>0</c:v>
                </c:pt>
                <c:pt idx="703325">
                  <c:v>0</c:v>
                </c:pt>
                <c:pt idx="703326">
                  <c:v>0</c:v>
                </c:pt>
                <c:pt idx="703327">
                  <c:v>0</c:v>
                </c:pt>
                <c:pt idx="703328">
                  <c:v>0</c:v>
                </c:pt>
                <c:pt idx="703329">
                  <c:v>0</c:v>
                </c:pt>
                <c:pt idx="703330">
                  <c:v>0</c:v>
                </c:pt>
                <c:pt idx="703331">
                  <c:v>0</c:v>
                </c:pt>
                <c:pt idx="703332">
                  <c:v>0</c:v>
                </c:pt>
                <c:pt idx="703333">
                  <c:v>0</c:v>
                </c:pt>
                <c:pt idx="703334">
                  <c:v>0</c:v>
                </c:pt>
                <c:pt idx="703335">
                  <c:v>0</c:v>
                </c:pt>
                <c:pt idx="703336">
                  <c:v>0</c:v>
                </c:pt>
                <c:pt idx="703337">
                  <c:v>0</c:v>
                </c:pt>
                <c:pt idx="703338">
                  <c:v>0</c:v>
                </c:pt>
                <c:pt idx="703339">
                  <c:v>0</c:v>
                </c:pt>
                <c:pt idx="703340">
                  <c:v>0</c:v>
                </c:pt>
                <c:pt idx="703341">
                  <c:v>0</c:v>
                </c:pt>
                <c:pt idx="703342">
                  <c:v>0</c:v>
                </c:pt>
                <c:pt idx="703343">
                  <c:v>0</c:v>
                </c:pt>
                <c:pt idx="703344">
                  <c:v>0</c:v>
                </c:pt>
                <c:pt idx="703345">
                  <c:v>0</c:v>
                </c:pt>
                <c:pt idx="703346">
                  <c:v>0</c:v>
                </c:pt>
                <c:pt idx="703347">
                  <c:v>0</c:v>
                </c:pt>
                <c:pt idx="703348">
                  <c:v>0</c:v>
                </c:pt>
                <c:pt idx="703349">
                  <c:v>0</c:v>
                </c:pt>
                <c:pt idx="703350">
                  <c:v>0</c:v>
                </c:pt>
                <c:pt idx="703351">
                  <c:v>0</c:v>
                </c:pt>
                <c:pt idx="703352">
                  <c:v>0</c:v>
                </c:pt>
                <c:pt idx="703353">
                  <c:v>0</c:v>
                </c:pt>
                <c:pt idx="703354">
                  <c:v>0</c:v>
                </c:pt>
                <c:pt idx="703355">
                  <c:v>0</c:v>
                </c:pt>
                <c:pt idx="703356">
                  <c:v>0</c:v>
                </c:pt>
                <c:pt idx="703357">
                  <c:v>0</c:v>
                </c:pt>
                <c:pt idx="703358">
                  <c:v>0</c:v>
                </c:pt>
                <c:pt idx="703359">
                  <c:v>0</c:v>
                </c:pt>
                <c:pt idx="703360">
                  <c:v>0</c:v>
                </c:pt>
                <c:pt idx="703361">
                  <c:v>0</c:v>
                </c:pt>
                <c:pt idx="703362">
                  <c:v>0</c:v>
                </c:pt>
                <c:pt idx="703363">
                  <c:v>0</c:v>
                </c:pt>
                <c:pt idx="703364">
                  <c:v>0</c:v>
                </c:pt>
                <c:pt idx="703365">
                  <c:v>0</c:v>
                </c:pt>
                <c:pt idx="703366">
                  <c:v>0</c:v>
                </c:pt>
                <c:pt idx="703367">
                  <c:v>0</c:v>
                </c:pt>
                <c:pt idx="703368">
                  <c:v>0</c:v>
                </c:pt>
                <c:pt idx="703369">
                  <c:v>0</c:v>
                </c:pt>
                <c:pt idx="703370">
                  <c:v>0</c:v>
                </c:pt>
                <c:pt idx="703371">
                  <c:v>0</c:v>
                </c:pt>
                <c:pt idx="703372">
                  <c:v>0</c:v>
                </c:pt>
                <c:pt idx="703373">
                  <c:v>0</c:v>
                </c:pt>
                <c:pt idx="703374">
                  <c:v>0</c:v>
                </c:pt>
                <c:pt idx="703375">
                  <c:v>0</c:v>
                </c:pt>
                <c:pt idx="703376">
                  <c:v>0</c:v>
                </c:pt>
                <c:pt idx="703377">
                  <c:v>0</c:v>
                </c:pt>
                <c:pt idx="703378">
                  <c:v>0</c:v>
                </c:pt>
                <c:pt idx="703379">
                  <c:v>0</c:v>
                </c:pt>
                <c:pt idx="703380">
                  <c:v>0</c:v>
                </c:pt>
                <c:pt idx="703381">
                  <c:v>0</c:v>
                </c:pt>
                <c:pt idx="703382">
                  <c:v>0</c:v>
                </c:pt>
                <c:pt idx="703383">
                  <c:v>0</c:v>
                </c:pt>
                <c:pt idx="703384">
                  <c:v>0</c:v>
                </c:pt>
                <c:pt idx="703385">
                  <c:v>0</c:v>
                </c:pt>
                <c:pt idx="703386">
                  <c:v>0</c:v>
                </c:pt>
                <c:pt idx="703387">
                  <c:v>0</c:v>
                </c:pt>
                <c:pt idx="703388">
                  <c:v>0</c:v>
                </c:pt>
                <c:pt idx="703389">
                  <c:v>0</c:v>
                </c:pt>
                <c:pt idx="703390">
                  <c:v>0</c:v>
                </c:pt>
                <c:pt idx="703391">
                  <c:v>0</c:v>
                </c:pt>
                <c:pt idx="703392">
                  <c:v>0</c:v>
                </c:pt>
                <c:pt idx="703393">
                  <c:v>0</c:v>
                </c:pt>
                <c:pt idx="703394">
                  <c:v>0</c:v>
                </c:pt>
                <c:pt idx="703395">
                  <c:v>0</c:v>
                </c:pt>
                <c:pt idx="703396">
                  <c:v>0</c:v>
                </c:pt>
                <c:pt idx="703397">
                  <c:v>0</c:v>
                </c:pt>
                <c:pt idx="703398">
                  <c:v>0</c:v>
                </c:pt>
                <c:pt idx="703399">
                  <c:v>0</c:v>
                </c:pt>
                <c:pt idx="703400">
                  <c:v>0</c:v>
                </c:pt>
                <c:pt idx="703401">
                  <c:v>0</c:v>
                </c:pt>
                <c:pt idx="703402">
                  <c:v>0</c:v>
                </c:pt>
                <c:pt idx="703403">
                  <c:v>0</c:v>
                </c:pt>
                <c:pt idx="703404">
                  <c:v>0</c:v>
                </c:pt>
                <c:pt idx="703405">
                  <c:v>0</c:v>
                </c:pt>
                <c:pt idx="703406">
                  <c:v>0</c:v>
                </c:pt>
                <c:pt idx="703407">
                  <c:v>0</c:v>
                </c:pt>
                <c:pt idx="703408">
                  <c:v>0</c:v>
                </c:pt>
                <c:pt idx="703409">
                  <c:v>0</c:v>
                </c:pt>
                <c:pt idx="703410">
                  <c:v>0</c:v>
                </c:pt>
                <c:pt idx="703411">
                  <c:v>0</c:v>
                </c:pt>
                <c:pt idx="703412">
                  <c:v>0</c:v>
                </c:pt>
                <c:pt idx="703413">
                  <c:v>0</c:v>
                </c:pt>
                <c:pt idx="703414">
                  <c:v>0</c:v>
                </c:pt>
                <c:pt idx="703415">
                  <c:v>0</c:v>
                </c:pt>
                <c:pt idx="703416">
                  <c:v>0</c:v>
                </c:pt>
                <c:pt idx="703417">
                  <c:v>0</c:v>
                </c:pt>
                <c:pt idx="703418">
                  <c:v>0</c:v>
                </c:pt>
                <c:pt idx="703419">
                  <c:v>0</c:v>
                </c:pt>
                <c:pt idx="703420">
                  <c:v>0</c:v>
                </c:pt>
                <c:pt idx="703421">
                  <c:v>0</c:v>
                </c:pt>
                <c:pt idx="703422">
                  <c:v>0</c:v>
                </c:pt>
                <c:pt idx="703423">
                  <c:v>0</c:v>
                </c:pt>
                <c:pt idx="703424">
                  <c:v>0</c:v>
                </c:pt>
                <c:pt idx="703425">
                  <c:v>0</c:v>
                </c:pt>
                <c:pt idx="703426">
                  <c:v>0</c:v>
                </c:pt>
                <c:pt idx="703427">
                  <c:v>0</c:v>
                </c:pt>
                <c:pt idx="703428">
                  <c:v>0</c:v>
                </c:pt>
                <c:pt idx="703429">
                  <c:v>0</c:v>
                </c:pt>
                <c:pt idx="703430">
                  <c:v>0</c:v>
                </c:pt>
                <c:pt idx="703431">
                  <c:v>0</c:v>
                </c:pt>
                <c:pt idx="703432">
                  <c:v>0</c:v>
                </c:pt>
                <c:pt idx="703433">
                  <c:v>0</c:v>
                </c:pt>
                <c:pt idx="703434">
                  <c:v>0</c:v>
                </c:pt>
                <c:pt idx="703435">
                  <c:v>0</c:v>
                </c:pt>
                <c:pt idx="703436">
                  <c:v>0</c:v>
                </c:pt>
                <c:pt idx="703437">
                  <c:v>0</c:v>
                </c:pt>
                <c:pt idx="703438">
                  <c:v>0</c:v>
                </c:pt>
                <c:pt idx="703439">
                  <c:v>0</c:v>
                </c:pt>
                <c:pt idx="703440">
                  <c:v>0</c:v>
                </c:pt>
                <c:pt idx="703441">
                  <c:v>0</c:v>
                </c:pt>
                <c:pt idx="703442">
                  <c:v>0</c:v>
                </c:pt>
                <c:pt idx="703443">
                  <c:v>0</c:v>
                </c:pt>
                <c:pt idx="703444">
                  <c:v>0</c:v>
                </c:pt>
                <c:pt idx="703445">
                  <c:v>0</c:v>
                </c:pt>
                <c:pt idx="703446">
                  <c:v>0</c:v>
                </c:pt>
                <c:pt idx="703447">
                  <c:v>0</c:v>
                </c:pt>
                <c:pt idx="703448">
                  <c:v>0</c:v>
                </c:pt>
                <c:pt idx="703449">
                  <c:v>0</c:v>
                </c:pt>
                <c:pt idx="703450">
                  <c:v>0</c:v>
                </c:pt>
                <c:pt idx="703451">
                  <c:v>0</c:v>
                </c:pt>
                <c:pt idx="703452">
                  <c:v>0</c:v>
                </c:pt>
                <c:pt idx="703453">
                  <c:v>0</c:v>
                </c:pt>
                <c:pt idx="703454">
                  <c:v>0</c:v>
                </c:pt>
                <c:pt idx="703455">
                  <c:v>0</c:v>
                </c:pt>
                <c:pt idx="703456">
                  <c:v>0</c:v>
                </c:pt>
                <c:pt idx="703457">
                  <c:v>0</c:v>
                </c:pt>
                <c:pt idx="703458">
                  <c:v>0</c:v>
                </c:pt>
                <c:pt idx="703459">
                  <c:v>0</c:v>
                </c:pt>
                <c:pt idx="703460">
                  <c:v>0</c:v>
                </c:pt>
                <c:pt idx="703461">
                  <c:v>0</c:v>
                </c:pt>
                <c:pt idx="703462">
                  <c:v>0</c:v>
                </c:pt>
                <c:pt idx="703463">
                  <c:v>0</c:v>
                </c:pt>
                <c:pt idx="703464">
                  <c:v>0</c:v>
                </c:pt>
                <c:pt idx="703465">
                  <c:v>0</c:v>
                </c:pt>
                <c:pt idx="703466">
                  <c:v>0</c:v>
                </c:pt>
                <c:pt idx="703467">
                  <c:v>0</c:v>
                </c:pt>
                <c:pt idx="703468">
                  <c:v>0</c:v>
                </c:pt>
                <c:pt idx="703469">
                  <c:v>0</c:v>
                </c:pt>
                <c:pt idx="703470">
                  <c:v>0</c:v>
                </c:pt>
                <c:pt idx="703471">
                  <c:v>0</c:v>
                </c:pt>
                <c:pt idx="703472">
                  <c:v>0</c:v>
                </c:pt>
                <c:pt idx="703473">
                  <c:v>0</c:v>
                </c:pt>
                <c:pt idx="703474">
                  <c:v>0</c:v>
                </c:pt>
                <c:pt idx="703475">
                  <c:v>0</c:v>
                </c:pt>
                <c:pt idx="703476">
                  <c:v>0</c:v>
                </c:pt>
                <c:pt idx="703477">
                  <c:v>0</c:v>
                </c:pt>
                <c:pt idx="703478">
                  <c:v>0</c:v>
                </c:pt>
                <c:pt idx="703479">
                  <c:v>0</c:v>
                </c:pt>
                <c:pt idx="703480">
                  <c:v>0</c:v>
                </c:pt>
                <c:pt idx="703481">
                  <c:v>0</c:v>
                </c:pt>
                <c:pt idx="703482">
                  <c:v>0</c:v>
                </c:pt>
                <c:pt idx="703483">
                  <c:v>0</c:v>
                </c:pt>
                <c:pt idx="703484">
                  <c:v>0</c:v>
                </c:pt>
                <c:pt idx="703485">
                  <c:v>0</c:v>
                </c:pt>
                <c:pt idx="703486">
                  <c:v>0</c:v>
                </c:pt>
                <c:pt idx="703487">
                  <c:v>0</c:v>
                </c:pt>
                <c:pt idx="703488">
                  <c:v>0</c:v>
                </c:pt>
                <c:pt idx="703489">
                  <c:v>0</c:v>
                </c:pt>
                <c:pt idx="703490">
                  <c:v>0</c:v>
                </c:pt>
                <c:pt idx="703491">
                  <c:v>0</c:v>
                </c:pt>
                <c:pt idx="703492">
                  <c:v>0</c:v>
                </c:pt>
                <c:pt idx="703493">
                  <c:v>0</c:v>
                </c:pt>
                <c:pt idx="703494">
                  <c:v>0</c:v>
                </c:pt>
                <c:pt idx="703495">
                  <c:v>0</c:v>
                </c:pt>
                <c:pt idx="703496">
                  <c:v>0</c:v>
                </c:pt>
                <c:pt idx="703497">
                  <c:v>0</c:v>
                </c:pt>
                <c:pt idx="703498">
                  <c:v>0</c:v>
                </c:pt>
                <c:pt idx="703499">
                  <c:v>0</c:v>
                </c:pt>
                <c:pt idx="703500">
                  <c:v>0</c:v>
                </c:pt>
                <c:pt idx="703501">
                  <c:v>0</c:v>
                </c:pt>
                <c:pt idx="703502">
                  <c:v>0</c:v>
                </c:pt>
                <c:pt idx="703503">
                  <c:v>0</c:v>
                </c:pt>
                <c:pt idx="703504">
                  <c:v>0</c:v>
                </c:pt>
                <c:pt idx="703505">
                  <c:v>0</c:v>
                </c:pt>
                <c:pt idx="703506">
                  <c:v>0</c:v>
                </c:pt>
                <c:pt idx="703507">
                  <c:v>0</c:v>
                </c:pt>
                <c:pt idx="703508">
                  <c:v>0</c:v>
                </c:pt>
                <c:pt idx="703509">
                  <c:v>0</c:v>
                </c:pt>
                <c:pt idx="703510">
                  <c:v>0</c:v>
                </c:pt>
                <c:pt idx="703511">
                  <c:v>0</c:v>
                </c:pt>
                <c:pt idx="703512">
                  <c:v>0</c:v>
                </c:pt>
                <c:pt idx="703513">
                  <c:v>0</c:v>
                </c:pt>
                <c:pt idx="703514">
                  <c:v>0</c:v>
                </c:pt>
                <c:pt idx="703515">
                  <c:v>0</c:v>
                </c:pt>
                <c:pt idx="703516">
                  <c:v>0</c:v>
                </c:pt>
                <c:pt idx="703517">
                  <c:v>0</c:v>
                </c:pt>
                <c:pt idx="703518">
                  <c:v>0</c:v>
                </c:pt>
                <c:pt idx="703519">
                  <c:v>0</c:v>
                </c:pt>
                <c:pt idx="703520">
                  <c:v>0</c:v>
                </c:pt>
                <c:pt idx="703521">
                  <c:v>0</c:v>
                </c:pt>
                <c:pt idx="703522">
                  <c:v>0</c:v>
                </c:pt>
                <c:pt idx="703523">
                  <c:v>0</c:v>
                </c:pt>
                <c:pt idx="703524">
                  <c:v>0</c:v>
                </c:pt>
                <c:pt idx="703525">
                  <c:v>0</c:v>
                </c:pt>
                <c:pt idx="703526">
                  <c:v>0</c:v>
                </c:pt>
                <c:pt idx="703527">
                  <c:v>0</c:v>
                </c:pt>
                <c:pt idx="703528">
                  <c:v>0</c:v>
                </c:pt>
                <c:pt idx="703529">
                  <c:v>0</c:v>
                </c:pt>
                <c:pt idx="703530">
                  <c:v>0</c:v>
                </c:pt>
                <c:pt idx="703531">
                  <c:v>0</c:v>
                </c:pt>
                <c:pt idx="703532">
                  <c:v>0</c:v>
                </c:pt>
                <c:pt idx="703533">
                  <c:v>0</c:v>
                </c:pt>
                <c:pt idx="703534">
                  <c:v>0</c:v>
                </c:pt>
                <c:pt idx="703535">
                  <c:v>0</c:v>
                </c:pt>
                <c:pt idx="703536">
                  <c:v>0</c:v>
                </c:pt>
                <c:pt idx="703537">
                  <c:v>0</c:v>
                </c:pt>
                <c:pt idx="703538">
                  <c:v>0</c:v>
                </c:pt>
                <c:pt idx="703539">
                  <c:v>0</c:v>
                </c:pt>
                <c:pt idx="703540">
                  <c:v>0</c:v>
                </c:pt>
                <c:pt idx="703541">
                  <c:v>0</c:v>
                </c:pt>
                <c:pt idx="703542">
                  <c:v>0</c:v>
                </c:pt>
                <c:pt idx="703543">
                  <c:v>0</c:v>
                </c:pt>
                <c:pt idx="703544">
                  <c:v>0</c:v>
                </c:pt>
                <c:pt idx="703545">
                  <c:v>0</c:v>
                </c:pt>
                <c:pt idx="703546">
                  <c:v>0</c:v>
                </c:pt>
                <c:pt idx="703547">
                  <c:v>0</c:v>
                </c:pt>
                <c:pt idx="703548">
                  <c:v>0</c:v>
                </c:pt>
                <c:pt idx="703549">
                  <c:v>0</c:v>
                </c:pt>
                <c:pt idx="703550">
                  <c:v>0</c:v>
                </c:pt>
                <c:pt idx="703551">
                  <c:v>0</c:v>
                </c:pt>
                <c:pt idx="703552">
                  <c:v>0</c:v>
                </c:pt>
                <c:pt idx="703553">
                  <c:v>0</c:v>
                </c:pt>
                <c:pt idx="703554">
                  <c:v>0</c:v>
                </c:pt>
                <c:pt idx="703555">
                  <c:v>0</c:v>
                </c:pt>
                <c:pt idx="703556">
                  <c:v>0</c:v>
                </c:pt>
                <c:pt idx="703557">
                  <c:v>0</c:v>
                </c:pt>
                <c:pt idx="703558">
                  <c:v>0</c:v>
                </c:pt>
                <c:pt idx="703559">
                  <c:v>0</c:v>
                </c:pt>
                <c:pt idx="703560">
                  <c:v>0</c:v>
                </c:pt>
                <c:pt idx="703561">
                  <c:v>0</c:v>
                </c:pt>
                <c:pt idx="703562">
                  <c:v>0</c:v>
                </c:pt>
                <c:pt idx="703563">
                  <c:v>0</c:v>
                </c:pt>
                <c:pt idx="703564">
                  <c:v>0</c:v>
                </c:pt>
                <c:pt idx="703565">
                  <c:v>0</c:v>
                </c:pt>
                <c:pt idx="703566">
                  <c:v>0</c:v>
                </c:pt>
                <c:pt idx="703567">
                  <c:v>0</c:v>
                </c:pt>
                <c:pt idx="703568">
                  <c:v>0</c:v>
                </c:pt>
                <c:pt idx="703569">
                  <c:v>0</c:v>
                </c:pt>
                <c:pt idx="703570">
                  <c:v>0</c:v>
                </c:pt>
                <c:pt idx="703571">
                  <c:v>0</c:v>
                </c:pt>
                <c:pt idx="703572">
                  <c:v>0</c:v>
                </c:pt>
                <c:pt idx="703573">
                  <c:v>0</c:v>
                </c:pt>
                <c:pt idx="703574">
                  <c:v>0</c:v>
                </c:pt>
                <c:pt idx="703575">
                  <c:v>0</c:v>
                </c:pt>
                <c:pt idx="703576">
                  <c:v>0</c:v>
                </c:pt>
                <c:pt idx="703577">
                  <c:v>0</c:v>
                </c:pt>
                <c:pt idx="703578">
                  <c:v>0</c:v>
                </c:pt>
                <c:pt idx="703579">
                  <c:v>0</c:v>
                </c:pt>
                <c:pt idx="703580">
                  <c:v>0</c:v>
                </c:pt>
                <c:pt idx="703581">
                  <c:v>0</c:v>
                </c:pt>
                <c:pt idx="703582">
                  <c:v>0</c:v>
                </c:pt>
                <c:pt idx="703583">
                  <c:v>0</c:v>
                </c:pt>
                <c:pt idx="703584">
                  <c:v>0</c:v>
                </c:pt>
                <c:pt idx="703585">
                  <c:v>0</c:v>
                </c:pt>
                <c:pt idx="703586">
                  <c:v>0</c:v>
                </c:pt>
                <c:pt idx="703587">
                  <c:v>0</c:v>
                </c:pt>
                <c:pt idx="703588">
                  <c:v>0</c:v>
                </c:pt>
                <c:pt idx="703589">
                  <c:v>0</c:v>
                </c:pt>
                <c:pt idx="703590">
                  <c:v>0</c:v>
                </c:pt>
                <c:pt idx="703591">
                  <c:v>0</c:v>
                </c:pt>
                <c:pt idx="703592">
                  <c:v>0</c:v>
                </c:pt>
                <c:pt idx="703593">
                  <c:v>0</c:v>
                </c:pt>
                <c:pt idx="703594">
                  <c:v>0</c:v>
                </c:pt>
                <c:pt idx="703595">
                  <c:v>0</c:v>
                </c:pt>
                <c:pt idx="703596">
                  <c:v>0</c:v>
                </c:pt>
                <c:pt idx="703597">
                  <c:v>0</c:v>
                </c:pt>
                <c:pt idx="703598">
                  <c:v>0</c:v>
                </c:pt>
                <c:pt idx="703599">
                  <c:v>0</c:v>
                </c:pt>
                <c:pt idx="703600">
                  <c:v>0</c:v>
                </c:pt>
                <c:pt idx="703601">
                  <c:v>0</c:v>
                </c:pt>
                <c:pt idx="703602">
                  <c:v>0</c:v>
                </c:pt>
                <c:pt idx="703603">
                  <c:v>0</c:v>
                </c:pt>
                <c:pt idx="703604">
                  <c:v>0</c:v>
                </c:pt>
                <c:pt idx="703605">
                  <c:v>0</c:v>
                </c:pt>
                <c:pt idx="703606">
                  <c:v>0</c:v>
                </c:pt>
                <c:pt idx="703607">
                  <c:v>0</c:v>
                </c:pt>
                <c:pt idx="703608">
                  <c:v>0</c:v>
                </c:pt>
                <c:pt idx="703609">
                  <c:v>0</c:v>
                </c:pt>
                <c:pt idx="703610">
                  <c:v>0</c:v>
                </c:pt>
                <c:pt idx="703611">
                  <c:v>0</c:v>
                </c:pt>
                <c:pt idx="703612">
                  <c:v>0</c:v>
                </c:pt>
                <c:pt idx="703613">
                  <c:v>0</c:v>
                </c:pt>
                <c:pt idx="703614">
                  <c:v>0</c:v>
                </c:pt>
                <c:pt idx="703615">
                  <c:v>0</c:v>
                </c:pt>
                <c:pt idx="703616">
                  <c:v>0</c:v>
                </c:pt>
                <c:pt idx="703617">
                  <c:v>0</c:v>
                </c:pt>
                <c:pt idx="703618">
                  <c:v>0</c:v>
                </c:pt>
                <c:pt idx="703619">
                  <c:v>0</c:v>
                </c:pt>
                <c:pt idx="703620">
                  <c:v>0</c:v>
                </c:pt>
                <c:pt idx="703621">
                  <c:v>0</c:v>
                </c:pt>
                <c:pt idx="703622">
                  <c:v>0</c:v>
                </c:pt>
                <c:pt idx="703623">
                  <c:v>0</c:v>
                </c:pt>
                <c:pt idx="703624">
                  <c:v>0</c:v>
                </c:pt>
                <c:pt idx="703625">
                  <c:v>0</c:v>
                </c:pt>
                <c:pt idx="703626">
                  <c:v>0</c:v>
                </c:pt>
                <c:pt idx="703627">
                  <c:v>0</c:v>
                </c:pt>
                <c:pt idx="703628">
                  <c:v>0</c:v>
                </c:pt>
                <c:pt idx="703629">
                  <c:v>0</c:v>
                </c:pt>
                <c:pt idx="703630">
                  <c:v>0</c:v>
                </c:pt>
                <c:pt idx="703631">
                  <c:v>0</c:v>
                </c:pt>
                <c:pt idx="703632">
                  <c:v>0</c:v>
                </c:pt>
                <c:pt idx="703633">
                  <c:v>0</c:v>
                </c:pt>
                <c:pt idx="703634">
                  <c:v>0</c:v>
                </c:pt>
                <c:pt idx="703635">
                  <c:v>0</c:v>
                </c:pt>
                <c:pt idx="703636">
                  <c:v>0</c:v>
                </c:pt>
                <c:pt idx="703637">
                  <c:v>0</c:v>
                </c:pt>
                <c:pt idx="703638">
                  <c:v>0</c:v>
                </c:pt>
                <c:pt idx="703639">
                  <c:v>0</c:v>
                </c:pt>
                <c:pt idx="703640">
                  <c:v>0</c:v>
                </c:pt>
                <c:pt idx="703641">
                  <c:v>0</c:v>
                </c:pt>
                <c:pt idx="703642">
                  <c:v>0</c:v>
                </c:pt>
                <c:pt idx="703643">
                  <c:v>0</c:v>
                </c:pt>
                <c:pt idx="703644">
                  <c:v>0</c:v>
                </c:pt>
                <c:pt idx="703645">
                  <c:v>0</c:v>
                </c:pt>
                <c:pt idx="703646">
                  <c:v>0</c:v>
                </c:pt>
                <c:pt idx="703647">
                  <c:v>0</c:v>
                </c:pt>
                <c:pt idx="703648">
                  <c:v>0</c:v>
                </c:pt>
                <c:pt idx="703649">
                  <c:v>0</c:v>
                </c:pt>
                <c:pt idx="703650">
                  <c:v>0</c:v>
                </c:pt>
                <c:pt idx="703651">
                  <c:v>0</c:v>
                </c:pt>
                <c:pt idx="703652">
                  <c:v>0</c:v>
                </c:pt>
                <c:pt idx="703653">
                  <c:v>0</c:v>
                </c:pt>
                <c:pt idx="703654">
                  <c:v>0</c:v>
                </c:pt>
                <c:pt idx="703655">
                  <c:v>0</c:v>
                </c:pt>
                <c:pt idx="703656">
                  <c:v>0</c:v>
                </c:pt>
                <c:pt idx="703657">
                  <c:v>0</c:v>
                </c:pt>
                <c:pt idx="703658">
                  <c:v>0</c:v>
                </c:pt>
                <c:pt idx="703659">
                  <c:v>0</c:v>
                </c:pt>
                <c:pt idx="703660">
                  <c:v>0</c:v>
                </c:pt>
                <c:pt idx="703661">
                  <c:v>0</c:v>
                </c:pt>
                <c:pt idx="703662">
                  <c:v>0</c:v>
                </c:pt>
                <c:pt idx="703663">
                  <c:v>0</c:v>
                </c:pt>
                <c:pt idx="703664">
                  <c:v>0</c:v>
                </c:pt>
                <c:pt idx="703665">
                  <c:v>0</c:v>
                </c:pt>
                <c:pt idx="703666">
                  <c:v>0</c:v>
                </c:pt>
                <c:pt idx="703667">
                  <c:v>0</c:v>
                </c:pt>
                <c:pt idx="703668">
                  <c:v>0</c:v>
                </c:pt>
                <c:pt idx="703669">
                  <c:v>0</c:v>
                </c:pt>
                <c:pt idx="703670">
                  <c:v>0</c:v>
                </c:pt>
                <c:pt idx="703671">
                  <c:v>0</c:v>
                </c:pt>
                <c:pt idx="703672">
                  <c:v>0</c:v>
                </c:pt>
                <c:pt idx="703673">
                  <c:v>0</c:v>
                </c:pt>
                <c:pt idx="703674">
                  <c:v>0</c:v>
                </c:pt>
                <c:pt idx="703675">
                  <c:v>0</c:v>
                </c:pt>
                <c:pt idx="703676">
                  <c:v>0</c:v>
                </c:pt>
                <c:pt idx="703677">
                  <c:v>0</c:v>
                </c:pt>
                <c:pt idx="703678">
                  <c:v>0</c:v>
                </c:pt>
                <c:pt idx="703679">
                  <c:v>0</c:v>
                </c:pt>
                <c:pt idx="703680">
                  <c:v>0</c:v>
                </c:pt>
                <c:pt idx="703681">
                  <c:v>0</c:v>
                </c:pt>
                <c:pt idx="703682">
                  <c:v>0</c:v>
                </c:pt>
                <c:pt idx="703683">
                  <c:v>0</c:v>
                </c:pt>
                <c:pt idx="703684">
                  <c:v>0</c:v>
                </c:pt>
                <c:pt idx="703685">
                  <c:v>0</c:v>
                </c:pt>
                <c:pt idx="703686">
                  <c:v>0</c:v>
                </c:pt>
                <c:pt idx="703687">
                  <c:v>0</c:v>
                </c:pt>
                <c:pt idx="703688">
                  <c:v>0</c:v>
                </c:pt>
                <c:pt idx="703689">
                  <c:v>0</c:v>
                </c:pt>
                <c:pt idx="703690">
                  <c:v>0</c:v>
                </c:pt>
                <c:pt idx="703691">
                  <c:v>0</c:v>
                </c:pt>
                <c:pt idx="703692">
                  <c:v>0</c:v>
                </c:pt>
                <c:pt idx="703693">
                  <c:v>0</c:v>
                </c:pt>
                <c:pt idx="703694">
                  <c:v>0</c:v>
                </c:pt>
                <c:pt idx="703695">
                  <c:v>0</c:v>
                </c:pt>
                <c:pt idx="703696">
                  <c:v>0</c:v>
                </c:pt>
                <c:pt idx="703697">
                  <c:v>0</c:v>
                </c:pt>
                <c:pt idx="703698">
                  <c:v>0</c:v>
                </c:pt>
                <c:pt idx="703699">
                  <c:v>0</c:v>
                </c:pt>
                <c:pt idx="703700">
                  <c:v>0</c:v>
                </c:pt>
                <c:pt idx="703701">
                  <c:v>0</c:v>
                </c:pt>
                <c:pt idx="703702">
                  <c:v>0</c:v>
                </c:pt>
                <c:pt idx="703703">
                  <c:v>0</c:v>
                </c:pt>
                <c:pt idx="703704">
                  <c:v>0</c:v>
                </c:pt>
                <c:pt idx="703705">
                  <c:v>0</c:v>
                </c:pt>
                <c:pt idx="703706">
                  <c:v>0</c:v>
                </c:pt>
                <c:pt idx="703707">
                  <c:v>0</c:v>
                </c:pt>
                <c:pt idx="703708">
                  <c:v>0</c:v>
                </c:pt>
                <c:pt idx="703709">
                  <c:v>0</c:v>
                </c:pt>
                <c:pt idx="703710">
                  <c:v>0</c:v>
                </c:pt>
                <c:pt idx="703711">
                  <c:v>0</c:v>
                </c:pt>
                <c:pt idx="703712">
                  <c:v>0</c:v>
                </c:pt>
                <c:pt idx="703713">
                  <c:v>0</c:v>
                </c:pt>
                <c:pt idx="703714">
                  <c:v>0</c:v>
                </c:pt>
                <c:pt idx="703715">
                  <c:v>0</c:v>
                </c:pt>
                <c:pt idx="703716">
                  <c:v>0</c:v>
                </c:pt>
                <c:pt idx="703717">
                  <c:v>0</c:v>
                </c:pt>
                <c:pt idx="703718">
                  <c:v>0</c:v>
                </c:pt>
                <c:pt idx="703719">
                  <c:v>0</c:v>
                </c:pt>
                <c:pt idx="703720">
                  <c:v>0</c:v>
                </c:pt>
                <c:pt idx="703721">
                  <c:v>0</c:v>
                </c:pt>
                <c:pt idx="703722">
                  <c:v>0</c:v>
                </c:pt>
                <c:pt idx="703723">
                  <c:v>0</c:v>
                </c:pt>
                <c:pt idx="703724">
                  <c:v>0</c:v>
                </c:pt>
                <c:pt idx="703725">
                  <c:v>0</c:v>
                </c:pt>
                <c:pt idx="703726">
                  <c:v>0</c:v>
                </c:pt>
                <c:pt idx="703727">
                  <c:v>0</c:v>
                </c:pt>
                <c:pt idx="703728">
                  <c:v>0</c:v>
                </c:pt>
                <c:pt idx="703729">
                  <c:v>0</c:v>
                </c:pt>
                <c:pt idx="703730">
                  <c:v>0</c:v>
                </c:pt>
                <c:pt idx="703731">
                  <c:v>0</c:v>
                </c:pt>
                <c:pt idx="703732">
                  <c:v>0</c:v>
                </c:pt>
                <c:pt idx="703733">
                  <c:v>0</c:v>
                </c:pt>
                <c:pt idx="703734">
                  <c:v>0</c:v>
                </c:pt>
                <c:pt idx="703735">
                  <c:v>0</c:v>
                </c:pt>
                <c:pt idx="703736">
                  <c:v>0</c:v>
                </c:pt>
                <c:pt idx="703737">
                  <c:v>0</c:v>
                </c:pt>
                <c:pt idx="703738">
                  <c:v>0</c:v>
                </c:pt>
                <c:pt idx="703739">
                  <c:v>0</c:v>
                </c:pt>
                <c:pt idx="703740">
                  <c:v>0</c:v>
                </c:pt>
                <c:pt idx="703741">
                  <c:v>0</c:v>
                </c:pt>
                <c:pt idx="703742">
                  <c:v>0</c:v>
                </c:pt>
                <c:pt idx="703743">
                  <c:v>0</c:v>
                </c:pt>
                <c:pt idx="703744">
                  <c:v>0</c:v>
                </c:pt>
                <c:pt idx="703745">
                  <c:v>0</c:v>
                </c:pt>
                <c:pt idx="703746">
                  <c:v>0</c:v>
                </c:pt>
                <c:pt idx="703747">
                  <c:v>0</c:v>
                </c:pt>
                <c:pt idx="703748">
                  <c:v>0</c:v>
                </c:pt>
                <c:pt idx="703749">
                  <c:v>0</c:v>
                </c:pt>
                <c:pt idx="703750">
                  <c:v>0</c:v>
                </c:pt>
                <c:pt idx="703751">
                  <c:v>0</c:v>
                </c:pt>
                <c:pt idx="703752">
                  <c:v>0</c:v>
                </c:pt>
                <c:pt idx="703753">
                  <c:v>0</c:v>
                </c:pt>
                <c:pt idx="703754">
                  <c:v>0</c:v>
                </c:pt>
                <c:pt idx="703755">
                  <c:v>0</c:v>
                </c:pt>
                <c:pt idx="703756">
                  <c:v>0</c:v>
                </c:pt>
                <c:pt idx="703757">
                  <c:v>0</c:v>
                </c:pt>
                <c:pt idx="703758">
                  <c:v>0</c:v>
                </c:pt>
                <c:pt idx="703759">
                  <c:v>0</c:v>
                </c:pt>
                <c:pt idx="703760">
                  <c:v>0</c:v>
                </c:pt>
                <c:pt idx="703761">
                  <c:v>0</c:v>
                </c:pt>
                <c:pt idx="703762">
                  <c:v>0</c:v>
                </c:pt>
                <c:pt idx="703763">
                  <c:v>0</c:v>
                </c:pt>
                <c:pt idx="703764">
                  <c:v>0</c:v>
                </c:pt>
                <c:pt idx="703765">
                  <c:v>0</c:v>
                </c:pt>
                <c:pt idx="703766">
                  <c:v>0</c:v>
                </c:pt>
                <c:pt idx="703767">
                  <c:v>0</c:v>
                </c:pt>
                <c:pt idx="703768">
                  <c:v>0</c:v>
                </c:pt>
                <c:pt idx="703769">
                  <c:v>0</c:v>
                </c:pt>
                <c:pt idx="703770">
                  <c:v>0</c:v>
                </c:pt>
                <c:pt idx="703771">
                  <c:v>0</c:v>
                </c:pt>
                <c:pt idx="703772">
                  <c:v>0</c:v>
                </c:pt>
                <c:pt idx="703773">
                  <c:v>0</c:v>
                </c:pt>
                <c:pt idx="703774">
                  <c:v>0</c:v>
                </c:pt>
                <c:pt idx="703775">
                  <c:v>0</c:v>
                </c:pt>
                <c:pt idx="703776">
                  <c:v>0</c:v>
                </c:pt>
                <c:pt idx="703777">
                  <c:v>0</c:v>
                </c:pt>
                <c:pt idx="703778">
                  <c:v>0</c:v>
                </c:pt>
                <c:pt idx="703779">
                  <c:v>0</c:v>
                </c:pt>
                <c:pt idx="703780">
                  <c:v>0</c:v>
                </c:pt>
                <c:pt idx="703781">
                  <c:v>0</c:v>
                </c:pt>
                <c:pt idx="703782">
                  <c:v>0</c:v>
                </c:pt>
                <c:pt idx="703783">
                  <c:v>0</c:v>
                </c:pt>
                <c:pt idx="703784">
                  <c:v>0</c:v>
                </c:pt>
                <c:pt idx="703785">
                  <c:v>0</c:v>
                </c:pt>
                <c:pt idx="703786">
                  <c:v>0</c:v>
                </c:pt>
                <c:pt idx="703787">
                  <c:v>0</c:v>
                </c:pt>
                <c:pt idx="703788">
                  <c:v>0</c:v>
                </c:pt>
                <c:pt idx="703789">
                  <c:v>0</c:v>
                </c:pt>
                <c:pt idx="703790">
                  <c:v>0</c:v>
                </c:pt>
                <c:pt idx="703791">
                  <c:v>0</c:v>
                </c:pt>
                <c:pt idx="703792">
                  <c:v>0</c:v>
                </c:pt>
                <c:pt idx="703793">
                  <c:v>0</c:v>
                </c:pt>
                <c:pt idx="703794">
                  <c:v>0</c:v>
                </c:pt>
                <c:pt idx="703795">
                  <c:v>0</c:v>
                </c:pt>
                <c:pt idx="703796">
                  <c:v>0</c:v>
                </c:pt>
                <c:pt idx="703797">
                  <c:v>0</c:v>
                </c:pt>
                <c:pt idx="703798">
                  <c:v>0</c:v>
                </c:pt>
                <c:pt idx="703799">
                  <c:v>0</c:v>
                </c:pt>
                <c:pt idx="703800">
                  <c:v>0</c:v>
                </c:pt>
                <c:pt idx="703801">
                  <c:v>0</c:v>
                </c:pt>
                <c:pt idx="703802">
                  <c:v>0</c:v>
                </c:pt>
                <c:pt idx="703803">
                  <c:v>0</c:v>
                </c:pt>
                <c:pt idx="703804">
                  <c:v>0</c:v>
                </c:pt>
                <c:pt idx="703805">
                  <c:v>0</c:v>
                </c:pt>
                <c:pt idx="703806">
                  <c:v>0</c:v>
                </c:pt>
                <c:pt idx="703807">
                  <c:v>0</c:v>
                </c:pt>
                <c:pt idx="703808">
                  <c:v>0</c:v>
                </c:pt>
                <c:pt idx="703809">
                  <c:v>0</c:v>
                </c:pt>
                <c:pt idx="703810">
                  <c:v>0</c:v>
                </c:pt>
                <c:pt idx="703811">
                  <c:v>0</c:v>
                </c:pt>
                <c:pt idx="703812">
                  <c:v>0</c:v>
                </c:pt>
                <c:pt idx="703813">
                  <c:v>0</c:v>
                </c:pt>
                <c:pt idx="703814">
                  <c:v>0</c:v>
                </c:pt>
                <c:pt idx="703815">
                  <c:v>0</c:v>
                </c:pt>
                <c:pt idx="703816">
                  <c:v>0</c:v>
                </c:pt>
                <c:pt idx="703817">
                  <c:v>0</c:v>
                </c:pt>
                <c:pt idx="703818">
                  <c:v>0</c:v>
                </c:pt>
                <c:pt idx="703819">
                  <c:v>0</c:v>
                </c:pt>
                <c:pt idx="703820">
                  <c:v>0</c:v>
                </c:pt>
                <c:pt idx="703821">
                  <c:v>0</c:v>
                </c:pt>
                <c:pt idx="703822">
                  <c:v>0</c:v>
                </c:pt>
                <c:pt idx="703823">
                  <c:v>0</c:v>
                </c:pt>
                <c:pt idx="703824">
                  <c:v>0</c:v>
                </c:pt>
                <c:pt idx="703825">
                  <c:v>0</c:v>
                </c:pt>
                <c:pt idx="703826">
                  <c:v>0</c:v>
                </c:pt>
                <c:pt idx="703827">
                  <c:v>0</c:v>
                </c:pt>
                <c:pt idx="703828">
                  <c:v>0</c:v>
                </c:pt>
                <c:pt idx="703829">
                  <c:v>0</c:v>
                </c:pt>
                <c:pt idx="703830">
                  <c:v>0</c:v>
                </c:pt>
                <c:pt idx="703831">
                  <c:v>0</c:v>
                </c:pt>
                <c:pt idx="703832">
                  <c:v>0</c:v>
                </c:pt>
                <c:pt idx="703833">
                  <c:v>0</c:v>
                </c:pt>
                <c:pt idx="703834">
                  <c:v>0</c:v>
                </c:pt>
                <c:pt idx="703835">
                  <c:v>0</c:v>
                </c:pt>
                <c:pt idx="703836">
                  <c:v>0</c:v>
                </c:pt>
                <c:pt idx="703837">
                  <c:v>0</c:v>
                </c:pt>
                <c:pt idx="703838">
                  <c:v>0</c:v>
                </c:pt>
                <c:pt idx="703839">
                  <c:v>0</c:v>
                </c:pt>
                <c:pt idx="703840">
                  <c:v>0</c:v>
                </c:pt>
                <c:pt idx="703841">
                  <c:v>0</c:v>
                </c:pt>
                <c:pt idx="703842">
                  <c:v>0</c:v>
                </c:pt>
                <c:pt idx="703843">
                  <c:v>0</c:v>
                </c:pt>
                <c:pt idx="703844">
                  <c:v>0</c:v>
                </c:pt>
                <c:pt idx="703845">
                  <c:v>0</c:v>
                </c:pt>
                <c:pt idx="703846">
                  <c:v>0</c:v>
                </c:pt>
                <c:pt idx="703847">
                  <c:v>0</c:v>
                </c:pt>
                <c:pt idx="703848">
                  <c:v>0</c:v>
                </c:pt>
                <c:pt idx="703849">
                  <c:v>0</c:v>
                </c:pt>
                <c:pt idx="703850">
                  <c:v>0</c:v>
                </c:pt>
                <c:pt idx="703851">
                  <c:v>0</c:v>
                </c:pt>
                <c:pt idx="703852">
                  <c:v>0</c:v>
                </c:pt>
                <c:pt idx="703853">
                  <c:v>0</c:v>
                </c:pt>
                <c:pt idx="703854">
                  <c:v>0</c:v>
                </c:pt>
                <c:pt idx="703855">
                  <c:v>0</c:v>
                </c:pt>
                <c:pt idx="703856">
                  <c:v>0</c:v>
                </c:pt>
                <c:pt idx="703857">
                  <c:v>0</c:v>
                </c:pt>
                <c:pt idx="703858">
                  <c:v>0</c:v>
                </c:pt>
                <c:pt idx="703859">
                  <c:v>0</c:v>
                </c:pt>
                <c:pt idx="703860">
                  <c:v>0</c:v>
                </c:pt>
                <c:pt idx="703861">
                  <c:v>0</c:v>
                </c:pt>
                <c:pt idx="703862">
                  <c:v>0</c:v>
                </c:pt>
                <c:pt idx="703863">
                  <c:v>0</c:v>
                </c:pt>
                <c:pt idx="703864">
                  <c:v>0</c:v>
                </c:pt>
                <c:pt idx="703865">
                  <c:v>0</c:v>
                </c:pt>
                <c:pt idx="703866">
                  <c:v>0</c:v>
                </c:pt>
                <c:pt idx="703867">
                  <c:v>0</c:v>
                </c:pt>
                <c:pt idx="703868">
                  <c:v>0</c:v>
                </c:pt>
                <c:pt idx="703869">
                  <c:v>0</c:v>
                </c:pt>
                <c:pt idx="703870">
                  <c:v>0</c:v>
                </c:pt>
                <c:pt idx="703871">
                  <c:v>0</c:v>
                </c:pt>
                <c:pt idx="703872">
                  <c:v>0</c:v>
                </c:pt>
                <c:pt idx="703873">
                  <c:v>0</c:v>
                </c:pt>
                <c:pt idx="703874">
                  <c:v>0</c:v>
                </c:pt>
                <c:pt idx="703875">
                  <c:v>0</c:v>
                </c:pt>
                <c:pt idx="703876">
                  <c:v>0</c:v>
                </c:pt>
                <c:pt idx="703877">
                  <c:v>0</c:v>
                </c:pt>
                <c:pt idx="703878">
                  <c:v>0</c:v>
                </c:pt>
                <c:pt idx="703879">
                  <c:v>0</c:v>
                </c:pt>
                <c:pt idx="703880">
                  <c:v>0</c:v>
                </c:pt>
                <c:pt idx="703881">
                  <c:v>0</c:v>
                </c:pt>
                <c:pt idx="703882">
                  <c:v>0</c:v>
                </c:pt>
                <c:pt idx="703883">
                  <c:v>0</c:v>
                </c:pt>
                <c:pt idx="703884">
                  <c:v>0</c:v>
                </c:pt>
                <c:pt idx="703885">
                  <c:v>0</c:v>
                </c:pt>
                <c:pt idx="703886">
                  <c:v>0</c:v>
                </c:pt>
                <c:pt idx="703887">
                  <c:v>0</c:v>
                </c:pt>
                <c:pt idx="703888">
                  <c:v>0</c:v>
                </c:pt>
                <c:pt idx="703889">
                  <c:v>0</c:v>
                </c:pt>
                <c:pt idx="703890">
                  <c:v>0</c:v>
                </c:pt>
                <c:pt idx="703891">
                  <c:v>0</c:v>
                </c:pt>
                <c:pt idx="703892">
                  <c:v>0</c:v>
                </c:pt>
                <c:pt idx="703893">
                  <c:v>0</c:v>
                </c:pt>
                <c:pt idx="703894">
                  <c:v>0</c:v>
                </c:pt>
                <c:pt idx="703895">
                  <c:v>0</c:v>
                </c:pt>
                <c:pt idx="703896">
                  <c:v>0</c:v>
                </c:pt>
                <c:pt idx="703897">
                  <c:v>0</c:v>
                </c:pt>
                <c:pt idx="703898">
                  <c:v>0</c:v>
                </c:pt>
                <c:pt idx="703899">
                  <c:v>0</c:v>
                </c:pt>
                <c:pt idx="703900">
                  <c:v>0</c:v>
                </c:pt>
                <c:pt idx="703901">
                  <c:v>0</c:v>
                </c:pt>
                <c:pt idx="703902">
                  <c:v>0</c:v>
                </c:pt>
                <c:pt idx="703903">
                  <c:v>0</c:v>
                </c:pt>
                <c:pt idx="703904">
                  <c:v>0</c:v>
                </c:pt>
                <c:pt idx="703905">
                  <c:v>0</c:v>
                </c:pt>
                <c:pt idx="703906">
                  <c:v>0</c:v>
                </c:pt>
                <c:pt idx="703907">
                  <c:v>0</c:v>
                </c:pt>
                <c:pt idx="703908">
                  <c:v>0</c:v>
                </c:pt>
                <c:pt idx="703909">
                  <c:v>0</c:v>
                </c:pt>
                <c:pt idx="703910">
                  <c:v>0</c:v>
                </c:pt>
                <c:pt idx="703911">
                  <c:v>0</c:v>
                </c:pt>
                <c:pt idx="703912">
                  <c:v>0</c:v>
                </c:pt>
                <c:pt idx="703913">
                  <c:v>0</c:v>
                </c:pt>
                <c:pt idx="703914">
                  <c:v>0</c:v>
                </c:pt>
                <c:pt idx="703915">
                  <c:v>0</c:v>
                </c:pt>
                <c:pt idx="703916">
                  <c:v>0</c:v>
                </c:pt>
                <c:pt idx="703917">
                  <c:v>0</c:v>
                </c:pt>
                <c:pt idx="703918">
                  <c:v>0</c:v>
                </c:pt>
                <c:pt idx="703919">
                  <c:v>0</c:v>
                </c:pt>
                <c:pt idx="703920">
                  <c:v>0</c:v>
                </c:pt>
                <c:pt idx="703921">
                  <c:v>0</c:v>
                </c:pt>
                <c:pt idx="703922">
                  <c:v>0</c:v>
                </c:pt>
                <c:pt idx="703923">
                  <c:v>0</c:v>
                </c:pt>
                <c:pt idx="703924">
                  <c:v>0</c:v>
                </c:pt>
                <c:pt idx="703925">
                  <c:v>0</c:v>
                </c:pt>
                <c:pt idx="703926">
                  <c:v>0</c:v>
                </c:pt>
                <c:pt idx="703927">
                  <c:v>0</c:v>
                </c:pt>
                <c:pt idx="703928">
                  <c:v>0</c:v>
                </c:pt>
                <c:pt idx="703929">
                  <c:v>0</c:v>
                </c:pt>
                <c:pt idx="703930">
                  <c:v>0</c:v>
                </c:pt>
                <c:pt idx="703931">
                  <c:v>0</c:v>
                </c:pt>
                <c:pt idx="703932">
                  <c:v>0</c:v>
                </c:pt>
                <c:pt idx="703933">
                  <c:v>0</c:v>
                </c:pt>
                <c:pt idx="703934">
                  <c:v>0</c:v>
                </c:pt>
                <c:pt idx="703935">
                  <c:v>0</c:v>
                </c:pt>
                <c:pt idx="703936">
                  <c:v>0</c:v>
                </c:pt>
                <c:pt idx="703937">
                  <c:v>0</c:v>
                </c:pt>
                <c:pt idx="703938">
                  <c:v>0</c:v>
                </c:pt>
                <c:pt idx="703939">
                  <c:v>0</c:v>
                </c:pt>
                <c:pt idx="703940">
                  <c:v>0</c:v>
                </c:pt>
                <c:pt idx="703941">
                  <c:v>0</c:v>
                </c:pt>
                <c:pt idx="703942">
                  <c:v>0</c:v>
                </c:pt>
                <c:pt idx="703943">
                  <c:v>0</c:v>
                </c:pt>
                <c:pt idx="703944">
                  <c:v>0</c:v>
                </c:pt>
                <c:pt idx="703945">
                  <c:v>0</c:v>
                </c:pt>
                <c:pt idx="703946">
                  <c:v>0</c:v>
                </c:pt>
                <c:pt idx="703947">
                  <c:v>0</c:v>
                </c:pt>
                <c:pt idx="703948">
                  <c:v>0</c:v>
                </c:pt>
                <c:pt idx="703949">
                  <c:v>0</c:v>
                </c:pt>
                <c:pt idx="703950">
                  <c:v>0</c:v>
                </c:pt>
                <c:pt idx="703951">
                  <c:v>0</c:v>
                </c:pt>
                <c:pt idx="703952">
                  <c:v>0</c:v>
                </c:pt>
                <c:pt idx="703953">
                  <c:v>0</c:v>
                </c:pt>
                <c:pt idx="703954">
                  <c:v>0</c:v>
                </c:pt>
                <c:pt idx="703955">
                  <c:v>0</c:v>
                </c:pt>
                <c:pt idx="703956">
                  <c:v>0</c:v>
                </c:pt>
                <c:pt idx="703957">
                  <c:v>0</c:v>
                </c:pt>
                <c:pt idx="703958">
                  <c:v>0</c:v>
                </c:pt>
                <c:pt idx="703959">
                  <c:v>0</c:v>
                </c:pt>
                <c:pt idx="703960">
                  <c:v>0</c:v>
                </c:pt>
                <c:pt idx="703961">
                  <c:v>0</c:v>
                </c:pt>
                <c:pt idx="703962">
                  <c:v>0</c:v>
                </c:pt>
                <c:pt idx="703963">
                  <c:v>0</c:v>
                </c:pt>
                <c:pt idx="703964">
                  <c:v>0</c:v>
                </c:pt>
                <c:pt idx="703965">
                  <c:v>0</c:v>
                </c:pt>
                <c:pt idx="703966">
                  <c:v>0</c:v>
                </c:pt>
                <c:pt idx="703967">
                  <c:v>0</c:v>
                </c:pt>
                <c:pt idx="703968">
                  <c:v>0</c:v>
                </c:pt>
                <c:pt idx="703969">
                  <c:v>0</c:v>
                </c:pt>
                <c:pt idx="703970">
                  <c:v>0</c:v>
                </c:pt>
                <c:pt idx="703971">
                  <c:v>0</c:v>
                </c:pt>
                <c:pt idx="703972">
                  <c:v>0</c:v>
                </c:pt>
                <c:pt idx="703973">
                  <c:v>0</c:v>
                </c:pt>
                <c:pt idx="703974">
                  <c:v>0</c:v>
                </c:pt>
                <c:pt idx="703975">
                  <c:v>0</c:v>
                </c:pt>
                <c:pt idx="703976">
                  <c:v>0</c:v>
                </c:pt>
                <c:pt idx="703977">
                  <c:v>0</c:v>
                </c:pt>
                <c:pt idx="703978">
                  <c:v>0</c:v>
                </c:pt>
                <c:pt idx="703979">
                  <c:v>0</c:v>
                </c:pt>
                <c:pt idx="703980">
                  <c:v>0</c:v>
                </c:pt>
                <c:pt idx="703981">
                  <c:v>0</c:v>
                </c:pt>
                <c:pt idx="703982">
                  <c:v>0</c:v>
                </c:pt>
                <c:pt idx="703983">
                  <c:v>0</c:v>
                </c:pt>
                <c:pt idx="703984">
                  <c:v>0</c:v>
                </c:pt>
                <c:pt idx="703985">
                  <c:v>0</c:v>
                </c:pt>
                <c:pt idx="703986">
                  <c:v>0</c:v>
                </c:pt>
                <c:pt idx="703987">
                  <c:v>0</c:v>
                </c:pt>
                <c:pt idx="703988">
                  <c:v>0</c:v>
                </c:pt>
                <c:pt idx="703989">
                  <c:v>0</c:v>
                </c:pt>
                <c:pt idx="703990">
                  <c:v>0</c:v>
                </c:pt>
                <c:pt idx="703991">
                  <c:v>0</c:v>
                </c:pt>
                <c:pt idx="703992">
                  <c:v>0</c:v>
                </c:pt>
                <c:pt idx="703993">
                  <c:v>0</c:v>
                </c:pt>
                <c:pt idx="703994">
                  <c:v>0</c:v>
                </c:pt>
                <c:pt idx="703995">
                  <c:v>0</c:v>
                </c:pt>
                <c:pt idx="703996">
                  <c:v>0</c:v>
                </c:pt>
                <c:pt idx="703997">
                  <c:v>0</c:v>
                </c:pt>
                <c:pt idx="703998">
                  <c:v>0</c:v>
                </c:pt>
                <c:pt idx="703999">
                  <c:v>0</c:v>
                </c:pt>
                <c:pt idx="704000">
                  <c:v>0</c:v>
                </c:pt>
                <c:pt idx="704001">
                  <c:v>0</c:v>
                </c:pt>
                <c:pt idx="704002">
                  <c:v>0</c:v>
                </c:pt>
                <c:pt idx="704003">
                  <c:v>0</c:v>
                </c:pt>
                <c:pt idx="704004">
                  <c:v>0</c:v>
                </c:pt>
                <c:pt idx="704005">
                  <c:v>0</c:v>
                </c:pt>
                <c:pt idx="704006">
                  <c:v>0</c:v>
                </c:pt>
                <c:pt idx="704007">
                  <c:v>0</c:v>
                </c:pt>
                <c:pt idx="704008">
                  <c:v>0</c:v>
                </c:pt>
                <c:pt idx="704009">
                  <c:v>0</c:v>
                </c:pt>
                <c:pt idx="704010">
                  <c:v>0</c:v>
                </c:pt>
                <c:pt idx="704011">
                  <c:v>0</c:v>
                </c:pt>
                <c:pt idx="704012">
                  <c:v>0</c:v>
                </c:pt>
                <c:pt idx="704013">
                  <c:v>0</c:v>
                </c:pt>
                <c:pt idx="704014">
                  <c:v>0</c:v>
                </c:pt>
                <c:pt idx="704015">
                  <c:v>0</c:v>
                </c:pt>
                <c:pt idx="704016">
                  <c:v>0</c:v>
                </c:pt>
                <c:pt idx="704017">
                  <c:v>0</c:v>
                </c:pt>
                <c:pt idx="704018">
                  <c:v>0</c:v>
                </c:pt>
                <c:pt idx="704019">
                  <c:v>0</c:v>
                </c:pt>
                <c:pt idx="704020">
                  <c:v>0</c:v>
                </c:pt>
                <c:pt idx="704021">
                  <c:v>0</c:v>
                </c:pt>
                <c:pt idx="704022">
                  <c:v>0</c:v>
                </c:pt>
                <c:pt idx="704023">
                  <c:v>0</c:v>
                </c:pt>
                <c:pt idx="704024">
                  <c:v>0</c:v>
                </c:pt>
                <c:pt idx="704025">
                  <c:v>0</c:v>
                </c:pt>
                <c:pt idx="704026">
                  <c:v>0</c:v>
                </c:pt>
                <c:pt idx="704027">
                  <c:v>0</c:v>
                </c:pt>
                <c:pt idx="704028">
                  <c:v>0</c:v>
                </c:pt>
                <c:pt idx="704029">
                  <c:v>0</c:v>
                </c:pt>
                <c:pt idx="704030">
                  <c:v>0</c:v>
                </c:pt>
                <c:pt idx="704031">
                  <c:v>0</c:v>
                </c:pt>
                <c:pt idx="704032">
                  <c:v>0</c:v>
                </c:pt>
                <c:pt idx="704033">
                  <c:v>0</c:v>
                </c:pt>
                <c:pt idx="704034">
                  <c:v>0</c:v>
                </c:pt>
                <c:pt idx="704035">
                  <c:v>0</c:v>
                </c:pt>
                <c:pt idx="704036">
                  <c:v>0</c:v>
                </c:pt>
                <c:pt idx="704037">
                  <c:v>0</c:v>
                </c:pt>
                <c:pt idx="704038">
                  <c:v>0</c:v>
                </c:pt>
                <c:pt idx="704039">
                  <c:v>0</c:v>
                </c:pt>
                <c:pt idx="704040">
                  <c:v>0</c:v>
                </c:pt>
                <c:pt idx="704041">
                  <c:v>0</c:v>
                </c:pt>
                <c:pt idx="704042">
                  <c:v>0</c:v>
                </c:pt>
                <c:pt idx="704043">
                  <c:v>0</c:v>
                </c:pt>
                <c:pt idx="704044">
                  <c:v>0</c:v>
                </c:pt>
                <c:pt idx="704045">
                  <c:v>0</c:v>
                </c:pt>
                <c:pt idx="704046">
                  <c:v>0</c:v>
                </c:pt>
                <c:pt idx="704047">
                  <c:v>0</c:v>
                </c:pt>
                <c:pt idx="704048">
                  <c:v>0</c:v>
                </c:pt>
                <c:pt idx="704049">
                  <c:v>0</c:v>
                </c:pt>
                <c:pt idx="704050">
                  <c:v>0</c:v>
                </c:pt>
                <c:pt idx="704051">
                  <c:v>0</c:v>
                </c:pt>
                <c:pt idx="704052">
                  <c:v>0</c:v>
                </c:pt>
                <c:pt idx="704053">
                  <c:v>0</c:v>
                </c:pt>
                <c:pt idx="704054">
                  <c:v>0</c:v>
                </c:pt>
                <c:pt idx="704055">
                  <c:v>0</c:v>
                </c:pt>
                <c:pt idx="704056">
                  <c:v>0</c:v>
                </c:pt>
                <c:pt idx="704057">
                  <c:v>0</c:v>
                </c:pt>
                <c:pt idx="704058">
                  <c:v>0</c:v>
                </c:pt>
                <c:pt idx="704059">
                  <c:v>0</c:v>
                </c:pt>
                <c:pt idx="704060">
                  <c:v>0</c:v>
                </c:pt>
                <c:pt idx="704061">
                  <c:v>0</c:v>
                </c:pt>
                <c:pt idx="704062">
                  <c:v>0</c:v>
                </c:pt>
                <c:pt idx="704063">
                  <c:v>0</c:v>
                </c:pt>
                <c:pt idx="704064">
                  <c:v>0</c:v>
                </c:pt>
                <c:pt idx="704065">
                  <c:v>0</c:v>
                </c:pt>
                <c:pt idx="704066">
                  <c:v>0</c:v>
                </c:pt>
                <c:pt idx="704067">
                  <c:v>0</c:v>
                </c:pt>
                <c:pt idx="704068">
                  <c:v>0</c:v>
                </c:pt>
                <c:pt idx="704069">
                  <c:v>0</c:v>
                </c:pt>
                <c:pt idx="704070">
                  <c:v>0</c:v>
                </c:pt>
                <c:pt idx="704071">
                  <c:v>0</c:v>
                </c:pt>
                <c:pt idx="704072">
                  <c:v>0</c:v>
                </c:pt>
                <c:pt idx="704073">
                  <c:v>0</c:v>
                </c:pt>
                <c:pt idx="704074">
                  <c:v>0</c:v>
                </c:pt>
                <c:pt idx="704075">
                  <c:v>0</c:v>
                </c:pt>
                <c:pt idx="704076">
                  <c:v>0</c:v>
                </c:pt>
                <c:pt idx="704077">
                  <c:v>0</c:v>
                </c:pt>
                <c:pt idx="704078">
                  <c:v>0</c:v>
                </c:pt>
                <c:pt idx="704079">
                  <c:v>0</c:v>
                </c:pt>
                <c:pt idx="704080">
                  <c:v>0</c:v>
                </c:pt>
                <c:pt idx="704081">
                  <c:v>0</c:v>
                </c:pt>
                <c:pt idx="704082">
                  <c:v>0</c:v>
                </c:pt>
                <c:pt idx="704083">
                  <c:v>0</c:v>
                </c:pt>
                <c:pt idx="704084">
                  <c:v>0</c:v>
                </c:pt>
                <c:pt idx="704085">
                  <c:v>0</c:v>
                </c:pt>
                <c:pt idx="704086">
                  <c:v>0</c:v>
                </c:pt>
                <c:pt idx="704087">
                  <c:v>0</c:v>
                </c:pt>
                <c:pt idx="704088">
                  <c:v>0</c:v>
                </c:pt>
                <c:pt idx="704089">
                  <c:v>0</c:v>
                </c:pt>
                <c:pt idx="704090">
                  <c:v>0</c:v>
                </c:pt>
                <c:pt idx="704091">
                  <c:v>0</c:v>
                </c:pt>
                <c:pt idx="704092">
                  <c:v>0</c:v>
                </c:pt>
                <c:pt idx="704093">
                  <c:v>0</c:v>
                </c:pt>
                <c:pt idx="704094">
                  <c:v>0</c:v>
                </c:pt>
                <c:pt idx="704095">
                  <c:v>0</c:v>
                </c:pt>
                <c:pt idx="704096">
                  <c:v>0</c:v>
                </c:pt>
                <c:pt idx="704097">
                  <c:v>0</c:v>
                </c:pt>
                <c:pt idx="704098">
                  <c:v>0</c:v>
                </c:pt>
                <c:pt idx="704099">
                  <c:v>0</c:v>
                </c:pt>
                <c:pt idx="704100">
                  <c:v>0</c:v>
                </c:pt>
                <c:pt idx="704101">
                  <c:v>0</c:v>
                </c:pt>
                <c:pt idx="704102">
                  <c:v>0</c:v>
                </c:pt>
                <c:pt idx="704103">
                  <c:v>0</c:v>
                </c:pt>
                <c:pt idx="704104">
                  <c:v>0</c:v>
                </c:pt>
                <c:pt idx="704105">
                  <c:v>0</c:v>
                </c:pt>
                <c:pt idx="704106">
                  <c:v>0</c:v>
                </c:pt>
                <c:pt idx="704107">
                  <c:v>0</c:v>
                </c:pt>
                <c:pt idx="704108">
                  <c:v>0</c:v>
                </c:pt>
                <c:pt idx="704109">
                  <c:v>0</c:v>
                </c:pt>
                <c:pt idx="704110">
                  <c:v>0</c:v>
                </c:pt>
                <c:pt idx="704111">
                  <c:v>0</c:v>
                </c:pt>
                <c:pt idx="704112">
                  <c:v>0</c:v>
                </c:pt>
                <c:pt idx="704113">
                  <c:v>0</c:v>
                </c:pt>
                <c:pt idx="704114">
                  <c:v>0</c:v>
                </c:pt>
                <c:pt idx="704115">
                  <c:v>0</c:v>
                </c:pt>
                <c:pt idx="704116">
                  <c:v>0</c:v>
                </c:pt>
                <c:pt idx="704117">
                  <c:v>0</c:v>
                </c:pt>
                <c:pt idx="704118">
                  <c:v>0</c:v>
                </c:pt>
                <c:pt idx="704119">
                  <c:v>0</c:v>
                </c:pt>
                <c:pt idx="704120">
                  <c:v>0</c:v>
                </c:pt>
                <c:pt idx="704121">
                  <c:v>0</c:v>
                </c:pt>
                <c:pt idx="704122">
                  <c:v>0</c:v>
                </c:pt>
                <c:pt idx="704123">
                  <c:v>0</c:v>
                </c:pt>
                <c:pt idx="704124">
                  <c:v>0</c:v>
                </c:pt>
                <c:pt idx="704125">
                  <c:v>0</c:v>
                </c:pt>
                <c:pt idx="704126">
                  <c:v>0</c:v>
                </c:pt>
                <c:pt idx="704127">
                  <c:v>0</c:v>
                </c:pt>
                <c:pt idx="704128">
                  <c:v>0</c:v>
                </c:pt>
                <c:pt idx="704129">
                  <c:v>0</c:v>
                </c:pt>
                <c:pt idx="704130">
                  <c:v>0</c:v>
                </c:pt>
                <c:pt idx="704131">
                  <c:v>0</c:v>
                </c:pt>
                <c:pt idx="704132">
                  <c:v>0</c:v>
                </c:pt>
                <c:pt idx="704133">
                  <c:v>0</c:v>
                </c:pt>
                <c:pt idx="704134">
                  <c:v>0</c:v>
                </c:pt>
                <c:pt idx="704135">
                  <c:v>0</c:v>
                </c:pt>
                <c:pt idx="704136">
                  <c:v>0</c:v>
                </c:pt>
                <c:pt idx="704137">
                  <c:v>0</c:v>
                </c:pt>
                <c:pt idx="704138">
                  <c:v>0</c:v>
                </c:pt>
                <c:pt idx="704139">
                  <c:v>0</c:v>
                </c:pt>
                <c:pt idx="704140">
                  <c:v>0</c:v>
                </c:pt>
                <c:pt idx="704141">
                  <c:v>0</c:v>
                </c:pt>
                <c:pt idx="704142">
                  <c:v>0</c:v>
                </c:pt>
                <c:pt idx="704143">
                  <c:v>0</c:v>
                </c:pt>
                <c:pt idx="704144">
                  <c:v>0</c:v>
                </c:pt>
                <c:pt idx="704145">
                  <c:v>0</c:v>
                </c:pt>
                <c:pt idx="704146">
                  <c:v>0</c:v>
                </c:pt>
                <c:pt idx="704147">
                  <c:v>0</c:v>
                </c:pt>
                <c:pt idx="704148">
                  <c:v>0</c:v>
                </c:pt>
                <c:pt idx="704149">
                  <c:v>0</c:v>
                </c:pt>
                <c:pt idx="704150">
                  <c:v>0</c:v>
                </c:pt>
                <c:pt idx="704151">
                  <c:v>0</c:v>
                </c:pt>
                <c:pt idx="704152">
                  <c:v>0</c:v>
                </c:pt>
                <c:pt idx="704153">
                  <c:v>0</c:v>
                </c:pt>
                <c:pt idx="704154">
                  <c:v>0</c:v>
                </c:pt>
                <c:pt idx="704155">
                  <c:v>0</c:v>
                </c:pt>
                <c:pt idx="704156">
                  <c:v>0</c:v>
                </c:pt>
                <c:pt idx="704157">
                  <c:v>0</c:v>
                </c:pt>
                <c:pt idx="704158">
                  <c:v>0</c:v>
                </c:pt>
                <c:pt idx="704159">
                  <c:v>0</c:v>
                </c:pt>
                <c:pt idx="704160">
                  <c:v>0</c:v>
                </c:pt>
                <c:pt idx="704161">
                  <c:v>0</c:v>
                </c:pt>
                <c:pt idx="704162">
                  <c:v>0</c:v>
                </c:pt>
                <c:pt idx="704163">
                  <c:v>0</c:v>
                </c:pt>
                <c:pt idx="704164">
                  <c:v>0</c:v>
                </c:pt>
                <c:pt idx="704165">
                  <c:v>0</c:v>
                </c:pt>
                <c:pt idx="704166">
                  <c:v>0</c:v>
                </c:pt>
                <c:pt idx="704167">
                  <c:v>0</c:v>
                </c:pt>
                <c:pt idx="704168">
                  <c:v>0</c:v>
                </c:pt>
                <c:pt idx="704169">
                  <c:v>0</c:v>
                </c:pt>
                <c:pt idx="704170">
                  <c:v>0</c:v>
                </c:pt>
                <c:pt idx="704171">
                  <c:v>0</c:v>
                </c:pt>
                <c:pt idx="704172">
                  <c:v>0</c:v>
                </c:pt>
                <c:pt idx="704173">
                  <c:v>0</c:v>
                </c:pt>
                <c:pt idx="704174">
                  <c:v>0</c:v>
                </c:pt>
                <c:pt idx="704175">
                  <c:v>0</c:v>
                </c:pt>
                <c:pt idx="704176">
                  <c:v>0</c:v>
                </c:pt>
                <c:pt idx="704177">
                  <c:v>0</c:v>
                </c:pt>
                <c:pt idx="704178">
                  <c:v>0</c:v>
                </c:pt>
                <c:pt idx="704179">
                  <c:v>0</c:v>
                </c:pt>
                <c:pt idx="704180">
                  <c:v>0</c:v>
                </c:pt>
                <c:pt idx="704181">
                  <c:v>0</c:v>
                </c:pt>
                <c:pt idx="704182">
                  <c:v>0</c:v>
                </c:pt>
                <c:pt idx="704183">
                  <c:v>0</c:v>
                </c:pt>
                <c:pt idx="704184">
                  <c:v>0</c:v>
                </c:pt>
                <c:pt idx="704185">
                  <c:v>0</c:v>
                </c:pt>
                <c:pt idx="704186">
                  <c:v>0</c:v>
                </c:pt>
                <c:pt idx="704187">
                  <c:v>0</c:v>
                </c:pt>
                <c:pt idx="704188">
                  <c:v>0</c:v>
                </c:pt>
                <c:pt idx="704189">
                  <c:v>0</c:v>
                </c:pt>
                <c:pt idx="704190">
                  <c:v>0</c:v>
                </c:pt>
                <c:pt idx="704191">
                  <c:v>0</c:v>
                </c:pt>
                <c:pt idx="704192">
                  <c:v>0</c:v>
                </c:pt>
                <c:pt idx="704193">
                  <c:v>0</c:v>
                </c:pt>
                <c:pt idx="704194">
                  <c:v>0</c:v>
                </c:pt>
                <c:pt idx="704195">
                  <c:v>0</c:v>
                </c:pt>
                <c:pt idx="704196">
                  <c:v>0</c:v>
                </c:pt>
                <c:pt idx="704197">
                  <c:v>0</c:v>
                </c:pt>
                <c:pt idx="704198">
                  <c:v>0</c:v>
                </c:pt>
                <c:pt idx="704199">
                  <c:v>0</c:v>
                </c:pt>
                <c:pt idx="704200">
                  <c:v>0</c:v>
                </c:pt>
                <c:pt idx="704201">
                  <c:v>0</c:v>
                </c:pt>
                <c:pt idx="704202">
                  <c:v>0</c:v>
                </c:pt>
                <c:pt idx="704203">
                  <c:v>0</c:v>
                </c:pt>
                <c:pt idx="704204">
                  <c:v>0</c:v>
                </c:pt>
                <c:pt idx="704205">
                  <c:v>0</c:v>
                </c:pt>
                <c:pt idx="704206">
                  <c:v>0</c:v>
                </c:pt>
                <c:pt idx="704207">
                  <c:v>0</c:v>
                </c:pt>
                <c:pt idx="704208">
                  <c:v>0</c:v>
                </c:pt>
                <c:pt idx="704209">
                  <c:v>0</c:v>
                </c:pt>
                <c:pt idx="704210">
                  <c:v>0</c:v>
                </c:pt>
                <c:pt idx="704211">
                  <c:v>0</c:v>
                </c:pt>
                <c:pt idx="704212">
                  <c:v>0</c:v>
                </c:pt>
                <c:pt idx="704213">
                  <c:v>0</c:v>
                </c:pt>
                <c:pt idx="704214">
                  <c:v>0</c:v>
                </c:pt>
                <c:pt idx="704215">
                  <c:v>0</c:v>
                </c:pt>
                <c:pt idx="704216">
                  <c:v>0</c:v>
                </c:pt>
                <c:pt idx="704217">
                  <c:v>0</c:v>
                </c:pt>
                <c:pt idx="704218">
                  <c:v>0</c:v>
                </c:pt>
                <c:pt idx="704219">
                  <c:v>0</c:v>
                </c:pt>
                <c:pt idx="704220">
                  <c:v>0</c:v>
                </c:pt>
                <c:pt idx="704221">
                  <c:v>0</c:v>
                </c:pt>
                <c:pt idx="704222">
                  <c:v>0</c:v>
                </c:pt>
                <c:pt idx="704223">
                  <c:v>0</c:v>
                </c:pt>
                <c:pt idx="704224">
                  <c:v>0</c:v>
                </c:pt>
                <c:pt idx="704225">
                  <c:v>0</c:v>
                </c:pt>
                <c:pt idx="704226">
                  <c:v>0</c:v>
                </c:pt>
                <c:pt idx="704227">
                  <c:v>0</c:v>
                </c:pt>
                <c:pt idx="704228">
                  <c:v>0</c:v>
                </c:pt>
                <c:pt idx="704229">
                  <c:v>0</c:v>
                </c:pt>
                <c:pt idx="704230">
                  <c:v>0</c:v>
                </c:pt>
                <c:pt idx="704231">
                  <c:v>0</c:v>
                </c:pt>
                <c:pt idx="704232">
                  <c:v>0</c:v>
                </c:pt>
                <c:pt idx="704233">
                  <c:v>0</c:v>
                </c:pt>
                <c:pt idx="704234">
                  <c:v>0</c:v>
                </c:pt>
                <c:pt idx="704235">
                  <c:v>0</c:v>
                </c:pt>
                <c:pt idx="704236">
                  <c:v>0</c:v>
                </c:pt>
                <c:pt idx="704237">
                  <c:v>0</c:v>
                </c:pt>
                <c:pt idx="704238">
                  <c:v>0</c:v>
                </c:pt>
                <c:pt idx="704239">
                  <c:v>0</c:v>
                </c:pt>
                <c:pt idx="704240">
                  <c:v>0</c:v>
                </c:pt>
                <c:pt idx="704241">
                  <c:v>0</c:v>
                </c:pt>
                <c:pt idx="704242">
                  <c:v>0</c:v>
                </c:pt>
                <c:pt idx="704243">
                  <c:v>0</c:v>
                </c:pt>
                <c:pt idx="704244">
                  <c:v>0</c:v>
                </c:pt>
                <c:pt idx="704245">
                  <c:v>0</c:v>
                </c:pt>
                <c:pt idx="704246">
                  <c:v>0</c:v>
                </c:pt>
                <c:pt idx="704247">
                  <c:v>0</c:v>
                </c:pt>
                <c:pt idx="704248">
                  <c:v>0</c:v>
                </c:pt>
                <c:pt idx="704249">
                  <c:v>0</c:v>
                </c:pt>
                <c:pt idx="704250">
                  <c:v>0</c:v>
                </c:pt>
                <c:pt idx="704251">
                  <c:v>0</c:v>
                </c:pt>
                <c:pt idx="704252">
                  <c:v>0</c:v>
                </c:pt>
                <c:pt idx="704253">
                  <c:v>0</c:v>
                </c:pt>
                <c:pt idx="704254">
                  <c:v>0</c:v>
                </c:pt>
                <c:pt idx="704255">
                  <c:v>0</c:v>
                </c:pt>
                <c:pt idx="704256">
                  <c:v>0</c:v>
                </c:pt>
                <c:pt idx="704257">
                  <c:v>0</c:v>
                </c:pt>
                <c:pt idx="704258">
                  <c:v>0</c:v>
                </c:pt>
                <c:pt idx="704259">
                  <c:v>0</c:v>
                </c:pt>
                <c:pt idx="704260">
                  <c:v>0</c:v>
                </c:pt>
                <c:pt idx="704261">
                  <c:v>0</c:v>
                </c:pt>
                <c:pt idx="704262">
                  <c:v>0</c:v>
                </c:pt>
                <c:pt idx="704263">
                  <c:v>0</c:v>
                </c:pt>
                <c:pt idx="704264">
                  <c:v>0</c:v>
                </c:pt>
                <c:pt idx="704265">
                  <c:v>0</c:v>
                </c:pt>
                <c:pt idx="704266">
                  <c:v>0</c:v>
                </c:pt>
                <c:pt idx="704267">
                  <c:v>0</c:v>
                </c:pt>
                <c:pt idx="704268">
                  <c:v>0</c:v>
                </c:pt>
                <c:pt idx="704269">
                  <c:v>0</c:v>
                </c:pt>
                <c:pt idx="704270">
                  <c:v>0</c:v>
                </c:pt>
                <c:pt idx="704271">
                  <c:v>0</c:v>
                </c:pt>
                <c:pt idx="704272">
                  <c:v>0</c:v>
                </c:pt>
                <c:pt idx="704273">
                  <c:v>0</c:v>
                </c:pt>
                <c:pt idx="704274">
                  <c:v>0</c:v>
                </c:pt>
                <c:pt idx="704275">
                  <c:v>0</c:v>
                </c:pt>
                <c:pt idx="704276">
                  <c:v>0</c:v>
                </c:pt>
                <c:pt idx="704277">
                  <c:v>0</c:v>
                </c:pt>
                <c:pt idx="704278">
                  <c:v>0</c:v>
                </c:pt>
                <c:pt idx="704279">
                  <c:v>0</c:v>
                </c:pt>
                <c:pt idx="704280">
                  <c:v>0</c:v>
                </c:pt>
                <c:pt idx="704281">
                  <c:v>0</c:v>
                </c:pt>
                <c:pt idx="704282">
                  <c:v>0</c:v>
                </c:pt>
                <c:pt idx="704283">
                  <c:v>0</c:v>
                </c:pt>
                <c:pt idx="704284">
                  <c:v>0</c:v>
                </c:pt>
                <c:pt idx="704285">
                  <c:v>0</c:v>
                </c:pt>
                <c:pt idx="704286">
                  <c:v>0</c:v>
                </c:pt>
                <c:pt idx="704287">
                  <c:v>0</c:v>
                </c:pt>
                <c:pt idx="704288">
                  <c:v>0</c:v>
                </c:pt>
                <c:pt idx="704289">
                  <c:v>0</c:v>
                </c:pt>
                <c:pt idx="704290">
                  <c:v>0</c:v>
                </c:pt>
                <c:pt idx="704291">
                  <c:v>0</c:v>
                </c:pt>
                <c:pt idx="704292">
                  <c:v>0</c:v>
                </c:pt>
                <c:pt idx="704293">
                  <c:v>0</c:v>
                </c:pt>
                <c:pt idx="704294">
                  <c:v>0</c:v>
                </c:pt>
                <c:pt idx="704295">
                  <c:v>0</c:v>
                </c:pt>
                <c:pt idx="704296">
                  <c:v>0</c:v>
                </c:pt>
                <c:pt idx="704297">
                  <c:v>0</c:v>
                </c:pt>
                <c:pt idx="704298">
                  <c:v>0</c:v>
                </c:pt>
                <c:pt idx="704299">
                  <c:v>0</c:v>
                </c:pt>
                <c:pt idx="704300">
                  <c:v>0</c:v>
                </c:pt>
                <c:pt idx="704301">
                  <c:v>0</c:v>
                </c:pt>
                <c:pt idx="704302">
                  <c:v>0</c:v>
                </c:pt>
                <c:pt idx="704303">
                  <c:v>0</c:v>
                </c:pt>
                <c:pt idx="704304">
                  <c:v>0</c:v>
                </c:pt>
                <c:pt idx="704305">
                  <c:v>0</c:v>
                </c:pt>
                <c:pt idx="704306">
                  <c:v>0</c:v>
                </c:pt>
                <c:pt idx="704307">
                  <c:v>0</c:v>
                </c:pt>
                <c:pt idx="704308">
                  <c:v>0</c:v>
                </c:pt>
                <c:pt idx="704309">
                  <c:v>0</c:v>
                </c:pt>
                <c:pt idx="704310">
                  <c:v>0</c:v>
                </c:pt>
                <c:pt idx="704311">
                  <c:v>0</c:v>
                </c:pt>
                <c:pt idx="704312">
                  <c:v>0</c:v>
                </c:pt>
                <c:pt idx="704313">
                  <c:v>0</c:v>
                </c:pt>
                <c:pt idx="704314">
                  <c:v>0</c:v>
                </c:pt>
                <c:pt idx="704315">
                  <c:v>0</c:v>
                </c:pt>
                <c:pt idx="704316">
                  <c:v>0</c:v>
                </c:pt>
                <c:pt idx="704317">
                  <c:v>0</c:v>
                </c:pt>
                <c:pt idx="704318">
                  <c:v>0</c:v>
                </c:pt>
                <c:pt idx="704319">
                  <c:v>0</c:v>
                </c:pt>
                <c:pt idx="704320">
                  <c:v>0</c:v>
                </c:pt>
                <c:pt idx="704321">
                  <c:v>0</c:v>
                </c:pt>
                <c:pt idx="704322">
                  <c:v>0</c:v>
                </c:pt>
                <c:pt idx="704323">
                  <c:v>0</c:v>
                </c:pt>
                <c:pt idx="704324">
                  <c:v>0</c:v>
                </c:pt>
                <c:pt idx="704325">
                  <c:v>0</c:v>
                </c:pt>
                <c:pt idx="704326">
                  <c:v>0</c:v>
                </c:pt>
                <c:pt idx="704327">
                  <c:v>0</c:v>
                </c:pt>
                <c:pt idx="704328">
                  <c:v>0</c:v>
                </c:pt>
                <c:pt idx="704329">
                  <c:v>0</c:v>
                </c:pt>
                <c:pt idx="704330">
                  <c:v>0</c:v>
                </c:pt>
                <c:pt idx="704331">
                  <c:v>0</c:v>
                </c:pt>
                <c:pt idx="704332">
                  <c:v>0</c:v>
                </c:pt>
                <c:pt idx="704333">
                  <c:v>0</c:v>
                </c:pt>
                <c:pt idx="704334">
                  <c:v>0</c:v>
                </c:pt>
                <c:pt idx="704335">
                  <c:v>0</c:v>
                </c:pt>
                <c:pt idx="704336">
                  <c:v>0</c:v>
                </c:pt>
                <c:pt idx="704337">
                  <c:v>0</c:v>
                </c:pt>
                <c:pt idx="704338">
                  <c:v>0</c:v>
                </c:pt>
                <c:pt idx="704339">
                  <c:v>0</c:v>
                </c:pt>
                <c:pt idx="704340">
                  <c:v>0</c:v>
                </c:pt>
                <c:pt idx="704341">
                  <c:v>0</c:v>
                </c:pt>
                <c:pt idx="704342">
                  <c:v>0</c:v>
                </c:pt>
                <c:pt idx="704343">
                  <c:v>0</c:v>
                </c:pt>
                <c:pt idx="704344">
                  <c:v>0</c:v>
                </c:pt>
                <c:pt idx="704345">
                  <c:v>0</c:v>
                </c:pt>
                <c:pt idx="704346">
                  <c:v>0</c:v>
                </c:pt>
                <c:pt idx="704347">
                  <c:v>0</c:v>
                </c:pt>
                <c:pt idx="704348">
                  <c:v>0</c:v>
                </c:pt>
                <c:pt idx="704349">
                  <c:v>0</c:v>
                </c:pt>
                <c:pt idx="704350">
                  <c:v>0</c:v>
                </c:pt>
                <c:pt idx="704351">
                  <c:v>0</c:v>
                </c:pt>
                <c:pt idx="704352">
                  <c:v>0</c:v>
                </c:pt>
                <c:pt idx="704353">
                  <c:v>0</c:v>
                </c:pt>
                <c:pt idx="704354">
                  <c:v>0</c:v>
                </c:pt>
                <c:pt idx="704355">
                  <c:v>0</c:v>
                </c:pt>
                <c:pt idx="704356">
                  <c:v>0</c:v>
                </c:pt>
                <c:pt idx="704357">
                  <c:v>0</c:v>
                </c:pt>
                <c:pt idx="704358">
                  <c:v>0</c:v>
                </c:pt>
                <c:pt idx="704359">
                  <c:v>0</c:v>
                </c:pt>
                <c:pt idx="704360">
                  <c:v>0</c:v>
                </c:pt>
                <c:pt idx="704361">
                  <c:v>0</c:v>
                </c:pt>
                <c:pt idx="704362">
                  <c:v>0</c:v>
                </c:pt>
                <c:pt idx="704363">
                  <c:v>0</c:v>
                </c:pt>
                <c:pt idx="704364">
                  <c:v>0</c:v>
                </c:pt>
                <c:pt idx="704365">
                  <c:v>0</c:v>
                </c:pt>
                <c:pt idx="704366">
                  <c:v>0</c:v>
                </c:pt>
                <c:pt idx="704367">
                  <c:v>0</c:v>
                </c:pt>
                <c:pt idx="704368">
                  <c:v>0</c:v>
                </c:pt>
                <c:pt idx="704369">
                  <c:v>0</c:v>
                </c:pt>
                <c:pt idx="704370">
                  <c:v>0</c:v>
                </c:pt>
                <c:pt idx="704371">
                  <c:v>0</c:v>
                </c:pt>
                <c:pt idx="704372">
                  <c:v>0</c:v>
                </c:pt>
                <c:pt idx="704373">
                  <c:v>0</c:v>
                </c:pt>
                <c:pt idx="704374">
                  <c:v>0</c:v>
                </c:pt>
                <c:pt idx="704375">
                  <c:v>0</c:v>
                </c:pt>
                <c:pt idx="704376">
                  <c:v>0</c:v>
                </c:pt>
                <c:pt idx="704377">
                  <c:v>0</c:v>
                </c:pt>
                <c:pt idx="704378">
                  <c:v>0</c:v>
                </c:pt>
                <c:pt idx="704379">
                  <c:v>0</c:v>
                </c:pt>
                <c:pt idx="704380">
                  <c:v>0</c:v>
                </c:pt>
                <c:pt idx="704381">
                  <c:v>0</c:v>
                </c:pt>
                <c:pt idx="704382">
                  <c:v>0</c:v>
                </c:pt>
                <c:pt idx="704383">
                  <c:v>0</c:v>
                </c:pt>
                <c:pt idx="704384">
                  <c:v>0</c:v>
                </c:pt>
                <c:pt idx="704385">
                  <c:v>0</c:v>
                </c:pt>
                <c:pt idx="704386">
                  <c:v>0</c:v>
                </c:pt>
                <c:pt idx="704387">
                  <c:v>0</c:v>
                </c:pt>
                <c:pt idx="704388">
                  <c:v>0</c:v>
                </c:pt>
                <c:pt idx="704389">
                  <c:v>0</c:v>
                </c:pt>
                <c:pt idx="704390">
                  <c:v>0</c:v>
                </c:pt>
                <c:pt idx="704391">
                  <c:v>0</c:v>
                </c:pt>
                <c:pt idx="704392">
                  <c:v>0</c:v>
                </c:pt>
                <c:pt idx="704393">
                  <c:v>0</c:v>
                </c:pt>
                <c:pt idx="704394">
                  <c:v>0</c:v>
                </c:pt>
                <c:pt idx="704395">
                  <c:v>0</c:v>
                </c:pt>
                <c:pt idx="704396">
                  <c:v>0</c:v>
                </c:pt>
                <c:pt idx="704397">
                  <c:v>0</c:v>
                </c:pt>
                <c:pt idx="704398">
                  <c:v>0</c:v>
                </c:pt>
                <c:pt idx="704399">
                  <c:v>0</c:v>
                </c:pt>
                <c:pt idx="704400">
                  <c:v>0</c:v>
                </c:pt>
                <c:pt idx="704401">
                  <c:v>0</c:v>
                </c:pt>
                <c:pt idx="704402">
                  <c:v>0</c:v>
                </c:pt>
                <c:pt idx="704403">
                  <c:v>0</c:v>
                </c:pt>
                <c:pt idx="704404">
                  <c:v>0</c:v>
                </c:pt>
                <c:pt idx="704405">
                  <c:v>0</c:v>
                </c:pt>
                <c:pt idx="704406">
                  <c:v>0</c:v>
                </c:pt>
                <c:pt idx="704407">
                  <c:v>0</c:v>
                </c:pt>
                <c:pt idx="704408">
                  <c:v>0</c:v>
                </c:pt>
                <c:pt idx="704409">
                  <c:v>0</c:v>
                </c:pt>
                <c:pt idx="704410">
                  <c:v>0</c:v>
                </c:pt>
                <c:pt idx="704411">
                  <c:v>0</c:v>
                </c:pt>
                <c:pt idx="704412">
                  <c:v>0</c:v>
                </c:pt>
                <c:pt idx="704413">
                  <c:v>0</c:v>
                </c:pt>
                <c:pt idx="704414">
                  <c:v>0</c:v>
                </c:pt>
                <c:pt idx="704415">
                  <c:v>0</c:v>
                </c:pt>
                <c:pt idx="704416">
                  <c:v>0</c:v>
                </c:pt>
                <c:pt idx="704417">
                  <c:v>0</c:v>
                </c:pt>
                <c:pt idx="704418">
                  <c:v>0</c:v>
                </c:pt>
                <c:pt idx="704419">
                  <c:v>0</c:v>
                </c:pt>
                <c:pt idx="704420">
                  <c:v>0</c:v>
                </c:pt>
                <c:pt idx="704421">
                  <c:v>0</c:v>
                </c:pt>
                <c:pt idx="704422">
                  <c:v>0</c:v>
                </c:pt>
                <c:pt idx="704423">
                  <c:v>0</c:v>
                </c:pt>
                <c:pt idx="704424">
                  <c:v>0</c:v>
                </c:pt>
                <c:pt idx="704425">
                  <c:v>0</c:v>
                </c:pt>
                <c:pt idx="704426">
                  <c:v>0</c:v>
                </c:pt>
                <c:pt idx="704427">
                  <c:v>0</c:v>
                </c:pt>
                <c:pt idx="704428">
                  <c:v>0</c:v>
                </c:pt>
                <c:pt idx="704429">
                  <c:v>0</c:v>
                </c:pt>
                <c:pt idx="704430">
                  <c:v>0</c:v>
                </c:pt>
                <c:pt idx="704431">
                  <c:v>0</c:v>
                </c:pt>
                <c:pt idx="704432">
                  <c:v>0</c:v>
                </c:pt>
                <c:pt idx="704433">
                  <c:v>0</c:v>
                </c:pt>
                <c:pt idx="704434">
                  <c:v>0</c:v>
                </c:pt>
                <c:pt idx="704435">
                  <c:v>0</c:v>
                </c:pt>
                <c:pt idx="704436">
                  <c:v>0</c:v>
                </c:pt>
                <c:pt idx="704437">
                  <c:v>0</c:v>
                </c:pt>
                <c:pt idx="704438">
                  <c:v>0</c:v>
                </c:pt>
                <c:pt idx="704439">
                  <c:v>0</c:v>
                </c:pt>
                <c:pt idx="704440">
                  <c:v>0</c:v>
                </c:pt>
                <c:pt idx="704441">
                  <c:v>0</c:v>
                </c:pt>
                <c:pt idx="704442">
                  <c:v>0</c:v>
                </c:pt>
                <c:pt idx="704443">
                  <c:v>0</c:v>
                </c:pt>
                <c:pt idx="704444">
                  <c:v>0</c:v>
                </c:pt>
                <c:pt idx="704445">
                  <c:v>0</c:v>
                </c:pt>
                <c:pt idx="704446">
                  <c:v>0</c:v>
                </c:pt>
                <c:pt idx="704447">
                  <c:v>0</c:v>
                </c:pt>
                <c:pt idx="704448">
                  <c:v>0</c:v>
                </c:pt>
                <c:pt idx="704449">
                  <c:v>0</c:v>
                </c:pt>
                <c:pt idx="704450">
                  <c:v>0</c:v>
                </c:pt>
                <c:pt idx="704451">
                  <c:v>0</c:v>
                </c:pt>
                <c:pt idx="704452">
                  <c:v>0</c:v>
                </c:pt>
                <c:pt idx="704453">
                  <c:v>0</c:v>
                </c:pt>
                <c:pt idx="704454">
                  <c:v>0</c:v>
                </c:pt>
                <c:pt idx="704455">
                  <c:v>0</c:v>
                </c:pt>
                <c:pt idx="704456">
                  <c:v>0</c:v>
                </c:pt>
                <c:pt idx="704457">
                  <c:v>0</c:v>
                </c:pt>
                <c:pt idx="704458">
                  <c:v>0</c:v>
                </c:pt>
                <c:pt idx="704459">
                  <c:v>0</c:v>
                </c:pt>
                <c:pt idx="704460">
                  <c:v>0</c:v>
                </c:pt>
                <c:pt idx="704461">
                  <c:v>0</c:v>
                </c:pt>
                <c:pt idx="704462">
                  <c:v>0</c:v>
                </c:pt>
                <c:pt idx="704463">
                  <c:v>0</c:v>
                </c:pt>
                <c:pt idx="704464">
                  <c:v>0</c:v>
                </c:pt>
                <c:pt idx="704465">
                  <c:v>0</c:v>
                </c:pt>
                <c:pt idx="704466">
                  <c:v>0</c:v>
                </c:pt>
                <c:pt idx="704467">
                  <c:v>0</c:v>
                </c:pt>
                <c:pt idx="704468">
                  <c:v>0</c:v>
                </c:pt>
                <c:pt idx="704469">
                  <c:v>0</c:v>
                </c:pt>
                <c:pt idx="704470">
                  <c:v>0</c:v>
                </c:pt>
                <c:pt idx="704471">
                  <c:v>0</c:v>
                </c:pt>
                <c:pt idx="704472">
                  <c:v>0</c:v>
                </c:pt>
                <c:pt idx="704473">
                  <c:v>0</c:v>
                </c:pt>
                <c:pt idx="704474">
                  <c:v>0</c:v>
                </c:pt>
                <c:pt idx="704475">
                  <c:v>0</c:v>
                </c:pt>
                <c:pt idx="704476">
                  <c:v>0</c:v>
                </c:pt>
                <c:pt idx="704477">
                  <c:v>0</c:v>
                </c:pt>
                <c:pt idx="704478">
                  <c:v>0</c:v>
                </c:pt>
                <c:pt idx="704479">
                  <c:v>0</c:v>
                </c:pt>
                <c:pt idx="704480">
                  <c:v>0</c:v>
                </c:pt>
                <c:pt idx="704481">
                  <c:v>0</c:v>
                </c:pt>
                <c:pt idx="704482">
                  <c:v>0</c:v>
                </c:pt>
                <c:pt idx="704483">
                  <c:v>0</c:v>
                </c:pt>
                <c:pt idx="704484">
                  <c:v>0</c:v>
                </c:pt>
                <c:pt idx="704485">
                  <c:v>0</c:v>
                </c:pt>
                <c:pt idx="704486">
                  <c:v>0</c:v>
                </c:pt>
                <c:pt idx="704487">
                  <c:v>0</c:v>
                </c:pt>
                <c:pt idx="704488">
                  <c:v>0</c:v>
                </c:pt>
                <c:pt idx="704489">
                  <c:v>0</c:v>
                </c:pt>
                <c:pt idx="704490">
                  <c:v>0</c:v>
                </c:pt>
                <c:pt idx="704491">
                  <c:v>0</c:v>
                </c:pt>
                <c:pt idx="704492">
                  <c:v>0</c:v>
                </c:pt>
                <c:pt idx="704493">
                  <c:v>0</c:v>
                </c:pt>
                <c:pt idx="704494">
                  <c:v>0</c:v>
                </c:pt>
                <c:pt idx="704495">
                  <c:v>0</c:v>
                </c:pt>
                <c:pt idx="704496">
                  <c:v>0</c:v>
                </c:pt>
                <c:pt idx="704497">
                  <c:v>0</c:v>
                </c:pt>
                <c:pt idx="704498">
                  <c:v>0</c:v>
                </c:pt>
                <c:pt idx="704499">
                  <c:v>0</c:v>
                </c:pt>
                <c:pt idx="704500">
                  <c:v>0</c:v>
                </c:pt>
                <c:pt idx="704501">
                  <c:v>0</c:v>
                </c:pt>
                <c:pt idx="704502">
                  <c:v>0</c:v>
                </c:pt>
                <c:pt idx="704503">
                  <c:v>0</c:v>
                </c:pt>
                <c:pt idx="704504">
                  <c:v>0</c:v>
                </c:pt>
                <c:pt idx="704505">
                  <c:v>0</c:v>
                </c:pt>
                <c:pt idx="704506">
                  <c:v>0</c:v>
                </c:pt>
                <c:pt idx="704507">
                  <c:v>0</c:v>
                </c:pt>
                <c:pt idx="704508">
                  <c:v>0</c:v>
                </c:pt>
                <c:pt idx="704509">
                  <c:v>0</c:v>
                </c:pt>
                <c:pt idx="704510">
                  <c:v>0</c:v>
                </c:pt>
                <c:pt idx="704511">
                  <c:v>0</c:v>
                </c:pt>
                <c:pt idx="704512">
                  <c:v>0</c:v>
                </c:pt>
                <c:pt idx="704513">
                  <c:v>0</c:v>
                </c:pt>
                <c:pt idx="704514">
                  <c:v>0</c:v>
                </c:pt>
                <c:pt idx="704515">
                  <c:v>0</c:v>
                </c:pt>
                <c:pt idx="704516">
                  <c:v>0</c:v>
                </c:pt>
                <c:pt idx="704517">
                  <c:v>0</c:v>
                </c:pt>
                <c:pt idx="704518">
                  <c:v>0</c:v>
                </c:pt>
                <c:pt idx="704519">
                  <c:v>0</c:v>
                </c:pt>
                <c:pt idx="704520">
                  <c:v>0</c:v>
                </c:pt>
                <c:pt idx="704521">
                  <c:v>0</c:v>
                </c:pt>
                <c:pt idx="704522">
                  <c:v>0</c:v>
                </c:pt>
                <c:pt idx="704523">
                  <c:v>0</c:v>
                </c:pt>
                <c:pt idx="704524">
                  <c:v>0</c:v>
                </c:pt>
                <c:pt idx="704525">
                  <c:v>0</c:v>
                </c:pt>
                <c:pt idx="704526">
                  <c:v>0</c:v>
                </c:pt>
                <c:pt idx="704527">
                  <c:v>0</c:v>
                </c:pt>
                <c:pt idx="704528">
                  <c:v>0</c:v>
                </c:pt>
                <c:pt idx="704529">
                  <c:v>0</c:v>
                </c:pt>
                <c:pt idx="704530">
                  <c:v>0</c:v>
                </c:pt>
                <c:pt idx="704531">
                  <c:v>0</c:v>
                </c:pt>
                <c:pt idx="704532">
                  <c:v>0</c:v>
                </c:pt>
                <c:pt idx="704533">
                  <c:v>0</c:v>
                </c:pt>
                <c:pt idx="704534">
                  <c:v>0</c:v>
                </c:pt>
                <c:pt idx="704535">
                  <c:v>0</c:v>
                </c:pt>
                <c:pt idx="704536">
                  <c:v>0</c:v>
                </c:pt>
                <c:pt idx="704537">
                  <c:v>0</c:v>
                </c:pt>
                <c:pt idx="704538">
                  <c:v>0</c:v>
                </c:pt>
                <c:pt idx="704539">
                  <c:v>0</c:v>
                </c:pt>
                <c:pt idx="704540">
                  <c:v>0</c:v>
                </c:pt>
                <c:pt idx="704541">
                  <c:v>0</c:v>
                </c:pt>
                <c:pt idx="704542">
                  <c:v>0</c:v>
                </c:pt>
                <c:pt idx="704543">
                  <c:v>0</c:v>
                </c:pt>
                <c:pt idx="704544">
                  <c:v>0</c:v>
                </c:pt>
                <c:pt idx="704545">
                  <c:v>0</c:v>
                </c:pt>
                <c:pt idx="704546">
                  <c:v>0</c:v>
                </c:pt>
                <c:pt idx="704547">
                  <c:v>0</c:v>
                </c:pt>
                <c:pt idx="704548">
                  <c:v>0</c:v>
                </c:pt>
                <c:pt idx="704549">
                  <c:v>0</c:v>
                </c:pt>
                <c:pt idx="704550">
                  <c:v>0</c:v>
                </c:pt>
                <c:pt idx="704551">
                  <c:v>0</c:v>
                </c:pt>
                <c:pt idx="704552">
                  <c:v>0</c:v>
                </c:pt>
                <c:pt idx="704553">
                  <c:v>0</c:v>
                </c:pt>
                <c:pt idx="704554">
                  <c:v>0</c:v>
                </c:pt>
                <c:pt idx="704555">
                  <c:v>0</c:v>
                </c:pt>
                <c:pt idx="704556">
                  <c:v>0</c:v>
                </c:pt>
                <c:pt idx="704557">
                  <c:v>0</c:v>
                </c:pt>
                <c:pt idx="704558">
                  <c:v>0</c:v>
                </c:pt>
                <c:pt idx="704559">
                  <c:v>0</c:v>
                </c:pt>
                <c:pt idx="704560">
                  <c:v>0</c:v>
                </c:pt>
                <c:pt idx="704561">
                  <c:v>0</c:v>
                </c:pt>
                <c:pt idx="704562">
                  <c:v>0</c:v>
                </c:pt>
                <c:pt idx="704563">
                  <c:v>0</c:v>
                </c:pt>
                <c:pt idx="704564">
                  <c:v>0</c:v>
                </c:pt>
                <c:pt idx="704565">
                  <c:v>0</c:v>
                </c:pt>
                <c:pt idx="704566">
                  <c:v>0</c:v>
                </c:pt>
                <c:pt idx="704567">
                  <c:v>0</c:v>
                </c:pt>
                <c:pt idx="704568">
                  <c:v>0</c:v>
                </c:pt>
                <c:pt idx="704569">
                  <c:v>0</c:v>
                </c:pt>
                <c:pt idx="704570">
                  <c:v>0</c:v>
                </c:pt>
                <c:pt idx="704571">
                  <c:v>0</c:v>
                </c:pt>
                <c:pt idx="704572">
                  <c:v>0</c:v>
                </c:pt>
                <c:pt idx="704573">
                  <c:v>0</c:v>
                </c:pt>
                <c:pt idx="704574">
                  <c:v>0</c:v>
                </c:pt>
                <c:pt idx="704575">
                  <c:v>0</c:v>
                </c:pt>
                <c:pt idx="704576">
                  <c:v>0</c:v>
                </c:pt>
                <c:pt idx="704577">
                  <c:v>0</c:v>
                </c:pt>
                <c:pt idx="704578">
                  <c:v>0</c:v>
                </c:pt>
                <c:pt idx="704579">
                  <c:v>0</c:v>
                </c:pt>
                <c:pt idx="704580">
                  <c:v>0</c:v>
                </c:pt>
                <c:pt idx="704581">
                  <c:v>0</c:v>
                </c:pt>
                <c:pt idx="704582">
                  <c:v>0</c:v>
                </c:pt>
                <c:pt idx="704583">
                  <c:v>0</c:v>
                </c:pt>
                <c:pt idx="704584">
                  <c:v>0</c:v>
                </c:pt>
                <c:pt idx="704585">
                  <c:v>0</c:v>
                </c:pt>
                <c:pt idx="704586">
                  <c:v>0</c:v>
                </c:pt>
                <c:pt idx="704587">
                  <c:v>0</c:v>
                </c:pt>
                <c:pt idx="704588">
                  <c:v>0</c:v>
                </c:pt>
                <c:pt idx="704589">
                  <c:v>0</c:v>
                </c:pt>
                <c:pt idx="704590">
                  <c:v>0</c:v>
                </c:pt>
                <c:pt idx="704591">
                  <c:v>0</c:v>
                </c:pt>
                <c:pt idx="704592">
                  <c:v>0</c:v>
                </c:pt>
                <c:pt idx="704593">
                  <c:v>0</c:v>
                </c:pt>
                <c:pt idx="704594">
                  <c:v>0</c:v>
                </c:pt>
                <c:pt idx="704595">
                  <c:v>0</c:v>
                </c:pt>
                <c:pt idx="704596">
                  <c:v>0</c:v>
                </c:pt>
                <c:pt idx="704597">
                  <c:v>0</c:v>
                </c:pt>
                <c:pt idx="704598">
                  <c:v>0</c:v>
                </c:pt>
                <c:pt idx="704599">
                  <c:v>0</c:v>
                </c:pt>
                <c:pt idx="704600">
                  <c:v>0</c:v>
                </c:pt>
                <c:pt idx="704601">
                  <c:v>0</c:v>
                </c:pt>
                <c:pt idx="704602">
                  <c:v>0</c:v>
                </c:pt>
                <c:pt idx="704603">
                  <c:v>0</c:v>
                </c:pt>
                <c:pt idx="704604">
                  <c:v>0</c:v>
                </c:pt>
                <c:pt idx="704605">
                  <c:v>0</c:v>
                </c:pt>
                <c:pt idx="704606">
                  <c:v>0</c:v>
                </c:pt>
                <c:pt idx="704607">
                  <c:v>0</c:v>
                </c:pt>
                <c:pt idx="704608">
                  <c:v>0</c:v>
                </c:pt>
                <c:pt idx="704609">
                  <c:v>0</c:v>
                </c:pt>
                <c:pt idx="704610">
                  <c:v>0</c:v>
                </c:pt>
                <c:pt idx="704611">
                  <c:v>0</c:v>
                </c:pt>
                <c:pt idx="704612">
                  <c:v>0</c:v>
                </c:pt>
                <c:pt idx="704613">
                  <c:v>0</c:v>
                </c:pt>
                <c:pt idx="704614">
                  <c:v>0</c:v>
                </c:pt>
                <c:pt idx="704615">
                  <c:v>0</c:v>
                </c:pt>
                <c:pt idx="704616">
                  <c:v>0</c:v>
                </c:pt>
                <c:pt idx="704617">
                  <c:v>0</c:v>
                </c:pt>
                <c:pt idx="704618">
                  <c:v>0</c:v>
                </c:pt>
                <c:pt idx="704619">
                  <c:v>0</c:v>
                </c:pt>
                <c:pt idx="704620">
                  <c:v>0</c:v>
                </c:pt>
                <c:pt idx="704621">
                  <c:v>0</c:v>
                </c:pt>
                <c:pt idx="704622">
                  <c:v>0</c:v>
                </c:pt>
                <c:pt idx="704623">
                  <c:v>0</c:v>
                </c:pt>
                <c:pt idx="704624">
                  <c:v>0</c:v>
                </c:pt>
                <c:pt idx="704625">
                  <c:v>0</c:v>
                </c:pt>
                <c:pt idx="704626">
                  <c:v>0</c:v>
                </c:pt>
                <c:pt idx="704627">
                  <c:v>0</c:v>
                </c:pt>
                <c:pt idx="704628">
                  <c:v>0</c:v>
                </c:pt>
                <c:pt idx="704629">
                  <c:v>0</c:v>
                </c:pt>
                <c:pt idx="704630">
                  <c:v>0</c:v>
                </c:pt>
                <c:pt idx="704631">
                  <c:v>0</c:v>
                </c:pt>
                <c:pt idx="704632">
                  <c:v>0</c:v>
                </c:pt>
                <c:pt idx="704633">
                  <c:v>0</c:v>
                </c:pt>
                <c:pt idx="704634">
                  <c:v>0</c:v>
                </c:pt>
                <c:pt idx="704635">
                  <c:v>0</c:v>
                </c:pt>
                <c:pt idx="704636">
                  <c:v>0</c:v>
                </c:pt>
                <c:pt idx="704637">
                  <c:v>0</c:v>
                </c:pt>
                <c:pt idx="704638">
                  <c:v>0</c:v>
                </c:pt>
                <c:pt idx="704639">
                  <c:v>0</c:v>
                </c:pt>
                <c:pt idx="704640">
                  <c:v>0</c:v>
                </c:pt>
                <c:pt idx="704641">
                  <c:v>0</c:v>
                </c:pt>
                <c:pt idx="704642">
                  <c:v>0</c:v>
                </c:pt>
                <c:pt idx="704643">
                  <c:v>0</c:v>
                </c:pt>
                <c:pt idx="704644">
                  <c:v>0</c:v>
                </c:pt>
                <c:pt idx="704645">
                  <c:v>0</c:v>
                </c:pt>
                <c:pt idx="704646">
                  <c:v>0</c:v>
                </c:pt>
                <c:pt idx="704647">
                  <c:v>0</c:v>
                </c:pt>
                <c:pt idx="704648">
                  <c:v>0</c:v>
                </c:pt>
                <c:pt idx="704649">
                  <c:v>0</c:v>
                </c:pt>
                <c:pt idx="704650">
                  <c:v>0</c:v>
                </c:pt>
                <c:pt idx="704651">
                  <c:v>0</c:v>
                </c:pt>
                <c:pt idx="704652">
                  <c:v>0</c:v>
                </c:pt>
                <c:pt idx="704653">
                  <c:v>0</c:v>
                </c:pt>
                <c:pt idx="704654">
                  <c:v>0</c:v>
                </c:pt>
                <c:pt idx="704655">
                  <c:v>0</c:v>
                </c:pt>
                <c:pt idx="704656">
                  <c:v>0</c:v>
                </c:pt>
                <c:pt idx="704657">
                  <c:v>0</c:v>
                </c:pt>
                <c:pt idx="704658">
                  <c:v>0</c:v>
                </c:pt>
                <c:pt idx="704659">
                  <c:v>0</c:v>
                </c:pt>
                <c:pt idx="704660">
                  <c:v>0</c:v>
                </c:pt>
                <c:pt idx="704661">
                  <c:v>0</c:v>
                </c:pt>
                <c:pt idx="704662">
                  <c:v>0</c:v>
                </c:pt>
                <c:pt idx="704663">
                  <c:v>0</c:v>
                </c:pt>
                <c:pt idx="704664">
                  <c:v>0</c:v>
                </c:pt>
                <c:pt idx="704665">
                  <c:v>0</c:v>
                </c:pt>
                <c:pt idx="704666">
                  <c:v>0</c:v>
                </c:pt>
                <c:pt idx="704667">
                  <c:v>0</c:v>
                </c:pt>
                <c:pt idx="704668">
                  <c:v>0</c:v>
                </c:pt>
                <c:pt idx="704669">
                  <c:v>0</c:v>
                </c:pt>
                <c:pt idx="704670">
                  <c:v>0</c:v>
                </c:pt>
                <c:pt idx="704671">
                  <c:v>0</c:v>
                </c:pt>
                <c:pt idx="704672">
                  <c:v>0</c:v>
                </c:pt>
                <c:pt idx="704673">
                  <c:v>0</c:v>
                </c:pt>
                <c:pt idx="704674">
                  <c:v>0</c:v>
                </c:pt>
                <c:pt idx="704675">
                  <c:v>0</c:v>
                </c:pt>
                <c:pt idx="704676">
                  <c:v>0</c:v>
                </c:pt>
                <c:pt idx="704677">
                  <c:v>0</c:v>
                </c:pt>
                <c:pt idx="704678">
                  <c:v>0</c:v>
                </c:pt>
                <c:pt idx="704679">
                  <c:v>0</c:v>
                </c:pt>
                <c:pt idx="704680">
                  <c:v>0</c:v>
                </c:pt>
                <c:pt idx="704681">
                  <c:v>0</c:v>
                </c:pt>
                <c:pt idx="704682">
                  <c:v>0</c:v>
                </c:pt>
                <c:pt idx="704683">
                  <c:v>0</c:v>
                </c:pt>
                <c:pt idx="704684">
                  <c:v>0</c:v>
                </c:pt>
                <c:pt idx="704685">
                  <c:v>0</c:v>
                </c:pt>
                <c:pt idx="704686">
                  <c:v>0</c:v>
                </c:pt>
                <c:pt idx="704687">
                  <c:v>0</c:v>
                </c:pt>
                <c:pt idx="704688">
                  <c:v>0</c:v>
                </c:pt>
                <c:pt idx="704689">
                  <c:v>0</c:v>
                </c:pt>
                <c:pt idx="704690">
                  <c:v>0</c:v>
                </c:pt>
                <c:pt idx="704691">
                  <c:v>0</c:v>
                </c:pt>
                <c:pt idx="704692">
                  <c:v>0</c:v>
                </c:pt>
                <c:pt idx="704693">
                  <c:v>0</c:v>
                </c:pt>
                <c:pt idx="704694">
                  <c:v>0</c:v>
                </c:pt>
                <c:pt idx="704695">
                  <c:v>0</c:v>
                </c:pt>
                <c:pt idx="704696">
                  <c:v>0</c:v>
                </c:pt>
                <c:pt idx="704697">
                  <c:v>0</c:v>
                </c:pt>
                <c:pt idx="704698">
                  <c:v>0</c:v>
                </c:pt>
                <c:pt idx="704699">
                  <c:v>0</c:v>
                </c:pt>
                <c:pt idx="704700">
                  <c:v>0</c:v>
                </c:pt>
                <c:pt idx="704701">
                  <c:v>0</c:v>
                </c:pt>
                <c:pt idx="704702">
                  <c:v>0</c:v>
                </c:pt>
                <c:pt idx="704703">
                  <c:v>0</c:v>
                </c:pt>
                <c:pt idx="704704">
                  <c:v>0</c:v>
                </c:pt>
                <c:pt idx="704705">
                  <c:v>0</c:v>
                </c:pt>
                <c:pt idx="704706">
                  <c:v>0</c:v>
                </c:pt>
                <c:pt idx="704707">
                  <c:v>0</c:v>
                </c:pt>
                <c:pt idx="704708">
                  <c:v>0</c:v>
                </c:pt>
                <c:pt idx="704709">
                  <c:v>0</c:v>
                </c:pt>
                <c:pt idx="704710">
                  <c:v>0</c:v>
                </c:pt>
                <c:pt idx="704711">
                  <c:v>0</c:v>
                </c:pt>
                <c:pt idx="704712">
                  <c:v>0</c:v>
                </c:pt>
                <c:pt idx="704713">
                  <c:v>0</c:v>
                </c:pt>
                <c:pt idx="704714">
                  <c:v>0</c:v>
                </c:pt>
                <c:pt idx="704715">
                  <c:v>0</c:v>
                </c:pt>
                <c:pt idx="704716">
                  <c:v>0</c:v>
                </c:pt>
                <c:pt idx="704717">
                  <c:v>0</c:v>
                </c:pt>
                <c:pt idx="704718">
                  <c:v>0</c:v>
                </c:pt>
                <c:pt idx="704719">
                  <c:v>0</c:v>
                </c:pt>
                <c:pt idx="704720">
                  <c:v>0</c:v>
                </c:pt>
                <c:pt idx="704721">
                  <c:v>0</c:v>
                </c:pt>
                <c:pt idx="704722">
                  <c:v>0</c:v>
                </c:pt>
                <c:pt idx="704723">
                  <c:v>0</c:v>
                </c:pt>
                <c:pt idx="704724">
                  <c:v>0</c:v>
                </c:pt>
                <c:pt idx="704725">
                  <c:v>0</c:v>
                </c:pt>
                <c:pt idx="704726">
                  <c:v>0</c:v>
                </c:pt>
                <c:pt idx="704727">
                  <c:v>0</c:v>
                </c:pt>
                <c:pt idx="704728">
                  <c:v>0</c:v>
                </c:pt>
                <c:pt idx="704729">
                  <c:v>0</c:v>
                </c:pt>
                <c:pt idx="704730">
                  <c:v>0</c:v>
                </c:pt>
                <c:pt idx="704731">
                  <c:v>0</c:v>
                </c:pt>
                <c:pt idx="704732">
                  <c:v>0</c:v>
                </c:pt>
                <c:pt idx="704733">
                  <c:v>0</c:v>
                </c:pt>
                <c:pt idx="704734">
                  <c:v>0</c:v>
                </c:pt>
                <c:pt idx="704735">
                  <c:v>0</c:v>
                </c:pt>
                <c:pt idx="704736">
                  <c:v>0</c:v>
                </c:pt>
                <c:pt idx="704737">
                  <c:v>0</c:v>
                </c:pt>
                <c:pt idx="704738">
                  <c:v>0</c:v>
                </c:pt>
                <c:pt idx="704739">
                  <c:v>0</c:v>
                </c:pt>
                <c:pt idx="704740">
                  <c:v>0</c:v>
                </c:pt>
                <c:pt idx="704741">
                  <c:v>0</c:v>
                </c:pt>
                <c:pt idx="704742">
                  <c:v>0</c:v>
                </c:pt>
                <c:pt idx="704743">
                  <c:v>0</c:v>
                </c:pt>
                <c:pt idx="704744">
                  <c:v>0</c:v>
                </c:pt>
                <c:pt idx="704745">
                  <c:v>0</c:v>
                </c:pt>
                <c:pt idx="704746">
                  <c:v>0</c:v>
                </c:pt>
                <c:pt idx="704747">
                  <c:v>0</c:v>
                </c:pt>
                <c:pt idx="704748">
                  <c:v>0</c:v>
                </c:pt>
                <c:pt idx="704749">
                  <c:v>0</c:v>
                </c:pt>
                <c:pt idx="704750">
                  <c:v>0</c:v>
                </c:pt>
                <c:pt idx="704751">
                  <c:v>0</c:v>
                </c:pt>
                <c:pt idx="704752">
                  <c:v>0</c:v>
                </c:pt>
                <c:pt idx="704753">
                  <c:v>0</c:v>
                </c:pt>
                <c:pt idx="704754">
                  <c:v>0</c:v>
                </c:pt>
                <c:pt idx="704755">
                  <c:v>0</c:v>
                </c:pt>
                <c:pt idx="704756">
                  <c:v>0</c:v>
                </c:pt>
                <c:pt idx="704757">
                  <c:v>0</c:v>
                </c:pt>
                <c:pt idx="704758">
                  <c:v>0</c:v>
                </c:pt>
                <c:pt idx="704759">
                  <c:v>0</c:v>
                </c:pt>
                <c:pt idx="704760">
                  <c:v>0</c:v>
                </c:pt>
                <c:pt idx="704761">
                  <c:v>0</c:v>
                </c:pt>
                <c:pt idx="704762">
                  <c:v>0</c:v>
                </c:pt>
                <c:pt idx="704763">
                  <c:v>0</c:v>
                </c:pt>
                <c:pt idx="704764">
                  <c:v>0</c:v>
                </c:pt>
                <c:pt idx="704765">
                  <c:v>0</c:v>
                </c:pt>
                <c:pt idx="704766">
                  <c:v>0</c:v>
                </c:pt>
                <c:pt idx="704767">
                  <c:v>0</c:v>
                </c:pt>
                <c:pt idx="704768">
                  <c:v>0</c:v>
                </c:pt>
                <c:pt idx="704769">
                  <c:v>0</c:v>
                </c:pt>
                <c:pt idx="704770">
                  <c:v>0</c:v>
                </c:pt>
                <c:pt idx="704771">
                  <c:v>0</c:v>
                </c:pt>
                <c:pt idx="704772">
                  <c:v>0</c:v>
                </c:pt>
                <c:pt idx="704773">
                  <c:v>0</c:v>
                </c:pt>
                <c:pt idx="704774">
                  <c:v>0</c:v>
                </c:pt>
                <c:pt idx="704775">
                  <c:v>0</c:v>
                </c:pt>
                <c:pt idx="704776">
                  <c:v>0</c:v>
                </c:pt>
                <c:pt idx="704777">
                  <c:v>0</c:v>
                </c:pt>
                <c:pt idx="704778">
                  <c:v>0</c:v>
                </c:pt>
                <c:pt idx="704779">
                  <c:v>0</c:v>
                </c:pt>
                <c:pt idx="704780">
                  <c:v>0</c:v>
                </c:pt>
                <c:pt idx="704781">
                  <c:v>0</c:v>
                </c:pt>
                <c:pt idx="704782">
                  <c:v>0</c:v>
                </c:pt>
                <c:pt idx="704783">
                  <c:v>0</c:v>
                </c:pt>
                <c:pt idx="704784">
                  <c:v>0</c:v>
                </c:pt>
                <c:pt idx="704785">
                  <c:v>0</c:v>
                </c:pt>
                <c:pt idx="704786">
                  <c:v>0</c:v>
                </c:pt>
                <c:pt idx="704787">
                  <c:v>0</c:v>
                </c:pt>
                <c:pt idx="704788">
                  <c:v>0</c:v>
                </c:pt>
                <c:pt idx="704789">
                  <c:v>0</c:v>
                </c:pt>
                <c:pt idx="704790">
                  <c:v>0</c:v>
                </c:pt>
                <c:pt idx="704791">
                  <c:v>0</c:v>
                </c:pt>
                <c:pt idx="704792">
                  <c:v>0</c:v>
                </c:pt>
                <c:pt idx="704793">
                  <c:v>0</c:v>
                </c:pt>
                <c:pt idx="704794">
                  <c:v>0</c:v>
                </c:pt>
                <c:pt idx="704795">
                  <c:v>0</c:v>
                </c:pt>
                <c:pt idx="704796">
                  <c:v>0</c:v>
                </c:pt>
                <c:pt idx="704797">
                  <c:v>0</c:v>
                </c:pt>
                <c:pt idx="704798">
                  <c:v>0</c:v>
                </c:pt>
                <c:pt idx="704799">
                  <c:v>0</c:v>
                </c:pt>
                <c:pt idx="704800">
                  <c:v>0</c:v>
                </c:pt>
                <c:pt idx="704801">
                  <c:v>0</c:v>
                </c:pt>
                <c:pt idx="704802">
                  <c:v>0</c:v>
                </c:pt>
                <c:pt idx="704803">
                  <c:v>0</c:v>
                </c:pt>
                <c:pt idx="704804">
                  <c:v>0</c:v>
                </c:pt>
                <c:pt idx="704805">
                  <c:v>0</c:v>
                </c:pt>
                <c:pt idx="704806">
                  <c:v>0</c:v>
                </c:pt>
                <c:pt idx="704807">
                  <c:v>0</c:v>
                </c:pt>
                <c:pt idx="704808">
                  <c:v>0</c:v>
                </c:pt>
                <c:pt idx="704809">
                  <c:v>0</c:v>
                </c:pt>
                <c:pt idx="704810">
                  <c:v>0</c:v>
                </c:pt>
                <c:pt idx="704811">
                  <c:v>0</c:v>
                </c:pt>
                <c:pt idx="704812">
                  <c:v>0</c:v>
                </c:pt>
                <c:pt idx="704813">
                  <c:v>0</c:v>
                </c:pt>
                <c:pt idx="704814">
                  <c:v>0</c:v>
                </c:pt>
                <c:pt idx="704815">
                  <c:v>0</c:v>
                </c:pt>
                <c:pt idx="704816">
                  <c:v>0</c:v>
                </c:pt>
                <c:pt idx="704817">
                  <c:v>0</c:v>
                </c:pt>
                <c:pt idx="704818">
                  <c:v>0</c:v>
                </c:pt>
                <c:pt idx="704819">
                  <c:v>0</c:v>
                </c:pt>
                <c:pt idx="704820">
                  <c:v>0</c:v>
                </c:pt>
                <c:pt idx="704821">
                  <c:v>0</c:v>
                </c:pt>
                <c:pt idx="704822">
                  <c:v>0</c:v>
                </c:pt>
                <c:pt idx="704823">
                  <c:v>0</c:v>
                </c:pt>
                <c:pt idx="704824">
                  <c:v>0</c:v>
                </c:pt>
                <c:pt idx="704825">
                  <c:v>0</c:v>
                </c:pt>
                <c:pt idx="704826">
                  <c:v>0</c:v>
                </c:pt>
                <c:pt idx="704827">
                  <c:v>0</c:v>
                </c:pt>
                <c:pt idx="704828">
                  <c:v>0</c:v>
                </c:pt>
                <c:pt idx="704829">
                  <c:v>0</c:v>
                </c:pt>
                <c:pt idx="704830">
                  <c:v>0</c:v>
                </c:pt>
                <c:pt idx="704831">
                  <c:v>0</c:v>
                </c:pt>
                <c:pt idx="704832">
                  <c:v>0</c:v>
                </c:pt>
                <c:pt idx="704833">
                  <c:v>0</c:v>
                </c:pt>
                <c:pt idx="704834">
                  <c:v>0</c:v>
                </c:pt>
                <c:pt idx="704835">
                  <c:v>0</c:v>
                </c:pt>
                <c:pt idx="704836">
                  <c:v>0</c:v>
                </c:pt>
                <c:pt idx="704837">
                  <c:v>0</c:v>
                </c:pt>
                <c:pt idx="704838">
                  <c:v>0</c:v>
                </c:pt>
                <c:pt idx="704839">
                  <c:v>0</c:v>
                </c:pt>
                <c:pt idx="704840">
                  <c:v>0</c:v>
                </c:pt>
                <c:pt idx="704841">
                  <c:v>0</c:v>
                </c:pt>
                <c:pt idx="704842">
                  <c:v>0</c:v>
                </c:pt>
                <c:pt idx="704843">
                  <c:v>0</c:v>
                </c:pt>
                <c:pt idx="704844">
                  <c:v>0</c:v>
                </c:pt>
                <c:pt idx="704845">
                  <c:v>0</c:v>
                </c:pt>
                <c:pt idx="704846">
                  <c:v>0</c:v>
                </c:pt>
                <c:pt idx="704847">
                  <c:v>0</c:v>
                </c:pt>
                <c:pt idx="704848">
                  <c:v>0</c:v>
                </c:pt>
                <c:pt idx="704849">
                  <c:v>0</c:v>
                </c:pt>
                <c:pt idx="704850">
                  <c:v>0</c:v>
                </c:pt>
                <c:pt idx="704851">
                  <c:v>0</c:v>
                </c:pt>
                <c:pt idx="704852">
                  <c:v>0</c:v>
                </c:pt>
                <c:pt idx="704853">
                  <c:v>0</c:v>
                </c:pt>
                <c:pt idx="704854">
                  <c:v>0</c:v>
                </c:pt>
                <c:pt idx="704855">
                  <c:v>0</c:v>
                </c:pt>
                <c:pt idx="704856">
                  <c:v>0</c:v>
                </c:pt>
                <c:pt idx="704857">
                  <c:v>0</c:v>
                </c:pt>
                <c:pt idx="704858">
                  <c:v>0</c:v>
                </c:pt>
                <c:pt idx="704859">
                  <c:v>0</c:v>
                </c:pt>
                <c:pt idx="704860">
                  <c:v>0</c:v>
                </c:pt>
                <c:pt idx="704861">
                  <c:v>0</c:v>
                </c:pt>
                <c:pt idx="704862">
                  <c:v>0</c:v>
                </c:pt>
                <c:pt idx="704863">
                  <c:v>0</c:v>
                </c:pt>
                <c:pt idx="704864">
                  <c:v>0</c:v>
                </c:pt>
                <c:pt idx="704865">
                  <c:v>0</c:v>
                </c:pt>
                <c:pt idx="704866">
                  <c:v>0</c:v>
                </c:pt>
                <c:pt idx="704867">
                  <c:v>0</c:v>
                </c:pt>
                <c:pt idx="704868">
                  <c:v>0</c:v>
                </c:pt>
                <c:pt idx="704869">
                  <c:v>0</c:v>
                </c:pt>
                <c:pt idx="704870">
                  <c:v>0</c:v>
                </c:pt>
                <c:pt idx="704871">
                  <c:v>0</c:v>
                </c:pt>
                <c:pt idx="704872">
                  <c:v>0</c:v>
                </c:pt>
                <c:pt idx="704873">
                  <c:v>0</c:v>
                </c:pt>
                <c:pt idx="704874">
                  <c:v>0</c:v>
                </c:pt>
                <c:pt idx="704875">
                  <c:v>0</c:v>
                </c:pt>
                <c:pt idx="704876">
                  <c:v>0</c:v>
                </c:pt>
                <c:pt idx="704877">
                  <c:v>0</c:v>
                </c:pt>
                <c:pt idx="704878">
                  <c:v>0</c:v>
                </c:pt>
                <c:pt idx="704879">
                  <c:v>0</c:v>
                </c:pt>
                <c:pt idx="704880">
                  <c:v>0</c:v>
                </c:pt>
                <c:pt idx="704881">
                  <c:v>0</c:v>
                </c:pt>
                <c:pt idx="704882">
                  <c:v>0</c:v>
                </c:pt>
                <c:pt idx="704883">
                  <c:v>0</c:v>
                </c:pt>
                <c:pt idx="704884">
                  <c:v>0</c:v>
                </c:pt>
                <c:pt idx="704885">
                  <c:v>0</c:v>
                </c:pt>
                <c:pt idx="704886">
                  <c:v>0</c:v>
                </c:pt>
                <c:pt idx="704887">
                  <c:v>0</c:v>
                </c:pt>
                <c:pt idx="704888">
                  <c:v>0</c:v>
                </c:pt>
                <c:pt idx="704889">
                  <c:v>0</c:v>
                </c:pt>
                <c:pt idx="704890">
                  <c:v>0</c:v>
                </c:pt>
                <c:pt idx="704891">
                  <c:v>0</c:v>
                </c:pt>
                <c:pt idx="704892">
                  <c:v>0</c:v>
                </c:pt>
                <c:pt idx="704893">
                  <c:v>0</c:v>
                </c:pt>
                <c:pt idx="704894">
                  <c:v>0</c:v>
                </c:pt>
                <c:pt idx="704895">
                  <c:v>0</c:v>
                </c:pt>
                <c:pt idx="704896">
                  <c:v>0</c:v>
                </c:pt>
                <c:pt idx="704897">
                  <c:v>0</c:v>
                </c:pt>
                <c:pt idx="704898">
                  <c:v>0</c:v>
                </c:pt>
                <c:pt idx="704899">
                  <c:v>0</c:v>
                </c:pt>
                <c:pt idx="704900">
                  <c:v>0</c:v>
                </c:pt>
                <c:pt idx="704901">
                  <c:v>0</c:v>
                </c:pt>
                <c:pt idx="704902">
                  <c:v>0</c:v>
                </c:pt>
                <c:pt idx="704903">
                  <c:v>0</c:v>
                </c:pt>
                <c:pt idx="704904">
                  <c:v>0</c:v>
                </c:pt>
                <c:pt idx="704905">
                  <c:v>0</c:v>
                </c:pt>
                <c:pt idx="704906">
                  <c:v>0</c:v>
                </c:pt>
                <c:pt idx="704907">
                  <c:v>0</c:v>
                </c:pt>
                <c:pt idx="704908">
                  <c:v>0</c:v>
                </c:pt>
                <c:pt idx="704909">
                  <c:v>0</c:v>
                </c:pt>
                <c:pt idx="704910">
                  <c:v>0</c:v>
                </c:pt>
                <c:pt idx="704911">
                  <c:v>0</c:v>
                </c:pt>
                <c:pt idx="704912">
                  <c:v>0</c:v>
                </c:pt>
                <c:pt idx="704913">
                  <c:v>0</c:v>
                </c:pt>
                <c:pt idx="704914">
                  <c:v>0</c:v>
                </c:pt>
                <c:pt idx="704915">
                  <c:v>0</c:v>
                </c:pt>
                <c:pt idx="704916">
                  <c:v>0</c:v>
                </c:pt>
                <c:pt idx="704917">
                  <c:v>0</c:v>
                </c:pt>
                <c:pt idx="704918">
                  <c:v>0</c:v>
                </c:pt>
                <c:pt idx="704919">
                  <c:v>0</c:v>
                </c:pt>
                <c:pt idx="704920">
                  <c:v>0</c:v>
                </c:pt>
                <c:pt idx="704921">
                  <c:v>0</c:v>
                </c:pt>
                <c:pt idx="704922">
                  <c:v>0</c:v>
                </c:pt>
                <c:pt idx="704923">
                  <c:v>0</c:v>
                </c:pt>
                <c:pt idx="704924">
                  <c:v>0</c:v>
                </c:pt>
                <c:pt idx="704925">
                  <c:v>0</c:v>
                </c:pt>
                <c:pt idx="704926">
                  <c:v>0</c:v>
                </c:pt>
                <c:pt idx="704927">
                  <c:v>0</c:v>
                </c:pt>
                <c:pt idx="704928">
                  <c:v>0</c:v>
                </c:pt>
                <c:pt idx="704929">
                  <c:v>0</c:v>
                </c:pt>
                <c:pt idx="704930">
                  <c:v>0</c:v>
                </c:pt>
                <c:pt idx="704931">
                  <c:v>0</c:v>
                </c:pt>
                <c:pt idx="704932">
                  <c:v>0</c:v>
                </c:pt>
                <c:pt idx="704933">
                  <c:v>0</c:v>
                </c:pt>
                <c:pt idx="704934">
                  <c:v>0</c:v>
                </c:pt>
                <c:pt idx="704935">
                  <c:v>0</c:v>
                </c:pt>
                <c:pt idx="704936">
                  <c:v>0</c:v>
                </c:pt>
                <c:pt idx="704937">
                  <c:v>0</c:v>
                </c:pt>
                <c:pt idx="704938">
                  <c:v>0</c:v>
                </c:pt>
                <c:pt idx="704939">
                  <c:v>0</c:v>
                </c:pt>
                <c:pt idx="704940">
                  <c:v>0</c:v>
                </c:pt>
                <c:pt idx="704941">
                  <c:v>0</c:v>
                </c:pt>
                <c:pt idx="704942">
                  <c:v>0</c:v>
                </c:pt>
                <c:pt idx="704943">
                  <c:v>0</c:v>
                </c:pt>
                <c:pt idx="704944">
                  <c:v>0</c:v>
                </c:pt>
                <c:pt idx="704945">
                  <c:v>0</c:v>
                </c:pt>
                <c:pt idx="704946">
                  <c:v>0</c:v>
                </c:pt>
                <c:pt idx="704947">
                  <c:v>0</c:v>
                </c:pt>
                <c:pt idx="704948">
                  <c:v>0</c:v>
                </c:pt>
                <c:pt idx="704949">
                  <c:v>0</c:v>
                </c:pt>
                <c:pt idx="704950">
                  <c:v>0</c:v>
                </c:pt>
                <c:pt idx="704951">
                  <c:v>0</c:v>
                </c:pt>
                <c:pt idx="704952">
                  <c:v>0</c:v>
                </c:pt>
                <c:pt idx="704953">
                  <c:v>0</c:v>
                </c:pt>
                <c:pt idx="704954">
                  <c:v>0</c:v>
                </c:pt>
                <c:pt idx="704955">
                  <c:v>0</c:v>
                </c:pt>
                <c:pt idx="704956">
                  <c:v>0</c:v>
                </c:pt>
                <c:pt idx="704957">
                  <c:v>0</c:v>
                </c:pt>
                <c:pt idx="704958">
                  <c:v>0</c:v>
                </c:pt>
                <c:pt idx="704959">
                  <c:v>0</c:v>
                </c:pt>
                <c:pt idx="704960">
                  <c:v>0</c:v>
                </c:pt>
                <c:pt idx="704961">
                  <c:v>0</c:v>
                </c:pt>
                <c:pt idx="704962">
                  <c:v>0</c:v>
                </c:pt>
                <c:pt idx="704963">
                  <c:v>0</c:v>
                </c:pt>
                <c:pt idx="704964">
                  <c:v>0</c:v>
                </c:pt>
                <c:pt idx="704965">
                  <c:v>0</c:v>
                </c:pt>
                <c:pt idx="704966">
                  <c:v>0</c:v>
                </c:pt>
                <c:pt idx="704967">
                  <c:v>0</c:v>
                </c:pt>
                <c:pt idx="704968">
                  <c:v>0</c:v>
                </c:pt>
                <c:pt idx="704969">
                  <c:v>0</c:v>
                </c:pt>
                <c:pt idx="704970">
                  <c:v>0</c:v>
                </c:pt>
                <c:pt idx="704971">
                  <c:v>0</c:v>
                </c:pt>
                <c:pt idx="704972">
                  <c:v>0</c:v>
                </c:pt>
                <c:pt idx="704973">
                  <c:v>0</c:v>
                </c:pt>
                <c:pt idx="704974">
                  <c:v>0</c:v>
                </c:pt>
                <c:pt idx="704975">
                  <c:v>0</c:v>
                </c:pt>
                <c:pt idx="704976">
                  <c:v>0</c:v>
                </c:pt>
                <c:pt idx="704977">
                  <c:v>0</c:v>
                </c:pt>
                <c:pt idx="704978">
                  <c:v>0</c:v>
                </c:pt>
                <c:pt idx="704979">
                  <c:v>0</c:v>
                </c:pt>
                <c:pt idx="704980">
                  <c:v>0</c:v>
                </c:pt>
                <c:pt idx="704981">
                  <c:v>0</c:v>
                </c:pt>
                <c:pt idx="704982">
                  <c:v>0</c:v>
                </c:pt>
                <c:pt idx="704983">
                  <c:v>0</c:v>
                </c:pt>
                <c:pt idx="704984">
                  <c:v>0</c:v>
                </c:pt>
                <c:pt idx="704985">
                  <c:v>0</c:v>
                </c:pt>
                <c:pt idx="704986">
                  <c:v>0</c:v>
                </c:pt>
                <c:pt idx="704987">
                  <c:v>0</c:v>
                </c:pt>
                <c:pt idx="704988">
                  <c:v>0</c:v>
                </c:pt>
                <c:pt idx="704989">
                  <c:v>0</c:v>
                </c:pt>
                <c:pt idx="704990">
                  <c:v>0</c:v>
                </c:pt>
                <c:pt idx="704991">
                  <c:v>0</c:v>
                </c:pt>
                <c:pt idx="704992">
                  <c:v>0</c:v>
                </c:pt>
                <c:pt idx="704993">
                  <c:v>0</c:v>
                </c:pt>
                <c:pt idx="704994">
                  <c:v>0</c:v>
                </c:pt>
                <c:pt idx="704995">
                  <c:v>0</c:v>
                </c:pt>
                <c:pt idx="704996">
                  <c:v>0</c:v>
                </c:pt>
                <c:pt idx="704997">
                  <c:v>0</c:v>
                </c:pt>
                <c:pt idx="704998">
                  <c:v>0</c:v>
                </c:pt>
                <c:pt idx="704999">
                  <c:v>0</c:v>
                </c:pt>
                <c:pt idx="705000">
                  <c:v>0</c:v>
                </c:pt>
                <c:pt idx="705001">
                  <c:v>0</c:v>
                </c:pt>
                <c:pt idx="705002">
                  <c:v>0</c:v>
                </c:pt>
                <c:pt idx="705003">
                  <c:v>0</c:v>
                </c:pt>
                <c:pt idx="705004">
                  <c:v>0</c:v>
                </c:pt>
                <c:pt idx="705005">
                  <c:v>0</c:v>
                </c:pt>
                <c:pt idx="705006">
                  <c:v>0</c:v>
                </c:pt>
                <c:pt idx="705007">
                  <c:v>0</c:v>
                </c:pt>
                <c:pt idx="705008">
                  <c:v>0</c:v>
                </c:pt>
                <c:pt idx="705009">
                  <c:v>0</c:v>
                </c:pt>
                <c:pt idx="705010">
                  <c:v>0</c:v>
                </c:pt>
                <c:pt idx="705011">
                  <c:v>0</c:v>
                </c:pt>
                <c:pt idx="705012">
                  <c:v>0</c:v>
                </c:pt>
                <c:pt idx="705013">
                  <c:v>0</c:v>
                </c:pt>
                <c:pt idx="705014">
                  <c:v>0</c:v>
                </c:pt>
                <c:pt idx="705015">
                  <c:v>0</c:v>
                </c:pt>
                <c:pt idx="705016">
                  <c:v>0</c:v>
                </c:pt>
                <c:pt idx="705017">
                  <c:v>0</c:v>
                </c:pt>
                <c:pt idx="705018">
                  <c:v>0</c:v>
                </c:pt>
                <c:pt idx="705019">
                  <c:v>0</c:v>
                </c:pt>
                <c:pt idx="705020">
                  <c:v>0</c:v>
                </c:pt>
                <c:pt idx="705021">
                  <c:v>0</c:v>
                </c:pt>
                <c:pt idx="705022">
                  <c:v>0</c:v>
                </c:pt>
                <c:pt idx="705023">
                  <c:v>0</c:v>
                </c:pt>
                <c:pt idx="705024">
                  <c:v>0</c:v>
                </c:pt>
                <c:pt idx="705025">
                  <c:v>0</c:v>
                </c:pt>
                <c:pt idx="705026">
                  <c:v>0</c:v>
                </c:pt>
                <c:pt idx="705027">
                  <c:v>0</c:v>
                </c:pt>
                <c:pt idx="705028">
                  <c:v>0</c:v>
                </c:pt>
                <c:pt idx="705029">
                  <c:v>0</c:v>
                </c:pt>
                <c:pt idx="705030">
                  <c:v>0</c:v>
                </c:pt>
                <c:pt idx="705031">
                  <c:v>0</c:v>
                </c:pt>
                <c:pt idx="705032">
                  <c:v>0</c:v>
                </c:pt>
                <c:pt idx="705033">
                  <c:v>0</c:v>
                </c:pt>
                <c:pt idx="705034">
                  <c:v>0</c:v>
                </c:pt>
                <c:pt idx="705035">
                  <c:v>0</c:v>
                </c:pt>
                <c:pt idx="705036">
                  <c:v>0</c:v>
                </c:pt>
                <c:pt idx="705037">
                  <c:v>0</c:v>
                </c:pt>
                <c:pt idx="705038">
                  <c:v>0</c:v>
                </c:pt>
                <c:pt idx="705039">
                  <c:v>0</c:v>
                </c:pt>
                <c:pt idx="705040">
                  <c:v>0</c:v>
                </c:pt>
                <c:pt idx="705041">
                  <c:v>0</c:v>
                </c:pt>
                <c:pt idx="705042">
                  <c:v>0</c:v>
                </c:pt>
                <c:pt idx="705043">
                  <c:v>0</c:v>
                </c:pt>
                <c:pt idx="705044">
                  <c:v>0</c:v>
                </c:pt>
                <c:pt idx="705045">
                  <c:v>0</c:v>
                </c:pt>
                <c:pt idx="705046">
                  <c:v>0</c:v>
                </c:pt>
                <c:pt idx="705047">
                  <c:v>0</c:v>
                </c:pt>
                <c:pt idx="705048">
                  <c:v>0</c:v>
                </c:pt>
                <c:pt idx="705049">
                  <c:v>0</c:v>
                </c:pt>
                <c:pt idx="705050">
                  <c:v>0</c:v>
                </c:pt>
                <c:pt idx="705051">
                  <c:v>0</c:v>
                </c:pt>
                <c:pt idx="705052">
                  <c:v>0</c:v>
                </c:pt>
                <c:pt idx="705053">
                  <c:v>0</c:v>
                </c:pt>
                <c:pt idx="705054">
                  <c:v>0</c:v>
                </c:pt>
                <c:pt idx="705055">
                  <c:v>0</c:v>
                </c:pt>
                <c:pt idx="705056">
                  <c:v>0</c:v>
                </c:pt>
                <c:pt idx="705057">
                  <c:v>0</c:v>
                </c:pt>
                <c:pt idx="705058">
                  <c:v>0</c:v>
                </c:pt>
                <c:pt idx="705059">
                  <c:v>0</c:v>
                </c:pt>
                <c:pt idx="705060">
                  <c:v>0</c:v>
                </c:pt>
                <c:pt idx="705061">
                  <c:v>0</c:v>
                </c:pt>
                <c:pt idx="705062">
                  <c:v>0</c:v>
                </c:pt>
                <c:pt idx="705063">
                  <c:v>0</c:v>
                </c:pt>
                <c:pt idx="705064">
                  <c:v>0</c:v>
                </c:pt>
                <c:pt idx="705065">
                  <c:v>0</c:v>
                </c:pt>
                <c:pt idx="705066">
                  <c:v>0</c:v>
                </c:pt>
                <c:pt idx="705067">
                  <c:v>0</c:v>
                </c:pt>
                <c:pt idx="705068">
                  <c:v>0</c:v>
                </c:pt>
                <c:pt idx="705069">
                  <c:v>0</c:v>
                </c:pt>
                <c:pt idx="705070">
                  <c:v>0</c:v>
                </c:pt>
                <c:pt idx="705071">
                  <c:v>0</c:v>
                </c:pt>
                <c:pt idx="705072">
                  <c:v>0</c:v>
                </c:pt>
                <c:pt idx="705073">
                  <c:v>0</c:v>
                </c:pt>
                <c:pt idx="705074">
                  <c:v>0</c:v>
                </c:pt>
                <c:pt idx="705075">
                  <c:v>0</c:v>
                </c:pt>
                <c:pt idx="705076">
                  <c:v>0</c:v>
                </c:pt>
                <c:pt idx="705077">
                  <c:v>0</c:v>
                </c:pt>
                <c:pt idx="705078">
                  <c:v>0</c:v>
                </c:pt>
                <c:pt idx="705079">
                  <c:v>0</c:v>
                </c:pt>
                <c:pt idx="705080">
                  <c:v>0</c:v>
                </c:pt>
                <c:pt idx="705081">
                  <c:v>0</c:v>
                </c:pt>
                <c:pt idx="705082">
                  <c:v>0</c:v>
                </c:pt>
                <c:pt idx="705083">
                  <c:v>0</c:v>
                </c:pt>
                <c:pt idx="705084">
                  <c:v>0</c:v>
                </c:pt>
                <c:pt idx="705085">
                  <c:v>0</c:v>
                </c:pt>
                <c:pt idx="705086">
                  <c:v>0</c:v>
                </c:pt>
                <c:pt idx="705087">
                  <c:v>0</c:v>
                </c:pt>
                <c:pt idx="705088">
                  <c:v>0</c:v>
                </c:pt>
                <c:pt idx="705089">
                  <c:v>0</c:v>
                </c:pt>
                <c:pt idx="705090">
                  <c:v>0</c:v>
                </c:pt>
                <c:pt idx="705091">
                  <c:v>0</c:v>
                </c:pt>
                <c:pt idx="705092">
                  <c:v>0</c:v>
                </c:pt>
                <c:pt idx="705093">
                  <c:v>0</c:v>
                </c:pt>
                <c:pt idx="705094">
                  <c:v>0</c:v>
                </c:pt>
                <c:pt idx="705095">
                  <c:v>0</c:v>
                </c:pt>
                <c:pt idx="705096">
                  <c:v>0</c:v>
                </c:pt>
                <c:pt idx="705097">
                  <c:v>0</c:v>
                </c:pt>
                <c:pt idx="705098">
                  <c:v>0</c:v>
                </c:pt>
                <c:pt idx="705099">
                  <c:v>0</c:v>
                </c:pt>
                <c:pt idx="705100">
                  <c:v>0</c:v>
                </c:pt>
                <c:pt idx="705101">
                  <c:v>0</c:v>
                </c:pt>
                <c:pt idx="705102">
                  <c:v>0</c:v>
                </c:pt>
                <c:pt idx="705103">
                  <c:v>0</c:v>
                </c:pt>
                <c:pt idx="705104">
                  <c:v>0</c:v>
                </c:pt>
                <c:pt idx="705105">
                  <c:v>0</c:v>
                </c:pt>
                <c:pt idx="705106">
                  <c:v>0</c:v>
                </c:pt>
                <c:pt idx="705107">
                  <c:v>0</c:v>
                </c:pt>
                <c:pt idx="705108">
                  <c:v>0</c:v>
                </c:pt>
                <c:pt idx="705109">
                  <c:v>0</c:v>
                </c:pt>
                <c:pt idx="705110">
                  <c:v>0</c:v>
                </c:pt>
                <c:pt idx="705111">
                  <c:v>0</c:v>
                </c:pt>
                <c:pt idx="705112">
                  <c:v>0</c:v>
                </c:pt>
                <c:pt idx="705113">
                  <c:v>0</c:v>
                </c:pt>
                <c:pt idx="705114">
                  <c:v>0</c:v>
                </c:pt>
                <c:pt idx="705115">
                  <c:v>0</c:v>
                </c:pt>
                <c:pt idx="705116">
                  <c:v>0</c:v>
                </c:pt>
                <c:pt idx="705117">
                  <c:v>0</c:v>
                </c:pt>
                <c:pt idx="705118">
                  <c:v>0</c:v>
                </c:pt>
                <c:pt idx="705119">
                  <c:v>0</c:v>
                </c:pt>
                <c:pt idx="705120">
                  <c:v>0</c:v>
                </c:pt>
                <c:pt idx="705121">
                  <c:v>0</c:v>
                </c:pt>
                <c:pt idx="705122">
                  <c:v>0</c:v>
                </c:pt>
                <c:pt idx="705123">
                  <c:v>0</c:v>
                </c:pt>
                <c:pt idx="705124">
                  <c:v>0</c:v>
                </c:pt>
                <c:pt idx="705125">
                  <c:v>0</c:v>
                </c:pt>
                <c:pt idx="705126">
                  <c:v>0</c:v>
                </c:pt>
                <c:pt idx="705127">
                  <c:v>0</c:v>
                </c:pt>
                <c:pt idx="705128">
                  <c:v>0</c:v>
                </c:pt>
                <c:pt idx="705129">
                  <c:v>0</c:v>
                </c:pt>
                <c:pt idx="705130">
                  <c:v>0</c:v>
                </c:pt>
                <c:pt idx="705131">
                  <c:v>0</c:v>
                </c:pt>
                <c:pt idx="705132">
                  <c:v>0</c:v>
                </c:pt>
                <c:pt idx="705133">
                  <c:v>0</c:v>
                </c:pt>
                <c:pt idx="705134">
                  <c:v>0</c:v>
                </c:pt>
                <c:pt idx="705135">
                  <c:v>0</c:v>
                </c:pt>
                <c:pt idx="705136">
                  <c:v>0</c:v>
                </c:pt>
                <c:pt idx="705137">
                  <c:v>0</c:v>
                </c:pt>
                <c:pt idx="705138">
                  <c:v>0</c:v>
                </c:pt>
                <c:pt idx="705139">
                  <c:v>0</c:v>
                </c:pt>
                <c:pt idx="705140">
                  <c:v>0</c:v>
                </c:pt>
                <c:pt idx="705141">
                  <c:v>0</c:v>
                </c:pt>
                <c:pt idx="705142">
                  <c:v>0</c:v>
                </c:pt>
                <c:pt idx="705143">
                  <c:v>0</c:v>
                </c:pt>
                <c:pt idx="705144">
                  <c:v>0</c:v>
                </c:pt>
                <c:pt idx="705145">
                  <c:v>0</c:v>
                </c:pt>
                <c:pt idx="705146">
                  <c:v>0</c:v>
                </c:pt>
                <c:pt idx="705147">
                  <c:v>0</c:v>
                </c:pt>
                <c:pt idx="705148">
                  <c:v>0</c:v>
                </c:pt>
                <c:pt idx="705149">
                  <c:v>0</c:v>
                </c:pt>
                <c:pt idx="705150">
                  <c:v>0</c:v>
                </c:pt>
                <c:pt idx="705151">
                  <c:v>0</c:v>
                </c:pt>
                <c:pt idx="705152">
                  <c:v>0</c:v>
                </c:pt>
                <c:pt idx="705153">
                  <c:v>0</c:v>
                </c:pt>
                <c:pt idx="705154">
                  <c:v>0</c:v>
                </c:pt>
                <c:pt idx="705155">
                  <c:v>0</c:v>
                </c:pt>
                <c:pt idx="705156">
                  <c:v>0</c:v>
                </c:pt>
                <c:pt idx="705157">
                  <c:v>0</c:v>
                </c:pt>
                <c:pt idx="705158">
                  <c:v>0</c:v>
                </c:pt>
                <c:pt idx="705159">
                  <c:v>0</c:v>
                </c:pt>
                <c:pt idx="705160">
                  <c:v>0</c:v>
                </c:pt>
                <c:pt idx="705161">
                  <c:v>0</c:v>
                </c:pt>
                <c:pt idx="705162">
                  <c:v>0</c:v>
                </c:pt>
                <c:pt idx="705163">
                  <c:v>0</c:v>
                </c:pt>
                <c:pt idx="705164">
                  <c:v>0</c:v>
                </c:pt>
                <c:pt idx="705165">
                  <c:v>0</c:v>
                </c:pt>
                <c:pt idx="705166">
                  <c:v>0</c:v>
                </c:pt>
                <c:pt idx="705167">
                  <c:v>0</c:v>
                </c:pt>
                <c:pt idx="705168">
                  <c:v>0</c:v>
                </c:pt>
                <c:pt idx="705169">
                  <c:v>0</c:v>
                </c:pt>
                <c:pt idx="705170">
                  <c:v>0</c:v>
                </c:pt>
                <c:pt idx="705171">
                  <c:v>0</c:v>
                </c:pt>
                <c:pt idx="705172">
                  <c:v>0</c:v>
                </c:pt>
                <c:pt idx="705173">
                  <c:v>0</c:v>
                </c:pt>
                <c:pt idx="705174">
                  <c:v>0</c:v>
                </c:pt>
                <c:pt idx="705175">
                  <c:v>0</c:v>
                </c:pt>
                <c:pt idx="705176">
                  <c:v>0</c:v>
                </c:pt>
                <c:pt idx="705177">
                  <c:v>0</c:v>
                </c:pt>
                <c:pt idx="705178">
                  <c:v>0</c:v>
                </c:pt>
                <c:pt idx="705179">
                  <c:v>0</c:v>
                </c:pt>
                <c:pt idx="705180">
                  <c:v>0</c:v>
                </c:pt>
                <c:pt idx="705181">
                  <c:v>0</c:v>
                </c:pt>
                <c:pt idx="705182">
                  <c:v>0</c:v>
                </c:pt>
                <c:pt idx="705183">
                  <c:v>0</c:v>
                </c:pt>
                <c:pt idx="705184">
                  <c:v>0</c:v>
                </c:pt>
                <c:pt idx="705185">
                  <c:v>0</c:v>
                </c:pt>
                <c:pt idx="705186">
                  <c:v>0</c:v>
                </c:pt>
                <c:pt idx="705187">
                  <c:v>0</c:v>
                </c:pt>
                <c:pt idx="705188">
                  <c:v>0</c:v>
                </c:pt>
                <c:pt idx="705189">
                  <c:v>0</c:v>
                </c:pt>
                <c:pt idx="705190">
                  <c:v>0</c:v>
                </c:pt>
                <c:pt idx="705191">
                  <c:v>0</c:v>
                </c:pt>
                <c:pt idx="705192">
                  <c:v>0</c:v>
                </c:pt>
                <c:pt idx="705193">
                  <c:v>0</c:v>
                </c:pt>
                <c:pt idx="705194">
                  <c:v>0</c:v>
                </c:pt>
                <c:pt idx="705195">
                  <c:v>0</c:v>
                </c:pt>
                <c:pt idx="705196">
                  <c:v>0</c:v>
                </c:pt>
                <c:pt idx="705197">
                  <c:v>0</c:v>
                </c:pt>
                <c:pt idx="705198">
                  <c:v>0</c:v>
                </c:pt>
                <c:pt idx="705199">
                  <c:v>0</c:v>
                </c:pt>
                <c:pt idx="705200">
                  <c:v>0</c:v>
                </c:pt>
                <c:pt idx="705201">
                  <c:v>0</c:v>
                </c:pt>
                <c:pt idx="705202">
                  <c:v>0</c:v>
                </c:pt>
                <c:pt idx="705203">
                  <c:v>0</c:v>
                </c:pt>
                <c:pt idx="705204">
                  <c:v>0</c:v>
                </c:pt>
                <c:pt idx="705205">
                  <c:v>0</c:v>
                </c:pt>
                <c:pt idx="705206">
                  <c:v>0</c:v>
                </c:pt>
                <c:pt idx="705207">
                  <c:v>0</c:v>
                </c:pt>
                <c:pt idx="705208">
                  <c:v>0</c:v>
                </c:pt>
                <c:pt idx="705209">
                  <c:v>0</c:v>
                </c:pt>
                <c:pt idx="705210">
                  <c:v>0</c:v>
                </c:pt>
                <c:pt idx="705211">
                  <c:v>0</c:v>
                </c:pt>
                <c:pt idx="705212">
                  <c:v>0</c:v>
                </c:pt>
                <c:pt idx="705213">
                  <c:v>0</c:v>
                </c:pt>
                <c:pt idx="705214">
                  <c:v>0</c:v>
                </c:pt>
                <c:pt idx="705215">
                  <c:v>0</c:v>
                </c:pt>
                <c:pt idx="705216">
                  <c:v>0</c:v>
                </c:pt>
                <c:pt idx="705217">
                  <c:v>0</c:v>
                </c:pt>
                <c:pt idx="705218">
                  <c:v>0</c:v>
                </c:pt>
                <c:pt idx="705219">
                  <c:v>0</c:v>
                </c:pt>
                <c:pt idx="705220">
                  <c:v>0</c:v>
                </c:pt>
                <c:pt idx="705221">
                  <c:v>0</c:v>
                </c:pt>
                <c:pt idx="705222">
                  <c:v>0</c:v>
                </c:pt>
                <c:pt idx="705223">
                  <c:v>0</c:v>
                </c:pt>
                <c:pt idx="705224">
                  <c:v>0</c:v>
                </c:pt>
                <c:pt idx="705225">
                  <c:v>0</c:v>
                </c:pt>
                <c:pt idx="705226">
                  <c:v>0</c:v>
                </c:pt>
                <c:pt idx="705227">
                  <c:v>0</c:v>
                </c:pt>
                <c:pt idx="705228">
                  <c:v>0</c:v>
                </c:pt>
                <c:pt idx="705229">
                  <c:v>0</c:v>
                </c:pt>
                <c:pt idx="705230">
                  <c:v>0</c:v>
                </c:pt>
                <c:pt idx="705231">
                  <c:v>0</c:v>
                </c:pt>
                <c:pt idx="705232">
                  <c:v>0</c:v>
                </c:pt>
                <c:pt idx="705233">
                  <c:v>0</c:v>
                </c:pt>
                <c:pt idx="705234">
                  <c:v>0</c:v>
                </c:pt>
                <c:pt idx="705235">
                  <c:v>0</c:v>
                </c:pt>
                <c:pt idx="705236">
                  <c:v>0</c:v>
                </c:pt>
                <c:pt idx="705237">
                  <c:v>0</c:v>
                </c:pt>
                <c:pt idx="705238">
                  <c:v>0</c:v>
                </c:pt>
                <c:pt idx="705239">
                  <c:v>0</c:v>
                </c:pt>
                <c:pt idx="705240">
                  <c:v>0</c:v>
                </c:pt>
                <c:pt idx="705241">
                  <c:v>0</c:v>
                </c:pt>
                <c:pt idx="705242">
                  <c:v>0</c:v>
                </c:pt>
                <c:pt idx="705243">
                  <c:v>0</c:v>
                </c:pt>
                <c:pt idx="705244">
                  <c:v>0</c:v>
                </c:pt>
                <c:pt idx="705245">
                  <c:v>0</c:v>
                </c:pt>
                <c:pt idx="705246">
                  <c:v>0</c:v>
                </c:pt>
                <c:pt idx="705247">
                  <c:v>0</c:v>
                </c:pt>
                <c:pt idx="705248">
                  <c:v>0</c:v>
                </c:pt>
                <c:pt idx="705249">
                  <c:v>0</c:v>
                </c:pt>
                <c:pt idx="705250">
                  <c:v>0</c:v>
                </c:pt>
                <c:pt idx="705251">
                  <c:v>0</c:v>
                </c:pt>
                <c:pt idx="705252">
                  <c:v>0</c:v>
                </c:pt>
                <c:pt idx="705253">
                  <c:v>0</c:v>
                </c:pt>
                <c:pt idx="705254">
                  <c:v>0</c:v>
                </c:pt>
                <c:pt idx="705255">
                  <c:v>0</c:v>
                </c:pt>
                <c:pt idx="705256">
                  <c:v>0</c:v>
                </c:pt>
                <c:pt idx="705257">
                  <c:v>0</c:v>
                </c:pt>
                <c:pt idx="705258">
                  <c:v>0</c:v>
                </c:pt>
                <c:pt idx="705259">
                  <c:v>0</c:v>
                </c:pt>
                <c:pt idx="705260">
                  <c:v>0</c:v>
                </c:pt>
                <c:pt idx="705261">
                  <c:v>0</c:v>
                </c:pt>
                <c:pt idx="705262">
                  <c:v>0</c:v>
                </c:pt>
                <c:pt idx="705263">
                  <c:v>0</c:v>
                </c:pt>
                <c:pt idx="705264">
                  <c:v>0</c:v>
                </c:pt>
                <c:pt idx="705265">
                  <c:v>0</c:v>
                </c:pt>
                <c:pt idx="705266">
                  <c:v>0</c:v>
                </c:pt>
                <c:pt idx="705267">
                  <c:v>0</c:v>
                </c:pt>
                <c:pt idx="705268">
                  <c:v>0</c:v>
                </c:pt>
                <c:pt idx="705269">
                  <c:v>0</c:v>
                </c:pt>
                <c:pt idx="705270">
                  <c:v>0</c:v>
                </c:pt>
                <c:pt idx="705271">
                  <c:v>0</c:v>
                </c:pt>
                <c:pt idx="705272">
                  <c:v>0</c:v>
                </c:pt>
                <c:pt idx="705273">
                  <c:v>0</c:v>
                </c:pt>
                <c:pt idx="705274">
                  <c:v>0</c:v>
                </c:pt>
                <c:pt idx="705275">
                  <c:v>0</c:v>
                </c:pt>
                <c:pt idx="705276">
                  <c:v>0</c:v>
                </c:pt>
                <c:pt idx="705277">
                  <c:v>0</c:v>
                </c:pt>
                <c:pt idx="705278">
                  <c:v>0</c:v>
                </c:pt>
                <c:pt idx="705279">
                  <c:v>0</c:v>
                </c:pt>
                <c:pt idx="705280">
                  <c:v>0</c:v>
                </c:pt>
                <c:pt idx="705281">
                  <c:v>0</c:v>
                </c:pt>
                <c:pt idx="705282">
                  <c:v>0</c:v>
                </c:pt>
                <c:pt idx="705283">
                  <c:v>0</c:v>
                </c:pt>
                <c:pt idx="705284">
                  <c:v>0</c:v>
                </c:pt>
                <c:pt idx="705285">
                  <c:v>0</c:v>
                </c:pt>
                <c:pt idx="705286">
                  <c:v>0</c:v>
                </c:pt>
                <c:pt idx="705287">
                  <c:v>0</c:v>
                </c:pt>
                <c:pt idx="705288">
                  <c:v>0</c:v>
                </c:pt>
                <c:pt idx="705289">
                  <c:v>0</c:v>
                </c:pt>
                <c:pt idx="705290">
                  <c:v>0</c:v>
                </c:pt>
                <c:pt idx="705291">
                  <c:v>0</c:v>
                </c:pt>
                <c:pt idx="705292">
                  <c:v>0</c:v>
                </c:pt>
                <c:pt idx="705293">
                  <c:v>0</c:v>
                </c:pt>
                <c:pt idx="705294">
                  <c:v>0</c:v>
                </c:pt>
                <c:pt idx="705295">
                  <c:v>0</c:v>
                </c:pt>
                <c:pt idx="705296">
                  <c:v>0</c:v>
                </c:pt>
                <c:pt idx="705297">
                  <c:v>0</c:v>
                </c:pt>
                <c:pt idx="705298">
                  <c:v>0</c:v>
                </c:pt>
                <c:pt idx="705299">
                  <c:v>0</c:v>
                </c:pt>
                <c:pt idx="705300">
                  <c:v>0</c:v>
                </c:pt>
                <c:pt idx="705301">
                  <c:v>0</c:v>
                </c:pt>
                <c:pt idx="705302">
                  <c:v>0</c:v>
                </c:pt>
                <c:pt idx="705303">
                  <c:v>0</c:v>
                </c:pt>
                <c:pt idx="705304">
                  <c:v>0</c:v>
                </c:pt>
                <c:pt idx="705305">
                  <c:v>0</c:v>
                </c:pt>
                <c:pt idx="705306">
                  <c:v>0</c:v>
                </c:pt>
                <c:pt idx="705307">
                  <c:v>0</c:v>
                </c:pt>
                <c:pt idx="705308">
                  <c:v>0</c:v>
                </c:pt>
                <c:pt idx="705309">
                  <c:v>0</c:v>
                </c:pt>
                <c:pt idx="705310">
                  <c:v>0</c:v>
                </c:pt>
                <c:pt idx="705311">
                  <c:v>0</c:v>
                </c:pt>
                <c:pt idx="705312">
                  <c:v>0</c:v>
                </c:pt>
                <c:pt idx="705313">
                  <c:v>0</c:v>
                </c:pt>
                <c:pt idx="705314">
                  <c:v>0</c:v>
                </c:pt>
                <c:pt idx="705315">
                  <c:v>0</c:v>
                </c:pt>
                <c:pt idx="705316">
                  <c:v>0</c:v>
                </c:pt>
                <c:pt idx="705317">
                  <c:v>0</c:v>
                </c:pt>
                <c:pt idx="705318">
                  <c:v>0</c:v>
                </c:pt>
                <c:pt idx="705319">
                  <c:v>0</c:v>
                </c:pt>
                <c:pt idx="705320">
                  <c:v>0</c:v>
                </c:pt>
                <c:pt idx="705321">
                  <c:v>0</c:v>
                </c:pt>
                <c:pt idx="705322">
                  <c:v>0</c:v>
                </c:pt>
                <c:pt idx="705323">
                  <c:v>0</c:v>
                </c:pt>
                <c:pt idx="705324">
                  <c:v>0</c:v>
                </c:pt>
                <c:pt idx="705325">
                  <c:v>0</c:v>
                </c:pt>
                <c:pt idx="705326">
                  <c:v>0</c:v>
                </c:pt>
                <c:pt idx="705327">
                  <c:v>0</c:v>
                </c:pt>
                <c:pt idx="705328">
                  <c:v>0</c:v>
                </c:pt>
                <c:pt idx="705329">
                  <c:v>0</c:v>
                </c:pt>
                <c:pt idx="705330">
                  <c:v>0</c:v>
                </c:pt>
                <c:pt idx="705331">
                  <c:v>0</c:v>
                </c:pt>
                <c:pt idx="705332">
                  <c:v>0</c:v>
                </c:pt>
                <c:pt idx="705333">
                  <c:v>0</c:v>
                </c:pt>
                <c:pt idx="705334">
                  <c:v>0</c:v>
                </c:pt>
                <c:pt idx="705335">
                  <c:v>0</c:v>
                </c:pt>
                <c:pt idx="705336">
                  <c:v>0</c:v>
                </c:pt>
                <c:pt idx="705337">
                  <c:v>0</c:v>
                </c:pt>
                <c:pt idx="705338">
                  <c:v>0</c:v>
                </c:pt>
                <c:pt idx="705339">
                  <c:v>0</c:v>
                </c:pt>
                <c:pt idx="705340">
                  <c:v>0</c:v>
                </c:pt>
                <c:pt idx="705341">
                  <c:v>0</c:v>
                </c:pt>
                <c:pt idx="705342">
                  <c:v>0</c:v>
                </c:pt>
                <c:pt idx="705343">
                  <c:v>0</c:v>
                </c:pt>
                <c:pt idx="705344">
                  <c:v>0</c:v>
                </c:pt>
                <c:pt idx="705345">
                  <c:v>0</c:v>
                </c:pt>
                <c:pt idx="705346">
                  <c:v>0</c:v>
                </c:pt>
                <c:pt idx="705347">
                  <c:v>0</c:v>
                </c:pt>
                <c:pt idx="705348">
                  <c:v>0</c:v>
                </c:pt>
                <c:pt idx="705349">
                  <c:v>0</c:v>
                </c:pt>
                <c:pt idx="705350">
                  <c:v>0</c:v>
                </c:pt>
                <c:pt idx="705351">
                  <c:v>0</c:v>
                </c:pt>
                <c:pt idx="705352">
                  <c:v>0</c:v>
                </c:pt>
                <c:pt idx="705353">
                  <c:v>0</c:v>
                </c:pt>
                <c:pt idx="705354">
                  <c:v>0</c:v>
                </c:pt>
                <c:pt idx="705355">
                  <c:v>0</c:v>
                </c:pt>
                <c:pt idx="705356">
                  <c:v>0</c:v>
                </c:pt>
                <c:pt idx="705357">
                  <c:v>0</c:v>
                </c:pt>
                <c:pt idx="705358">
                  <c:v>0</c:v>
                </c:pt>
                <c:pt idx="705359">
                  <c:v>0</c:v>
                </c:pt>
                <c:pt idx="705360">
                  <c:v>0</c:v>
                </c:pt>
                <c:pt idx="705361">
                  <c:v>0</c:v>
                </c:pt>
                <c:pt idx="705362">
                  <c:v>0</c:v>
                </c:pt>
                <c:pt idx="705363">
                  <c:v>0</c:v>
                </c:pt>
                <c:pt idx="705364">
                  <c:v>0</c:v>
                </c:pt>
                <c:pt idx="705365">
                  <c:v>0</c:v>
                </c:pt>
                <c:pt idx="705366">
                  <c:v>0</c:v>
                </c:pt>
                <c:pt idx="705367">
                  <c:v>0</c:v>
                </c:pt>
                <c:pt idx="705368">
                  <c:v>0</c:v>
                </c:pt>
                <c:pt idx="705369">
                  <c:v>0</c:v>
                </c:pt>
                <c:pt idx="705370">
                  <c:v>0</c:v>
                </c:pt>
                <c:pt idx="705371">
                  <c:v>0</c:v>
                </c:pt>
                <c:pt idx="705372">
                  <c:v>0</c:v>
                </c:pt>
                <c:pt idx="705373">
                  <c:v>0</c:v>
                </c:pt>
                <c:pt idx="705374">
                  <c:v>0</c:v>
                </c:pt>
                <c:pt idx="705375">
                  <c:v>0</c:v>
                </c:pt>
                <c:pt idx="705376">
                  <c:v>0</c:v>
                </c:pt>
                <c:pt idx="705377">
                  <c:v>0</c:v>
                </c:pt>
                <c:pt idx="705378">
                  <c:v>0</c:v>
                </c:pt>
                <c:pt idx="705379">
                  <c:v>0</c:v>
                </c:pt>
                <c:pt idx="705380">
                  <c:v>0</c:v>
                </c:pt>
                <c:pt idx="705381">
                  <c:v>0</c:v>
                </c:pt>
                <c:pt idx="705382">
                  <c:v>0</c:v>
                </c:pt>
                <c:pt idx="705383">
                  <c:v>0</c:v>
                </c:pt>
                <c:pt idx="705384">
                  <c:v>0</c:v>
                </c:pt>
                <c:pt idx="705385">
                  <c:v>0</c:v>
                </c:pt>
                <c:pt idx="705386">
                  <c:v>0</c:v>
                </c:pt>
                <c:pt idx="705387">
                  <c:v>0</c:v>
                </c:pt>
                <c:pt idx="705388">
                  <c:v>0</c:v>
                </c:pt>
                <c:pt idx="705389">
                  <c:v>0</c:v>
                </c:pt>
                <c:pt idx="705390">
                  <c:v>0</c:v>
                </c:pt>
                <c:pt idx="705391">
                  <c:v>0</c:v>
                </c:pt>
                <c:pt idx="705392">
                  <c:v>0</c:v>
                </c:pt>
                <c:pt idx="705393">
                  <c:v>0</c:v>
                </c:pt>
                <c:pt idx="705394">
                  <c:v>0</c:v>
                </c:pt>
                <c:pt idx="705395">
                  <c:v>0</c:v>
                </c:pt>
                <c:pt idx="705396">
                  <c:v>0</c:v>
                </c:pt>
                <c:pt idx="705397">
                  <c:v>0</c:v>
                </c:pt>
                <c:pt idx="705398">
                  <c:v>0</c:v>
                </c:pt>
                <c:pt idx="705399">
                  <c:v>0</c:v>
                </c:pt>
                <c:pt idx="705400">
                  <c:v>0</c:v>
                </c:pt>
                <c:pt idx="705401">
                  <c:v>0</c:v>
                </c:pt>
                <c:pt idx="705402">
                  <c:v>0</c:v>
                </c:pt>
                <c:pt idx="705403">
                  <c:v>0</c:v>
                </c:pt>
                <c:pt idx="705404">
                  <c:v>0</c:v>
                </c:pt>
                <c:pt idx="705405">
                  <c:v>0</c:v>
                </c:pt>
                <c:pt idx="705406">
                  <c:v>0</c:v>
                </c:pt>
                <c:pt idx="705407">
                  <c:v>0</c:v>
                </c:pt>
                <c:pt idx="705408">
                  <c:v>0</c:v>
                </c:pt>
                <c:pt idx="705409">
                  <c:v>0</c:v>
                </c:pt>
                <c:pt idx="705410">
                  <c:v>0</c:v>
                </c:pt>
                <c:pt idx="705411">
                  <c:v>0</c:v>
                </c:pt>
                <c:pt idx="705412">
                  <c:v>0</c:v>
                </c:pt>
                <c:pt idx="705413">
                  <c:v>0</c:v>
                </c:pt>
                <c:pt idx="705414">
                  <c:v>0</c:v>
                </c:pt>
                <c:pt idx="705415">
                  <c:v>0</c:v>
                </c:pt>
                <c:pt idx="705416">
                  <c:v>0</c:v>
                </c:pt>
                <c:pt idx="705417">
                  <c:v>0</c:v>
                </c:pt>
                <c:pt idx="705418">
                  <c:v>0</c:v>
                </c:pt>
                <c:pt idx="705419">
                  <c:v>0</c:v>
                </c:pt>
                <c:pt idx="705420">
                  <c:v>0</c:v>
                </c:pt>
                <c:pt idx="705421">
                  <c:v>0</c:v>
                </c:pt>
                <c:pt idx="705422">
                  <c:v>0</c:v>
                </c:pt>
                <c:pt idx="705423">
                  <c:v>0</c:v>
                </c:pt>
                <c:pt idx="705424">
                  <c:v>0</c:v>
                </c:pt>
                <c:pt idx="705425">
                  <c:v>0</c:v>
                </c:pt>
                <c:pt idx="705426">
                  <c:v>0</c:v>
                </c:pt>
                <c:pt idx="705427">
                  <c:v>0</c:v>
                </c:pt>
                <c:pt idx="705428">
                  <c:v>0</c:v>
                </c:pt>
                <c:pt idx="705429">
                  <c:v>0</c:v>
                </c:pt>
                <c:pt idx="705430">
                  <c:v>0</c:v>
                </c:pt>
                <c:pt idx="705431">
                  <c:v>0</c:v>
                </c:pt>
                <c:pt idx="705432">
                  <c:v>0</c:v>
                </c:pt>
                <c:pt idx="705433">
                  <c:v>0</c:v>
                </c:pt>
                <c:pt idx="705434">
                  <c:v>0</c:v>
                </c:pt>
                <c:pt idx="705435">
                  <c:v>0</c:v>
                </c:pt>
                <c:pt idx="705436">
                  <c:v>0</c:v>
                </c:pt>
                <c:pt idx="705437">
                  <c:v>0</c:v>
                </c:pt>
                <c:pt idx="705438">
                  <c:v>0</c:v>
                </c:pt>
                <c:pt idx="705439">
                  <c:v>0</c:v>
                </c:pt>
                <c:pt idx="705440">
                  <c:v>0</c:v>
                </c:pt>
                <c:pt idx="705441">
                  <c:v>0</c:v>
                </c:pt>
                <c:pt idx="705442">
                  <c:v>0</c:v>
                </c:pt>
                <c:pt idx="705443">
                  <c:v>0</c:v>
                </c:pt>
                <c:pt idx="705444">
                  <c:v>0</c:v>
                </c:pt>
                <c:pt idx="705445">
                  <c:v>0</c:v>
                </c:pt>
                <c:pt idx="705446">
                  <c:v>0</c:v>
                </c:pt>
                <c:pt idx="705447">
                  <c:v>0</c:v>
                </c:pt>
                <c:pt idx="705448">
                  <c:v>0</c:v>
                </c:pt>
                <c:pt idx="705449">
                  <c:v>0</c:v>
                </c:pt>
                <c:pt idx="705450">
                  <c:v>0</c:v>
                </c:pt>
                <c:pt idx="705451">
                  <c:v>0</c:v>
                </c:pt>
                <c:pt idx="705452">
                  <c:v>0</c:v>
                </c:pt>
                <c:pt idx="705453">
                  <c:v>0</c:v>
                </c:pt>
                <c:pt idx="705454">
                  <c:v>0</c:v>
                </c:pt>
                <c:pt idx="705455">
                  <c:v>0</c:v>
                </c:pt>
                <c:pt idx="705456">
                  <c:v>0</c:v>
                </c:pt>
                <c:pt idx="705457">
                  <c:v>0</c:v>
                </c:pt>
                <c:pt idx="705458">
                  <c:v>0</c:v>
                </c:pt>
                <c:pt idx="705459">
                  <c:v>0</c:v>
                </c:pt>
                <c:pt idx="705460">
                  <c:v>0</c:v>
                </c:pt>
                <c:pt idx="705461">
                  <c:v>0</c:v>
                </c:pt>
                <c:pt idx="705462">
                  <c:v>0</c:v>
                </c:pt>
                <c:pt idx="705463">
                  <c:v>0</c:v>
                </c:pt>
                <c:pt idx="705464">
                  <c:v>0</c:v>
                </c:pt>
                <c:pt idx="705465">
                  <c:v>0</c:v>
                </c:pt>
                <c:pt idx="705466">
                  <c:v>0</c:v>
                </c:pt>
                <c:pt idx="705467">
                  <c:v>0</c:v>
                </c:pt>
                <c:pt idx="705468">
                  <c:v>0</c:v>
                </c:pt>
                <c:pt idx="705469">
                  <c:v>0</c:v>
                </c:pt>
                <c:pt idx="705470">
                  <c:v>0</c:v>
                </c:pt>
                <c:pt idx="705471">
                  <c:v>0</c:v>
                </c:pt>
                <c:pt idx="705472">
                  <c:v>0</c:v>
                </c:pt>
                <c:pt idx="705473">
                  <c:v>0</c:v>
                </c:pt>
                <c:pt idx="705474">
                  <c:v>0</c:v>
                </c:pt>
                <c:pt idx="705475">
                  <c:v>0</c:v>
                </c:pt>
                <c:pt idx="705476">
                  <c:v>0</c:v>
                </c:pt>
                <c:pt idx="705477">
                  <c:v>0</c:v>
                </c:pt>
                <c:pt idx="705478">
                  <c:v>0</c:v>
                </c:pt>
                <c:pt idx="705479">
                  <c:v>0</c:v>
                </c:pt>
                <c:pt idx="705480">
                  <c:v>0</c:v>
                </c:pt>
                <c:pt idx="705481">
                  <c:v>0</c:v>
                </c:pt>
                <c:pt idx="705482">
                  <c:v>0</c:v>
                </c:pt>
                <c:pt idx="705483">
                  <c:v>0</c:v>
                </c:pt>
                <c:pt idx="705484">
                  <c:v>0</c:v>
                </c:pt>
                <c:pt idx="705485">
                  <c:v>0</c:v>
                </c:pt>
                <c:pt idx="705486">
                  <c:v>0</c:v>
                </c:pt>
                <c:pt idx="705487">
                  <c:v>0</c:v>
                </c:pt>
                <c:pt idx="705488">
                  <c:v>0</c:v>
                </c:pt>
                <c:pt idx="705489">
                  <c:v>0</c:v>
                </c:pt>
                <c:pt idx="705490">
                  <c:v>0</c:v>
                </c:pt>
                <c:pt idx="705491">
                  <c:v>0</c:v>
                </c:pt>
                <c:pt idx="705492">
                  <c:v>0</c:v>
                </c:pt>
                <c:pt idx="705493">
                  <c:v>0</c:v>
                </c:pt>
                <c:pt idx="705494">
                  <c:v>0</c:v>
                </c:pt>
                <c:pt idx="705495">
                  <c:v>0</c:v>
                </c:pt>
                <c:pt idx="705496">
                  <c:v>0</c:v>
                </c:pt>
                <c:pt idx="705497">
                  <c:v>0</c:v>
                </c:pt>
                <c:pt idx="705498">
                  <c:v>0</c:v>
                </c:pt>
                <c:pt idx="705499">
                  <c:v>0</c:v>
                </c:pt>
                <c:pt idx="705500">
                  <c:v>0</c:v>
                </c:pt>
                <c:pt idx="705501">
                  <c:v>0</c:v>
                </c:pt>
                <c:pt idx="705502">
                  <c:v>0</c:v>
                </c:pt>
                <c:pt idx="705503">
                  <c:v>0</c:v>
                </c:pt>
                <c:pt idx="705504">
                  <c:v>0</c:v>
                </c:pt>
                <c:pt idx="705505">
                  <c:v>0</c:v>
                </c:pt>
                <c:pt idx="705506">
                  <c:v>0</c:v>
                </c:pt>
                <c:pt idx="705507">
                  <c:v>0</c:v>
                </c:pt>
                <c:pt idx="705508">
                  <c:v>0</c:v>
                </c:pt>
                <c:pt idx="705509">
                  <c:v>0</c:v>
                </c:pt>
                <c:pt idx="705510">
                  <c:v>0</c:v>
                </c:pt>
                <c:pt idx="705511">
                  <c:v>0</c:v>
                </c:pt>
                <c:pt idx="705512">
                  <c:v>0</c:v>
                </c:pt>
                <c:pt idx="705513">
                  <c:v>0</c:v>
                </c:pt>
                <c:pt idx="705514">
                  <c:v>0</c:v>
                </c:pt>
                <c:pt idx="705515">
                  <c:v>0</c:v>
                </c:pt>
                <c:pt idx="705516">
                  <c:v>0</c:v>
                </c:pt>
                <c:pt idx="705517">
                  <c:v>0</c:v>
                </c:pt>
                <c:pt idx="705518">
                  <c:v>0</c:v>
                </c:pt>
                <c:pt idx="705519">
                  <c:v>0</c:v>
                </c:pt>
                <c:pt idx="705520">
                  <c:v>0</c:v>
                </c:pt>
                <c:pt idx="705521">
                  <c:v>0</c:v>
                </c:pt>
                <c:pt idx="705522">
                  <c:v>0</c:v>
                </c:pt>
                <c:pt idx="705523">
                  <c:v>0</c:v>
                </c:pt>
                <c:pt idx="705524">
                  <c:v>0</c:v>
                </c:pt>
                <c:pt idx="705525">
                  <c:v>0</c:v>
                </c:pt>
                <c:pt idx="705526">
                  <c:v>0</c:v>
                </c:pt>
                <c:pt idx="705527">
                  <c:v>0</c:v>
                </c:pt>
                <c:pt idx="705528">
                  <c:v>0</c:v>
                </c:pt>
                <c:pt idx="705529">
                  <c:v>0</c:v>
                </c:pt>
                <c:pt idx="705530">
                  <c:v>0</c:v>
                </c:pt>
                <c:pt idx="705531">
                  <c:v>0</c:v>
                </c:pt>
                <c:pt idx="705532">
                  <c:v>0</c:v>
                </c:pt>
                <c:pt idx="705533">
                  <c:v>0</c:v>
                </c:pt>
                <c:pt idx="705534">
                  <c:v>0</c:v>
                </c:pt>
                <c:pt idx="705535">
                  <c:v>0</c:v>
                </c:pt>
                <c:pt idx="705536">
                  <c:v>0</c:v>
                </c:pt>
                <c:pt idx="705537">
                  <c:v>0</c:v>
                </c:pt>
                <c:pt idx="705538">
                  <c:v>0</c:v>
                </c:pt>
                <c:pt idx="705539">
                  <c:v>0</c:v>
                </c:pt>
                <c:pt idx="705540">
                  <c:v>0</c:v>
                </c:pt>
                <c:pt idx="705541">
                  <c:v>0</c:v>
                </c:pt>
                <c:pt idx="705542">
                  <c:v>0</c:v>
                </c:pt>
                <c:pt idx="705543">
                  <c:v>0</c:v>
                </c:pt>
                <c:pt idx="705544">
                  <c:v>0</c:v>
                </c:pt>
                <c:pt idx="705545">
                  <c:v>0</c:v>
                </c:pt>
                <c:pt idx="705546">
                  <c:v>0</c:v>
                </c:pt>
                <c:pt idx="705547">
                  <c:v>0</c:v>
                </c:pt>
                <c:pt idx="705548">
                  <c:v>0</c:v>
                </c:pt>
                <c:pt idx="705549">
                  <c:v>0</c:v>
                </c:pt>
                <c:pt idx="705550">
                  <c:v>0</c:v>
                </c:pt>
                <c:pt idx="705551">
                  <c:v>0</c:v>
                </c:pt>
                <c:pt idx="705552">
                  <c:v>0</c:v>
                </c:pt>
                <c:pt idx="705553">
                  <c:v>0</c:v>
                </c:pt>
                <c:pt idx="705554">
                  <c:v>0</c:v>
                </c:pt>
                <c:pt idx="705555">
                  <c:v>0</c:v>
                </c:pt>
                <c:pt idx="705556">
                  <c:v>0</c:v>
                </c:pt>
                <c:pt idx="705557">
                  <c:v>0</c:v>
                </c:pt>
                <c:pt idx="705558">
                  <c:v>0</c:v>
                </c:pt>
                <c:pt idx="705559">
                  <c:v>0</c:v>
                </c:pt>
                <c:pt idx="705560">
                  <c:v>0</c:v>
                </c:pt>
                <c:pt idx="705561">
                  <c:v>0</c:v>
                </c:pt>
                <c:pt idx="705562">
                  <c:v>0</c:v>
                </c:pt>
                <c:pt idx="705563">
                  <c:v>0</c:v>
                </c:pt>
                <c:pt idx="705564">
                  <c:v>0</c:v>
                </c:pt>
                <c:pt idx="705565">
                  <c:v>0</c:v>
                </c:pt>
                <c:pt idx="705566">
                  <c:v>0</c:v>
                </c:pt>
                <c:pt idx="705567">
                  <c:v>0</c:v>
                </c:pt>
                <c:pt idx="705568">
                  <c:v>0</c:v>
                </c:pt>
                <c:pt idx="705569">
                  <c:v>0</c:v>
                </c:pt>
                <c:pt idx="705570">
                  <c:v>0</c:v>
                </c:pt>
                <c:pt idx="705571">
                  <c:v>0</c:v>
                </c:pt>
                <c:pt idx="705572">
                  <c:v>0</c:v>
                </c:pt>
                <c:pt idx="705573">
                  <c:v>0</c:v>
                </c:pt>
                <c:pt idx="705574">
                  <c:v>0</c:v>
                </c:pt>
                <c:pt idx="705575">
                  <c:v>0</c:v>
                </c:pt>
                <c:pt idx="705576">
                  <c:v>0</c:v>
                </c:pt>
                <c:pt idx="705577">
                  <c:v>0</c:v>
                </c:pt>
                <c:pt idx="705578">
                  <c:v>0</c:v>
                </c:pt>
                <c:pt idx="705579">
                  <c:v>0</c:v>
                </c:pt>
                <c:pt idx="705580">
                  <c:v>0</c:v>
                </c:pt>
                <c:pt idx="705581">
                  <c:v>0</c:v>
                </c:pt>
                <c:pt idx="705582">
                  <c:v>0</c:v>
                </c:pt>
                <c:pt idx="705583">
                  <c:v>0</c:v>
                </c:pt>
                <c:pt idx="705584">
                  <c:v>0</c:v>
                </c:pt>
                <c:pt idx="705585">
                  <c:v>0</c:v>
                </c:pt>
                <c:pt idx="705586">
                  <c:v>0</c:v>
                </c:pt>
                <c:pt idx="705587">
                  <c:v>0</c:v>
                </c:pt>
                <c:pt idx="705588">
                  <c:v>0</c:v>
                </c:pt>
                <c:pt idx="705589">
                  <c:v>0</c:v>
                </c:pt>
                <c:pt idx="705590">
                  <c:v>0</c:v>
                </c:pt>
                <c:pt idx="705591">
                  <c:v>0</c:v>
                </c:pt>
                <c:pt idx="705592">
                  <c:v>0</c:v>
                </c:pt>
                <c:pt idx="705593">
                  <c:v>0</c:v>
                </c:pt>
                <c:pt idx="705594">
                  <c:v>0</c:v>
                </c:pt>
                <c:pt idx="705595">
                  <c:v>0</c:v>
                </c:pt>
                <c:pt idx="705596">
                  <c:v>0</c:v>
                </c:pt>
                <c:pt idx="705597">
                  <c:v>0</c:v>
                </c:pt>
                <c:pt idx="705598">
                  <c:v>0</c:v>
                </c:pt>
                <c:pt idx="705599">
                  <c:v>0</c:v>
                </c:pt>
                <c:pt idx="705600">
                  <c:v>0</c:v>
                </c:pt>
                <c:pt idx="705601">
                  <c:v>0</c:v>
                </c:pt>
                <c:pt idx="705602">
                  <c:v>0</c:v>
                </c:pt>
                <c:pt idx="705603">
                  <c:v>0</c:v>
                </c:pt>
                <c:pt idx="705604">
                  <c:v>0</c:v>
                </c:pt>
                <c:pt idx="705605">
                  <c:v>0</c:v>
                </c:pt>
                <c:pt idx="705606">
                  <c:v>0</c:v>
                </c:pt>
                <c:pt idx="705607">
                  <c:v>0</c:v>
                </c:pt>
                <c:pt idx="705608">
                  <c:v>0</c:v>
                </c:pt>
                <c:pt idx="705609">
                  <c:v>0</c:v>
                </c:pt>
                <c:pt idx="705610">
                  <c:v>0</c:v>
                </c:pt>
                <c:pt idx="705611">
                  <c:v>0</c:v>
                </c:pt>
                <c:pt idx="705612">
                  <c:v>0</c:v>
                </c:pt>
                <c:pt idx="705613">
                  <c:v>0</c:v>
                </c:pt>
                <c:pt idx="705614">
                  <c:v>0</c:v>
                </c:pt>
                <c:pt idx="705615">
                  <c:v>0</c:v>
                </c:pt>
                <c:pt idx="705616">
                  <c:v>0</c:v>
                </c:pt>
                <c:pt idx="705617">
                  <c:v>0</c:v>
                </c:pt>
                <c:pt idx="705618">
                  <c:v>0</c:v>
                </c:pt>
                <c:pt idx="705619">
                  <c:v>0</c:v>
                </c:pt>
                <c:pt idx="705620">
                  <c:v>0</c:v>
                </c:pt>
                <c:pt idx="705621">
                  <c:v>0</c:v>
                </c:pt>
                <c:pt idx="705622">
                  <c:v>0</c:v>
                </c:pt>
                <c:pt idx="705623">
                  <c:v>0</c:v>
                </c:pt>
                <c:pt idx="705624">
                  <c:v>0</c:v>
                </c:pt>
                <c:pt idx="705625">
                  <c:v>0</c:v>
                </c:pt>
                <c:pt idx="705626">
                  <c:v>0</c:v>
                </c:pt>
                <c:pt idx="705627">
                  <c:v>0</c:v>
                </c:pt>
                <c:pt idx="705628">
                  <c:v>0</c:v>
                </c:pt>
                <c:pt idx="705629">
                  <c:v>0</c:v>
                </c:pt>
                <c:pt idx="705630">
                  <c:v>0</c:v>
                </c:pt>
                <c:pt idx="705631">
                  <c:v>0</c:v>
                </c:pt>
                <c:pt idx="705632">
                  <c:v>0</c:v>
                </c:pt>
                <c:pt idx="705633">
                  <c:v>0</c:v>
                </c:pt>
                <c:pt idx="705634">
                  <c:v>0</c:v>
                </c:pt>
                <c:pt idx="705635">
                  <c:v>0</c:v>
                </c:pt>
                <c:pt idx="705636">
                  <c:v>0</c:v>
                </c:pt>
                <c:pt idx="705637">
                  <c:v>0</c:v>
                </c:pt>
                <c:pt idx="705638">
                  <c:v>0</c:v>
                </c:pt>
                <c:pt idx="705639">
                  <c:v>0</c:v>
                </c:pt>
                <c:pt idx="705640">
                  <c:v>0</c:v>
                </c:pt>
                <c:pt idx="705641">
                  <c:v>0</c:v>
                </c:pt>
                <c:pt idx="705642">
                  <c:v>0</c:v>
                </c:pt>
                <c:pt idx="705643">
                  <c:v>0</c:v>
                </c:pt>
                <c:pt idx="705644">
                  <c:v>0</c:v>
                </c:pt>
                <c:pt idx="705645">
                  <c:v>0</c:v>
                </c:pt>
                <c:pt idx="705646">
                  <c:v>0</c:v>
                </c:pt>
                <c:pt idx="705647">
                  <c:v>0</c:v>
                </c:pt>
                <c:pt idx="705648">
                  <c:v>0</c:v>
                </c:pt>
                <c:pt idx="705649">
                  <c:v>0</c:v>
                </c:pt>
                <c:pt idx="705650">
                  <c:v>0</c:v>
                </c:pt>
                <c:pt idx="705651">
                  <c:v>0</c:v>
                </c:pt>
                <c:pt idx="705652">
                  <c:v>0</c:v>
                </c:pt>
                <c:pt idx="705653">
                  <c:v>0</c:v>
                </c:pt>
                <c:pt idx="705654">
                  <c:v>0</c:v>
                </c:pt>
                <c:pt idx="705655">
                  <c:v>0</c:v>
                </c:pt>
                <c:pt idx="705656">
                  <c:v>0</c:v>
                </c:pt>
                <c:pt idx="705657">
                  <c:v>0</c:v>
                </c:pt>
                <c:pt idx="705658">
                  <c:v>0</c:v>
                </c:pt>
                <c:pt idx="705659">
                  <c:v>0</c:v>
                </c:pt>
                <c:pt idx="705660">
                  <c:v>0</c:v>
                </c:pt>
                <c:pt idx="705661">
                  <c:v>0</c:v>
                </c:pt>
                <c:pt idx="705662">
                  <c:v>0</c:v>
                </c:pt>
                <c:pt idx="705663">
                  <c:v>0</c:v>
                </c:pt>
                <c:pt idx="705664">
                  <c:v>0</c:v>
                </c:pt>
                <c:pt idx="705665">
                  <c:v>0</c:v>
                </c:pt>
                <c:pt idx="705666">
                  <c:v>0</c:v>
                </c:pt>
                <c:pt idx="705667">
                  <c:v>0</c:v>
                </c:pt>
                <c:pt idx="705668">
                  <c:v>0</c:v>
                </c:pt>
                <c:pt idx="705669">
                  <c:v>0</c:v>
                </c:pt>
                <c:pt idx="705670">
                  <c:v>0</c:v>
                </c:pt>
                <c:pt idx="705671">
                  <c:v>0</c:v>
                </c:pt>
                <c:pt idx="705672">
                  <c:v>0</c:v>
                </c:pt>
                <c:pt idx="705673">
                  <c:v>0</c:v>
                </c:pt>
                <c:pt idx="705674">
                  <c:v>0</c:v>
                </c:pt>
                <c:pt idx="705675">
                  <c:v>0</c:v>
                </c:pt>
                <c:pt idx="705676">
                  <c:v>0</c:v>
                </c:pt>
                <c:pt idx="705677">
                  <c:v>0</c:v>
                </c:pt>
                <c:pt idx="705678">
                  <c:v>0</c:v>
                </c:pt>
                <c:pt idx="705679">
                  <c:v>0</c:v>
                </c:pt>
                <c:pt idx="705680">
                  <c:v>0</c:v>
                </c:pt>
                <c:pt idx="705681">
                  <c:v>0</c:v>
                </c:pt>
                <c:pt idx="705682">
                  <c:v>0</c:v>
                </c:pt>
                <c:pt idx="705683">
                  <c:v>0</c:v>
                </c:pt>
                <c:pt idx="705684">
                  <c:v>0</c:v>
                </c:pt>
                <c:pt idx="705685">
                  <c:v>0</c:v>
                </c:pt>
                <c:pt idx="705686">
                  <c:v>0</c:v>
                </c:pt>
                <c:pt idx="705687">
                  <c:v>0</c:v>
                </c:pt>
                <c:pt idx="705688">
                  <c:v>0</c:v>
                </c:pt>
                <c:pt idx="705689">
                  <c:v>0</c:v>
                </c:pt>
                <c:pt idx="705690">
                  <c:v>0</c:v>
                </c:pt>
                <c:pt idx="705691">
                  <c:v>0</c:v>
                </c:pt>
                <c:pt idx="705692">
                  <c:v>0</c:v>
                </c:pt>
                <c:pt idx="705693">
                  <c:v>0</c:v>
                </c:pt>
                <c:pt idx="705694">
                  <c:v>0</c:v>
                </c:pt>
                <c:pt idx="705695">
                  <c:v>0</c:v>
                </c:pt>
                <c:pt idx="705696">
                  <c:v>0</c:v>
                </c:pt>
                <c:pt idx="705697">
                  <c:v>0</c:v>
                </c:pt>
                <c:pt idx="705698">
                  <c:v>0</c:v>
                </c:pt>
                <c:pt idx="705699">
                  <c:v>0</c:v>
                </c:pt>
                <c:pt idx="705700">
                  <c:v>0</c:v>
                </c:pt>
                <c:pt idx="705701">
                  <c:v>0</c:v>
                </c:pt>
                <c:pt idx="705702">
                  <c:v>0</c:v>
                </c:pt>
                <c:pt idx="705703">
                  <c:v>0</c:v>
                </c:pt>
                <c:pt idx="705704">
                  <c:v>0</c:v>
                </c:pt>
                <c:pt idx="705705">
                  <c:v>0</c:v>
                </c:pt>
                <c:pt idx="705706">
                  <c:v>0</c:v>
                </c:pt>
                <c:pt idx="705707">
                  <c:v>0</c:v>
                </c:pt>
                <c:pt idx="705708">
                  <c:v>0</c:v>
                </c:pt>
                <c:pt idx="705709">
                  <c:v>0</c:v>
                </c:pt>
                <c:pt idx="705710">
                  <c:v>0</c:v>
                </c:pt>
                <c:pt idx="705711">
                  <c:v>0</c:v>
                </c:pt>
                <c:pt idx="705712">
                  <c:v>0</c:v>
                </c:pt>
                <c:pt idx="705713">
                  <c:v>0</c:v>
                </c:pt>
                <c:pt idx="705714">
                  <c:v>0</c:v>
                </c:pt>
                <c:pt idx="705715">
                  <c:v>0</c:v>
                </c:pt>
                <c:pt idx="705716">
                  <c:v>0</c:v>
                </c:pt>
                <c:pt idx="705717">
                  <c:v>0</c:v>
                </c:pt>
                <c:pt idx="705718">
                  <c:v>0</c:v>
                </c:pt>
                <c:pt idx="705719">
                  <c:v>0</c:v>
                </c:pt>
                <c:pt idx="705720">
                  <c:v>0</c:v>
                </c:pt>
                <c:pt idx="705721">
                  <c:v>0</c:v>
                </c:pt>
                <c:pt idx="705722">
                  <c:v>0</c:v>
                </c:pt>
                <c:pt idx="705723">
                  <c:v>0</c:v>
                </c:pt>
                <c:pt idx="705724">
                  <c:v>0</c:v>
                </c:pt>
                <c:pt idx="705725">
                  <c:v>0</c:v>
                </c:pt>
                <c:pt idx="705726">
                  <c:v>0</c:v>
                </c:pt>
                <c:pt idx="705727">
                  <c:v>0</c:v>
                </c:pt>
                <c:pt idx="705728">
                  <c:v>0</c:v>
                </c:pt>
                <c:pt idx="705729">
                  <c:v>0</c:v>
                </c:pt>
                <c:pt idx="705730">
                  <c:v>0</c:v>
                </c:pt>
                <c:pt idx="705731">
                  <c:v>0</c:v>
                </c:pt>
                <c:pt idx="705732">
                  <c:v>0</c:v>
                </c:pt>
                <c:pt idx="705733">
                  <c:v>0</c:v>
                </c:pt>
                <c:pt idx="705734">
                  <c:v>0</c:v>
                </c:pt>
                <c:pt idx="705735">
                  <c:v>0</c:v>
                </c:pt>
                <c:pt idx="705736">
                  <c:v>0</c:v>
                </c:pt>
                <c:pt idx="705737">
                  <c:v>0</c:v>
                </c:pt>
                <c:pt idx="705738">
                  <c:v>0</c:v>
                </c:pt>
                <c:pt idx="705739">
                  <c:v>0</c:v>
                </c:pt>
                <c:pt idx="705740">
                  <c:v>0</c:v>
                </c:pt>
                <c:pt idx="705741">
                  <c:v>0</c:v>
                </c:pt>
                <c:pt idx="705742">
                  <c:v>0</c:v>
                </c:pt>
                <c:pt idx="705743">
                  <c:v>0</c:v>
                </c:pt>
                <c:pt idx="705744">
                  <c:v>0</c:v>
                </c:pt>
                <c:pt idx="705745">
                  <c:v>0</c:v>
                </c:pt>
                <c:pt idx="705746">
                  <c:v>0</c:v>
                </c:pt>
                <c:pt idx="705747">
                  <c:v>0</c:v>
                </c:pt>
                <c:pt idx="705748">
                  <c:v>0</c:v>
                </c:pt>
                <c:pt idx="705749">
                  <c:v>0</c:v>
                </c:pt>
                <c:pt idx="705750">
                  <c:v>0</c:v>
                </c:pt>
                <c:pt idx="705751">
                  <c:v>0</c:v>
                </c:pt>
                <c:pt idx="705752">
                  <c:v>0</c:v>
                </c:pt>
                <c:pt idx="705753">
                  <c:v>0</c:v>
                </c:pt>
                <c:pt idx="705754">
                  <c:v>0</c:v>
                </c:pt>
                <c:pt idx="705755">
                  <c:v>0</c:v>
                </c:pt>
                <c:pt idx="705756">
                  <c:v>0</c:v>
                </c:pt>
                <c:pt idx="705757">
                  <c:v>0</c:v>
                </c:pt>
                <c:pt idx="705758">
                  <c:v>0</c:v>
                </c:pt>
                <c:pt idx="705759">
                  <c:v>0</c:v>
                </c:pt>
                <c:pt idx="705760">
                  <c:v>0</c:v>
                </c:pt>
                <c:pt idx="705761">
                  <c:v>0</c:v>
                </c:pt>
                <c:pt idx="705762">
                  <c:v>0</c:v>
                </c:pt>
                <c:pt idx="705763">
                  <c:v>0</c:v>
                </c:pt>
                <c:pt idx="705764">
                  <c:v>0</c:v>
                </c:pt>
                <c:pt idx="705765">
                  <c:v>0</c:v>
                </c:pt>
                <c:pt idx="705766">
                  <c:v>0</c:v>
                </c:pt>
                <c:pt idx="705767">
                  <c:v>0</c:v>
                </c:pt>
                <c:pt idx="705768">
                  <c:v>0</c:v>
                </c:pt>
                <c:pt idx="705769">
                  <c:v>0</c:v>
                </c:pt>
                <c:pt idx="705770">
                  <c:v>0</c:v>
                </c:pt>
                <c:pt idx="705771">
                  <c:v>0</c:v>
                </c:pt>
                <c:pt idx="705772">
                  <c:v>0</c:v>
                </c:pt>
                <c:pt idx="705773">
                  <c:v>0</c:v>
                </c:pt>
                <c:pt idx="705774">
                  <c:v>0</c:v>
                </c:pt>
                <c:pt idx="705775">
                  <c:v>0</c:v>
                </c:pt>
                <c:pt idx="705776">
                  <c:v>0</c:v>
                </c:pt>
                <c:pt idx="705777">
                  <c:v>0</c:v>
                </c:pt>
                <c:pt idx="705778">
                  <c:v>0</c:v>
                </c:pt>
                <c:pt idx="705779">
                  <c:v>0</c:v>
                </c:pt>
                <c:pt idx="705780">
                  <c:v>0</c:v>
                </c:pt>
                <c:pt idx="705781">
                  <c:v>0</c:v>
                </c:pt>
                <c:pt idx="705782">
                  <c:v>0</c:v>
                </c:pt>
                <c:pt idx="705783">
                  <c:v>0</c:v>
                </c:pt>
                <c:pt idx="705784">
                  <c:v>0</c:v>
                </c:pt>
                <c:pt idx="705785">
                  <c:v>0</c:v>
                </c:pt>
                <c:pt idx="705786">
                  <c:v>0</c:v>
                </c:pt>
                <c:pt idx="705787">
                  <c:v>0</c:v>
                </c:pt>
                <c:pt idx="705788">
                  <c:v>0</c:v>
                </c:pt>
                <c:pt idx="705789">
                  <c:v>0</c:v>
                </c:pt>
                <c:pt idx="705790">
                  <c:v>0</c:v>
                </c:pt>
                <c:pt idx="705791">
                  <c:v>0</c:v>
                </c:pt>
                <c:pt idx="705792">
                  <c:v>0</c:v>
                </c:pt>
                <c:pt idx="705793">
                  <c:v>0</c:v>
                </c:pt>
                <c:pt idx="705794">
                  <c:v>0</c:v>
                </c:pt>
                <c:pt idx="705795">
                  <c:v>0</c:v>
                </c:pt>
                <c:pt idx="705796">
                  <c:v>0</c:v>
                </c:pt>
                <c:pt idx="705797">
                  <c:v>0</c:v>
                </c:pt>
                <c:pt idx="705798">
                  <c:v>0</c:v>
                </c:pt>
                <c:pt idx="705799">
                  <c:v>0</c:v>
                </c:pt>
                <c:pt idx="705800">
                  <c:v>0</c:v>
                </c:pt>
                <c:pt idx="705801">
                  <c:v>0</c:v>
                </c:pt>
                <c:pt idx="705802">
                  <c:v>0</c:v>
                </c:pt>
                <c:pt idx="705803">
                  <c:v>0</c:v>
                </c:pt>
                <c:pt idx="705804">
                  <c:v>0</c:v>
                </c:pt>
                <c:pt idx="705805">
                  <c:v>0</c:v>
                </c:pt>
                <c:pt idx="705806">
                  <c:v>0</c:v>
                </c:pt>
                <c:pt idx="705807">
                  <c:v>0</c:v>
                </c:pt>
                <c:pt idx="705808">
                  <c:v>0</c:v>
                </c:pt>
                <c:pt idx="705809">
                  <c:v>0</c:v>
                </c:pt>
                <c:pt idx="705810">
                  <c:v>0</c:v>
                </c:pt>
                <c:pt idx="705811">
                  <c:v>0</c:v>
                </c:pt>
                <c:pt idx="705812">
                  <c:v>0</c:v>
                </c:pt>
                <c:pt idx="705813">
                  <c:v>0</c:v>
                </c:pt>
                <c:pt idx="705814">
                  <c:v>0</c:v>
                </c:pt>
                <c:pt idx="705815">
                  <c:v>0</c:v>
                </c:pt>
                <c:pt idx="705816">
                  <c:v>0</c:v>
                </c:pt>
                <c:pt idx="705817">
                  <c:v>0</c:v>
                </c:pt>
                <c:pt idx="705818">
                  <c:v>0</c:v>
                </c:pt>
                <c:pt idx="705819">
                  <c:v>0</c:v>
                </c:pt>
                <c:pt idx="705820">
                  <c:v>0</c:v>
                </c:pt>
                <c:pt idx="705821">
                  <c:v>0</c:v>
                </c:pt>
                <c:pt idx="705822">
                  <c:v>0</c:v>
                </c:pt>
                <c:pt idx="705823">
                  <c:v>0</c:v>
                </c:pt>
                <c:pt idx="705824">
                  <c:v>0</c:v>
                </c:pt>
                <c:pt idx="705825">
                  <c:v>0</c:v>
                </c:pt>
                <c:pt idx="705826">
                  <c:v>0</c:v>
                </c:pt>
                <c:pt idx="705827">
                  <c:v>0</c:v>
                </c:pt>
                <c:pt idx="705828">
                  <c:v>0</c:v>
                </c:pt>
                <c:pt idx="705829">
                  <c:v>0</c:v>
                </c:pt>
                <c:pt idx="705830">
                  <c:v>0</c:v>
                </c:pt>
                <c:pt idx="705831">
                  <c:v>0</c:v>
                </c:pt>
                <c:pt idx="705832">
                  <c:v>0</c:v>
                </c:pt>
                <c:pt idx="705833">
                  <c:v>0</c:v>
                </c:pt>
                <c:pt idx="705834">
                  <c:v>0</c:v>
                </c:pt>
                <c:pt idx="705835">
                  <c:v>0</c:v>
                </c:pt>
                <c:pt idx="705836">
                  <c:v>0</c:v>
                </c:pt>
                <c:pt idx="705837">
                  <c:v>0</c:v>
                </c:pt>
                <c:pt idx="705838">
                  <c:v>0</c:v>
                </c:pt>
                <c:pt idx="705839">
                  <c:v>0</c:v>
                </c:pt>
                <c:pt idx="705840">
                  <c:v>0</c:v>
                </c:pt>
                <c:pt idx="705841">
                  <c:v>0</c:v>
                </c:pt>
                <c:pt idx="705842">
                  <c:v>0</c:v>
                </c:pt>
                <c:pt idx="705843">
                  <c:v>0</c:v>
                </c:pt>
                <c:pt idx="705844">
                  <c:v>0</c:v>
                </c:pt>
                <c:pt idx="705845">
                  <c:v>0</c:v>
                </c:pt>
                <c:pt idx="705846">
                  <c:v>0</c:v>
                </c:pt>
                <c:pt idx="705847">
                  <c:v>0</c:v>
                </c:pt>
                <c:pt idx="705848">
                  <c:v>0</c:v>
                </c:pt>
                <c:pt idx="705849">
                  <c:v>0</c:v>
                </c:pt>
                <c:pt idx="705850">
                  <c:v>0</c:v>
                </c:pt>
                <c:pt idx="705851">
                  <c:v>0</c:v>
                </c:pt>
                <c:pt idx="705852">
                  <c:v>0</c:v>
                </c:pt>
                <c:pt idx="705853">
                  <c:v>0</c:v>
                </c:pt>
                <c:pt idx="705854">
                  <c:v>0</c:v>
                </c:pt>
                <c:pt idx="705855">
                  <c:v>0</c:v>
                </c:pt>
                <c:pt idx="705856">
                  <c:v>0</c:v>
                </c:pt>
                <c:pt idx="705857">
                  <c:v>0</c:v>
                </c:pt>
                <c:pt idx="705858">
                  <c:v>0</c:v>
                </c:pt>
                <c:pt idx="705859">
                  <c:v>0</c:v>
                </c:pt>
                <c:pt idx="705860">
                  <c:v>0</c:v>
                </c:pt>
                <c:pt idx="705861">
                  <c:v>0</c:v>
                </c:pt>
                <c:pt idx="705862">
                  <c:v>0</c:v>
                </c:pt>
                <c:pt idx="705863">
                  <c:v>0</c:v>
                </c:pt>
                <c:pt idx="705864">
                  <c:v>0</c:v>
                </c:pt>
                <c:pt idx="705865">
                  <c:v>0</c:v>
                </c:pt>
                <c:pt idx="705866">
                  <c:v>0</c:v>
                </c:pt>
                <c:pt idx="705867">
                  <c:v>0</c:v>
                </c:pt>
                <c:pt idx="705868">
                  <c:v>0</c:v>
                </c:pt>
                <c:pt idx="705869">
                  <c:v>0</c:v>
                </c:pt>
                <c:pt idx="705870">
                  <c:v>0</c:v>
                </c:pt>
                <c:pt idx="705871">
                  <c:v>0</c:v>
                </c:pt>
                <c:pt idx="705872">
                  <c:v>0</c:v>
                </c:pt>
                <c:pt idx="705873">
                  <c:v>0</c:v>
                </c:pt>
                <c:pt idx="705874">
                  <c:v>0</c:v>
                </c:pt>
                <c:pt idx="705875">
                  <c:v>0</c:v>
                </c:pt>
                <c:pt idx="705876">
                  <c:v>0</c:v>
                </c:pt>
                <c:pt idx="705877">
                  <c:v>0</c:v>
                </c:pt>
                <c:pt idx="705878">
                  <c:v>0</c:v>
                </c:pt>
                <c:pt idx="705879">
                  <c:v>0</c:v>
                </c:pt>
                <c:pt idx="705880">
                  <c:v>0</c:v>
                </c:pt>
                <c:pt idx="705881">
                  <c:v>0</c:v>
                </c:pt>
                <c:pt idx="705882">
                  <c:v>0</c:v>
                </c:pt>
                <c:pt idx="705883">
                  <c:v>0</c:v>
                </c:pt>
                <c:pt idx="705884">
                  <c:v>0</c:v>
                </c:pt>
                <c:pt idx="705885">
                  <c:v>0</c:v>
                </c:pt>
                <c:pt idx="705886">
                  <c:v>0</c:v>
                </c:pt>
                <c:pt idx="705887">
                  <c:v>0</c:v>
                </c:pt>
                <c:pt idx="705888">
                  <c:v>0</c:v>
                </c:pt>
                <c:pt idx="705889">
                  <c:v>0</c:v>
                </c:pt>
                <c:pt idx="705890">
                  <c:v>0</c:v>
                </c:pt>
                <c:pt idx="705891">
                  <c:v>0</c:v>
                </c:pt>
                <c:pt idx="705892">
                  <c:v>0</c:v>
                </c:pt>
                <c:pt idx="705893">
                  <c:v>0</c:v>
                </c:pt>
                <c:pt idx="705894">
                  <c:v>0</c:v>
                </c:pt>
                <c:pt idx="705895">
                  <c:v>0</c:v>
                </c:pt>
                <c:pt idx="705896">
                  <c:v>0</c:v>
                </c:pt>
                <c:pt idx="705897">
                  <c:v>0</c:v>
                </c:pt>
                <c:pt idx="705898">
                  <c:v>0</c:v>
                </c:pt>
                <c:pt idx="705899">
                  <c:v>0</c:v>
                </c:pt>
                <c:pt idx="705900">
                  <c:v>0</c:v>
                </c:pt>
                <c:pt idx="705901">
                  <c:v>0</c:v>
                </c:pt>
                <c:pt idx="705902">
                  <c:v>0</c:v>
                </c:pt>
                <c:pt idx="705903">
                  <c:v>0</c:v>
                </c:pt>
                <c:pt idx="705904">
                  <c:v>0</c:v>
                </c:pt>
                <c:pt idx="705905">
                  <c:v>0</c:v>
                </c:pt>
                <c:pt idx="705906">
                  <c:v>0</c:v>
                </c:pt>
                <c:pt idx="705907">
                  <c:v>0</c:v>
                </c:pt>
                <c:pt idx="705908">
                  <c:v>0</c:v>
                </c:pt>
                <c:pt idx="705909">
                  <c:v>0</c:v>
                </c:pt>
                <c:pt idx="705910">
                  <c:v>0</c:v>
                </c:pt>
                <c:pt idx="705911">
                  <c:v>0</c:v>
                </c:pt>
                <c:pt idx="705912">
                  <c:v>0</c:v>
                </c:pt>
                <c:pt idx="705913">
                  <c:v>0</c:v>
                </c:pt>
                <c:pt idx="705914">
                  <c:v>0</c:v>
                </c:pt>
                <c:pt idx="705915">
                  <c:v>0</c:v>
                </c:pt>
                <c:pt idx="705916">
                  <c:v>0</c:v>
                </c:pt>
                <c:pt idx="705917">
                  <c:v>0</c:v>
                </c:pt>
                <c:pt idx="705918">
                  <c:v>0</c:v>
                </c:pt>
                <c:pt idx="705919">
                  <c:v>0</c:v>
                </c:pt>
                <c:pt idx="705920">
                  <c:v>0</c:v>
                </c:pt>
                <c:pt idx="705921">
                  <c:v>0</c:v>
                </c:pt>
                <c:pt idx="705922">
                  <c:v>0</c:v>
                </c:pt>
                <c:pt idx="705923">
                  <c:v>0</c:v>
                </c:pt>
                <c:pt idx="705924">
                  <c:v>0</c:v>
                </c:pt>
                <c:pt idx="705925">
                  <c:v>0</c:v>
                </c:pt>
                <c:pt idx="705926">
                  <c:v>0</c:v>
                </c:pt>
                <c:pt idx="705927">
                  <c:v>0</c:v>
                </c:pt>
                <c:pt idx="705928">
                  <c:v>0</c:v>
                </c:pt>
                <c:pt idx="705929">
                  <c:v>0</c:v>
                </c:pt>
                <c:pt idx="705930">
                  <c:v>0</c:v>
                </c:pt>
                <c:pt idx="705931">
                  <c:v>0</c:v>
                </c:pt>
                <c:pt idx="705932">
                  <c:v>0</c:v>
                </c:pt>
                <c:pt idx="705933">
                  <c:v>0</c:v>
                </c:pt>
                <c:pt idx="705934">
                  <c:v>0</c:v>
                </c:pt>
                <c:pt idx="705935">
                  <c:v>0</c:v>
                </c:pt>
                <c:pt idx="705936">
                  <c:v>0</c:v>
                </c:pt>
                <c:pt idx="705937">
                  <c:v>0</c:v>
                </c:pt>
                <c:pt idx="705938">
                  <c:v>0</c:v>
                </c:pt>
                <c:pt idx="705939">
                  <c:v>0</c:v>
                </c:pt>
                <c:pt idx="705940">
                  <c:v>0</c:v>
                </c:pt>
                <c:pt idx="705941">
                  <c:v>0</c:v>
                </c:pt>
                <c:pt idx="705942">
                  <c:v>0</c:v>
                </c:pt>
                <c:pt idx="705943">
                  <c:v>0</c:v>
                </c:pt>
                <c:pt idx="705944">
                  <c:v>0</c:v>
                </c:pt>
                <c:pt idx="705945">
                  <c:v>0</c:v>
                </c:pt>
                <c:pt idx="705946">
                  <c:v>0</c:v>
                </c:pt>
                <c:pt idx="705947">
                  <c:v>0</c:v>
                </c:pt>
                <c:pt idx="705948">
                  <c:v>0</c:v>
                </c:pt>
                <c:pt idx="705949">
                  <c:v>0</c:v>
                </c:pt>
                <c:pt idx="705950">
                  <c:v>0</c:v>
                </c:pt>
                <c:pt idx="705951">
                  <c:v>0</c:v>
                </c:pt>
                <c:pt idx="705952">
                  <c:v>0</c:v>
                </c:pt>
                <c:pt idx="705953">
                  <c:v>0</c:v>
                </c:pt>
                <c:pt idx="705954">
                  <c:v>0</c:v>
                </c:pt>
                <c:pt idx="705955">
                  <c:v>0</c:v>
                </c:pt>
                <c:pt idx="705956">
                  <c:v>0</c:v>
                </c:pt>
                <c:pt idx="705957">
                  <c:v>0</c:v>
                </c:pt>
                <c:pt idx="705958">
                  <c:v>0</c:v>
                </c:pt>
                <c:pt idx="705959">
                  <c:v>0</c:v>
                </c:pt>
                <c:pt idx="705960">
                  <c:v>0</c:v>
                </c:pt>
                <c:pt idx="705961">
                  <c:v>0</c:v>
                </c:pt>
                <c:pt idx="705962">
                  <c:v>0</c:v>
                </c:pt>
                <c:pt idx="705963">
                  <c:v>0</c:v>
                </c:pt>
                <c:pt idx="705964">
                  <c:v>0</c:v>
                </c:pt>
                <c:pt idx="705965">
                  <c:v>0</c:v>
                </c:pt>
                <c:pt idx="705966">
                  <c:v>0</c:v>
                </c:pt>
                <c:pt idx="705967">
                  <c:v>0</c:v>
                </c:pt>
                <c:pt idx="705968">
                  <c:v>0</c:v>
                </c:pt>
                <c:pt idx="705969">
                  <c:v>0</c:v>
                </c:pt>
                <c:pt idx="705970">
                  <c:v>0</c:v>
                </c:pt>
                <c:pt idx="705971">
                  <c:v>0</c:v>
                </c:pt>
                <c:pt idx="705972">
                  <c:v>0</c:v>
                </c:pt>
                <c:pt idx="705973">
                  <c:v>0</c:v>
                </c:pt>
                <c:pt idx="705974">
                  <c:v>0</c:v>
                </c:pt>
                <c:pt idx="705975">
                  <c:v>0</c:v>
                </c:pt>
                <c:pt idx="705976">
                  <c:v>0</c:v>
                </c:pt>
                <c:pt idx="705977">
                  <c:v>0</c:v>
                </c:pt>
                <c:pt idx="705978">
                  <c:v>0</c:v>
                </c:pt>
                <c:pt idx="705979">
                  <c:v>0</c:v>
                </c:pt>
                <c:pt idx="705980">
                  <c:v>0</c:v>
                </c:pt>
                <c:pt idx="705981">
                  <c:v>0</c:v>
                </c:pt>
                <c:pt idx="705982">
                  <c:v>0</c:v>
                </c:pt>
                <c:pt idx="705983">
                  <c:v>0</c:v>
                </c:pt>
                <c:pt idx="705984">
                  <c:v>0</c:v>
                </c:pt>
                <c:pt idx="705985">
                  <c:v>0</c:v>
                </c:pt>
                <c:pt idx="705986">
                  <c:v>0</c:v>
                </c:pt>
                <c:pt idx="705987">
                  <c:v>0</c:v>
                </c:pt>
                <c:pt idx="705988">
                  <c:v>0</c:v>
                </c:pt>
                <c:pt idx="705989">
                  <c:v>0</c:v>
                </c:pt>
                <c:pt idx="705990">
                  <c:v>0</c:v>
                </c:pt>
                <c:pt idx="705991">
                  <c:v>0</c:v>
                </c:pt>
                <c:pt idx="705992">
                  <c:v>0</c:v>
                </c:pt>
                <c:pt idx="705993">
                  <c:v>0</c:v>
                </c:pt>
                <c:pt idx="705994">
                  <c:v>0</c:v>
                </c:pt>
                <c:pt idx="705995">
                  <c:v>0</c:v>
                </c:pt>
                <c:pt idx="705996">
                  <c:v>0</c:v>
                </c:pt>
                <c:pt idx="705997">
                  <c:v>0</c:v>
                </c:pt>
                <c:pt idx="705998">
                  <c:v>0</c:v>
                </c:pt>
                <c:pt idx="705999">
                  <c:v>0</c:v>
                </c:pt>
                <c:pt idx="706000">
                  <c:v>0</c:v>
                </c:pt>
                <c:pt idx="706001">
                  <c:v>0</c:v>
                </c:pt>
                <c:pt idx="706002">
                  <c:v>0</c:v>
                </c:pt>
                <c:pt idx="706003">
                  <c:v>0</c:v>
                </c:pt>
                <c:pt idx="706004">
                  <c:v>0</c:v>
                </c:pt>
                <c:pt idx="706005">
                  <c:v>0</c:v>
                </c:pt>
                <c:pt idx="706006">
                  <c:v>0</c:v>
                </c:pt>
                <c:pt idx="706007">
                  <c:v>0</c:v>
                </c:pt>
                <c:pt idx="706008">
                  <c:v>0</c:v>
                </c:pt>
                <c:pt idx="706009">
                  <c:v>0</c:v>
                </c:pt>
                <c:pt idx="706010">
                  <c:v>0</c:v>
                </c:pt>
                <c:pt idx="706011">
                  <c:v>0</c:v>
                </c:pt>
                <c:pt idx="706012">
                  <c:v>0</c:v>
                </c:pt>
                <c:pt idx="706013">
                  <c:v>0</c:v>
                </c:pt>
                <c:pt idx="706014">
                  <c:v>0</c:v>
                </c:pt>
                <c:pt idx="706015">
                  <c:v>0</c:v>
                </c:pt>
                <c:pt idx="706016">
                  <c:v>0</c:v>
                </c:pt>
                <c:pt idx="706017">
                  <c:v>0</c:v>
                </c:pt>
                <c:pt idx="706018">
                  <c:v>0</c:v>
                </c:pt>
                <c:pt idx="706019">
                  <c:v>0</c:v>
                </c:pt>
                <c:pt idx="706020">
                  <c:v>0</c:v>
                </c:pt>
                <c:pt idx="706021">
                  <c:v>0</c:v>
                </c:pt>
                <c:pt idx="706022">
                  <c:v>0</c:v>
                </c:pt>
                <c:pt idx="706023">
                  <c:v>0</c:v>
                </c:pt>
                <c:pt idx="706024">
                  <c:v>0</c:v>
                </c:pt>
                <c:pt idx="706025">
                  <c:v>0</c:v>
                </c:pt>
                <c:pt idx="706026">
                  <c:v>0</c:v>
                </c:pt>
                <c:pt idx="706027">
                  <c:v>0</c:v>
                </c:pt>
                <c:pt idx="706028">
                  <c:v>0</c:v>
                </c:pt>
                <c:pt idx="706029">
                  <c:v>0</c:v>
                </c:pt>
                <c:pt idx="706030">
                  <c:v>0</c:v>
                </c:pt>
                <c:pt idx="706031">
                  <c:v>0</c:v>
                </c:pt>
                <c:pt idx="706032">
                  <c:v>0</c:v>
                </c:pt>
                <c:pt idx="706033">
                  <c:v>0</c:v>
                </c:pt>
                <c:pt idx="706034">
                  <c:v>0</c:v>
                </c:pt>
                <c:pt idx="706035">
                  <c:v>0</c:v>
                </c:pt>
                <c:pt idx="706036">
                  <c:v>0</c:v>
                </c:pt>
                <c:pt idx="706037">
                  <c:v>0</c:v>
                </c:pt>
                <c:pt idx="706038">
                  <c:v>0</c:v>
                </c:pt>
                <c:pt idx="706039">
                  <c:v>0</c:v>
                </c:pt>
                <c:pt idx="706040">
                  <c:v>0</c:v>
                </c:pt>
                <c:pt idx="706041">
                  <c:v>0</c:v>
                </c:pt>
                <c:pt idx="706042">
                  <c:v>0</c:v>
                </c:pt>
                <c:pt idx="706043">
                  <c:v>0</c:v>
                </c:pt>
                <c:pt idx="706044">
                  <c:v>0</c:v>
                </c:pt>
                <c:pt idx="706045">
                  <c:v>0</c:v>
                </c:pt>
                <c:pt idx="706046">
                  <c:v>0</c:v>
                </c:pt>
                <c:pt idx="706047">
                  <c:v>0</c:v>
                </c:pt>
                <c:pt idx="706048">
                  <c:v>0</c:v>
                </c:pt>
                <c:pt idx="706049">
                  <c:v>0</c:v>
                </c:pt>
                <c:pt idx="706050">
                  <c:v>0</c:v>
                </c:pt>
                <c:pt idx="706051">
                  <c:v>0</c:v>
                </c:pt>
                <c:pt idx="706052">
                  <c:v>0</c:v>
                </c:pt>
                <c:pt idx="706053">
                  <c:v>0</c:v>
                </c:pt>
                <c:pt idx="706054">
                  <c:v>0</c:v>
                </c:pt>
                <c:pt idx="706055">
                  <c:v>0</c:v>
                </c:pt>
                <c:pt idx="706056">
                  <c:v>0</c:v>
                </c:pt>
                <c:pt idx="706057">
                  <c:v>0</c:v>
                </c:pt>
                <c:pt idx="706058">
                  <c:v>0</c:v>
                </c:pt>
                <c:pt idx="706059">
                  <c:v>0</c:v>
                </c:pt>
                <c:pt idx="706060">
                  <c:v>0</c:v>
                </c:pt>
                <c:pt idx="706061">
                  <c:v>0</c:v>
                </c:pt>
                <c:pt idx="706062">
                  <c:v>0</c:v>
                </c:pt>
                <c:pt idx="706063">
                  <c:v>0</c:v>
                </c:pt>
                <c:pt idx="706064">
                  <c:v>0</c:v>
                </c:pt>
                <c:pt idx="706065">
                  <c:v>0</c:v>
                </c:pt>
                <c:pt idx="706066">
                  <c:v>0</c:v>
                </c:pt>
                <c:pt idx="706067">
                  <c:v>0</c:v>
                </c:pt>
                <c:pt idx="706068">
                  <c:v>0</c:v>
                </c:pt>
                <c:pt idx="706069">
                  <c:v>0</c:v>
                </c:pt>
                <c:pt idx="706070">
                  <c:v>0</c:v>
                </c:pt>
                <c:pt idx="706071">
                  <c:v>0</c:v>
                </c:pt>
                <c:pt idx="706072">
                  <c:v>0</c:v>
                </c:pt>
                <c:pt idx="706073">
                  <c:v>0</c:v>
                </c:pt>
                <c:pt idx="706074">
                  <c:v>0</c:v>
                </c:pt>
                <c:pt idx="706075">
                  <c:v>0</c:v>
                </c:pt>
                <c:pt idx="706076">
                  <c:v>0</c:v>
                </c:pt>
                <c:pt idx="706077">
                  <c:v>0</c:v>
                </c:pt>
                <c:pt idx="706078">
                  <c:v>0</c:v>
                </c:pt>
                <c:pt idx="706079">
                  <c:v>0</c:v>
                </c:pt>
                <c:pt idx="706080">
                  <c:v>0</c:v>
                </c:pt>
                <c:pt idx="706081">
                  <c:v>0</c:v>
                </c:pt>
                <c:pt idx="706082">
                  <c:v>0</c:v>
                </c:pt>
                <c:pt idx="706083">
                  <c:v>0</c:v>
                </c:pt>
                <c:pt idx="706084">
                  <c:v>0</c:v>
                </c:pt>
                <c:pt idx="706085">
                  <c:v>0</c:v>
                </c:pt>
                <c:pt idx="706086">
                  <c:v>0</c:v>
                </c:pt>
                <c:pt idx="706087">
                  <c:v>0</c:v>
                </c:pt>
                <c:pt idx="706088">
                  <c:v>0</c:v>
                </c:pt>
                <c:pt idx="706089">
                  <c:v>0</c:v>
                </c:pt>
                <c:pt idx="706090">
                  <c:v>0</c:v>
                </c:pt>
                <c:pt idx="706091">
                  <c:v>0</c:v>
                </c:pt>
                <c:pt idx="706092">
                  <c:v>0</c:v>
                </c:pt>
                <c:pt idx="706093">
                  <c:v>0</c:v>
                </c:pt>
                <c:pt idx="706094">
                  <c:v>0</c:v>
                </c:pt>
                <c:pt idx="706095">
                  <c:v>0</c:v>
                </c:pt>
                <c:pt idx="706096">
                  <c:v>0</c:v>
                </c:pt>
                <c:pt idx="706097">
                  <c:v>0</c:v>
                </c:pt>
                <c:pt idx="706098">
                  <c:v>0</c:v>
                </c:pt>
                <c:pt idx="706099">
                  <c:v>0</c:v>
                </c:pt>
                <c:pt idx="706100">
                  <c:v>0</c:v>
                </c:pt>
                <c:pt idx="706101">
                  <c:v>0</c:v>
                </c:pt>
                <c:pt idx="706102">
                  <c:v>0</c:v>
                </c:pt>
                <c:pt idx="706103">
                  <c:v>0</c:v>
                </c:pt>
                <c:pt idx="706104">
                  <c:v>0</c:v>
                </c:pt>
                <c:pt idx="706105">
                  <c:v>0</c:v>
                </c:pt>
                <c:pt idx="706106">
                  <c:v>0</c:v>
                </c:pt>
                <c:pt idx="706107">
                  <c:v>0</c:v>
                </c:pt>
                <c:pt idx="706108">
                  <c:v>0</c:v>
                </c:pt>
                <c:pt idx="706109">
                  <c:v>0</c:v>
                </c:pt>
                <c:pt idx="706110">
                  <c:v>0</c:v>
                </c:pt>
                <c:pt idx="706111">
                  <c:v>0</c:v>
                </c:pt>
                <c:pt idx="706112">
                  <c:v>0</c:v>
                </c:pt>
                <c:pt idx="706113">
                  <c:v>0</c:v>
                </c:pt>
                <c:pt idx="706114">
                  <c:v>0</c:v>
                </c:pt>
                <c:pt idx="706115">
                  <c:v>0</c:v>
                </c:pt>
                <c:pt idx="706116">
                  <c:v>0</c:v>
                </c:pt>
                <c:pt idx="706117">
                  <c:v>0</c:v>
                </c:pt>
                <c:pt idx="706118">
                  <c:v>0</c:v>
                </c:pt>
                <c:pt idx="706119">
                  <c:v>0</c:v>
                </c:pt>
                <c:pt idx="706120">
                  <c:v>0</c:v>
                </c:pt>
                <c:pt idx="706121">
                  <c:v>0</c:v>
                </c:pt>
                <c:pt idx="706122">
                  <c:v>0</c:v>
                </c:pt>
                <c:pt idx="706123">
                  <c:v>0</c:v>
                </c:pt>
                <c:pt idx="706124">
                  <c:v>0</c:v>
                </c:pt>
                <c:pt idx="706125">
                  <c:v>0</c:v>
                </c:pt>
                <c:pt idx="706126">
                  <c:v>0</c:v>
                </c:pt>
                <c:pt idx="706127">
                  <c:v>0</c:v>
                </c:pt>
                <c:pt idx="706128">
                  <c:v>0</c:v>
                </c:pt>
                <c:pt idx="706129">
                  <c:v>0</c:v>
                </c:pt>
                <c:pt idx="706130">
                  <c:v>0</c:v>
                </c:pt>
                <c:pt idx="706131">
                  <c:v>0</c:v>
                </c:pt>
                <c:pt idx="706132">
                  <c:v>0</c:v>
                </c:pt>
                <c:pt idx="706133">
                  <c:v>0</c:v>
                </c:pt>
                <c:pt idx="706134">
                  <c:v>0</c:v>
                </c:pt>
                <c:pt idx="706135">
                  <c:v>0</c:v>
                </c:pt>
                <c:pt idx="706136">
                  <c:v>0</c:v>
                </c:pt>
                <c:pt idx="706137">
                  <c:v>0</c:v>
                </c:pt>
                <c:pt idx="706138">
                  <c:v>0</c:v>
                </c:pt>
                <c:pt idx="706139">
                  <c:v>0</c:v>
                </c:pt>
                <c:pt idx="706140">
                  <c:v>0</c:v>
                </c:pt>
                <c:pt idx="706141">
                  <c:v>0</c:v>
                </c:pt>
                <c:pt idx="706142">
                  <c:v>0</c:v>
                </c:pt>
                <c:pt idx="706143">
                  <c:v>0</c:v>
                </c:pt>
                <c:pt idx="706144">
                  <c:v>0</c:v>
                </c:pt>
                <c:pt idx="706145">
                  <c:v>0</c:v>
                </c:pt>
                <c:pt idx="706146">
                  <c:v>0</c:v>
                </c:pt>
                <c:pt idx="706147">
                  <c:v>0</c:v>
                </c:pt>
                <c:pt idx="706148">
                  <c:v>0</c:v>
                </c:pt>
                <c:pt idx="706149">
                  <c:v>0</c:v>
                </c:pt>
                <c:pt idx="706150">
                  <c:v>0</c:v>
                </c:pt>
                <c:pt idx="706151">
                  <c:v>0</c:v>
                </c:pt>
                <c:pt idx="706152">
                  <c:v>0</c:v>
                </c:pt>
                <c:pt idx="706153">
                  <c:v>0</c:v>
                </c:pt>
                <c:pt idx="706154">
                  <c:v>0</c:v>
                </c:pt>
                <c:pt idx="706155">
                  <c:v>0</c:v>
                </c:pt>
                <c:pt idx="706156">
                  <c:v>0</c:v>
                </c:pt>
                <c:pt idx="706157">
                  <c:v>0</c:v>
                </c:pt>
                <c:pt idx="706158">
                  <c:v>0</c:v>
                </c:pt>
                <c:pt idx="706159">
                  <c:v>0</c:v>
                </c:pt>
                <c:pt idx="706160">
                  <c:v>0</c:v>
                </c:pt>
                <c:pt idx="706161">
                  <c:v>0</c:v>
                </c:pt>
                <c:pt idx="706162">
                  <c:v>0</c:v>
                </c:pt>
                <c:pt idx="706163">
                  <c:v>0</c:v>
                </c:pt>
                <c:pt idx="706164">
                  <c:v>0</c:v>
                </c:pt>
                <c:pt idx="706165">
                  <c:v>0</c:v>
                </c:pt>
                <c:pt idx="706166">
                  <c:v>0</c:v>
                </c:pt>
                <c:pt idx="706167">
                  <c:v>0</c:v>
                </c:pt>
                <c:pt idx="706168">
                  <c:v>0</c:v>
                </c:pt>
                <c:pt idx="706169">
                  <c:v>0</c:v>
                </c:pt>
                <c:pt idx="706170">
                  <c:v>0</c:v>
                </c:pt>
                <c:pt idx="706171">
                  <c:v>0</c:v>
                </c:pt>
                <c:pt idx="706172">
                  <c:v>0</c:v>
                </c:pt>
                <c:pt idx="706173">
                  <c:v>0</c:v>
                </c:pt>
                <c:pt idx="706174">
                  <c:v>0</c:v>
                </c:pt>
                <c:pt idx="706175">
                  <c:v>0</c:v>
                </c:pt>
                <c:pt idx="706176">
                  <c:v>0</c:v>
                </c:pt>
                <c:pt idx="706177">
                  <c:v>0</c:v>
                </c:pt>
                <c:pt idx="706178">
                  <c:v>0</c:v>
                </c:pt>
                <c:pt idx="706179">
                  <c:v>0</c:v>
                </c:pt>
                <c:pt idx="706180">
                  <c:v>0</c:v>
                </c:pt>
                <c:pt idx="706181">
                  <c:v>0</c:v>
                </c:pt>
                <c:pt idx="706182">
                  <c:v>0</c:v>
                </c:pt>
                <c:pt idx="706183">
                  <c:v>0</c:v>
                </c:pt>
                <c:pt idx="706184">
                  <c:v>0</c:v>
                </c:pt>
                <c:pt idx="706185">
                  <c:v>0</c:v>
                </c:pt>
                <c:pt idx="706186">
                  <c:v>0</c:v>
                </c:pt>
                <c:pt idx="706187">
                  <c:v>0</c:v>
                </c:pt>
                <c:pt idx="706188">
                  <c:v>0</c:v>
                </c:pt>
                <c:pt idx="706189">
                  <c:v>0</c:v>
                </c:pt>
                <c:pt idx="706190">
                  <c:v>0</c:v>
                </c:pt>
                <c:pt idx="706191">
                  <c:v>0</c:v>
                </c:pt>
                <c:pt idx="706192">
                  <c:v>0</c:v>
                </c:pt>
                <c:pt idx="706193">
                  <c:v>0</c:v>
                </c:pt>
                <c:pt idx="706194">
                  <c:v>0</c:v>
                </c:pt>
                <c:pt idx="706195">
                  <c:v>0</c:v>
                </c:pt>
                <c:pt idx="706196">
                  <c:v>0</c:v>
                </c:pt>
                <c:pt idx="706197">
                  <c:v>0</c:v>
                </c:pt>
                <c:pt idx="706198">
                  <c:v>0</c:v>
                </c:pt>
                <c:pt idx="706199">
                  <c:v>0</c:v>
                </c:pt>
                <c:pt idx="706200">
                  <c:v>0</c:v>
                </c:pt>
                <c:pt idx="706201">
                  <c:v>0</c:v>
                </c:pt>
                <c:pt idx="706202">
                  <c:v>0</c:v>
                </c:pt>
                <c:pt idx="706203">
                  <c:v>0</c:v>
                </c:pt>
                <c:pt idx="706204">
                  <c:v>0</c:v>
                </c:pt>
                <c:pt idx="706205">
                  <c:v>0</c:v>
                </c:pt>
                <c:pt idx="706206">
                  <c:v>0</c:v>
                </c:pt>
                <c:pt idx="706207">
                  <c:v>0</c:v>
                </c:pt>
                <c:pt idx="706208">
                  <c:v>0</c:v>
                </c:pt>
                <c:pt idx="706209">
                  <c:v>0</c:v>
                </c:pt>
                <c:pt idx="706210">
                  <c:v>0</c:v>
                </c:pt>
                <c:pt idx="706211">
                  <c:v>0</c:v>
                </c:pt>
                <c:pt idx="706212">
                  <c:v>0</c:v>
                </c:pt>
                <c:pt idx="706213">
                  <c:v>0</c:v>
                </c:pt>
                <c:pt idx="706214">
                  <c:v>0</c:v>
                </c:pt>
                <c:pt idx="706215">
                  <c:v>0</c:v>
                </c:pt>
                <c:pt idx="706216">
                  <c:v>0</c:v>
                </c:pt>
                <c:pt idx="706217">
                  <c:v>0</c:v>
                </c:pt>
                <c:pt idx="706218">
                  <c:v>0</c:v>
                </c:pt>
                <c:pt idx="706219">
                  <c:v>0</c:v>
                </c:pt>
                <c:pt idx="706220">
                  <c:v>0</c:v>
                </c:pt>
                <c:pt idx="706221">
                  <c:v>0</c:v>
                </c:pt>
                <c:pt idx="706222">
                  <c:v>0</c:v>
                </c:pt>
                <c:pt idx="706223">
                  <c:v>0</c:v>
                </c:pt>
                <c:pt idx="706224">
                  <c:v>0</c:v>
                </c:pt>
                <c:pt idx="706225">
                  <c:v>0</c:v>
                </c:pt>
                <c:pt idx="706226">
                  <c:v>0</c:v>
                </c:pt>
                <c:pt idx="706227">
                  <c:v>0</c:v>
                </c:pt>
                <c:pt idx="706228">
                  <c:v>0</c:v>
                </c:pt>
                <c:pt idx="706229">
                  <c:v>0</c:v>
                </c:pt>
                <c:pt idx="706230">
                  <c:v>0</c:v>
                </c:pt>
                <c:pt idx="706231">
                  <c:v>0</c:v>
                </c:pt>
                <c:pt idx="706232">
                  <c:v>0</c:v>
                </c:pt>
                <c:pt idx="706233">
                  <c:v>0</c:v>
                </c:pt>
                <c:pt idx="706234">
                  <c:v>0</c:v>
                </c:pt>
                <c:pt idx="706235">
                  <c:v>0</c:v>
                </c:pt>
                <c:pt idx="706236">
                  <c:v>0</c:v>
                </c:pt>
                <c:pt idx="706237">
                  <c:v>0</c:v>
                </c:pt>
                <c:pt idx="706238">
                  <c:v>0</c:v>
                </c:pt>
                <c:pt idx="706239">
                  <c:v>0</c:v>
                </c:pt>
                <c:pt idx="706240">
                  <c:v>0</c:v>
                </c:pt>
                <c:pt idx="706241">
                  <c:v>0</c:v>
                </c:pt>
                <c:pt idx="706242">
                  <c:v>0</c:v>
                </c:pt>
                <c:pt idx="706243">
                  <c:v>0</c:v>
                </c:pt>
                <c:pt idx="706244">
                  <c:v>0</c:v>
                </c:pt>
                <c:pt idx="706245">
                  <c:v>0</c:v>
                </c:pt>
                <c:pt idx="706246">
                  <c:v>0</c:v>
                </c:pt>
                <c:pt idx="706247">
                  <c:v>0</c:v>
                </c:pt>
                <c:pt idx="706248">
                  <c:v>0</c:v>
                </c:pt>
                <c:pt idx="706249">
                  <c:v>0</c:v>
                </c:pt>
                <c:pt idx="706250">
                  <c:v>0</c:v>
                </c:pt>
                <c:pt idx="706251">
                  <c:v>0</c:v>
                </c:pt>
                <c:pt idx="706252">
                  <c:v>0</c:v>
                </c:pt>
                <c:pt idx="706253">
                  <c:v>0</c:v>
                </c:pt>
                <c:pt idx="706254">
                  <c:v>0</c:v>
                </c:pt>
                <c:pt idx="706255">
                  <c:v>0</c:v>
                </c:pt>
                <c:pt idx="706256">
                  <c:v>0</c:v>
                </c:pt>
                <c:pt idx="706257">
                  <c:v>0</c:v>
                </c:pt>
                <c:pt idx="706258">
                  <c:v>0</c:v>
                </c:pt>
                <c:pt idx="706259">
                  <c:v>0</c:v>
                </c:pt>
                <c:pt idx="706260">
                  <c:v>0</c:v>
                </c:pt>
                <c:pt idx="706261">
                  <c:v>0</c:v>
                </c:pt>
                <c:pt idx="706262">
                  <c:v>0</c:v>
                </c:pt>
                <c:pt idx="706263">
                  <c:v>0</c:v>
                </c:pt>
                <c:pt idx="706264">
                  <c:v>0</c:v>
                </c:pt>
                <c:pt idx="706265">
                  <c:v>0</c:v>
                </c:pt>
                <c:pt idx="706266">
                  <c:v>0</c:v>
                </c:pt>
                <c:pt idx="706267">
                  <c:v>0</c:v>
                </c:pt>
                <c:pt idx="706268">
                  <c:v>0</c:v>
                </c:pt>
                <c:pt idx="706269">
                  <c:v>0</c:v>
                </c:pt>
                <c:pt idx="706270">
                  <c:v>0</c:v>
                </c:pt>
                <c:pt idx="706271">
                  <c:v>0</c:v>
                </c:pt>
                <c:pt idx="706272">
                  <c:v>0</c:v>
                </c:pt>
                <c:pt idx="706273">
                  <c:v>0</c:v>
                </c:pt>
                <c:pt idx="706274">
                  <c:v>0</c:v>
                </c:pt>
                <c:pt idx="706275">
                  <c:v>0</c:v>
                </c:pt>
                <c:pt idx="706276">
                  <c:v>0</c:v>
                </c:pt>
                <c:pt idx="706277">
                  <c:v>0</c:v>
                </c:pt>
                <c:pt idx="706278">
                  <c:v>0</c:v>
                </c:pt>
                <c:pt idx="706279">
                  <c:v>0</c:v>
                </c:pt>
                <c:pt idx="706280">
                  <c:v>0</c:v>
                </c:pt>
                <c:pt idx="706281">
                  <c:v>0</c:v>
                </c:pt>
                <c:pt idx="706282">
                  <c:v>0</c:v>
                </c:pt>
                <c:pt idx="706283">
                  <c:v>0</c:v>
                </c:pt>
                <c:pt idx="706284">
                  <c:v>0</c:v>
                </c:pt>
                <c:pt idx="706285">
                  <c:v>0</c:v>
                </c:pt>
                <c:pt idx="706286">
                  <c:v>0</c:v>
                </c:pt>
                <c:pt idx="706287">
                  <c:v>0</c:v>
                </c:pt>
                <c:pt idx="706288">
                  <c:v>0</c:v>
                </c:pt>
                <c:pt idx="706289">
                  <c:v>0</c:v>
                </c:pt>
                <c:pt idx="706290">
                  <c:v>0</c:v>
                </c:pt>
                <c:pt idx="706291">
                  <c:v>0</c:v>
                </c:pt>
                <c:pt idx="706292">
                  <c:v>0</c:v>
                </c:pt>
                <c:pt idx="706293">
                  <c:v>0</c:v>
                </c:pt>
                <c:pt idx="706294">
                  <c:v>0</c:v>
                </c:pt>
                <c:pt idx="706295">
                  <c:v>0</c:v>
                </c:pt>
                <c:pt idx="706296">
                  <c:v>0</c:v>
                </c:pt>
                <c:pt idx="706297">
                  <c:v>0</c:v>
                </c:pt>
                <c:pt idx="706298">
                  <c:v>0</c:v>
                </c:pt>
                <c:pt idx="706299">
                  <c:v>0</c:v>
                </c:pt>
                <c:pt idx="706300">
                  <c:v>0</c:v>
                </c:pt>
                <c:pt idx="706301">
                  <c:v>0</c:v>
                </c:pt>
                <c:pt idx="706302">
                  <c:v>0</c:v>
                </c:pt>
                <c:pt idx="706303">
                  <c:v>0</c:v>
                </c:pt>
                <c:pt idx="706304">
                  <c:v>0</c:v>
                </c:pt>
                <c:pt idx="706305">
                  <c:v>0</c:v>
                </c:pt>
                <c:pt idx="706306">
                  <c:v>0</c:v>
                </c:pt>
                <c:pt idx="706307">
                  <c:v>0</c:v>
                </c:pt>
                <c:pt idx="706308">
                  <c:v>0</c:v>
                </c:pt>
                <c:pt idx="706309">
                  <c:v>0</c:v>
                </c:pt>
                <c:pt idx="706310">
                  <c:v>0</c:v>
                </c:pt>
                <c:pt idx="706311">
                  <c:v>0</c:v>
                </c:pt>
                <c:pt idx="706312">
                  <c:v>0</c:v>
                </c:pt>
                <c:pt idx="706313">
                  <c:v>0</c:v>
                </c:pt>
                <c:pt idx="706314">
                  <c:v>0</c:v>
                </c:pt>
                <c:pt idx="706315">
                  <c:v>0</c:v>
                </c:pt>
                <c:pt idx="706316">
                  <c:v>0</c:v>
                </c:pt>
                <c:pt idx="706317">
                  <c:v>0</c:v>
                </c:pt>
                <c:pt idx="706318">
                  <c:v>0</c:v>
                </c:pt>
                <c:pt idx="706319">
                  <c:v>0</c:v>
                </c:pt>
                <c:pt idx="706320">
                  <c:v>0</c:v>
                </c:pt>
                <c:pt idx="706321">
                  <c:v>0</c:v>
                </c:pt>
                <c:pt idx="706322">
                  <c:v>0</c:v>
                </c:pt>
                <c:pt idx="706323">
                  <c:v>0</c:v>
                </c:pt>
                <c:pt idx="706324">
                  <c:v>0</c:v>
                </c:pt>
                <c:pt idx="706325">
                  <c:v>0</c:v>
                </c:pt>
                <c:pt idx="706326">
                  <c:v>0</c:v>
                </c:pt>
                <c:pt idx="706327">
                  <c:v>0</c:v>
                </c:pt>
                <c:pt idx="706328">
                  <c:v>0</c:v>
                </c:pt>
                <c:pt idx="706329">
                  <c:v>0</c:v>
                </c:pt>
                <c:pt idx="706330">
                  <c:v>0</c:v>
                </c:pt>
                <c:pt idx="706331">
                  <c:v>0</c:v>
                </c:pt>
                <c:pt idx="706332">
                  <c:v>0</c:v>
                </c:pt>
                <c:pt idx="706333">
                  <c:v>0</c:v>
                </c:pt>
                <c:pt idx="706334">
                  <c:v>0</c:v>
                </c:pt>
                <c:pt idx="706335">
                  <c:v>0</c:v>
                </c:pt>
                <c:pt idx="706336">
                  <c:v>0</c:v>
                </c:pt>
                <c:pt idx="706337">
                  <c:v>0</c:v>
                </c:pt>
                <c:pt idx="706338">
                  <c:v>0</c:v>
                </c:pt>
                <c:pt idx="706339">
                  <c:v>0</c:v>
                </c:pt>
                <c:pt idx="706340">
                  <c:v>0</c:v>
                </c:pt>
                <c:pt idx="706341">
                  <c:v>0</c:v>
                </c:pt>
                <c:pt idx="706342">
                  <c:v>0</c:v>
                </c:pt>
                <c:pt idx="706343">
                  <c:v>0</c:v>
                </c:pt>
                <c:pt idx="706344">
                  <c:v>0</c:v>
                </c:pt>
                <c:pt idx="706345">
                  <c:v>0</c:v>
                </c:pt>
                <c:pt idx="706346">
                  <c:v>0</c:v>
                </c:pt>
                <c:pt idx="706347">
                  <c:v>0</c:v>
                </c:pt>
                <c:pt idx="706348">
                  <c:v>0</c:v>
                </c:pt>
                <c:pt idx="706349">
                  <c:v>0</c:v>
                </c:pt>
                <c:pt idx="706350">
                  <c:v>0</c:v>
                </c:pt>
                <c:pt idx="706351">
                  <c:v>0</c:v>
                </c:pt>
                <c:pt idx="706352">
                  <c:v>0</c:v>
                </c:pt>
                <c:pt idx="706353">
                  <c:v>0</c:v>
                </c:pt>
                <c:pt idx="706354">
                  <c:v>0</c:v>
                </c:pt>
                <c:pt idx="706355">
                  <c:v>0</c:v>
                </c:pt>
                <c:pt idx="706356">
                  <c:v>0</c:v>
                </c:pt>
                <c:pt idx="706357">
                  <c:v>0</c:v>
                </c:pt>
                <c:pt idx="706358">
                  <c:v>0</c:v>
                </c:pt>
                <c:pt idx="706359">
                  <c:v>0</c:v>
                </c:pt>
                <c:pt idx="706360">
                  <c:v>0</c:v>
                </c:pt>
                <c:pt idx="706361">
                  <c:v>0</c:v>
                </c:pt>
                <c:pt idx="706362">
                  <c:v>0</c:v>
                </c:pt>
                <c:pt idx="706363">
                  <c:v>0</c:v>
                </c:pt>
                <c:pt idx="706364">
                  <c:v>0</c:v>
                </c:pt>
                <c:pt idx="706365">
                  <c:v>0</c:v>
                </c:pt>
                <c:pt idx="706366">
                  <c:v>0</c:v>
                </c:pt>
                <c:pt idx="706367">
                  <c:v>0</c:v>
                </c:pt>
                <c:pt idx="706368">
                  <c:v>0</c:v>
                </c:pt>
                <c:pt idx="706369">
                  <c:v>0</c:v>
                </c:pt>
                <c:pt idx="706370">
                  <c:v>0</c:v>
                </c:pt>
                <c:pt idx="706371">
                  <c:v>0</c:v>
                </c:pt>
                <c:pt idx="706372">
                  <c:v>0</c:v>
                </c:pt>
                <c:pt idx="706373">
                  <c:v>0</c:v>
                </c:pt>
                <c:pt idx="706374">
                  <c:v>0</c:v>
                </c:pt>
                <c:pt idx="706375">
                  <c:v>0</c:v>
                </c:pt>
                <c:pt idx="706376">
                  <c:v>0</c:v>
                </c:pt>
                <c:pt idx="706377">
                  <c:v>0</c:v>
                </c:pt>
                <c:pt idx="706378">
                  <c:v>0</c:v>
                </c:pt>
                <c:pt idx="706379">
                  <c:v>0</c:v>
                </c:pt>
                <c:pt idx="706380">
                  <c:v>0</c:v>
                </c:pt>
                <c:pt idx="706381">
                  <c:v>0</c:v>
                </c:pt>
                <c:pt idx="706382">
                  <c:v>0</c:v>
                </c:pt>
                <c:pt idx="706383">
                  <c:v>0</c:v>
                </c:pt>
                <c:pt idx="706384">
                  <c:v>0</c:v>
                </c:pt>
                <c:pt idx="706385">
                  <c:v>0</c:v>
                </c:pt>
                <c:pt idx="706386">
                  <c:v>0</c:v>
                </c:pt>
                <c:pt idx="706387">
                  <c:v>0</c:v>
                </c:pt>
                <c:pt idx="706388">
                  <c:v>0</c:v>
                </c:pt>
                <c:pt idx="706389">
                  <c:v>0</c:v>
                </c:pt>
                <c:pt idx="706390">
                  <c:v>0</c:v>
                </c:pt>
                <c:pt idx="706391">
                  <c:v>0</c:v>
                </c:pt>
                <c:pt idx="706392">
                  <c:v>0</c:v>
                </c:pt>
                <c:pt idx="706393">
                  <c:v>0</c:v>
                </c:pt>
                <c:pt idx="706394">
                  <c:v>0</c:v>
                </c:pt>
                <c:pt idx="706395">
                  <c:v>0</c:v>
                </c:pt>
                <c:pt idx="706396">
                  <c:v>0</c:v>
                </c:pt>
                <c:pt idx="706397">
                  <c:v>0</c:v>
                </c:pt>
                <c:pt idx="706398">
                  <c:v>0</c:v>
                </c:pt>
                <c:pt idx="706399">
                  <c:v>0</c:v>
                </c:pt>
                <c:pt idx="706400">
                  <c:v>0</c:v>
                </c:pt>
                <c:pt idx="706401">
                  <c:v>0</c:v>
                </c:pt>
                <c:pt idx="706402">
                  <c:v>0</c:v>
                </c:pt>
                <c:pt idx="706403">
                  <c:v>0</c:v>
                </c:pt>
                <c:pt idx="706404">
                  <c:v>0</c:v>
                </c:pt>
                <c:pt idx="706405">
                  <c:v>0</c:v>
                </c:pt>
                <c:pt idx="706406">
                  <c:v>0</c:v>
                </c:pt>
                <c:pt idx="706407">
                  <c:v>0</c:v>
                </c:pt>
                <c:pt idx="706408">
                  <c:v>0</c:v>
                </c:pt>
                <c:pt idx="706409">
                  <c:v>0</c:v>
                </c:pt>
                <c:pt idx="706410">
                  <c:v>0</c:v>
                </c:pt>
                <c:pt idx="706411">
                  <c:v>0</c:v>
                </c:pt>
                <c:pt idx="706412">
                  <c:v>0</c:v>
                </c:pt>
                <c:pt idx="706413">
                  <c:v>0</c:v>
                </c:pt>
                <c:pt idx="706414">
                  <c:v>0</c:v>
                </c:pt>
                <c:pt idx="706415">
                  <c:v>0</c:v>
                </c:pt>
                <c:pt idx="706416">
                  <c:v>0</c:v>
                </c:pt>
                <c:pt idx="706417">
                  <c:v>0</c:v>
                </c:pt>
                <c:pt idx="706418">
                  <c:v>0</c:v>
                </c:pt>
                <c:pt idx="706419">
                  <c:v>0</c:v>
                </c:pt>
                <c:pt idx="706420">
                  <c:v>0</c:v>
                </c:pt>
                <c:pt idx="706421">
                  <c:v>0</c:v>
                </c:pt>
                <c:pt idx="706422">
                  <c:v>0</c:v>
                </c:pt>
                <c:pt idx="706423">
                  <c:v>0</c:v>
                </c:pt>
                <c:pt idx="706424">
                  <c:v>0</c:v>
                </c:pt>
                <c:pt idx="706425">
                  <c:v>0</c:v>
                </c:pt>
                <c:pt idx="706426">
                  <c:v>0</c:v>
                </c:pt>
                <c:pt idx="706427">
                  <c:v>0</c:v>
                </c:pt>
                <c:pt idx="706428">
                  <c:v>0</c:v>
                </c:pt>
                <c:pt idx="706429">
                  <c:v>0</c:v>
                </c:pt>
                <c:pt idx="706430">
                  <c:v>0</c:v>
                </c:pt>
                <c:pt idx="706431">
                  <c:v>0</c:v>
                </c:pt>
                <c:pt idx="706432">
                  <c:v>0</c:v>
                </c:pt>
                <c:pt idx="706433">
                  <c:v>0</c:v>
                </c:pt>
                <c:pt idx="706434">
                  <c:v>0</c:v>
                </c:pt>
                <c:pt idx="706435">
                  <c:v>0</c:v>
                </c:pt>
                <c:pt idx="706436">
                  <c:v>0</c:v>
                </c:pt>
                <c:pt idx="706437">
                  <c:v>0</c:v>
                </c:pt>
                <c:pt idx="706438">
                  <c:v>0</c:v>
                </c:pt>
                <c:pt idx="706439">
                  <c:v>0</c:v>
                </c:pt>
                <c:pt idx="706440">
                  <c:v>0</c:v>
                </c:pt>
                <c:pt idx="706441">
                  <c:v>0</c:v>
                </c:pt>
                <c:pt idx="706442">
                  <c:v>0</c:v>
                </c:pt>
                <c:pt idx="706443">
                  <c:v>0</c:v>
                </c:pt>
                <c:pt idx="706444">
                  <c:v>0</c:v>
                </c:pt>
                <c:pt idx="706445">
                  <c:v>0</c:v>
                </c:pt>
                <c:pt idx="706446">
                  <c:v>0</c:v>
                </c:pt>
                <c:pt idx="706447">
                  <c:v>0</c:v>
                </c:pt>
                <c:pt idx="706448">
                  <c:v>0</c:v>
                </c:pt>
                <c:pt idx="706449">
                  <c:v>0</c:v>
                </c:pt>
                <c:pt idx="706450">
                  <c:v>0</c:v>
                </c:pt>
                <c:pt idx="706451">
                  <c:v>0</c:v>
                </c:pt>
                <c:pt idx="706452">
                  <c:v>0</c:v>
                </c:pt>
                <c:pt idx="706453">
                  <c:v>0</c:v>
                </c:pt>
                <c:pt idx="706454">
                  <c:v>0</c:v>
                </c:pt>
                <c:pt idx="706455">
                  <c:v>0</c:v>
                </c:pt>
                <c:pt idx="706456">
                  <c:v>0</c:v>
                </c:pt>
                <c:pt idx="706457">
                  <c:v>0</c:v>
                </c:pt>
                <c:pt idx="706458">
                  <c:v>0</c:v>
                </c:pt>
                <c:pt idx="706459">
                  <c:v>0</c:v>
                </c:pt>
                <c:pt idx="706460">
                  <c:v>0</c:v>
                </c:pt>
                <c:pt idx="706461">
                  <c:v>0</c:v>
                </c:pt>
                <c:pt idx="706462">
                  <c:v>0</c:v>
                </c:pt>
                <c:pt idx="706463">
                  <c:v>0</c:v>
                </c:pt>
                <c:pt idx="706464">
                  <c:v>0</c:v>
                </c:pt>
                <c:pt idx="706465">
                  <c:v>0</c:v>
                </c:pt>
                <c:pt idx="706466">
                  <c:v>0</c:v>
                </c:pt>
                <c:pt idx="706467">
                  <c:v>0</c:v>
                </c:pt>
                <c:pt idx="706468">
                  <c:v>0</c:v>
                </c:pt>
                <c:pt idx="706469">
                  <c:v>0</c:v>
                </c:pt>
                <c:pt idx="706470">
                  <c:v>0</c:v>
                </c:pt>
                <c:pt idx="706471">
                  <c:v>0</c:v>
                </c:pt>
                <c:pt idx="706472">
                  <c:v>0</c:v>
                </c:pt>
                <c:pt idx="706473">
                  <c:v>0</c:v>
                </c:pt>
                <c:pt idx="706474">
                  <c:v>0</c:v>
                </c:pt>
                <c:pt idx="706475">
                  <c:v>0</c:v>
                </c:pt>
                <c:pt idx="706476">
                  <c:v>0</c:v>
                </c:pt>
                <c:pt idx="706477">
                  <c:v>0</c:v>
                </c:pt>
                <c:pt idx="706478">
                  <c:v>0</c:v>
                </c:pt>
                <c:pt idx="706479">
                  <c:v>0</c:v>
                </c:pt>
                <c:pt idx="706480">
                  <c:v>0</c:v>
                </c:pt>
                <c:pt idx="706481">
                  <c:v>0</c:v>
                </c:pt>
                <c:pt idx="706482">
                  <c:v>0</c:v>
                </c:pt>
                <c:pt idx="706483">
                  <c:v>0</c:v>
                </c:pt>
                <c:pt idx="706484">
                  <c:v>0</c:v>
                </c:pt>
                <c:pt idx="706485">
                  <c:v>0</c:v>
                </c:pt>
                <c:pt idx="706486">
                  <c:v>0</c:v>
                </c:pt>
                <c:pt idx="706487">
                  <c:v>0</c:v>
                </c:pt>
                <c:pt idx="706488">
                  <c:v>0</c:v>
                </c:pt>
                <c:pt idx="706489">
                  <c:v>0</c:v>
                </c:pt>
                <c:pt idx="706490">
                  <c:v>0</c:v>
                </c:pt>
                <c:pt idx="706491">
                  <c:v>0</c:v>
                </c:pt>
                <c:pt idx="706492">
                  <c:v>0</c:v>
                </c:pt>
                <c:pt idx="706493">
                  <c:v>0</c:v>
                </c:pt>
                <c:pt idx="706494">
                  <c:v>0</c:v>
                </c:pt>
                <c:pt idx="706495">
                  <c:v>0</c:v>
                </c:pt>
                <c:pt idx="706496">
                  <c:v>0</c:v>
                </c:pt>
                <c:pt idx="706497">
                  <c:v>0</c:v>
                </c:pt>
                <c:pt idx="706498">
                  <c:v>0</c:v>
                </c:pt>
                <c:pt idx="706499">
                  <c:v>0</c:v>
                </c:pt>
                <c:pt idx="706500">
                  <c:v>0</c:v>
                </c:pt>
                <c:pt idx="706501">
                  <c:v>0</c:v>
                </c:pt>
                <c:pt idx="706502">
                  <c:v>0</c:v>
                </c:pt>
                <c:pt idx="706503">
                  <c:v>0</c:v>
                </c:pt>
                <c:pt idx="706504">
                  <c:v>0</c:v>
                </c:pt>
                <c:pt idx="706505">
                  <c:v>0</c:v>
                </c:pt>
                <c:pt idx="706506">
                  <c:v>0</c:v>
                </c:pt>
                <c:pt idx="706507">
                  <c:v>0</c:v>
                </c:pt>
                <c:pt idx="706508">
                  <c:v>0</c:v>
                </c:pt>
                <c:pt idx="706509">
                  <c:v>0</c:v>
                </c:pt>
                <c:pt idx="706510">
                  <c:v>0</c:v>
                </c:pt>
                <c:pt idx="706511">
                  <c:v>0</c:v>
                </c:pt>
                <c:pt idx="706512">
                  <c:v>0</c:v>
                </c:pt>
                <c:pt idx="706513">
                  <c:v>0</c:v>
                </c:pt>
                <c:pt idx="706514">
                  <c:v>0</c:v>
                </c:pt>
                <c:pt idx="706515">
                  <c:v>0</c:v>
                </c:pt>
                <c:pt idx="706516">
                  <c:v>0</c:v>
                </c:pt>
                <c:pt idx="706517">
                  <c:v>0</c:v>
                </c:pt>
                <c:pt idx="706518">
                  <c:v>0</c:v>
                </c:pt>
                <c:pt idx="706519">
                  <c:v>0</c:v>
                </c:pt>
                <c:pt idx="706520">
                  <c:v>0</c:v>
                </c:pt>
                <c:pt idx="706521">
                  <c:v>0</c:v>
                </c:pt>
                <c:pt idx="706522">
                  <c:v>0</c:v>
                </c:pt>
                <c:pt idx="706523">
                  <c:v>0</c:v>
                </c:pt>
                <c:pt idx="706524">
                  <c:v>0</c:v>
                </c:pt>
                <c:pt idx="706525">
                  <c:v>0</c:v>
                </c:pt>
                <c:pt idx="706526">
                  <c:v>0</c:v>
                </c:pt>
                <c:pt idx="706527">
                  <c:v>0</c:v>
                </c:pt>
                <c:pt idx="706528">
                  <c:v>0</c:v>
                </c:pt>
                <c:pt idx="706529">
                  <c:v>0</c:v>
                </c:pt>
                <c:pt idx="706530">
                  <c:v>0</c:v>
                </c:pt>
                <c:pt idx="706531">
                  <c:v>0</c:v>
                </c:pt>
                <c:pt idx="706532">
                  <c:v>0</c:v>
                </c:pt>
                <c:pt idx="706533">
                  <c:v>0</c:v>
                </c:pt>
                <c:pt idx="706534">
                  <c:v>0</c:v>
                </c:pt>
                <c:pt idx="706535">
                  <c:v>0</c:v>
                </c:pt>
                <c:pt idx="706536">
                  <c:v>0</c:v>
                </c:pt>
                <c:pt idx="706537">
                  <c:v>0</c:v>
                </c:pt>
                <c:pt idx="706538">
                  <c:v>0</c:v>
                </c:pt>
                <c:pt idx="706539">
                  <c:v>0</c:v>
                </c:pt>
                <c:pt idx="706540">
                  <c:v>0</c:v>
                </c:pt>
                <c:pt idx="706541">
                  <c:v>0</c:v>
                </c:pt>
                <c:pt idx="706542">
                  <c:v>0</c:v>
                </c:pt>
                <c:pt idx="706543">
                  <c:v>0</c:v>
                </c:pt>
                <c:pt idx="706544">
                  <c:v>0</c:v>
                </c:pt>
                <c:pt idx="706545">
                  <c:v>0</c:v>
                </c:pt>
                <c:pt idx="706546">
                  <c:v>0</c:v>
                </c:pt>
                <c:pt idx="706547">
                  <c:v>0</c:v>
                </c:pt>
                <c:pt idx="706548">
                  <c:v>0</c:v>
                </c:pt>
                <c:pt idx="706549">
                  <c:v>0</c:v>
                </c:pt>
                <c:pt idx="706550">
                  <c:v>0</c:v>
                </c:pt>
                <c:pt idx="706551">
                  <c:v>0</c:v>
                </c:pt>
                <c:pt idx="706552">
                  <c:v>0</c:v>
                </c:pt>
                <c:pt idx="706553">
                  <c:v>0</c:v>
                </c:pt>
                <c:pt idx="706554">
                  <c:v>0</c:v>
                </c:pt>
                <c:pt idx="706555">
                  <c:v>0</c:v>
                </c:pt>
                <c:pt idx="706556">
                  <c:v>0</c:v>
                </c:pt>
                <c:pt idx="706557">
                  <c:v>0</c:v>
                </c:pt>
                <c:pt idx="706558">
                  <c:v>0</c:v>
                </c:pt>
                <c:pt idx="706559">
                  <c:v>0</c:v>
                </c:pt>
                <c:pt idx="706560">
                  <c:v>0</c:v>
                </c:pt>
                <c:pt idx="706561">
                  <c:v>0</c:v>
                </c:pt>
                <c:pt idx="706562">
                  <c:v>0</c:v>
                </c:pt>
                <c:pt idx="706563">
                  <c:v>0</c:v>
                </c:pt>
                <c:pt idx="706564">
                  <c:v>0</c:v>
                </c:pt>
                <c:pt idx="706565">
                  <c:v>0</c:v>
                </c:pt>
                <c:pt idx="706566">
                  <c:v>0</c:v>
                </c:pt>
                <c:pt idx="706567">
                  <c:v>0</c:v>
                </c:pt>
                <c:pt idx="706568">
                  <c:v>0</c:v>
                </c:pt>
                <c:pt idx="706569">
                  <c:v>0</c:v>
                </c:pt>
                <c:pt idx="706570">
                  <c:v>0</c:v>
                </c:pt>
                <c:pt idx="706571">
                  <c:v>0</c:v>
                </c:pt>
                <c:pt idx="706572">
                  <c:v>0</c:v>
                </c:pt>
                <c:pt idx="706573">
                  <c:v>0</c:v>
                </c:pt>
                <c:pt idx="706574">
                  <c:v>0</c:v>
                </c:pt>
                <c:pt idx="706575">
                  <c:v>0</c:v>
                </c:pt>
                <c:pt idx="706576">
                  <c:v>0</c:v>
                </c:pt>
                <c:pt idx="706577">
                  <c:v>0</c:v>
                </c:pt>
                <c:pt idx="706578">
                  <c:v>0</c:v>
                </c:pt>
                <c:pt idx="706579">
                  <c:v>0</c:v>
                </c:pt>
                <c:pt idx="706580">
                  <c:v>0</c:v>
                </c:pt>
                <c:pt idx="706581">
                  <c:v>0</c:v>
                </c:pt>
                <c:pt idx="706582">
                  <c:v>0</c:v>
                </c:pt>
                <c:pt idx="706583">
                  <c:v>0</c:v>
                </c:pt>
                <c:pt idx="706584">
                  <c:v>0</c:v>
                </c:pt>
                <c:pt idx="706585">
                  <c:v>0</c:v>
                </c:pt>
                <c:pt idx="706586">
                  <c:v>0</c:v>
                </c:pt>
                <c:pt idx="706587">
                  <c:v>0</c:v>
                </c:pt>
                <c:pt idx="706588">
                  <c:v>0</c:v>
                </c:pt>
                <c:pt idx="706589">
                  <c:v>0</c:v>
                </c:pt>
                <c:pt idx="706590">
                  <c:v>0</c:v>
                </c:pt>
                <c:pt idx="706591">
                  <c:v>0</c:v>
                </c:pt>
                <c:pt idx="706592">
                  <c:v>0</c:v>
                </c:pt>
                <c:pt idx="706593">
                  <c:v>0</c:v>
                </c:pt>
                <c:pt idx="706594">
                  <c:v>0</c:v>
                </c:pt>
                <c:pt idx="706595">
                  <c:v>0</c:v>
                </c:pt>
                <c:pt idx="706596">
                  <c:v>0</c:v>
                </c:pt>
                <c:pt idx="706597">
                  <c:v>0</c:v>
                </c:pt>
                <c:pt idx="706598">
                  <c:v>0</c:v>
                </c:pt>
                <c:pt idx="706599">
                  <c:v>0</c:v>
                </c:pt>
                <c:pt idx="706600">
                  <c:v>0</c:v>
                </c:pt>
                <c:pt idx="706601">
                  <c:v>0</c:v>
                </c:pt>
                <c:pt idx="706602">
                  <c:v>0</c:v>
                </c:pt>
                <c:pt idx="706603">
                  <c:v>0</c:v>
                </c:pt>
                <c:pt idx="706604">
                  <c:v>0</c:v>
                </c:pt>
                <c:pt idx="706605">
                  <c:v>0</c:v>
                </c:pt>
                <c:pt idx="706606">
                  <c:v>0</c:v>
                </c:pt>
                <c:pt idx="706607">
                  <c:v>0</c:v>
                </c:pt>
                <c:pt idx="706608">
                  <c:v>0</c:v>
                </c:pt>
                <c:pt idx="706609">
                  <c:v>0</c:v>
                </c:pt>
                <c:pt idx="706610">
                  <c:v>0</c:v>
                </c:pt>
                <c:pt idx="706611">
                  <c:v>0</c:v>
                </c:pt>
                <c:pt idx="706612">
                  <c:v>0</c:v>
                </c:pt>
                <c:pt idx="706613">
                  <c:v>0</c:v>
                </c:pt>
                <c:pt idx="706614">
                  <c:v>0</c:v>
                </c:pt>
                <c:pt idx="706615">
                  <c:v>0</c:v>
                </c:pt>
                <c:pt idx="706616">
                  <c:v>0</c:v>
                </c:pt>
                <c:pt idx="706617">
                  <c:v>0</c:v>
                </c:pt>
                <c:pt idx="706618">
                  <c:v>0</c:v>
                </c:pt>
                <c:pt idx="706619">
                  <c:v>0</c:v>
                </c:pt>
                <c:pt idx="706620">
                  <c:v>0</c:v>
                </c:pt>
                <c:pt idx="706621">
                  <c:v>0</c:v>
                </c:pt>
                <c:pt idx="706622">
                  <c:v>0</c:v>
                </c:pt>
                <c:pt idx="706623">
                  <c:v>0</c:v>
                </c:pt>
                <c:pt idx="706624">
                  <c:v>0</c:v>
                </c:pt>
                <c:pt idx="706625">
                  <c:v>0</c:v>
                </c:pt>
                <c:pt idx="706626">
                  <c:v>0</c:v>
                </c:pt>
                <c:pt idx="706627">
                  <c:v>0</c:v>
                </c:pt>
                <c:pt idx="706628">
                  <c:v>0</c:v>
                </c:pt>
                <c:pt idx="706629">
                  <c:v>0</c:v>
                </c:pt>
                <c:pt idx="706630">
                  <c:v>0</c:v>
                </c:pt>
                <c:pt idx="706631">
                  <c:v>0</c:v>
                </c:pt>
                <c:pt idx="706632">
                  <c:v>0</c:v>
                </c:pt>
                <c:pt idx="706633">
                  <c:v>0</c:v>
                </c:pt>
                <c:pt idx="706634">
                  <c:v>0</c:v>
                </c:pt>
                <c:pt idx="706635">
                  <c:v>0</c:v>
                </c:pt>
                <c:pt idx="706636">
                  <c:v>0</c:v>
                </c:pt>
                <c:pt idx="706637">
                  <c:v>0</c:v>
                </c:pt>
                <c:pt idx="706638">
                  <c:v>0</c:v>
                </c:pt>
                <c:pt idx="706639">
                  <c:v>0</c:v>
                </c:pt>
                <c:pt idx="706640">
                  <c:v>0</c:v>
                </c:pt>
                <c:pt idx="706641">
                  <c:v>0</c:v>
                </c:pt>
                <c:pt idx="706642">
                  <c:v>0</c:v>
                </c:pt>
                <c:pt idx="706643">
                  <c:v>0</c:v>
                </c:pt>
                <c:pt idx="706644">
                  <c:v>0</c:v>
                </c:pt>
                <c:pt idx="706645">
                  <c:v>0</c:v>
                </c:pt>
                <c:pt idx="706646">
                  <c:v>0</c:v>
                </c:pt>
                <c:pt idx="706647">
                  <c:v>0</c:v>
                </c:pt>
                <c:pt idx="706648">
                  <c:v>0</c:v>
                </c:pt>
                <c:pt idx="706649">
                  <c:v>0</c:v>
                </c:pt>
                <c:pt idx="706650">
                  <c:v>0</c:v>
                </c:pt>
                <c:pt idx="706651">
                  <c:v>0</c:v>
                </c:pt>
                <c:pt idx="706652">
                  <c:v>0</c:v>
                </c:pt>
                <c:pt idx="706653">
                  <c:v>0</c:v>
                </c:pt>
                <c:pt idx="706654">
                  <c:v>0</c:v>
                </c:pt>
                <c:pt idx="706655">
                  <c:v>0</c:v>
                </c:pt>
                <c:pt idx="706656">
                  <c:v>0</c:v>
                </c:pt>
                <c:pt idx="706657">
                  <c:v>0</c:v>
                </c:pt>
                <c:pt idx="706658">
                  <c:v>0</c:v>
                </c:pt>
                <c:pt idx="706659">
                  <c:v>0</c:v>
                </c:pt>
                <c:pt idx="706660">
                  <c:v>0</c:v>
                </c:pt>
                <c:pt idx="706661">
                  <c:v>0</c:v>
                </c:pt>
                <c:pt idx="706662">
                  <c:v>0</c:v>
                </c:pt>
                <c:pt idx="706663">
                  <c:v>0</c:v>
                </c:pt>
                <c:pt idx="706664">
                  <c:v>0</c:v>
                </c:pt>
                <c:pt idx="706665">
                  <c:v>0</c:v>
                </c:pt>
                <c:pt idx="706666">
                  <c:v>0</c:v>
                </c:pt>
                <c:pt idx="706667">
                  <c:v>0</c:v>
                </c:pt>
                <c:pt idx="706668">
                  <c:v>0</c:v>
                </c:pt>
                <c:pt idx="706669">
                  <c:v>0</c:v>
                </c:pt>
                <c:pt idx="706670">
                  <c:v>0</c:v>
                </c:pt>
                <c:pt idx="706671">
                  <c:v>0</c:v>
                </c:pt>
                <c:pt idx="706672">
                  <c:v>0</c:v>
                </c:pt>
                <c:pt idx="706673">
                  <c:v>0</c:v>
                </c:pt>
                <c:pt idx="706674">
                  <c:v>0</c:v>
                </c:pt>
                <c:pt idx="706675">
                  <c:v>0</c:v>
                </c:pt>
                <c:pt idx="706676">
                  <c:v>0</c:v>
                </c:pt>
                <c:pt idx="706677">
                  <c:v>0</c:v>
                </c:pt>
                <c:pt idx="706678">
                  <c:v>0</c:v>
                </c:pt>
                <c:pt idx="706679">
                  <c:v>0</c:v>
                </c:pt>
                <c:pt idx="706680">
                  <c:v>0</c:v>
                </c:pt>
                <c:pt idx="706681">
                  <c:v>0</c:v>
                </c:pt>
                <c:pt idx="706682">
                  <c:v>0</c:v>
                </c:pt>
                <c:pt idx="706683">
                  <c:v>0</c:v>
                </c:pt>
                <c:pt idx="706684">
                  <c:v>0</c:v>
                </c:pt>
                <c:pt idx="706685">
                  <c:v>0</c:v>
                </c:pt>
                <c:pt idx="706686">
                  <c:v>0</c:v>
                </c:pt>
                <c:pt idx="706687">
                  <c:v>0</c:v>
                </c:pt>
                <c:pt idx="706688">
                  <c:v>0</c:v>
                </c:pt>
                <c:pt idx="706689">
                  <c:v>0</c:v>
                </c:pt>
                <c:pt idx="706690">
                  <c:v>0</c:v>
                </c:pt>
                <c:pt idx="706691">
                  <c:v>0</c:v>
                </c:pt>
                <c:pt idx="706692">
                  <c:v>0</c:v>
                </c:pt>
                <c:pt idx="706693">
                  <c:v>0</c:v>
                </c:pt>
                <c:pt idx="706694">
                  <c:v>0</c:v>
                </c:pt>
                <c:pt idx="706695">
                  <c:v>0</c:v>
                </c:pt>
                <c:pt idx="706696">
                  <c:v>0</c:v>
                </c:pt>
                <c:pt idx="706697">
                  <c:v>0</c:v>
                </c:pt>
                <c:pt idx="706698">
                  <c:v>0</c:v>
                </c:pt>
                <c:pt idx="706699">
                  <c:v>0</c:v>
                </c:pt>
                <c:pt idx="706700">
                  <c:v>0</c:v>
                </c:pt>
                <c:pt idx="706701">
                  <c:v>0</c:v>
                </c:pt>
                <c:pt idx="706702">
                  <c:v>0</c:v>
                </c:pt>
                <c:pt idx="706703">
                  <c:v>0</c:v>
                </c:pt>
                <c:pt idx="706704">
                  <c:v>0</c:v>
                </c:pt>
                <c:pt idx="706705">
                  <c:v>0</c:v>
                </c:pt>
                <c:pt idx="706706">
                  <c:v>0</c:v>
                </c:pt>
                <c:pt idx="706707">
                  <c:v>0</c:v>
                </c:pt>
                <c:pt idx="706708">
                  <c:v>0</c:v>
                </c:pt>
                <c:pt idx="706709">
                  <c:v>0</c:v>
                </c:pt>
                <c:pt idx="706710">
                  <c:v>0</c:v>
                </c:pt>
                <c:pt idx="706711">
                  <c:v>0</c:v>
                </c:pt>
                <c:pt idx="706712">
                  <c:v>0</c:v>
                </c:pt>
                <c:pt idx="706713">
                  <c:v>0</c:v>
                </c:pt>
                <c:pt idx="706714">
                  <c:v>0</c:v>
                </c:pt>
                <c:pt idx="706715">
                  <c:v>0</c:v>
                </c:pt>
                <c:pt idx="706716">
                  <c:v>0</c:v>
                </c:pt>
                <c:pt idx="706717">
                  <c:v>0</c:v>
                </c:pt>
                <c:pt idx="706718">
                  <c:v>0</c:v>
                </c:pt>
                <c:pt idx="706719">
                  <c:v>0</c:v>
                </c:pt>
                <c:pt idx="706720">
                  <c:v>0</c:v>
                </c:pt>
                <c:pt idx="706721">
                  <c:v>0</c:v>
                </c:pt>
                <c:pt idx="706722">
                  <c:v>0</c:v>
                </c:pt>
                <c:pt idx="706723">
                  <c:v>0</c:v>
                </c:pt>
                <c:pt idx="706724">
                  <c:v>0</c:v>
                </c:pt>
                <c:pt idx="706725">
                  <c:v>0</c:v>
                </c:pt>
                <c:pt idx="706726">
                  <c:v>0</c:v>
                </c:pt>
                <c:pt idx="706727">
                  <c:v>0</c:v>
                </c:pt>
                <c:pt idx="706728">
                  <c:v>0</c:v>
                </c:pt>
                <c:pt idx="706729">
                  <c:v>0</c:v>
                </c:pt>
                <c:pt idx="706730">
                  <c:v>0</c:v>
                </c:pt>
                <c:pt idx="706731">
                  <c:v>0</c:v>
                </c:pt>
                <c:pt idx="706732">
                  <c:v>0</c:v>
                </c:pt>
                <c:pt idx="706733">
                  <c:v>0</c:v>
                </c:pt>
                <c:pt idx="706734">
                  <c:v>0</c:v>
                </c:pt>
                <c:pt idx="706735">
                  <c:v>0</c:v>
                </c:pt>
                <c:pt idx="706736">
                  <c:v>0</c:v>
                </c:pt>
                <c:pt idx="706737">
                  <c:v>0</c:v>
                </c:pt>
                <c:pt idx="706738">
                  <c:v>0</c:v>
                </c:pt>
                <c:pt idx="706739">
                  <c:v>0</c:v>
                </c:pt>
                <c:pt idx="706740">
                  <c:v>0</c:v>
                </c:pt>
                <c:pt idx="706741">
                  <c:v>0</c:v>
                </c:pt>
                <c:pt idx="706742">
                  <c:v>0</c:v>
                </c:pt>
                <c:pt idx="706743">
                  <c:v>0</c:v>
                </c:pt>
                <c:pt idx="706744">
                  <c:v>0</c:v>
                </c:pt>
                <c:pt idx="706745">
                  <c:v>0</c:v>
                </c:pt>
                <c:pt idx="706746">
                  <c:v>0</c:v>
                </c:pt>
                <c:pt idx="706747">
                  <c:v>0</c:v>
                </c:pt>
                <c:pt idx="706748">
                  <c:v>0</c:v>
                </c:pt>
                <c:pt idx="706749">
                  <c:v>0</c:v>
                </c:pt>
                <c:pt idx="706750">
                  <c:v>0</c:v>
                </c:pt>
                <c:pt idx="706751">
                  <c:v>0</c:v>
                </c:pt>
                <c:pt idx="706752">
                  <c:v>0</c:v>
                </c:pt>
                <c:pt idx="706753">
                  <c:v>0</c:v>
                </c:pt>
                <c:pt idx="706754">
                  <c:v>0</c:v>
                </c:pt>
                <c:pt idx="706755">
                  <c:v>0</c:v>
                </c:pt>
                <c:pt idx="706756">
                  <c:v>0</c:v>
                </c:pt>
                <c:pt idx="706757">
                  <c:v>0</c:v>
                </c:pt>
                <c:pt idx="706758">
                  <c:v>0</c:v>
                </c:pt>
                <c:pt idx="706759">
                  <c:v>0</c:v>
                </c:pt>
                <c:pt idx="706760">
                  <c:v>0</c:v>
                </c:pt>
                <c:pt idx="706761">
                  <c:v>0</c:v>
                </c:pt>
                <c:pt idx="706762">
                  <c:v>0</c:v>
                </c:pt>
                <c:pt idx="706763">
                  <c:v>0</c:v>
                </c:pt>
                <c:pt idx="706764">
                  <c:v>0</c:v>
                </c:pt>
                <c:pt idx="706765">
                  <c:v>0</c:v>
                </c:pt>
                <c:pt idx="706766">
                  <c:v>0</c:v>
                </c:pt>
                <c:pt idx="706767">
                  <c:v>0</c:v>
                </c:pt>
                <c:pt idx="706768">
                  <c:v>0</c:v>
                </c:pt>
                <c:pt idx="706769">
                  <c:v>0</c:v>
                </c:pt>
                <c:pt idx="706770">
                  <c:v>0</c:v>
                </c:pt>
                <c:pt idx="706771">
                  <c:v>0</c:v>
                </c:pt>
                <c:pt idx="706772">
                  <c:v>0</c:v>
                </c:pt>
                <c:pt idx="706773">
                  <c:v>0</c:v>
                </c:pt>
                <c:pt idx="706774">
                  <c:v>0</c:v>
                </c:pt>
                <c:pt idx="706775">
                  <c:v>0</c:v>
                </c:pt>
                <c:pt idx="706776">
                  <c:v>0</c:v>
                </c:pt>
                <c:pt idx="706777">
                  <c:v>0</c:v>
                </c:pt>
                <c:pt idx="706778">
                  <c:v>0</c:v>
                </c:pt>
                <c:pt idx="706779">
                  <c:v>0</c:v>
                </c:pt>
                <c:pt idx="706780">
                  <c:v>0</c:v>
                </c:pt>
                <c:pt idx="706781">
                  <c:v>0</c:v>
                </c:pt>
                <c:pt idx="706782">
                  <c:v>0</c:v>
                </c:pt>
                <c:pt idx="706783">
                  <c:v>0</c:v>
                </c:pt>
                <c:pt idx="706784">
                  <c:v>0</c:v>
                </c:pt>
                <c:pt idx="706785">
                  <c:v>0</c:v>
                </c:pt>
                <c:pt idx="706786">
                  <c:v>0</c:v>
                </c:pt>
                <c:pt idx="706787">
                  <c:v>0</c:v>
                </c:pt>
                <c:pt idx="706788">
                  <c:v>0</c:v>
                </c:pt>
                <c:pt idx="706789">
                  <c:v>0</c:v>
                </c:pt>
                <c:pt idx="706790">
                  <c:v>0</c:v>
                </c:pt>
                <c:pt idx="706791">
                  <c:v>0</c:v>
                </c:pt>
                <c:pt idx="706792">
                  <c:v>0</c:v>
                </c:pt>
                <c:pt idx="706793">
                  <c:v>0</c:v>
                </c:pt>
                <c:pt idx="706794">
                  <c:v>0</c:v>
                </c:pt>
                <c:pt idx="706795">
                  <c:v>0</c:v>
                </c:pt>
                <c:pt idx="706796">
                  <c:v>0</c:v>
                </c:pt>
                <c:pt idx="706797">
                  <c:v>0</c:v>
                </c:pt>
                <c:pt idx="706798">
                  <c:v>0</c:v>
                </c:pt>
                <c:pt idx="706799">
                  <c:v>0</c:v>
                </c:pt>
                <c:pt idx="706800">
                  <c:v>0</c:v>
                </c:pt>
                <c:pt idx="706801">
                  <c:v>0</c:v>
                </c:pt>
                <c:pt idx="706802">
                  <c:v>0</c:v>
                </c:pt>
                <c:pt idx="706803">
                  <c:v>0</c:v>
                </c:pt>
                <c:pt idx="706804">
                  <c:v>0</c:v>
                </c:pt>
                <c:pt idx="706805">
                  <c:v>0</c:v>
                </c:pt>
                <c:pt idx="706806">
                  <c:v>0</c:v>
                </c:pt>
                <c:pt idx="706807">
                  <c:v>0</c:v>
                </c:pt>
                <c:pt idx="706808">
                  <c:v>0</c:v>
                </c:pt>
                <c:pt idx="706809">
                  <c:v>0</c:v>
                </c:pt>
                <c:pt idx="706810">
                  <c:v>0</c:v>
                </c:pt>
                <c:pt idx="706811">
                  <c:v>0</c:v>
                </c:pt>
                <c:pt idx="706812">
                  <c:v>0</c:v>
                </c:pt>
                <c:pt idx="706813">
                  <c:v>0</c:v>
                </c:pt>
                <c:pt idx="706814">
                  <c:v>0</c:v>
                </c:pt>
                <c:pt idx="706815">
                  <c:v>0</c:v>
                </c:pt>
                <c:pt idx="706816">
                  <c:v>0</c:v>
                </c:pt>
                <c:pt idx="706817">
                  <c:v>0</c:v>
                </c:pt>
                <c:pt idx="706818">
                  <c:v>0</c:v>
                </c:pt>
                <c:pt idx="706819">
                  <c:v>0</c:v>
                </c:pt>
                <c:pt idx="706820">
                  <c:v>0</c:v>
                </c:pt>
                <c:pt idx="706821">
                  <c:v>0</c:v>
                </c:pt>
                <c:pt idx="706822">
                  <c:v>0</c:v>
                </c:pt>
                <c:pt idx="706823">
                  <c:v>0</c:v>
                </c:pt>
                <c:pt idx="706824">
                  <c:v>0</c:v>
                </c:pt>
                <c:pt idx="706825">
                  <c:v>0</c:v>
                </c:pt>
                <c:pt idx="706826">
                  <c:v>0</c:v>
                </c:pt>
                <c:pt idx="706827">
                  <c:v>0</c:v>
                </c:pt>
                <c:pt idx="706828">
                  <c:v>0</c:v>
                </c:pt>
                <c:pt idx="706829">
                  <c:v>0</c:v>
                </c:pt>
                <c:pt idx="706830">
                  <c:v>0</c:v>
                </c:pt>
                <c:pt idx="706831">
                  <c:v>0</c:v>
                </c:pt>
                <c:pt idx="706832">
                  <c:v>0</c:v>
                </c:pt>
                <c:pt idx="706833">
                  <c:v>0</c:v>
                </c:pt>
                <c:pt idx="706834">
                  <c:v>0</c:v>
                </c:pt>
                <c:pt idx="706835">
                  <c:v>0</c:v>
                </c:pt>
                <c:pt idx="706836">
                  <c:v>0</c:v>
                </c:pt>
                <c:pt idx="706837">
                  <c:v>0</c:v>
                </c:pt>
                <c:pt idx="706838">
                  <c:v>0</c:v>
                </c:pt>
                <c:pt idx="706839">
                  <c:v>0</c:v>
                </c:pt>
                <c:pt idx="706840">
                  <c:v>0</c:v>
                </c:pt>
                <c:pt idx="706841">
                  <c:v>0</c:v>
                </c:pt>
                <c:pt idx="706842">
                  <c:v>0</c:v>
                </c:pt>
                <c:pt idx="706843">
                  <c:v>0</c:v>
                </c:pt>
                <c:pt idx="706844">
                  <c:v>0</c:v>
                </c:pt>
                <c:pt idx="706845">
                  <c:v>0</c:v>
                </c:pt>
                <c:pt idx="706846">
                  <c:v>0</c:v>
                </c:pt>
                <c:pt idx="706847">
                  <c:v>0</c:v>
                </c:pt>
                <c:pt idx="706848">
                  <c:v>0</c:v>
                </c:pt>
                <c:pt idx="706849">
                  <c:v>0</c:v>
                </c:pt>
                <c:pt idx="706850">
                  <c:v>0</c:v>
                </c:pt>
                <c:pt idx="706851">
                  <c:v>0</c:v>
                </c:pt>
                <c:pt idx="706852">
                  <c:v>0</c:v>
                </c:pt>
                <c:pt idx="706853">
                  <c:v>0</c:v>
                </c:pt>
                <c:pt idx="706854">
                  <c:v>0</c:v>
                </c:pt>
                <c:pt idx="706855">
                  <c:v>0</c:v>
                </c:pt>
                <c:pt idx="706856">
                  <c:v>0</c:v>
                </c:pt>
                <c:pt idx="706857">
                  <c:v>0</c:v>
                </c:pt>
                <c:pt idx="706858">
                  <c:v>0</c:v>
                </c:pt>
                <c:pt idx="706859">
                  <c:v>0</c:v>
                </c:pt>
                <c:pt idx="706860">
                  <c:v>0</c:v>
                </c:pt>
                <c:pt idx="706861">
                  <c:v>0</c:v>
                </c:pt>
                <c:pt idx="706862">
                  <c:v>0</c:v>
                </c:pt>
                <c:pt idx="706863">
                  <c:v>0</c:v>
                </c:pt>
                <c:pt idx="706864">
                  <c:v>0</c:v>
                </c:pt>
                <c:pt idx="706865">
                  <c:v>0</c:v>
                </c:pt>
                <c:pt idx="706866">
                  <c:v>0</c:v>
                </c:pt>
                <c:pt idx="706867">
                  <c:v>0</c:v>
                </c:pt>
                <c:pt idx="706868">
                  <c:v>0</c:v>
                </c:pt>
                <c:pt idx="706869">
                  <c:v>0</c:v>
                </c:pt>
                <c:pt idx="706870">
                  <c:v>0</c:v>
                </c:pt>
                <c:pt idx="706871">
                  <c:v>0</c:v>
                </c:pt>
                <c:pt idx="706872">
                  <c:v>0</c:v>
                </c:pt>
                <c:pt idx="706873">
                  <c:v>0</c:v>
                </c:pt>
                <c:pt idx="706874">
                  <c:v>0</c:v>
                </c:pt>
                <c:pt idx="706875">
                  <c:v>0</c:v>
                </c:pt>
                <c:pt idx="706876">
                  <c:v>0</c:v>
                </c:pt>
                <c:pt idx="706877">
                  <c:v>0</c:v>
                </c:pt>
                <c:pt idx="706878">
                  <c:v>0</c:v>
                </c:pt>
                <c:pt idx="706879">
                  <c:v>0</c:v>
                </c:pt>
                <c:pt idx="706880">
                  <c:v>0</c:v>
                </c:pt>
                <c:pt idx="706881">
                  <c:v>0</c:v>
                </c:pt>
                <c:pt idx="706882">
                  <c:v>0</c:v>
                </c:pt>
                <c:pt idx="706883">
                  <c:v>0</c:v>
                </c:pt>
                <c:pt idx="706884">
                  <c:v>0</c:v>
                </c:pt>
                <c:pt idx="706885">
                  <c:v>0</c:v>
                </c:pt>
                <c:pt idx="706886">
                  <c:v>0</c:v>
                </c:pt>
                <c:pt idx="706887">
                  <c:v>0</c:v>
                </c:pt>
                <c:pt idx="706888">
                  <c:v>0</c:v>
                </c:pt>
                <c:pt idx="706889">
                  <c:v>0</c:v>
                </c:pt>
                <c:pt idx="706890">
                  <c:v>0</c:v>
                </c:pt>
                <c:pt idx="706891">
                  <c:v>0</c:v>
                </c:pt>
                <c:pt idx="706892">
                  <c:v>0</c:v>
                </c:pt>
                <c:pt idx="706893">
                  <c:v>0</c:v>
                </c:pt>
                <c:pt idx="706894">
                  <c:v>0</c:v>
                </c:pt>
                <c:pt idx="706895">
                  <c:v>0</c:v>
                </c:pt>
                <c:pt idx="706896">
                  <c:v>0</c:v>
                </c:pt>
                <c:pt idx="706897">
                  <c:v>0</c:v>
                </c:pt>
                <c:pt idx="706898">
                  <c:v>0</c:v>
                </c:pt>
                <c:pt idx="706899">
                  <c:v>0</c:v>
                </c:pt>
                <c:pt idx="706900">
                  <c:v>0</c:v>
                </c:pt>
                <c:pt idx="706901">
                  <c:v>0</c:v>
                </c:pt>
                <c:pt idx="706902">
                  <c:v>0</c:v>
                </c:pt>
                <c:pt idx="706903">
                  <c:v>0</c:v>
                </c:pt>
                <c:pt idx="706904">
                  <c:v>0</c:v>
                </c:pt>
                <c:pt idx="706905">
                  <c:v>0</c:v>
                </c:pt>
                <c:pt idx="706906">
                  <c:v>0</c:v>
                </c:pt>
                <c:pt idx="706907">
                  <c:v>0</c:v>
                </c:pt>
                <c:pt idx="706908">
                  <c:v>0</c:v>
                </c:pt>
                <c:pt idx="706909">
                  <c:v>0</c:v>
                </c:pt>
                <c:pt idx="706910">
                  <c:v>0</c:v>
                </c:pt>
                <c:pt idx="706911">
                  <c:v>0</c:v>
                </c:pt>
                <c:pt idx="706912">
                  <c:v>0</c:v>
                </c:pt>
                <c:pt idx="706913">
                  <c:v>0</c:v>
                </c:pt>
                <c:pt idx="706914">
                  <c:v>0</c:v>
                </c:pt>
                <c:pt idx="706915">
                  <c:v>0</c:v>
                </c:pt>
                <c:pt idx="706916">
                  <c:v>0</c:v>
                </c:pt>
                <c:pt idx="706917">
                  <c:v>0</c:v>
                </c:pt>
                <c:pt idx="706918">
                  <c:v>0</c:v>
                </c:pt>
                <c:pt idx="706919">
                  <c:v>0</c:v>
                </c:pt>
                <c:pt idx="706920">
                  <c:v>0</c:v>
                </c:pt>
                <c:pt idx="706921">
                  <c:v>0</c:v>
                </c:pt>
                <c:pt idx="706922">
                  <c:v>0</c:v>
                </c:pt>
                <c:pt idx="706923">
                  <c:v>0</c:v>
                </c:pt>
                <c:pt idx="706924">
                  <c:v>0</c:v>
                </c:pt>
                <c:pt idx="706925">
                  <c:v>0</c:v>
                </c:pt>
                <c:pt idx="706926">
                  <c:v>0</c:v>
                </c:pt>
                <c:pt idx="706927">
                  <c:v>0</c:v>
                </c:pt>
                <c:pt idx="706928">
                  <c:v>0</c:v>
                </c:pt>
                <c:pt idx="706929">
                  <c:v>0</c:v>
                </c:pt>
                <c:pt idx="706930">
                  <c:v>0</c:v>
                </c:pt>
                <c:pt idx="706931">
                  <c:v>0</c:v>
                </c:pt>
                <c:pt idx="706932">
                  <c:v>0</c:v>
                </c:pt>
                <c:pt idx="706933">
                  <c:v>0</c:v>
                </c:pt>
                <c:pt idx="706934">
                  <c:v>0</c:v>
                </c:pt>
                <c:pt idx="706935">
                  <c:v>0</c:v>
                </c:pt>
                <c:pt idx="706936">
                  <c:v>0</c:v>
                </c:pt>
                <c:pt idx="706937">
                  <c:v>0</c:v>
                </c:pt>
                <c:pt idx="706938">
                  <c:v>0</c:v>
                </c:pt>
                <c:pt idx="706939">
                  <c:v>0</c:v>
                </c:pt>
                <c:pt idx="706940">
                  <c:v>0</c:v>
                </c:pt>
                <c:pt idx="706941">
                  <c:v>0</c:v>
                </c:pt>
                <c:pt idx="706942">
                  <c:v>0</c:v>
                </c:pt>
                <c:pt idx="706943">
                  <c:v>0</c:v>
                </c:pt>
                <c:pt idx="706944">
                  <c:v>0</c:v>
                </c:pt>
                <c:pt idx="706945">
                  <c:v>0</c:v>
                </c:pt>
                <c:pt idx="706946">
                  <c:v>0</c:v>
                </c:pt>
                <c:pt idx="706947">
                  <c:v>0</c:v>
                </c:pt>
                <c:pt idx="706948">
                  <c:v>0</c:v>
                </c:pt>
                <c:pt idx="706949">
                  <c:v>0</c:v>
                </c:pt>
                <c:pt idx="706950">
                  <c:v>0</c:v>
                </c:pt>
                <c:pt idx="706951">
                  <c:v>0</c:v>
                </c:pt>
                <c:pt idx="706952">
                  <c:v>0</c:v>
                </c:pt>
                <c:pt idx="706953">
                  <c:v>0</c:v>
                </c:pt>
                <c:pt idx="706954">
                  <c:v>0</c:v>
                </c:pt>
                <c:pt idx="706955">
                  <c:v>0</c:v>
                </c:pt>
                <c:pt idx="706956">
                  <c:v>0</c:v>
                </c:pt>
                <c:pt idx="706957">
                  <c:v>0</c:v>
                </c:pt>
                <c:pt idx="706958">
                  <c:v>0</c:v>
                </c:pt>
                <c:pt idx="706959">
                  <c:v>0</c:v>
                </c:pt>
                <c:pt idx="706960">
                  <c:v>0</c:v>
                </c:pt>
                <c:pt idx="706961">
                  <c:v>0</c:v>
                </c:pt>
                <c:pt idx="706962">
                  <c:v>0</c:v>
                </c:pt>
                <c:pt idx="706963">
                  <c:v>0</c:v>
                </c:pt>
                <c:pt idx="706964">
                  <c:v>0</c:v>
                </c:pt>
                <c:pt idx="706965">
                  <c:v>0</c:v>
                </c:pt>
                <c:pt idx="706966">
                  <c:v>0</c:v>
                </c:pt>
                <c:pt idx="706967">
                  <c:v>0</c:v>
                </c:pt>
                <c:pt idx="706968">
                  <c:v>0</c:v>
                </c:pt>
                <c:pt idx="706969">
                  <c:v>0</c:v>
                </c:pt>
                <c:pt idx="706970">
                  <c:v>0</c:v>
                </c:pt>
                <c:pt idx="706971">
                  <c:v>0</c:v>
                </c:pt>
                <c:pt idx="706972">
                  <c:v>0</c:v>
                </c:pt>
                <c:pt idx="706973">
                  <c:v>0</c:v>
                </c:pt>
                <c:pt idx="706974">
                  <c:v>0</c:v>
                </c:pt>
                <c:pt idx="706975">
                  <c:v>0</c:v>
                </c:pt>
                <c:pt idx="706976">
                  <c:v>0</c:v>
                </c:pt>
                <c:pt idx="706977">
                  <c:v>0</c:v>
                </c:pt>
                <c:pt idx="706978">
                  <c:v>0</c:v>
                </c:pt>
                <c:pt idx="706979">
                  <c:v>0</c:v>
                </c:pt>
                <c:pt idx="706980">
                  <c:v>0</c:v>
                </c:pt>
                <c:pt idx="706981">
                  <c:v>0</c:v>
                </c:pt>
                <c:pt idx="706982">
                  <c:v>0</c:v>
                </c:pt>
                <c:pt idx="706983">
                  <c:v>0</c:v>
                </c:pt>
                <c:pt idx="706984">
                  <c:v>0</c:v>
                </c:pt>
                <c:pt idx="706985">
                  <c:v>0</c:v>
                </c:pt>
                <c:pt idx="706986">
                  <c:v>0</c:v>
                </c:pt>
                <c:pt idx="706987">
                  <c:v>0</c:v>
                </c:pt>
                <c:pt idx="706988">
                  <c:v>0</c:v>
                </c:pt>
                <c:pt idx="706989">
                  <c:v>0</c:v>
                </c:pt>
                <c:pt idx="706990">
                  <c:v>0</c:v>
                </c:pt>
                <c:pt idx="706991">
                  <c:v>0</c:v>
                </c:pt>
                <c:pt idx="706992">
                  <c:v>0</c:v>
                </c:pt>
                <c:pt idx="706993">
                  <c:v>0</c:v>
                </c:pt>
                <c:pt idx="706994">
                  <c:v>0</c:v>
                </c:pt>
                <c:pt idx="706995">
                  <c:v>0</c:v>
                </c:pt>
                <c:pt idx="706996">
                  <c:v>0</c:v>
                </c:pt>
                <c:pt idx="706997">
                  <c:v>0</c:v>
                </c:pt>
                <c:pt idx="706998">
                  <c:v>0</c:v>
                </c:pt>
                <c:pt idx="706999">
                  <c:v>0</c:v>
                </c:pt>
                <c:pt idx="707000">
                  <c:v>0</c:v>
                </c:pt>
                <c:pt idx="707001">
                  <c:v>0</c:v>
                </c:pt>
                <c:pt idx="707002">
                  <c:v>0</c:v>
                </c:pt>
                <c:pt idx="707003">
                  <c:v>0</c:v>
                </c:pt>
                <c:pt idx="707004">
                  <c:v>0</c:v>
                </c:pt>
                <c:pt idx="707005">
                  <c:v>0</c:v>
                </c:pt>
                <c:pt idx="707006">
                  <c:v>0</c:v>
                </c:pt>
                <c:pt idx="707007">
                  <c:v>0</c:v>
                </c:pt>
                <c:pt idx="707008">
                  <c:v>0</c:v>
                </c:pt>
                <c:pt idx="707009">
                  <c:v>0</c:v>
                </c:pt>
                <c:pt idx="707010">
                  <c:v>0</c:v>
                </c:pt>
                <c:pt idx="707011">
                  <c:v>0</c:v>
                </c:pt>
                <c:pt idx="707012">
                  <c:v>0</c:v>
                </c:pt>
                <c:pt idx="707013">
                  <c:v>0</c:v>
                </c:pt>
                <c:pt idx="707014">
                  <c:v>0</c:v>
                </c:pt>
                <c:pt idx="707015">
                  <c:v>0</c:v>
                </c:pt>
                <c:pt idx="707016">
                  <c:v>0</c:v>
                </c:pt>
                <c:pt idx="707017">
                  <c:v>0</c:v>
                </c:pt>
                <c:pt idx="707018">
                  <c:v>0</c:v>
                </c:pt>
                <c:pt idx="707019">
                  <c:v>0</c:v>
                </c:pt>
                <c:pt idx="707020">
                  <c:v>0</c:v>
                </c:pt>
                <c:pt idx="707021">
                  <c:v>0</c:v>
                </c:pt>
                <c:pt idx="707022">
                  <c:v>0</c:v>
                </c:pt>
                <c:pt idx="707023">
                  <c:v>0</c:v>
                </c:pt>
                <c:pt idx="707024">
                  <c:v>0</c:v>
                </c:pt>
                <c:pt idx="707025">
                  <c:v>0</c:v>
                </c:pt>
                <c:pt idx="707026">
                  <c:v>0</c:v>
                </c:pt>
                <c:pt idx="707027">
                  <c:v>0</c:v>
                </c:pt>
                <c:pt idx="707028">
                  <c:v>0</c:v>
                </c:pt>
                <c:pt idx="707029">
                  <c:v>0</c:v>
                </c:pt>
                <c:pt idx="707030">
                  <c:v>0</c:v>
                </c:pt>
                <c:pt idx="707031">
                  <c:v>0</c:v>
                </c:pt>
                <c:pt idx="707032">
                  <c:v>0</c:v>
                </c:pt>
                <c:pt idx="707033">
                  <c:v>0</c:v>
                </c:pt>
                <c:pt idx="707034">
                  <c:v>0</c:v>
                </c:pt>
                <c:pt idx="707035">
                  <c:v>0</c:v>
                </c:pt>
                <c:pt idx="707036">
                  <c:v>0</c:v>
                </c:pt>
                <c:pt idx="707037">
                  <c:v>0</c:v>
                </c:pt>
                <c:pt idx="707038">
                  <c:v>0</c:v>
                </c:pt>
                <c:pt idx="707039">
                  <c:v>0</c:v>
                </c:pt>
                <c:pt idx="707040">
                  <c:v>0</c:v>
                </c:pt>
                <c:pt idx="707041">
                  <c:v>0</c:v>
                </c:pt>
                <c:pt idx="707042">
                  <c:v>0</c:v>
                </c:pt>
                <c:pt idx="707043">
                  <c:v>0</c:v>
                </c:pt>
                <c:pt idx="707044">
                  <c:v>0</c:v>
                </c:pt>
                <c:pt idx="707045">
                  <c:v>0</c:v>
                </c:pt>
                <c:pt idx="707046">
                  <c:v>0</c:v>
                </c:pt>
                <c:pt idx="707047">
                  <c:v>0</c:v>
                </c:pt>
                <c:pt idx="707048">
                  <c:v>0</c:v>
                </c:pt>
                <c:pt idx="707049">
                  <c:v>0</c:v>
                </c:pt>
                <c:pt idx="707050">
                  <c:v>0</c:v>
                </c:pt>
                <c:pt idx="707051">
                  <c:v>0</c:v>
                </c:pt>
                <c:pt idx="707052">
                  <c:v>0</c:v>
                </c:pt>
                <c:pt idx="707053">
                  <c:v>0</c:v>
                </c:pt>
                <c:pt idx="707054">
                  <c:v>0</c:v>
                </c:pt>
                <c:pt idx="707055">
                  <c:v>0</c:v>
                </c:pt>
                <c:pt idx="707056">
                  <c:v>0</c:v>
                </c:pt>
                <c:pt idx="707057">
                  <c:v>0</c:v>
                </c:pt>
                <c:pt idx="707058">
                  <c:v>0</c:v>
                </c:pt>
                <c:pt idx="707059">
                  <c:v>0</c:v>
                </c:pt>
                <c:pt idx="707060">
                  <c:v>0</c:v>
                </c:pt>
                <c:pt idx="707061">
                  <c:v>0</c:v>
                </c:pt>
                <c:pt idx="707062">
                  <c:v>0</c:v>
                </c:pt>
                <c:pt idx="707063">
                  <c:v>0</c:v>
                </c:pt>
                <c:pt idx="707064">
                  <c:v>0</c:v>
                </c:pt>
                <c:pt idx="707065">
                  <c:v>0</c:v>
                </c:pt>
                <c:pt idx="707066">
                  <c:v>0</c:v>
                </c:pt>
                <c:pt idx="707067">
                  <c:v>0</c:v>
                </c:pt>
                <c:pt idx="707068">
                  <c:v>0</c:v>
                </c:pt>
                <c:pt idx="707069">
                  <c:v>0</c:v>
                </c:pt>
                <c:pt idx="707070">
                  <c:v>0</c:v>
                </c:pt>
                <c:pt idx="707071">
                  <c:v>0</c:v>
                </c:pt>
                <c:pt idx="707072">
                  <c:v>0</c:v>
                </c:pt>
                <c:pt idx="707073">
                  <c:v>0</c:v>
                </c:pt>
                <c:pt idx="707074">
                  <c:v>0</c:v>
                </c:pt>
                <c:pt idx="707075">
                  <c:v>0</c:v>
                </c:pt>
                <c:pt idx="707076">
                  <c:v>0</c:v>
                </c:pt>
                <c:pt idx="707077">
                  <c:v>0</c:v>
                </c:pt>
                <c:pt idx="707078">
                  <c:v>0</c:v>
                </c:pt>
                <c:pt idx="707079">
                  <c:v>0</c:v>
                </c:pt>
                <c:pt idx="707080">
                  <c:v>0</c:v>
                </c:pt>
                <c:pt idx="707081">
                  <c:v>0</c:v>
                </c:pt>
                <c:pt idx="707082">
                  <c:v>0</c:v>
                </c:pt>
                <c:pt idx="707083">
                  <c:v>0</c:v>
                </c:pt>
                <c:pt idx="707084">
                  <c:v>0</c:v>
                </c:pt>
                <c:pt idx="707085">
                  <c:v>0</c:v>
                </c:pt>
                <c:pt idx="707086">
                  <c:v>0</c:v>
                </c:pt>
                <c:pt idx="707087">
                  <c:v>0</c:v>
                </c:pt>
                <c:pt idx="707088">
                  <c:v>0</c:v>
                </c:pt>
                <c:pt idx="707089">
                  <c:v>0</c:v>
                </c:pt>
                <c:pt idx="707090">
                  <c:v>0</c:v>
                </c:pt>
                <c:pt idx="707091">
                  <c:v>0</c:v>
                </c:pt>
                <c:pt idx="707092">
                  <c:v>0</c:v>
                </c:pt>
                <c:pt idx="707093">
                  <c:v>0</c:v>
                </c:pt>
                <c:pt idx="707094">
                  <c:v>0</c:v>
                </c:pt>
                <c:pt idx="707095">
                  <c:v>0</c:v>
                </c:pt>
                <c:pt idx="707096">
                  <c:v>0</c:v>
                </c:pt>
                <c:pt idx="707097">
                  <c:v>0</c:v>
                </c:pt>
                <c:pt idx="707098">
                  <c:v>0</c:v>
                </c:pt>
                <c:pt idx="707099">
                  <c:v>0</c:v>
                </c:pt>
                <c:pt idx="707100">
                  <c:v>0</c:v>
                </c:pt>
                <c:pt idx="707101">
                  <c:v>0</c:v>
                </c:pt>
                <c:pt idx="707102">
                  <c:v>0</c:v>
                </c:pt>
                <c:pt idx="707103">
                  <c:v>0</c:v>
                </c:pt>
                <c:pt idx="707104">
                  <c:v>0</c:v>
                </c:pt>
                <c:pt idx="707105">
                  <c:v>0</c:v>
                </c:pt>
                <c:pt idx="707106">
                  <c:v>0</c:v>
                </c:pt>
                <c:pt idx="707107">
                  <c:v>0</c:v>
                </c:pt>
                <c:pt idx="707108">
                  <c:v>0</c:v>
                </c:pt>
                <c:pt idx="707109">
                  <c:v>0</c:v>
                </c:pt>
                <c:pt idx="707110">
                  <c:v>0</c:v>
                </c:pt>
                <c:pt idx="707111">
                  <c:v>0</c:v>
                </c:pt>
                <c:pt idx="707112">
                  <c:v>0</c:v>
                </c:pt>
                <c:pt idx="707113">
                  <c:v>0</c:v>
                </c:pt>
                <c:pt idx="707114">
                  <c:v>0</c:v>
                </c:pt>
                <c:pt idx="707115">
                  <c:v>0</c:v>
                </c:pt>
                <c:pt idx="707116">
                  <c:v>0</c:v>
                </c:pt>
                <c:pt idx="707117">
                  <c:v>0</c:v>
                </c:pt>
                <c:pt idx="707118">
                  <c:v>0</c:v>
                </c:pt>
                <c:pt idx="707119">
                  <c:v>0</c:v>
                </c:pt>
                <c:pt idx="707120">
                  <c:v>0</c:v>
                </c:pt>
                <c:pt idx="707121">
                  <c:v>0</c:v>
                </c:pt>
                <c:pt idx="707122">
                  <c:v>0</c:v>
                </c:pt>
                <c:pt idx="707123">
                  <c:v>0</c:v>
                </c:pt>
                <c:pt idx="707124">
                  <c:v>0</c:v>
                </c:pt>
                <c:pt idx="707125">
                  <c:v>0</c:v>
                </c:pt>
                <c:pt idx="707126">
                  <c:v>0</c:v>
                </c:pt>
                <c:pt idx="707127">
                  <c:v>0</c:v>
                </c:pt>
                <c:pt idx="707128">
                  <c:v>0</c:v>
                </c:pt>
                <c:pt idx="707129">
                  <c:v>0</c:v>
                </c:pt>
                <c:pt idx="707130">
                  <c:v>0</c:v>
                </c:pt>
                <c:pt idx="707131">
                  <c:v>0</c:v>
                </c:pt>
                <c:pt idx="707132">
                  <c:v>0</c:v>
                </c:pt>
                <c:pt idx="707133">
                  <c:v>0</c:v>
                </c:pt>
                <c:pt idx="707134">
                  <c:v>0</c:v>
                </c:pt>
                <c:pt idx="707135">
                  <c:v>0</c:v>
                </c:pt>
                <c:pt idx="707136">
                  <c:v>0</c:v>
                </c:pt>
                <c:pt idx="707137">
                  <c:v>0</c:v>
                </c:pt>
                <c:pt idx="707138">
                  <c:v>0</c:v>
                </c:pt>
                <c:pt idx="707139">
                  <c:v>0</c:v>
                </c:pt>
                <c:pt idx="707140">
                  <c:v>0</c:v>
                </c:pt>
                <c:pt idx="707141">
                  <c:v>0</c:v>
                </c:pt>
                <c:pt idx="707142">
                  <c:v>0</c:v>
                </c:pt>
                <c:pt idx="707143">
                  <c:v>0</c:v>
                </c:pt>
                <c:pt idx="707144">
                  <c:v>0</c:v>
                </c:pt>
                <c:pt idx="707145">
                  <c:v>0</c:v>
                </c:pt>
                <c:pt idx="707146">
                  <c:v>0</c:v>
                </c:pt>
                <c:pt idx="707147">
                  <c:v>0</c:v>
                </c:pt>
                <c:pt idx="707148">
                  <c:v>0</c:v>
                </c:pt>
                <c:pt idx="707149">
                  <c:v>0</c:v>
                </c:pt>
                <c:pt idx="707150">
                  <c:v>0</c:v>
                </c:pt>
                <c:pt idx="707151">
                  <c:v>0</c:v>
                </c:pt>
                <c:pt idx="707152">
                  <c:v>0</c:v>
                </c:pt>
                <c:pt idx="707153">
                  <c:v>0</c:v>
                </c:pt>
                <c:pt idx="707154">
                  <c:v>0</c:v>
                </c:pt>
                <c:pt idx="707155">
                  <c:v>0</c:v>
                </c:pt>
                <c:pt idx="707156">
                  <c:v>0</c:v>
                </c:pt>
                <c:pt idx="707157">
                  <c:v>0</c:v>
                </c:pt>
                <c:pt idx="707158">
                  <c:v>0</c:v>
                </c:pt>
                <c:pt idx="707159">
                  <c:v>0</c:v>
                </c:pt>
                <c:pt idx="707160">
                  <c:v>0</c:v>
                </c:pt>
                <c:pt idx="707161">
                  <c:v>0</c:v>
                </c:pt>
                <c:pt idx="707162">
                  <c:v>0</c:v>
                </c:pt>
                <c:pt idx="707163">
                  <c:v>0</c:v>
                </c:pt>
                <c:pt idx="707164">
                  <c:v>0</c:v>
                </c:pt>
                <c:pt idx="707165">
                  <c:v>0</c:v>
                </c:pt>
                <c:pt idx="707166">
                  <c:v>0</c:v>
                </c:pt>
                <c:pt idx="707167">
                  <c:v>0</c:v>
                </c:pt>
                <c:pt idx="707168">
                  <c:v>0</c:v>
                </c:pt>
                <c:pt idx="707169">
                  <c:v>0</c:v>
                </c:pt>
                <c:pt idx="707170">
                  <c:v>0</c:v>
                </c:pt>
                <c:pt idx="707171">
                  <c:v>0</c:v>
                </c:pt>
                <c:pt idx="707172">
                  <c:v>0</c:v>
                </c:pt>
                <c:pt idx="707173">
                  <c:v>0</c:v>
                </c:pt>
                <c:pt idx="707174">
                  <c:v>0</c:v>
                </c:pt>
                <c:pt idx="707175">
                  <c:v>0</c:v>
                </c:pt>
                <c:pt idx="707176">
                  <c:v>0</c:v>
                </c:pt>
                <c:pt idx="707177">
                  <c:v>0</c:v>
                </c:pt>
                <c:pt idx="707178">
                  <c:v>0</c:v>
                </c:pt>
                <c:pt idx="707179">
                  <c:v>0</c:v>
                </c:pt>
                <c:pt idx="707180">
                  <c:v>0</c:v>
                </c:pt>
                <c:pt idx="707181">
                  <c:v>0</c:v>
                </c:pt>
                <c:pt idx="707182">
                  <c:v>0</c:v>
                </c:pt>
                <c:pt idx="707183">
                  <c:v>0</c:v>
                </c:pt>
                <c:pt idx="707184">
                  <c:v>0</c:v>
                </c:pt>
                <c:pt idx="707185">
                  <c:v>0</c:v>
                </c:pt>
                <c:pt idx="707186">
                  <c:v>0</c:v>
                </c:pt>
                <c:pt idx="707187">
                  <c:v>0</c:v>
                </c:pt>
                <c:pt idx="707188">
                  <c:v>0</c:v>
                </c:pt>
                <c:pt idx="707189">
                  <c:v>0</c:v>
                </c:pt>
                <c:pt idx="707190">
                  <c:v>0</c:v>
                </c:pt>
                <c:pt idx="707191">
                  <c:v>0</c:v>
                </c:pt>
                <c:pt idx="707192">
                  <c:v>0</c:v>
                </c:pt>
                <c:pt idx="707193">
                  <c:v>0</c:v>
                </c:pt>
                <c:pt idx="707194">
                  <c:v>0</c:v>
                </c:pt>
                <c:pt idx="707195">
                  <c:v>0</c:v>
                </c:pt>
                <c:pt idx="707196">
                  <c:v>0</c:v>
                </c:pt>
                <c:pt idx="707197">
                  <c:v>0</c:v>
                </c:pt>
                <c:pt idx="707198">
                  <c:v>0</c:v>
                </c:pt>
                <c:pt idx="707199">
                  <c:v>0</c:v>
                </c:pt>
                <c:pt idx="707200">
                  <c:v>0</c:v>
                </c:pt>
                <c:pt idx="707201">
                  <c:v>0</c:v>
                </c:pt>
                <c:pt idx="707202">
                  <c:v>0</c:v>
                </c:pt>
                <c:pt idx="707203">
                  <c:v>0</c:v>
                </c:pt>
                <c:pt idx="707204">
                  <c:v>0</c:v>
                </c:pt>
                <c:pt idx="707205">
                  <c:v>0</c:v>
                </c:pt>
                <c:pt idx="707206">
                  <c:v>0</c:v>
                </c:pt>
                <c:pt idx="707207">
                  <c:v>0</c:v>
                </c:pt>
                <c:pt idx="707208">
                  <c:v>0</c:v>
                </c:pt>
                <c:pt idx="707209">
                  <c:v>0</c:v>
                </c:pt>
                <c:pt idx="707210">
                  <c:v>0</c:v>
                </c:pt>
                <c:pt idx="707211">
                  <c:v>0</c:v>
                </c:pt>
                <c:pt idx="707212">
                  <c:v>0</c:v>
                </c:pt>
                <c:pt idx="707213">
                  <c:v>0</c:v>
                </c:pt>
                <c:pt idx="707214">
                  <c:v>0</c:v>
                </c:pt>
                <c:pt idx="707215">
                  <c:v>0</c:v>
                </c:pt>
                <c:pt idx="707216">
                  <c:v>0</c:v>
                </c:pt>
                <c:pt idx="707217">
                  <c:v>0</c:v>
                </c:pt>
                <c:pt idx="707218">
                  <c:v>0</c:v>
                </c:pt>
                <c:pt idx="707219">
                  <c:v>0</c:v>
                </c:pt>
                <c:pt idx="707220">
                  <c:v>0</c:v>
                </c:pt>
                <c:pt idx="707221">
                  <c:v>0</c:v>
                </c:pt>
                <c:pt idx="707222">
                  <c:v>0</c:v>
                </c:pt>
                <c:pt idx="707223">
                  <c:v>0</c:v>
                </c:pt>
                <c:pt idx="707224">
                  <c:v>0</c:v>
                </c:pt>
                <c:pt idx="707225">
                  <c:v>0</c:v>
                </c:pt>
                <c:pt idx="707226">
                  <c:v>0</c:v>
                </c:pt>
                <c:pt idx="707227">
                  <c:v>0</c:v>
                </c:pt>
                <c:pt idx="707228">
                  <c:v>0</c:v>
                </c:pt>
                <c:pt idx="707229">
                  <c:v>0</c:v>
                </c:pt>
                <c:pt idx="707230">
                  <c:v>0</c:v>
                </c:pt>
                <c:pt idx="707231">
                  <c:v>0</c:v>
                </c:pt>
                <c:pt idx="707232">
                  <c:v>0</c:v>
                </c:pt>
                <c:pt idx="707233">
                  <c:v>0</c:v>
                </c:pt>
                <c:pt idx="707234">
                  <c:v>0</c:v>
                </c:pt>
                <c:pt idx="707235">
                  <c:v>0</c:v>
                </c:pt>
                <c:pt idx="707236">
                  <c:v>0</c:v>
                </c:pt>
                <c:pt idx="707237">
                  <c:v>0</c:v>
                </c:pt>
                <c:pt idx="707238">
                  <c:v>0</c:v>
                </c:pt>
                <c:pt idx="707239">
                  <c:v>0</c:v>
                </c:pt>
                <c:pt idx="707240">
                  <c:v>0</c:v>
                </c:pt>
                <c:pt idx="707241">
                  <c:v>0</c:v>
                </c:pt>
                <c:pt idx="707242">
                  <c:v>0</c:v>
                </c:pt>
                <c:pt idx="707243">
                  <c:v>0</c:v>
                </c:pt>
                <c:pt idx="707244">
                  <c:v>0</c:v>
                </c:pt>
                <c:pt idx="707245">
                  <c:v>0</c:v>
                </c:pt>
                <c:pt idx="707246">
                  <c:v>0</c:v>
                </c:pt>
                <c:pt idx="707247">
                  <c:v>0</c:v>
                </c:pt>
                <c:pt idx="707248">
                  <c:v>0</c:v>
                </c:pt>
                <c:pt idx="707249">
                  <c:v>0</c:v>
                </c:pt>
                <c:pt idx="707250">
                  <c:v>0</c:v>
                </c:pt>
                <c:pt idx="707251">
                  <c:v>0</c:v>
                </c:pt>
                <c:pt idx="707252">
                  <c:v>0</c:v>
                </c:pt>
                <c:pt idx="707253">
                  <c:v>0</c:v>
                </c:pt>
                <c:pt idx="707254">
                  <c:v>0</c:v>
                </c:pt>
                <c:pt idx="707255">
                  <c:v>0</c:v>
                </c:pt>
                <c:pt idx="707256">
                  <c:v>0</c:v>
                </c:pt>
                <c:pt idx="707257">
                  <c:v>0</c:v>
                </c:pt>
                <c:pt idx="707258">
                  <c:v>0</c:v>
                </c:pt>
                <c:pt idx="707259">
                  <c:v>0</c:v>
                </c:pt>
                <c:pt idx="707260">
                  <c:v>0</c:v>
                </c:pt>
                <c:pt idx="707261">
                  <c:v>0</c:v>
                </c:pt>
                <c:pt idx="707262">
                  <c:v>0</c:v>
                </c:pt>
                <c:pt idx="707263">
                  <c:v>0</c:v>
                </c:pt>
                <c:pt idx="707264">
                  <c:v>0</c:v>
                </c:pt>
                <c:pt idx="707265">
                  <c:v>0</c:v>
                </c:pt>
                <c:pt idx="707266">
                  <c:v>0</c:v>
                </c:pt>
                <c:pt idx="707267">
                  <c:v>0</c:v>
                </c:pt>
                <c:pt idx="707268">
                  <c:v>0</c:v>
                </c:pt>
                <c:pt idx="707269">
                  <c:v>0</c:v>
                </c:pt>
                <c:pt idx="707270">
                  <c:v>0</c:v>
                </c:pt>
                <c:pt idx="707271">
                  <c:v>0</c:v>
                </c:pt>
                <c:pt idx="707272">
                  <c:v>0</c:v>
                </c:pt>
                <c:pt idx="707273">
                  <c:v>0</c:v>
                </c:pt>
                <c:pt idx="707274">
                  <c:v>0</c:v>
                </c:pt>
                <c:pt idx="707275">
                  <c:v>0</c:v>
                </c:pt>
                <c:pt idx="707276">
                  <c:v>0</c:v>
                </c:pt>
                <c:pt idx="707277">
                  <c:v>0</c:v>
                </c:pt>
                <c:pt idx="707278">
                  <c:v>0</c:v>
                </c:pt>
                <c:pt idx="707279">
                  <c:v>0</c:v>
                </c:pt>
                <c:pt idx="707280">
                  <c:v>0</c:v>
                </c:pt>
                <c:pt idx="707281">
                  <c:v>0</c:v>
                </c:pt>
                <c:pt idx="707282">
                  <c:v>0</c:v>
                </c:pt>
                <c:pt idx="707283">
                  <c:v>0</c:v>
                </c:pt>
                <c:pt idx="707284">
                  <c:v>0</c:v>
                </c:pt>
                <c:pt idx="707285">
                  <c:v>0</c:v>
                </c:pt>
                <c:pt idx="707286">
                  <c:v>0</c:v>
                </c:pt>
                <c:pt idx="707287">
                  <c:v>0</c:v>
                </c:pt>
                <c:pt idx="707288">
                  <c:v>0</c:v>
                </c:pt>
                <c:pt idx="707289">
                  <c:v>0</c:v>
                </c:pt>
                <c:pt idx="707290">
                  <c:v>0</c:v>
                </c:pt>
                <c:pt idx="707291">
                  <c:v>0</c:v>
                </c:pt>
                <c:pt idx="707292">
                  <c:v>0</c:v>
                </c:pt>
                <c:pt idx="707293">
                  <c:v>0</c:v>
                </c:pt>
                <c:pt idx="707294">
                  <c:v>0</c:v>
                </c:pt>
                <c:pt idx="707295">
                  <c:v>0</c:v>
                </c:pt>
                <c:pt idx="707296">
                  <c:v>0</c:v>
                </c:pt>
                <c:pt idx="707297">
                  <c:v>0</c:v>
                </c:pt>
                <c:pt idx="707298">
                  <c:v>0</c:v>
                </c:pt>
                <c:pt idx="707299">
                  <c:v>0</c:v>
                </c:pt>
                <c:pt idx="707300">
                  <c:v>0</c:v>
                </c:pt>
                <c:pt idx="707301">
                  <c:v>0</c:v>
                </c:pt>
                <c:pt idx="707302">
                  <c:v>0</c:v>
                </c:pt>
                <c:pt idx="707303">
                  <c:v>0</c:v>
                </c:pt>
                <c:pt idx="707304">
                  <c:v>0</c:v>
                </c:pt>
                <c:pt idx="707305">
                  <c:v>0</c:v>
                </c:pt>
                <c:pt idx="707306">
                  <c:v>0</c:v>
                </c:pt>
                <c:pt idx="707307">
                  <c:v>0</c:v>
                </c:pt>
                <c:pt idx="707308">
                  <c:v>0</c:v>
                </c:pt>
                <c:pt idx="707309">
                  <c:v>0</c:v>
                </c:pt>
                <c:pt idx="707310">
                  <c:v>0</c:v>
                </c:pt>
                <c:pt idx="707311">
                  <c:v>0</c:v>
                </c:pt>
                <c:pt idx="707312">
                  <c:v>0</c:v>
                </c:pt>
                <c:pt idx="707313">
                  <c:v>0</c:v>
                </c:pt>
                <c:pt idx="707314">
                  <c:v>0</c:v>
                </c:pt>
                <c:pt idx="707315">
                  <c:v>0</c:v>
                </c:pt>
                <c:pt idx="707316">
                  <c:v>0</c:v>
                </c:pt>
                <c:pt idx="707317">
                  <c:v>0</c:v>
                </c:pt>
                <c:pt idx="707318">
                  <c:v>0</c:v>
                </c:pt>
                <c:pt idx="707319">
                  <c:v>0</c:v>
                </c:pt>
                <c:pt idx="707320">
                  <c:v>0</c:v>
                </c:pt>
                <c:pt idx="707321">
                  <c:v>0</c:v>
                </c:pt>
                <c:pt idx="707322">
                  <c:v>0</c:v>
                </c:pt>
                <c:pt idx="707323">
                  <c:v>0</c:v>
                </c:pt>
                <c:pt idx="707324">
                  <c:v>0</c:v>
                </c:pt>
                <c:pt idx="707325">
                  <c:v>0</c:v>
                </c:pt>
                <c:pt idx="707326">
                  <c:v>0</c:v>
                </c:pt>
                <c:pt idx="707327">
                  <c:v>0</c:v>
                </c:pt>
                <c:pt idx="707328">
                  <c:v>0</c:v>
                </c:pt>
                <c:pt idx="707329">
                  <c:v>0</c:v>
                </c:pt>
                <c:pt idx="707330">
                  <c:v>0</c:v>
                </c:pt>
                <c:pt idx="707331">
                  <c:v>0</c:v>
                </c:pt>
                <c:pt idx="707332">
                  <c:v>0</c:v>
                </c:pt>
                <c:pt idx="707333">
                  <c:v>0</c:v>
                </c:pt>
                <c:pt idx="707334">
                  <c:v>0</c:v>
                </c:pt>
                <c:pt idx="707335">
                  <c:v>0</c:v>
                </c:pt>
                <c:pt idx="707336">
                  <c:v>0</c:v>
                </c:pt>
                <c:pt idx="707337">
                  <c:v>0</c:v>
                </c:pt>
                <c:pt idx="707338">
                  <c:v>0</c:v>
                </c:pt>
                <c:pt idx="707339">
                  <c:v>0</c:v>
                </c:pt>
                <c:pt idx="707340">
                  <c:v>0</c:v>
                </c:pt>
                <c:pt idx="707341">
                  <c:v>0</c:v>
                </c:pt>
                <c:pt idx="707342">
                  <c:v>0</c:v>
                </c:pt>
                <c:pt idx="707343">
                  <c:v>0</c:v>
                </c:pt>
                <c:pt idx="707344">
                  <c:v>0</c:v>
                </c:pt>
                <c:pt idx="707345">
                  <c:v>0</c:v>
                </c:pt>
                <c:pt idx="707346">
                  <c:v>0</c:v>
                </c:pt>
                <c:pt idx="707347">
                  <c:v>0</c:v>
                </c:pt>
                <c:pt idx="707348">
                  <c:v>0</c:v>
                </c:pt>
                <c:pt idx="707349">
                  <c:v>0</c:v>
                </c:pt>
                <c:pt idx="707350">
                  <c:v>0</c:v>
                </c:pt>
                <c:pt idx="707351">
                  <c:v>0</c:v>
                </c:pt>
                <c:pt idx="707352">
                  <c:v>0</c:v>
                </c:pt>
                <c:pt idx="707353">
                  <c:v>0</c:v>
                </c:pt>
                <c:pt idx="707354">
                  <c:v>0</c:v>
                </c:pt>
                <c:pt idx="707355">
                  <c:v>0</c:v>
                </c:pt>
                <c:pt idx="707356">
                  <c:v>0</c:v>
                </c:pt>
                <c:pt idx="707357">
                  <c:v>0</c:v>
                </c:pt>
                <c:pt idx="707358">
                  <c:v>0</c:v>
                </c:pt>
                <c:pt idx="707359">
                  <c:v>0</c:v>
                </c:pt>
                <c:pt idx="707360">
                  <c:v>0</c:v>
                </c:pt>
                <c:pt idx="707361">
                  <c:v>0</c:v>
                </c:pt>
                <c:pt idx="707362">
                  <c:v>0</c:v>
                </c:pt>
                <c:pt idx="707363">
                  <c:v>0</c:v>
                </c:pt>
                <c:pt idx="707364">
                  <c:v>0</c:v>
                </c:pt>
                <c:pt idx="707365">
                  <c:v>0</c:v>
                </c:pt>
                <c:pt idx="707366">
                  <c:v>0</c:v>
                </c:pt>
                <c:pt idx="707367">
                  <c:v>0</c:v>
                </c:pt>
                <c:pt idx="707368">
                  <c:v>0</c:v>
                </c:pt>
                <c:pt idx="707369">
                  <c:v>0</c:v>
                </c:pt>
                <c:pt idx="707370">
                  <c:v>0</c:v>
                </c:pt>
                <c:pt idx="707371">
                  <c:v>0</c:v>
                </c:pt>
                <c:pt idx="707372">
                  <c:v>0</c:v>
                </c:pt>
                <c:pt idx="707373">
                  <c:v>0</c:v>
                </c:pt>
                <c:pt idx="707374">
                  <c:v>0</c:v>
                </c:pt>
                <c:pt idx="707375">
                  <c:v>0</c:v>
                </c:pt>
                <c:pt idx="707376">
                  <c:v>0</c:v>
                </c:pt>
                <c:pt idx="707377">
                  <c:v>0</c:v>
                </c:pt>
                <c:pt idx="707378">
                  <c:v>0</c:v>
                </c:pt>
                <c:pt idx="707379">
                  <c:v>0</c:v>
                </c:pt>
                <c:pt idx="707380">
                  <c:v>0</c:v>
                </c:pt>
                <c:pt idx="707381">
                  <c:v>0</c:v>
                </c:pt>
                <c:pt idx="707382">
                  <c:v>0</c:v>
                </c:pt>
                <c:pt idx="707383">
                  <c:v>0</c:v>
                </c:pt>
                <c:pt idx="707384">
                  <c:v>0</c:v>
                </c:pt>
                <c:pt idx="707385">
                  <c:v>0</c:v>
                </c:pt>
                <c:pt idx="707386">
                  <c:v>0</c:v>
                </c:pt>
                <c:pt idx="707387">
                  <c:v>0</c:v>
                </c:pt>
                <c:pt idx="707388">
                  <c:v>0</c:v>
                </c:pt>
                <c:pt idx="707389">
                  <c:v>0</c:v>
                </c:pt>
                <c:pt idx="707390">
                  <c:v>0</c:v>
                </c:pt>
                <c:pt idx="707391">
                  <c:v>0</c:v>
                </c:pt>
                <c:pt idx="707392">
                  <c:v>0</c:v>
                </c:pt>
                <c:pt idx="707393">
                  <c:v>0</c:v>
                </c:pt>
                <c:pt idx="707394">
                  <c:v>0</c:v>
                </c:pt>
                <c:pt idx="707395">
                  <c:v>0</c:v>
                </c:pt>
                <c:pt idx="707396">
                  <c:v>0</c:v>
                </c:pt>
                <c:pt idx="707397">
                  <c:v>0</c:v>
                </c:pt>
                <c:pt idx="707398">
                  <c:v>0</c:v>
                </c:pt>
                <c:pt idx="707399">
                  <c:v>0</c:v>
                </c:pt>
                <c:pt idx="707400">
                  <c:v>0</c:v>
                </c:pt>
                <c:pt idx="707401">
                  <c:v>0</c:v>
                </c:pt>
                <c:pt idx="707402">
                  <c:v>0</c:v>
                </c:pt>
                <c:pt idx="707403">
                  <c:v>0</c:v>
                </c:pt>
                <c:pt idx="707404">
                  <c:v>0</c:v>
                </c:pt>
                <c:pt idx="707405">
                  <c:v>0</c:v>
                </c:pt>
                <c:pt idx="707406">
                  <c:v>0</c:v>
                </c:pt>
                <c:pt idx="707407">
                  <c:v>0</c:v>
                </c:pt>
                <c:pt idx="707408">
                  <c:v>0</c:v>
                </c:pt>
                <c:pt idx="707409">
                  <c:v>0</c:v>
                </c:pt>
                <c:pt idx="707410">
                  <c:v>0</c:v>
                </c:pt>
                <c:pt idx="707411">
                  <c:v>0</c:v>
                </c:pt>
                <c:pt idx="707412">
                  <c:v>0</c:v>
                </c:pt>
                <c:pt idx="707413">
                  <c:v>0</c:v>
                </c:pt>
                <c:pt idx="707414">
                  <c:v>0</c:v>
                </c:pt>
                <c:pt idx="707415">
                  <c:v>0</c:v>
                </c:pt>
                <c:pt idx="707416">
                  <c:v>0</c:v>
                </c:pt>
                <c:pt idx="707417">
                  <c:v>0</c:v>
                </c:pt>
                <c:pt idx="707418">
                  <c:v>0</c:v>
                </c:pt>
                <c:pt idx="707419">
                  <c:v>0</c:v>
                </c:pt>
                <c:pt idx="707420">
                  <c:v>0</c:v>
                </c:pt>
                <c:pt idx="707421">
                  <c:v>0</c:v>
                </c:pt>
                <c:pt idx="707422">
                  <c:v>0</c:v>
                </c:pt>
                <c:pt idx="707423">
                  <c:v>0</c:v>
                </c:pt>
                <c:pt idx="707424">
                  <c:v>0</c:v>
                </c:pt>
                <c:pt idx="707425">
                  <c:v>0</c:v>
                </c:pt>
                <c:pt idx="707426">
                  <c:v>0</c:v>
                </c:pt>
                <c:pt idx="707427">
                  <c:v>0</c:v>
                </c:pt>
                <c:pt idx="707428">
                  <c:v>0</c:v>
                </c:pt>
                <c:pt idx="707429">
                  <c:v>0</c:v>
                </c:pt>
                <c:pt idx="707430">
                  <c:v>0</c:v>
                </c:pt>
                <c:pt idx="707431">
                  <c:v>0</c:v>
                </c:pt>
                <c:pt idx="707432">
                  <c:v>0</c:v>
                </c:pt>
                <c:pt idx="707433">
                  <c:v>0</c:v>
                </c:pt>
                <c:pt idx="707434">
                  <c:v>0</c:v>
                </c:pt>
                <c:pt idx="707435">
                  <c:v>0</c:v>
                </c:pt>
                <c:pt idx="707436">
                  <c:v>0</c:v>
                </c:pt>
                <c:pt idx="707437">
                  <c:v>0</c:v>
                </c:pt>
                <c:pt idx="707438">
                  <c:v>0</c:v>
                </c:pt>
                <c:pt idx="707439">
                  <c:v>0</c:v>
                </c:pt>
                <c:pt idx="707440">
                  <c:v>0</c:v>
                </c:pt>
                <c:pt idx="707441">
                  <c:v>0</c:v>
                </c:pt>
                <c:pt idx="707442">
                  <c:v>0</c:v>
                </c:pt>
                <c:pt idx="707443">
                  <c:v>0</c:v>
                </c:pt>
                <c:pt idx="707444">
                  <c:v>0</c:v>
                </c:pt>
                <c:pt idx="707445">
                  <c:v>0</c:v>
                </c:pt>
                <c:pt idx="707446">
                  <c:v>0</c:v>
                </c:pt>
                <c:pt idx="707447">
                  <c:v>0</c:v>
                </c:pt>
                <c:pt idx="707448">
                  <c:v>0</c:v>
                </c:pt>
                <c:pt idx="707449">
                  <c:v>0</c:v>
                </c:pt>
                <c:pt idx="707450">
                  <c:v>0</c:v>
                </c:pt>
                <c:pt idx="707451">
                  <c:v>0</c:v>
                </c:pt>
                <c:pt idx="707452">
                  <c:v>0</c:v>
                </c:pt>
                <c:pt idx="707453">
                  <c:v>0</c:v>
                </c:pt>
                <c:pt idx="707454">
                  <c:v>0</c:v>
                </c:pt>
                <c:pt idx="707455">
                  <c:v>0</c:v>
                </c:pt>
                <c:pt idx="707456">
                  <c:v>0</c:v>
                </c:pt>
                <c:pt idx="707457">
                  <c:v>0</c:v>
                </c:pt>
                <c:pt idx="707458">
                  <c:v>0</c:v>
                </c:pt>
                <c:pt idx="707459">
                  <c:v>0</c:v>
                </c:pt>
                <c:pt idx="707460">
                  <c:v>0</c:v>
                </c:pt>
                <c:pt idx="707461">
                  <c:v>0</c:v>
                </c:pt>
                <c:pt idx="707462">
                  <c:v>0</c:v>
                </c:pt>
                <c:pt idx="707463">
                  <c:v>0</c:v>
                </c:pt>
                <c:pt idx="707464">
                  <c:v>0</c:v>
                </c:pt>
                <c:pt idx="707465">
                  <c:v>0</c:v>
                </c:pt>
                <c:pt idx="707466">
                  <c:v>0</c:v>
                </c:pt>
                <c:pt idx="707467">
                  <c:v>0</c:v>
                </c:pt>
                <c:pt idx="707468">
                  <c:v>0</c:v>
                </c:pt>
                <c:pt idx="707469">
                  <c:v>0</c:v>
                </c:pt>
                <c:pt idx="707470">
                  <c:v>0</c:v>
                </c:pt>
                <c:pt idx="707471">
                  <c:v>0</c:v>
                </c:pt>
                <c:pt idx="707472">
                  <c:v>0</c:v>
                </c:pt>
                <c:pt idx="707473">
                  <c:v>0</c:v>
                </c:pt>
                <c:pt idx="707474">
                  <c:v>0</c:v>
                </c:pt>
                <c:pt idx="707475">
                  <c:v>0</c:v>
                </c:pt>
                <c:pt idx="707476">
                  <c:v>0</c:v>
                </c:pt>
                <c:pt idx="707477">
                  <c:v>0</c:v>
                </c:pt>
                <c:pt idx="707478">
                  <c:v>0</c:v>
                </c:pt>
                <c:pt idx="707479">
                  <c:v>0</c:v>
                </c:pt>
                <c:pt idx="707480">
                  <c:v>0</c:v>
                </c:pt>
                <c:pt idx="707481">
                  <c:v>0</c:v>
                </c:pt>
                <c:pt idx="707482">
                  <c:v>0</c:v>
                </c:pt>
                <c:pt idx="707483">
                  <c:v>0</c:v>
                </c:pt>
                <c:pt idx="707484">
                  <c:v>0</c:v>
                </c:pt>
                <c:pt idx="707485">
                  <c:v>0</c:v>
                </c:pt>
                <c:pt idx="707486">
                  <c:v>0</c:v>
                </c:pt>
                <c:pt idx="707487">
                  <c:v>0</c:v>
                </c:pt>
                <c:pt idx="707488">
                  <c:v>0</c:v>
                </c:pt>
                <c:pt idx="707489">
                  <c:v>0</c:v>
                </c:pt>
                <c:pt idx="707490">
                  <c:v>0</c:v>
                </c:pt>
                <c:pt idx="707491">
                  <c:v>0</c:v>
                </c:pt>
                <c:pt idx="707492">
                  <c:v>0</c:v>
                </c:pt>
                <c:pt idx="707493">
                  <c:v>0</c:v>
                </c:pt>
                <c:pt idx="707494">
                  <c:v>0</c:v>
                </c:pt>
                <c:pt idx="707495">
                  <c:v>0</c:v>
                </c:pt>
                <c:pt idx="707496">
                  <c:v>0</c:v>
                </c:pt>
                <c:pt idx="707497">
                  <c:v>0</c:v>
                </c:pt>
                <c:pt idx="707498">
                  <c:v>0</c:v>
                </c:pt>
                <c:pt idx="707499">
                  <c:v>0</c:v>
                </c:pt>
                <c:pt idx="707500">
                  <c:v>0</c:v>
                </c:pt>
                <c:pt idx="707501">
                  <c:v>0</c:v>
                </c:pt>
                <c:pt idx="707502">
                  <c:v>0</c:v>
                </c:pt>
                <c:pt idx="707503">
                  <c:v>0</c:v>
                </c:pt>
                <c:pt idx="707504">
                  <c:v>0</c:v>
                </c:pt>
                <c:pt idx="707505">
                  <c:v>0</c:v>
                </c:pt>
                <c:pt idx="707506">
                  <c:v>0</c:v>
                </c:pt>
                <c:pt idx="707507">
                  <c:v>0</c:v>
                </c:pt>
                <c:pt idx="707508">
                  <c:v>0</c:v>
                </c:pt>
                <c:pt idx="707509">
                  <c:v>0</c:v>
                </c:pt>
                <c:pt idx="707510">
                  <c:v>0</c:v>
                </c:pt>
                <c:pt idx="707511">
                  <c:v>0</c:v>
                </c:pt>
                <c:pt idx="707512">
                  <c:v>0</c:v>
                </c:pt>
                <c:pt idx="707513">
                  <c:v>0</c:v>
                </c:pt>
                <c:pt idx="707514">
                  <c:v>0</c:v>
                </c:pt>
                <c:pt idx="707515">
                  <c:v>0</c:v>
                </c:pt>
                <c:pt idx="707516">
                  <c:v>0</c:v>
                </c:pt>
                <c:pt idx="707517">
                  <c:v>0</c:v>
                </c:pt>
                <c:pt idx="707518">
                  <c:v>0</c:v>
                </c:pt>
                <c:pt idx="707519">
                  <c:v>0</c:v>
                </c:pt>
                <c:pt idx="707520">
                  <c:v>0</c:v>
                </c:pt>
                <c:pt idx="707521">
                  <c:v>0</c:v>
                </c:pt>
                <c:pt idx="707522">
                  <c:v>0</c:v>
                </c:pt>
                <c:pt idx="707523">
                  <c:v>0</c:v>
                </c:pt>
                <c:pt idx="707524">
                  <c:v>0</c:v>
                </c:pt>
                <c:pt idx="707525">
                  <c:v>0</c:v>
                </c:pt>
                <c:pt idx="707526">
                  <c:v>0</c:v>
                </c:pt>
                <c:pt idx="707527">
                  <c:v>0</c:v>
                </c:pt>
                <c:pt idx="707528">
                  <c:v>0</c:v>
                </c:pt>
                <c:pt idx="707529">
                  <c:v>0</c:v>
                </c:pt>
                <c:pt idx="707530">
                  <c:v>0</c:v>
                </c:pt>
                <c:pt idx="707531">
                  <c:v>0</c:v>
                </c:pt>
                <c:pt idx="707532">
                  <c:v>0</c:v>
                </c:pt>
                <c:pt idx="707533">
                  <c:v>0</c:v>
                </c:pt>
                <c:pt idx="707534">
                  <c:v>0</c:v>
                </c:pt>
                <c:pt idx="707535">
                  <c:v>0</c:v>
                </c:pt>
                <c:pt idx="707536">
                  <c:v>0</c:v>
                </c:pt>
                <c:pt idx="707537">
                  <c:v>0</c:v>
                </c:pt>
                <c:pt idx="707538">
                  <c:v>0</c:v>
                </c:pt>
                <c:pt idx="707539">
                  <c:v>0</c:v>
                </c:pt>
                <c:pt idx="707540">
                  <c:v>0</c:v>
                </c:pt>
                <c:pt idx="707541">
                  <c:v>0</c:v>
                </c:pt>
                <c:pt idx="707542">
                  <c:v>0</c:v>
                </c:pt>
                <c:pt idx="707543">
                  <c:v>0</c:v>
                </c:pt>
                <c:pt idx="707544">
                  <c:v>0</c:v>
                </c:pt>
                <c:pt idx="707545">
                  <c:v>0</c:v>
                </c:pt>
                <c:pt idx="707546">
                  <c:v>0</c:v>
                </c:pt>
                <c:pt idx="707547">
                  <c:v>0</c:v>
                </c:pt>
                <c:pt idx="707548">
                  <c:v>0</c:v>
                </c:pt>
                <c:pt idx="707549">
                  <c:v>0</c:v>
                </c:pt>
                <c:pt idx="707550">
                  <c:v>0</c:v>
                </c:pt>
                <c:pt idx="707551">
                  <c:v>0</c:v>
                </c:pt>
                <c:pt idx="707552">
                  <c:v>0</c:v>
                </c:pt>
                <c:pt idx="707553">
                  <c:v>0</c:v>
                </c:pt>
                <c:pt idx="707554">
                  <c:v>0</c:v>
                </c:pt>
                <c:pt idx="707555">
                  <c:v>0</c:v>
                </c:pt>
                <c:pt idx="707556">
                  <c:v>0</c:v>
                </c:pt>
                <c:pt idx="707557">
                  <c:v>0</c:v>
                </c:pt>
                <c:pt idx="707558">
                  <c:v>0</c:v>
                </c:pt>
                <c:pt idx="707559">
                  <c:v>0</c:v>
                </c:pt>
                <c:pt idx="707560">
                  <c:v>0</c:v>
                </c:pt>
                <c:pt idx="707561">
                  <c:v>0</c:v>
                </c:pt>
                <c:pt idx="707562">
                  <c:v>0</c:v>
                </c:pt>
                <c:pt idx="707563">
                  <c:v>0</c:v>
                </c:pt>
                <c:pt idx="707564">
                  <c:v>0</c:v>
                </c:pt>
                <c:pt idx="707565">
                  <c:v>0</c:v>
                </c:pt>
                <c:pt idx="707566">
                  <c:v>0</c:v>
                </c:pt>
                <c:pt idx="707567">
                  <c:v>0</c:v>
                </c:pt>
                <c:pt idx="707568">
                  <c:v>0</c:v>
                </c:pt>
                <c:pt idx="707569">
                  <c:v>0</c:v>
                </c:pt>
                <c:pt idx="707570">
                  <c:v>0</c:v>
                </c:pt>
                <c:pt idx="707571">
                  <c:v>0</c:v>
                </c:pt>
                <c:pt idx="707572">
                  <c:v>0</c:v>
                </c:pt>
                <c:pt idx="707573">
                  <c:v>0</c:v>
                </c:pt>
                <c:pt idx="707574">
                  <c:v>0</c:v>
                </c:pt>
                <c:pt idx="707575">
                  <c:v>0</c:v>
                </c:pt>
                <c:pt idx="707576">
                  <c:v>0</c:v>
                </c:pt>
                <c:pt idx="707577">
                  <c:v>0</c:v>
                </c:pt>
                <c:pt idx="707578">
                  <c:v>0</c:v>
                </c:pt>
                <c:pt idx="707579">
                  <c:v>0</c:v>
                </c:pt>
                <c:pt idx="707580">
                  <c:v>0</c:v>
                </c:pt>
                <c:pt idx="707581">
                  <c:v>0</c:v>
                </c:pt>
                <c:pt idx="707582">
                  <c:v>0</c:v>
                </c:pt>
                <c:pt idx="707583">
                  <c:v>0</c:v>
                </c:pt>
                <c:pt idx="707584">
                  <c:v>0</c:v>
                </c:pt>
                <c:pt idx="707585">
                  <c:v>0</c:v>
                </c:pt>
                <c:pt idx="707586">
                  <c:v>0</c:v>
                </c:pt>
                <c:pt idx="707587">
                  <c:v>0</c:v>
                </c:pt>
                <c:pt idx="707588">
                  <c:v>0</c:v>
                </c:pt>
                <c:pt idx="707589">
                  <c:v>0</c:v>
                </c:pt>
                <c:pt idx="707590">
                  <c:v>0</c:v>
                </c:pt>
                <c:pt idx="707591">
                  <c:v>0</c:v>
                </c:pt>
                <c:pt idx="707592">
                  <c:v>0</c:v>
                </c:pt>
                <c:pt idx="707593">
                  <c:v>0</c:v>
                </c:pt>
                <c:pt idx="707594">
                  <c:v>0</c:v>
                </c:pt>
                <c:pt idx="707595">
                  <c:v>0</c:v>
                </c:pt>
                <c:pt idx="707596">
                  <c:v>0</c:v>
                </c:pt>
                <c:pt idx="707597">
                  <c:v>0</c:v>
                </c:pt>
                <c:pt idx="707598">
                  <c:v>0</c:v>
                </c:pt>
                <c:pt idx="707599">
                  <c:v>0</c:v>
                </c:pt>
                <c:pt idx="707600">
                  <c:v>0</c:v>
                </c:pt>
                <c:pt idx="707601">
                  <c:v>0</c:v>
                </c:pt>
                <c:pt idx="707602">
                  <c:v>0</c:v>
                </c:pt>
                <c:pt idx="707603">
                  <c:v>0</c:v>
                </c:pt>
                <c:pt idx="707604">
                  <c:v>0</c:v>
                </c:pt>
                <c:pt idx="707605">
                  <c:v>0</c:v>
                </c:pt>
                <c:pt idx="707606">
                  <c:v>0</c:v>
                </c:pt>
                <c:pt idx="707607">
                  <c:v>0</c:v>
                </c:pt>
                <c:pt idx="707608">
                  <c:v>0</c:v>
                </c:pt>
                <c:pt idx="707609">
                  <c:v>0</c:v>
                </c:pt>
                <c:pt idx="707610">
                  <c:v>0</c:v>
                </c:pt>
                <c:pt idx="707611">
                  <c:v>0</c:v>
                </c:pt>
                <c:pt idx="707612">
                  <c:v>0</c:v>
                </c:pt>
                <c:pt idx="707613">
                  <c:v>0</c:v>
                </c:pt>
                <c:pt idx="707614">
                  <c:v>0</c:v>
                </c:pt>
                <c:pt idx="707615">
                  <c:v>0</c:v>
                </c:pt>
                <c:pt idx="707616">
                  <c:v>0</c:v>
                </c:pt>
                <c:pt idx="707617">
                  <c:v>0</c:v>
                </c:pt>
                <c:pt idx="707618">
                  <c:v>0</c:v>
                </c:pt>
                <c:pt idx="707619">
                  <c:v>0</c:v>
                </c:pt>
                <c:pt idx="707620">
                  <c:v>0</c:v>
                </c:pt>
                <c:pt idx="707621">
                  <c:v>0</c:v>
                </c:pt>
                <c:pt idx="707622">
                  <c:v>0</c:v>
                </c:pt>
                <c:pt idx="707623">
                  <c:v>0</c:v>
                </c:pt>
                <c:pt idx="707624">
                  <c:v>0</c:v>
                </c:pt>
                <c:pt idx="707625">
                  <c:v>0</c:v>
                </c:pt>
                <c:pt idx="707626">
                  <c:v>0</c:v>
                </c:pt>
                <c:pt idx="707627">
                  <c:v>0</c:v>
                </c:pt>
                <c:pt idx="707628">
                  <c:v>0</c:v>
                </c:pt>
                <c:pt idx="707629">
                  <c:v>0</c:v>
                </c:pt>
                <c:pt idx="707630">
                  <c:v>0</c:v>
                </c:pt>
                <c:pt idx="707631">
                  <c:v>0</c:v>
                </c:pt>
                <c:pt idx="707632">
                  <c:v>0</c:v>
                </c:pt>
                <c:pt idx="707633">
                  <c:v>0</c:v>
                </c:pt>
                <c:pt idx="707634">
                  <c:v>0</c:v>
                </c:pt>
                <c:pt idx="707635">
                  <c:v>0</c:v>
                </c:pt>
                <c:pt idx="707636">
                  <c:v>0</c:v>
                </c:pt>
                <c:pt idx="707637">
                  <c:v>0</c:v>
                </c:pt>
                <c:pt idx="707638">
                  <c:v>0</c:v>
                </c:pt>
                <c:pt idx="707639">
                  <c:v>0</c:v>
                </c:pt>
                <c:pt idx="707640">
                  <c:v>0</c:v>
                </c:pt>
                <c:pt idx="707641">
                  <c:v>0</c:v>
                </c:pt>
                <c:pt idx="707642">
                  <c:v>0</c:v>
                </c:pt>
                <c:pt idx="707643">
                  <c:v>0</c:v>
                </c:pt>
                <c:pt idx="707644">
                  <c:v>0</c:v>
                </c:pt>
                <c:pt idx="707645">
                  <c:v>0</c:v>
                </c:pt>
                <c:pt idx="707646">
                  <c:v>0</c:v>
                </c:pt>
                <c:pt idx="707647">
                  <c:v>0</c:v>
                </c:pt>
                <c:pt idx="707648">
                  <c:v>0</c:v>
                </c:pt>
                <c:pt idx="707649">
                  <c:v>0</c:v>
                </c:pt>
                <c:pt idx="707650">
                  <c:v>0</c:v>
                </c:pt>
                <c:pt idx="707651">
                  <c:v>0</c:v>
                </c:pt>
                <c:pt idx="707652">
                  <c:v>0</c:v>
                </c:pt>
                <c:pt idx="707653">
                  <c:v>0</c:v>
                </c:pt>
                <c:pt idx="707654">
                  <c:v>0</c:v>
                </c:pt>
                <c:pt idx="707655">
                  <c:v>0</c:v>
                </c:pt>
                <c:pt idx="707656">
                  <c:v>0</c:v>
                </c:pt>
                <c:pt idx="707657">
                  <c:v>0</c:v>
                </c:pt>
                <c:pt idx="707658">
                  <c:v>0</c:v>
                </c:pt>
                <c:pt idx="707659">
                  <c:v>0</c:v>
                </c:pt>
                <c:pt idx="707660">
                  <c:v>0</c:v>
                </c:pt>
                <c:pt idx="707661">
                  <c:v>0</c:v>
                </c:pt>
                <c:pt idx="707662">
                  <c:v>0</c:v>
                </c:pt>
                <c:pt idx="707663">
                  <c:v>0</c:v>
                </c:pt>
                <c:pt idx="707664">
                  <c:v>0</c:v>
                </c:pt>
                <c:pt idx="707665">
                  <c:v>0</c:v>
                </c:pt>
                <c:pt idx="707666">
                  <c:v>0</c:v>
                </c:pt>
                <c:pt idx="707667">
                  <c:v>0</c:v>
                </c:pt>
                <c:pt idx="707668">
                  <c:v>0</c:v>
                </c:pt>
                <c:pt idx="707669">
                  <c:v>0</c:v>
                </c:pt>
                <c:pt idx="707670">
                  <c:v>0</c:v>
                </c:pt>
                <c:pt idx="707671">
                  <c:v>0</c:v>
                </c:pt>
                <c:pt idx="707672">
                  <c:v>0</c:v>
                </c:pt>
                <c:pt idx="707673">
                  <c:v>0</c:v>
                </c:pt>
                <c:pt idx="707674">
                  <c:v>0</c:v>
                </c:pt>
                <c:pt idx="707675">
                  <c:v>0</c:v>
                </c:pt>
                <c:pt idx="707676">
                  <c:v>0</c:v>
                </c:pt>
                <c:pt idx="707677">
                  <c:v>0</c:v>
                </c:pt>
                <c:pt idx="707678">
                  <c:v>0</c:v>
                </c:pt>
                <c:pt idx="707679">
                  <c:v>0</c:v>
                </c:pt>
                <c:pt idx="707680">
                  <c:v>0</c:v>
                </c:pt>
                <c:pt idx="707681">
                  <c:v>0</c:v>
                </c:pt>
                <c:pt idx="707682">
                  <c:v>0</c:v>
                </c:pt>
                <c:pt idx="707683">
                  <c:v>0</c:v>
                </c:pt>
                <c:pt idx="707684">
                  <c:v>0</c:v>
                </c:pt>
                <c:pt idx="707685">
                  <c:v>0</c:v>
                </c:pt>
                <c:pt idx="707686">
                  <c:v>0</c:v>
                </c:pt>
                <c:pt idx="707687">
                  <c:v>0</c:v>
                </c:pt>
                <c:pt idx="707688">
                  <c:v>0</c:v>
                </c:pt>
                <c:pt idx="707689">
                  <c:v>0</c:v>
                </c:pt>
                <c:pt idx="707690">
                  <c:v>0</c:v>
                </c:pt>
                <c:pt idx="707691">
                  <c:v>0</c:v>
                </c:pt>
                <c:pt idx="707692">
                  <c:v>0</c:v>
                </c:pt>
                <c:pt idx="707693">
                  <c:v>0</c:v>
                </c:pt>
                <c:pt idx="707694">
                  <c:v>0</c:v>
                </c:pt>
                <c:pt idx="707695">
                  <c:v>0</c:v>
                </c:pt>
                <c:pt idx="707696">
                  <c:v>0</c:v>
                </c:pt>
                <c:pt idx="707697">
                  <c:v>0</c:v>
                </c:pt>
                <c:pt idx="707698">
                  <c:v>0</c:v>
                </c:pt>
                <c:pt idx="707699">
                  <c:v>0</c:v>
                </c:pt>
                <c:pt idx="707700">
                  <c:v>0</c:v>
                </c:pt>
                <c:pt idx="707701">
                  <c:v>0</c:v>
                </c:pt>
                <c:pt idx="707702">
                  <c:v>0</c:v>
                </c:pt>
                <c:pt idx="707703">
                  <c:v>0</c:v>
                </c:pt>
                <c:pt idx="707704">
                  <c:v>0</c:v>
                </c:pt>
                <c:pt idx="707705">
                  <c:v>0</c:v>
                </c:pt>
                <c:pt idx="707706">
                  <c:v>0</c:v>
                </c:pt>
                <c:pt idx="707707">
                  <c:v>0</c:v>
                </c:pt>
                <c:pt idx="707708">
                  <c:v>0</c:v>
                </c:pt>
                <c:pt idx="707709">
                  <c:v>0</c:v>
                </c:pt>
                <c:pt idx="707710">
                  <c:v>0</c:v>
                </c:pt>
                <c:pt idx="707711">
                  <c:v>0</c:v>
                </c:pt>
                <c:pt idx="707712">
                  <c:v>0</c:v>
                </c:pt>
                <c:pt idx="707713">
                  <c:v>0</c:v>
                </c:pt>
                <c:pt idx="707714">
                  <c:v>0</c:v>
                </c:pt>
                <c:pt idx="707715">
                  <c:v>0</c:v>
                </c:pt>
                <c:pt idx="707716">
                  <c:v>0</c:v>
                </c:pt>
                <c:pt idx="707717">
                  <c:v>0</c:v>
                </c:pt>
                <c:pt idx="707718">
                  <c:v>0</c:v>
                </c:pt>
                <c:pt idx="707719">
                  <c:v>0</c:v>
                </c:pt>
                <c:pt idx="707720">
                  <c:v>0</c:v>
                </c:pt>
                <c:pt idx="707721">
                  <c:v>0</c:v>
                </c:pt>
                <c:pt idx="707722">
                  <c:v>0</c:v>
                </c:pt>
                <c:pt idx="707723">
                  <c:v>0</c:v>
                </c:pt>
                <c:pt idx="707724">
                  <c:v>0</c:v>
                </c:pt>
                <c:pt idx="707725">
                  <c:v>0</c:v>
                </c:pt>
                <c:pt idx="707726">
                  <c:v>0</c:v>
                </c:pt>
                <c:pt idx="707727">
                  <c:v>0</c:v>
                </c:pt>
                <c:pt idx="707728">
                  <c:v>0</c:v>
                </c:pt>
                <c:pt idx="707729">
                  <c:v>0</c:v>
                </c:pt>
                <c:pt idx="707730">
                  <c:v>0</c:v>
                </c:pt>
                <c:pt idx="707731">
                  <c:v>0</c:v>
                </c:pt>
                <c:pt idx="707732">
                  <c:v>0</c:v>
                </c:pt>
                <c:pt idx="707733">
                  <c:v>0</c:v>
                </c:pt>
                <c:pt idx="707734">
                  <c:v>0</c:v>
                </c:pt>
                <c:pt idx="707735">
                  <c:v>0</c:v>
                </c:pt>
                <c:pt idx="707736">
                  <c:v>0</c:v>
                </c:pt>
                <c:pt idx="707737">
                  <c:v>0</c:v>
                </c:pt>
                <c:pt idx="707738">
                  <c:v>0</c:v>
                </c:pt>
                <c:pt idx="707739">
                  <c:v>0</c:v>
                </c:pt>
                <c:pt idx="707740">
                  <c:v>0</c:v>
                </c:pt>
                <c:pt idx="707741">
                  <c:v>0</c:v>
                </c:pt>
                <c:pt idx="707742">
                  <c:v>0</c:v>
                </c:pt>
                <c:pt idx="707743">
                  <c:v>0</c:v>
                </c:pt>
                <c:pt idx="707744">
                  <c:v>0</c:v>
                </c:pt>
                <c:pt idx="707745">
                  <c:v>0</c:v>
                </c:pt>
                <c:pt idx="707746">
                  <c:v>0</c:v>
                </c:pt>
                <c:pt idx="707747">
                  <c:v>0</c:v>
                </c:pt>
                <c:pt idx="707748">
                  <c:v>0</c:v>
                </c:pt>
                <c:pt idx="707749">
                  <c:v>0</c:v>
                </c:pt>
                <c:pt idx="707750">
                  <c:v>0</c:v>
                </c:pt>
                <c:pt idx="707751">
                  <c:v>0</c:v>
                </c:pt>
                <c:pt idx="707752">
                  <c:v>0</c:v>
                </c:pt>
                <c:pt idx="707753">
                  <c:v>0</c:v>
                </c:pt>
                <c:pt idx="707754">
                  <c:v>0</c:v>
                </c:pt>
                <c:pt idx="707755">
                  <c:v>0</c:v>
                </c:pt>
                <c:pt idx="707756">
                  <c:v>0</c:v>
                </c:pt>
                <c:pt idx="707757">
                  <c:v>0</c:v>
                </c:pt>
                <c:pt idx="707758">
                  <c:v>0</c:v>
                </c:pt>
                <c:pt idx="707759">
                  <c:v>0</c:v>
                </c:pt>
                <c:pt idx="707760">
                  <c:v>0</c:v>
                </c:pt>
                <c:pt idx="707761">
                  <c:v>0</c:v>
                </c:pt>
                <c:pt idx="707762">
                  <c:v>0</c:v>
                </c:pt>
                <c:pt idx="707763">
                  <c:v>0</c:v>
                </c:pt>
                <c:pt idx="707764">
                  <c:v>0</c:v>
                </c:pt>
                <c:pt idx="707765">
                  <c:v>0</c:v>
                </c:pt>
                <c:pt idx="707766">
                  <c:v>0</c:v>
                </c:pt>
                <c:pt idx="707767">
                  <c:v>0</c:v>
                </c:pt>
                <c:pt idx="707768">
                  <c:v>0</c:v>
                </c:pt>
                <c:pt idx="707769">
                  <c:v>0</c:v>
                </c:pt>
                <c:pt idx="707770">
                  <c:v>0</c:v>
                </c:pt>
                <c:pt idx="707771">
                  <c:v>0</c:v>
                </c:pt>
                <c:pt idx="707772">
                  <c:v>0</c:v>
                </c:pt>
                <c:pt idx="707773">
                  <c:v>0</c:v>
                </c:pt>
                <c:pt idx="707774">
                  <c:v>0</c:v>
                </c:pt>
                <c:pt idx="707775">
                  <c:v>0</c:v>
                </c:pt>
                <c:pt idx="707776">
                  <c:v>0</c:v>
                </c:pt>
                <c:pt idx="707777">
                  <c:v>0</c:v>
                </c:pt>
                <c:pt idx="707778">
                  <c:v>0</c:v>
                </c:pt>
                <c:pt idx="707779">
                  <c:v>0</c:v>
                </c:pt>
                <c:pt idx="707780">
                  <c:v>0</c:v>
                </c:pt>
                <c:pt idx="707781">
                  <c:v>0</c:v>
                </c:pt>
                <c:pt idx="707782">
                  <c:v>0</c:v>
                </c:pt>
                <c:pt idx="707783">
                  <c:v>0</c:v>
                </c:pt>
                <c:pt idx="707784">
                  <c:v>0</c:v>
                </c:pt>
                <c:pt idx="707785">
                  <c:v>0</c:v>
                </c:pt>
                <c:pt idx="707786">
                  <c:v>0</c:v>
                </c:pt>
                <c:pt idx="707787">
                  <c:v>0</c:v>
                </c:pt>
                <c:pt idx="707788">
                  <c:v>0</c:v>
                </c:pt>
                <c:pt idx="707789">
                  <c:v>0</c:v>
                </c:pt>
                <c:pt idx="707790">
                  <c:v>0</c:v>
                </c:pt>
                <c:pt idx="707791">
                  <c:v>0</c:v>
                </c:pt>
                <c:pt idx="707792">
                  <c:v>0</c:v>
                </c:pt>
                <c:pt idx="707793">
                  <c:v>0</c:v>
                </c:pt>
                <c:pt idx="707794">
                  <c:v>0</c:v>
                </c:pt>
                <c:pt idx="707795">
                  <c:v>0</c:v>
                </c:pt>
                <c:pt idx="707796">
                  <c:v>0</c:v>
                </c:pt>
                <c:pt idx="707797">
                  <c:v>0</c:v>
                </c:pt>
                <c:pt idx="707798">
                  <c:v>0</c:v>
                </c:pt>
                <c:pt idx="707799">
                  <c:v>0</c:v>
                </c:pt>
                <c:pt idx="707800">
                  <c:v>0</c:v>
                </c:pt>
                <c:pt idx="707801">
                  <c:v>0</c:v>
                </c:pt>
                <c:pt idx="707802">
                  <c:v>0</c:v>
                </c:pt>
                <c:pt idx="707803">
                  <c:v>0</c:v>
                </c:pt>
                <c:pt idx="707804">
                  <c:v>0</c:v>
                </c:pt>
                <c:pt idx="707805">
                  <c:v>0</c:v>
                </c:pt>
                <c:pt idx="707806">
                  <c:v>0</c:v>
                </c:pt>
                <c:pt idx="707807">
                  <c:v>0</c:v>
                </c:pt>
                <c:pt idx="707808">
                  <c:v>0</c:v>
                </c:pt>
                <c:pt idx="707809">
                  <c:v>0</c:v>
                </c:pt>
                <c:pt idx="707810">
                  <c:v>0</c:v>
                </c:pt>
                <c:pt idx="707811">
                  <c:v>0</c:v>
                </c:pt>
                <c:pt idx="707812">
                  <c:v>0</c:v>
                </c:pt>
                <c:pt idx="707813">
                  <c:v>0</c:v>
                </c:pt>
                <c:pt idx="707814">
                  <c:v>0</c:v>
                </c:pt>
                <c:pt idx="707815">
                  <c:v>0</c:v>
                </c:pt>
                <c:pt idx="707816">
                  <c:v>0</c:v>
                </c:pt>
                <c:pt idx="707817">
                  <c:v>0</c:v>
                </c:pt>
                <c:pt idx="707818">
                  <c:v>0</c:v>
                </c:pt>
                <c:pt idx="707819">
                  <c:v>0</c:v>
                </c:pt>
                <c:pt idx="707820">
                  <c:v>0</c:v>
                </c:pt>
                <c:pt idx="707821">
                  <c:v>0</c:v>
                </c:pt>
                <c:pt idx="707822">
                  <c:v>0</c:v>
                </c:pt>
                <c:pt idx="707823">
                  <c:v>0</c:v>
                </c:pt>
                <c:pt idx="707824">
                  <c:v>0</c:v>
                </c:pt>
                <c:pt idx="707825">
                  <c:v>0</c:v>
                </c:pt>
                <c:pt idx="707826">
                  <c:v>0</c:v>
                </c:pt>
                <c:pt idx="707827">
                  <c:v>0</c:v>
                </c:pt>
                <c:pt idx="707828">
                  <c:v>0</c:v>
                </c:pt>
                <c:pt idx="707829">
                  <c:v>0</c:v>
                </c:pt>
                <c:pt idx="707830">
                  <c:v>0</c:v>
                </c:pt>
                <c:pt idx="707831">
                  <c:v>0</c:v>
                </c:pt>
                <c:pt idx="707832">
                  <c:v>0</c:v>
                </c:pt>
                <c:pt idx="707833">
                  <c:v>0</c:v>
                </c:pt>
                <c:pt idx="707834">
                  <c:v>0</c:v>
                </c:pt>
                <c:pt idx="707835">
                  <c:v>0</c:v>
                </c:pt>
                <c:pt idx="707836">
                  <c:v>0</c:v>
                </c:pt>
                <c:pt idx="707837">
                  <c:v>0</c:v>
                </c:pt>
                <c:pt idx="707838">
                  <c:v>0</c:v>
                </c:pt>
                <c:pt idx="707839">
                  <c:v>0</c:v>
                </c:pt>
                <c:pt idx="707840">
                  <c:v>0</c:v>
                </c:pt>
                <c:pt idx="707841">
                  <c:v>0</c:v>
                </c:pt>
                <c:pt idx="707842">
                  <c:v>0</c:v>
                </c:pt>
                <c:pt idx="707843">
                  <c:v>0</c:v>
                </c:pt>
                <c:pt idx="707844">
                  <c:v>0</c:v>
                </c:pt>
                <c:pt idx="707845">
                  <c:v>0</c:v>
                </c:pt>
                <c:pt idx="707846">
                  <c:v>0</c:v>
                </c:pt>
                <c:pt idx="707847">
                  <c:v>0</c:v>
                </c:pt>
                <c:pt idx="707848">
                  <c:v>0</c:v>
                </c:pt>
                <c:pt idx="707849">
                  <c:v>0</c:v>
                </c:pt>
                <c:pt idx="707850">
                  <c:v>0</c:v>
                </c:pt>
                <c:pt idx="707851">
                  <c:v>0</c:v>
                </c:pt>
                <c:pt idx="707852">
                  <c:v>0</c:v>
                </c:pt>
                <c:pt idx="707853">
                  <c:v>0</c:v>
                </c:pt>
                <c:pt idx="707854">
                  <c:v>0</c:v>
                </c:pt>
                <c:pt idx="707855">
                  <c:v>0</c:v>
                </c:pt>
                <c:pt idx="707856">
                  <c:v>0</c:v>
                </c:pt>
                <c:pt idx="707857">
                  <c:v>0</c:v>
                </c:pt>
                <c:pt idx="707858">
                  <c:v>0</c:v>
                </c:pt>
                <c:pt idx="707859">
                  <c:v>0</c:v>
                </c:pt>
                <c:pt idx="707860">
                  <c:v>0</c:v>
                </c:pt>
                <c:pt idx="707861">
                  <c:v>0</c:v>
                </c:pt>
                <c:pt idx="707862">
                  <c:v>0</c:v>
                </c:pt>
                <c:pt idx="707863">
                  <c:v>0</c:v>
                </c:pt>
                <c:pt idx="707864">
                  <c:v>0</c:v>
                </c:pt>
                <c:pt idx="707865">
                  <c:v>0</c:v>
                </c:pt>
                <c:pt idx="707866">
                  <c:v>0</c:v>
                </c:pt>
                <c:pt idx="707867">
                  <c:v>0</c:v>
                </c:pt>
                <c:pt idx="707868">
                  <c:v>0</c:v>
                </c:pt>
                <c:pt idx="707869">
                  <c:v>0</c:v>
                </c:pt>
                <c:pt idx="707870">
                  <c:v>0</c:v>
                </c:pt>
                <c:pt idx="707871">
                  <c:v>0</c:v>
                </c:pt>
                <c:pt idx="707872">
                  <c:v>0</c:v>
                </c:pt>
                <c:pt idx="707873">
                  <c:v>0</c:v>
                </c:pt>
                <c:pt idx="707874">
                  <c:v>0</c:v>
                </c:pt>
                <c:pt idx="707875">
                  <c:v>0</c:v>
                </c:pt>
                <c:pt idx="707876">
                  <c:v>0</c:v>
                </c:pt>
                <c:pt idx="707877">
                  <c:v>0</c:v>
                </c:pt>
                <c:pt idx="707878">
                  <c:v>0</c:v>
                </c:pt>
                <c:pt idx="707879">
                  <c:v>0</c:v>
                </c:pt>
                <c:pt idx="707880">
                  <c:v>0</c:v>
                </c:pt>
                <c:pt idx="707881">
                  <c:v>0</c:v>
                </c:pt>
                <c:pt idx="707882">
                  <c:v>0</c:v>
                </c:pt>
                <c:pt idx="707883">
                  <c:v>0</c:v>
                </c:pt>
                <c:pt idx="707884">
                  <c:v>0</c:v>
                </c:pt>
                <c:pt idx="707885">
                  <c:v>0</c:v>
                </c:pt>
                <c:pt idx="707886">
                  <c:v>0</c:v>
                </c:pt>
                <c:pt idx="707887">
                  <c:v>0</c:v>
                </c:pt>
                <c:pt idx="707888">
                  <c:v>0</c:v>
                </c:pt>
                <c:pt idx="707889">
                  <c:v>0</c:v>
                </c:pt>
                <c:pt idx="707890">
                  <c:v>0</c:v>
                </c:pt>
                <c:pt idx="707891">
                  <c:v>0</c:v>
                </c:pt>
                <c:pt idx="707892">
                  <c:v>0</c:v>
                </c:pt>
                <c:pt idx="707893">
                  <c:v>0</c:v>
                </c:pt>
                <c:pt idx="707894">
                  <c:v>0</c:v>
                </c:pt>
                <c:pt idx="707895">
                  <c:v>0</c:v>
                </c:pt>
                <c:pt idx="707896">
                  <c:v>0</c:v>
                </c:pt>
                <c:pt idx="707897">
                  <c:v>0</c:v>
                </c:pt>
                <c:pt idx="707898">
                  <c:v>0</c:v>
                </c:pt>
                <c:pt idx="707899">
                  <c:v>0</c:v>
                </c:pt>
                <c:pt idx="707900">
                  <c:v>0</c:v>
                </c:pt>
                <c:pt idx="707901">
                  <c:v>0</c:v>
                </c:pt>
                <c:pt idx="707902">
                  <c:v>0</c:v>
                </c:pt>
                <c:pt idx="707903">
                  <c:v>0</c:v>
                </c:pt>
                <c:pt idx="707904">
                  <c:v>0</c:v>
                </c:pt>
                <c:pt idx="707905">
                  <c:v>0</c:v>
                </c:pt>
                <c:pt idx="707906">
                  <c:v>0</c:v>
                </c:pt>
                <c:pt idx="707907">
                  <c:v>0</c:v>
                </c:pt>
                <c:pt idx="707908">
                  <c:v>0</c:v>
                </c:pt>
                <c:pt idx="707909">
                  <c:v>0</c:v>
                </c:pt>
                <c:pt idx="707910">
                  <c:v>0</c:v>
                </c:pt>
                <c:pt idx="707911">
                  <c:v>0</c:v>
                </c:pt>
                <c:pt idx="707912">
                  <c:v>0</c:v>
                </c:pt>
                <c:pt idx="707913">
                  <c:v>0</c:v>
                </c:pt>
                <c:pt idx="707914">
                  <c:v>0</c:v>
                </c:pt>
                <c:pt idx="707915">
                  <c:v>0</c:v>
                </c:pt>
                <c:pt idx="707916">
                  <c:v>0</c:v>
                </c:pt>
                <c:pt idx="707917">
                  <c:v>0</c:v>
                </c:pt>
                <c:pt idx="707918">
                  <c:v>0</c:v>
                </c:pt>
                <c:pt idx="707919">
                  <c:v>0</c:v>
                </c:pt>
                <c:pt idx="707920">
                  <c:v>0</c:v>
                </c:pt>
                <c:pt idx="707921">
                  <c:v>0</c:v>
                </c:pt>
                <c:pt idx="707922">
                  <c:v>0</c:v>
                </c:pt>
                <c:pt idx="707923">
                  <c:v>0</c:v>
                </c:pt>
                <c:pt idx="707924">
                  <c:v>0</c:v>
                </c:pt>
                <c:pt idx="707925">
                  <c:v>0</c:v>
                </c:pt>
                <c:pt idx="707926">
                  <c:v>0</c:v>
                </c:pt>
                <c:pt idx="707927">
                  <c:v>0</c:v>
                </c:pt>
                <c:pt idx="707928">
                  <c:v>0</c:v>
                </c:pt>
                <c:pt idx="707929">
                  <c:v>0</c:v>
                </c:pt>
                <c:pt idx="707930">
                  <c:v>0</c:v>
                </c:pt>
                <c:pt idx="707931">
                  <c:v>0</c:v>
                </c:pt>
                <c:pt idx="707932">
                  <c:v>0</c:v>
                </c:pt>
                <c:pt idx="707933">
                  <c:v>0</c:v>
                </c:pt>
                <c:pt idx="707934">
                  <c:v>0</c:v>
                </c:pt>
                <c:pt idx="707935">
                  <c:v>0</c:v>
                </c:pt>
                <c:pt idx="707936">
                  <c:v>0</c:v>
                </c:pt>
                <c:pt idx="707937">
                  <c:v>0</c:v>
                </c:pt>
                <c:pt idx="707938">
                  <c:v>0</c:v>
                </c:pt>
                <c:pt idx="707939">
                  <c:v>0</c:v>
                </c:pt>
                <c:pt idx="707940">
                  <c:v>0</c:v>
                </c:pt>
                <c:pt idx="707941">
                  <c:v>0</c:v>
                </c:pt>
                <c:pt idx="707942">
                  <c:v>0</c:v>
                </c:pt>
                <c:pt idx="707943">
                  <c:v>0</c:v>
                </c:pt>
                <c:pt idx="707944">
                  <c:v>0</c:v>
                </c:pt>
                <c:pt idx="707945">
                  <c:v>0</c:v>
                </c:pt>
                <c:pt idx="707946">
                  <c:v>0</c:v>
                </c:pt>
                <c:pt idx="707947">
                  <c:v>0</c:v>
                </c:pt>
                <c:pt idx="707948">
                  <c:v>0</c:v>
                </c:pt>
                <c:pt idx="707949">
                  <c:v>0</c:v>
                </c:pt>
                <c:pt idx="707950">
                  <c:v>0</c:v>
                </c:pt>
                <c:pt idx="707951">
                  <c:v>0</c:v>
                </c:pt>
                <c:pt idx="707952">
                  <c:v>0</c:v>
                </c:pt>
                <c:pt idx="707953">
                  <c:v>0</c:v>
                </c:pt>
                <c:pt idx="707954">
                  <c:v>0</c:v>
                </c:pt>
                <c:pt idx="707955">
                  <c:v>0</c:v>
                </c:pt>
                <c:pt idx="707956">
                  <c:v>0</c:v>
                </c:pt>
                <c:pt idx="707957">
                  <c:v>0</c:v>
                </c:pt>
                <c:pt idx="707958">
                  <c:v>0</c:v>
                </c:pt>
                <c:pt idx="707959">
                  <c:v>0</c:v>
                </c:pt>
                <c:pt idx="707960">
                  <c:v>0</c:v>
                </c:pt>
                <c:pt idx="707961">
                  <c:v>0</c:v>
                </c:pt>
                <c:pt idx="707962">
                  <c:v>0</c:v>
                </c:pt>
                <c:pt idx="707963">
                  <c:v>0</c:v>
                </c:pt>
                <c:pt idx="707964">
                  <c:v>0</c:v>
                </c:pt>
                <c:pt idx="707965">
                  <c:v>0</c:v>
                </c:pt>
                <c:pt idx="707966">
                  <c:v>0</c:v>
                </c:pt>
                <c:pt idx="707967">
                  <c:v>0</c:v>
                </c:pt>
                <c:pt idx="707968">
                  <c:v>0</c:v>
                </c:pt>
                <c:pt idx="707969">
                  <c:v>0</c:v>
                </c:pt>
                <c:pt idx="707970">
                  <c:v>0</c:v>
                </c:pt>
                <c:pt idx="707971">
                  <c:v>0</c:v>
                </c:pt>
                <c:pt idx="707972">
                  <c:v>0</c:v>
                </c:pt>
                <c:pt idx="707973">
                  <c:v>0</c:v>
                </c:pt>
                <c:pt idx="707974">
                  <c:v>0</c:v>
                </c:pt>
                <c:pt idx="707975">
                  <c:v>0</c:v>
                </c:pt>
                <c:pt idx="707976">
                  <c:v>0</c:v>
                </c:pt>
                <c:pt idx="707977">
                  <c:v>0</c:v>
                </c:pt>
                <c:pt idx="707978">
                  <c:v>0</c:v>
                </c:pt>
                <c:pt idx="707979">
                  <c:v>0</c:v>
                </c:pt>
                <c:pt idx="707980">
                  <c:v>0</c:v>
                </c:pt>
                <c:pt idx="707981">
                  <c:v>0</c:v>
                </c:pt>
                <c:pt idx="707982">
                  <c:v>0</c:v>
                </c:pt>
                <c:pt idx="707983">
                  <c:v>0</c:v>
                </c:pt>
                <c:pt idx="707984">
                  <c:v>0</c:v>
                </c:pt>
                <c:pt idx="707985">
                  <c:v>0</c:v>
                </c:pt>
                <c:pt idx="707986">
                  <c:v>0</c:v>
                </c:pt>
                <c:pt idx="707987">
                  <c:v>0</c:v>
                </c:pt>
                <c:pt idx="707988">
                  <c:v>0</c:v>
                </c:pt>
                <c:pt idx="707989">
                  <c:v>0</c:v>
                </c:pt>
                <c:pt idx="707990">
                  <c:v>0</c:v>
                </c:pt>
                <c:pt idx="707991">
                  <c:v>0</c:v>
                </c:pt>
                <c:pt idx="707992">
                  <c:v>0</c:v>
                </c:pt>
                <c:pt idx="707993">
                  <c:v>0</c:v>
                </c:pt>
                <c:pt idx="707994">
                  <c:v>0</c:v>
                </c:pt>
                <c:pt idx="707995">
                  <c:v>0</c:v>
                </c:pt>
                <c:pt idx="707996">
                  <c:v>0</c:v>
                </c:pt>
                <c:pt idx="707997">
                  <c:v>0</c:v>
                </c:pt>
                <c:pt idx="707998">
                  <c:v>0</c:v>
                </c:pt>
                <c:pt idx="707999">
                  <c:v>0</c:v>
                </c:pt>
                <c:pt idx="708000">
                  <c:v>0</c:v>
                </c:pt>
                <c:pt idx="708001">
                  <c:v>0</c:v>
                </c:pt>
                <c:pt idx="708002">
                  <c:v>0</c:v>
                </c:pt>
                <c:pt idx="708003">
                  <c:v>0</c:v>
                </c:pt>
                <c:pt idx="708004">
                  <c:v>0</c:v>
                </c:pt>
                <c:pt idx="708005">
                  <c:v>0</c:v>
                </c:pt>
                <c:pt idx="708006">
                  <c:v>0</c:v>
                </c:pt>
                <c:pt idx="708007">
                  <c:v>0</c:v>
                </c:pt>
                <c:pt idx="708008">
                  <c:v>0</c:v>
                </c:pt>
                <c:pt idx="708009">
                  <c:v>0</c:v>
                </c:pt>
                <c:pt idx="708010">
                  <c:v>0</c:v>
                </c:pt>
                <c:pt idx="708011">
                  <c:v>0</c:v>
                </c:pt>
                <c:pt idx="708012">
                  <c:v>0</c:v>
                </c:pt>
                <c:pt idx="708013">
                  <c:v>0</c:v>
                </c:pt>
                <c:pt idx="708014">
                  <c:v>0</c:v>
                </c:pt>
                <c:pt idx="708015">
                  <c:v>0</c:v>
                </c:pt>
                <c:pt idx="708016">
                  <c:v>0</c:v>
                </c:pt>
                <c:pt idx="708017">
                  <c:v>0</c:v>
                </c:pt>
                <c:pt idx="708018">
                  <c:v>0</c:v>
                </c:pt>
                <c:pt idx="708019">
                  <c:v>0</c:v>
                </c:pt>
                <c:pt idx="708020">
                  <c:v>0</c:v>
                </c:pt>
                <c:pt idx="708021">
                  <c:v>0</c:v>
                </c:pt>
                <c:pt idx="708022">
                  <c:v>0</c:v>
                </c:pt>
                <c:pt idx="708023">
                  <c:v>0</c:v>
                </c:pt>
                <c:pt idx="708024">
                  <c:v>0</c:v>
                </c:pt>
                <c:pt idx="708025">
                  <c:v>0</c:v>
                </c:pt>
                <c:pt idx="708026">
                  <c:v>0</c:v>
                </c:pt>
                <c:pt idx="708027">
                  <c:v>0</c:v>
                </c:pt>
                <c:pt idx="708028">
                  <c:v>0</c:v>
                </c:pt>
                <c:pt idx="708029">
                  <c:v>0</c:v>
                </c:pt>
                <c:pt idx="708030">
                  <c:v>0</c:v>
                </c:pt>
                <c:pt idx="708031">
                  <c:v>0</c:v>
                </c:pt>
                <c:pt idx="708032">
                  <c:v>0</c:v>
                </c:pt>
                <c:pt idx="708033">
                  <c:v>0</c:v>
                </c:pt>
                <c:pt idx="708034">
                  <c:v>0</c:v>
                </c:pt>
                <c:pt idx="708035">
                  <c:v>0</c:v>
                </c:pt>
                <c:pt idx="708036">
                  <c:v>0</c:v>
                </c:pt>
                <c:pt idx="708037">
                  <c:v>0</c:v>
                </c:pt>
                <c:pt idx="708038">
                  <c:v>0</c:v>
                </c:pt>
                <c:pt idx="708039">
                  <c:v>0</c:v>
                </c:pt>
                <c:pt idx="708040">
                  <c:v>0</c:v>
                </c:pt>
                <c:pt idx="708041">
                  <c:v>0</c:v>
                </c:pt>
                <c:pt idx="708042">
                  <c:v>0</c:v>
                </c:pt>
                <c:pt idx="708043">
                  <c:v>0</c:v>
                </c:pt>
                <c:pt idx="708044">
                  <c:v>0</c:v>
                </c:pt>
                <c:pt idx="708045">
                  <c:v>0</c:v>
                </c:pt>
                <c:pt idx="708046">
                  <c:v>0</c:v>
                </c:pt>
                <c:pt idx="708047">
                  <c:v>0</c:v>
                </c:pt>
                <c:pt idx="708048">
                  <c:v>0</c:v>
                </c:pt>
                <c:pt idx="708049">
                  <c:v>0</c:v>
                </c:pt>
                <c:pt idx="708050">
                  <c:v>0</c:v>
                </c:pt>
                <c:pt idx="708051">
                  <c:v>0</c:v>
                </c:pt>
                <c:pt idx="708052">
                  <c:v>0</c:v>
                </c:pt>
                <c:pt idx="708053">
                  <c:v>0</c:v>
                </c:pt>
                <c:pt idx="708054">
                  <c:v>0</c:v>
                </c:pt>
                <c:pt idx="708055">
                  <c:v>0</c:v>
                </c:pt>
                <c:pt idx="708056">
                  <c:v>0</c:v>
                </c:pt>
                <c:pt idx="708057">
                  <c:v>0</c:v>
                </c:pt>
                <c:pt idx="708058">
                  <c:v>0</c:v>
                </c:pt>
                <c:pt idx="708059">
                  <c:v>0</c:v>
                </c:pt>
                <c:pt idx="708060">
                  <c:v>0</c:v>
                </c:pt>
                <c:pt idx="708061">
                  <c:v>0</c:v>
                </c:pt>
                <c:pt idx="708062">
                  <c:v>0</c:v>
                </c:pt>
                <c:pt idx="708063">
                  <c:v>0</c:v>
                </c:pt>
                <c:pt idx="708064">
                  <c:v>0</c:v>
                </c:pt>
                <c:pt idx="708065">
                  <c:v>0</c:v>
                </c:pt>
                <c:pt idx="708066">
                  <c:v>0</c:v>
                </c:pt>
                <c:pt idx="708067">
                  <c:v>0</c:v>
                </c:pt>
                <c:pt idx="708068">
                  <c:v>0</c:v>
                </c:pt>
                <c:pt idx="708069">
                  <c:v>0</c:v>
                </c:pt>
                <c:pt idx="708070">
                  <c:v>0</c:v>
                </c:pt>
                <c:pt idx="708071">
                  <c:v>0</c:v>
                </c:pt>
                <c:pt idx="708072">
                  <c:v>0</c:v>
                </c:pt>
                <c:pt idx="708073">
                  <c:v>0</c:v>
                </c:pt>
                <c:pt idx="708074">
                  <c:v>0</c:v>
                </c:pt>
                <c:pt idx="708075">
                  <c:v>0</c:v>
                </c:pt>
                <c:pt idx="708076">
                  <c:v>0</c:v>
                </c:pt>
                <c:pt idx="708077">
                  <c:v>0</c:v>
                </c:pt>
                <c:pt idx="708078">
                  <c:v>0</c:v>
                </c:pt>
                <c:pt idx="708079">
                  <c:v>0</c:v>
                </c:pt>
                <c:pt idx="708080">
                  <c:v>0</c:v>
                </c:pt>
                <c:pt idx="708081">
                  <c:v>0</c:v>
                </c:pt>
                <c:pt idx="708082">
                  <c:v>0</c:v>
                </c:pt>
                <c:pt idx="708083">
                  <c:v>0</c:v>
                </c:pt>
                <c:pt idx="708084">
                  <c:v>0</c:v>
                </c:pt>
                <c:pt idx="708085">
                  <c:v>0</c:v>
                </c:pt>
                <c:pt idx="708086">
                  <c:v>0</c:v>
                </c:pt>
                <c:pt idx="708087">
                  <c:v>0</c:v>
                </c:pt>
                <c:pt idx="708088">
                  <c:v>0</c:v>
                </c:pt>
                <c:pt idx="708089">
                  <c:v>0</c:v>
                </c:pt>
                <c:pt idx="708090">
                  <c:v>0</c:v>
                </c:pt>
                <c:pt idx="708091">
                  <c:v>0</c:v>
                </c:pt>
                <c:pt idx="708092">
                  <c:v>0</c:v>
                </c:pt>
                <c:pt idx="708093">
                  <c:v>0</c:v>
                </c:pt>
                <c:pt idx="708094">
                  <c:v>0</c:v>
                </c:pt>
                <c:pt idx="708095">
                  <c:v>0</c:v>
                </c:pt>
                <c:pt idx="708096">
                  <c:v>0</c:v>
                </c:pt>
                <c:pt idx="708097">
                  <c:v>0</c:v>
                </c:pt>
                <c:pt idx="708098">
                  <c:v>0</c:v>
                </c:pt>
                <c:pt idx="708099">
                  <c:v>0</c:v>
                </c:pt>
                <c:pt idx="708100">
                  <c:v>0</c:v>
                </c:pt>
                <c:pt idx="708101">
                  <c:v>0</c:v>
                </c:pt>
                <c:pt idx="708102">
                  <c:v>0</c:v>
                </c:pt>
                <c:pt idx="708103">
                  <c:v>0</c:v>
                </c:pt>
                <c:pt idx="708104">
                  <c:v>0</c:v>
                </c:pt>
                <c:pt idx="708105">
                  <c:v>0</c:v>
                </c:pt>
                <c:pt idx="708106">
                  <c:v>0</c:v>
                </c:pt>
                <c:pt idx="708107">
                  <c:v>0</c:v>
                </c:pt>
                <c:pt idx="708108">
                  <c:v>0</c:v>
                </c:pt>
                <c:pt idx="708109">
                  <c:v>0</c:v>
                </c:pt>
                <c:pt idx="708110">
                  <c:v>0</c:v>
                </c:pt>
                <c:pt idx="708111">
                  <c:v>0</c:v>
                </c:pt>
                <c:pt idx="708112">
                  <c:v>0</c:v>
                </c:pt>
                <c:pt idx="708113">
                  <c:v>0</c:v>
                </c:pt>
                <c:pt idx="708114">
                  <c:v>0</c:v>
                </c:pt>
                <c:pt idx="708115">
                  <c:v>0</c:v>
                </c:pt>
                <c:pt idx="708116">
                  <c:v>0</c:v>
                </c:pt>
                <c:pt idx="708117">
                  <c:v>0</c:v>
                </c:pt>
                <c:pt idx="708118">
                  <c:v>0</c:v>
                </c:pt>
                <c:pt idx="708119">
                  <c:v>0</c:v>
                </c:pt>
                <c:pt idx="708120">
                  <c:v>0</c:v>
                </c:pt>
                <c:pt idx="708121">
                  <c:v>0</c:v>
                </c:pt>
                <c:pt idx="708122">
                  <c:v>0</c:v>
                </c:pt>
                <c:pt idx="708123">
                  <c:v>0</c:v>
                </c:pt>
                <c:pt idx="708124">
                  <c:v>0</c:v>
                </c:pt>
                <c:pt idx="708125">
                  <c:v>0</c:v>
                </c:pt>
                <c:pt idx="708126">
                  <c:v>0</c:v>
                </c:pt>
                <c:pt idx="708127">
                  <c:v>0</c:v>
                </c:pt>
                <c:pt idx="708128">
                  <c:v>0</c:v>
                </c:pt>
                <c:pt idx="708129">
                  <c:v>0</c:v>
                </c:pt>
                <c:pt idx="708130">
                  <c:v>0</c:v>
                </c:pt>
                <c:pt idx="708131">
                  <c:v>0</c:v>
                </c:pt>
                <c:pt idx="708132">
                  <c:v>0</c:v>
                </c:pt>
                <c:pt idx="708133">
                  <c:v>0</c:v>
                </c:pt>
                <c:pt idx="708134">
                  <c:v>0</c:v>
                </c:pt>
                <c:pt idx="708135">
                  <c:v>0</c:v>
                </c:pt>
                <c:pt idx="708136">
                  <c:v>0</c:v>
                </c:pt>
                <c:pt idx="708137">
                  <c:v>0</c:v>
                </c:pt>
                <c:pt idx="708138">
                  <c:v>0</c:v>
                </c:pt>
                <c:pt idx="708139">
                  <c:v>0</c:v>
                </c:pt>
                <c:pt idx="708140">
                  <c:v>0</c:v>
                </c:pt>
                <c:pt idx="708141">
                  <c:v>0</c:v>
                </c:pt>
                <c:pt idx="708142">
                  <c:v>0</c:v>
                </c:pt>
                <c:pt idx="708143">
                  <c:v>0</c:v>
                </c:pt>
                <c:pt idx="708144">
                  <c:v>0</c:v>
                </c:pt>
                <c:pt idx="708145">
                  <c:v>0</c:v>
                </c:pt>
                <c:pt idx="708146">
                  <c:v>0</c:v>
                </c:pt>
                <c:pt idx="708147">
                  <c:v>0</c:v>
                </c:pt>
                <c:pt idx="708148">
                  <c:v>0</c:v>
                </c:pt>
                <c:pt idx="708149">
                  <c:v>0</c:v>
                </c:pt>
                <c:pt idx="708150">
                  <c:v>0</c:v>
                </c:pt>
                <c:pt idx="708151">
                  <c:v>0</c:v>
                </c:pt>
                <c:pt idx="708152">
                  <c:v>0</c:v>
                </c:pt>
                <c:pt idx="708153">
                  <c:v>0</c:v>
                </c:pt>
                <c:pt idx="708154">
                  <c:v>0</c:v>
                </c:pt>
                <c:pt idx="708155">
                  <c:v>0</c:v>
                </c:pt>
                <c:pt idx="708156">
                  <c:v>0</c:v>
                </c:pt>
                <c:pt idx="708157">
                  <c:v>0</c:v>
                </c:pt>
                <c:pt idx="708158">
                  <c:v>0</c:v>
                </c:pt>
                <c:pt idx="708159">
                  <c:v>0</c:v>
                </c:pt>
                <c:pt idx="708160">
                  <c:v>0</c:v>
                </c:pt>
                <c:pt idx="708161">
                  <c:v>0</c:v>
                </c:pt>
                <c:pt idx="708162">
                  <c:v>0</c:v>
                </c:pt>
                <c:pt idx="708163">
                  <c:v>0</c:v>
                </c:pt>
                <c:pt idx="708164">
                  <c:v>0</c:v>
                </c:pt>
                <c:pt idx="708165">
                  <c:v>0</c:v>
                </c:pt>
                <c:pt idx="708166">
                  <c:v>0</c:v>
                </c:pt>
                <c:pt idx="708167">
                  <c:v>0</c:v>
                </c:pt>
                <c:pt idx="708168">
                  <c:v>0</c:v>
                </c:pt>
                <c:pt idx="708169">
                  <c:v>0</c:v>
                </c:pt>
                <c:pt idx="708170">
                  <c:v>0</c:v>
                </c:pt>
                <c:pt idx="708171">
                  <c:v>0</c:v>
                </c:pt>
                <c:pt idx="708172">
                  <c:v>0</c:v>
                </c:pt>
                <c:pt idx="708173">
                  <c:v>0</c:v>
                </c:pt>
                <c:pt idx="708174">
                  <c:v>0</c:v>
                </c:pt>
                <c:pt idx="708175">
                  <c:v>0</c:v>
                </c:pt>
                <c:pt idx="708176">
                  <c:v>0</c:v>
                </c:pt>
                <c:pt idx="708177">
                  <c:v>0</c:v>
                </c:pt>
                <c:pt idx="708178">
                  <c:v>0</c:v>
                </c:pt>
                <c:pt idx="708179">
                  <c:v>0</c:v>
                </c:pt>
                <c:pt idx="708180">
                  <c:v>0</c:v>
                </c:pt>
                <c:pt idx="708181">
                  <c:v>0</c:v>
                </c:pt>
                <c:pt idx="708182">
                  <c:v>0</c:v>
                </c:pt>
                <c:pt idx="708183">
                  <c:v>0</c:v>
                </c:pt>
                <c:pt idx="708184">
                  <c:v>0</c:v>
                </c:pt>
                <c:pt idx="708185">
                  <c:v>0</c:v>
                </c:pt>
                <c:pt idx="708186">
                  <c:v>0</c:v>
                </c:pt>
                <c:pt idx="708187">
                  <c:v>0</c:v>
                </c:pt>
                <c:pt idx="708188">
                  <c:v>0</c:v>
                </c:pt>
                <c:pt idx="708189">
                  <c:v>0</c:v>
                </c:pt>
                <c:pt idx="708190">
                  <c:v>0</c:v>
                </c:pt>
                <c:pt idx="708191">
                  <c:v>0</c:v>
                </c:pt>
                <c:pt idx="708192">
                  <c:v>0</c:v>
                </c:pt>
                <c:pt idx="708193">
                  <c:v>0</c:v>
                </c:pt>
                <c:pt idx="708194">
                  <c:v>0</c:v>
                </c:pt>
                <c:pt idx="708195">
                  <c:v>0</c:v>
                </c:pt>
                <c:pt idx="708196">
                  <c:v>0</c:v>
                </c:pt>
                <c:pt idx="708197">
                  <c:v>0</c:v>
                </c:pt>
                <c:pt idx="708198">
                  <c:v>0</c:v>
                </c:pt>
                <c:pt idx="708199">
                  <c:v>0</c:v>
                </c:pt>
                <c:pt idx="708200">
                  <c:v>0</c:v>
                </c:pt>
                <c:pt idx="708201">
                  <c:v>0</c:v>
                </c:pt>
                <c:pt idx="708202">
                  <c:v>0</c:v>
                </c:pt>
                <c:pt idx="708203">
                  <c:v>0</c:v>
                </c:pt>
                <c:pt idx="708204">
                  <c:v>0</c:v>
                </c:pt>
                <c:pt idx="708205">
                  <c:v>0</c:v>
                </c:pt>
                <c:pt idx="708206">
                  <c:v>0</c:v>
                </c:pt>
                <c:pt idx="708207">
                  <c:v>0</c:v>
                </c:pt>
                <c:pt idx="708208">
                  <c:v>0</c:v>
                </c:pt>
                <c:pt idx="708209">
                  <c:v>0</c:v>
                </c:pt>
                <c:pt idx="708210">
                  <c:v>0</c:v>
                </c:pt>
                <c:pt idx="708211">
                  <c:v>0</c:v>
                </c:pt>
                <c:pt idx="708212">
                  <c:v>0</c:v>
                </c:pt>
                <c:pt idx="708213">
                  <c:v>0</c:v>
                </c:pt>
                <c:pt idx="708214">
                  <c:v>0</c:v>
                </c:pt>
                <c:pt idx="708215">
                  <c:v>0</c:v>
                </c:pt>
                <c:pt idx="708216">
                  <c:v>0</c:v>
                </c:pt>
                <c:pt idx="708217">
                  <c:v>0</c:v>
                </c:pt>
                <c:pt idx="708218">
                  <c:v>0</c:v>
                </c:pt>
                <c:pt idx="708219">
                  <c:v>0</c:v>
                </c:pt>
                <c:pt idx="708220">
                  <c:v>0</c:v>
                </c:pt>
                <c:pt idx="708221">
                  <c:v>0</c:v>
                </c:pt>
                <c:pt idx="708222">
                  <c:v>0</c:v>
                </c:pt>
                <c:pt idx="708223">
                  <c:v>0</c:v>
                </c:pt>
                <c:pt idx="708224">
                  <c:v>0</c:v>
                </c:pt>
                <c:pt idx="708225">
                  <c:v>0</c:v>
                </c:pt>
                <c:pt idx="708226">
                  <c:v>0</c:v>
                </c:pt>
                <c:pt idx="708227">
                  <c:v>0</c:v>
                </c:pt>
                <c:pt idx="708228">
                  <c:v>0</c:v>
                </c:pt>
                <c:pt idx="708229">
                  <c:v>0</c:v>
                </c:pt>
                <c:pt idx="708230">
                  <c:v>0</c:v>
                </c:pt>
                <c:pt idx="708231">
                  <c:v>0</c:v>
                </c:pt>
                <c:pt idx="708232">
                  <c:v>0</c:v>
                </c:pt>
                <c:pt idx="708233">
                  <c:v>0</c:v>
                </c:pt>
                <c:pt idx="708234">
                  <c:v>0</c:v>
                </c:pt>
                <c:pt idx="708235">
                  <c:v>0</c:v>
                </c:pt>
                <c:pt idx="708236">
                  <c:v>0</c:v>
                </c:pt>
                <c:pt idx="708237">
                  <c:v>0</c:v>
                </c:pt>
                <c:pt idx="708238">
                  <c:v>0</c:v>
                </c:pt>
                <c:pt idx="708239">
                  <c:v>0</c:v>
                </c:pt>
                <c:pt idx="708240">
                  <c:v>0</c:v>
                </c:pt>
                <c:pt idx="708241">
                  <c:v>0</c:v>
                </c:pt>
                <c:pt idx="708242">
                  <c:v>0</c:v>
                </c:pt>
                <c:pt idx="708243">
                  <c:v>0</c:v>
                </c:pt>
                <c:pt idx="708244">
                  <c:v>0</c:v>
                </c:pt>
                <c:pt idx="708245">
                  <c:v>0</c:v>
                </c:pt>
                <c:pt idx="708246">
                  <c:v>0</c:v>
                </c:pt>
                <c:pt idx="708247">
                  <c:v>0</c:v>
                </c:pt>
                <c:pt idx="708248">
                  <c:v>0</c:v>
                </c:pt>
                <c:pt idx="708249">
                  <c:v>0</c:v>
                </c:pt>
                <c:pt idx="708250">
                  <c:v>0</c:v>
                </c:pt>
                <c:pt idx="708251">
                  <c:v>0</c:v>
                </c:pt>
                <c:pt idx="708252">
                  <c:v>0</c:v>
                </c:pt>
                <c:pt idx="708253">
                  <c:v>0</c:v>
                </c:pt>
                <c:pt idx="708254">
                  <c:v>0</c:v>
                </c:pt>
                <c:pt idx="708255">
                  <c:v>0</c:v>
                </c:pt>
                <c:pt idx="708256">
                  <c:v>0</c:v>
                </c:pt>
                <c:pt idx="708257">
                  <c:v>0</c:v>
                </c:pt>
                <c:pt idx="708258">
                  <c:v>0</c:v>
                </c:pt>
                <c:pt idx="708259">
                  <c:v>0</c:v>
                </c:pt>
                <c:pt idx="708260">
                  <c:v>0</c:v>
                </c:pt>
                <c:pt idx="708261">
                  <c:v>0</c:v>
                </c:pt>
                <c:pt idx="708262">
                  <c:v>0</c:v>
                </c:pt>
                <c:pt idx="708263">
                  <c:v>0</c:v>
                </c:pt>
                <c:pt idx="708264">
                  <c:v>0</c:v>
                </c:pt>
                <c:pt idx="708265">
                  <c:v>0</c:v>
                </c:pt>
                <c:pt idx="708266">
                  <c:v>0</c:v>
                </c:pt>
                <c:pt idx="708267">
                  <c:v>0</c:v>
                </c:pt>
                <c:pt idx="708268">
                  <c:v>0</c:v>
                </c:pt>
                <c:pt idx="708269">
                  <c:v>0</c:v>
                </c:pt>
                <c:pt idx="708270">
                  <c:v>0</c:v>
                </c:pt>
                <c:pt idx="708271">
                  <c:v>0</c:v>
                </c:pt>
                <c:pt idx="708272">
                  <c:v>0</c:v>
                </c:pt>
                <c:pt idx="708273">
                  <c:v>0</c:v>
                </c:pt>
                <c:pt idx="708274">
                  <c:v>0</c:v>
                </c:pt>
                <c:pt idx="708275">
                  <c:v>0</c:v>
                </c:pt>
                <c:pt idx="708276">
                  <c:v>0</c:v>
                </c:pt>
                <c:pt idx="708277">
                  <c:v>0</c:v>
                </c:pt>
                <c:pt idx="708278">
                  <c:v>0</c:v>
                </c:pt>
                <c:pt idx="708279">
                  <c:v>0</c:v>
                </c:pt>
                <c:pt idx="708280">
                  <c:v>0</c:v>
                </c:pt>
                <c:pt idx="708281">
                  <c:v>0</c:v>
                </c:pt>
                <c:pt idx="708282">
                  <c:v>0</c:v>
                </c:pt>
                <c:pt idx="708283">
                  <c:v>0</c:v>
                </c:pt>
                <c:pt idx="708284">
                  <c:v>0</c:v>
                </c:pt>
                <c:pt idx="708285">
                  <c:v>0</c:v>
                </c:pt>
                <c:pt idx="708286">
                  <c:v>0</c:v>
                </c:pt>
                <c:pt idx="708287">
                  <c:v>0</c:v>
                </c:pt>
                <c:pt idx="708288">
                  <c:v>0</c:v>
                </c:pt>
                <c:pt idx="708289">
                  <c:v>0</c:v>
                </c:pt>
                <c:pt idx="708290">
                  <c:v>0</c:v>
                </c:pt>
                <c:pt idx="708291">
                  <c:v>0</c:v>
                </c:pt>
                <c:pt idx="708292">
                  <c:v>0</c:v>
                </c:pt>
                <c:pt idx="708293">
                  <c:v>0</c:v>
                </c:pt>
                <c:pt idx="708294">
                  <c:v>0</c:v>
                </c:pt>
                <c:pt idx="708295">
                  <c:v>0</c:v>
                </c:pt>
                <c:pt idx="708296">
                  <c:v>0</c:v>
                </c:pt>
                <c:pt idx="708297">
                  <c:v>0</c:v>
                </c:pt>
                <c:pt idx="708298">
                  <c:v>0</c:v>
                </c:pt>
                <c:pt idx="708299">
                  <c:v>0</c:v>
                </c:pt>
                <c:pt idx="708300">
                  <c:v>0</c:v>
                </c:pt>
                <c:pt idx="708301">
                  <c:v>0</c:v>
                </c:pt>
                <c:pt idx="708302">
                  <c:v>0</c:v>
                </c:pt>
                <c:pt idx="708303">
                  <c:v>0</c:v>
                </c:pt>
                <c:pt idx="708304">
                  <c:v>0</c:v>
                </c:pt>
                <c:pt idx="708305">
                  <c:v>0</c:v>
                </c:pt>
                <c:pt idx="708306">
                  <c:v>0</c:v>
                </c:pt>
                <c:pt idx="708307">
                  <c:v>0</c:v>
                </c:pt>
                <c:pt idx="708308">
                  <c:v>0</c:v>
                </c:pt>
                <c:pt idx="708309">
                  <c:v>0</c:v>
                </c:pt>
                <c:pt idx="708310">
                  <c:v>0</c:v>
                </c:pt>
                <c:pt idx="708311">
                  <c:v>0</c:v>
                </c:pt>
                <c:pt idx="708312">
                  <c:v>0</c:v>
                </c:pt>
                <c:pt idx="708313">
                  <c:v>0</c:v>
                </c:pt>
                <c:pt idx="708314">
                  <c:v>0</c:v>
                </c:pt>
                <c:pt idx="708315">
                  <c:v>0</c:v>
                </c:pt>
                <c:pt idx="708316">
                  <c:v>0</c:v>
                </c:pt>
                <c:pt idx="708317">
                  <c:v>0</c:v>
                </c:pt>
                <c:pt idx="708318">
                  <c:v>0</c:v>
                </c:pt>
                <c:pt idx="708319">
                  <c:v>0</c:v>
                </c:pt>
                <c:pt idx="708320">
                  <c:v>0</c:v>
                </c:pt>
                <c:pt idx="708321">
                  <c:v>0</c:v>
                </c:pt>
                <c:pt idx="708322">
                  <c:v>0</c:v>
                </c:pt>
                <c:pt idx="708323">
                  <c:v>0</c:v>
                </c:pt>
                <c:pt idx="708324">
                  <c:v>0</c:v>
                </c:pt>
                <c:pt idx="708325">
                  <c:v>0</c:v>
                </c:pt>
                <c:pt idx="708326">
                  <c:v>0</c:v>
                </c:pt>
                <c:pt idx="708327">
                  <c:v>0</c:v>
                </c:pt>
                <c:pt idx="708328">
                  <c:v>0</c:v>
                </c:pt>
                <c:pt idx="708329">
                  <c:v>0</c:v>
                </c:pt>
                <c:pt idx="708330">
                  <c:v>0</c:v>
                </c:pt>
                <c:pt idx="708331">
                  <c:v>0</c:v>
                </c:pt>
                <c:pt idx="708332">
                  <c:v>0</c:v>
                </c:pt>
                <c:pt idx="708333">
                  <c:v>0</c:v>
                </c:pt>
                <c:pt idx="708334">
                  <c:v>0</c:v>
                </c:pt>
                <c:pt idx="708335">
                  <c:v>0</c:v>
                </c:pt>
                <c:pt idx="708336">
                  <c:v>0</c:v>
                </c:pt>
                <c:pt idx="708337">
                  <c:v>0</c:v>
                </c:pt>
                <c:pt idx="708338">
                  <c:v>0</c:v>
                </c:pt>
                <c:pt idx="708339">
                  <c:v>0</c:v>
                </c:pt>
                <c:pt idx="708340">
                  <c:v>0</c:v>
                </c:pt>
                <c:pt idx="708341">
                  <c:v>0</c:v>
                </c:pt>
                <c:pt idx="708342">
                  <c:v>0</c:v>
                </c:pt>
                <c:pt idx="708343">
                  <c:v>0</c:v>
                </c:pt>
                <c:pt idx="708344">
                  <c:v>0</c:v>
                </c:pt>
                <c:pt idx="708345">
                  <c:v>0</c:v>
                </c:pt>
                <c:pt idx="708346">
                  <c:v>0</c:v>
                </c:pt>
                <c:pt idx="708347">
                  <c:v>0</c:v>
                </c:pt>
                <c:pt idx="708348">
                  <c:v>0</c:v>
                </c:pt>
                <c:pt idx="708349">
                  <c:v>0</c:v>
                </c:pt>
                <c:pt idx="708350">
                  <c:v>0</c:v>
                </c:pt>
                <c:pt idx="708351">
                  <c:v>0</c:v>
                </c:pt>
                <c:pt idx="708352">
                  <c:v>0</c:v>
                </c:pt>
                <c:pt idx="708353">
                  <c:v>0</c:v>
                </c:pt>
                <c:pt idx="708354">
                  <c:v>0</c:v>
                </c:pt>
                <c:pt idx="708355">
                  <c:v>0</c:v>
                </c:pt>
                <c:pt idx="708356">
                  <c:v>0</c:v>
                </c:pt>
                <c:pt idx="708357">
                  <c:v>0</c:v>
                </c:pt>
                <c:pt idx="708358">
                  <c:v>0</c:v>
                </c:pt>
                <c:pt idx="708359">
                  <c:v>0</c:v>
                </c:pt>
                <c:pt idx="708360">
                  <c:v>0</c:v>
                </c:pt>
                <c:pt idx="708361">
                  <c:v>0</c:v>
                </c:pt>
                <c:pt idx="708362">
                  <c:v>0</c:v>
                </c:pt>
                <c:pt idx="708363">
                  <c:v>0</c:v>
                </c:pt>
                <c:pt idx="708364">
                  <c:v>0</c:v>
                </c:pt>
                <c:pt idx="708365">
                  <c:v>0</c:v>
                </c:pt>
                <c:pt idx="708366">
                  <c:v>0</c:v>
                </c:pt>
                <c:pt idx="708367">
                  <c:v>0</c:v>
                </c:pt>
                <c:pt idx="708368">
                  <c:v>0</c:v>
                </c:pt>
                <c:pt idx="708369">
                  <c:v>0</c:v>
                </c:pt>
                <c:pt idx="708370">
                  <c:v>0</c:v>
                </c:pt>
                <c:pt idx="708371">
                  <c:v>0</c:v>
                </c:pt>
                <c:pt idx="708372">
                  <c:v>0</c:v>
                </c:pt>
                <c:pt idx="708373">
                  <c:v>0</c:v>
                </c:pt>
                <c:pt idx="708374">
                  <c:v>0</c:v>
                </c:pt>
                <c:pt idx="708375">
                  <c:v>0</c:v>
                </c:pt>
                <c:pt idx="708376">
                  <c:v>0</c:v>
                </c:pt>
                <c:pt idx="708377">
                  <c:v>0</c:v>
                </c:pt>
                <c:pt idx="708378">
                  <c:v>0</c:v>
                </c:pt>
                <c:pt idx="708379">
                  <c:v>0</c:v>
                </c:pt>
                <c:pt idx="708380">
                  <c:v>0</c:v>
                </c:pt>
                <c:pt idx="708381">
                  <c:v>0</c:v>
                </c:pt>
                <c:pt idx="708382">
                  <c:v>0</c:v>
                </c:pt>
                <c:pt idx="708383">
                  <c:v>0</c:v>
                </c:pt>
                <c:pt idx="708384">
                  <c:v>0</c:v>
                </c:pt>
                <c:pt idx="708385">
                  <c:v>0</c:v>
                </c:pt>
                <c:pt idx="708386">
                  <c:v>0</c:v>
                </c:pt>
                <c:pt idx="708387">
                  <c:v>0</c:v>
                </c:pt>
                <c:pt idx="708388">
                  <c:v>0</c:v>
                </c:pt>
                <c:pt idx="708389">
                  <c:v>0</c:v>
                </c:pt>
                <c:pt idx="708390">
                  <c:v>0</c:v>
                </c:pt>
                <c:pt idx="708391">
                  <c:v>0</c:v>
                </c:pt>
                <c:pt idx="708392">
                  <c:v>0</c:v>
                </c:pt>
                <c:pt idx="708393">
                  <c:v>0</c:v>
                </c:pt>
                <c:pt idx="708394">
                  <c:v>0</c:v>
                </c:pt>
                <c:pt idx="708395">
                  <c:v>0</c:v>
                </c:pt>
                <c:pt idx="708396">
                  <c:v>0</c:v>
                </c:pt>
                <c:pt idx="708397">
                  <c:v>0</c:v>
                </c:pt>
                <c:pt idx="708398">
                  <c:v>0</c:v>
                </c:pt>
                <c:pt idx="708399">
                  <c:v>0</c:v>
                </c:pt>
                <c:pt idx="708400">
                  <c:v>0</c:v>
                </c:pt>
                <c:pt idx="708401">
                  <c:v>0</c:v>
                </c:pt>
                <c:pt idx="708402">
                  <c:v>0</c:v>
                </c:pt>
                <c:pt idx="708403">
                  <c:v>0</c:v>
                </c:pt>
                <c:pt idx="708404">
                  <c:v>0</c:v>
                </c:pt>
                <c:pt idx="708405">
                  <c:v>0</c:v>
                </c:pt>
                <c:pt idx="708406">
                  <c:v>0</c:v>
                </c:pt>
                <c:pt idx="708407">
                  <c:v>0</c:v>
                </c:pt>
                <c:pt idx="708408">
                  <c:v>0</c:v>
                </c:pt>
                <c:pt idx="708409">
                  <c:v>0</c:v>
                </c:pt>
                <c:pt idx="708410">
                  <c:v>0</c:v>
                </c:pt>
                <c:pt idx="708411">
                  <c:v>0</c:v>
                </c:pt>
                <c:pt idx="708412">
                  <c:v>0</c:v>
                </c:pt>
                <c:pt idx="708413">
                  <c:v>0</c:v>
                </c:pt>
                <c:pt idx="708414">
                  <c:v>0</c:v>
                </c:pt>
                <c:pt idx="708415">
                  <c:v>0</c:v>
                </c:pt>
                <c:pt idx="708416">
                  <c:v>0</c:v>
                </c:pt>
                <c:pt idx="708417">
                  <c:v>0</c:v>
                </c:pt>
                <c:pt idx="708418">
                  <c:v>0</c:v>
                </c:pt>
                <c:pt idx="708419">
                  <c:v>0</c:v>
                </c:pt>
                <c:pt idx="708420">
                  <c:v>0</c:v>
                </c:pt>
                <c:pt idx="708421">
                  <c:v>0</c:v>
                </c:pt>
                <c:pt idx="708422">
                  <c:v>0</c:v>
                </c:pt>
                <c:pt idx="708423">
                  <c:v>0</c:v>
                </c:pt>
                <c:pt idx="708424">
                  <c:v>0</c:v>
                </c:pt>
                <c:pt idx="708425">
                  <c:v>0</c:v>
                </c:pt>
                <c:pt idx="708426">
                  <c:v>0</c:v>
                </c:pt>
                <c:pt idx="708427">
                  <c:v>0</c:v>
                </c:pt>
                <c:pt idx="708428">
                  <c:v>0</c:v>
                </c:pt>
                <c:pt idx="708429">
                  <c:v>0</c:v>
                </c:pt>
                <c:pt idx="708430">
                  <c:v>0</c:v>
                </c:pt>
                <c:pt idx="708431">
                  <c:v>0</c:v>
                </c:pt>
                <c:pt idx="708432">
                  <c:v>0</c:v>
                </c:pt>
                <c:pt idx="708433">
                  <c:v>0</c:v>
                </c:pt>
                <c:pt idx="708434">
                  <c:v>0</c:v>
                </c:pt>
                <c:pt idx="708435">
                  <c:v>0</c:v>
                </c:pt>
                <c:pt idx="708436">
                  <c:v>0</c:v>
                </c:pt>
                <c:pt idx="708437">
                  <c:v>0</c:v>
                </c:pt>
                <c:pt idx="708438">
                  <c:v>0</c:v>
                </c:pt>
                <c:pt idx="708439">
                  <c:v>0</c:v>
                </c:pt>
                <c:pt idx="708440">
                  <c:v>0</c:v>
                </c:pt>
                <c:pt idx="708441">
                  <c:v>0</c:v>
                </c:pt>
                <c:pt idx="708442">
                  <c:v>0</c:v>
                </c:pt>
                <c:pt idx="708443">
                  <c:v>0</c:v>
                </c:pt>
                <c:pt idx="708444">
                  <c:v>0</c:v>
                </c:pt>
                <c:pt idx="708445">
                  <c:v>0</c:v>
                </c:pt>
                <c:pt idx="708446">
                  <c:v>0</c:v>
                </c:pt>
                <c:pt idx="708447">
                  <c:v>0</c:v>
                </c:pt>
                <c:pt idx="708448">
                  <c:v>0</c:v>
                </c:pt>
                <c:pt idx="708449">
                  <c:v>0</c:v>
                </c:pt>
                <c:pt idx="708450">
                  <c:v>0</c:v>
                </c:pt>
                <c:pt idx="708451">
                  <c:v>0</c:v>
                </c:pt>
                <c:pt idx="708452">
                  <c:v>0</c:v>
                </c:pt>
                <c:pt idx="708453">
                  <c:v>0</c:v>
                </c:pt>
                <c:pt idx="708454">
                  <c:v>0</c:v>
                </c:pt>
                <c:pt idx="708455">
                  <c:v>0</c:v>
                </c:pt>
                <c:pt idx="708456">
                  <c:v>0</c:v>
                </c:pt>
                <c:pt idx="708457">
                  <c:v>0</c:v>
                </c:pt>
                <c:pt idx="708458">
                  <c:v>0</c:v>
                </c:pt>
                <c:pt idx="708459">
                  <c:v>0</c:v>
                </c:pt>
                <c:pt idx="708460">
                  <c:v>0</c:v>
                </c:pt>
                <c:pt idx="708461">
                  <c:v>0</c:v>
                </c:pt>
                <c:pt idx="708462">
                  <c:v>0</c:v>
                </c:pt>
                <c:pt idx="708463">
                  <c:v>0</c:v>
                </c:pt>
                <c:pt idx="708464">
                  <c:v>0</c:v>
                </c:pt>
                <c:pt idx="708465">
                  <c:v>0</c:v>
                </c:pt>
                <c:pt idx="708466">
                  <c:v>0</c:v>
                </c:pt>
                <c:pt idx="708467">
                  <c:v>0</c:v>
                </c:pt>
                <c:pt idx="708468">
                  <c:v>0</c:v>
                </c:pt>
                <c:pt idx="708469">
                  <c:v>0</c:v>
                </c:pt>
                <c:pt idx="708470">
                  <c:v>0</c:v>
                </c:pt>
                <c:pt idx="708471">
                  <c:v>0</c:v>
                </c:pt>
                <c:pt idx="708472">
                  <c:v>0</c:v>
                </c:pt>
                <c:pt idx="708473">
                  <c:v>0</c:v>
                </c:pt>
                <c:pt idx="708474">
                  <c:v>0</c:v>
                </c:pt>
                <c:pt idx="708475">
                  <c:v>0</c:v>
                </c:pt>
                <c:pt idx="708476">
                  <c:v>0</c:v>
                </c:pt>
                <c:pt idx="708477">
                  <c:v>0</c:v>
                </c:pt>
                <c:pt idx="708478">
                  <c:v>0</c:v>
                </c:pt>
                <c:pt idx="708479">
                  <c:v>0</c:v>
                </c:pt>
                <c:pt idx="708480">
                  <c:v>0</c:v>
                </c:pt>
                <c:pt idx="708481">
                  <c:v>0</c:v>
                </c:pt>
                <c:pt idx="708482">
                  <c:v>0</c:v>
                </c:pt>
                <c:pt idx="708483">
                  <c:v>0</c:v>
                </c:pt>
                <c:pt idx="708484">
                  <c:v>0</c:v>
                </c:pt>
                <c:pt idx="708485">
                  <c:v>0</c:v>
                </c:pt>
                <c:pt idx="708486">
                  <c:v>0</c:v>
                </c:pt>
                <c:pt idx="708487">
                  <c:v>0</c:v>
                </c:pt>
                <c:pt idx="708488">
                  <c:v>0</c:v>
                </c:pt>
                <c:pt idx="708489">
                  <c:v>0</c:v>
                </c:pt>
                <c:pt idx="708490">
                  <c:v>0</c:v>
                </c:pt>
                <c:pt idx="708491">
                  <c:v>0</c:v>
                </c:pt>
                <c:pt idx="708492">
                  <c:v>0</c:v>
                </c:pt>
                <c:pt idx="708493">
                  <c:v>0</c:v>
                </c:pt>
                <c:pt idx="708494">
                  <c:v>0</c:v>
                </c:pt>
                <c:pt idx="708495">
                  <c:v>0</c:v>
                </c:pt>
                <c:pt idx="708496">
                  <c:v>0</c:v>
                </c:pt>
                <c:pt idx="708497">
                  <c:v>0</c:v>
                </c:pt>
                <c:pt idx="708498">
                  <c:v>0</c:v>
                </c:pt>
                <c:pt idx="708499">
                  <c:v>0</c:v>
                </c:pt>
                <c:pt idx="708500">
                  <c:v>0</c:v>
                </c:pt>
                <c:pt idx="708501">
                  <c:v>0</c:v>
                </c:pt>
                <c:pt idx="708502">
                  <c:v>0</c:v>
                </c:pt>
                <c:pt idx="708503">
                  <c:v>0</c:v>
                </c:pt>
                <c:pt idx="708504">
                  <c:v>0</c:v>
                </c:pt>
                <c:pt idx="708505">
                  <c:v>0</c:v>
                </c:pt>
                <c:pt idx="708506">
                  <c:v>0</c:v>
                </c:pt>
                <c:pt idx="708507">
                  <c:v>0</c:v>
                </c:pt>
                <c:pt idx="708508">
                  <c:v>0</c:v>
                </c:pt>
                <c:pt idx="708509">
                  <c:v>0</c:v>
                </c:pt>
                <c:pt idx="708510">
                  <c:v>0</c:v>
                </c:pt>
                <c:pt idx="708511">
                  <c:v>0</c:v>
                </c:pt>
                <c:pt idx="708512">
                  <c:v>0</c:v>
                </c:pt>
                <c:pt idx="708513">
                  <c:v>0</c:v>
                </c:pt>
                <c:pt idx="708514">
                  <c:v>0</c:v>
                </c:pt>
                <c:pt idx="708515">
                  <c:v>0</c:v>
                </c:pt>
                <c:pt idx="708516">
                  <c:v>0</c:v>
                </c:pt>
                <c:pt idx="708517">
                  <c:v>0</c:v>
                </c:pt>
                <c:pt idx="708518">
                  <c:v>0</c:v>
                </c:pt>
                <c:pt idx="708519">
                  <c:v>0</c:v>
                </c:pt>
                <c:pt idx="708520">
                  <c:v>0</c:v>
                </c:pt>
                <c:pt idx="708521">
                  <c:v>0</c:v>
                </c:pt>
                <c:pt idx="708522">
                  <c:v>0</c:v>
                </c:pt>
                <c:pt idx="708523">
                  <c:v>0</c:v>
                </c:pt>
                <c:pt idx="708524">
                  <c:v>0</c:v>
                </c:pt>
                <c:pt idx="708525">
                  <c:v>0</c:v>
                </c:pt>
                <c:pt idx="708526">
                  <c:v>0</c:v>
                </c:pt>
                <c:pt idx="708527">
                  <c:v>0</c:v>
                </c:pt>
                <c:pt idx="708528">
                  <c:v>0</c:v>
                </c:pt>
                <c:pt idx="708529">
                  <c:v>0</c:v>
                </c:pt>
                <c:pt idx="708530">
                  <c:v>0</c:v>
                </c:pt>
                <c:pt idx="708531">
                  <c:v>0</c:v>
                </c:pt>
                <c:pt idx="708532">
                  <c:v>0</c:v>
                </c:pt>
                <c:pt idx="708533">
                  <c:v>0</c:v>
                </c:pt>
                <c:pt idx="708534">
                  <c:v>0</c:v>
                </c:pt>
                <c:pt idx="708535">
                  <c:v>0</c:v>
                </c:pt>
                <c:pt idx="708536">
                  <c:v>0</c:v>
                </c:pt>
                <c:pt idx="708537">
                  <c:v>0</c:v>
                </c:pt>
                <c:pt idx="708538">
                  <c:v>0</c:v>
                </c:pt>
                <c:pt idx="708539">
                  <c:v>0</c:v>
                </c:pt>
                <c:pt idx="708540">
                  <c:v>0</c:v>
                </c:pt>
                <c:pt idx="708541">
                  <c:v>0</c:v>
                </c:pt>
                <c:pt idx="708542">
                  <c:v>0</c:v>
                </c:pt>
                <c:pt idx="708543">
                  <c:v>0</c:v>
                </c:pt>
                <c:pt idx="708544">
                  <c:v>0</c:v>
                </c:pt>
                <c:pt idx="708545">
                  <c:v>0</c:v>
                </c:pt>
                <c:pt idx="708546">
                  <c:v>0</c:v>
                </c:pt>
                <c:pt idx="708547">
                  <c:v>0</c:v>
                </c:pt>
                <c:pt idx="708548">
                  <c:v>0</c:v>
                </c:pt>
                <c:pt idx="708549">
                  <c:v>0</c:v>
                </c:pt>
                <c:pt idx="708550">
                  <c:v>0</c:v>
                </c:pt>
                <c:pt idx="708551">
                  <c:v>0</c:v>
                </c:pt>
                <c:pt idx="708552">
                  <c:v>0</c:v>
                </c:pt>
                <c:pt idx="708553">
                  <c:v>0</c:v>
                </c:pt>
                <c:pt idx="708554">
                  <c:v>0</c:v>
                </c:pt>
                <c:pt idx="708555">
                  <c:v>0</c:v>
                </c:pt>
                <c:pt idx="708556">
                  <c:v>0</c:v>
                </c:pt>
                <c:pt idx="708557">
                  <c:v>0</c:v>
                </c:pt>
                <c:pt idx="708558">
                  <c:v>0</c:v>
                </c:pt>
                <c:pt idx="708559">
                  <c:v>0</c:v>
                </c:pt>
                <c:pt idx="708560">
                  <c:v>0</c:v>
                </c:pt>
                <c:pt idx="708561">
                  <c:v>0</c:v>
                </c:pt>
                <c:pt idx="708562">
                  <c:v>0</c:v>
                </c:pt>
                <c:pt idx="708563">
                  <c:v>0</c:v>
                </c:pt>
                <c:pt idx="708564">
                  <c:v>0</c:v>
                </c:pt>
                <c:pt idx="708565">
                  <c:v>0</c:v>
                </c:pt>
                <c:pt idx="708566">
                  <c:v>0</c:v>
                </c:pt>
                <c:pt idx="708567">
                  <c:v>0</c:v>
                </c:pt>
                <c:pt idx="708568">
                  <c:v>0</c:v>
                </c:pt>
                <c:pt idx="708569">
                  <c:v>0</c:v>
                </c:pt>
                <c:pt idx="708570">
                  <c:v>0</c:v>
                </c:pt>
                <c:pt idx="708571">
                  <c:v>0</c:v>
                </c:pt>
                <c:pt idx="708572">
                  <c:v>0</c:v>
                </c:pt>
                <c:pt idx="708573">
                  <c:v>0</c:v>
                </c:pt>
                <c:pt idx="708574">
                  <c:v>0</c:v>
                </c:pt>
                <c:pt idx="708575">
                  <c:v>0</c:v>
                </c:pt>
                <c:pt idx="708576">
                  <c:v>0</c:v>
                </c:pt>
                <c:pt idx="708577">
                  <c:v>0</c:v>
                </c:pt>
                <c:pt idx="708578">
                  <c:v>0</c:v>
                </c:pt>
                <c:pt idx="708579">
                  <c:v>0</c:v>
                </c:pt>
                <c:pt idx="708580">
                  <c:v>0</c:v>
                </c:pt>
                <c:pt idx="708581">
                  <c:v>0</c:v>
                </c:pt>
                <c:pt idx="708582">
                  <c:v>0</c:v>
                </c:pt>
                <c:pt idx="708583">
                  <c:v>0</c:v>
                </c:pt>
                <c:pt idx="708584">
                  <c:v>0</c:v>
                </c:pt>
                <c:pt idx="708585">
                  <c:v>0</c:v>
                </c:pt>
                <c:pt idx="708586">
                  <c:v>0</c:v>
                </c:pt>
                <c:pt idx="708587">
                  <c:v>0</c:v>
                </c:pt>
                <c:pt idx="708588">
                  <c:v>0</c:v>
                </c:pt>
                <c:pt idx="708589">
                  <c:v>0</c:v>
                </c:pt>
                <c:pt idx="708590">
                  <c:v>0</c:v>
                </c:pt>
                <c:pt idx="708591">
                  <c:v>0</c:v>
                </c:pt>
                <c:pt idx="708592">
                  <c:v>0</c:v>
                </c:pt>
                <c:pt idx="708593">
                  <c:v>0</c:v>
                </c:pt>
                <c:pt idx="708594">
                  <c:v>0</c:v>
                </c:pt>
                <c:pt idx="708595">
                  <c:v>0</c:v>
                </c:pt>
                <c:pt idx="708596">
                  <c:v>0</c:v>
                </c:pt>
                <c:pt idx="708597">
                  <c:v>0</c:v>
                </c:pt>
                <c:pt idx="708598">
                  <c:v>0</c:v>
                </c:pt>
                <c:pt idx="708599">
                  <c:v>0</c:v>
                </c:pt>
                <c:pt idx="708600">
                  <c:v>0</c:v>
                </c:pt>
                <c:pt idx="708601">
                  <c:v>0</c:v>
                </c:pt>
                <c:pt idx="708602">
                  <c:v>0</c:v>
                </c:pt>
                <c:pt idx="708603">
                  <c:v>0</c:v>
                </c:pt>
                <c:pt idx="708604">
                  <c:v>0</c:v>
                </c:pt>
                <c:pt idx="708605">
                  <c:v>0</c:v>
                </c:pt>
                <c:pt idx="708606">
                  <c:v>0</c:v>
                </c:pt>
                <c:pt idx="708607">
                  <c:v>0</c:v>
                </c:pt>
                <c:pt idx="708608">
                  <c:v>0</c:v>
                </c:pt>
                <c:pt idx="708609">
                  <c:v>0</c:v>
                </c:pt>
                <c:pt idx="708610">
                  <c:v>0</c:v>
                </c:pt>
                <c:pt idx="708611">
                  <c:v>0</c:v>
                </c:pt>
                <c:pt idx="708612">
                  <c:v>0</c:v>
                </c:pt>
                <c:pt idx="708613">
                  <c:v>0</c:v>
                </c:pt>
                <c:pt idx="708614">
                  <c:v>0</c:v>
                </c:pt>
                <c:pt idx="708615">
                  <c:v>0</c:v>
                </c:pt>
                <c:pt idx="708616">
                  <c:v>0</c:v>
                </c:pt>
                <c:pt idx="708617">
                  <c:v>0</c:v>
                </c:pt>
                <c:pt idx="708618">
                  <c:v>0</c:v>
                </c:pt>
                <c:pt idx="708619">
                  <c:v>0</c:v>
                </c:pt>
                <c:pt idx="708620">
                  <c:v>0</c:v>
                </c:pt>
                <c:pt idx="708621">
                  <c:v>0</c:v>
                </c:pt>
                <c:pt idx="708622">
                  <c:v>0</c:v>
                </c:pt>
                <c:pt idx="708623">
                  <c:v>0</c:v>
                </c:pt>
                <c:pt idx="708624">
                  <c:v>0</c:v>
                </c:pt>
                <c:pt idx="708625">
                  <c:v>0</c:v>
                </c:pt>
                <c:pt idx="708626">
                  <c:v>0</c:v>
                </c:pt>
                <c:pt idx="708627">
                  <c:v>0</c:v>
                </c:pt>
                <c:pt idx="708628">
                  <c:v>0</c:v>
                </c:pt>
                <c:pt idx="708629">
                  <c:v>0</c:v>
                </c:pt>
                <c:pt idx="708630">
                  <c:v>0</c:v>
                </c:pt>
                <c:pt idx="708631">
                  <c:v>0</c:v>
                </c:pt>
                <c:pt idx="708632">
                  <c:v>0</c:v>
                </c:pt>
                <c:pt idx="708633">
                  <c:v>0</c:v>
                </c:pt>
                <c:pt idx="708634">
                  <c:v>0</c:v>
                </c:pt>
                <c:pt idx="708635">
                  <c:v>0</c:v>
                </c:pt>
                <c:pt idx="708636">
                  <c:v>0</c:v>
                </c:pt>
                <c:pt idx="708637">
                  <c:v>0</c:v>
                </c:pt>
                <c:pt idx="708638">
                  <c:v>0</c:v>
                </c:pt>
                <c:pt idx="708639">
                  <c:v>0</c:v>
                </c:pt>
                <c:pt idx="708640">
                  <c:v>0</c:v>
                </c:pt>
                <c:pt idx="708641">
                  <c:v>0</c:v>
                </c:pt>
                <c:pt idx="708642">
                  <c:v>0</c:v>
                </c:pt>
                <c:pt idx="708643">
                  <c:v>0</c:v>
                </c:pt>
                <c:pt idx="708644">
                  <c:v>0</c:v>
                </c:pt>
                <c:pt idx="708645">
                  <c:v>0</c:v>
                </c:pt>
                <c:pt idx="708646">
                  <c:v>0</c:v>
                </c:pt>
                <c:pt idx="708647">
                  <c:v>0</c:v>
                </c:pt>
                <c:pt idx="708648">
                  <c:v>0</c:v>
                </c:pt>
                <c:pt idx="708649">
                  <c:v>0</c:v>
                </c:pt>
                <c:pt idx="708650">
                  <c:v>0</c:v>
                </c:pt>
                <c:pt idx="708651">
                  <c:v>0</c:v>
                </c:pt>
                <c:pt idx="708652">
                  <c:v>0</c:v>
                </c:pt>
                <c:pt idx="708653">
                  <c:v>0</c:v>
                </c:pt>
                <c:pt idx="708654">
                  <c:v>0</c:v>
                </c:pt>
                <c:pt idx="708655">
                  <c:v>0</c:v>
                </c:pt>
                <c:pt idx="708656">
                  <c:v>0</c:v>
                </c:pt>
                <c:pt idx="708657">
                  <c:v>0</c:v>
                </c:pt>
                <c:pt idx="708658">
                  <c:v>0</c:v>
                </c:pt>
                <c:pt idx="708659">
                  <c:v>0</c:v>
                </c:pt>
                <c:pt idx="708660">
                  <c:v>0</c:v>
                </c:pt>
                <c:pt idx="708661">
                  <c:v>0</c:v>
                </c:pt>
                <c:pt idx="708662">
                  <c:v>0</c:v>
                </c:pt>
                <c:pt idx="708663">
                  <c:v>0</c:v>
                </c:pt>
                <c:pt idx="708664">
                  <c:v>0</c:v>
                </c:pt>
                <c:pt idx="708665">
                  <c:v>0</c:v>
                </c:pt>
                <c:pt idx="708666">
                  <c:v>0</c:v>
                </c:pt>
                <c:pt idx="708667">
                  <c:v>0</c:v>
                </c:pt>
                <c:pt idx="708668">
                  <c:v>0</c:v>
                </c:pt>
                <c:pt idx="708669">
                  <c:v>0</c:v>
                </c:pt>
                <c:pt idx="708670">
                  <c:v>0</c:v>
                </c:pt>
                <c:pt idx="708671">
                  <c:v>0</c:v>
                </c:pt>
                <c:pt idx="708672">
                  <c:v>0</c:v>
                </c:pt>
                <c:pt idx="708673">
                  <c:v>0</c:v>
                </c:pt>
                <c:pt idx="708674">
                  <c:v>0</c:v>
                </c:pt>
                <c:pt idx="708675">
                  <c:v>0</c:v>
                </c:pt>
                <c:pt idx="708676">
                  <c:v>0</c:v>
                </c:pt>
                <c:pt idx="708677">
                  <c:v>0</c:v>
                </c:pt>
                <c:pt idx="708678">
                  <c:v>0</c:v>
                </c:pt>
                <c:pt idx="708679">
                  <c:v>0</c:v>
                </c:pt>
                <c:pt idx="708680">
                  <c:v>0</c:v>
                </c:pt>
                <c:pt idx="708681">
                  <c:v>0</c:v>
                </c:pt>
                <c:pt idx="708682">
                  <c:v>0</c:v>
                </c:pt>
                <c:pt idx="708683">
                  <c:v>0</c:v>
                </c:pt>
                <c:pt idx="708684">
                  <c:v>0</c:v>
                </c:pt>
                <c:pt idx="708685">
                  <c:v>0</c:v>
                </c:pt>
                <c:pt idx="708686">
                  <c:v>0</c:v>
                </c:pt>
                <c:pt idx="708687">
                  <c:v>0</c:v>
                </c:pt>
                <c:pt idx="708688">
                  <c:v>0</c:v>
                </c:pt>
                <c:pt idx="708689">
                  <c:v>0</c:v>
                </c:pt>
                <c:pt idx="708690">
                  <c:v>0</c:v>
                </c:pt>
                <c:pt idx="708691">
                  <c:v>0</c:v>
                </c:pt>
                <c:pt idx="708692">
                  <c:v>0</c:v>
                </c:pt>
                <c:pt idx="708693">
                  <c:v>0</c:v>
                </c:pt>
                <c:pt idx="708694">
                  <c:v>0</c:v>
                </c:pt>
                <c:pt idx="708695">
                  <c:v>0</c:v>
                </c:pt>
                <c:pt idx="708696">
                  <c:v>0</c:v>
                </c:pt>
                <c:pt idx="708697">
                  <c:v>0</c:v>
                </c:pt>
                <c:pt idx="708698">
                  <c:v>0</c:v>
                </c:pt>
                <c:pt idx="708699">
                  <c:v>0</c:v>
                </c:pt>
                <c:pt idx="708700">
                  <c:v>0</c:v>
                </c:pt>
                <c:pt idx="708701">
                  <c:v>0</c:v>
                </c:pt>
                <c:pt idx="708702">
                  <c:v>0</c:v>
                </c:pt>
                <c:pt idx="708703">
                  <c:v>0</c:v>
                </c:pt>
                <c:pt idx="708704">
                  <c:v>0</c:v>
                </c:pt>
                <c:pt idx="708705">
                  <c:v>0</c:v>
                </c:pt>
                <c:pt idx="708706">
                  <c:v>0</c:v>
                </c:pt>
                <c:pt idx="708707">
                  <c:v>0</c:v>
                </c:pt>
                <c:pt idx="708708">
                  <c:v>0</c:v>
                </c:pt>
                <c:pt idx="708709">
                  <c:v>0</c:v>
                </c:pt>
                <c:pt idx="708710">
                  <c:v>0</c:v>
                </c:pt>
                <c:pt idx="708711">
                  <c:v>0</c:v>
                </c:pt>
                <c:pt idx="708712">
                  <c:v>0</c:v>
                </c:pt>
                <c:pt idx="708713">
                  <c:v>0</c:v>
                </c:pt>
                <c:pt idx="708714">
                  <c:v>0</c:v>
                </c:pt>
                <c:pt idx="708715">
                  <c:v>0</c:v>
                </c:pt>
                <c:pt idx="708716">
                  <c:v>0</c:v>
                </c:pt>
                <c:pt idx="708717">
                  <c:v>0</c:v>
                </c:pt>
                <c:pt idx="708718">
                  <c:v>0</c:v>
                </c:pt>
                <c:pt idx="708719">
                  <c:v>0</c:v>
                </c:pt>
                <c:pt idx="708720">
                  <c:v>0</c:v>
                </c:pt>
                <c:pt idx="708721">
                  <c:v>0</c:v>
                </c:pt>
                <c:pt idx="708722">
                  <c:v>0</c:v>
                </c:pt>
                <c:pt idx="708723">
                  <c:v>0</c:v>
                </c:pt>
                <c:pt idx="708724">
                  <c:v>0</c:v>
                </c:pt>
                <c:pt idx="708725">
                  <c:v>0</c:v>
                </c:pt>
                <c:pt idx="708726">
                  <c:v>0</c:v>
                </c:pt>
                <c:pt idx="708727">
                  <c:v>0</c:v>
                </c:pt>
                <c:pt idx="708728">
                  <c:v>0</c:v>
                </c:pt>
                <c:pt idx="708729">
                  <c:v>0</c:v>
                </c:pt>
                <c:pt idx="708730">
                  <c:v>0</c:v>
                </c:pt>
                <c:pt idx="708731">
                  <c:v>0</c:v>
                </c:pt>
                <c:pt idx="708732">
                  <c:v>0</c:v>
                </c:pt>
                <c:pt idx="708733">
                  <c:v>0</c:v>
                </c:pt>
                <c:pt idx="708734">
                  <c:v>0</c:v>
                </c:pt>
                <c:pt idx="708735">
                  <c:v>0</c:v>
                </c:pt>
                <c:pt idx="708736">
                  <c:v>0</c:v>
                </c:pt>
                <c:pt idx="708737">
                  <c:v>0</c:v>
                </c:pt>
                <c:pt idx="708738">
                  <c:v>0</c:v>
                </c:pt>
                <c:pt idx="708739">
                  <c:v>0</c:v>
                </c:pt>
                <c:pt idx="708740">
                  <c:v>0</c:v>
                </c:pt>
                <c:pt idx="708741">
                  <c:v>0</c:v>
                </c:pt>
                <c:pt idx="708742">
                  <c:v>0</c:v>
                </c:pt>
                <c:pt idx="708743">
                  <c:v>0</c:v>
                </c:pt>
                <c:pt idx="708744">
                  <c:v>0</c:v>
                </c:pt>
                <c:pt idx="708745">
                  <c:v>0</c:v>
                </c:pt>
                <c:pt idx="708746">
                  <c:v>0</c:v>
                </c:pt>
                <c:pt idx="708747">
                  <c:v>0</c:v>
                </c:pt>
                <c:pt idx="708748">
                  <c:v>0</c:v>
                </c:pt>
                <c:pt idx="708749">
                  <c:v>0</c:v>
                </c:pt>
                <c:pt idx="708750">
                  <c:v>0</c:v>
                </c:pt>
                <c:pt idx="708751">
                  <c:v>0</c:v>
                </c:pt>
                <c:pt idx="708752">
                  <c:v>0</c:v>
                </c:pt>
                <c:pt idx="708753">
                  <c:v>0</c:v>
                </c:pt>
                <c:pt idx="708754">
                  <c:v>0</c:v>
                </c:pt>
                <c:pt idx="708755">
                  <c:v>0</c:v>
                </c:pt>
                <c:pt idx="708756">
                  <c:v>0</c:v>
                </c:pt>
                <c:pt idx="708757">
                  <c:v>0</c:v>
                </c:pt>
                <c:pt idx="708758">
                  <c:v>0</c:v>
                </c:pt>
                <c:pt idx="708759">
                  <c:v>0</c:v>
                </c:pt>
                <c:pt idx="708760">
                  <c:v>0</c:v>
                </c:pt>
                <c:pt idx="708761">
                  <c:v>0</c:v>
                </c:pt>
                <c:pt idx="708762">
                  <c:v>0</c:v>
                </c:pt>
                <c:pt idx="708763">
                  <c:v>0</c:v>
                </c:pt>
                <c:pt idx="708764">
                  <c:v>0</c:v>
                </c:pt>
                <c:pt idx="708765">
                  <c:v>0</c:v>
                </c:pt>
                <c:pt idx="708766">
                  <c:v>0</c:v>
                </c:pt>
                <c:pt idx="708767">
                  <c:v>0</c:v>
                </c:pt>
                <c:pt idx="708768">
                  <c:v>0</c:v>
                </c:pt>
                <c:pt idx="708769">
                  <c:v>0</c:v>
                </c:pt>
                <c:pt idx="708770">
                  <c:v>0</c:v>
                </c:pt>
                <c:pt idx="708771">
                  <c:v>0</c:v>
                </c:pt>
                <c:pt idx="708772">
                  <c:v>0</c:v>
                </c:pt>
                <c:pt idx="708773">
                  <c:v>0</c:v>
                </c:pt>
                <c:pt idx="708774">
                  <c:v>0</c:v>
                </c:pt>
                <c:pt idx="708775">
                  <c:v>0</c:v>
                </c:pt>
                <c:pt idx="708776">
                  <c:v>0</c:v>
                </c:pt>
                <c:pt idx="708777">
                  <c:v>0</c:v>
                </c:pt>
                <c:pt idx="708778">
                  <c:v>0</c:v>
                </c:pt>
                <c:pt idx="708779">
                  <c:v>0</c:v>
                </c:pt>
                <c:pt idx="708780">
                  <c:v>0</c:v>
                </c:pt>
                <c:pt idx="708781">
                  <c:v>0</c:v>
                </c:pt>
                <c:pt idx="708782">
                  <c:v>0</c:v>
                </c:pt>
                <c:pt idx="708783">
                  <c:v>0</c:v>
                </c:pt>
                <c:pt idx="708784">
                  <c:v>0</c:v>
                </c:pt>
                <c:pt idx="708785">
                  <c:v>0</c:v>
                </c:pt>
                <c:pt idx="708786">
                  <c:v>0</c:v>
                </c:pt>
                <c:pt idx="708787">
                  <c:v>0</c:v>
                </c:pt>
                <c:pt idx="708788">
                  <c:v>0</c:v>
                </c:pt>
                <c:pt idx="708789">
                  <c:v>0</c:v>
                </c:pt>
                <c:pt idx="708790">
                  <c:v>0</c:v>
                </c:pt>
                <c:pt idx="708791">
                  <c:v>0</c:v>
                </c:pt>
                <c:pt idx="708792">
                  <c:v>0</c:v>
                </c:pt>
                <c:pt idx="708793">
                  <c:v>0</c:v>
                </c:pt>
                <c:pt idx="708794">
                  <c:v>0</c:v>
                </c:pt>
                <c:pt idx="708795">
                  <c:v>0</c:v>
                </c:pt>
                <c:pt idx="708796">
                  <c:v>0</c:v>
                </c:pt>
                <c:pt idx="708797">
                  <c:v>0</c:v>
                </c:pt>
                <c:pt idx="708798">
                  <c:v>0</c:v>
                </c:pt>
                <c:pt idx="708799">
                  <c:v>0</c:v>
                </c:pt>
                <c:pt idx="708800">
                  <c:v>0</c:v>
                </c:pt>
                <c:pt idx="708801">
                  <c:v>0</c:v>
                </c:pt>
                <c:pt idx="708802">
                  <c:v>0</c:v>
                </c:pt>
                <c:pt idx="708803">
                  <c:v>0</c:v>
                </c:pt>
                <c:pt idx="708804">
                  <c:v>0</c:v>
                </c:pt>
                <c:pt idx="708805">
                  <c:v>0</c:v>
                </c:pt>
                <c:pt idx="708806">
                  <c:v>0</c:v>
                </c:pt>
                <c:pt idx="708807">
                  <c:v>0</c:v>
                </c:pt>
                <c:pt idx="708808">
                  <c:v>0</c:v>
                </c:pt>
                <c:pt idx="708809">
                  <c:v>0</c:v>
                </c:pt>
                <c:pt idx="708810">
                  <c:v>0</c:v>
                </c:pt>
                <c:pt idx="708811">
                  <c:v>0</c:v>
                </c:pt>
                <c:pt idx="708812">
                  <c:v>0</c:v>
                </c:pt>
                <c:pt idx="708813">
                  <c:v>0</c:v>
                </c:pt>
                <c:pt idx="708814">
                  <c:v>0</c:v>
                </c:pt>
                <c:pt idx="708815">
                  <c:v>0</c:v>
                </c:pt>
                <c:pt idx="708816">
                  <c:v>0</c:v>
                </c:pt>
                <c:pt idx="708817">
                  <c:v>0</c:v>
                </c:pt>
                <c:pt idx="708818">
                  <c:v>0</c:v>
                </c:pt>
                <c:pt idx="708819">
                  <c:v>0</c:v>
                </c:pt>
                <c:pt idx="708820">
                  <c:v>0</c:v>
                </c:pt>
                <c:pt idx="708821">
                  <c:v>0</c:v>
                </c:pt>
                <c:pt idx="708822">
                  <c:v>0</c:v>
                </c:pt>
                <c:pt idx="708823">
                  <c:v>0</c:v>
                </c:pt>
                <c:pt idx="708824">
                  <c:v>0</c:v>
                </c:pt>
                <c:pt idx="708825">
                  <c:v>0</c:v>
                </c:pt>
                <c:pt idx="708826">
                  <c:v>0</c:v>
                </c:pt>
                <c:pt idx="708827">
                  <c:v>0</c:v>
                </c:pt>
                <c:pt idx="708828">
                  <c:v>0</c:v>
                </c:pt>
                <c:pt idx="708829">
                  <c:v>0</c:v>
                </c:pt>
                <c:pt idx="708830">
                  <c:v>0</c:v>
                </c:pt>
                <c:pt idx="708831">
                  <c:v>0</c:v>
                </c:pt>
                <c:pt idx="708832">
                  <c:v>0</c:v>
                </c:pt>
                <c:pt idx="708833">
                  <c:v>0</c:v>
                </c:pt>
                <c:pt idx="708834">
                  <c:v>0</c:v>
                </c:pt>
                <c:pt idx="708835">
                  <c:v>0</c:v>
                </c:pt>
                <c:pt idx="708836">
                  <c:v>0</c:v>
                </c:pt>
                <c:pt idx="708837">
                  <c:v>0</c:v>
                </c:pt>
                <c:pt idx="708838">
                  <c:v>0</c:v>
                </c:pt>
                <c:pt idx="708839">
                  <c:v>0</c:v>
                </c:pt>
                <c:pt idx="708840">
                  <c:v>0</c:v>
                </c:pt>
                <c:pt idx="708841">
                  <c:v>0</c:v>
                </c:pt>
                <c:pt idx="708842">
                  <c:v>0</c:v>
                </c:pt>
                <c:pt idx="708843">
                  <c:v>0</c:v>
                </c:pt>
                <c:pt idx="708844">
                  <c:v>0</c:v>
                </c:pt>
                <c:pt idx="708845">
                  <c:v>0</c:v>
                </c:pt>
                <c:pt idx="708846">
                  <c:v>0</c:v>
                </c:pt>
                <c:pt idx="708847">
                  <c:v>0</c:v>
                </c:pt>
                <c:pt idx="708848">
                  <c:v>0</c:v>
                </c:pt>
                <c:pt idx="708849">
                  <c:v>0</c:v>
                </c:pt>
                <c:pt idx="708850">
                  <c:v>0</c:v>
                </c:pt>
                <c:pt idx="708851">
                  <c:v>0</c:v>
                </c:pt>
                <c:pt idx="708852">
                  <c:v>0</c:v>
                </c:pt>
                <c:pt idx="708853">
                  <c:v>0</c:v>
                </c:pt>
                <c:pt idx="708854">
                  <c:v>0</c:v>
                </c:pt>
                <c:pt idx="708855">
                  <c:v>0</c:v>
                </c:pt>
                <c:pt idx="708856">
                  <c:v>0</c:v>
                </c:pt>
                <c:pt idx="708857">
                  <c:v>0</c:v>
                </c:pt>
                <c:pt idx="708858">
                  <c:v>0</c:v>
                </c:pt>
                <c:pt idx="708859">
                  <c:v>0</c:v>
                </c:pt>
                <c:pt idx="708860">
                  <c:v>0</c:v>
                </c:pt>
                <c:pt idx="708861">
                  <c:v>0</c:v>
                </c:pt>
                <c:pt idx="708862">
                  <c:v>0</c:v>
                </c:pt>
                <c:pt idx="708863">
                  <c:v>0</c:v>
                </c:pt>
                <c:pt idx="708864">
                  <c:v>0</c:v>
                </c:pt>
                <c:pt idx="708865">
                  <c:v>0</c:v>
                </c:pt>
                <c:pt idx="708866">
                  <c:v>0</c:v>
                </c:pt>
                <c:pt idx="708867">
                  <c:v>0</c:v>
                </c:pt>
                <c:pt idx="708868">
                  <c:v>0</c:v>
                </c:pt>
                <c:pt idx="708869">
                  <c:v>0</c:v>
                </c:pt>
                <c:pt idx="708870">
                  <c:v>0</c:v>
                </c:pt>
                <c:pt idx="708871">
                  <c:v>0</c:v>
                </c:pt>
                <c:pt idx="708872">
                  <c:v>0</c:v>
                </c:pt>
                <c:pt idx="708873">
                  <c:v>0</c:v>
                </c:pt>
                <c:pt idx="708874">
                  <c:v>0</c:v>
                </c:pt>
                <c:pt idx="708875">
                  <c:v>0</c:v>
                </c:pt>
                <c:pt idx="708876">
                  <c:v>0</c:v>
                </c:pt>
                <c:pt idx="708877">
                  <c:v>0</c:v>
                </c:pt>
                <c:pt idx="708878">
                  <c:v>0</c:v>
                </c:pt>
                <c:pt idx="708879">
                  <c:v>0</c:v>
                </c:pt>
                <c:pt idx="708880">
                  <c:v>0</c:v>
                </c:pt>
                <c:pt idx="708881">
                  <c:v>0</c:v>
                </c:pt>
                <c:pt idx="708882">
                  <c:v>0</c:v>
                </c:pt>
                <c:pt idx="708883">
                  <c:v>0</c:v>
                </c:pt>
                <c:pt idx="708884">
                  <c:v>0</c:v>
                </c:pt>
                <c:pt idx="708885">
                  <c:v>0</c:v>
                </c:pt>
                <c:pt idx="708886">
                  <c:v>0</c:v>
                </c:pt>
                <c:pt idx="708887">
                  <c:v>0</c:v>
                </c:pt>
                <c:pt idx="708888">
                  <c:v>0</c:v>
                </c:pt>
                <c:pt idx="708889">
                  <c:v>0</c:v>
                </c:pt>
                <c:pt idx="708890">
                  <c:v>0</c:v>
                </c:pt>
                <c:pt idx="708891">
                  <c:v>0</c:v>
                </c:pt>
                <c:pt idx="708892">
                  <c:v>0</c:v>
                </c:pt>
                <c:pt idx="708893">
                  <c:v>0</c:v>
                </c:pt>
                <c:pt idx="708894">
                  <c:v>0</c:v>
                </c:pt>
                <c:pt idx="708895">
                  <c:v>0</c:v>
                </c:pt>
                <c:pt idx="708896">
                  <c:v>0</c:v>
                </c:pt>
                <c:pt idx="708897">
                  <c:v>0</c:v>
                </c:pt>
                <c:pt idx="708898">
                  <c:v>0</c:v>
                </c:pt>
                <c:pt idx="708899">
                  <c:v>0</c:v>
                </c:pt>
                <c:pt idx="708900">
                  <c:v>0</c:v>
                </c:pt>
                <c:pt idx="708901">
                  <c:v>0</c:v>
                </c:pt>
                <c:pt idx="708902">
                  <c:v>0</c:v>
                </c:pt>
                <c:pt idx="708903">
                  <c:v>0</c:v>
                </c:pt>
                <c:pt idx="708904">
                  <c:v>0</c:v>
                </c:pt>
                <c:pt idx="708905">
                  <c:v>0</c:v>
                </c:pt>
                <c:pt idx="708906">
                  <c:v>0</c:v>
                </c:pt>
                <c:pt idx="708907">
                  <c:v>0</c:v>
                </c:pt>
                <c:pt idx="708908">
                  <c:v>0</c:v>
                </c:pt>
                <c:pt idx="708909">
                  <c:v>0</c:v>
                </c:pt>
                <c:pt idx="708910">
                  <c:v>0</c:v>
                </c:pt>
                <c:pt idx="708911">
                  <c:v>0</c:v>
                </c:pt>
                <c:pt idx="708912">
                  <c:v>0</c:v>
                </c:pt>
                <c:pt idx="708913">
                  <c:v>0</c:v>
                </c:pt>
                <c:pt idx="708914">
                  <c:v>0</c:v>
                </c:pt>
                <c:pt idx="708915">
                  <c:v>0</c:v>
                </c:pt>
                <c:pt idx="708916">
                  <c:v>0</c:v>
                </c:pt>
                <c:pt idx="708917">
                  <c:v>0</c:v>
                </c:pt>
                <c:pt idx="708918">
                  <c:v>0</c:v>
                </c:pt>
                <c:pt idx="708919">
                  <c:v>0</c:v>
                </c:pt>
                <c:pt idx="708920">
                  <c:v>0</c:v>
                </c:pt>
                <c:pt idx="708921">
                  <c:v>0</c:v>
                </c:pt>
                <c:pt idx="708922">
                  <c:v>0</c:v>
                </c:pt>
                <c:pt idx="708923">
                  <c:v>0</c:v>
                </c:pt>
                <c:pt idx="708924">
                  <c:v>0</c:v>
                </c:pt>
                <c:pt idx="708925">
                  <c:v>0</c:v>
                </c:pt>
                <c:pt idx="708926">
                  <c:v>0</c:v>
                </c:pt>
                <c:pt idx="708927">
                  <c:v>0</c:v>
                </c:pt>
                <c:pt idx="708928">
                  <c:v>0</c:v>
                </c:pt>
                <c:pt idx="708929">
                  <c:v>0</c:v>
                </c:pt>
                <c:pt idx="708930">
                  <c:v>0</c:v>
                </c:pt>
                <c:pt idx="708931">
                  <c:v>0</c:v>
                </c:pt>
                <c:pt idx="708932">
                  <c:v>0</c:v>
                </c:pt>
                <c:pt idx="708933">
                  <c:v>0</c:v>
                </c:pt>
                <c:pt idx="708934">
                  <c:v>0</c:v>
                </c:pt>
                <c:pt idx="708935">
                  <c:v>0</c:v>
                </c:pt>
                <c:pt idx="708936">
                  <c:v>0</c:v>
                </c:pt>
                <c:pt idx="708937">
                  <c:v>0</c:v>
                </c:pt>
                <c:pt idx="708938">
                  <c:v>0</c:v>
                </c:pt>
                <c:pt idx="708939">
                  <c:v>0</c:v>
                </c:pt>
                <c:pt idx="708940">
                  <c:v>0</c:v>
                </c:pt>
                <c:pt idx="708941">
                  <c:v>0</c:v>
                </c:pt>
                <c:pt idx="708942">
                  <c:v>0</c:v>
                </c:pt>
                <c:pt idx="708943">
                  <c:v>0</c:v>
                </c:pt>
                <c:pt idx="708944">
                  <c:v>0</c:v>
                </c:pt>
                <c:pt idx="708945">
                  <c:v>0</c:v>
                </c:pt>
                <c:pt idx="708946">
                  <c:v>0</c:v>
                </c:pt>
                <c:pt idx="708947">
                  <c:v>0</c:v>
                </c:pt>
                <c:pt idx="708948">
                  <c:v>0</c:v>
                </c:pt>
                <c:pt idx="708949">
                  <c:v>0</c:v>
                </c:pt>
                <c:pt idx="708950">
                  <c:v>0</c:v>
                </c:pt>
                <c:pt idx="708951">
                  <c:v>0</c:v>
                </c:pt>
                <c:pt idx="708952">
                  <c:v>0</c:v>
                </c:pt>
                <c:pt idx="708953">
                  <c:v>0</c:v>
                </c:pt>
                <c:pt idx="708954">
                  <c:v>0</c:v>
                </c:pt>
                <c:pt idx="708955">
                  <c:v>0</c:v>
                </c:pt>
                <c:pt idx="708956">
                  <c:v>0</c:v>
                </c:pt>
                <c:pt idx="708957">
                  <c:v>0</c:v>
                </c:pt>
                <c:pt idx="708958">
                  <c:v>0</c:v>
                </c:pt>
                <c:pt idx="708959">
                  <c:v>0</c:v>
                </c:pt>
                <c:pt idx="708960">
                  <c:v>0</c:v>
                </c:pt>
                <c:pt idx="708961">
                  <c:v>0</c:v>
                </c:pt>
                <c:pt idx="708962">
                  <c:v>0</c:v>
                </c:pt>
                <c:pt idx="708963">
                  <c:v>0</c:v>
                </c:pt>
                <c:pt idx="708964">
                  <c:v>0</c:v>
                </c:pt>
                <c:pt idx="708965">
                  <c:v>0</c:v>
                </c:pt>
                <c:pt idx="708966">
                  <c:v>0</c:v>
                </c:pt>
                <c:pt idx="708967">
                  <c:v>0</c:v>
                </c:pt>
                <c:pt idx="708968">
                  <c:v>0</c:v>
                </c:pt>
                <c:pt idx="708969">
                  <c:v>0</c:v>
                </c:pt>
                <c:pt idx="708970">
                  <c:v>0</c:v>
                </c:pt>
                <c:pt idx="708971">
                  <c:v>0</c:v>
                </c:pt>
                <c:pt idx="708972">
                  <c:v>0</c:v>
                </c:pt>
                <c:pt idx="708973">
                  <c:v>0</c:v>
                </c:pt>
                <c:pt idx="708974">
                  <c:v>0</c:v>
                </c:pt>
                <c:pt idx="708975">
                  <c:v>0</c:v>
                </c:pt>
                <c:pt idx="708976">
                  <c:v>0</c:v>
                </c:pt>
                <c:pt idx="708977">
                  <c:v>0</c:v>
                </c:pt>
                <c:pt idx="708978">
                  <c:v>0</c:v>
                </c:pt>
                <c:pt idx="708979">
                  <c:v>0</c:v>
                </c:pt>
                <c:pt idx="708980">
                  <c:v>0</c:v>
                </c:pt>
                <c:pt idx="708981">
                  <c:v>0</c:v>
                </c:pt>
                <c:pt idx="708982">
                  <c:v>0</c:v>
                </c:pt>
                <c:pt idx="708983">
                  <c:v>0</c:v>
                </c:pt>
                <c:pt idx="708984">
                  <c:v>0</c:v>
                </c:pt>
                <c:pt idx="708985">
                  <c:v>0</c:v>
                </c:pt>
                <c:pt idx="708986">
                  <c:v>0</c:v>
                </c:pt>
                <c:pt idx="708987">
                  <c:v>0</c:v>
                </c:pt>
                <c:pt idx="708988">
                  <c:v>0</c:v>
                </c:pt>
                <c:pt idx="708989">
                  <c:v>0</c:v>
                </c:pt>
                <c:pt idx="708990">
                  <c:v>0</c:v>
                </c:pt>
                <c:pt idx="708991">
                  <c:v>0</c:v>
                </c:pt>
                <c:pt idx="708992">
                  <c:v>0</c:v>
                </c:pt>
                <c:pt idx="708993">
                  <c:v>0</c:v>
                </c:pt>
                <c:pt idx="708994">
                  <c:v>0</c:v>
                </c:pt>
                <c:pt idx="708995">
                  <c:v>0</c:v>
                </c:pt>
                <c:pt idx="708996">
                  <c:v>0</c:v>
                </c:pt>
                <c:pt idx="708997">
                  <c:v>0</c:v>
                </c:pt>
                <c:pt idx="708998">
                  <c:v>0</c:v>
                </c:pt>
                <c:pt idx="708999">
                  <c:v>0</c:v>
                </c:pt>
                <c:pt idx="709000">
                  <c:v>0</c:v>
                </c:pt>
                <c:pt idx="709001">
                  <c:v>0</c:v>
                </c:pt>
                <c:pt idx="709002">
                  <c:v>0</c:v>
                </c:pt>
                <c:pt idx="709003">
                  <c:v>0</c:v>
                </c:pt>
                <c:pt idx="709004">
                  <c:v>0</c:v>
                </c:pt>
                <c:pt idx="709005">
                  <c:v>0</c:v>
                </c:pt>
                <c:pt idx="709006">
                  <c:v>0</c:v>
                </c:pt>
                <c:pt idx="709007">
                  <c:v>0</c:v>
                </c:pt>
                <c:pt idx="709008">
                  <c:v>0</c:v>
                </c:pt>
                <c:pt idx="709009">
                  <c:v>0</c:v>
                </c:pt>
                <c:pt idx="709010">
                  <c:v>0</c:v>
                </c:pt>
                <c:pt idx="709011">
                  <c:v>0</c:v>
                </c:pt>
                <c:pt idx="709012">
                  <c:v>0</c:v>
                </c:pt>
                <c:pt idx="709013">
                  <c:v>0</c:v>
                </c:pt>
                <c:pt idx="709014">
                  <c:v>0</c:v>
                </c:pt>
                <c:pt idx="709015">
                  <c:v>0</c:v>
                </c:pt>
                <c:pt idx="709016">
                  <c:v>0</c:v>
                </c:pt>
                <c:pt idx="709017">
                  <c:v>0</c:v>
                </c:pt>
                <c:pt idx="709018">
                  <c:v>0</c:v>
                </c:pt>
                <c:pt idx="709019">
                  <c:v>0</c:v>
                </c:pt>
                <c:pt idx="709020">
                  <c:v>0</c:v>
                </c:pt>
                <c:pt idx="709021">
                  <c:v>0</c:v>
                </c:pt>
                <c:pt idx="709022">
                  <c:v>0</c:v>
                </c:pt>
                <c:pt idx="709023">
                  <c:v>0</c:v>
                </c:pt>
                <c:pt idx="709024">
                  <c:v>0</c:v>
                </c:pt>
                <c:pt idx="709025">
                  <c:v>0</c:v>
                </c:pt>
                <c:pt idx="709026">
                  <c:v>0</c:v>
                </c:pt>
                <c:pt idx="709027">
                  <c:v>0</c:v>
                </c:pt>
                <c:pt idx="709028">
                  <c:v>0</c:v>
                </c:pt>
                <c:pt idx="709029">
                  <c:v>0</c:v>
                </c:pt>
                <c:pt idx="709030">
                  <c:v>0</c:v>
                </c:pt>
                <c:pt idx="709031">
                  <c:v>0</c:v>
                </c:pt>
                <c:pt idx="709032">
                  <c:v>0</c:v>
                </c:pt>
                <c:pt idx="709033">
                  <c:v>0</c:v>
                </c:pt>
                <c:pt idx="709034">
                  <c:v>0</c:v>
                </c:pt>
                <c:pt idx="709035">
                  <c:v>0</c:v>
                </c:pt>
                <c:pt idx="709036">
                  <c:v>0</c:v>
                </c:pt>
                <c:pt idx="709037">
                  <c:v>0</c:v>
                </c:pt>
                <c:pt idx="709038">
                  <c:v>0</c:v>
                </c:pt>
                <c:pt idx="709039">
                  <c:v>0</c:v>
                </c:pt>
                <c:pt idx="709040">
                  <c:v>0</c:v>
                </c:pt>
                <c:pt idx="709041">
                  <c:v>0</c:v>
                </c:pt>
                <c:pt idx="709042">
                  <c:v>0</c:v>
                </c:pt>
                <c:pt idx="709043">
                  <c:v>0</c:v>
                </c:pt>
                <c:pt idx="709044">
                  <c:v>0</c:v>
                </c:pt>
                <c:pt idx="709045">
                  <c:v>0</c:v>
                </c:pt>
                <c:pt idx="709046">
                  <c:v>0</c:v>
                </c:pt>
                <c:pt idx="709047">
                  <c:v>0</c:v>
                </c:pt>
                <c:pt idx="709048">
                  <c:v>0</c:v>
                </c:pt>
                <c:pt idx="709049">
                  <c:v>0</c:v>
                </c:pt>
                <c:pt idx="709050">
                  <c:v>0</c:v>
                </c:pt>
                <c:pt idx="709051">
                  <c:v>0</c:v>
                </c:pt>
                <c:pt idx="709052">
                  <c:v>0</c:v>
                </c:pt>
                <c:pt idx="709053">
                  <c:v>0</c:v>
                </c:pt>
                <c:pt idx="709054">
                  <c:v>0</c:v>
                </c:pt>
                <c:pt idx="709055">
                  <c:v>0</c:v>
                </c:pt>
                <c:pt idx="709056">
                  <c:v>0</c:v>
                </c:pt>
                <c:pt idx="709057">
                  <c:v>0</c:v>
                </c:pt>
                <c:pt idx="709058">
                  <c:v>0</c:v>
                </c:pt>
                <c:pt idx="709059">
                  <c:v>0</c:v>
                </c:pt>
                <c:pt idx="709060">
                  <c:v>0</c:v>
                </c:pt>
                <c:pt idx="709061">
                  <c:v>0</c:v>
                </c:pt>
                <c:pt idx="709062">
                  <c:v>0</c:v>
                </c:pt>
                <c:pt idx="709063">
                  <c:v>0</c:v>
                </c:pt>
                <c:pt idx="709064">
                  <c:v>0</c:v>
                </c:pt>
                <c:pt idx="709065">
                  <c:v>0</c:v>
                </c:pt>
                <c:pt idx="709066">
                  <c:v>0</c:v>
                </c:pt>
                <c:pt idx="709067">
                  <c:v>0</c:v>
                </c:pt>
                <c:pt idx="709068">
                  <c:v>0</c:v>
                </c:pt>
                <c:pt idx="709069">
                  <c:v>0</c:v>
                </c:pt>
                <c:pt idx="709070">
                  <c:v>0</c:v>
                </c:pt>
                <c:pt idx="709071">
                  <c:v>0</c:v>
                </c:pt>
                <c:pt idx="709072">
                  <c:v>0</c:v>
                </c:pt>
                <c:pt idx="709073">
                  <c:v>0</c:v>
                </c:pt>
                <c:pt idx="709074">
                  <c:v>0</c:v>
                </c:pt>
                <c:pt idx="709075">
                  <c:v>0</c:v>
                </c:pt>
                <c:pt idx="709076">
                  <c:v>0</c:v>
                </c:pt>
                <c:pt idx="709077">
                  <c:v>0</c:v>
                </c:pt>
                <c:pt idx="709078">
                  <c:v>0</c:v>
                </c:pt>
                <c:pt idx="709079">
                  <c:v>0</c:v>
                </c:pt>
                <c:pt idx="709080">
                  <c:v>0</c:v>
                </c:pt>
                <c:pt idx="709081">
                  <c:v>0</c:v>
                </c:pt>
                <c:pt idx="709082">
                  <c:v>0</c:v>
                </c:pt>
                <c:pt idx="709083">
                  <c:v>0</c:v>
                </c:pt>
                <c:pt idx="709084">
                  <c:v>0</c:v>
                </c:pt>
                <c:pt idx="709085">
                  <c:v>0</c:v>
                </c:pt>
                <c:pt idx="709086">
                  <c:v>0</c:v>
                </c:pt>
                <c:pt idx="709087">
                  <c:v>0</c:v>
                </c:pt>
                <c:pt idx="709088">
                  <c:v>0</c:v>
                </c:pt>
                <c:pt idx="709089">
                  <c:v>0</c:v>
                </c:pt>
                <c:pt idx="709090">
                  <c:v>0</c:v>
                </c:pt>
                <c:pt idx="709091">
                  <c:v>0</c:v>
                </c:pt>
                <c:pt idx="709092">
                  <c:v>0</c:v>
                </c:pt>
                <c:pt idx="709093">
                  <c:v>0</c:v>
                </c:pt>
                <c:pt idx="709094">
                  <c:v>0</c:v>
                </c:pt>
                <c:pt idx="709095">
                  <c:v>0</c:v>
                </c:pt>
                <c:pt idx="709096">
                  <c:v>0</c:v>
                </c:pt>
                <c:pt idx="709097">
                  <c:v>0</c:v>
                </c:pt>
                <c:pt idx="709098">
                  <c:v>0</c:v>
                </c:pt>
                <c:pt idx="709099">
                  <c:v>0</c:v>
                </c:pt>
                <c:pt idx="709100">
                  <c:v>0</c:v>
                </c:pt>
                <c:pt idx="709101">
                  <c:v>0</c:v>
                </c:pt>
                <c:pt idx="709102">
                  <c:v>0</c:v>
                </c:pt>
                <c:pt idx="709103">
                  <c:v>0</c:v>
                </c:pt>
                <c:pt idx="709104">
                  <c:v>0</c:v>
                </c:pt>
                <c:pt idx="709105">
                  <c:v>0</c:v>
                </c:pt>
                <c:pt idx="709106">
                  <c:v>0</c:v>
                </c:pt>
                <c:pt idx="709107">
                  <c:v>0</c:v>
                </c:pt>
                <c:pt idx="709108">
                  <c:v>0</c:v>
                </c:pt>
                <c:pt idx="709109">
                  <c:v>0</c:v>
                </c:pt>
                <c:pt idx="709110">
                  <c:v>0</c:v>
                </c:pt>
                <c:pt idx="709111">
                  <c:v>0</c:v>
                </c:pt>
                <c:pt idx="709112">
                  <c:v>0</c:v>
                </c:pt>
                <c:pt idx="709113">
                  <c:v>0</c:v>
                </c:pt>
                <c:pt idx="709114">
                  <c:v>0</c:v>
                </c:pt>
                <c:pt idx="709115">
                  <c:v>0</c:v>
                </c:pt>
                <c:pt idx="709116">
                  <c:v>0</c:v>
                </c:pt>
                <c:pt idx="709117">
                  <c:v>0</c:v>
                </c:pt>
                <c:pt idx="709118">
                  <c:v>0</c:v>
                </c:pt>
                <c:pt idx="709119">
                  <c:v>0</c:v>
                </c:pt>
                <c:pt idx="709120">
                  <c:v>0</c:v>
                </c:pt>
                <c:pt idx="709121">
                  <c:v>0</c:v>
                </c:pt>
                <c:pt idx="709122">
                  <c:v>0</c:v>
                </c:pt>
                <c:pt idx="709123">
                  <c:v>0</c:v>
                </c:pt>
                <c:pt idx="709124">
                  <c:v>0</c:v>
                </c:pt>
                <c:pt idx="709125">
                  <c:v>0</c:v>
                </c:pt>
                <c:pt idx="709126">
                  <c:v>0</c:v>
                </c:pt>
                <c:pt idx="709127">
                  <c:v>0</c:v>
                </c:pt>
                <c:pt idx="709128">
                  <c:v>0</c:v>
                </c:pt>
                <c:pt idx="709129">
                  <c:v>0</c:v>
                </c:pt>
                <c:pt idx="709130">
                  <c:v>0</c:v>
                </c:pt>
                <c:pt idx="709131">
                  <c:v>0</c:v>
                </c:pt>
                <c:pt idx="709132">
                  <c:v>0</c:v>
                </c:pt>
                <c:pt idx="709133">
                  <c:v>0</c:v>
                </c:pt>
                <c:pt idx="709134">
                  <c:v>0</c:v>
                </c:pt>
                <c:pt idx="709135">
                  <c:v>0</c:v>
                </c:pt>
                <c:pt idx="709136">
                  <c:v>0</c:v>
                </c:pt>
                <c:pt idx="709137">
                  <c:v>0</c:v>
                </c:pt>
                <c:pt idx="709138">
                  <c:v>0</c:v>
                </c:pt>
                <c:pt idx="709139">
                  <c:v>0</c:v>
                </c:pt>
                <c:pt idx="709140">
                  <c:v>0</c:v>
                </c:pt>
                <c:pt idx="709141">
                  <c:v>0</c:v>
                </c:pt>
                <c:pt idx="709142">
                  <c:v>0</c:v>
                </c:pt>
                <c:pt idx="709143">
                  <c:v>0</c:v>
                </c:pt>
                <c:pt idx="709144">
                  <c:v>0</c:v>
                </c:pt>
                <c:pt idx="709145">
                  <c:v>0</c:v>
                </c:pt>
                <c:pt idx="709146">
                  <c:v>0</c:v>
                </c:pt>
                <c:pt idx="709147">
                  <c:v>0</c:v>
                </c:pt>
                <c:pt idx="709148">
                  <c:v>0</c:v>
                </c:pt>
                <c:pt idx="709149">
                  <c:v>0</c:v>
                </c:pt>
                <c:pt idx="709150">
                  <c:v>0</c:v>
                </c:pt>
                <c:pt idx="709151">
                  <c:v>0</c:v>
                </c:pt>
                <c:pt idx="709152">
                  <c:v>0</c:v>
                </c:pt>
                <c:pt idx="709153">
                  <c:v>0</c:v>
                </c:pt>
                <c:pt idx="709154">
                  <c:v>0</c:v>
                </c:pt>
                <c:pt idx="709155">
                  <c:v>0</c:v>
                </c:pt>
                <c:pt idx="709156">
                  <c:v>0</c:v>
                </c:pt>
                <c:pt idx="709157">
                  <c:v>0</c:v>
                </c:pt>
                <c:pt idx="709158">
                  <c:v>0</c:v>
                </c:pt>
                <c:pt idx="709159">
                  <c:v>0</c:v>
                </c:pt>
                <c:pt idx="709160">
                  <c:v>0</c:v>
                </c:pt>
                <c:pt idx="709161">
                  <c:v>0</c:v>
                </c:pt>
                <c:pt idx="709162">
                  <c:v>0</c:v>
                </c:pt>
                <c:pt idx="709163">
                  <c:v>0</c:v>
                </c:pt>
                <c:pt idx="709164">
                  <c:v>0</c:v>
                </c:pt>
                <c:pt idx="709165">
                  <c:v>0</c:v>
                </c:pt>
                <c:pt idx="709166">
                  <c:v>0</c:v>
                </c:pt>
                <c:pt idx="709167">
                  <c:v>0</c:v>
                </c:pt>
                <c:pt idx="709168">
                  <c:v>0</c:v>
                </c:pt>
                <c:pt idx="709169">
                  <c:v>0</c:v>
                </c:pt>
                <c:pt idx="709170">
                  <c:v>0</c:v>
                </c:pt>
                <c:pt idx="709171">
                  <c:v>0</c:v>
                </c:pt>
                <c:pt idx="709172">
                  <c:v>0</c:v>
                </c:pt>
                <c:pt idx="709173">
                  <c:v>0</c:v>
                </c:pt>
                <c:pt idx="709174">
                  <c:v>0</c:v>
                </c:pt>
                <c:pt idx="709175">
                  <c:v>0</c:v>
                </c:pt>
                <c:pt idx="709176">
                  <c:v>0</c:v>
                </c:pt>
                <c:pt idx="709177">
                  <c:v>0</c:v>
                </c:pt>
                <c:pt idx="709178">
                  <c:v>0</c:v>
                </c:pt>
                <c:pt idx="709179">
                  <c:v>0</c:v>
                </c:pt>
                <c:pt idx="709180">
                  <c:v>0</c:v>
                </c:pt>
                <c:pt idx="709181">
                  <c:v>0</c:v>
                </c:pt>
                <c:pt idx="709182">
                  <c:v>0</c:v>
                </c:pt>
                <c:pt idx="709183">
                  <c:v>0</c:v>
                </c:pt>
                <c:pt idx="709184">
                  <c:v>0</c:v>
                </c:pt>
                <c:pt idx="709185">
                  <c:v>0</c:v>
                </c:pt>
                <c:pt idx="709186">
                  <c:v>0</c:v>
                </c:pt>
                <c:pt idx="709187">
                  <c:v>0</c:v>
                </c:pt>
                <c:pt idx="709188">
                  <c:v>0</c:v>
                </c:pt>
                <c:pt idx="709189">
                  <c:v>0</c:v>
                </c:pt>
                <c:pt idx="709190">
                  <c:v>0</c:v>
                </c:pt>
                <c:pt idx="709191">
                  <c:v>0</c:v>
                </c:pt>
                <c:pt idx="709192">
                  <c:v>0</c:v>
                </c:pt>
                <c:pt idx="709193">
                  <c:v>0</c:v>
                </c:pt>
                <c:pt idx="709194">
                  <c:v>0</c:v>
                </c:pt>
                <c:pt idx="709195">
                  <c:v>0</c:v>
                </c:pt>
                <c:pt idx="709196">
                  <c:v>0</c:v>
                </c:pt>
                <c:pt idx="709197">
                  <c:v>0</c:v>
                </c:pt>
                <c:pt idx="709198">
                  <c:v>0</c:v>
                </c:pt>
                <c:pt idx="709199">
                  <c:v>0</c:v>
                </c:pt>
                <c:pt idx="709200">
                  <c:v>0</c:v>
                </c:pt>
                <c:pt idx="709201">
                  <c:v>0</c:v>
                </c:pt>
                <c:pt idx="709202">
                  <c:v>0</c:v>
                </c:pt>
                <c:pt idx="709203">
                  <c:v>0</c:v>
                </c:pt>
                <c:pt idx="709204">
                  <c:v>0</c:v>
                </c:pt>
                <c:pt idx="709205">
                  <c:v>0</c:v>
                </c:pt>
                <c:pt idx="709206">
                  <c:v>0</c:v>
                </c:pt>
                <c:pt idx="709207">
                  <c:v>0</c:v>
                </c:pt>
                <c:pt idx="709208">
                  <c:v>0</c:v>
                </c:pt>
                <c:pt idx="709209">
                  <c:v>0</c:v>
                </c:pt>
                <c:pt idx="709210">
                  <c:v>0</c:v>
                </c:pt>
                <c:pt idx="709211">
                  <c:v>0</c:v>
                </c:pt>
                <c:pt idx="709212">
                  <c:v>0</c:v>
                </c:pt>
                <c:pt idx="709213">
                  <c:v>0</c:v>
                </c:pt>
                <c:pt idx="709214">
                  <c:v>0</c:v>
                </c:pt>
                <c:pt idx="709215">
                  <c:v>0</c:v>
                </c:pt>
                <c:pt idx="709216">
                  <c:v>0</c:v>
                </c:pt>
                <c:pt idx="709217">
                  <c:v>0</c:v>
                </c:pt>
                <c:pt idx="709218">
                  <c:v>0</c:v>
                </c:pt>
                <c:pt idx="709219">
                  <c:v>0</c:v>
                </c:pt>
                <c:pt idx="709220">
                  <c:v>0</c:v>
                </c:pt>
                <c:pt idx="709221">
                  <c:v>0</c:v>
                </c:pt>
                <c:pt idx="709222">
                  <c:v>0</c:v>
                </c:pt>
                <c:pt idx="709223">
                  <c:v>0</c:v>
                </c:pt>
                <c:pt idx="709224">
                  <c:v>0</c:v>
                </c:pt>
                <c:pt idx="709225">
                  <c:v>0</c:v>
                </c:pt>
                <c:pt idx="709226">
                  <c:v>0</c:v>
                </c:pt>
                <c:pt idx="709227">
                  <c:v>0</c:v>
                </c:pt>
                <c:pt idx="709228">
                  <c:v>0</c:v>
                </c:pt>
                <c:pt idx="709229">
                  <c:v>0</c:v>
                </c:pt>
                <c:pt idx="709230">
                  <c:v>0</c:v>
                </c:pt>
                <c:pt idx="709231">
                  <c:v>0</c:v>
                </c:pt>
                <c:pt idx="709232">
                  <c:v>0</c:v>
                </c:pt>
                <c:pt idx="709233">
                  <c:v>0</c:v>
                </c:pt>
                <c:pt idx="709234">
                  <c:v>0</c:v>
                </c:pt>
                <c:pt idx="709235">
                  <c:v>0</c:v>
                </c:pt>
                <c:pt idx="709236">
                  <c:v>0</c:v>
                </c:pt>
                <c:pt idx="709237">
                  <c:v>0</c:v>
                </c:pt>
                <c:pt idx="709238">
                  <c:v>0</c:v>
                </c:pt>
                <c:pt idx="709239">
                  <c:v>0</c:v>
                </c:pt>
                <c:pt idx="709240">
                  <c:v>0</c:v>
                </c:pt>
                <c:pt idx="709241">
                  <c:v>0</c:v>
                </c:pt>
                <c:pt idx="709242">
                  <c:v>0</c:v>
                </c:pt>
                <c:pt idx="709243">
                  <c:v>0</c:v>
                </c:pt>
                <c:pt idx="709244">
                  <c:v>0</c:v>
                </c:pt>
                <c:pt idx="709245">
                  <c:v>0</c:v>
                </c:pt>
                <c:pt idx="709246">
                  <c:v>0</c:v>
                </c:pt>
                <c:pt idx="709247">
                  <c:v>0</c:v>
                </c:pt>
                <c:pt idx="709248">
                  <c:v>0</c:v>
                </c:pt>
                <c:pt idx="709249">
                  <c:v>0</c:v>
                </c:pt>
                <c:pt idx="709250">
                  <c:v>0</c:v>
                </c:pt>
                <c:pt idx="709251">
                  <c:v>0</c:v>
                </c:pt>
                <c:pt idx="709252">
                  <c:v>0</c:v>
                </c:pt>
                <c:pt idx="709253">
                  <c:v>0</c:v>
                </c:pt>
                <c:pt idx="709254">
                  <c:v>0</c:v>
                </c:pt>
                <c:pt idx="709255">
                  <c:v>0</c:v>
                </c:pt>
                <c:pt idx="709256">
                  <c:v>0</c:v>
                </c:pt>
                <c:pt idx="709257">
                  <c:v>0</c:v>
                </c:pt>
                <c:pt idx="709258">
                  <c:v>0</c:v>
                </c:pt>
                <c:pt idx="709259">
                  <c:v>0</c:v>
                </c:pt>
                <c:pt idx="709260">
                  <c:v>0</c:v>
                </c:pt>
                <c:pt idx="709261">
                  <c:v>0</c:v>
                </c:pt>
                <c:pt idx="709262">
                  <c:v>0</c:v>
                </c:pt>
                <c:pt idx="709263">
                  <c:v>0</c:v>
                </c:pt>
                <c:pt idx="709264">
                  <c:v>0</c:v>
                </c:pt>
                <c:pt idx="709265">
                  <c:v>0</c:v>
                </c:pt>
                <c:pt idx="709266">
                  <c:v>0</c:v>
                </c:pt>
                <c:pt idx="709267">
                  <c:v>0</c:v>
                </c:pt>
                <c:pt idx="709268">
                  <c:v>0</c:v>
                </c:pt>
                <c:pt idx="709269">
                  <c:v>0</c:v>
                </c:pt>
                <c:pt idx="709270">
                  <c:v>0</c:v>
                </c:pt>
                <c:pt idx="709271">
                  <c:v>0</c:v>
                </c:pt>
                <c:pt idx="709272">
                  <c:v>0</c:v>
                </c:pt>
                <c:pt idx="709273">
                  <c:v>0</c:v>
                </c:pt>
                <c:pt idx="709274">
                  <c:v>0</c:v>
                </c:pt>
                <c:pt idx="709275">
                  <c:v>0</c:v>
                </c:pt>
                <c:pt idx="709276">
                  <c:v>0</c:v>
                </c:pt>
                <c:pt idx="709277">
                  <c:v>0</c:v>
                </c:pt>
                <c:pt idx="709278">
                  <c:v>0</c:v>
                </c:pt>
                <c:pt idx="709279">
                  <c:v>0</c:v>
                </c:pt>
                <c:pt idx="709280">
                  <c:v>0</c:v>
                </c:pt>
                <c:pt idx="709281">
                  <c:v>0</c:v>
                </c:pt>
                <c:pt idx="709282">
                  <c:v>0</c:v>
                </c:pt>
                <c:pt idx="709283">
                  <c:v>0</c:v>
                </c:pt>
                <c:pt idx="709284">
                  <c:v>0</c:v>
                </c:pt>
                <c:pt idx="709285">
                  <c:v>0</c:v>
                </c:pt>
                <c:pt idx="709286">
                  <c:v>0</c:v>
                </c:pt>
                <c:pt idx="709287">
                  <c:v>0</c:v>
                </c:pt>
                <c:pt idx="709288">
                  <c:v>0</c:v>
                </c:pt>
                <c:pt idx="709289">
                  <c:v>0</c:v>
                </c:pt>
                <c:pt idx="709290">
                  <c:v>0</c:v>
                </c:pt>
                <c:pt idx="709291">
                  <c:v>0</c:v>
                </c:pt>
                <c:pt idx="709292">
                  <c:v>0</c:v>
                </c:pt>
                <c:pt idx="709293">
                  <c:v>0</c:v>
                </c:pt>
                <c:pt idx="709294">
                  <c:v>0</c:v>
                </c:pt>
                <c:pt idx="709295">
                  <c:v>0</c:v>
                </c:pt>
                <c:pt idx="709296">
                  <c:v>0</c:v>
                </c:pt>
                <c:pt idx="709297">
                  <c:v>0</c:v>
                </c:pt>
                <c:pt idx="709298">
                  <c:v>0</c:v>
                </c:pt>
                <c:pt idx="709299">
                  <c:v>0</c:v>
                </c:pt>
                <c:pt idx="709300">
                  <c:v>0</c:v>
                </c:pt>
                <c:pt idx="709301">
                  <c:v>0</c:v>
                </c:pt>
                <c:pt idx="709302">
                  <c:v>0</c:v>
                </c:pt>
                <c:pt idx="709303">
                  <c:v>0</c:v>
                </c:pt>
                <c:pt idx="709304">
                  <c:v>0</c:v>
                </c:pt>
                <c:pt idx="709305">
                  <c:v>0</c:v>
                </c:pt>
                <c:pt idx="709306">
                  <c:v>0</c:v>
                </c:pt>
                <c:pt idx="709307">
                  <c:v>0</c:v>
                </c:pt>
                <c:pt idx="709308">
                  <c:v>0</c:v>
                </c:pt>
                <c:pt idx="709309">
                  <c:v>0</c:v>
                </c:pt>
                <c:pt idx="709310">
                  <c:v>0</c:v>
                </c:pt>
                <c:pt idx="709311">
                  <c:v>0</c:v>
                </c:pt>
                <c:pt idx="709312">
                  <c:v>0</c:v>
                </c:pt>
                <c:pt idx="709313">
                  <c:v>0</c:v>
                </c:pt>
                <c:pt idx="709314">
                  <c:v>0</c:v>
                </c:pt>
                <c:pt idx="709315">
                  <c:v>0</c:v>
                </c:pt>
                <c:pt idx="709316">
                  <c:v>0</c:v>
                </c:pt>
                <c:pt idx="709317">
                  <c:v>0</c:v>
                </c:pt>
                <c:pt idx="709318">
                  <c:v>0</c:v>
                </c:pt>
                <c:pt idx="709319">
                  <c:v>0</c:v>
                </c:pt>
                <c:pt idx="709320">
                  <c:v>0</c:v>
                </c:pt>
                <c:pt idx="709321">
                  <c:v>0</c:v>
                </c:pt>
                <c:pt idx="709322">
                  <c:v>0</c:v>
                </c:pt>
                <c:pt idx="709323">
                  <c:v>0</c:v>
                </c:pt>
                <c:pt idx="709324">
                  <c:v>0</c:v>
                </c:pt>
                <c:pt idx="709325">
                  <c:v>0</c:v>
                </c:pt>
                <c:pt idx="709326">
                  <c:v>0</c:v>
                </c:pt>
                <c:pt idx="709327">
                  <c:v>0</c:v>
                </c:pt>
                <c:pt idx="709328">
                  <c:v>0</c:v>
                </c:pt>
                <c:pt idx="709329">
                  <c:v>0</c:v>
                </c:pt>
                <c:pt idx="709330">
                  <c:v>0</c:v>
                </c:pt>
                <c:pt idx="709331">
                  <c:v>0</c:v>
                </c:pt>
                <c:pt idx="709332">
                  <c:v>0</c:v>
                </c:pt>
                <c:pt idx="709333">
                  <c:v>0</c:v>
                </c:pt>
                <c:pt idx="709334">
                  <c:v>0</c:v>
                </c:pt>
                <c:pt idx="709335">
                  <c:v>0</c:v>
                </c:pt>
                <c:pt idx="709336">
                  <c:v>0</c:v>
                </c:pt>
                <c:pt idx="709337">
                  <c:v>0</c:v>
                </c:pt>
                <c:pt idx="709338">
                  <c:v>0</c:v>
                </c:pt>
                <c:pt idx="709339">
                  <c:v>0</c:v>
                </c:pt>
                <c:pt idx="709340">
                  <c:v>0</c:v>
                </c:pt>
                <c:pt idx="709341">
                  <c:v>0</c:v>
                </c:pt>
                <c:pt idx="709342">
                  <c:v>0</c:v>
                </c:pt>
                <c:pt idx="709343">
                  <c:v>0</c:v>
                </c:pt>
                <c:pt idx="709344">
                  <c:v>0</c:v>
                </c:pt>
                <c:pt idx="709345">
                  <c:v>0</c:v>
                </c:pt>
                <c:pt idx="709346">
                  <c:v>0</c:v>
                </c:pt>
                <c:pt idx="709347">
                  <c:v>0</c:v>
                </c:pt>
                <c:pt idx="709348">
                  <c:v>0</c:v>
                </c:pt>
                <c:pt idx="709349">
                  <c:v>0</c:v>
                </c:pt>
                <c:pt idx="709350">
                  <c:v>0</c:v>
                </c:pt>
                <c:pt idx="709351">
                  <c:v>0</c:v>
                </c:pt>
                <c:pt idx="709352">
                  <c:v>0</c:v>
                </c:pt>
                <c:pt idx="709353">
                  <c:v>0</c:v>
                </c:pt>
                <c:pt idx="709354">
                  <c:v>0</c:v>
                </c:pt>
                <c:pt idx="709355">
                  <c:v>0</c:v>
                </c:pt>
                <c:pt idx="709356">
                  <c:v>0</c:v>
                </c:pt>
                <c:pt idx="709357">
                  <c:v>0</c:v>
                </c:pt>
                <c:pt idx="709358">
                  <c:v>0</c:v>
                </c:pt>
                <c:pt idx="709359">
                  <c:v>0</c:v>
                </c:pt>
                <c:pt idx="709360">
                  <c:v>0</c:v>
                </c:pt>
                <c:pt idx="709361">
                  <c:v>0</c:v>
                </c:pt>
                <c:pt idx="709362">
                  <c:v>0</c:v>
                </c:pt>
                <c:pt idx="709363">
                  <c:v>0</c:v>
                </c:pt>
                <c:pt idx="709364">
                  <c:v>0</c:v>
                </c:pt>
                <c:pt idx="709365">
                  <c:v>0</c:v>
                </c:pt>
                <c:pt idx="709366">
                  <c:v>0</c:v>
                </c:pt>
                <c:pt idx="709367">
                  <c:v>0</c:v>
                </c:pt>
                <c:pt idx="709368">
                  <c:v>0</c:v>
                </c:pt>
                <c:pt idx="709369">
                  <c:v>0</c:v>
                </c:pt>
                <c:pt idx="709370">
                  <c:v>0</c:v>
                </c:pt>
                <c:pt idx="709371">
                  <c:v>0</c:v>
                </c:pt>
                <c:pt idx="709372">
                  <c:v>0</c:v>
                </c:pt>
                <c:pt idx="709373">
                  <c:v>0</c:v>
                </c:pt>
                <c:pt idx="709374">
                  <c:v>0</c:v>
                </c:pt>
                <c:pt idx="709375">
                  <c:v>0</c:v>
                </c:pt>
                <c:pt idx="709376">
                  <c:v>0</c:v>
                </c:pt>
                <c:pt idx="709377">
                  <c:v>0</c:v>
                </c:pt>
                <c:pt idx="709378">
                  <c:v>0</c:v>
                </c:pt>
                <c:pt idx="709379">
                  <c:v>0</c:v>
                </c:pt>
                <c:pt idx="709380">
                  <c:v>0</c:v>
                </c:pt>
                <c:pt idx="709381">
                  <c:v>0</c:v>
                </c:pt>
                <c:pt idx="709382">
                  <c:v>0</c:v>
                </c:pt>
                <c:pt idx="709383">
                  <c:v>0</c:v>
                </c:pt>
                <c:pt idx="709384">
                  <c:v>0</c:v>
                </c:pt>
                <c:pt idx="709385">
                  <c:v>0</c:v>
                </c:pt>
                <c:pt idx="709386">
                  <c:v>0</c:v>
                </c:pt>
                <c:pt idx="709387">
                  <c:v>0</c:v>
                </c:pt>
                <c:pt idx="709388">
                  <c:v>0</c:v>
                </c:pt>
                <c:pt idx="709389">
                  <c:v>0</c:v>
                </c:pt>
                <c:pt idx="709390">
                  <c:v>0</c:v>
                </c:pt>
                <c:pt idx="709391">
                  <c:v>0</c:v>
                </c:pt>
                <c:pt idx="709392">
                  <c:v>0</c:v>
                </c:pt>
                <c:pt idx="709393">
                  <c:v>0</c:v>
                </c:pt>
                <c:pt idx="709394">
                  <c:v>0</c:v>
                </c:pt>
                <c:pt idx="709395">
                  <c:v>0</c:v>
                </c:pt>
                <c:pt idx="709396">
                  <c:v>0</c:v>
                </c:pt>
                <c:pt idx="709397">
                  <c:v>0</c:v>
                </c:pt>
                <c:pt idx="709398">
                  <c:v>0</c:v>
                </c:pt>
                <c:pt idx="709399">
                  <c:v>0</c:v>
                </c:pt>
                <c:pt idx="709400">
                  <c:v>0</c:v>
                </c:pt>
                <c:pt idx="709401">
                  <c:v>0</c:v>
                </c:pt>
                <c:pt idx="709402">
                  <c:v>0</c:v>
                </c:pt>
                <c:pt idx="709403">
                  <c:v>0</c:v>
                </c:pt>
                <c:pt idx="709404">
                  <c:v>0</c:v>
                </c:pt>
                <c:pt idx="709405">
                  <c:v>0</c:v>
                </c:pt>
                <c:pt idx="709406">
                  <c:v>0</c:v>
                </c:pt>
                <c:pt idx="709407">
                  <c:v>0</c:v>
                </c:pt>
                <c:pt idx="709408">
                  <c:v>0</c:v>
                </c:pt>
                <c:pt idx="709409">
                  <c:v>0</c:v>
                </c:pt>
                <c:pt idx="709410">
                  <c:v>0</c:v>
                </c:pt>
                <c:pt idx="709411">
                  <c:v>0</c:v>
                </c:pt>
                <c:pt idx="709412">
                  <c:v>0</c:v>
                </c:pt>
                <c:pt idx="709413">
                  <c:v>0</c:v>
                </c:pt>
                <c:pt idx="709414">
                  <c:v>0</c:v>
                </c:pt>
                <c:pt idx="709415">
                  <c:v>0</c:v>
                </c:pt>
                <c:pt idx="709416">
                  <c:v>0</c:v>
                </c:pt>
                <c:pt idx="709417">
                  <c:v>0</c:v>
                </c:pt>
                <c:pt idx="709418">
                  <c:v>0</c:v>
                </c:pt>
                <c:pt idx="709419">
                  <c:v>0</c:v>
                </c:pt>
                <c:pt idx="709420">
                  <c:v>0</c:v>
                </c:pt>
                <c:pt idx="709421">
                  <c:v>0</c:v>
                </c:pt>
                <c:pt idx="709422">
                  <c:v>0</c:v>
                </c:pt>
                <c:pt idx="709423">
                  <c:v>0</c:v>
                </c:pt>
                <c:pt idx="709424">
                  <c:v>0</c:v>
                </c:pt>
                <c:pt idx="709425">
                  <c:v>0</c:v>
                </c:pt>
                <c:pt idx="709426">
                  <c:v>0</c:v>
                </c:pt>
                <c:pt idx="709427">
                  <c:v>0</c:v>
                </c:pt>
                <c:pt idx="709428">
                  <c:v>0</c:v>
                </c:pt>
                <c:pt idx="709429">
                  <c:v>0</c:v>
                </c:pt>
                <c:pt idx="709430">
                  <c:v>0</c:v>
                </c:pt>
                <c:pt idx="709431">
                  <c:v>0</c:v>
                </c:pt>
                <c:pt idx="709432">
                  <c:v>0</c:v>
                </c:pt>
                <c:pt idx="709433">
                  <c:v>0</c:v>
                </c:pt>
                <c:pt idx="709434">
                  <c:v>0</c:v>
                </c:pt>
                <c:pt idx="709435">
                  <c:v>0</c:v>
                </c:pt>
                <c:pt idx="709436">
                  <c:v>0</c:v>
                </c:pt>
                <c:pt idx="709437">
                  <c:v>0</c:v>
                </c:pt>
                <c:pt idx="709438">
                  <c:v>0</c:v>
                </c:pt>
                <c:pt idx="709439">
                  <c:v>0</c:v>
                </c:pt>
                <c:pt idx="709440">
                  <c:v>0</c:v>
                </c:pt>
                <c:pt idx="709441">
                  <c:v>0</c:v>
                </c:pt>
                <c:pt idx="709442">
                  <c:v>0</c:v>
                </c:pt>
                <c:pt idx="709443">
                  <c:v>0</c:v>
                </c:pt>
                <c:pt idx="709444">
                  <c:v>0</c:v>
                </c:pt>
                <c:pt idx="709445">
                  <c:v>0</c:v>
                </c:pt>
                <c:pt idx="709446">
                  <c:v>0</c:v>
                </c:pt>
                <c:pt idx="709447">
                  <c:v>0</c:v>
                </c:pt>
                <c:pt idx="709448">
                  <c:v>0</c:v>
                </c:pt>
                <c:pt idx="709449">
                  <c:v>0</c:v>
                </c:pt>
                <c:pt idx="709450">
                  <c:v>0</c:v>
                </c:pt>
                <c:pt idx="709451">
                  <c:v>0</c:v>
                </c:pt>
                <c:pt idx="709452">
                  <c:v>0</c:v>
                </c:pt>
                <c:pt idx="709453">
                  <c:v>0</c:v>
                </c:pt>
                <c:pt idx="709454">
                  <c:v>0</c:v>
                </c:pt>
                <c:pt idx="709455">
                  <c:v>0</c:v>
                </c:pt>
                <c:pt idx="709456">
                  <c:v>0</c:v>
                </c:pt>
                <c:pt idx="709457">
                  <c:v>0</c:v>
                </c:pt>
                <c:pt idx="709458">
                  <c:v>0</c:v>
                </c:pt>
                <c:pt idx="709459">
                  <c:v>0</c:v>
                </c:pt>
                <c:pt idx="709460">
                  <c:v>0</c:v>
                </c:pt>
                <c:pt idx="709461">
                  <c:v>0</c:v>
                </c:pt>
                <c:pt idx="709462">
                  <c:v>0</c:v>
                </c:pt>
                <c:pt idx="709463">
                  <c:v>0</c:v>
                </c:pt>
                <c:pt idx="709464">
                  <c:v>0</c:v>
                </c:pt>
                <c:pt idx="709465">
                  <c:v>0</c:v>
                </c:pt>
                <c:pt idx="709466">
                  <c:v>0</c:v>
                </c:pt>
                <c:pt idx="709467">
                  <c:v>0</c:v>
                </c:pt>
                <c:pt idx="709468">
                  <c:v>0</c:v>
                </c:pt>
                <c:pt idx="709469">
                  <c:v>0</c:v>
                </c:pt>
                <c:pt idx="709470">
                  <c:v>0</c:v>
                </c:pt>
                <c:pt idx="709471">
                  <c:v>0</c:v>
                </c:pt>
                <c:pt idx="709472">
                  <c:v>0</c:v>
                </c:pt>
                <c:pt idx="709473">
                  <c:v>0</c:v>
                </c:pt>
                <c:pt idx="709474">
                  <c:v>0</c:v>
                </c:pt>
                <c:pt idx="709475">
                  <c:v>0</c:v>
                </c:pt>
                <c:pt idx="709476">
                  <c:v>0</c:v>
                </c:pt>
                <c:pt idx="709477">
                  <c:v>0</c:v>
                </c:pt>
                <c:pt idx="709478">
                  <c:v>0</c:v>
                </c:pt>
                <c:pt idx="709479">
                  <c:v>0</c:v>
                </c:pt>
                <c:pt idx="709480">
                  <c:v>0</c:v>
                </c:pt>
                <c:pt idx="709481">
                  <c:v>0</c:v>
                </c:pt>
                <c:pt idx="709482">
                  <c:v>0</c:v>
                </c:pt>
                <c:pt idx="709483">
                  <c:v>0</c:v>
                </c:pt>
                <c:pt idx="709484">
                  <c:v>0</c:v>
                </c:pt>
                <c:pt idx="709485">
                  <c:v>0</c:v>
                </c:pt>
                <c:pt idx="709486">
                  <c:v>0</c:v>
                </c:pt>
                <c:pt idx="709487">
                  <c:v>0</c:v>
                </c:pt>
                <c:pt idx="709488">
                  <c:v>0</c:v>
                </c:pt>
                <c:pt idx="709489">
                  <c:v>0</c:v>
                </c:pt>
                <c:pt idx="709490">
                  <c:v>0</c:v>
                </c:pt>
                <c:pt idx="709491">
                  <c:v>0</c:v>
                </c:pt>
                <c:pt idx="709492">
                  <c:v>0</c:v>
                </c:pt>
                <c:pt idx="709493">
                  <c:v>0</c:v>
                </c:pt>
                <c:pt idx="709494">
                  <c:v>0</c:v>
                </c:pt>
                <c:pt idx="709495">
                  <c:v>0</c:v>
                </c:pt>
                <c:pt idx="709496">
                  <c:v>0</c:v>
                </c:pt>
                <c:pt idx="709497">
                  <c:v>0</c:v>
                </c:pt>
                <c:pt idx="709498">
                  <c:v>0</c:v>
                </c:pt>
                <c:pt idx="709499">
                  <c:v>0</c:v>
                </c:pt>
                <c:pt idx="709500">
                  <c:v>0</c:v>
                </c:pt>
                <c:pt idx="709501">
                  <c:v>0</c:v>
                </c:pt>
                <c:pt idx="709502">
                  <c:v>0</c:v>
                </c:pt>
                <c:pt idx="709503">
                  <c:v>0</c:v>
                </c:pt>
                <c:pt idx="709504">
                  <c:v>0</c:v>
                </c:pt>
                <c:pt idx="709505">
                  <c:v>0</c:v>
                </c:pt>
                <c:pt idx="709506">
                  <c:v>0</c:v>
                </c:pt>
                <c:pt idx="709507">
                  <c:v>0</c:v>
                </c:pt>
                <c:pt idx="709508">
                  <c:v>0</c:v>
                </c:pt>
                <c:pt idx="709509">
                  <c:v>0</c:v>
                </c:pt>
                <c:pt idx="709510">
                  <c:v>0</c:v>
                </c:pt>
                <c:pt idx="709511">
                  <c:v>0</c:v>
                </c:pt>
                <c:pt idx="709512">
                  <c:v>0</c:v>
                </c:pt>
                <c:pt idx="709513">
                  <c:v>0</c:v>
                </c:pt>
                <c:pt idx="709514">
                  <c:v>0</c:v>
                </c:pt>
                <c:pt idx="709515">
                  <c:v>0</c:v>
                </c:pt>
                <c:pt idx="709516">
                  <c:v>0</c:v>
                </c:pt>
                <c:pt idx="709517">
                  <c:v>0</c:v>
                </c:pt>
                <c:pt idx="709518">
                  <c:v>0</c:v>
                </c:pt>
                <c:pt idx="709519">
                  <c:v>0</c:v>
                </c:pt>
                <c:pt idx="709520">
                  <c:v>0</c:v>
                </c:pt>
                <c:pt idx="709521">
                  <c:v>0</c:v>
                </c:pt>
                <c:pt idx="709522">
                  <c:v>0</c:v>
                </c:pt>
                <c:pt idx="709523">
                  <c:v>0</c:v>
                </c:pt>
                <c:pt idx="709524">
                  <c:v>0</c:v>
                </c:pt>
                <c:pt idx="709525">
                  <c:v>0</c:v>
                </c:pt>
                <c:pt idx="709526">
                  <c:v>0</c:v>
                </c:pt>
                <c:pt idx="709527">
                  <c:v>0</c:v>
                </c:pt>
                <c:pt idx="709528">
                  <c:v>0</c:v>
                </c:pt>
                <c:pt idx="709529">
                  <c:v>0</c:v>
                </c:pt>
                <c:pt idx="709530">
                  <c:v>0</c:v>
                </c:pt>
                <c:pt idx="709531">
                  <c:v>0</c:v>
                </c:pt>
                <c:pt idx="709532">
                  <c:v>0</c:v>
                </c:pt>
                <c:pt idx="709533">
                  <c:v>0</c:v>
                </c:pt>
                <c:pt idx="709534">
                  <c:v>0</c:v>
                </c:pt>
                <c:pt idx="709535">
                  <c:v>0</c:v>
                </c:pt>
                <c:pt idx="709536">
                  <c:v>0</c:v>
                </c:pt>
                <c:pt idx="709537">
                  <c:v>0</c:v>
                </c:pt>
                <c:pt idx="709538">
                  <c:v>0</c:v>
                </c:pt>
                <c:pt idx="709539">
                  <c:v>0</c:v>
                </c:pt>
                <c:pt idx="709540">
                  <c:v>0</c:v>
                </c:pt>
                <c:pt idx="709541">
                  <c:v>0</c:v>
                </c:pt>
                <c:pt idx="709542">
                  <c:v>0</c:v>
                </c:pt>
                <c:pt idx="709543">
                  <c:v>0</c:v>
                </c:pt>
                <c:pt idx="709544">
                  <c:v>0</c:v>
                </c:pt>
                <c:pt idx="709545">
                  <c:v>0</c:v>
                </c:pt>
                <c:pt idx="709546">
                  <c:v>0</c:v>
                </c:pt>
                <c:pt idx="709547">
                  <c:v>0</c:v>
                </c:pt>
                <c:pt idx="709548">
                  <c:v>0</c:v>
                </c:pt>
                <c:pt idx="709549">
                  <c:v>0</c:v>
                </c:pt>
                <c:pt idx="709550">
                  <c:v>0</c:v>
                </c:pt>
                <c:pt idx="709551">
                  <c:v>0</c:v>
                </c:pt>
                <c:pt idx="709552">
                  <c:v>0</c:v>
                </c:pt>
                <c:pt idx="709553">
                  <c:v>0</c:v>
                </c:pt>
                <c:pt idx="709554">
                  <c:v>0</c:v>
                </c:pt>
                <c:pt idx="709555">
                  <c:v>0</c:v>
                </c:pt>
                <c:pt idx="709556">
                  <c:v>0</c:v>
                </c:pt>
                <c:pt idx="709557">
                  <c:v>0</c:v>
                </c:pt>
                <c:pt idx="709558">
                  <c:v>0</c:v>
                </c:pt>
                <c:pt idx="709559">
                  <c:v>0</c:v>
                </c:pt>
                <c:pt idx="709560">
                  <c:v>0</c:v>
                </c:pt>
                <c:pt idx="709561">
                  <c:v>0</c:v>
                </c:pt>
                <c:pt idx="709562">
                  <c:v>0</c:v>
                </c:pt>
                <c:pt idx="709563">
                  <c:v>0</c:v>
                </c:pt>
                <c:pt idx="709564">
                  <c:v>0</c:v>
                </c:pt>
                <c:pt idx="709565">
                  <c:v>0</c:v>
                </c:pt>
                <c:pt idx="709566">
                  <c:v>0</c:v>
                </c:pt>
                <c:pt idx="709567">
                  <c:v>0</c:v>
                </c:pt>
                <c:pt idx="709568">
                  <c:v>0</c:v>
                </c:pt>
                <c:pt idx="709569">
                  <c:v>0</c:v>
                </c:pt>
                <c:pt idx="709570">
                  <c:v>0</c:v>
                </c:pt>
                <c:pt idx="709571">
                  <c:v>0</c:v>
                </c:pt>
                <c:pt idx="709572">
                  <c:v>0</c:v>
                </c:pt>
                <c:pt idx="709573">
                  <c:v>0</c:v>
                </c:pt>
                <c:pt idx="709574">
                  <c:v>0</c:v>
                </c:pt>
                <c:pt idx="709575">
                  <c:v>0</c:v>
                </c:pt>
                <c:pt idx="709576">
                  <c:v>0</c:v>
                </c:pt>
                <c:pt idx="709577">
                  <c:v>0</c:v>
                </c:pt>
                <c:pt idx="709578">
                  <c:v>0</c:v>
                </c:pt>
                <c:pt idx="709579">
                  <c:v>0</c:v>
                </c:pt>
                <c:pt idx="709580">
                  <c:v>0</c:v>
                </c:pt>
                <c:pt idx="709581">
                  <c:v>0</c:v>
                </c:pt>
                <c:pt idx="709582">
                  <c:v>0</c:v>
                </c:pt>
                <c:pt idx="709583">
                  <c:v>0</c:v>
                </c:pt>
                <c:pt idx="709584">
                  <c:v>0</c:v>
                </c:pt>
                <c:pt idx="709585">
                  <c:v>0</c:v>
                </c:pt>
                <c:pt idx="709586">
                  <c:v>0</c:v>
                </c:pt>
                <c:pt idx="709587">
                  <c:v>0</c:v>
                </c:pt>
                <c:pt idx="709588">
                  <c:v>0</c:v>
                </c:pt>
                <c:pt idx="709589">
                  <c:v>0</c:v>
                </c:pt>
                <c:pt idx="709590">
                  <c:v>0</c:v>
                </c:pt>
                <c:pt idx="709591">
                  <c:v>0</c:v>
                </c:pt>
                <c:pt idx="709592">
                  <c:v>0</c:v>
                </c:pt>
                <c:pt idx="709593">
                  <c:v>0</c:v>
                </c:pt>
                <c:pt idx="709594">
                  <c:v>0</c:v>
                </c:pt>
                <c:pt idx="709595">
                  <c:v>0</c:v>
                </c:pt>
                <c:pt idx="709596">
                  <c:v>0</c:v>
                </c:pt>
                <c:pt idx="709597">
                  <c:v>0</c:v>
                </c:pt>
                <c:pt idx="709598">
                  <c:v>0</c:v>
                </c:pt>
                <c:pt idx="709599">
                  <c:v>0</c:v>
                </c:pt>
                <c:pt idx="709600">
                  <c:v>0</c:v>
                </c:pt>
                <c:pt idx="709601">
                  <c:v>0</c:v>
                </c:pt>
                <c:pt idx="709602">
                  <c:v>0</c:v>
                </c:pt>
                <c:pt idx="709603">
                  <c:v>0</c:v>
                </c:pt>
                <c:pt idx="709604">
                  <c:v>0</c:v>
                </c:pt>
                <c:pt idx="709605">
                  <c:v>0</c:v>
                </c:pt>
                <c:pt idx="709606">
                  <c:v>0</c:v>
                </c:pt>
                <c:pt idx="709607">
                  <c:v>0</c:v>
                </c:pt>
                <c:pt idx="709608">
                  <c:v>0</c:v>
                </c:pt>
                <c:pt idx="709609">
                  <c:v>0</c:v>
                </c:pt>
                <c:pt idx="709610">
                  <c:v>0</c:v>
                </c:pt>
                <c:pt idx="709611">
                  <c:v>0</c:v>
                </c:pt>
                <c:pt idx="709612">
                  <c:v>0</c:v>
                </c:pt>
                <c:pt idx="709613">
                  <c:v>0</c:v>
                </c:pt>
                <c:pt idx="709614">
                  <c:v>0</c:v>
                </c:pt>
                <c:pt idx="709615">
                  <c:v>0</c:v>
                </c:pt>
                <c:pt idx="709616">
                  <c:v>0</c:v>
                </c:pt>
                <c:pt idx="709617">
                  <c:v>0</c:v>
                </c:pt>
                <c:pt idx="709618">
                  <c:v>0</c:v>
                </c:pt>
                <c:pt idx="709619">
                  <c:v>0</c:v>
                </c:pt>
                <c:pt idx="709620">
                  <c:v>0</c:v>
                </c:pt>
                <c:pt idx="709621">
                  <c:v>0</c:v>
                </c:pt>
                <c:pt idx="709622">
                  <c:v>0</c:v>
                </c:pt>
                <c:pt idx="709623">
                  <c:v>0</c:v>
                </c:pt>
                <c:pt idx="709624">
                  <c:v>0</c:v>
                </c:pt>
                <c:pt idx="709625">
                  <c:v>0</c:v>
                </c:pt>
                <c:pt idx="709626">
                  <c:v>0</c:v>
                </c:pt>
                <c:pt idx="709627">
                  <c:v>0</c:v>
                </c:pt>
                <c:pt idx="709628">
                  <c:v>0</c:v>
                </c:pt>
                <c:pt idx="709629">
                  <c:v>0</c:v>
                </c:pt>
                <c:pt idx="709630">
                  <c:v>0</c:v>
                </c:pt>
                <c:pt idx="709631">
                  <c:v>0</c:v>
                </c:pt>
                <c:pt idx="709632">
                  <c:v>0</c:v>
                </c:pt>
                <c:pt idx="709633">
                  <c:v>0</c:v>
                </c:pt>
                <c:pt idx="709634">
                  <c:v>0</c:v>
                </c:pt>
                <c:pt idx="709635">
                  <c:v>0</c:v>
                </c:pt>
                <c:pt idx="709636">
                  <c:v>0</c:v>
                </c:pt>
                <c:pt idx="709637">
                  <c:v>0</c:v>
                </c:pt>
                <c:pt idx="709638">
                  <c:v>0</c:v>
                </c:pt>
                <c:pt idx="709639">
                  <c:v>0</c:v>
                </c:pt>
                <c:pt idx="709640">
                  <c:v>0</c:v>
                </c:pt>
                <c:pt idx="709641">
                  <c:v>0</c:v>
                </c:pt>
                <c:pt idx="709642">
                  <c:v>0</c:v>
                </c:pt>
                <c:pt idx="709643">
                  <c:v>0</c:v>
                </c:pt>
                <c:pt idx="709644">
                  <c:v>0</c:v>
                </c:pt>
                <c:pt idx="709645">
                  <c:v>0</c:v>
                </c:pt>
                <c:pt idx="709646">
                  <c:v>0</c:v>
                </c:pt>
                <c:pt idx="709647">
                  <c:v>0</c:v>
                </c:pt>
                <c:pt idx="709648">
                  <c:v>0</c:v>
                </c:pt>
                <c:pt idx="709649">
                  <c:v>0</c:v>
                </c:pt>
                <c:pt idx="709650">
                  <c:v>0</c:v>
                </c:pt>
                <c:pt idx="709651">
                  <c:v>0</c:v>
                </c:pt>
                <c:pt idx="709652">
                  <c:v>0</c:v>
                </c:pt>
                <c:pt idx="709653">
                  <c:v>0</c:v>
                </c:pt>
                <c:pt idx="709654">
                  <c:v>0</c:v>
                </c:pt>
                <c:pt idx="709655">
                  <c:v>0</c:v>
                </c:pt>
                <c:pt idx="709656">
                  <c:v>0</c:v>
                </c:pt>
                <c:pt idx="709657">
                  <c:v>0</c:v>
                </c:pt>
                <c:pt idx="709658">
                  <c:v>0</c:v>
                </c:pt>
                <c:pt idx="709659">
                  <c:v>0</c:v>
                </c:pt>
                <c:pt idx="709660">
                  <c:v>0</c:v>
                </c:pt>
                <c:pt idx="709661">
                  <c:v>0</c:v>
                </c:pt>
                <c:pt idx="709662">
                  <c:v>0</c:v>
                </c:pt>
                <c:pt idx="709663">
                  <c:v>0</c:v>
                </c:pt>
                <c:pt idx="709664">
                  <c:v>0</c:v>
                </c:pt>
                <c:pt idx="709665">
                  <c:v>0</c:v>
                </c:pt>
                <c:pt idx="709666">
                  <c:v>0</c:v>
                </c:pt>
                <c:pt idx="709667">
                  <c:v>0</c:v>
                </c:pt>
                <c:pt idx="709668">
                  <c:v>0</c:v>
                </c:pt>
                <c:pt idx="709669">
                  <c:v>0</c:v>
                </c:pt>
                <c:pt idx="709670">
                  <c:v>0</c:v>
                </c:pt>
                <c:pt idx="709671">
                  <c:v>0</c:v>
                </c:pt>
                <c:pt idx="709672">
                  <c:v>0</c:v>
                </c:pt>
                <c:pt idx="709673">
                  <c:v>0</c:v>
                </c:pt>
                <c:pt idx="709674">
                  <c:v>0</c:v>
                </c:pt>
                <c:pt idx="709675">
                  <c:v>0</c:v>
                </c:pt>
                <c:pt idx="709676">
                  <c:v>0</c:v>
                </c:pt>
                <c:pt idx="709677">
                  <c:v>0</c:v>
                </c:pt>
                <c:pt idx="709678">
                  <c:v>0</c:v>
                </c:pt>
                <c:pt idx="709679">
                  <c:v>0</c:v>
                </c:pt>
                <c:pt idx="709680">
                  <c:v>0</c:v>
                </c:pt>
                <c:pt idx="709681">
                  <c:v>0</c:v>
                </c:pt>
                <c:pt idx="709682">
                  <c:v>0</c:v>
                </c:pt>
                <c:pt idx="709683">
                  <c:v>0</c:v>
                </c:pt>
                <c:pt idx="709684">
                  <c:v>0</c:v>
                </c:pt>
                <c:pt idx="709685">
                  <c:v>0</c:v>
                </c:pt>
                <c:pt idx="709686">
                  <c:v>0</c:v>
                </c:pt>
                <c:pt idx="709687">
                  <c:v>0</c:v>
                </c:pt>
                <c:pt idx="709688">
                  <c:v>0</c:v>
                </c:pt>
                <c:pt idx="709689">
                  <c:v>0</c:v>
                </c:pt>
                <c:pt idx="709690">
                  <c:v>0</c:v>
                </c:pt>
                <c:pt idx="709691">
                  <c:v>0</c:v>
                </c:pt>
                <c:pt idx="709692">
                  <c:v>0</c:v>
                </c:pt>
                <c:pt idx="709693">
                  <c:v>0</c:v>
                </c:pt>
                <c:pt idx="709694">
                  <c:v>0</c:v>
                </c:pt>
                <c:pt idx="709695">
                  <c:v>0</c:v>
                </c:pt>
                <c:pt idx="709696">
                  <c:v>0</c:v>
                </c:pt>
                <c:pt idx="709697">
                  <c:v>0</c:v>
                </c:pt>
                <c:pt idx="709698">
                  <c:v>0</c:v>
                </c:pt>
                <c:pt idx="709699">
                  <c:v>0</c:v>
                </c:pt>
                <c:pt idx="709700">
                  <c:v>0</c:v>
                </c:pt>
                <c:pt idx="709701">
                  <c:v>0</c:v>
                </c:pt>
                <c:pt idx="709702">
                  <c:v>0</c:v>
                </c:pt>
                <c:pt idx="709703">
                  <c:v>0</c:v>
                </c:pt>
                <c:pt idx="709704">
                  <c:v>0</c:v>
                </c:pt>
                <c:pt idx="709705">
                  <c:v>0</c:v>
                </c:pt>
                <c:pt idx="709706">
                  <c:v>0</c:v>
                </c:pt>
                <c:pt idx="709707">
                  <c:v>0</c:v>
                </c:pt>
                <c:pt idx="709708">
                  <c:v>0</c:v>
                </c:pt>
                <c:pt idx="709709">
                  <c:v>0</c:v>
                </c:pt>
                <c:pt idx="709710">
                  <c:v>0</c:v>
                </c:pt>
                <c:pt idx="709711">
                  <c:v>0</c:v>
                </c:pt>
                <c:pt idx="709712">
                  <c:v>0</c:v>
                </c:pt>
                <c:pt idx="709713">
                  <c:v>0</c:v>
                </c:pt>
                <c:pt idx="709714">
                  <c:v>0</c:v>
                </c:pt>
                <c:pt idx="709715">
                  <c:v>0</c:v>
                </c:pt>
                <c:pt idx="709716">
                  <c:v>0</c:v>
                </c:pt>
                <c:pt idx="709717">
                  <c:v>0</c:v>
                </c:pt>
                <c:pt idx="709718">
                  <c:v>0</c:v>
                </c:pt>
                <c:pt idx="709719">
                  <c:v>0</c:v>
                </c:pt>
                <c:pt idx="709720">
                  <c:v>0</c:v>
                </c:pt>
                <c:pt idx="709721">
                  <c:v>0</c:v>
                </c:pt>
                <c:pt idx="709722">
                  <c:v>0</c:v>
                </c:pt>
                <c:pt idx="709723">
                  <c:v>0</c:v>
                </c:pt>
                <c:pt idx="709724">
                  <c:v>0</c:v>
                </c:pt>
                <c:pt idx="709725">
                  <c:v>0</c:v>
                </c:pt>
                <c:pt idx="709726">
                  <c:v>0</c:v>
                </c:pt>
                <c:pt idx="709727">
                  <c:v>0</c:v>
                </c:pt>
                <c:pt idx="709728">
                  <c:v>0</c:v>
                </c:pt>
                <c:pt idx="709729">
                  <c:v>0</c:v>
                </c:pt>
                <c:pt idx="709730">
                  <c:v>0</c:v>
                </c:pt>
                <c:pt idx="709731">
                  <c:v>0</c:v>
                </c:pt>
                <c:pt idx="709732">
                  <c:v>0</c:v>
                </c:pt>
                <c:pt idx="709733">
                  <c:v>0</c:v>
                </c:pt>
                <c:pt idx="709734">
                  <c:v>0</c:v>
                </c:pt>
                <c:pt idx="709735">
                  <c:v>0</c:v>
                </c:pt>
                <c:pt idx="709736">
                  <c:v>0</c:v>
                </c:pt>
                <c:pt idx="709737">
                  <c:v>0</c:v>
                </c:pt>
                <c:pt idx="709738">
                  <c:v>0</c:v>
                </c:pt>
                <c:pt idx="709739">
                  <c:v>0</c:v>
                </c:pt>
                <c:pt idx="709740">
                  <c:v>0</c:v>
                </c:pt>
                <c:pt idx="709741">
                  <c:v>0</c:v>
                </c:pt>
                <c:pt idx="709742">
                  <c:v>0</c:v>
                </c:pt>
                <c:pt idx="709743">
                  <c:v>0</c:v>
                </c:pt>
                <c:pt idx="709744">
                  <c:v>0</c:v>
                </c:pt>
                <c:pt idx="709745">
                  <c:v>0</c:v>
                </c:pt>
                <c:pt idx="709746">
                  <c:v>0</c:v>
                </c:pt>
                <c:pt idx="709747">
                  <c:v>0</c:v>
                </c:pt>
                <c:pt idx="709748">
                  <c:v>0</c:v>
                </c:pt>
                <c:pt idx="709749">
                  <c:v>0</c:v>
                </c:pt>
                <c:pt idx="709750">
                  <c:v>0</c:v>
                </c:pt>
                <c:pt idx="709751">
                  <c:v>0</c:v>
                </c:pt>
                <c:pt idx="709752">
                  <c:v>0</c:v>
                </c:pt>
                <c:pt idx="709753">
                  <c:v>0</c:v>
                </c:pt>
                <c:pt idx="709754">
                  <c:v>0</c:v>
                </c:pt>
                <c:pt idx="709755">
                  <c:v>0</c:v>
                </c:pt>
                <c:pt idx="709756">
                  <c:v>0</c:v>
                </c:pt>
                <c:pt idx="709757">
                  <c:v>0</c:v>
                </c:pt>
                <c:pt idx="709758">
                  <c:v>0</c:v>
                </c:pt>
                <c:pt idx="709759">
                  <c:v>0</c:v>
                </c:pt>
                <c:pt idx="709760">
                  <c:v>0</c:v>
                </c:pt>
                <c:pt idx="709761">
                  <c:v>0</c:v>
                </c:pt>
                <c:pt idx="709762">
                  <c:v>0</c:v>
                </c:pt>
                <c:pt idx="709763">
                  <c:v>0</c:v>
                </c:pt>
                <c:pt idx="709764">
                  <c:v>0</c:v>
                </c:pt>
                <c:pt idx="709765">
                  <c:v>0</c:v>
                </c:pt>
                <c:pt idx="709766">
                  <c:v>0</c:v>
                </c:pt>
                <c:pt idx="709767">
                  <c:v>0</c:v>
                </c:pt>
                <c:pt idx="709768">
                  <c:v>0</c:v>
                </c:pt>
                <c:pt idx="709769">
                  <c:v>0</c:v>
                </c:pt>
                <c:pt idx="709770">
                  <c:v>0</c:v>
                </c:pt>
                <c:pt idx="709771">
                  <c:v>0</c:v>
                </c:pt>
                <c:pt idx="709772">
                  <c:v>0</c:v>
                </c:pt>
                <c:pt idx="709773">
                  <c:v>0</c:v>
                </c:pt>
                <c:pt idx="709774">
                  <c:v>0</c:v>
                </c:pt>
                <c:pt idx="709775">
                  <c:v>0</c:v>
                </c:pt>
                <c:pt idx="709776">
                  <c:v>0</c:v>
                </c:pt>
                <c:pt idx="709777">
                  <c:v>0</c:v>
                </c:pt>
                <c:pt idx="709778">
                  <c:v>0</c:v>
                </c:pt>
                <c:pt idx="709779">
                  <c:v>0</c:v>
                </c:pt>
                <c:pt idx="709780">
                  <c:v>0</c:v>
                </c:pt>
                <c:pt idx="709781">
                  <c:v>0</c:v>
                </c:pt>
                <c:pt idx="709782">
                  <c:v>0</c:v>
                </c:pt>
                <c:pt idx="709783">
                  <c:v>0</c:v>
                </c:pt>
                <c:pt idx="709784">
                  <c:v>0</c:v>
                </c:pt>
                <c:pt idx="709785">
                  <c:v>0</c:v>
                </c:pt>
                <c:pt idx="709786">
                  <c:v>0</c:v>
                </c:pt>
                <c:pt idx="709787">
                  <c:v>0</c:v>
                </c:pt>
                <c:pt idx="709788">
                  <c:v>0</c:v>
                </c:pt>
                <c:pt idx="709789">
                  <c:v>0</c:v>
                </c:pt>
                <c:pt idx="709790">
                  <c:v>0</c:v>
                </c:pt>
                <c:pt idx="709791">
                  <c:v>0</c:v>
                </c:pt>
                <c:pt idx="709792">
                  <c:v>0</c:v>
                </c:pt>
                <c:pt idx="709793">
                  <c:v>0</c:v>
                </c:pt>
                <c:pt idx="709794">
                  <c:v>0</c:v>
                </c:pt>
                <c:pt idx="709795">
                  <c:v>0</c:v>
                </c:pt>
                <c:pt idx="709796">
                  <c:v>0</c:v>
                </c:pt>
                <c:pt idx="709797">
                  <c:v>0</c:v>
                </c:pt>
                <c:pt idx="709798">
                  <c:v>0</c:v>
                </c:pt>
                <c:pt idx="709799">
                  <c:v>0</c:v>
                </c:pt>
                <c:pt idx="709800">
                  <c:v>0</c:v>
                </c:pt>
                <c:pt idx="709801">
                  <c:v>0</c:v>
                </c:pt>
                <c:pt idx="709802">
                  <c:v>0</c:v>
                </c:pt>
                <c:pt idx="709803">
                  <c:v>0</c:v>
                </c:pt>
                <c:pt idx="709804">
                  <c:v>0</c:v>
                </c:pt>
                <c:pt idx="709805">
                  <c:v>0</c:v>
                </c:pt>
                <c:pt idx="709806">
                  <c:v>0</c:v>
                </c:pt>
                <c:pt idx="709807">
                  <c:v>0</c:v>
                </c:pt>
                <c:pt idx="709808">
                  <c:v>0</c:v>
                </c:pt>
                <c:pt idx="709809">
                  <c:v>0</c:v>
                </c:pt>
                <c:pt idx="709810">
                  <c:v>0</c:v>
                </c:pt>
                <c:pt idx="709811">
                  <c:v>0</c:v>
                </c:pt>
                <c:pt idx="709812">
                  <c:v>0</c:v>
                </c:pt>
                <c:pt idx="709813">
                  <c:v>0</c:v>
                </c:pt>
                <c:pt idx="709814">
                  <c:v>0</c:v>
                </c:pt>
                <c:pt idx="709815">
                  <c:v>0</c:v>
                </c:pt>
                <c:pt idx="709816">
                  <c:v>0</c:v>
                </c:pt>
                <c:pt idx="709817">
                  <c:v>0</c:v>
                </c:pt>
                <c:pt idx="709818">
                  <c:v>0</c:v>
                </c:pt>
                <c:pt idx="709819">
                  <c:v>0</c:v>
                </c:pt>
                <c:pt idx="709820">
                  <c:v>0</c:v>
                </c:pt>
                <c:pt idx="709821">
                  <c:v>0</c:v>
                </c:pt>
                <c:pt idx="709822">
                  <c:v>0</c:v>
                </c:pt>
                <c:pt idx="709823">
                  <c:v>0</c:v>
                </c:pt>
                <c:pt idx="709824">
                  <c:v>0</c:v>
                </c:pt>
                <c:pt idx="709825">
                  <c:v>0</c:v>
                </c:pt>
                <c:pt idx="709826">
                  <c:v>0</c:v>
                </c:pt>
                <c:pt idx="709827">
                  <c:v>0</c:v>
                </c:pt>
                <c:pt idx="709828">
                  <c:v>0</c:v>
                </c:pt>
                <c:pt idx="709829">
                  <c:v>0</c:v>
                </c:pt>
                <c:pt idx="709830">
                  <c:v>0</c:v>
                </c:pt>
                <c:pt idx="709831">
                  <c:v>0</c:v>
                </c:pt>
                <c:pt idx="709832">
                  <c:v>0</c:v>
                </c:pt>
                <c:pt idx="709833">
                  <c:v>0</c:v>
                </c:pt>
                <c:pt idx="709834">
                  <c:v>0</c:v>
                </c:pt>
                <c:pt idx="709835">
                  <c:v>0</c:v>
                </c:pt>
                <c:pt idx="709836">
                  <c:v>0</c:v>
                </c:pt>
                <c:pt idx="709837">
                  <c:v>0</c:v>
                </c:pt>
                <c:pt idx="709838">
                  <c:v>0</c:v>
                </c:pt>
                <c:pt idx="709839">
                  <c:v>0</c:v>
                </c:pt>
                <c:pt idx="709840">
                  <c:v>0</c:v>
                </c:pt>
                <c:pt idx="709841">
                  <c:v>0</c:v>
                </c:pt>
                <c:pt idx="709842">
                  <c:v>0</c:v>
                </c:pt>
                <c:pt idx="709843">
                  <c:v>0</c:v>
                </c:pt>
                <c:pt idx="709844">
                  <c:v>0</c:v>
                </c:pt>
                <c:pt idx="709845">
                  <c:v>0</c:v>
                </c:pt>
                <c:pt idx="709846">
                  <c:v>0</c:v>
                </c:pt>
                <c:pt idx="709847">
                  <c:v>0</c:v>
                </c:pt>
                <c:pt idx="709848">
                  <c:v>0</c:v>
                </c:pt>
                <c:pt idx="709849">
                  <c:v>0</c:v>
                </c:pt>
                <c:pt idx="709850">
                  <c:v>0</c:v>
                </c:pt>
                <c:pt idx="709851">
                  <c:v>0</c:v>
                </c:pt>
                <c:pt idx="709852">
                  <c:v>0</c:v>
                </c:pt>
                <c:pt idx="709853">
                  <c:v>0</c:v>
                </c:pt>
                <c:pt idx="709854">
                  <c:v>0</c:v>
                </c:pt>
                <c:pt idx="709855">
                  <c:v>0</c:v>
                </c:pt>
                <c:pt idx="709856">
                  <c:v>0</c:v>
                </c:pt>
                <c:pt idx="709857">
                  <c:v>0</c:v>
                </c:pt>
                <c:pt idx="709858">
                  <c:v>0</c:v>
                </c:pt>
                <c:pt idx="709859">
                  <c:v>0</c:v>
                </c:pt>
                <c:pt idx="709860">
                  <c:v>0</c:v>
                </c:pt>
                <c:pt idx="709861">
                  <c:v>0</c:v>
                </c:pt>
                <c:pt idx="709862">
                  <c:v>0</c:v>
                </c:pt>
                <c:pt idx="709863">
                  <c:v>0</c:v>
                </c:pt>
                <c:pt idx="709864">
                  <c:v>0</c:v>
                </c:pt>
                <c:pt idx="709865">
                  <c:v>0</c:v>
                </c:pt>
                <c:pt idx="709866">
                  <c:v>0</c:v>
                </c:pt>
                <c:pt idx="709867">
                  <c:v>0</c:v>
                </c:pt>
                <c:pt idx="709868">
                  <c:v>0</c:v>
                </c:pt>
                <c:pt idx="709869">
                  <c:v>0</c:v>
                </c:pt>
                <c:pt idx="709870">
                  <c:v>0</c:v>
                </c:pt>
                <c:pt idx="709871">
                  <c:v>0</c:v>
                </c:pt>
                <c:pt idx="709872">
                  <c:v>0</c:v>
                </c:pt>
                <c:pt idx="709873">
                  <c:v>0</c:v>
                </c:pt>
                <c:pt idx="709874">
                  <c:v>0</c:v>
                </c:pt>
                <c:pt idx="709875">
                  <c:v>0</c:v>
                </c:pt>
                <c:pt idx="709876">
                  <c:v>0</c:v>
                </c:pt>
                <c:pt idx="709877">
                  <c:v>0</c:v>
                </c:pt>
                <c:pt idx="709878">
                  <c:v>0</c:v>
                </c:pt>
                <c:pt idx="709879">
                  <c:v>0</c:v>
                </c:pt>
                <c:pt idx="709880">
                  <c:v>0</c:v>
                </c:pt>
                <c:pt idx="709881">
                  <c:v>0</c:v>
                </c:pt>
                <c:pt idx="709882">
                  <c:v>0</c:v>
                </c:pt>
                <c:pt idx="709883">
                  <c:v>0</c:v>
                </c:pt>
                <c:pt idx="709884">
                  <c:v>0</c:v>
                </c:pt>
                <c:pt idx="709885">
                  <c:v>0</c:v>
                </c:pt>
                <c:pt idx="709886">
                  <c:v>0</c:v>
                </c:pt>
                <c:pt idx="709887">
                  <c:v>0</c:v>
                </c:pt>
                <c:pt idx="709888">
                  <c:v>0</c:v>
                </c:pt>
                <c:pt idx="709889">
                  <c:v>0</c:v>
                </c:pt>
                <c:pt idx="709890">
                  <c:v>0</c:v>
                </c:pt>
                <c:pt idx="709891">
                  <c:v>0</c:v>
                </c:pt>
                <c:pt idx="709892">
                  <c:v>0</c:v>
                </c:pt>
                <c:pt idx="709893">
                  <c:v>0</c:v>
                </c:pt>
                <c:pt idx="709894">
                  <c:v>0</c:v>
                </c:pt>
                <c:pt idx="709895">
                  <c:v>0</c:v>
                </c:pt>
                <c:pt idx="709896">
                  <c:v>0</c:v>
                </c:pt>
                <c:pt idx="709897">
                  <c:v>0</c:v>
                </c:pt>
                <c:pt idx="709898">
                  <c:v>0</c:v>
                </c:pt>
                <c:pt idx="709899">
                  <c:v>0</c:v>
                </c:pt>
                <c:pt idx="709900">
                  <c:v>0</c:v>
                </c:pt>
                <c:pt idx="709901">
                  <c:v>0</c:v>
                </c:pt>
                <c:pt idx="709902">
                  <c:v>0</c:v>
                </c:pt>
                <c:pt idx="709903">
                  <c:v>0</c:v>
                </c:pt>
                <c:pt idx="709904">
                  <c:v>0</c:v>
                </c:pt>
                <c:pt idx="709905">
                  <c:v>0</c:v>
                </c:pt>
                <c:pt idx="709906">
                  <c:v>0</c:v>
                </c:pt>
                <c:pt idx="709907">
                  <c:v>0</c:v>
                </c:pt>
                <c:pt idx="709908">
                  <c:v>0</c:v>
                </c:pt>
                <c:pt idx="709909">
                  <c:v>0</c:v>
                </c:pt>
                <c:pt idx="709910">
                  <c:v>0</c:v>
                </c:pt>
                <c:pt idx="709911">
                  <c:v>0</c:v>
                </c:pt>
                <c:pt idx="709912">
                  <c:v>0</c:v>
                </c:pt>
                <c:pt idx="709913">
                  <c:v>0</c:v>
                </c:pt>
                <c:pt idx="709914">
                  <c:v>0</c:v>
                </c:pt>
                <c:pt idx="709915">
                  <c:v>0</c:v>
                </c:pt>
                <c:pt idx="709916">
                  <c:v>0</c:v>
                </c:pt>
                <c:pt idx="709917">
                  <c:v>0</c:v>
                </c:pt>
                <c:pt idx="709918">
                  <c:v>0</c:v>
                </c:pt>
                <c:pt idx="709919">
                  <c:v>0</c:v>
                </c:pt>
                <c:pt idx="709920">
                  <c:v>0</c:v>
                </c:pt>
                <c:pt idx="709921">
                  <c:v>0</c:v>
                </c:pt>
                <c:pt idx="709922">
                  <c:v>0</c:v>
                </c:pt>
                <c:pt idx="709923">
                  <c:v>0</c:v>
                </c:pt>
                <c:pt idx="709924">
                  <c:v>0</c:v>
                </c:pt>
                <c:pt idx="709925">
                  <c:v>0</c:v>
                </c:pt>
                <c:pt idx="709926">
                  <c:v>0</c:v>
                </c:pt>
                <c:pt idx="709927">
                  <c:v>0</c:v>
                </c:pt>
                <c:pt idx="709928">
                  <c:v>0</c:v>
                </c:pt>
                <c:pt idx="709929">
                  <c:v>0</c:v>
                </c:pt>
                <c:pt idx="709930">
                  <c:v>0</c:v>
                </c:pt>
                <c:pt idx="709931">
                  <c:v>0</c:v>
                </c:pt>
                <c:pt idx="709932">
                  <c:v>0</c:v>
                </c:pt>
                <c:pt idx="709933">
                  <c:v>0</c:v>
                </c:pt>
                <c:pt idx="709934">
                  <c:v>0</c:v>
                </c:pt>
                <c:pt idx="709935">
                  <c:v>0</c:v>
                </c:pt>
                <c:pt idx="709936">
                  <c:v>0</c:v>
                </c:pt>
                <c:pt idx="709937">
                  <c:v>0</c:v>
                </c:pt>
                <c:pt idx="709938">
                  <c:v>0</c:v>
                </c:pt>
                <c:pt idx="709939">
                  <c:v>0</c:v>
                </c:pt>
                <c:pt idx="709940">
                  <c:v>0</c:v>
                </c:pt>
                <c:pt idx="709941">
                  <c:v>0</c:v>
                </c:pt>
                <c:pt idx="709942">
                  <c:v>0</c:v>
                </c:pt>
                <c:pt idx="709943">
                  <c:v>0</c:v>
                </c:pt>
                <c:pt idx="709944">
                  <c:v>0</c:v>
                </c:pt>
                <c:pt idx="709945">
                  <c:v>0</c:v>
                </c:pt>
                <c:pt idx="709946">
                  <c:v>0</c:v>
                </c:pt>
                <c:pt idx="709947">
                  <c:v>0</c:v>
                </c:pt>
                <c:pt idx="709948">
                  <c:v>0</c:v>
                </c:pt>
                <c:pt idx="709949">
                  <c:v>0</c:v>
                </c:pt>
                <c:pt idx="709950">
                  <c:v>0</c:v>
                </c:pt>
                <c:pt idx="709951">
                  <c:v>0</c:v>
                </c:pt>
                <c:pt idx="709952">
                  <c:v>0</c:v>
                </c:pt>
                <c:pt idx="709953">
                  <c:v>0</c:v>
                </c:pt>
                <c:pt idx="709954">
                  <c:v>0</c:v>
                </c:pt>
                <c:pt idx="709955">
                  <c:v>0</c:v>
                </c:pt>
                <c:pt idx="709956">
                  <c:v>0</c:v>
                </c:pt>
                <c:pt idx="709957">
                  <c:v>0</c:v>
                </c:pt>
                <c:pt idx="709958">
                  <c:v>0</c:v>
                </c:pt>
                <c:pt idx="709959">
                  <c:v>0</c:v>
                </c:pt>
                <c:pt idx="709960">
                  <c:v>0</c:v>
                </c:pt>
                <c:pt idx="709961">
                  <c:v>0</c:v>
                </c:pt>
                <c:pt idx="709962">
                  <c:v>0</c:v>
                </c:pt>
                <c:pt idx="709963">
                  <c:v>0</c:v>
                </c:pt>
                <c:pt idx="709964">
                  <c:v>0</c:v>
                </c:pt>
                <c:pt idx="709965">
                  <c:v>0</c:v>
                </c:pt>
                <c:pt idx="709966">
                  <c:v>0</c:v>
                </c:pt>
                <c:pt idx="709967">
                  <c:v>0</c:v>
                </c:pt>
                <c:pt idx="709968">
                  <c:v>0</c:v>
                </c:pt>
                <c:pt idx="709969">
                  <c:v>0</c:v>
                </c:pt>
                <c:pt idx="709970">
                  <c:v>0</c:v>
                </c:pt>
                <c:pt idx="709971">
                  <c:v>0</c:v>
                </c:pt>
                <c:pt idx="709972">
                  <c:v>0</c:v>
                </c:pt>
                <c:pt idx="709973">
                  <c:v>0</c:v>
                </c:pt>
                <c:pt idx="709974">
                  <c:v>0</c:v>
                </c:pt>
                <c:pt idx="709975">
                  <c:v>0</c:v>
                </c:pt>
                <c:pt idx="709976">
                  <c:v>0</c:v>
                </c:pt>
                <c:pt idx="709977">
                  <c:v>0</c:v>
                </c:pt>
                <c:pt idx="709978">
                  <c:v>0</c:v>
                </c:pt>
                <c:pt idx="709979">
                  <c:v>0</c:v>
                </c:pt>
                <c:pt idx="709980">
                  <c:v>0</c:v>
                </c:pt>
                <c:pt idx="709981">
                  <c:v>0</c:v>
                </c:pt>
                <c:pt idx="709982">
                  <c:v>0</c:v>
                </c:pt>
                <c:pt idx="709983">
                  <c:v>0</c:v>
                </c:pt>
                <c:pt idx="709984">
                  <c:v>0</c:v>
                </c:pt>
                <c:pt idx="709985">
                  <c:v>0</c:v>
                </c:pt>
                <c:pt idx="709986">
                  <c:v>0</c:v>
                </c:pt>
                <c:pt idx="709987">
                  <c:v>0</c:v>
                </c:pt>
                <c:pt idx="709988">
                  <c:v>0</c:v>
                </c:pt>
                <c:pt idx="709989">
                  <c:v>0</c:v>
                </c:pt>
                <c:pt idx="709990">
                  <c:v>0</c:v>
                </c:pt>
                <c:pt idx="709991">
                  <c:v>0</c:v>
                </c:pt>
                <c:pt idx="709992">
                  <c:v>0</c:v>
                </c:pt>
                <c:pt idx="709993">
                  <c:v>0</c:v>
                </c:pt>
                <c:pt idx="709994">
                  <c:v>0</c:v>
                </c:pt>
                <c:pt idx="709995">
                  <c:v>0</c:v>
                </c:pt>
                <c:pt idx="709996">
                  <c:v>0</c:v>
                </c:pt>
                <c:pt idx="709997">
                  <c:v>0</c:v>
                </c:pt>
                <c:pt idx="709998">
                  <c:v>0</c:v>
                </c:pt>
                <c:pt idx="709999">
                  <c:v>0</c:v>
                </c:pt>
                <c:pt idx="710000">
                  <c:v>0</c:v>
                </c:pt>
                <c:pt idx="710001">
                  <c:v>0</c:v>
                </c:pt>
                <c:pt idx="710002">
                  <c:v>0</c:v>
                </c:pt>
                <c:pt idx="710003">
                  <c:v>0</c:v>
                </c:pt>
                <c:pt idx="710004">
                  <c:v>0</c:v>
                </c:pt>
                <c:pt idx="710005">
                  <c:v>0</c:v>
                </c:pt>
                <c:pt idx="710006">
                  <c:v>0</c:v>
                </c:pt>
                <c:pt idx="710007">
                  <c:v>0</c:v>
                </c:pt>
                <c:pt idx="710008">
                  <c:v>0</c:v>
                </c:pt>
                <c:pt idx="710009">
                  <c:v>0</c:v>
                </c:pt>
                <c:pt idx="710010">
                  <c:v>0</c:v>
                </c:pt>
                <c:pt idx="710011">
                  <c:v>0</c:v>
                </c:pt>
                <c:pt idx="710012">
                  <c:v>0</c:v>
                </c:pt>
                <c:pt idx="710013">
                  <c:v>0</c:v>
                </c:pt>
                <c:pt idx="710014">
                  <c:v>0</c:v>
                </c:pt>
                <c:pt idx="710015">
                  <c:v>0</c:v>
                </c:pt>
                <c:pt idx="710016">
                  <c:v>0</c:v>
                </c:pt>
                <c:pt idx="710017">
                  <c:v>0</c:v>
                </c:pt>
                <c:pt idx="710018">
                  <c:v>0</c:v>
                </c:pt>
                <c:pt idx="710019">
                  <c:v>0</c:v>
                </c:pt>
                <c:pt idx="710020">
                  <c:v>0</c:v>
                </c:pt>
                <c:pt idx="710021">
                  <c:v>0</c:v>
                </c:pt>
                <c:pt idx="710022">
                  <c:v>0</c:v>
                </c:pt>
                <c:pt idx="710023">
                  <c:v>0</c:v>
                </c:pt>
                <c:pt idx="710024">
                  <c:v>0</c:v>
                </c:pt>
                <c:pt idx="710025">
                  <c:v>0</c:v>
                </c:pt>
                <c:pt idx="710026">
                  <c:v>0</c:v>
                </c:pt>
                <c:pt idx="710027">
                  <c:v>0</c:v>
                </c:pt>
                <c:pt idx="710028">
                  <c:v>0</c:v>
                </c:pt>
                <c:pt idx="710029">
                  <c:v>0</c:v>
                </c:pt>
                <c:pt idx="710030">
                  <c:v>0</c:v>
                </c:pt>
                <c:pt idx="710031">
                  <c:v>0</c:v>
                </c:pt>
                <c:pt idx="710032">
                  <c:v>0</c:v>
                </c:pt>
                <c:pt idx="710033">
                  <c:v>0</c:v>
                </c:pt>
                <c:pt idx="710034">
                  <c:v>0</c:v>
                </c:pt>
                <c:pt idx="710035">
                  <c:v>0</c:v>
                </c:pt>
                <c:pt idx="710036">
                  <c:v>0</c:v>
                </c:pt>
                <c:pt idx="710037">
                  <c:v>0</c:v>
                </c:pt>
                <c:pt idx="710038">
                  <c:v>0</c:v>
                </c:pt>
                <c:pt idx="710039">
                  <c:v>0</c:v>
                </c:pt>
                <c:pt idx="710040">
                  <c:v>0</c:v>
                </c:pt>
                <c:pt idx="710041">
                  <c:v>0</c:v>
                </c:pt>
                <c:pt idx="710042">
                  <c:v>0</c:v>
                </c:pt>
                <c:pt idx="710043">
                  <c:v>0</c:v>
                </c:pt>
                <c:pt idx="710044">
                  <c:v>0</c:v>
                </c:pt>
                <c:pt idx="710045">
                  <c:v>0</c:v>
                </c:pt>
                <c:pt idx="710046">
                  <c:v>0</c:v>
                </c:pt>
                <c:pt idx="710047">
                  <c:v>0</c:v>
                </c:pt>
                <c:pt idx="710048">
                  <c:v>0</c:v>
                </c:pt>
                <c:pt idx="710049">
                  <c:v>0</c:v>
                </c:pt>
                <c:pt idx="710050">
                  <c:v>0</c:v>
                </c:pt>
                <c:pt idx="710051">
                  <c:v>0</c:v>
                </c:pt>
                <c:pt idx="710052">
                  <c:v>0</c:v>
                </c:pt>
                <c:pt idx="710053">
                  <c:v>0</c:v>
                </c:pt>
                <c:pt idx="710054">
                  <c:v>0</c:v>
                </c:pt>
                <c:pt idx="710055">
                  <c:v>0</c:v>
                </c:pt>
                <c:pt idx="710056">
                  <c:v>0</c:v>
                </c:pt>
                <c:pt idx="710057">
                  <c:v>0</c:v>
                </c:pt>
                <c:pt idx="710058">
                  <c:v>0</c:v>
                </c:pt>
                <c:pt idx="710059">
                  <c:v>0</c:v>
                </c:pt>
                <c:pt idx="710060">
                  <c:v>0</c:v>
                </c:pt>
                <c:pt idx="710061">
                  <c:v>0</c:v>
                </c:pt>
                <c:pt idx="710062">
                  <c:v>0</c:v>
                </c:pt>
                <c:pt idx="710063">
                  <c:v>0</c:v>
                </c:pt>
                <c:pt idx="710064">
                  <c:v>0</c:v>
                </c:pt>
                <c:pt idx="710065">
                  <c:v>0</c:v>
                </c:pt>
                <c:pt idx="710066">
                  <c:v>0</c:v>
                </c:pt>
                <c:pt idx="710067">
                  <c:v>0</c:v>
                </c:pt>
                <c:pt idx="710068">
                  <c:v>0</c:v>
                </c:pt>
                <c:pt idx="710069">
                  <c:v>0</c:v>
                </c:pt>
                <c:pt idx="710070">
                  <c:v>0</c:v>
                </c:pt>
                <c:pt idx="710071">
                  <c:v>0</c:v>
                </c:pt>
                <c:pt idx="710072">
                  <c:v>0</c:v>
                </c:pt>
                <c:pt idx="710073">
                  <c:v>0</c:v>
                </c:pt>
                <c:pt idx="710074">
                  <c:v>0</c:v>
                </c:pt>
                <c:pt idx="710075">
                  <c:v>0</c:v>
                </c:pt>
                <c:pt idx="710076">
                  <c:v>0</c:v>
                </c:pt>
                <c:pt idx="710077">
                  <c:v>0</c:v>
                </c:pt>
                <c:pt idx="710078">
                  <c:v>0</c:v>
                </c:pt>
                <c:pt idx="710079">
                  <c:v>0</c:v>
                </c:pt>
                <c:pt idx="710080">
                  <c:v>0</c:v>
                </c:pt>
                <c:pt idx="710081">
                  <c:v>0</c:v>
                </c:pt>
                <c:pt idx="710082">
                  <c:v>0</c:v>
                </c:pt>
                <c:pt idx="710083">
                  <c:v>0</c:v>
                </c:pt>
                <c:pt idx="710084">
                  <c:v>0</c:v>
                </c:pt>
                <c:pt idx="710085">
                  <c:v>0</c:v>
                </c:pt>
                <c:pt idx="710086">
                  <c:v>0</c:v>
                </c:pt>
                <c:pt idx="710087">
                  <c:v>0</c:v>
                </c:pt>
                <c:pt idx="710088">
                  <c:v>0</c:v>
                </c:pt>
                <c:pt idx="710089">
                  <c:v>0</c:v>
                </c:pt>
                <c:pt idx="710090">
                  <c:v>0</c:v>
                </c:pt>
                <c:pt idx="710091">
                  <c:v>0</c:v>
                </c:pt>
                <c:pt idx="710092">
                  <c:v>0</c:v>
                </c:pt>
                <c:pt idx="710093">
                  <c:v>0</c:v>
                </c:pt>
                <c:pt idx="710094">
                  <c:v>0</c:v>
                </c:pt>
                <c:pt idx="710095">
                  <c:v>0</c:v>
                </c:pt>
                <c:pt idx="710096">
                  <c:v>0</c:v>
                </c:pt>
                <c:pt idx="710097">
                  <c:v>0</c:v>
                </c:pt>
                <c:pt idx="710098">
                  <c:v>0</c:v>
                </c:pt>
                <c:pt idx="710099">
                  <c:v>0</c:v>
                </c:pt>
                <c:pt idx="710100">
                  <c:v>0</c:v>
                </c:pt>
                <c:pt idx="710101">
                  <c:v>0</c:v>
                </c:pt>
                <c:pt idx="710102">
                  <c:v>0</c:v>
                </c:pt>
                <c:pt idx="710103">
                  <c:v>0</c:v>
                </c:pt>
                <c:pt idx="710104">
                  <c:v>0</c:v>
                </c:pt>
                <c:pt idx="710105">
                  <c:v>0</c:v>
                </c:pt>
                <c:pt idx="710106">
                  <c:v>0</c:v>
                </c:pt>
                <c:pt idx="710107">
                  <c:v>0</c:v>
                </c:pt>
                <c:pt idx="710108">
                  <c:v>0</c:v>
                </c:pt>
                <c:pt idx="710109">
                  <c:v>0</c:v>
                </c:pt>
                <c:pt idx="710110">
                  <c:v>0</c:v>
                </c:pt>
                <c:pt idx="710111">
                  <c:v>0</c:v>
                </c:pt>
                <c:pt idx="710112">
                  <c:v>0</c:v>
                </c:pt>
                <c:pt idx="710113">
                  <c:v>0</c:v>
                </c:pt>
                <c:pt idx="710114">
                  <c:v>0</c:v>
                </c:pt>
                <c:pt idx="710115">
                  <c:v>0</c:v>
                </c:pt>
                <c:pt idx="710116">
                  <c:v>0</c:v>
                </c:pt>
                <c:pt idx="710117">
                  <c:v>0</c:v>
                </c:pt>
                <c:pt idx="710118">
                  <c:v>0</c:v>
                </c:pt>
                <c:pt idx="710119">
                  <c:v>0</c:v>
                </c:pt>
                <c:pt idx="710120">
                  <c:v>0</c:v>
                </c:pt>
                <c:pt idx="710121">
                  <c:v>0</c:v>
                </c:pt>
                <c:pt idx="710122">
                  <c:v>0</c:v>
                </c:pt>
                <c:pt idx="710123">
                  <c:v>0</c:v>
                </c:pt>
                <c:pt idx="710124">
                  <c:v>0</c:v>
                </c:pt>
                <c:pt idx="710125">
                  <c:v>0</c:v>
                </c:pt>
                <c:pt idx="710126">
                  <c:v>0</c:v>
                </c:pt>
                <c:pt idx="710127">
                  <c:v>0</c:v>
                </c:pt>
                <c:pt idx="710128">
                  <c:v>0</c:v>
                </c:pt>
                <c:pt idx="710129">
                  <c:v>0</c:v>
                </c:pt>
                <c:pt idx="710130">
                  <c:v>0</c:v>
                </c:pt>
                <c:pt idx="710131">
                  <c:v>0</c:v>
                </c:pt>
                <c:pt idx="710132">
                  <c:v>0</c:v>
                </c:pt>
                <c:pt idx="710133">
                  <c:v>0</c:v>
                </c:pt>
                <c:pt idx="710134">
                  <c:v>0</c:v>
                </c:pt>
                <c:pt idx="710135">
                  <c:v>0</c:v>
                </c:pt>
                <c:pt idx="710136">
                  <c:v>0</c:v>
                </c:pt>
                <c:pt idx="710137">
                  <c:v>0</c:v>
                </c:pt>
                <c:pt idx="710138">
                  <c:v>0</c:v>
                </c:pt>
                <c:pt idx="710139">
                  <c:v>0</c:v>
                </c:pt>
                <c:pt idx="710140">
                  <c:v>0</c:v>
                </c:pt>
                <c:pt idx="710141">
                  <c:v>0</c:v>
                </c:pt>
                <c:pt idx="710142">
                  <c:v>0</c:v>
                </c:pt>
                <c:pt idx="710143">
                  <c:v>0</c:v>
                </c:pt>
                <c:pt idx="710144">
                  <c:v>0</c:v>
                </c:pt>
                <c:pt idx="710145">
                  <c:v>0</c:v>
                </c:pt>
                <c:pt idx="710146">
                  <c:v>0</c:v>
                </c:pt>
                <c:pt idx="710147">
                  <c:v>0</c:v>
                </c:pt>
                <c:pt idx="710148">
                  <c:v>0</c:v>
                </c:pt>
                <c:pt idx="710149">
                  <c:v>0</c:v>
                </c:pt>
                <c:pt idx="710150">
                  <c:v>0</c:v>
                </c:pt>
                <c:pt idx="710151">
                  <c:v>0</c:v>
                </c:pt>
                <c:pt idx="710152">
                  <c:v>0</c:v>
                </c:pt>
                <c:pt idx="710153">
                  <c:v>0</c:v>
                </c:pt>
                <c:pt idx="710154">
                  <c:v>0</c:v>
                </c:pt>
                <c:pt idx="710155">
                  <c:v>0</c:v>
                </c:pt>
                <c:pt idx="710156">
                  <c:v>0</c:v>
                </c:pt>
                <c:pt idx="710157">
                  <c:v>0</c:v>
                </c:pt>
                <c:pt idx="710158">
                  <c:v>0</c:v>
                </c:pt>
                <c:pt idx="710159">
                  <c:v>0</c:v>
                </c:pt>
                <c:pt idx="710160">
                  <c:v>0</c:v>
                </c:pt>
                <c:pt idx="710161">
                  <c:v>0</c:v>
                </c:pt>
                <c:pt idx="710162">
                  <c:v>0</c:v>
                </c:pt>
                <c:pt idx="710163">
                  <c:v>0</c:v>
                </c:pt>
                <c:pt idx="710164">
                  <c:v>0</c:v>
                </c:pt>
                <c:pt idx="710165">
                  <c:v>0</c:v>
                </c:pt>
                <c:pt idx="710166">
                  <c:v>0</c:v>
                </c:pt>
                <c:pt idx="710167">
                  <c:v>0</c:v>
                </c:pt>
                <c:pt idx="710168">
                  <c:v>0</c:v>
                </c:pt>
                <c:pt idx="710169">
                  <c:v>0</c:v>
                </c:pt>
                <c:pt idx="710170">
                  <c:v>0</c:v>
                </c:pt>
                <c:pt idx="710171">
                  <c:v>0</c:v>
                </c:pt>
                <c:pt idx="710172">
                  <c:v>0</c:v>
                </c:pt>
                <c:pt idx="710173">
                  <c:v>0</c:v>
                </c:pt>
                <c:pt idx="710174">
                  <c:v>0</c:v>
                </c:pt>
                <c:pt idx="710175">
                  <c:v>0</c:v>
                </c:pt>
                <c:pt idx="710176">
                  <c:v>0</c:v>
                </c:pt>
                <c:pt idx="710177">
                  <c:v>0</c:v>
                </c:pt>
                <c:pt idx="710178">
                  <c:v>0</c:v>
                </c:pt>
                <c:pt idx="710179">
                  <c:v>0</c:v>
                </c:pt>
                <c:pt idx="710180">
                  <c:v>0</c:v>
                </c:pt>
                <c:pt idx="710181">
                  <c:v>0</c:v>
                </c:pt>
                <c:pt idx="710182">
                  <c:v>0</c:v>
                </c:pt>
                <c:pt idx="710183">
                  <c:v>0</c:v>
                </c:pt>
                <c:pt idx="710184">
                  <c:v>0</c:v>
                </c:pt>
                <c:pt idx="710185">
                  <c:v>0</c:v>
                </c:pt>
                <c:pt idx="710186">
                  <c:v>0</c:v>
                </c:pt>
                <c:pt idx="710187">
                  <c:v>0</c:v>
                </c:pt>
                <c:pt idx="710188">
                  <c:v>0</c:v>
                </c:pt>
                <c:pt idx="710189">
                  <c:v>0</c:v>
                </c:pt>
                <c:pt idx="710190">
                  <c:v>0</c:v>
                </c:pt>
                <c:pt idx="710191">
                  <c:v>0</c:v>
                </c:pt>
                <c:pt idx="710192">
                  <c:v>0</c:v>
                </c:pt>
                <c:pt idx="710193">
                  <c:v>0</c:v>
                </c:pt>
                <c:pt idx="710194">
                  <c:v>0</c:v>
                </c:pt>
                <c:pt idx="710195">
                  <c:v>0</c:v>
                </c:pt>
                <c:pt idx="710196">
                  <c:v>0</c:v>
                </c:pt>
                <c:pt idx="710197">
                  <c:v>0</c:v>
                </c:pt>
                <c:pt idx="710198">
                  <c:v>0</c:v>
                </c:pt>
                <c:pt idx="710199">
                  <c:v>0</c:v>
                </c:pt>
                <c:pt idx="710200">
                  <c:v>0</c:v>
                </c:pt>
                <c:pt idx="710201">
                  <c:v>0</c:v>
                </c:pt>
                <c:pt idx="710202">
                  <c:v>0</c:v>
                </c:pt>
                <c:pt idx="710203">
                  <c:v>0</c:v>
                </c:pt>
                <c:pt idx="710204">
                  <c:v>0</c:v>
                </c:pt>
                <c:pt idx="710205">
                  <c:v>0</c:v>
                </c:pt>
                <c:pt idx="710206">
                  <c:v>0</c:v>
                </c:pt>
                <c:pt idx="710207">
                  <c:v>0</c:v>
                </c:pt>
                <c:pt idx="710208">
                  <c:v>0</c:v>
                </c:pt>
                <c:pt idx="710209">
                  <c:v>0</c:v>
                </c:pt>
                <c:pt idx="710210">
                  <c:v>0</c:v>
                </c:pt>
                <c:pt idx="710211">
                  <c:v>0</c:v>
                </c:pt>
                <c:pt idx="710212">
                  <c:v>0</c:v>
                </c:pt>
                <c:pt idx="710213">
                  <c:v>0</c:v>
                </c:pt>
                <c:pt idx="710214">
                  <c:v>0</c:v>
                </c:pt>
                <c:pt idx="710215">
                  <c:v>0</c:v>
                </c:pt>
                <c:pt idx="710216">
                  <c:v>0</c:v>
                </c:pt>
                <c:pt idx="710217">
                  <c:v>0</c:v>
                </c:pt>
                <c:pt idx="710218">
                  <c:v>0</c:v>
                </c:pt>
                <c:pt idx="710219">
                  <c:v>0</c:v>
                </c:pt>
                <c:pt idx="710220">
                  <c:v>0</c:v>
                </c:pt>
                <c:pt idx="710221">
                  <c:v>0</c:v>
                </c:pt>
                <c:pt idx="710222">
                  <c:v>0</c:v>
                </c:pt>
                <c:pt idx="710223">
                  <c:v>0</c:v>
                </c:pt>
                <c:pt idx="710224">
                  <c:v>0</c:v>
                </c:pt>
                <c:pt idx="710225">
                  <c:v>0</c:v>
                </c:pt>
                <c:pt idx="710226">
                  <c:v>0</c:v>
                </c:pt>
                <c:pt idx="710227">
                  <c:v>0</c:v>
                </c:pt>
                <c:pt idx="710228">
                  <c:v>0</c:v>
                </c:pt>
                <c:pt idx="710229">
                  <c:v>0</c:v>
                </c:pt>
                <c:pt idx="710230">
                  <c:v>0</c:v>
                </c:pt>
                <c:pt idx="710231">
                  <c:v>0</c:v>
                </c:pt>
                <c:pt idx="710232">
                  <c:v>0</c:v>
                </c:pt>
                <c:pt idx="710233">
                  <c:v>0</c:v>
                </c:pt>
                <c:pt idx="710234">
                  <c:v>0</c:v>
                </c:pt>
                <c:pt idx="710235">
                  <c:v>0</c:v>
                </c:pt>
                <c:pt idx="710236">
                  <c:v>0</c:v>
                </c:pt>
                <c:pt idx="710237">
                  <c:v>0</c:v>
                </c:pt>
                <c:pt idx="710238">
                  <c:v>0</c:v>
                </c:pt>
                <c:pt idx="710239">
                  <c:v>0</c:v>
                </c:pt>
                <c:pt idx="710240">
                  <c:v>0</c:v>
                </c:pt>
                <c:pt idx="710241">
                  <c:v>0</c:v>
                </c:pt>
                <c:pt idx="710242">
                  <c:v>0</c:v>
                </c:pt>
                <c:pt idx="710243">
                  <c:v>0</c:v>
                </c:pt>
                <c:pt idx="710244">
                  <c:v>0</c:v>
                </c:pt>
                <c:pt idx="710245">
                  <c:v>0</c:v>
                </c:pt>
                <c:pt idx="710246">
                  <c:v>0</c:v>
                </c:pt>
                <c:pt idx="710247">
                  <c:v>0</c:v>
                </c:pt>
                <c:pt idx="710248">
                  <c:v>0</c:v>
                </c:pt>
                <c:pt idx="710249">
                  <c:v>0</c:v>
                </c:pt>
                <c:pt idx="710250">
                  <c:v>0</c:v>
                </c:pt>
                <c:pt idx="710251">
                  <c:v>0</c:v>
                </c:pt>
                <c:pt idx="710252">
                  <c:v>0</c:v>
                </c:pt>
                <c:pt idx="710253">
                  <c:v>0</c:v>
                </c:pt>
                <c:pt idx="710254">
                  <c:v>0</c:v>
                </c:pt>
                <c:pt idx="710255">
                  <c:v>0</c:v>
                </c:pt>
                <c:pt idx="710256">
                  <c:v>0</c:v>
                </c:pt>
                <c:pt idx="710257">
                  <c:v>0</c:v>
                </c:pt>
                <c:pt idx="710258">
                  <c:v>0</c:v>
                </c:pt>
                <c:pt idx="710259">
                  <c:v>0</c:v>
                </c:pt>
                <c:pt idx="710260">
                  <c:v>0</c:v>
                </c:pt>
                <c:pt idx="710261">
                  <c:v>0</c:v>
                </c:pt>
                <c:pt idx="710262">
                  <c:v>0</c:v>
                </c:pt>
                <c:pt idx="710263">
                  <c:v>0</c:v>
                </c:pt>
                <c:pt idx="710264">
                  <c:v>0</c:v>
                </c:pt>
                <c:pt idx="710265">
                  <c:v>0</c:v>
                </c:pt>
                <c:pt idx="710266">
                  <c:v>0</c:v>
                </c:pt>
                <c:pt idx="710267">
                  <c:v>0</c:v>
                </c:pt>
                <c:pt idx="710268">
                  <c:v>0</c:v>
                </c:pt>
                <c:pt idx="710269">
                  <c:v>0</c:v>
                </c:pt>
                <c:pt idx="710270">
                  <c:v>0</c:v>
                </c:pt>
                <c:pt idx="710271">
                  <c:v>0</c:v>
                </c:pt>
                <c:pt idx="710272">
                  <c:v>0</c:v>
                </c:pt>
                <c:pt idx="710273">
                  <c:v>0</c:v>
                </c:pt>
                <c:pt idx="710274">
                  <c:v>0</c:v>
                </c:pt>
                <c:pt idx="710275">
                  <c:v>0</c:v>
                </c:pt>
                <c:pt idx="710276">
                  <c:v>0</c:v>
                </c:pt>
                <c:pt idx="710277">
                  <c:v>0</c:v>
                </c:pt>
                <c:pt idx="710278">
                  <c:v>0</c:v>
                </c:pt>
                <c:pt idx="710279">
                  <c:v>0</c:v>
                </c:pt>
                <c:pt idx="710280">
                  <c:v>0</c:v>
                </c:pt>
                <c:pt idx="710281">
                  <c:v>0</c:v>
                </c:pt>
                <c:pt idx="710282">
                  <c:v>0</c:v>
                </c:pt>
                <c:pt idx="710283">
                  <c:v>0</c:v>
                </c:pt>
                <c:pt idx="710284">
                  <c:v>0</c:v>
                </c:pt>
                <c:pt idx="710285">
                  <c:v>0</c:v>
                </c:pt>
                <c:pt idx="710286">
                  <c:v>0</c:v>
                </c:pt>
                <c:pt idx="710287">
                  <c:v>0</c:v>
                </c:pt>
                <c:pt idx="710288">
                  <c:v>0</c:v>
                </c:pt>
                <c:pt idx="710289">
                  <c:v>0</c:v>
                </c:pt>
                <c:pt idx="710290">
                  <c:v>0</c:v>
                </c:pt>
                <c:pt idx="710291">
                  <c:v>0</c:v>
                </c:pt>
                <c:pt idx="710292">
                  <c:v>0</c:v>
                </c:pt>
                <c:pt idx="710293">
                  <c:v>0</c:v>
                </c:pt>
                <c:pt idx="710294">
                  <c:v>0</c:v>
                </c:pt>
                <c:pt idx="710295">
                  <c:v>0</c:v>
                </c:pt>
                <c:pt idx="710296">
                  <c:v>0</c:v>
                </c:pt>
                <c:pt idx="710297">
                  <c:v>0</c:v>
                </c:pt>
                <c:pt idx="710298">
                  <c:v>0</c:v>
                </c:pt>
                <c:pt idx="710299">
                  <c:v>0</c:v>
                </c:pt>
                <c:pt idx="710300">
                  <c:v>0</c:v>
                </c:pt>
                <c:pt idx="710301">
                  <c:v>0</c:v>
                </c:pt>
                <c:pt idx="710302">
                  <c:v>0</c:v>
                </c:pt>
                <c:pt idx="710303">
                  <c:v>0</c:v>
                </c:pt>
                <c:pt idx="710304">
                  <c:v>0</c:v>
                </c:pt>
                <c:pt idx="710305">
                  <c:v>0</c:v>
                </c:pt>
                <c:pt idx="710306">
                  <c:v>0</c:v>
                </c:pt>
                <c:pt idx="710307">
                  <c:v>0</c:v>
                </c:pt>
                <c:pt idx="710308">
                  <c:v>0</c:v>
                </c:pt>
                <c:pt idx="710309">
                  <c:v>0</c:v>
                </c:pt>
                <c:pt idx="710310">
                  <c:v>0</c:v>
                </c:pt>
                <c:pt idx="710311">
                  <c:v>0</c:v>
                </c:pt>
                <c:pt idx="710312">
                  <c:v>0</c:v>
                </c:pt>
                <c:pt idx="710313">
                  <c:v>0</c:v>
                </c:pt>
                <c:pt idx="710314">
                  <c:v>0</c:v>
                </c:pt>
                <c:pt idx="710315">
                  <c:v>0</c:v>
                </c:pt>
                <c:pt idx="710316">
                  <c:v>0</c:v>
                </c:pt>
                <c:pt idx="710317">
                  <c:v>0</c:v>
                </c:pt>
                <c:pt idx="710318">
                  <c:v>0</c:v>
                </c:pt>
                <c:pt idx="710319">
                  <c:v>0</c:v>
                </c:pt>
                <c:pt idx="710320">
                  <c:v>0</c:v>
                </c:pt>
                <c:pt idx="710321">
                  <c:v>0</c:v>
                </c:pt>
                <c:pt idx="710322">
                  <c:v>0</c:v>
                </c:pt>
                <c:pt idx="710323">
                  <c:v>0</c:v>
                </c:pt>
                <c:pt idx="710324">
                  <c:v>0</c:v>
                </c:pt>
                <c:pt idx="710325">
                  <c:v>0</c:v>
                </c:pt>
                <c:pt idx="710326">
                  <c:v>0</c:v>
                </c:pt>
                <c:pt idx="710327">
                  <c:v>0</c:v>
                </c:pt>
                <c:pt idx="710328">
                  <c:v>0</c:v>
                </c:pt>
                <c:pt idx="710329">
                  <c:v>0</c:v>
                </c:pt>
                <c:pt idx="710330">
                  <c:v>0</c:v>
                </c:pt>
                <c:pt idx="710331">
                  <c:v>0</c:v>
                </c:pt>
                <c:pt idx="710332">
                  <c:v>0</c:v>
                </c:pt>
                <c:pt idx="710333">
                  <c:v>0</c:v>
                </c:pt>
                <c:pt idx="710334">
                  <c:v>0</c:v>
                </c:pt>
                <c:pt idx="710335">
                  <c:v>0</c:v>
                </c:pt>
                <c:pt idx="710336">
                  <c:v>0</c:v>
                </c:pt>
                <c:pt idx="710337">
                  <c:v>0</c:v>
                </c:pt>
                <c:pt idx="710338">
                  <c:v>0</c:v>
                </c:pt>
                <c:pt idx="710339">
                  <c:v>0</c:v>
                </c:pt>
                <c:pt idx="710340">
                  <c:v>0</c:v>
                </c:pt>
                <c:pt idx="710341">
                  <c:v>0</c:v>
                </c:pt>
                <c:pt idx="710342">
                  <c:v>0</c:v>
                </c:pt>
                <c:pt idx="710343">
                  <c:v>0</c:v>
                </c:pt>
                <c:pt idx="710344">
                  <c:v>0</c:v>
                </c:pt>
                <c:pt idx="710345">
                  <c:v>0</c:v>
                </c:pt>
                <c:pt idx="710346">
                  <c:v>0</c:v>
                </c:pt>
                <c:pt idx="710347">
                  <c:v>0</c:v>
                </c:pt>
                <c:pt idx="710348">
                  <c:v>0</c:v>
                </c:pt>
                <c:pt idx="710349">
                  <c:v>0</c:v>
                </c:pt>
                <c:pt idx="710350">
                  <c:v>0</c:v>
                </c:pt>
                <c:pt idx="710351">
                  <c:v>0</c:v>
                </c:pt>
                <c:pt idx="710352">
                  <c:v>0</c:v>
                </c:pt>
                <c:pt idx="710353">
                  <c:v>0</c:v>
                </c:pt>
                <c:pt idx="710354">
                  <c:v>0</c:v>
                </c:pt>
                <c:pt idx="710355">
                  <c:v>0</c:v>
                </c:pt>
                <c:pt idx="710356">
                  <c:v>0</c:v>
                </c:pt>
                <c:pt idx="710357">
                  <c:v>0</c:v>
                </c:pt>
                <c:pt idx="710358">
                  <c:v>0</c:v>
                </c:pt>
                <c:pt idx="710359">
                  <c:v>0</c:v>
                </c:pt>
                <c:pt idx="710360">
                  <c:v>0</c:v>
                </c:pt>
                <c:pt idx="710361">
                  <c:v>0</c:v>
                </c:pt>
                <c:pt idx="710362">
                  <c:v>0</c:v>
                </c:pt>
                <c:pt idx="710363">
                  <c:v>0</c:v>
                </c:pt>
                <c:pt idx="710364">
                  <c:v>0</c:v>
                </c:pt>
                <c:pt idx="710365">
                  <c:v>0</c:v>
                </c:pt>
                <c:pt idx="710366">
                  <c:v>0</c:v>
                </c:pt>
                <c:pt idx="710367">
                  <c:v>0</c:v>
                </c:pt>
                <c:pt idx="710368">
                  <c:v>0</c:v>
                </c:pt>
                <c:pt idx="710369">
                  <c:v>0</c:v>
                </c:pt>
                <c:pt idx="710370">
                  <c:v>0</c:v>
                </c:pt>
                <c:pt idx="710371">
                  <c:v>0</c:v>
                </c:pt>
                <c:pt idx="710372">
                  <c:v>0</c:v>
                </c:pt>
                <c:pt idx="710373">
                  <c:v>0</c:v>
                </c:pt>
                <c:pt idx="710374">
                  <c:v>0</c:v>
                </c:pt>
                <c:pt idx="710375">
                  <c:v>0</c:v>
                </c:pt>
                <c:pt idx="710376">
                  <c:v>0</c:v>
                </c:pt>
                <c:pt idx="710377">
                  <c:v>0</c:v>
                </c:pt>
                <c:pt idx="710378">
                  <c:v>0</c:v>
                </c:pt>
                <c:pt idx="710379">
                  <c:v>0</c:v>
                </c:pt>
                <c:pt idx="710380">
                  <c:v>0</c:v>
                </c:pt>
                <c:pt idx="710381">
                  <c:v>0</c:v>
                </c:pt>
                <c:pt idx="710382">
                  <c:v>0</c:v>
                </c:pt>
                <c:pt idx="710383">
                  <c:v>0</c:v>
                </c:pt>
                <c:pt idx="710384">
                  <c:v>0</c:v>
                </c:pt>
                <c:pt idx="710385">
                  <c:v>0</c:v>
                </c:pt>
                <c:pt idx="710386">
                  <c:v>0</c:v>
                </c:pt>
                <c:pt idx="710387">
                  <c:v>0</c:v>
                </c:pt>
                <c:pt idx="710388">
                  <c:v>0</c:v>
                </c:pt>
                <c:pt idx="710389">
                  <c:v>0</c:v>
                </c:pt>
                <c:pt idx="710390">
                  <c:v>0</c:v>
                </c:pt>
                <c:pt idx="710391">
                  <c:v>0</c:v>
                </c:pt>
                <c:pt idx="710392">
                  <c:v>0</c:v>
                </c:pt>
                <c:pt idx="710393">
                  <c:v>0</c:v>
                </c:pt>
                <c:pt idx="710394">
                  <c:v>0</c:v>
                </c:pt>
                <c:pt idx="710395">
                  <c:v>0</c:v>
                </c:pt>
                <c:pt idx="710396">
                  <c:v>0</c:v>
                </c:pt>
                <c:pt idx="710397">
                  <c:v>0</c:v>
                </c:pt>
                <c:pt idx="710398">
                  <c:v>0</c:v>
                </c:pt>
                <c:pt idx="710399">
                  <c:v>0</c:v>
                </c:pt>
                <c:pt idx="710400">
                  <c:v>0</c:v>
                </c:pt>
                <c:pt idx="710401">
                  <c:v>0</c:v>
                </c:pt>
                <c:pt idx="710402">
                  <c:v>0</c:v>
                </c:pt>
                <c:pt idx="710403">
                  <c:v>0</c:v>
                </c:pt>
                <c:pt idx="710404">
                  <c:v>0</c:v>
                </c:pt>
                <c:pt idx="710405">
                  <c:v>0</c:v>
                </c:pt>
                <c:pt idx="710406">
                  <c:v>0</c:v>
                </c:pt>
                <c:pt idx="710407">
                  <c:v>0</c:v>
                </c:pt>
                <c:pt idx="710408">
                  <c:v>0</c:v>
                </c:pt>
                <c:pt idx="710409">
                  <c:v>0</c:v>
                </c:pt>
                <c:pt idx="710410">
                  <c:v>0</c:v>
                </c:pt>
                <c:pt idx="710411">
                  <c:v>0</c:v>
                </c:pt>
                <c:pt idx="710412">
                  <c:v>0</c:v>
                </c:pt>
                <c:pt idx="710413">
                  <c:v>0</c:v>
                </c:pt>
                <c:pt idx="710414">
                  <c:v>0</c:v>
                </c:pt>
                <c:pt idx="710415">
                  <c:v>0</c:v>
                </c:pt>
                <c:pt idx="710416">
                  <c:v>0</c:v>
                </c:pt>
                <c:pt idx="710417">
                  <c:v>0</c:v>
                </c:pt>
                <c:pt idx="710418">
                  <c:v>0</c:v>
                </c:pt>
                <c:pt idx="710419">
                  <c:v>0</c:v>
                </c:pt>
                <c:pt idx="710420">
                  <c:v>0</c:v>
                </c:pt>
                <c:pt idx="710421">
                  <c:v>0</c:v>
                </c:pt>
                <c:pt idx="710422">
                  <c:v>0</c:v>
                </c:pt>
                <c:pt idx="710423">
                  <c:v>0</c:v>
                </c:pt>
                <c:pt idx="710424">
                  <c:v>0</c:v>
                </c:pt>
                <c:pt idx="710425">
                  <c:v>0</c:v>
                </c:pt>
                <c:pt idx="710426">
                  <c:v>0</c:v>
                </c:pt>
                <c:pt idx="710427">
                  <c:v>0</c:v>
                </c:pt>
                <c:pt idx="710428">
                  <c:v>0</c:v>
                </c:pt>
                <c:pt idx="710429">
                  <c:v>0</c:v>
                </c:pt>
                <c:pt idx="710430">
                  <c:v>0</c:v>
                </c:pt>
                <c:pt idx="710431">
                  <c:v>0</c:v>
                </c:pt>
                <c:pt idx="710432">
                  <c:v>0</c:v>
                </c:pt>
                <c:pt idx="710433">
                  <c:v>0</c:v>
                </c:pt>
                <c:pt idx="710434">
                  <c:v>0</c:v>
                </c:pt>
                <c:pt idx="710435">
                  <c:v>0</c:v>
                </c:pt>
                <c:pt idx="710436">
                  <c:v>0</c:v>
                </c:pt>
                <c:pt idx="710437">
                  <c:v>0</c:v>
                </c:pt>
                <c:pt idx="710438">
                  <c:v>0</c:v>
                </c:pt>
                <c:pt idx="710439">
                  <c:v>0</c:v>
                </c:pt>
                <c:pt idx="710440">
                  <c:v>0</c:v>
                </c:pt>
                <c:pt idx="710441">
                  <c:v>0</c:v>
                </c:pt>
                <c:pt idx="710442">
                  <c:v>0</c:v>
                </c:pt>
                <c:pt idx="710443">
                  <c:v>0</c:v>
                </c:pt>
                <c:pt idx="710444">
                  <c:v>0</c:v>
                </c:pt>
                <c:pt idx="710445">
                  <c:v>0</c:v>
                </c:pt>
                <c:pt idx="710446">
                  <c:v>0</c:v>
                </c:pt>
                <c:pt idx="710447">
                  <c:v>0</c:v>
                </c:pt>
                <c:pt idx="710448">
                  <c:v>0</c:v>
                </c:pt>
                <c:pt idx="710449">
                  <c:v>0</c:v>
                </c:pt>
                <c:pt idx="710450">
                  <c:v>0</c:v>
                </c:pt>
                <c:pt idx="710451">
                  <c:v>0</c:v>
                </c:pt>
                <c:pt idx="710452">
                  <c:v>0</c:v>
                </c:pt>
                <c:pt idx="710453">
                  <c:v>0</c:v>
                </c:pt>
                <c:pt idx="710454">
                  <c:v>0</c:v>
                </c:pt>
                <c:pt idx="710455">
                  <c:v>0</c:v>
                </c:pt>
                <c:pt idx="710456">
                  <c:v>0</c:v>
                </c:pt>
                <c:pt idx="710457">
                  <c:v>0</c:v>
                </c:pt>
                <c:pt idx="710458">
                  <c:v>0</c:v>
                </c:pt>
                <c:pt idx="710459">
                  <c:v>0</c:v>
                </c:pt>
                <c:pt idx="710460">
                  <c:v>0</c:v>
                </c:pt>
                <c:pt idx="710461">
                  <c:v>0</c:v>
                </c:pt>
                <c:pt idx="710462">
                  <c:v>0</c:v>
                </c:pt>
                <c:pt idx="710463">
                  <c:v>0</c:v>
                </c:pt>
                <c:pt idx="710464">
                  <c:v>0</c:v>
                </c:pt>
                <c:pt idx="710465">
                  <c:v>0</c:v>
                </c:pt>
                <c:pt idx="710466">
                  <c:v>0</c:v>
                </c:pt>
                <c:pt idx="710467">
                  <c:v>0</c:v>
                </c:pt>
                <c:pt idx="710468">
                  <c:v>0</c:v>
                </c:pt>
                <c:pt idx="710469">
                  <c:v>0</c:v>
                </c:pt>
                <c:pt idx="710470">
                  <c:v>0</c:v>
                </c:pt>
                <c:pt idx="710471">
                  <c:v>0</c:v>
                </c:pt>
                <c:pt idx="710472">
                  <c:v>0</c:v>
                </c:pt>
                <c:pt idx="710473">
                  <c:v>0</c:v>
                </c:pt>
                <c:pt idx="710474">
                  <c:v>0</c:v>
                </c:pt>
                <c:pt idx="710475">
                  <c:v>0</c:v>
                </c:pt>
                <c:pt idx="710476">
                  <c:v>0</c:v>
                </c:pt>
                <c:pt idx="710477">
                  <c:v>0</c:v>
                </c:pt>
                <c:pt idx="710478">
                  <c:v>0</c:v>
                </c:pt>
                <c:pt idx="710479">
                  <c:v>0</c:v>
                </c:pt>
                <c:pt idx="710480">
                  <c:v>0</c:v>
                </c:pt>
                <c:pt idx="710481">
                  <c:v>0</c:v>
                </c:pt>
                <c:pt idx="710482">
                  <c:v>0</c:v>
                </c:pt>
                <c:pt idx="710483">
                  <c:v>0</c:v>
                </c:pt>
                <c:pt idx="710484">
                  <c:v>0</c:v>
                </c:pt>
                <c:pt idx="710485">
                  <c:v>0</c:v>
                </c:pt>
                <c:pt idx="710486">
                  <c:v>0</c:v>
                </c:pt>
                <c:pt idx="710487">
                  <c:v>0</c:v>
                </c:pt>
                <c:pt idx="710488">
                  <c:v>0</c:v>
                </c:pt>
                <c:pt idx="710489">
                  <c:v>0</c:v>
                </c:pt>
                <c:pt idx="710490">
                  <c:v>0</c:v>
                </c:pt>
                <c:pt idx="710491">
                  <c:v>0</c:v>
                </c:pt>
                <c:pt idx="710492">
                  <c:v>0</c:v>
                </c:pt>
                <c:pt idx="710493">
                  <c:v>0</c:v>
                </c:pt>
                <c:pt idx="710494">
                  <c:v>0</c:v>
                </c:pt>
                <c:pt idx="710495">
                  <c:v>0</c:v>
                </c:pt>
                <c:pt idx="710496">
                  <c:v>0</c:v>
                </c:pt>
                <c:pt idx="710497">
                  <c:v>0</c:v>
                </c:pt>
                <c:pt idx="710498">
                  <c:v>0</c:v>
                </c:pt>
                <c:pt idx="710499">
                  <c:v>0</c:v>
                </c:pt>
                <c:pt idx="710500">
                  <c:v>0</c:v>
                </c:pt>
                <c:pt idx="710501">
                  <c:v>0</c:v>
                </c:pt>
                <c:pt idx="710502">
                  <c:v>0</c:v>
                </c:pt>
                <c:pt idx="710503">
                  <c:v>0</c:v>
                </c:pt>
                <c:pt idx="710504">
                  <c:v>0</c:v>
                </c:pt>
                <c:pt idx="710505">
                  <c:v>0</c:v>
                </c:pt>
                <c:pt idx="710506">
                  <c:v>0</c:v>
                </c:pt>
                <c:pt idx="710507">
                  <c:v>0</c:v>
                </c:pt>
                <c:pt idx="710508">
                  <c:v>0</c:v>
                </c:pt>
                <c:pt idx="710509">
                  <c:v>0</c:v>
                </c:pt>
                <c:pt idx="710510">
                  <c:v>0</c:v>
                </c:pt>
                <c:pt idx="710511">
                  <c:v>0</c:v>
                </c:pt>
                <c:pt idx="710512">
                  <c:v>0</c:v>
                </c:pt>
                <c:pt idx="710513">
                  <c:v>0</c:v>
                </c:pt>
                <c:pt idx="710514">
                  <c:v>0</c:v>
                </c:pt>
                <c:pt idx="710515">
                  <c:v>0</c:v>
                </c:pt>
                <c:pt idx="710516">
                  <c:v>0</c:v>
                </c:pt>
                <c:pt idx="710517">
                  <c:v>0</c:v>
                </c:pt>
                <c:pt idx="710518">
                  <c:v>0</c:v>
                </c:pt>
                <c:pt idx="710519">
                  <c:v>0</c:v>
                </c:pt>
                <c:pt idx="710520">
                  <c:v>0</c:v>
                </c:pt>
                <c:pt idx="710521">
                  <c:v>0</c:v>
                </c:pt>
                <c:pt idx="710522">
                  <c:v>0</c:v>
                </c:pt>
                <c:pt idx="710523">
                  <c:v>0</c:v>
                </c:pt>
                <c:pt idx="710524">
                  <c:v>0</c:v>
                </c:pt>
                <c:pt idx="710525">
                  <c:v>0</c:v>
                </c:pt>
                <c:pt idx="710526">
                  <c:v>0</c:v>
                </c:pt>
                <c:pt idx="710527">
                  <c:v>0</c:v>
                </c:pt>
                <c:pt idx="710528">
                  <c:v>0</c:v>
                </c:pt>
                <c:pt idx="710529">
                  <c:v>0</c:v>
                </c:pt>
                <c:pt idx="710530">
                  <c:v>0</c:v>
                </c:pt>
                <c:pt idx="710531">
                  <c:v>0</c:v>
                </c:pt>
                <c:pt idx="710532">
                  <c:v>0</c:v>
                </c:pt>
                <c:pt idx="710533">
                  <c:v>0</c:v>
                </c:pt>
                <c:pt idx="710534">
                  <c:v>0</c:v>
                </c:pt>
                <c:pt idx="710535">
                  <c:v>0</c:v>
                </c:pt>
                <c:pt idx="710536">
                  <c:v>0</c:v>
                </c:pt>
                <c:pt idx="710537">
                  <c:v>0</c:v>
                </c:pt>
                <c:pt idx="710538">
                  <c:v>0</c:v>
                </c:pt>
                <c:pt idx="710539">
                  <c:v>0</c:v>
                </c:pt>
                <c:pt idx="710540">
                  <c:v>0</c:v>
                </c:pt>
                <c:pt idx="710541">
                  <c:v>0</c:v>
                </c:pt>
                <c:pt idx="710542">
                  <c:v>0</c:v>
                </c:pt>
                <c:pt idx="710543">
                  <c:v>0</c:v>
                </c:pt>
                <c:pt idx="710544">
                  <c:v>0</c:v>
                </c:pt>
                <c:pt idx="710545">
                  <c:v>0</c:v>
                </c:pt>
                <c:pt idx="710546">
                  <c:v>0</c:v>
                </c:pt>
                <c:pt idx="710547">
                  <c:v>0</c:v>
                </c:pt>
                <c:pt idx="710548">
                  <c:v>0</c:v>
                </c:pt>
                <c:pt idx="710549">
                  <c:v>0</c:v>
                </c:pt>
                <c:pt idx="710550">
                  <c:v>0</c:v>
                </c:pt>
                <c:pt idx="710551">
                  <c:v>0</c:v>
                </c:pt>
                <c:pt idx="710552">
                  <c:v>0</c:v>
                </c:pt>
                <c:pt idx="710553">
                  <c:v>0</c:v>
                </c:pt>
                <c:pt idx="710554">
                  <c:v>0</c:v>
                </c:pt>
                <c:pt idx="710555">
                  <c:v>0</c:v>
                </c:pt>
                <c:pt idx="710556">
                  <c:v>0</c:v>
                </c:pt>
                <c:pt idx="710557">
                  <c:v>0</c:v>
                </c:pt>
                <c:pt idx="710558">
                  <c:v>0</c:v>
                </c:pt>
                <c:pt idx="710559">
                  <c:v>0</c:v>
                </c:pt>
                <c:pt idx="710560">
                  <c:v>0</c:v>
                </c:pt>
                <c:pt idx="710561">
                  <c:v>0</c:v>
                </c:pt>
                <c:pt idx="710562">
                  <c:v>0</c:v>
                </c:pt>
                <c:pt idx="710563">
                  <c:v>0</c:v>
                </c:pt>
                <c:pt idx="710564">
                  <c:v>0</c:v>
                </c:pt>
                <c:pt idx="710565">
                  <c:v>0</c:v>
                </c:pt>
                <c:pt idx="710566">
                  <c:v>0</c:v>
                </c:pt>
                <c:pt idx="710567">
                  <c:v>0</c:v>
                </c:pt>
                <c:pt idx="710568">
                  <c:v>0</c:v>
                </c:pt>
                <c:pt idx="710569">
                  <c:v>0</c:v>
                </c:pt>
                <c:pt idx="710570">
                  <c:v>0</c:v>
                </c:pt>
                <c:pt idx="710571">
                  <c:v>0</c:v>
                </c:pt>
                <c:pt idx="710572">
                  <c:v>0</c:v>
                </c:pt>
                <c:pt idx="710573">
                  <c:v>0</c:v>
                </c:pt>
                <c:pt idx="710574">
                  <c:v>0</c:v>
                </c:pt>
                <c:pt idx="710575">
                  <c:v>0</c:v>
                </c:pt>
                <c:pt idx="710576">
                  <c:v>0</c:v>
                </c:pt>
                <c:pt idx="710577">
                  <c:v>0</c:v>
                </c:pt>
                <c:pt idx="710578">
                  <c:v>0</c:v>
                </c:pt>
                <c:pt idx="710579">
                  <c:v>0</c:v>
                </c:pt>
                <c:pt idx="710580">
                  <c:v>0</c:v>
                </c:pt>
                <c:pt idx="710581">
                  <c:v>0</c:v>
                </c:pt>
                <c:pt idx="710582">
                  <c:v>0</c:v>
                </c:pt>
                <c:pt idx="710583">
                  <c:v>0</c:v>
                </c:pt>
                <c:pt idx="710584">
                  <c:v>0</c:v>
                </c:pt>
                <c:pt idx="710585">
                  <c:v>0</c:v>
                </c:pt>
                <c:pt idx="710586">
                  <c:v>0</c:v>
                </c:pt>
                <c:pt idx="710587">
                  <c:v>0</c:v>
                </c:pt>
                <c:pt idx="710588">
                  <c:v>0</c:v>
                </c:pt>
                <c:pt idx="710589">
                  <c:v>0</c:v>
                </c:pt>
                <c:pt idx="710590">
                  <c:v>0</c:v>
                </c:pt>
                <c:pt idx="710591">
                  <c:v>0</c:v>
                </c:pt>
                <c:pt idx="710592">
                  <c:v>0</c:v>
                </c:pt>
                <c:pt idx="710593">
                  <c:v>0</c:v>
                </c:pt>
                <c:pt idx="710594">
                  <c:v>0</c:v>
                </c:pt>
                <c:pt idx="710595">
                  <c:v>0</c:v>
                </c:pt>
                <c:pt idx="710596">
                  <c:v>0</c:v>
                </c:pt>
                <c:pt idx="710597">
                  <c:v>0</c:v>
                </c:pt>
                <c:pt idx="710598">
                  <c:v>0</c:v>
                </c:pt>
                <c:pt idx="710599">
                  <c:v>0</c:v>
                </c:pt>
                <c:pt idx="710600">
                  <c:v>0</c:v>
                </c:pt>
                <c:pt idx="710601">
                  <c:v>0</c:v>
                </c:pt>
                <c:pt idx="710602">
                  <c:v>0</c:v>
                </c:pt>
                <c:pt idx="710603">
                  <c:v>0</c:v>
                </c:pt>
                <c:pt idx="710604">
                  <c:v>0</c:v>
                </c:pt>
                <c:pt idx="710605">
                  <c:v>0</c:v>
                </c:pt>
                <c:pt idx="710606">
                  <c:v>0</c:v>
                </c:pt>
                <c:pt idx="710607">
                  <c:v>0</c:v>
                </c:pt>
                <c:pt idx="710608">
                  <c:v>0</c:v>
                </c:pt>
                <c:pt idx="710609">
                  <c:v>0</c:v>
                </c:pt>
                <c:pt idx="710610">
                  <c:v>0</c:v>
                </c:pt>
                <c:pt idx="710611">
                  <c:v>0</c:v>
                </c:pt>
                <c:pt idx="710612">
                  <c:v>0</c:v>
                </c:pt>
                <c:pt idx="710613">
                  <c:v>0</c:v>
                </c:pt>
                <c:pt idx="710614">
                  <c:v>0</c:v>
                </c:pt>
                <c:pt idx="710615">
                  <c:v>0</c:v>
                </c:pt>
                <c:pt idx="710616">
                  <c:v>0</c:v>
                </c:pt>
                <c:pt idx="710617">
                  <c:v>0</c:v>
                </c:pt>
                <c:pt idx="710618">
                  <c:v>0</c:v>
                </c:pt>
                <c:pt idx="710619">
                  <c:v>0</c:v>
                </c:pt>
                <c:pt idx="710620">
                  <c:v>0</c:v>
                </c:pt>
                <c:pt idx="710621">
                  <c:v>0</c:v>
                </c:pt>
                <c:pt idx="710622">
                  <c:v>0</c:v>
                </c:pt>
                <c:pt idx="710623">
                  <c:v>0</c:v>
                </c:pt>
                <c:pt idx="710624">
                  <c:v>0</c:v>
                </c:pt>
                <c:pt idx="710625">
                  <c:v>0</c:v>
                </c:pt>
                <c:pt idx="710626">
                  <c:v>0</c:v>
                </c:pt>
                <c:pt idx="710627">
                  <c:v>0</c:v>
                </c:pt>
                <c:pt idx="710628">
                  <c:v>0</c:v>
                </c:pt>
                <c:pt idx="710629">
                  <c:v>0</c:v>
                </c:pt>
                <c:pt idx="710630">
                  <c:v>0</c:v>
                </c:pt>
                <c:pt idx="710631">
                  <c:v>0</c:v>
                </c:pt>
                <c:pt idx="710632">
                  <c:v>0</c:v>
                </c:pt>
                <c:pt idx="710633">
                  <c:v>0</c:v>
                </c:pt>
                <c:pt idx="710634">
                  <c:v>0</c:v>
                </c:pt>
                <c:pt idx="710635">
                  <c:v>0</c:v>
                </c:pt>
                <c:pt idx="710636">
                  <c:v>0</c:v>
                </c:pt>
                <c:pt idx="710637">
                  <c:v>0</c:v>
                </c:pt>
                <c:pt idx="710638">
                  <c:v>0</c:v>
                </c:pt>
                <c:pt idx="710639">
                  <c:v>0</c:v>
                </c:pt>
                <c:pt idx="710640">
                  <c:v>0</c:v>
                </c:pt>
                <c:pt idx="710641">
                  <c:v>0</c:v>
                </c:pt>
                <c:pt idx="710642">
                  <c:v>0</c:v>
                </c:pt>
                <c:pt idx="710643">
                  <c:v>0</c:v>
                </c:pt>
                <c:pt idx="710644">
                  <c:v>0</c:v>
                </c:pt>
                <c:pt idx="710645">
                  <c:v>0</c:v>
                </c:pt>
                <c:pt idx="710646">
                  <c:v>0</c:v>
                </c:pt>
                <c:pt idx="710647">
                  <c:v>0</c:v>
                </c:pt>
                <c:pt idx="710648">
                  <c:v>0</c:v>
                </c:pt>
                <c:pt idx="710649">
                  <c:v>0</c:v>
                </c:pt>
                <c:pt idx="710650">
                  <c:v>0</c:v>
                </c:pt>
                <c:pt idx="710651">
                  <c:v>0</c:v>
                </c:pt>
                <c:pt idx="710652">
                  <c:v>0</c:v>
                </c:pt>
                <c:pt idx="710653">
                  <c:v>0</c:v>
                </c:pt>
                <c:pt idx="710654">
                  <c:v>0</c:v>
                </c:pt>
                <c:pt idx="710655">
                  <c:v>0</c:v>
                </c:pt>
                <c:pt idx="710656">
                  <c:v>0</c:v>
                </c:pt>
                <c:pt idx="710657">
                  <c:v>0</c:v>
                </c:pt>
                <c:pt idx="710658">
                  <c:v>0</c:v>
                </c:pt>
                <c:pt idx="710659">
                  <c:v>0</c:v>
                </c:pt>
                <c:pt idx="710660">
                  <c:v>0</c:v>
                </c:pt>
                <c:pt idx="710661">
                  <c:v>0</c:v>
                </c:pt>
                <c:pt idx="710662">
                  <c:v>0</c:v>
                </c:pt>
                <c:pt idx="710663">
                  <c:v>0</c:v>
                </c:pt>
                <c:pt idx="710664">
                  <c:v>0</c:v>
                </c:pt>
                <c:pt idx="710665">
                  <c:v>0</c:v>
                </c:pt>
                <c:pt idx="710666">
                  <c:v>0</c:v>
                </c:pt>
                <c:pt idx="710667">
                  <c:v>0</c:v>
                </c:pt>
                <c:pt idx="710668">
                  <c:v>0</c:v>
                </c:pt>
                <c:pt idx="710669">
                  <c:v>0</c:v>
                </c:pt>
                <c:pt idx="710670">
                  <c:v>0</c:v>
                </c:pt>
                <c:pt idx="710671">
                  <c:v>0</c:v>
                </c:pt>
                <c:pt idx="710672">
                  <c:v>0</c:v>
                </c:pt>
                <c:pt idx="710673">
                  <c:v>0</c:v>
                </c:pt>
                <c:pt idx="710674">
                  <c:v>0</c:v>
                </c:pt>
                <c:pt idx="710675">
                  <c:v>0</c:v>
                </c:pt>
                <c:pt idx="710676">
                  <c:v>0</c:v>
                </c:pt>
                <c:pt idx="710677">
                  <c:v>0</c:v>
                </c:pt>
                <c:pt idx="710678">
                  <c:v>0</c:v>
                </c:pt>
                <c:pt idx="710679">
                  <c:v>0</c:v>
                </c:pt>
                <c:pt idx="710680">
                  <c:v>0</c:v>
                </c:pt>
                <c:pt idx="710681">
                  <c:v>0</c:v>
                </c:pt>
                <c:pt idx="710682">
                  <c:v>0</c:v>
                </c:pt>
                <c:pt idx="710683">
                  <c:v>0</c:v>
                </c:pt>
                <c:pt idx="710684">
                  <c:v>0</c:v>
                </c:pt>
                <c:pt idx="710685">
                  <c:v>0</c:v>
                </c:pt>
                <c:pt idx="710686">
                  <c:v>0</c:v>
                </c:pt>
                <c:pt idx="710687">
                  <c:v>0</c:v>
                </c:pt>
                <c:pt idx="710688">
                  <c:v>0</c:v>
                </c:pt>
                <c:pt idx="710689">
                  <c:v>0</c:v>
                </c:pt>
                <c:pt idx="710690">
                  <c:v>0</c:v>
                </c:pt>
                <c:pt idx="710691">
                  <c:v>0</c:v>
                </c:pt>
                <c:pt idx="710692">
                  <c:v>0</c:v>
                </c:pt>
                <c:pt idx="710693">
                  <c:v>0</c:v>
                </c:pt>
                <c:pt idx="710694">
                  <c:v>0</c:v>
                </c:pt>
                <c:pt idx="710695">
                  <c:v>0</c:v>
                </c:pt>
                <c:pt idx="710696">
                  <c:v>0</c:v>
                </c:pt>
                <c:pt idx="710697">
                  <c:v>0</c:v>
                </c:pt>
                <c:pt idx="710698">
                  <c:v>0</c:v>
                </c:pt>
                <c:pt idx="710699">
                  <c:v>0</c:v>
                </c:pt>
                <c:pt idx="710700">
                  <c:v>0</c:v>
                </c:pt>
                <c:pt idx="710701">
                  <c:v>0</c:v>
                </c:pt>
                <c:pt idx="710702">
                  <c:v>0</c:v>
                </c:pt>
                <c:pt idx="710703">
                  <c:v>0</c:v>
                </c:pt>
                <c:pt idx="710704">
                  <c:v>0</c:v>
                </c:pt>
                <c:pt idx="710705">
                  <c:v>0</c:v>
                </c:pt>
                <c:pt idx="710706">
                  <c:v>0</c:v>
                </c:pt>
                <c:pt idx="710707">
                  <c:v>0</c:v>
                </c:pt>
                <c:pt idx="710708">
                  <c:v>0</c:v>
                </c:pt>
                <c:pt idx="710709">
                  <c:v>0</c:v>
                </c:pt>
                <c:pt idx="710710">
                  <c:v>0</c:v>
                </c:pt>
                <c:pt idx="710711">
                  <c:v>0</c:v>
                </c:pt>
                <c:pt idx="710712">
                  <c:v>0</c:v>
                </c:pt>
                <c:pt idx="710713">
                  <c:v>0</c:v>
                </c:pt>
                <c:pt idx="710714">
                  <c:v>0</c:v>
                </c:pt>
                <c:pt idx="710715">
                  <c:v>0</c:v>
                </c:pt>
                <c:pt idx="710716">
                  <c:v>0</c:v>
                </c:pt>
                <c:pt idx="710717">
                  <c:v>0</c:v>
                </c:pt>
                <c:pt idx="710718">
                  <c:v>0</c:v>
                </c:pt>
                <c:pt idx="710719">
                  <c:v>0</c:v>
                </c:pt>
                <c:pt idx="710720">
                  <c:v>0</c:v>
                </c:pt>
                <c:pt idx="710721">
                  <c:v>0</c:v>
                </c:pt>
                <c:pt idx="710722">
                  <c:v>0</c:v>
                </c:pt>
                <c:pt idx="710723">
                  <c:v>0</c:v>
                </c:pt>
                <c:pt idx="710724">
                  <c:v>0</c:v>
                </c:pt>
                <c:pt idx="710725">
                  <c:v>0</c:v>
                </c:pt>
                <c:pt idx="710726">
                  <c:v>0</c:v>
                </c:pt>
                <c:pt idx="710727">
                  <c:v>0</c:v>
                </c:pt>
                <c:pt idx="710728">
                  <c:v>0</c:v>
                </c:pt>
                <c:pt idx="710729">
                  <c:v>0</c:v>
                </c:pt>
                <c:pt idx="710730">
                  <c:v>0</c:v>
                </c:pt>
                <c:pt idx="710731">
                  <c:v>0</c:v>
                </c:pt>
                <c:pt idx="710732">
                  <c:v>0</c:v>
                </c:pt>
                <c:pt idx="710733">
                  <c:v>0</c:v>
                </c:pt>
                <c:pt idx="710734">
                  <c:v>0</c:v>
                </c:pt>
                <c:pt idx="710735">
                  <c:v>0</c:v>
                </c:pt>
                <c:pt idx="710736">
                  <c:v>0</c:v>
                </c:pt>
                <c:pt idx="710737">
                  <c:v>0</c:v>
                </c:pt>
                <c:pt idx="710738">
                  <c:v>0</c:v>
                </c:pt>
                <c:pt idx="710739">
                  <c:v>0</c:v>
                </c:pt>
                <c:pt idx="710740">
                  <c:v>0</c:v>
                </c:pt>
                <c:pt idx="710741">
                  <c:v>0</c:v>
                </c:pt>
                <c:pt idx="710742">
                  <c:v>0</c:v>
                </c:pt>
                <c:pt idx="710743">
                  <c:v>0</c:v>
                </c:pt>
                <c:pt idx="710744">
                  <c:v>0</c:v>
                </c:pt>
                <c:pt idx="710745">
                  <c:v>0</c:v>
                </c:pt>
                <c:pt idx="710746">
                  <c:v>0</c:v>
                </c:pt>
                <c:pt idx="710747">
                  <c:v>0</c:v>
                </c:pt>
                <c:pt idx="710748">
                  <c:v>0</c:v>
                </c:pt>
                <c:pt idx="710749">
                  <c:v>0</c:v>
                </c:pt>
                <c:pt idx="710750">
                  <c:v>0</c:v>
                </c:pt>
                <c:pt idx="710751">
                  <c:v>0</c:v>
                </c:pt>
                <c:pt idx="710752">
                  <c:v>0</c:v>
                </c:pt>
                <c:pt idx="710753">
                  <c:v>0</c:v>
                </c:pt>
                <c:pt idx="710754">
                  <c:v>0</c:v>
                </c:pt>
                <c:pt idx="710755">
                  <c:v>0</c:v>
                </c:pt>
                <c:pt idx="710756">
                  <c:v>0</c:v>
                </c:pt>
                <c:pt idx="710757">
                  <c:v>0</c:v>
                </c:pt>
                <c:pt idx="710758">
                  <c:v>0</c:v>
                </c:pt>
                <c:pt idx="710759">
                  <c:v>0</c:v>
                </c:pt>
                <c:pt idx="710760">
                  <c:v>0</c:v>
                </c:pt>
                <c:pt idx="710761">
                  <c:v>0</c:v>
                </c:pt>
                <c:pt idx="710762">
                  <c:v>0</c:v>
                </c:pt>
                <c:pt idx="710763">
                  <c:v>0</c:v>
                </c:pt>
                <c:pt idx="710764">
                  <c:v>0</c:v>
                </c:pt>
                <c:pt idx="710765">
                  <c:v>0</c:v>
                </c:pt>
                <c:pt idx="710766">
                  <c:v>0</c:v>
                </c:pt>
                <c:pt idx="710767">
                  <c:v>0</c:v>
                </c:pt>
                <c:pt idx="710768">
                  <c:v>0</c:v>
                </c:pt>
                <c:pt idx="710769">
                  <c:v>0</c:v>
                </c:pt>
                <c:pt idx="710770">
                  <c:v>0</c:v>
                </c:pt>
                <c:pt idx="710771">
                  <c:v>0</c:v>
                </c:pt>
                <c:pt idx="710772">
                  <c:v>0</c:v>
                </c:pt>
                <c:pt idx="710773">
                  <c:v>0</c:v>
                </c:pt>
                <c:pt idx="710774">
                  <c:v>0</c:v>
                </c:pt>
                <c:pt idx="710775">
                  <c:v>0</c:v>
                </c:pt>
                <c:pt idx="710776">
                  <c:v>0</c:v>
                </c:pt>
                <c:pt idx="710777">
                  <c:v>0</c:v>
                </c:pt>
                <c:pt idx="710778">
                  <c:v>0</c:v>
                </c:pt>
                <c:pt idx="710779">
                  <c:v>0</c:v>
                </c:pt>
                <c:pt idx="710780">
                  <c:v>0</c:v>
                </c:pt>
                <c:pt idx="710781">
                  <c:v>0</c:v>
                </c:pt>
                <c:pt idx="710782">
                  <c:v>0</c:v>
                </c:pt>
                <c:pt idx="710783">
                  <c:v>0</c:v>
                </c:pt>
                <c:pt idx="710784">
                  <c:v>0</c:v>
                </c:pt>
                <c:pt idx="710785">
                  <c:v>0</c:v>
                </c:pt>
                <c:pt idx="710786">
                  <c:v>0</c:v>
                </c:pt>
                <c:pt idx="710787">
                  <c:v>0</c:v>
                </c:pt>
                <c:pt idx="710788">
                  <c:v>0</c:v>
                </c:pt>
                <c:pt idx="710789">
                  <c:v>0</c:v>
                </c:pt>
                <c:pt idx="710790">
                  <c:v>0</c:v>
                </c:pt>
                <c:pt idx="710791">
                  <c:v>0</c:v>
                </c:pt>
                <c:pt idx="710792">
                  <c:v>0</c:v>
                </c:pt>
                <c:pt idx="710793">
                  <c:v>0</c:v>
                </c:pt>
                <c:pt idx="710794">
                  <c:v>0</c:v>
                </c:pt>
                <c:pt idx="710795">
                  <c:v>0</c:v>
                </c:pt>
                <c:pt idx="710796">
                  <c:v>0</c:v>
                </c:pt>
                <c:pt idx="710797">
                  <c:v>0</c:v>
                </c:pt>
                <c:pt idx="710798">
                  <c:v>0</c:v>
                </c:pt>
                <c:pt idx="710799">
                  <c:v>0</c:v>
                </c:pt>
                <c:pt idx="710800">
                  <c:v>0</c:v>
                </c:pt>
                <c:pt idx="710801">
                  <c:v>0</c:v>
                </c:pt>
                <c:pt idx="710802">
                  <c:v>0</c:v>
                </c:pt>
                <c:pt idx="710803">
                  <c:v>0</c:v>
                </c:pt>
                <c:pt idx="710804">
                  <c:v>0</c:v>
                </c:pt>
                <c:pt idx="710805">
                  <c:v>0</c:v>
                </c:pt>
                <c:pt idx="710806">
                  <c:v>0</c:v>
                </c:pt>
                <c:pt idx="710807">
                  <c:v>0</c:v>
                </c:pt>
                <c:pt idx="710808">
                  <c:v>0</c:v>
                </c:pt>
                <c:pt idx="710809">
                  <c:v>0</c:v>
                </c:pt>
                <c:pt idx="710810">
                  <c:v>0</c:v>
                </c:pt>
                <c:pt idx="710811">
                  <c:v>0</c:v>
                </c:pt>
                <c:pt idx="710812">
                  <c:v>0</c:v>
                </c:pt>
                <c:pt idx="710813">
                  <c:v>0</c:v>
                </c:pt>
                <c:pt idx="710814">
                  <c:v>0</c:v>
                </c:pt>
                <c:pt idx="710815">
                  <c:v>0</c:v>
                </c:pt>
                <c:pt idx="710816">
                  <c:v>0</c:v>
                </c:pt>
                <c:pt idx="710817">
                  <c:v>0</c:v>
                </c:pt>
                <c:pt idx="710818">
                  <c:v>0</c:v>
                </c:pt>
                <c:pt idx="710819">
                  <c:v>0</c:v>
                </c:pt>
                <c:pt idx="710820">
                  <c:v>0</c:v>
                </c:pt>
                <c:pt idx="710821">
                  <c:v>0</c:v>
                </c:pt>
                <c:pt idx="710822">
                  <c:v>0</c:v>
                </c:pt>
                <c:pt idx="710823">
                  <c:v>0</c:v>
                </c:pt>
                <c:pt idx="710824">
                  <c:v>0</c:v>
                </c:pt>
                <c:pt idx="710825">
                  <c:v>0</c:v>
                </c:pt>
                <c:pt idx="710826">
                  <c:v>0</c:v>
                </c:pt>
                <c:pt idx="710827">
                  <c:v>0</c:v>
                </c:pt>
                <c:pt idx="710828">
                  <c:v>0</c:v>
                </c:pt>
                <c:pt idx="710829">
                  <c:v>0</c:v>
                </c:pt>
                <c:pt idx="710830">
                  <c:v>0</c:v>
                </c:pt>
                <c:pt idx="710831">
                  <c:v>0</c:v>
                </c:pt>
                <c:pt idx="710832">
                  <c:v>0</c:v>
                </c:pt>
                <c:pt idx="710833">
                  <c:v>0</c:v>
                </c:pt>
                <c:pt idx="710834">
                  <c:v>0</c:v>
                </c:pt>
                <c:pt idx="710835">
                  <c:v>0</c:v>
                </c:pt>
                <c:pt idx="710836">
                  <c:v>0</c:v>
                </c:pt>
                <c:pt idx="710837">
                  <c:v>0</c:v>
                </c:pt>
                <c:pt idx="710838">
                  <c:v>0</c:v>
                </c:pt>
                <c:pt idx="710839">
                  <c:v>0</c:v>
                </c:pt>
                <c:pt idx="710840">
                  <c:v>0</c:v>
                </c:pt>
                <c:pt idx="710841">
                  <c:v>0</c:v>
                </c:pt>
                <c:pt idx="710842">
                  <c:v>0</c:v>
                </c:pt>
                <c:pt idx="710843">
                  <c:v>0</c:v>
                </c:pt>
                <c:pt idx="710844">
                  <c:v>0</c:v>
                </c:pt>
                <c:pt idx="710845">
                  <c:v>0</c:v>
                </c:pt>
                <c:pt idx="710846">
                  <c:v>0</c:v>
                </c:pt>
                <c:pt idx="710847">
                  <c:v>0</c:v>
                </c:pt>
                <c:pt idx="710848">
                  <c:v>0</c:v>
                </c:pt>
                <c:pt idx="710849">
                  <c:v>0</c:v>
                </c:pt>
                <c:pt idx="710850">
                  <c:v>0</c:v>
                </c:pt>
                <c:pt idx="710851">
                  <c:v>0</c:v>
                </c:pt>
                <c:pt idx="710852">
                  <c:v>0</c:v>
                </c:pt>
                <c:pt idx="710853">
                  <c:v>0</c:v>
                </c:pt>
                <c:pt idx="710854">
                  <c:v>0</c:v>
                </c:pt>
                <c:pt idx="710855">
                  <c:v>0</c:v>
                </c:pt>
                <c:pt idx="710856">
                  <c:v>0</c:v>
                </c:pt>
                <c:pt idx="710857">
                  <c:v>0</c:v>
                </c:pt>
                <c:pt idx="710858">
                  <c:v>0</c:v>
                </c:pt>
                <c:pt idx="710859">
                  <c:v>0</c:v>
                </c:pt>
                <c:pt idx="710860">
                  <c:v>0</c:v>
                </c:pt>
                <c:pt idx="710861">
                  <c:v>0</c:v>
                </c:pt>
                <c:pt idx="710862">
                  <c:v>0</c:v>
                </c:pt>
                <c:pt idx="710863">
                  <c:v>0</c:v>
                </c:pt>
                <c:pt idx="710864">
                  <c:v>0</c:v>
                </c:pt>
                <c:pt idx="710865">
                  <c:v>0</c:v>
                </c:pt>
                <c:pt idx="710866">
                  <c:v>0</c:v>
                </c:pt>
                <c:pt idx="710867">
                  <c:v>0</c:v>
                </c:pt>
                <c:pt idx="710868">
                  <c:v>0</c:v>
                </c:pt>
                <c:pt idx="710869">
                  <c:v>0</c:v>
                </c:pt>
                <c:pt idx="710870">
                  <c:v>0</c:v>
                </c:pt>
                <c:pt idx="710871">
                  <c:v>0</c:v>
                </c:pt>
                <c:pt idx="710872">
                  <c:v>0</c:v>
                </c:pt>
                <c:pt idx="710873">
                  <c:v>0</c:v>
                </c:pt>
                <c:pt idx="710874">
                  <c:v>0</c:v>
                </c:pt>
                <c:pt idx="710875">
                  <c:v>0</c:v>
                </c:pt>
                <c:pt idx="710876">
                  <c:v>0</c:v>
                </c:pt>
                <c:pt idx="710877">
                  <c:v>0</c:v>
                </c:pt>
                <c:pt idx="710878">
                  <c:v>0</c:v>
                </c:pt>
                <c:pt idx="710879">
                  <c:v>0</c:v>
                </c:pt>
                <c:pt idx="710880">
                  <c:v>0</c:v>
                </c:pt>
                <c:pt idx="710881">
                  <c:v>0</c:v>
                </c:pt>
                <c:pt idx="710882">
                  <c:v>0</c:v>
                </c:pt>
                <c:pt idx="710883">
                  <c:v>0</c:v>
                </c:pt>
                <c:pt idx="710884">
                  <c:v>0</c:v>
                </c:pt>
                <c:pt idx="710885">
                  <c:v>0</c:v>
                </c:pt>
                <c:pt idx="710886">
                  <c:v>0</c:v>
                </c:pt>
                <c:pt idx="710887">
                  <c:v>0</c:v>
                </c:pt>
                <c:pt idx="710888">
                  <c:v>0</c:v>
                </c:pt>
                <c:pt idx="710889">
                  <c:v>0</c:v>
                </c:pt>
                <c:pt idx="710890">
                  <c:v>0</c:v>
                </c:pt>
                <c:pt idx="710891">
                  <c:v>0</c:v>
                </c:pt>
                <c:pt idx="710892">
                  <c:v>0</c:v>
                </c:pt>
                <c:pt idx="710893">
                  <c:v>0</c:v>
                </c:pt>
                <c:pt idx="710894">
                  <c:v>0</c:v>
                </c:pt>
                <c:pt idx="710895">
                  <c:v>0</c:v>
                </c:pt>
                <c:pt idx="710896">
                  <c:v>0</c:v>
                </c:pt>
                <c:pt idx="710897">
                  <c:v>0</c:v>
                </c:pt>
                <c:pt idx="710898">
                  <c:v>0</c:v>
                </c:pt>
                <c:pt idx="710899">
                  <c:v>0</c:v>
                </c:pt>
                <c:pt idx="710900">
                  <c:v>0</c:v>
                </c:pt>
                <c:pt idx="710901">
                  <c:v>0</c:v>
                </c:pt>
                <c:pt idx="710902">
                  <c:v>0</c:v>
                </c:pt>
                <c:pt idx="710903">
                  <c:v>0</c:v>
                </c:pt>
                <c:pt idx="710904">
                  <c:v>0</c:v>
                </c:pt>
                <c:pt idx="710905">
                  <c:v>0</c:v>
                </c:pt>
                <c:pt idx="710906">
                  <c:v>0</c:v>
                </c:pt>
                <c:pt idx="710907">
                  <c:v>0</c:v>
                </c:pt>
                <c:pt idx="710908">
                  <c:v>0</c:v>
                </c:pt>
                <c:pt idx="710909">
                  <c:v>0</c:v>
                </c:pt>
                <c:pt idx="710910">
                  <c:v>0</c:v>
                </c:pt>
                <c:pt idx="710911">
                  <c:v>0</c:v>
                </c:pt>
                <c:pt idx="710912">
                  <c:v>0</c:v>
                </c:pt>
                <c:pt idx="710913">
                  <c:v>0</c:v>
                </c:pt>
                <c:pt idx="710914">
                  <c:v>0</c:v>
                </c:pt>
                <c:pt idx="710915">
                  <c:v>0</c:v>
                </c:pt>
                <c:pt idx="710916">
                  <c:v>0</c:v>
                </c:pt>
                <c:pt idx="710917">
                  <c:v>0</c:v>
                </c:pt>
                <c:pt idx="710918">
                  <c:v>0</c:v>
                </c:pt>
                <c:pt idx="710919">
                  <c:v>0</c:v>
                </c:pt>
                <c:pt idx="710920">
                  <c:v>0</c:v>
                </c:pt>
                <c:pt idx="710921">
                  <c:v>0</c:v>
                </c:pt>
                <c:pt idx="710922">
                  <c:v>0</c:v>
                </c:pt>
                <c:pt idx="710923">
                  <c:v>0</c:v>
                </c:pt>
                <c:pt idx="710924">
                  <c:v>0</c:v>
                </c:pt>
                <c:pt idx="710925">
                  <c:v>0</c:v>
                </c:pt>
                <c:pt idx="710926">
                  <c:v>0</c:v>
                </c:pt>
                <c:pt idx="710927">
                  <c:v>0</c:v>
                </c:pt>
                <c:pt idx="710928">
                  <c:v>0</c:v>
                </c:pt>
                <c:pt idx="710929">
                  <c:v>0</c:v>
                </c:pt>
                <c:pt idx="710930">
                  <c:v>0</c:v>
                </c:pt>
                <c:pt idx="710931">
                  <c:v>0</c:v>
                </c:pt>
                <c:pt idx="710932">
                  <c:v>0</c:v>
                </c:pt>
                <c:pt idx="710933">
                  <c:v>0</c:v>
                </c:pt>
                <c:pt idx="710934">
                  <c:v>0</c:v>
                </c:pt>
                <c:pt idx="710935">
                  <c:v>0</c:v>
                </c:pt>
                <c:pt idx="710936">
                  <c:v>0</c:v>
                </c:pt>
                <c:pt idx="710937">
                  <c:v>0</c:v>
                </c:pt>
                <c:pt idx="710938">
                  <c:v>0</c:v>
                </c:pt>
                <c:pt idx="710939">
                  <c:v>0</c:v>
                </c:pt>
                <c:pt idx="710940">
                  <c:v>0</c:v>
                </c:pt>
                <c:pt idx="710941">
                  <c:v>0</c:v>
                </c:pt>
                <c:pt idx="710942">
                  <c:v>0</c:v>
                </c:pt>
                <c:pt idx="710943">
                  <c:v>0</c:v>
                </c:pt>
                <c:pt idx="710944">
                  <c:v>0</c:v>
                </c:pt>
                <c:pt idx="710945">
                  <c:v>0</c:v>
                </c:pt>
                <c:pt idx="710946">
                  <c:v>0</c:v>
                </c:pt>
                <c:pt idx="710947">
                  <c:v>0</c:v>
                </c:pt>
                <c:pt idx="710948">
                  <c:v>0</c:v>
                </c:pt>
                <c:pt idx="710949">
                  <c:v>0</c:v>
                </c:pt>
                <c:pt idx="710950">
                  <c:v>0</c:v>
                </c:pt>
                <c:pt idx="710951">
                  <c:v>0</c:v>
                </c:pt>
                <c:pt idx="710952">
                  <c:v>0</c:v>
                </c:pt>
                <c:pt idx="710953">
                  <c:v>0</c:v>
                </c:pt>
                <c:pt idx="710954">
                  <c:v>0</c:v>
                </c:pt>
                <c:pt idx="710955">
                  <c:v>0</c:v>
                </c:pt>
                <c:pt idx="710956">
                  <c:v>0</c:v>
                </c:pt>
                <c:pt idx="710957">
                  <c:v>0</c:v>
                </c:pt>
                <c:pt idx="710958">
                  <c:v>0</c:v>
                </c:pt>
                <c:pt idx="710959">
                  <c:v>0</c:v>
                </c:pt>
                <c:pt idx="710960">
                  <c:v>0</c:v>
                </c:pt>
                <c:pt idx="710961">
                  <c:v>0</c:v>
                </c:pt>
                <c:pt idx="710962">
                  <c:v>0</c:v>
                </c:pt>
                <c:pt idx="710963">
                  <c:v>0</c:v>
                </c:pt>
                <c:pt idx="710964">
                  <c:v>0</c:v>
                </c:pt>
                <c:pt idx="710965">
                  <c:v>0</c:v>
                </c:pt>
                <c:pt idx="710966">
                  <c:v>0</c:v>
                </c:pt>
                <c:pt idx="710967">
                  <c:v>0</c:v>
                </c:pt>
                <c:pt idx="710968">
                  <c:v>0</c:v>
                </c:pt>
                <c:pt idx="710969">
                  <c:v>0</c:v>
                </c:pt>
                <c:pt idx="710970">
                  <c:v>0</c:v>
                </c:pt>
                <c:pt idx="710971">
                  <c:v>0</c:v>
                </c:pt>
                <c:pt idx="710972">
                  <c:v>0</c:v>
                </c:pt>
                <c:pt idx="710973">
                  <c:v>0</c:v>
                </c:pt>
                <c:pt idx="710974">
                  <c:v>0</c:v>
                </c:pt>
                <c:pt idx="710975">
                  <c:v>0</c:v>
                </c:pt>
                <c:pt idx="710976">
                  <c:v>0</c:v>
                </c:pt>
                <c:pt idx="710977">
                  <c:v>0</c:v>
                </c:pt>
                <c:pt idx="710978">
                  <c:v>0</c:v>
                </c:pt>
                <c:pt idx="710979">
                  <c:v>0</c:v>
                </c:pt>
                <c:pt idx="710980">
                  <c:v>0</c:v>
                </c:pt>
                <c:pt idx="710981">
                  <c:v>0</c:v>
                </c:pt>
                <c:pt idx="710982">
                  <c:v>0</c:v>
                </c:pt>
                <c:pt idx="710983">
                  <c:v>0</c:v>
                </c:pt>
                <c:pt idx="710984">
                  <c:v>0</c:v>
                </c:pt>
                <c:pt idx="710985">
                  <c:v>0</c:v>
                </c:pt>
                <c:pt idx="710986">
                  <c:v>0</c:v>
                </c:pt>
                <c:pt idx="710987">
                  <c:v>0</c:v>
                </c:pt>
                <c:pt idx="710988">
                  <c:v>0</c:v>
                </c:pt>
                <c:pt idx="710989">
                  <c:v>0</c:v>
                </c:pt>
                <c:pt idx="710990">
                  <c:v>0</c:v>
                </c:pt>
                <c:pt idx="710991">
                  <c:v>0</c:v>
                </c:pt>
                <c:pt idx="710992">
                  <c:v>0</c:v>
                </c:pt>
                <c:pt idx="710993">
                  <c:v>0</c:v>
                </c:pt>
                <c:pt idx="710994">
                  <c:v>0</c:v>
                </c:pt>
                <c:pt idx="710995">
                  <c:v>0</c:v>
                </c:pt>
                <c:pt idx="710996">
                  <c:v>0</c:v>
                </c:pt>
                <c:pt idx="710997">
                  <c:v>0</c:v>
                </c:pt>
                <c:pt idx="710998">
                  <c:v>0</c:v>
                </c:pt>
                <c:pt idx="710999">
                  <c:v>0</c:v>
                </c:pt>
                <c:pt idx="711000">
                  <c:v>0</c:v>
                </c:pt>
                <c:pt idx="711001">
                  <c:v>0</c:v>
                </c:pt>
                <c:pt idx="711002">
                  <c:v>0</c:v>
                </c:pt>
                <c:pt idx="711003">
                  <c:v>0</c:v>
                </c:pt>
                <c:pt idx="711004">
                  <c:v>0</c:v>
                </c:pt>
                <c:pt idx="711005">
                  <c:v>0</c:v>
                </c:pt>
                <c:pt idx="711006">
                  <c:v>0</c:v>
                </c:pt>
                <c:pt idx="711007">
                  <c:v>0</c:v>
                </c:pt>
                <c:pt idx="711008">
                  <c:v>0</c:v>
                </c:pt>
                <c:pt idx="711009">
                  <c:v>0</c:v>
                </c:pt>
                <c:pt idx="711010">
                  <c:v>0</c:v>
                </c:pt>
                <c:pt idx="711011">
                  <c:v>0</c:v>
                </c:pt>
                <c:pt idx="711012">
                  <c:v>0</c:v>
                </c:pt>
                <c:pt idx="711013">
                  <c:v>0</c:v>
                </c:pt>
                <c:pt idx="711014">
                  <c:v>0</c:v>
                </c:pt>
                <c:pt idx="711015">
                  <c:v>0</c:v>
                </c:pt>
                <c:pt idx="711016">
                  <c:v>0</c:v>
                </c:pt>
                <c:pt idx="711017">
                  <c:v>0</c:v>
                </c:pt>
                <c:pt idx="711018">
                  <c:v>0</c:v>
                </c:pt>
                <c:pt idx="711019">
                  <c:v>0</c:v>
                </c:pt>
                <c:pt idx="711020">
                  <c:v>0</c:v>
                </c:pt>
                <c:pt idx="711021">
                  <c:v>0</c:v>
                </c:pt>
                <c:pt idx="711022">
                  <c:v>0</c:v>
                </c:pt>
                <c:pt idx="711023">
                  <c:v>0</c:v>
                </c:pt>
                <c:pt idx="711024">
                  <c:v>0</c:v>
                </c:pt>
                <c:pt idx="711025">
                  <c:v>0</c:v>
                </c:pt>
                <c:pt idx="711026">
                  <c:v>0</c:v>
                </c:pt>
                <c:pt idx="711027">
                  <c:v>0</c:v>
                </c:pt>
                <c:pt idx="711028">
                  <c:v>0</c:v>
                </c:pt>
                <c:pt idx="711029">
                  <c:v>0</c:v>
                </c:pt>
                <c:pt idx="711030">
                  <c:v>0</c:v>
                </c:pt>
                <c:pt idx="711031">
                  <c:v>0</c:v>
                </c:pt>
                <c:pt idx="711032">
                  <c:v>0</c:v>
                </c:pt>
                <c:pt idx="711033">
                  <c:v>0</c:v>
                </c:pt>
                <c:pt idx="711034">
                  <c:v>0</c:v>
                </c:pt>
                <c:pt idx="711035">
                  <c:v>0</c:v>
                </c:pt>
                <c:pt idx="711036">
                  <c:v>0</c:v>
                </c:pt>
                <c:pt idx="711037">
                  <c:v>0</c:v>
                </c:pt>
                <c:pt idx="711038">
                  <c:v>0</c:v>
                </c:pt>
                <c:pt idx="711039">
                  <c:v>0</c:v>
                </c:pt>
                <c:pt idx="711040">
                  <c:v>0</c:v>
                </c:pt>
                <c:pt idx="711041">
                  <c:v>0</c:v>
                </c:pt>
                <c:pt idx="711042">
                  <c:v>0</c:v>
                </c:pt>
                <c:pt idx="711043">
                  <c:v>0</c:v>
                </c:pt>
                <c:pt idx="711044">
                  <c:v>0</c:v>
                </c:pt>
                <c:pt idx="711045">
                  <c:v>0</c:v>
                </c:pt>
                <c:pt idx="711046">
                  <c:v>0</c:v>
                </c:pt>
                <c:pt idx="711047">
                  <c:v>0</c:v>
                </c:pt>
                <c:pt idx="711048">
                  <c:v>0</c:v>
                </c:pt>
                <c:pt idx="711049">
                  <c:v>0</c:v>
                </c:pt>
                <c:pt idx="711050">
                  <c:v>0</c:v>
                </c:pt>
                <c:pt idx="711051">
                  <c:v>0</c:v>
                </c:pt>
                <c:pt idx="711052">
                  <c:v>0</c:v>
                </c:pt>
                <c:pt idx="711053">
                  <c:v>0</c:v>
                </c:pt>
                <c:pt idx="711054">
                  <c:v>0</c:v>
                </c:pt>
                <c:pt idx="711055">
                  <c:v>0</c:v>
                </c:pt>
                <c:pt idx="711056">
                  <c:v>0</c:v>
                </c:pt>
                <c:pt idx="711057">
                  <c:v>0</c:v>
                </c:pt>
                <c:pt idx="711058">
                  <c:v>0</c:v>
                </c:pt>
                <c:pt idx="711059">
                  <c:v>0</c:v>
                </c:pt>
                <c:pt idx="711060">
                  <c:v>0</c:v>
                </c:pt>
                <c:pt idx="711061">
                  <c:v>0</c:v>
                </c:pt>
                <c:pt idx="711062">
                  <c:v>0</c:v>
                </c:pt>
                <c:pt idx="711063">
                  <c:v>0</c:v>
                </c:pt>
                <c:pt idx="711064">
                  <c:v>0</c:v>
                </c:pt>
                <c:pt idx="711065">
                  <c:v>0</c:v>
                </c:pt>
                <c:pt idx="711066">
                  <c:v>0</c:v>
                </c:pt>
                <c:pt idx="711067">
                  <c:v>0</c:v>
                </c:pt>
                <c:pt idx="711068">
                  <c:v>0</c:v>
                </c:pt>
                <c:pt idx="711069">
                  <c:v>0</c:v>
                </c:pt>
                <c:pt idx="711070">
                  <c:v>0</c:v>
                </c:pt>
                <c:pt idx="711071">
                  <c:v>0</c:v>
                </c:pt>
                <c:pt idx="711072">
                  <c:v>0</c:v>
                </c:pt>
                <c:pt idx="711073">
                  <c:v>0</c:v>
                </c:pt>
                <c:pt idx="711074">
                  <c:v>0</c:v>
                </c:pt>
                <c:pt idx="711075">
                  <c:v>0</c:v>
                </c:pt>
                <c:pt idx="711076">
                  <c:v>0</c:v>
                </c:pt>
                <c:pt idx="711077">
                  <c:v>0</c:v>
                </c:pt>
                <c:pt idx="711078">
                  <c:v>0</c:v>
                </c:pt>
                <c:pt idx="711079">
                  <c:v>0</c:v>
                </c:pt>
                <c:pt idx="711080">
                  <c:v>0</c:v>
                </c:pt>
                <c:pt idx="711081">
                  <c:v>0</c:v>
                </c:pt>
                <c:pt idx="711082">
                  <c:v>0</c:v>
                </c:pt>
                <c:pt idx="711083">
                  <c:v>0</c:v>
                </c:pt>
                <c:pt idx="711084">
                  <c:v>0</c:v>
                </c:pt>
                <c:pt idx="711085">
                  <c:v>0</c:v>
                </c:pt>
                <c:pt idx="711086">
                  <c:v>0</c:v>
                </c:pt>
                <c:pt idx="711087">
                  <c:v>0</c:v>
                </c:pt>
                <c:pt idx="711088">
                  <c:v>0</c:v>
                </c:pt>
                <c:pt idx="711089">
                  <c:v>0</c:v>
                </c:pt>
                <c:pt idx="711090">
                  <c:v>0</c:v>
                </c:pt>
                <c:pt idx="711091">
                  <c:v>0</c:v>
                </c:pt>
                <c:pt idx="711092">
                  <c:v>0</c:v>
                </c:pt>
                <c:pt idx="711093">
                  <c:v>0</c:v>
                </c:pt>
                <c:pt idx="711094">
                  <c:v>0</c:v>
                </c:pt>
                <c:pt idx="711095">
                  <c:v>0</c:v>
                </c:pt>
                <c:pt idx="711096">
                  <c:v>0</c:v>
                </c:pt>
                <c:pt idx="711097">
                  <c:v>0</c:v>
                </c:pt>
                <c:pt idx="711098">
                  <c:v>0</c:v>
                </c:pt>
                <c:pt idx="711099">
                  <c:v>0</c:v>
                </c:pt>
                <c:pt idx="711100">
                  <c:v>0</c:v>
                </c:pt>
                <c:pt idx="711101">
                  <c:v>0</c:v>
                </c:pt>
                <c:pt idx="711102">
                  <c:v>0</c:v>
                </c:pt>
                <c:pt idx="711103">
                  <c:v>0</c:v>
                </c:pt>
                <c:pt idx="711104">
                  <c:v>0</c:v>
                </c:pt>
                <c:pt idx="711105">
                  <c:v>0</c:v>
                </c:pt>
                <c:pt idx="711106">
                  <c:v>0</c:v>
                </c:pt>
                <c:pt idx="711107">
                  <c:v>0</c:v>
                </c:pt>
                <c:pt idx="711108">
                  <c:v>0</c:v>
                </c:pt>
                <c:pt idx="711109">
                  <c:v>0</c:v>
                </c:pt>
                <c:pt idx="711110">
                  <c:v>0</c:v>
                </c:pt>
                <c:pt idx="711111">
                  <c:v>0</c:v>
                </c:pt>
                <c:pt idx="711112">
                  <c:v>0</c:v>
                </c:pt>
                <c:pt idx="711113">
                  <c:v>0</c:v>
                </c:pt>
                <c:pt idx="711114">
                  <c:v>0</c:v>
                </c:pt>
                <c:pt idx="711115">
                  <c:v>0</c:v>
                </c:pt>
                <c:pt idx="711116">
                  <c:v>0</c:v>
                </c:pt>
                <c:pt idx="711117">
                  <c:v>0</c:v>
                </c:pt>
                <c:pt idx="711118">
                  <c:v>0</c:v>
                </c:pt>
                <c:pt idx="711119">
                  <c:v>0</c:v>
                </c:pt>
                <c:pt idx="711120">
                  <c:v>0</c:v>
                </c:pt>
                <c:pt idx="711121">
                  <c:v>0</c:v>
                </c:pt>
                <c:pt idx="711122">
                  <c:v>0</c:v>
                </c:pt>
                <c:pt idx="711123">
                  <c:v>0</c:v>
                </c:pt>
                <c:pt idx="711124">
                  <c:v>0</c:v>
                </c:pt>
                <c:pt idx="711125">
                  <c:v>0</c:v>
                </c:pt>
                <c:pt idx="711126">
                  <c:v>0</c:v>
                </c:pt>
                <c:pt idx="711127">
                  <c:v>0</c:v>
                </c:pt>
                <c:pt idx="711128">
                  <c:v>0</c:v>
                </c:pt>
                <c:pt idx="711129">
                  <c:v>0</c:v>
                </c:pt>
                <c:pt idx="711130">
                  <c:v>0</c:v>
                </c:pt>
                <c:pt idx="711131">
                  <c:v>0</c:v>
                </c:pt>
                <c:pt idx="711132">
                  <c:v>0</c:v>
                </c:pt>
                <c:pt idx="711133">
                  <c:v>0</c:v>
                </c:pt>
                <c:pt idx="711134">
                  <c:v>0</c:v>
                </c:pt>
                <c:pt idx="711135">
                  <c:v>0</c:v>
                </c:pt>
                <c:pt idx="711136">
                  <c:v>0</c:v>
                </c:pt>
                <c:pt idx="711137">
                  <c:v>0</c:v>
                </c:pt>
                <c:pt idx="711138">
                  <c:v>0</c:v>
                </c:pt>
                <c:pt idx="711139">
                  <c:v>0</c:v>
                </c:pt>
                <c:pt idx="711140">
                  <c:v>0</c:v>
                </c:pt>
                <c:pt idx="711141">
                  <c:v>0</c:v>
                </c:pt>
                <c:pt idx="711142">
                  <c:v>0</c:v>
                </c:pt>
                <c:pt idx="711143">
                  <c:v>0</c:v>
                </c:pt>
                <c:pt idx="711144">
                  <c:v>0</c:v>
                </c:pt>
                <c:pt idx="711145">
                  <c:v>0</c:v>
                </c:pt>
                <c:pt idx="711146">
                  <c:v>0</c:v>
                </c:pt>
                <c:pt idx="711147">
                  <c:v>0</c:v>
                </c:pt>
                <c:pt idx="711148">
                  <c:v>0</c:v>
                </c:pt>
                <c:pt idx="711149">
                  <c:v>0</c:v>
                </c:pt>
                <c:pt idx="711150">
                  <c:v>0</c:v>
                </c:pt>
                <c:pt idx="711151">
                  <c:v>0</c:v>
                </c:pt>
                <c:pt idx="711152">
                  <c:v>0</c:v>
                </c:pt>
                <c:pt idx="711153">
                  <c:v>0</c:v>
                </c:pt>
                <c:pt idx="711154">
                  <c:v>0</c:v>
                </c:pt>
                <c:pt idx="711155">
                  <c:v>0</c:v>
                </c:pt>
                <c:pt idx="711156">
                  <c:v>0</c:v>
                </c:pt>
                <c:pt idx="711157">
                  <c:v>0</c:v>
                </c:pt>
                <c:pt idx="711158">
                  <c:v>0</c:v>
                </c:pt>
                <c:pt idx="711159">
                  <c:v>0</c:v>
                </c:pt>
                <c:pt idx="711160">
                  <c:v>0</c:v>
                </c:pt>
                <c:pt idx="711161">
                  <c:v>0</c:v>
                </c:pt>
                <c:pt idx="711162">
                  <c:v>0</c:v>
                </c:pt>
                <c:pt idx="711163">
                  <c:v>0</c:v>
                </c:pt>
                <c:pt idx="711164">
                  <c:v>0</c:v>
                </c:pt>
                <c:pt idx="711165">
                  <c:v>0</c:v>
                </c:pt>
                <c:pt idx="711166">
                  <c:v>0</c:v>
                </c:pt>
                <c:pt idx="711167">
                  <c:v>0</c:v>
                </c:pt>
                <c:pt idx="711168">
                  <c:v>0</c:v>
                </c:pt>
                <c:pt idx="711169">
                  <c:v>0</c:v>
                </c:pt>
                <c:pt idx="711170">
                  <c:v>0</c:v>
                </c:pt>
                <c:pt idx="711171">
                  <c:v>0</c:v>
                </c:pt>
                <c:pt idx="711172">
                  <c:v>0</c:v>
                </c:pt>
                <c:pt idx="711173">
                  <c:v>0</c:v>
                </c:pt>
                <c:pt idx="711174">
                  <c:v>0</c:v>
                </c:pt>
                <c:pt idx="711175">
                  <c:v>0</c:v>
                </c:pt>
                <c:pt idx="711176">
                  <c:v>0</c:v>
                </c:pt>
                <c:pt idx="711177">
                  <c:v>0</c:v>
                </c:pt>
                <c:pt idx="711178">
                  <c:v>0</c:v>
                </c:pt>
                <c:pt idx="711179">
                  <c:v>0</c:v>
                </c:pt>
                <c:pt idx="711180">
                  <c:v>0</c:v>
                </c:pt>
                <c:pt idx="711181">
                  <c:v>0</c:v>
                </c:pt>
                <c:pt idx="711182">
                  <c:v>0</c:v>
                </c:pt>
                <c:pt idx="711183">
                  <c:v>0</c:v>
                </c:pt>
                <c:pt idx="711184">
                  <c:v>0</c:v>
                </c:pt>
                <c:pt idx="711185">
                  <c:v>0</c:v>
                </c:pt>
                <c:pt idx="711186">
                  <c:v>0</c:v>
                </c:pt>
                <c:pt idx="711187">
                  <c:v>0</c:v>
                </c:pt>
                <c:pt idx="711188">
                  <c:v>0</c:v>
                </c:pt>
                <c:pt idx="711189">
                  <c:v>0</c:v>
                </c:pt>
                <c:pt idx="711190">
                  <c:v>0</c:v>
                </c:pt>
                <c:pt idx="711191">
                  <c:v>0</c:v>
                </c:pt>
                <c:pt idx="711192">
                  <c:v>0</c:v>
                </c:pt>
                <c:pt idx="711193">
                  <c:v>0</c:v>
                </c:pt>
                <c:pt idx="711194">
                  <c:v>0</c:v>
                </c:pt>
                <c:pt idx="711195">
                  <c:v>0</c:v>
                </c:pt>
                <c:pt idx="711196">
                  <c:v>0</c:v>
                </c:pt>
                <c:pt idx="711197">
                  <c:v>0</c:v>
                </c:pt>
                <c:pt idx="711198">
                  <c:v>0</c:v>
                </c:pt>
                <c:pt idx="711199">
                  <c:v>0</c:v>
                </c:pt>
                <c:pt idx="711200">
                  <c:v>0</c:v>
                </c:pt>
                <c:pt idx="711201">
                  <c:v>0</c:v>
                </c:pt>
                <c:pt idx="711202">
                  <c:v>0</c:v>
                </c:pt>
                <c:pt idx="711203">
                  <c:v>0</c:v>
                </c:pt>
                <c:pt idx="711204">
                  <c:v>0</c:v>
                </c:pt>
                <c:pt idx="711205">
                  <c:v>0</c:v>
                </c:pt>
                <c:pt idx="711206">
                  <c:v>0</c:v>
                </c:pt>
                <c:pt idx="711207">
                  <c:v>0</c:v>
                </c:pt>
                <c:pt idx="711208">
                  <c:v>0</c:v>
                </c:pt>
                <c:pt idx="711209">
                  <c:v>0</c:v>
                </c:pt>
                <c:pt idx="711210">
                  <c:v>0</c:v>
                </c:pt>
                <c:pt idx="711211">
                  <c:v>0</c:v>
                </c:pt>
                <c:pt idx="711212">
                  <c:v>0</c:v>
                </c:pt>
                <c:pt idx="711213">
                  <c:v>0</c:v>
                </c:pt>
                <c:pt idx="711214">
                  <c:v>0</c:v>
                </c:pt>
                <c:pt idx="711215">
                  <c:v>0</c:v>
                </c:pt>
                <c:pt idx="711216">
                  <c:v>0</c:v>
                </c:pt>
                <c:pt idx="711217">
                  <c:v>0</c:v>
                </c:pt>
                <c:pt idx="711218">
                  <c:v>0</c:v>
                </c:pt>
                <c:pt idx="711219">
                  <c:v>0</c:v>
                </c:pt>
                <c:pt idx="711220">
                  <c:v>0</c:v>
                </c:pt>
                <c:pt idx="711221">
                  <c:v>0</c:v>
                </c:pt>
                <c:pt idx="711222">
                  <c:v>0</c:v>
                </c:pt>
                <c:pt idx="711223">
                  <c:v>0</c:v>
                </c:pt>
                <c:pt idx="711224">
                  <c:v>0</c:v>
                </c:pt>
                <c:pt idx="711225">
                  <c:v>0</c:v>
                </c:pt>
                <c:pt idx="711226">
                  <c:v>0</c:v>
                </c:pt>
                <c:pt idx="711227">
                  <c:v>0</c:v>
                </c:pt>
                <c:pt idx="711228">
                  <c:v>0</c:v>
                </c:pt>
                <c:pt idx="711229">
                  <c:v>0</c:v>
                </c:pt>
                <c:pt idx="711230">
                  <c:v>0</c:v>
                </c:pt>
                <c:pt idx="711231">
                  <c:v>0</c:v>
                </c:pt>
                <c:pt idx="711232">
                  <c:v>0</c:v>
                </c:pt>
                <c:pt idx="711233">
                  <c:v>0</c:v>
                </c:pt>
                <c:pt idx="711234">
                  <c:v>0</c:v>
                </c:pt>
                <c:pt idx="711235">
                  <c:v>0</c:v>
                </c:pt>
                <c:pt idx="711236">
                  <c:v>0</c:v>
                </c:pt>
                <c:pt idx="711237">
                  <c:v>0</c:v>
                </c:pt>
                <c:pt idx="711238">
                  <c:v>0</c:v>
                </c:pt>
                <c:pt idx="711239">
                  <c:v>0</c:v>
                </c:pt>
                <c:pt idx="711240">
                  <c:v>0</c:v>
                </c:pt>
                <c:pt idx="711241">
                  <c:v>0</c:v>
                </c:pt>
                <c:pt idx="711242">
                  <c:v>0</c:v>
                </c:pt>
                <c:pt idx="711243">
                  <c:v>0</c:v>
                </c:pt>
                <c:pt idx="711244">
                  <c:v>0</c:v>
                </c:pt>
                <c:pt idx="711245">
                  <c:v>0</c:v>
                </c:pt>
                <c:pt idx="711246">
                  <c:v>0</c:v>
                </c:pt>
                <c:pt idx="711247">
                  <c:v>0</c:v>
                </c:pt>
                <c:pt idx="711248">
                  <c:v>0</c:v>
                </c:pt>
                <c:pt idx="711249">
                  <c:v>0</c:v>
                </c:pt>
                <c:pt idx="711250">
                  <c:v>0</c:v>
                </c:pt>
                <c:pt idx="711251">
                  <c:v>0</c:v>
                </c:pt>
                <c:pt idx="711252">
                  <c:v>0</c:v>
                </c:pt>
                <c:pt idx="711253">
                  <c:v>0</c:v>
                </c:pt>
                <c:pt idx="711254">
                  <c:v>0</c:v>
                </c:pt>
                <c:pt idx="711255">
                  <c:v>0</c:v>
                </c:pt>
                <c:pt idx="711256">
                  <c:v>0</c:v>
                </c:pt>
                <c:pt idx="711257">
                  <c:v>0</c:v>
                </c:pt>
                <c:pt idx="711258">
                  <c:v>0</c:v>
                </c:pt>
                <c:pt idx="711259">
                  <c:v>0</c:v>
                </c:pt>
                <c:pt idx="711260">
                  <c:v>0</c:v>
                </c:pt>
                <c:pt idx="711261">
                  <c:v>0</c:v>
                </c:pt>
                <c:pt idx="711262">
                  <c:v>0</c:v>
                </c:pt>
                <c:pt idx="711263">
                  <c:v>0</c:v>
                </c:pt>
                <c:pt idx="711264">
                  <c:v>0</c:v>
                </c:pt>
                <c:pt idx="711265">
                  <c:v>0</c:v>
                </c:pt>
                <c:pt idx="711266">
                  <c:v>0</c:v>
                </c:pt>
                <c:pt idx="711267">
                  <c:v>0</c:v>
                </c:pt>
                <c:pt idx="711268">
                  <c:v>0</c:v>
                </c:pt>
                <c:pt idx="711269">
                  <c:v>0</c:v>
                </c:pt>
                <c:pt idx="711270">
                  <c:v>0</c:v>
                </c:pt>
                <c:pt idx="711271">
                  <c:v>0</c:v>
                </c:pt>
                <c:pt idx="711272">
                  <c:v>0</c:v>
                </c:pt>
                <c:pt idx="711273">
                  <c:v>0</c:v>
                </c:pt>
                <c:pt idx="711274">
                  <c:v>0</c:v>
                </c:pt>
                <c:pt idx="711275">
                  <c:v>0</c:v>
                </c:pt>
                <c:pt idx="711276">
                  <c:v>0</c:v>
                </c:pt>
                <c:pt idx="711277">
                  <c:v>0</c:v>
                </c:pt>
                <c:pt idx="711278">
                  <c:v>0</c:v>
                </c:pt>
                <c:pt idx="711279">
                  <c:v>0</c:v>
                </c:pt>
                <c:pt idx="711280">
                  <c:v>0</c:v>
                </c:pt>
                <c:pt idx="711281">
                  <c:v>0</c:v>
                </c:pt>
                <c:pt idx="711282">
                  <c:v>0</c:v>
                </c:pt>
                <c:pt idx="711283">
                  <c:v>0</c:v>
                </c:pt>
                <c:pt idx="711284">
                  <c:v>0</c:v>
                </c:pt>
                <c:pt idx="711285">
                  <c:v>0</c:v>
                </c:pt>
                <c:pt idx="711286">
                  <c:v>0</c:v>
                </c:pt>
                <c:pt idx="711287">
                  <c:v>0</c:v>
                </c:pt>
                <c:pt idx="711288">
                  <c:v>0</c:v>
                </c:pt>
                <c:pt idx="711289">
                  <c:v>0</c:v>
                </c:pt>
                <c:pt idx="711290">
                  <c:v>0</c:v>
                </c:pt>
                <c:pt idx="711291">
                  <c:v>0</c:v>
                </c:pt>
                <c:pt idx="711292">
                  <c:v>0</c:v>
                </c:pt>
                <c:pt idx="711293">
                  <c:v>0</c:v>
                </c:pt>
                <c:pt idx="711294">
                  <c:v>0</c:v>
                </c:pt>
                <c:pt idx="711295">
                  <c:v>0</c:v>
                </c:pt>
                <c:pt idx="711296">
                  <c:v>0</c:v>
                </c:pt>
                <c:pt idx="711297">
                  <c:v>0</c:v>
                </c:pt>
                <c:pt idx="711298">
                  <c:v>0</c:v>
                </c:pt>
                <c:pt idx="711299">
                  <c:v>0</c:v>
                </c:pt>
                <c:pt idx="711300">
                  <c:v>0</c:v>
                </c:pt>
                <c:pt idx="711301">
                  <c:v>0</c:v>
                </c:pt>
                <c:pt idx="711302">
                  <c:v>0</c:v>
                </c:pt>
                <c:pt idx="711303">
                  <c:v>0</c:v>
                </c:pt>
                <c:pt idx="711304">
                  <c:v>0</c:v>
                </c:pt>
                <c:pt idx="711305">
                  <c:v>0</c:v>
                </c:pt>
                <c:pt idx="711306">
                  <c:v>0</c:v>
                </c:pt>
                <c:pt idx="711307">
                  <c:v>0</c:v>
                </c:pt>
                <c:pt idx="711308">
                  <c:v>0</c:v>
                </c:pt>
                <c:pt idx="711309">
                  <c:v>0</c:v>
                </c:pt>
                <c:pt idx="711310">
                  <c:v>0</c:v>
                </c:pt>
                <c:pt idx="711311">
                  <c:v>0</c:v>
                </c:pt>
                <c:pt idx="711312">
                  <c:v>0</c:v>
                </c:pt>
                <c:pt idx="711313">
                  <c:v>0</c:v>
                </c:pt>
                <c:pt idx="711314">
                  <c:v>0</c:v>
                </c:pt>
                <c:pt idx="711315">
                  <c:v>0</c:v>
                </c:pt>
                <c:pt idx="711316">
                  <c:v>0</c:v>
                </c:pt>
                <c:pt idx="711317">
                  <c:v>0</c:v>
                </c:pt>
                <c:pt idx="711318">
                  <c:v>0</c:v>
                </c:pt>
                <c:pt idx="711319">
                  <c:v>0</c:v>
                </c:pt>
                <c:pt idx="711320">
                  <c:v>0</c:v>
                </c:pt>
                <c:pt idx="711321">
                  <c:v>0</c:v>
                </c:pt>
                <c:pt idx="711322">
                  <c:v>0</c:v>
                </c:pt>
                <c:pt idx="711323">
                  <c:v>0</c:v>
                </c:pt>
                <c:pt idx="711324">
                  <c:v>0</c:v>
                </c:pt>
                <c:pt idx="711325">
                  <c:v>0</c:v>
                </c:pt>
                <c:pt idx="711326">
                  <c:v>0</c:v>
                </c:pt>
                <c:pt idx="711327">
                  <c:v>0</c:v>
                </c:pt>
                <c:pt idx="711328">
                  <c:v>0</c:v>
                </c:pt>
                <c:pt idx="711329">
                  <c:v>0</c:v>
                </c:pt>
                <c:pt idx="711330">
                  <c:v>0</c:v>
                </c:pt>
                <c:pt idx="711331">
                  <c:v>0</c:v>
                </c:pt>
                <c:pt idx="711332">
                  <c:v>0</c:v>
                </c:pt>
                <c:pt idx="711333">
                  <c:v>0</c:v>
                </c:pt>
                <c:pt idx="711334">
                  <c:v>0</c:v>
                </c:pt>
                <c:pt idx="711335">
                  <c:v>0</c:v>
                </c:pt>
                <c:pt idx="711336">
                  <c:v>0</c:v>
                </c:pt>
                <c:pt idx="711337">
                  <c:v>0</c:v>
                </c:pt>
                <c:pt idx="711338">
                  <c:v>0</c:v>
                </c:pt>
                <c:pt idx="711339">
                  <c:v>0</c:v>
                </c:pt>
                <c:pt idx="711340">
                  <c:v>0</c:v>
                </c:pt>
                <c:pt idx="711341">
                  <c:v>0</c:v>
                </c:pt>
                <c:pt idx="711342">
                  <c:v>0</c:v>
                </c:pt>
                <c:pt idx="711343">
                  <c:v>0</c:v>
                </c:pt>
                <c:pt idx="711344">
                  <c:v>0</c:v>
                </c:pt>
                <c:pt idx="711345">
                  <c:v>0</c:v>
                </c:pt>
                <c:pt idx="711346">
                  <c:v>0</c:v>
                </c:pt>
                <c:pt idx="711347">
                  <c:v>0</c:v>
                </c:pt>
                <c:pt idx="711348">
                  <c:v>0</c:v>
                </c:pt>
                <c:pt idx="711349">
                  <c:v>0</c:v>
                </c:pt>
                <c:pt idx="711350">
                  <c:v>0</c:v>
                </c:pt>
                <c:pt idx="711351">
                  <c:v>0</c:v>
                </c:pt>
                <c:pt idx="711352">
                  <c:v>0</c:v>
                </c:pt>
                <c:pt idx="711353">
                  <c:v>0</c:v>
                </c:pt>
                <c:pt idx="711354">
                  <c:v>0</c:v>
                </c:pt>
                <c:pt idx="711355">
                  <c:v>0</c:v>
                </c:pt>
                <c:pt idx="711356">
                  <c:v>0</c:v>
                </c:pt>
                <c:pt idx="711357">
                  <c:v>0</c:v>
                </c:pt>
                <c:pt idx="711358">
                  <c:v>0</c:v>
                </c:pt>
                <c:pt idx="711359">
                  <c:v>0</c:v>
                </c:pt>
                <c:pt idx="711360">
                  <c:v>0</c:v>
                </c:pt>
                <c:pt idx="711361">
                  <c:v>0</c:v>
                </c:pt>
                <c:pt idx="711362">
                  <c:v>0</c:v>
                </c:pt>
                <c:pt idx="711363">
                  <c:v>0</c:v>
                </c:pt>
                <c:pt idx="711364">
                  <c:v>0</c:v>
                </c:pt>
                <c:pt idx="711365">
                  <c:v>0</c:v>
                </c:pt>
                <c:pt idx="711366">
                  <c:v>0</c:v>
                </c:pt>
                <c:pt idx="711367">
                  <c:v>0</c:v>
                </c:pt>
                <c:pt idx="711368">
                  <c:v>0</c:v>
                </c:pt>
                <c:pt idx="711369">
                  <c:v>0</c:v>
                </c:pt>
                <c:pt idx="711370">
                  <c:v>0</c:v>
                </c:pt>
                <c:pt idx="711371">
                  <c:v>0</c:v>
                </c:pt>
                <c:pt idx="711372">
                  <c:v>0</c:v>
                </c:pt>
                <c:pt idx="711373">
                  <c:v>0</c:v>
                </c:pt>
                <c:pt idx="711374">
                  <c:v>0</c:v>
                </c:pt>
                <c:pt idx="711375">
                  <c:v>0</c:v>
                </c:pt>
                <c:pt idx="711376">
                  <c:v>0</c:v>
                </c:pt>
                <c:pt idx="711377">
                  <c:v>0</c:v>
                </c:pt>
                <c:pt idx="711378">
                  <c:v>0</c:v>
                </c:pt>
                <c:pt idx="711379">
                  <c:v>0</c:v>
                </c:pt>
                <c:pt idx="711380">
                  <c:v>0</c:v>
                </c:pt>
                <c:pt idx="711381">
                  <c:v>0</c:v>
                </c:pt>
                <c:pt idx="711382">
                  <c:v>0</c:v>
                </c:pt>
                <c:pt idx="711383">
                  <c:v>0</c:v>
                </c:pt>
                <c:pt idx="711384">
                  <c:v>0</c:v>
                </c:pt>
                <c:pt idx="711385">
                  <c:v>0</c:v>
                </c:pt>
                <c:pt idx="711386">
                  <c:v>0</c:v>
                </c:pt>
                <c:pt idx="711387">
                  <c:v>0</c:v>
                </c:pt>
                <c:pt idx="711388">
                  <c:v>0</c:v>
                </c:pt>
                <c:pt idx="711389">
                  <c:v>0</c:v>
                </c:pt>
                <c:pt idx="711390">
                  <c:v>0</c:v>
                </c:pt>
                <c:pt idx="711391">
                  <c:v>0</c:v>
                </c:pt>
                <c:pt idx="711392">
                  <c:v>0</c:v>
                </c:pt>
                <c:pt idx="711393">
                  <c:v>0</c:v>
                </c:pt>
                <c:pt idx="711394">
                  <c:v>0</c:v>
                </c:pt>
                <c:pt idx="711395">
                  <c:v>0</c:v>
                </c:pt>
                <c:pt idx="711396">
                  <c:v>0</c:v>
                </c:pt>
                <c:pt idx="711397">
                  <c:v>0</c:v>
                </c:pt>
                <c:pt idx="711398">
                  <c:v>0</c:v>
                </c:pt>
                <c:pt idx="711399">
                  <c:v>0</c:v>
                </c:pt>
                <c:pt idx="711400">
                  <c:v>0</c:v>
                </c:pt>
                <c:pt idx="711401">
                  <c:v>0</c:v>
                </c:pt>
                <c:pt idx="711402">
                  <c:v>0</c:v>
                </c:pt>
                <c:pt idx="711403">
                  <c:v>0</c:v>
                </c:pt>
                <c:pt idx="711404">
                  <c:v>0</c:v>
                </c:pt>
                <c:pt idx="711405">
                  <c:v>0</c:v>
                </c:pt>
                <c:pt idx="711406">
                  <c:v>0</c:v>
                </c:pt>
                <c:pt idx="711407">
                  <c:v>0</c:v>
                </c:pt>
                <c:pt idx="711408">
                  <c:v>0</c:v>
                </c:pt>
                <c:pt idx="711409">
                  <c:v>0</c:v>
                </c:pt>
                <c:pt idx="711410">
                  <c:v>0</c:v>
                </c:pt>
                <c:pt idx="711411">
                  <c:v>0</c:v>
                </c:pt>
                <c:pt idx="711412">
                  <c:v>0</c:v>
                </c:pt>
                <c:pt idx="711413">
                  <c:v>0</c:v>
                </c:pt>
                <c:pt idx="711414">
                  <c:v>0</c:v>
                </c:pt>
                <c:pt idx="711415">
                  <c:v>0</c:v>
                </c:pt>
                <c:pt idx="711416">
                  <c:v>0</c:v>
                </c:pt>
                <c:pt idx="711417">
                  <c:v>0</c:v>
                </c:pt>
                <c:pt idx="711418">
                  <c:v>0</c:v>
                </c:pt>
                <c:pt idx="711419">
                  <c:v>0</c:v>
                </c:pt>
                <c:pt idx="711420">
                  <c:v>0</c:v>
                </c:pt>
                <c:pt idx="711421">
                  <c:v>0</c:v>
                </c:pt>
                <c:pt idx="711422">
                  <c:v>0</c:v>
                </c:pt>
                <c:pt idx="711423">
                  <c:v>0</c:v>
                </c:pt>
                <c:pt idx="711424">
                  <c:v>0</c:v>
                </c:pt>
                <c:pt idx="711425">
                  <c:v>0</c:v>
                </c:pt>
                <c:pt idx="711426">
                  <c:v>0</c:v>
                </c:pt>
                <c:pt idx="711427">
                  <c:v>0</c:v>
                </c:pt>
                <c:pt idx="711428">
                  <c:v>0</c:v>
                </c:pt>
                <c:pt idx="711429">
                  <c:v>0</c:v>
                </c:pt>
                <c:pt idx="711430">
                  <c:v>0</c:v>
                </c:pt>
                <c:pt idx="711431">
                  <c:v>0</c:v>
                </c:pt>
                <c:pt idx="711432">
                  <c:v>0</c:v>
                </c:pt>
                <c:pt idx="711433">
                  <c:v>0</c:v>
                </c:pt>
                <c:pt idx="711434">
                  <c:v>0</c:v>
                </c:pt>
                <c:pt idx="711435">
                  <c:v>0</c:v>
                </c:pt>
                <c:pt idx="711436">
                  <c:v>0</c:v>
                </c:pt>
                <c:pt idx="711437">
                  <c:v>0</c:v>
                </c:pt>
                <c:pt idx="711438">
                  <c:v>0</c:v>
                </c:pt>
                <c:pt idx="711439">
                  <c:v>0</c:v>
                </c:pt>
                <c:pt idx="711440">
                  <c:v>0</c:v>
                </c:pt>
                <c:pt idx="711441">
                  <c:v>0</c:v>
                </c:pt>
                <c:pt idx="711442">
                  <c:v>0</c:v>
                </c:pt>
                <c:pt idx="711443">
                  <c:v>0</c:v>
                </c:pt>
                <c:pt idx="711444">
                  <c:v>0</c:v>
                </c:pt>
                <c:pt idx="711445">
                  <c:v>0</c:v>
                </c:pt>
                <c:pt idx="711446">
                  <c:v>0</c:v>
                </c:pt>
                <c:pt idx="711447">
                  <c:v>0</c:v>
                </c:pt>
                <c:pt idx="711448">
                  <c:v>0</c:v>
                </c:pt>
                <c:pt idx="711449">
                  <c:v>0</c:v>
                </c:pt>
                <c:pt idx="711450">
                  <c:v>0</c:v>
                </c:pt>
                <c:pt idx="711451">
                  <c:v>0</c:v>
                </c:pt>
                <c:pt idx="711452">
                  <c:v>0</c:v>
                </c:pt>
                <c:pt idx="711453">
                  <c:v>0</c:v>
                </c:pt>
                <c:pt idx="711454">
                  <c:v>0</c:v>
                </c:pt>
                <c:pt idx="711455">
                  <c:v>0</c:v>
                </c:pt>
                <c:pt idx="711456">
                  <c:v>0</c:v>
                </c:pt>
                <c:pt idx="711457">
                  <c:v>0</c:v>
                </c:pt>
                <c:pt idx="711458">
                  <c:v>0</c:v>
                </c:pt>
                <c:pt idx="711459">
                  <c:v>0</c:v>
                </c:pt>
                <c:pt idx="711460">
                  <c:v>0</c:v>
                </c:pt>
                <c:pt idx="711461">
                  <c:v>0</c:v>
                </c:pt>
                <c:pt idx="711462">
                  <c:v>0</c:v>
                </c:pt>
                <c:pt idx="711463">
                  <c:v>0</c:v>
                </c:pt>
                <c:pt idx="711464">
                  <c:v>0</c:v>
                </c:pt>
                <c:pt idx="711465">
                  <c:v>0</c:v>
                </c:pt>
                <c:pt idx="711466">
                  <c:v>0</c:v>
                </c:pt>
                <c:pt idx="711467">
                  <c:v>0</c:v>
                </c:pt>
                <c:pt idx="711468">
                  <c:v>0</c:v>
                </c:pt>
                <c:pt idx="711469">
                  <c:v>0</c:v>
                </c:pt>
                <c:pt idx="711470">
                  <c:v>0</c:v>
                </c:pt>
                <c:pt idx="711471">
                  <c:v>0</c:v>
                </c:pt>
                <c:pt idx="711472">
                  <c:v>0</c:v>
                </c:pt>
                <c:pt idx="711473">
                  <c:v>0</c:v>
                </c:pt>
                <c:pt idx="711474">
                  <c:v>0</c:v>
                </c:pt>
                <c:pt idx="711475">
                  <c:v>0</c:v>
                </c:pt>
                <c:pt idx="711476">
                  <c:v>0</c:v>
                </c:pt>
                <c:pt idx="711477">
                  <c:v>0</c:v>
                </c:pt>
                <c:pt idx="711478">
                  <c:v>0</c:v>
                </c:pt>
                <c:pt idx="711479">
                  <c:v>0</c:v>
                </c:pt>
                <c:pt idx="711480">
                  <c:v>0</c:v>
                </c:pt>
                <c:pt idx="711481">
                  <c:v>0</c:v>
                </c:pt>
                <c:pt idx="711482">
                  <c:v>0</c:v>
                </c:pt>
                <c:pt idx="711483">
                  <c:v>0</c:v>
                </c:pt>
                <c:pt idx="711484">
                  <c:v>0</c:v>
                </c:pt>
                <c:pt idx="711485">
                  <c:v>0</c:v>
                </c:pt>
                <c:pt idx="711486">
                  <c:v>0</c:v>
                </c:pt>
                <c:pt idx="711487">
                  <c:v>0</c:v>
                </c:pt>
                <c:pt idx="711488">
                  <c:v>0</c:v>
                </c:pt>
                <c:pt idx="711489">
                  <c:v>0</c:v>
                </c:pt>
                <c:pt idx="711490">
                  <c:v>0</c:v>
                </c:pt>
                <c:pt idx="711491">
                  <c:v>0</c:v>
                </c:pt>
                <c:pt idx="711492">
                  <c:v>0</c:v>
                </c:pt>
                <c:pt idx="711493">
                  <c:v>0</c:v>
                </c:pt>
                <c:pt idx="711494">
                  <c:v>0</c:v>
                </c:pt>
                <c:pt idx="711495">
                  <c:v>0</c:v>
                </c:pt>
                <c:pt idx="711496">
                  <c:v>0</c:v>
                </c:pt>
                <c:pt idx="711497">
                  <c:v>0</c:v>
                </c:pt>
                <c:pt idx="711498">
                  <c:v>0</c:v>
                </c:pt>
                <c:pt idx="711499">
                  <c:v>0</c:v>
                </c:pt>
                <c:pt idx="711500">
                  <c:v>0</c:v>
                </c:pt>
                <c:pt idx="711501">
                  <c:v>0</c:v>
                </c:pt>
                <c:pt idx="711502">
                  <c:v>0</c:v>
                </c:pt>
                <c:pt idx="711503">
                  <c:v>0</c:v>
                </c:pt>
                <c:pt idx="711504">
                  <c:v>0</c:v>
                </c:pt>
                <c:pt idx="711505">
                  <c:v>0</c:v>
                </c:pt>
                <c:pt idx="711506">
                  <c:v>0</c:v>
                </c:pt>
                <c:pt idx="711507">
                  <c:v>0</c:v>
                </c:pt>
                <c:pt idx="711508">
                  <c:v>0</c:v>
                </c:pt>
                <c:pt idx="711509">
                  <c:v>0</c:v>
                </c:pt>
                <c:pt idx="711510">
                  <c:v>0</c:v>
                </c:pt>
                <c:pt idx="711511">
                  <c:v>0</c:v>
                </c:pt>
                <c:pt idx="711512">
                  <c:v>0</c:v>
                </c:pt>
                <c:pt idx="711513">
                  <c:v>0</c:v>
                </c:pt>
                <c:pt idx="711514">
                  <c:v>0</c:v>
                </c:pt>
                <c:pt idx="711515">
                  <c:v>0</c:v>
                </c:pt>
                <c:pt idx="711516">
                  <c:v>0</c:v>
                </c:pt>
                <c:pt idx="711517">
                  <c:v>0</c:v>
                </c:pt>
                <c:pt idx="711518">
                  <c:v>0</c:v>
                </c:pt>
                <c:pt idx="711519">
                  <c:v>0</c:v>
                </c:pt>
                <c:pt idx="711520">
                  <c:v>0</c:v>
                </c:pt>
                <c:pt idx="711521">
                  <c:v>0</c:v>
                </c:pt>
                <c:pt idx="711522">
                  <c:v>0</c:v>
                </c:pt>
                <c:pt idx="711523">
                  <c:v>0</c:v>
                </c:pt>
                <c:pt idx="711524">
                  <c:v>0</c:v>
                </c:pt>
                <c:pt idx="711525">
                  <c:v>0</c:v>
                </c:pt>
                <c:pt idx="711526">
                  <c:v>0</c:v>
                </c:pt>
                <c:pt idx="711527">
                  <c:v>0</c:v>
                </c:pt>
                <c:pt idx="711528">
                  <c:v>0</c:v>
                </c:pt>
                <c:pt idx="711529">
                  <c:v>0</c:v>
                </c:pt>
                <c:pt idx="711530">
                  <c:v>0</c:v>
                </c:pt>
                <c:pt idx="711531">
                  <c:v>0</c:v>
                </c:pt>
                <c:pt idx="711532">
                  <c:v>0</c:v>
                </c:pt>
                <c:pt idx="711533">
                  <c:v>0</c:v>
                </c:pt>
                <c:pt idx="711534">
                  <c:v>0</c:v>
                </c:pt>
                <c:pt idx="711535">
                  <c:v>0</c:v>
                </c:pt>
                <c:pt idx="711536">
                  <c:v>0</c:v>
                </c:pt>
                <c:pt idx="711537">
                  <c:v>0</c:v>
                </c:pt>
                <c:pt idx="711538">
                  <c:v>0</c:v>
                </c:pt>
                <c:pt idx="711539">
                  <c:v>0</c:v>
                </c:pt>
                <c:pt idx="711540">
                  <c:v>0</c:v>
                </c:pt>
                <c:pt idx="711541">
                  <c:v>0</c:v>
                </c:pt>
                <c:pt idx="711542">
                  <c:v>0</c:v>
                </c:pt>
                <c:pt idx="711543">
                  <c:v>0</c:v>
                </c:pt>
                <c:pt idx="711544">
                  <c:v>0</c:v>
                </c:pt>
                <c:pt idx="711545">
                  <c:v>0</c:v>
                </c:pt>
                <c:pt idx="711546">
                  <c:v>0</c:v>
                </c:pt>
                <c:pt idx="711547">
                  <c:v>0</c:v>
                </c:pt>
                <c:pt idx="711548">
                  <c:v>0</c:v>
                </c:pt>
                <c:pt idx="711549">
                  <c:v>0</c:v>
                </c:pt>
                <c:pt idx="711550">
                  <c:v>0</c:v>
                </c:pt>
                <c:pt idx="711551">
                  <c:v>0</c:v>
                </c:pt>
                <c:pt idx="711552">
                  <c:v>0</c:v>
                </c:pt>
                <c:pt idx="711553">
                  <c:v>0</c:v>
                </c:pt>
                <c:pt idx="711554">
                  <c:v>0</c:v>
                </c:pt>
                <c:pt idx="711555">
                  <c:v>0</c:v>
                </c:pt>
                <c:pt idx="711556">
                  <c:v>0</c:v>
                </c:pt>
                <c:pt idx="711557">
                  <c:v>0</c:v>
                </c:pt>
                <c:pt idx="711558">
                  <c:v>0</c:v>
                </c:pt>
                <c:pt idx="711559">
                  <c:v>0</c:v>
                </c:pt>
                <c:pt idx="711560">
                  <c:v>0</c:v>
                </c:pt>
                <c:pt idx="711561">
                  <c:v>0</c:v>
                </c:pt>
                <c:pt idx="711562">
                  <c:v>0</c:v>
                </c:pt>
                <c:pt idx="711563">
                  <c:v>0</c:v>
                </c:pt>
                <c:pt idx="711564">
                  <c:v>0</c:v>
                </c:pt>
                <c:pt idx="711565">
                  <c:v>0</c:v>
                </c:pt>
                <c:pt idx="711566">
                  <c:v>0</c:v>
                </c:pt>
                <c:pt idx="711567">
                  <c:v>0</c:v>
                </c:pt>
                <c:pt idx="711568">
                  <c:v>0</c:v>
                </c:pt>
                <c:pt idx="711569">
                  <c:v>0</c:v>
                </c:pt>
                <c:pt idx="711570">
                  <c:v>0</c:v>
                </c:pt>
                <c:pt idx="711571">
                  <c:v>0</c:v>
                </c:pt>
                <c:pt idx="711572">
                  <c:v>0</c:v>
                </c:pt>
                <c:pt idx="711573">
                  <c:v>0</c:v>
                </c:pt>
                <c:pt idx="711574">
                  <c:v>0</c:v>
                </c:pt>
                <c:pt idx="711575">
                  <c:v>0</c:v>
                </c:pt>
                <c:pt idx="711576">
                  <c:v>0</c:v>
                </c:pt>
                <c:pt idx="711577">
                  <c:v>0</c:v>
                </c:pt>
                <c:pt idx="711578">
                  <c:v>0</c:v>
                </c:pt>
                <c:pt idx="711579">
                  <c:v>0</c:v>
                </c:pt>
                <c:pt idx="711580">
                  <c:v>0</c:v>
                </c:pt>
                <c:pt idx="711581">
                  <c:v>0</c:v>
                </c:pt>
                <c:pt idx="711582">
                  <c:v>0</c:v>
                </c:pt>
                <c:pt idx="711583">
                  <c:v>0</c:v>
                </c:pt>
                <c:pt idx="711584">
                  <c:v>0</c:v>
                </c:pt>
                <c:pt idx="711585">
                  <c:v>0</c:v>
                </c:pt>
                <c:pt idx="711586">
                  <c:v>0</c:v>
                </c:pt>
                <c:pt idx="711587">
                  <c:v>0</c:v>
                </c:pt>
                <c:pt idx="711588">
                  <c:v>0</c:v>
                </c:pt>
                <c:pt idx="711589">
                  <c:v>0</c:v>
                </c:pt>
                <c:pt idx="711590">
                  <c:v>0</c:v>
                </c:pt>
                <c:pt idx="711591">
                  <c:v>0</c:v>
                </c:pt>
                <c:pt idx="711592">
                  <c:v>0</c:v>
                </c:pt>
                <c:pt idx="711593">
                  <c:v>0</c:v>
                </c:pt>
                <c:pt idx="711594">
                  <c:v>0</c:v>
                </c:pt>
                <c:pt idx="711595">
                  <c:v>0</c:v>
                </c:pt>
                <c:pt idx="711596">
                  <c:v>0</c:v>
                </c:pt>
                <c:pt idx="711597">
                  <c:v>0</c:v>
                </c:pt>
                <c:pt idx="711598">
                  <c:v>0</c:v>
                </c:pt>
                <c:pt idx="711599">
                  <c:v>0</c:v>
                </c:pt>
                <c:pt idx="711600">
                  <c:v>0</c:v>
                </c:pt>
                <c:pt idx="711601">
                  <c:v>0</c:v>
                </c:pt>
                <c:pt idx="711602">
                  <c:v>0</c:v>
                </c:pt>
                <c:pt idx="711603">
                  <c:v>0</c:v>
                </c:pt>
                <c:pt idx="711604">
                  <c:v>0</c:v>
                </c:pt>
                <c:pt idx="711605">
                  <c:v>0</c:v>
                </c:pt>
                <c:pt idx="711606">
                  <c:v>0</c:v>
                </c:pt>
                <c:pt idx="711607">
                  <c:v>0</c:v>
                </c:pt>
                <c:pt idx="711608">
                  <c:v>0</c:v>
                </c:pt>
                <c:pt idx="711609">
                  <c:v>0</c:v>
                </c:pt>
                <c:pt idx="711610">
                  <c:v>0</c:v>
                </c:pt>
                <c:pt idx="711611">
                  <c:v>0</c:v>
                </c:pt>
                <c:pt idx="711612">
                  <c:v>0</c:v>
                </c:pt>
                <c:pt idx="711613">
                  <c:v>0</c:v>
                </c:pt>
                <c:pt idx="711614">
                  <c:v>0</c:v>
                </c:pt>
                <c:pt idx="711615">
                  <c:v>0</c:v>
                </c:pt>
                <c:pt idx="711616">
                  <c:v>0</c:v>
                </c:pt>
                <c:pt idx="711617">
                  <c:v>0</c:v>
                </c:pt>
                <c:pt idx="711618">
                  <c:v>0</c:v>
                </c:pt>
                <c:pt idx="711619">
                  <c:v>0</c:v>
                </c:pt>
                <c:pt idx="711620">
                  <c:v>0</c:v>
                </c:pt>
                <c:pt idx="711621">
                  <c:v>0</c:v>
                </c:pt>
                <c:pt idx="711622">
                  <c:v>0</c:v>
                </c:pt>
                <c:pt idx="711623">
                  <c:v>0</c:v>
                </c:pt>
                <c:pt idx="711624">
                  <c:v>0</c:v>
                </c:pt>
                <c:pt idx="711625">
                  <c:v>0</c:v>
                </c:pt>
                <c:pt idx="711626">
                  <c:v>0</c:v>
                </c:pt>
                <c:pt idx="711627">
                  <c:v>0</c:v>
                </c:pt>
                <c:pt idx="711628">
                  <c:v>0</c:v>
                </c:pt>
                <c:pt idx="711629">
                  <c:v>0</c:v>
                </c:pt>
                <c:pt idx="711630">
                  <c:v>0</c:v>
                </c:pt>
                <c:pt idx="711631">
                  <c:v>0</c:v>
                </c:pt>
                <c:pt idx="711632">
                  <c:v>0</c:v>
                </c:pt>
                <c:pt idx="711633">
                  <c:v>0</c:v>
                </c:pt>
                <c:pt idx="711634">
                  <c:v>0</c:v>
                </c:pt>
                <c:pt idx="711635">
                  <c:v>0</c:v>
                </c:pt>
                <c:pt idx="711636">
                  <c:v>0</c:v>
                </c:pt>
                <c:pt idx="711637">
                  <c:v>0</c:v>
                </c:pt>
                <c:pt idx="711638">
                  <c:v>0</c:v>
                </c:pt>
                <c:pt idx="711639">
                  <c:v>0</c:v>
                </c:pt>
                <c:pt idx="711640">
                  <c:v>0</c:v>
                </c:pt>
                <c:pt idx="711641">
                  <c:v>0</c:v>
                </c:pt>
                <c:pt idx="711642">
                  <c:v>0</c:v>
                </c:pt>
                <c:pt idx="711643">
                  <c:v>0</c:v>
                </c:pt>
                <c:pt idx="711644">
                  <c:v>0</c:v>
                </c:pt>
                <c:pt idx="711645">
                  <c:v>0</c:v>
                </c:pt>
                <c:pt idx="711646">
                  <c:v>0</c:v>
                </c:pt>
                <c:pt idx="711647">
                  <c:v>0</c:v>
                </c:pt>
                <c:pt idx="711648">
                  <c:v>0</c:v>
                </c:pt>
                <c:pt idx="711649">
                  <c:v>0</c:v>
                </c:pt>
                <c:pt idx="711650">
                  <c:v>0</c:v>
                </c:pt>
                <c:pt idx="711651">
                  <c:v>0</c:v>
                </c:pt>
                <c:pt idx="711652">
                  <c:v>0</c:v>
                </c:pt>
                <c:pt idx="711653">
                  <c:v>0</c:v>
                </c:pt>
                <c:pt idx="711654">
                  <c:v>0</c:v>
                </c:pt>
                <c:pt idx="711655">
                  <c:v>0</c:v>
                </c:pt>
                <c:pt idx="711656">
                  <c:v>0</c:v>
                </c:pt>
                <c:pt idx="711657">
                  <c:v>0</c:v>
                </c:pt>
                <c:pt idx="711658">
                  <c:v>0</c:v>
                </c:pt>
                <c:pt idx="711659">
                  <c:v>0</c:v>
                </c:pt>
                <c:pt idx="711660">
                  <c:v>0</c:v>
                </c:pt>
                <c:pt idx="711661">
                  <c:v>0</c:v>
                </c:pt>
                <c:pt idx="711662">
                  <c:v>0</c:v>
                </c:pt>
                <c:pt idx="711663">
                  <c:v>0</c:v>
                </c:pt>
                <c:pt idx="711664">
                  <c:v>0</c:v>
                </c:pt>
                <c:pt idx="711665">
                  <c:v>0</c:v>
                </c:pt>
                <c:pt idx="711666">
                  <c:v>0</c:v>
                </c:pt>
                <c:pt idx="711667">
                  <c:v>0</c:v>
                </c:pt>
                <c:pt idx="711668">
                  <c:v>0</c:v>
                </c:pt>
                <c:pt idx="711669">
                  <c:v>0</c:v>
                </c:pt>
                <c:pt idx="711670">
                  <c:v>0</c:v>
                </c:pt>
                <c:pt idx="711671">
                  <c:v>0</c:v>
                </c:pt>
                <c:pt idx="711672">
                  <c:v>0</c:v>
                </c:pt>
                <c:pt idx="711673">
                  <c:v>0</c:v>
                </c:pt>
                <c:pt idx="711674">
                  <c:v>0</c:v>
                </c:pt>
                <c:pt idx="711675">
                  <c:v>0</c:v>
                </c:pt>
                <c:pt idx="711676">
                  <c:v>0</c:v>
                </c:pt>
                <c:pt idx="711677">
                  <c:v>0</c:v>
                </c:pt>
                <c:pt idx="711678">
                  <c:v>0</c:v>
                </c:pt>
                <c:pt idx="711679">
                  <c:v>0</c:v>
                </c:pt>
                <c:pt idx="711680">
                  <c:v>0</c:v>
                </c:pt>
                <c:pt idx="711681">
                  <c:v>0</c:v>
                </c:pt>
                <c:pt idx="711682">
                  <c:v>0</c:v>
                </c:pt>
                <c:pt idx="711683">
                  <c:v>0</c:v>
                </c:pt>
                <c:pt idx="711684">
                  <c:v>0</c:v>
                </c:pt>
                <c:pt idx="711685">
                  <c:v>0</c:v>
                </c:pt>
                <c:pt idx="711686">
                  <c:v>0</c:v>
                </c:pt>
                <c:pt idx="711687">
                  <c:v>0</c:v>
                </c:pt>
                <c:pt idx="711688">
                  <c:v>0</c:v>
                </c:pt>
                <c:pt idx="711689">
                  <c:v>0</c:v>
                </c:pt>
                <c:pt idx="711690">
                  <c:v>0</c:v>
                </c:pt>
                <c:pt idx="711691">
                  <c:v>0</c:v>
                </c:pt>
                <c:pt idx="711692">
                  <c:v>0</c:v>
                </c:pt>
                <c:pt idx="711693">
                  <c:v>0</c:v>
                </c:pt>
                <c:pt idx="711694">
                  <c:v>0</c:v>
                </c:pt>
                <c:pt idx="711695">
                  <c:v>0</c:v>
                </c:pt>
                <c:pt idx="711696">
                  <c:v>0</c:v>
                </c:pt>
                <c:pt idx="711697">
                  <c:v>0</c:v>
                </c:pt>
                <c:pt idx="711698">
                  <c:v>0</c:v>
                </c:pt>
                <c:pt idx="711699">
                  <c:v>0</c:v>
                </c:pt>
                <c:pt idx="711700">
                  <c:v>0</c:v>
                </c:pt>
                <c:pt idx="711701">
                  <c:v>0</c:v>
                </c:pt>
                <c:pt idx="711702">
                  <c:v>0</c:v>
                </c:pt>
                <c:pt idx="711703">
                  <c:v>0</c:v>
                </c:pt>
                <c:pt idx="711704">
                  <c:v>0</c:v>
                </c:pt>
                <c:pt idx="711705">
                  <c:v>0</c:v>
                </c:pt>
                <c:pt idx="711706">
                  <c:v>0</c:v>
                </c:pt>
                <c:pt idx="711707">
                  <c:v>0</c:v>
                </c:pt>
                <c:pt idx="711708">
                  <c:v>0</c:v>
                </c:pt>
                <c:pt idx="711709">
                  <c:v>0</c:v>
                </c:pt>
                <c:pt idx="711710">
                  <c:v>0</c:v>
                </c:pt>
                <c:pt idx="711711">
                  <c:v>0</c:v>
                </c:pt>
                <c:pt idx="711712">
                  <c:v>0</c:v>
                </c:pt>
                <c:pt idx="711713">
                  <c:v>0</c:v>
                </c:pt>
                <c:pt idx="711714">
                  <c:v>0</c:v>
                </c:pt>
                <c:pt idx="711715">
                  <c:v>0</c:v>
                </c:pt>
                <c:pt idx="711716">
                  <c:v>0</c:v>
                </c:pt>
                <c:pt idx="711717">
                  <c:v>0</c:v>
                </c:pt>
                <c:pt idx="711718">
                  <c:v>0</c:v>
                </c:pt>
                <c:pt idx="711719">
                  <c:v>0</c:v>
                </c:pt>
                <c:pt idx="711720">
                  <c:v>0</c:v>
                </c:pt>
                <c:pt idx="711721">
                  <c:v>0</c:v>
                </c:pt>
                <c:pt idx="711722">
                  <c:v>0</c:v>
                </c:pt>
                <c:pt idx="711723">
                  <c:v>0</c:v>
                </c:pt>
                <c:pt idx="711724">
                  <c:v>0</c:v>
                </c:pt>
                <c:pt idx="711725">
                  <c:v>0</c:v>
                </c:pt>
                <c:pt idx="711726">
                  <c:v>0</c:v>
                </c:pt>
                <c:pt idx="711727">
                  <c:v>0</c:v>
                </c:pt>
                <c:pt idx="711728">
                  <c:v>0</c:v>
                </c:pt>
                <c:pt idx="711729">
                  <c:v>0</c:v>
                </c:pt>
                <c:pt idx="711730">
                  <c:v>0</c:v>
                </c:pt>
                <c:pt idx="711731">
                  <c:v>0</c:v>
                </c:pt>
                <c:pt idx="711732">
                  <c:v>0</c:v>
                </c:pt>
                <c:pt idx="711733">
                  <c:v>0</c:v>
                </c:pt>
                <c:pt idx="711734">
                  <c:v>0</c:v>
                </c:pt>
                <c:pt idx="711735">
                  <c:v>0</c:v>
                </c:pt>
                <c:pt idx="711736">
                  <c:v>0</c:v>
                </c:pt>
                <c:pt idx="711737">
                  <c:v>0</c:v>
                </c:pt>
                <c:pt idx="711738">
                  <c:v>0</c:v>
                </c:pt>
                <c:pt idx="711739">
                  <c:v>0</c:v>
                </c:pt>
                <c:pt idx="711740">
                  <c:v>0</c:v>
                </c:pt>
                <c:pt idx="711741">
                  <c:v>0</c:v>
                </c:pt>
                <c:pt idx="711742">
                  <c:v>0</c:v>
                </c:pt>
                <c:pt idx="711743">
                  <c:v>0</c:v>
                </c:pt>
                <c:pt idx="711744">
                  <c:v>0</c:v>
                </c:pt>
                <c:pt idx="711745">
                  <c:v>0</c:v>
                </c:pt>
                <c:pt idx="711746">
                  <c:v>0</c:v>
                </c:pt>
                <c:pt idx="711747">
                  <c:v>0</c:v>
                </c:pt>
                <c:pt idx="711748">
                  <c:v>0</c:v>
                </c:pt>
                <c:pt idx="711749">
                  <c:v>0</c:v>
                </c:pt>
                <c:pt idx="711750">
                  <c:v>0</c:v>
                </c:pt>
                <c:pt idx="711751">
                  <c:v>0</c:v>
                </c:pt>
                <c:pt idx="711752">
                  <c:v>0</c:v>
                </c:pt>
                <c:pt idx="711753">
                  <c:v>0</c:v>
                </c:pt>
                <c:pt idx="711754">
                  <c:v>0</c:v>
                </c:pt>
                <c:pt idx="711755">
                  <c:v>0</c:v>
                </c:pt>
                <c:pt idx="711756">
                  <c:v>0</c:v>
                </c:pt>
                <c:pt idx="711757">
                  <c:v>0</c:v>
                </c:pt>
                <c:pt idx="711758">
                  <c:v>0</c:v>
                </c:pt>
                <c:pt idx="711759">
                  <c:v>0</c:v>
                </c:pt>
                <c:pt idx="711760">
                  <c:v>0</c:v>
                </c:pt>
                <c:pt idx="711761">
                  <c:v>0</c:v>
                </c:pt>
                <c:pt idx="711762">
                  <c:v>0</c:v>
                </c:pt>
                <c:pt idx="711763">
                  <c:v>0</c:v>
                </c:pt>
                <c:pt idx="711764">
                  <c:v>0</c:v>
                </c:pt>
                <c:pt idx="711765">
                  <c:v>0</c:v>
                </c:pt>
                <c:pt idx="711766">
                  <c:v>0</c:v>
                </c:pt>
                <c:pt idx="711767">
                  <c:v>0</c:v>
                </c:pt>
                <c:pt idx="711768">
                  <c:v>0</c:v>
                </c:pt>
                <c:pt idx="711769">
                  <c:v>0</c:v>
                </c:pt>
                <c:pt idx="711770">
                  <c:v>0</c:v>
                </c:pt>
                <c:pt idx="711771">
                  <c:v>0</c:v>
                </c:pt>
                <c:pt idx="711772">
                  <c:v>0</c:v>
                </c:pt>
                <c:pt idx="711773">
                  <c:v>0</c:v>
                </c:pt>
                <c:pt idx="711774">
                  <c:v>0</c:v>
                </c:pt>
                <c:pt idx="711775">
                  <c:v>0</c:v>
                </c:pt>
                <c:pt idx="711776">
                  <c:v>0</c:v>
                </c:pt>
                <c:pt idx="711777">
                  <c:v>0</c:v>
                </c:pt>
                <c:pt idx="711778">
                  <c:v>0</c:v>
                </c:pt>
                <c:pt idx="711779">
                  <c:v>0</c:v>
                </c:pt>
                <c:pt idx="711780">
                  <c:v>0</c:v>
                </c:pt>
                <c:pt idx="711781">
                  <c:v>0</c:v>
                </c:pt>
                <c:pt idx="711782">
                  <c:v>0</c:v>
                </c:pt>
                <c:pt idx="711783">
                  <c:v>0</c:v>
                </c:pt>
                <c:pt idx="711784">
                  <c:v>0</c:v>
                </c:pt>
                <c:pt idx="711785">
                  <c:v>0</c:v>
                </c:pt>
                <c:pt idx="711786">
                  <c:v>0</c:v>
                </c:pt>
                <c:pt idx="711787">
                  <c:v>0</c:v>
                </c:pt>
                <c:pt idx="711788">
                  <c:v>0</c:v>
                </c:pt>
                <c:pt idx="711789">
                  <c:v>0</c:v>
                </c:pt>
                <c:pt idx="711790">
                  <c:v>0</c:v>
                </c:pt>
                <c:pt idx="711791">
                  <c:v>0</c:v>
                </c:pt>
                <c:pt idx="711792">
                  <c:v>0</c:v>
                </c:pt>
                <c:pt idx="711793">
                  <c:v>0</c:v>
                </c:pt>
                <c:pt idx="711794">
                  <c:v>0</c:v>
                </c:pt>
                <c:pt idx="711795">
                  <c:v>0</c:v>
                </c:pt>
                <c:pt idx="711796">
                  <c:v>0</c:v>
                </c:pt>
                <c:pt idx="711797">
                  <c:v>0</c:v>
                </c:pt>
                <c:pt idx="711798">
                  <c:v>0</c:v>
                </c:pt>
                <c:pt idx="711799">
                  <c:v>0</c:v>
                </c:pt>
                <c:pt idx="711800">
                  <c:v>0</c:v>
                </c:pt>
                <c:pt idx="711801">
                  <c:v>0</c:v>
                </c:pt>
                <c:pt idx="711802">
                  <c:v>0</c:v>
                </c:pt>
                <c:pt idx="711803">
                  <c:v>0</c:v>
                </c:pt>
                <c:pt idx="711804">
                  <c:v>0</c:v>
                </c:pt>
                <c:pt idx="711805">
                  <c:v>0</c:v>
                </c:pt>
                <c:pt idx="711806">
                  <c:v>0</c:v>
                </c:pt>
                <c:pt idx="711807">
                  <c:v>0</c:v>
                </c:pt>
                <c:pt idx="711808">
                  <c:v>0</c:v>
                </c:pt>
                <c:pt idx="711809">
                  <c:v>0</c:v>
                </c:pt>
                <c:pt idx="711810">
                  <c:v>0</c:v>
                </c:pt>
                <c:pt idx="711811">
                  <c:v>0</c:v>
                </c:pt>
                <c:pt idx="711812">
                  <c:v>0</c:v>
                </c:pt>
                <c:pt idx="711813">
                  <c:v>0</c:v>
                </c:pt>
                <c:pt idx="711814">
                  <c:v>0</c:v>
                </c:pt>
                <c:pt idx="711815">
                  <c:v>0</c:v>
                </c:pt>
                <c:pt idx="711816">
                  <c:v>0</c:v>
                </c:pt>
                <c:pt idx="711817">
                  <c:v>0</c:v>
                </c:pt>
                <c:pt idx="711818">
                  <c:v>0</c:v>
                </c:pt>
                <c:pt idx="711819">
                  <c:v>0</c:v>
                </c:pt>
                <c:pt idx="711820">
                  <c:v>0</c:v>
                </c:pt>
                <c:pt idx="711821">
                  <c:v>0</c:v>
                </c:pt>
                <c:pt idx="711822">
                  <c:v>0</c:v>
                </c:pt>
                <c:pt idx="711823">
                  <c:v>0</c:v>
                </c:pt>
                <c:pt idx="711824">
                  <c:v>0</c:v>
                </c:pt>
                <c:pt idx="711825">
                  <c:v>0</c:v>
                </c:pt>
                <c:pt idx="711826">
                  <c:v>0</c:v>
                </c:pt>
                <c:pt idx="711827">
                  <c:v>0</c:v>
                </c:pt>
                <c:pt idx="711828">
                  <c:v>0</c:v>
                </c:pt>
                <c:pt idx="711829">
                  <c:v>0</c:v>
                </c:pt>
                <c:pt idx="711830">
                  <c:v>0</c:v>
                </c:pt>
                <c:pt idx="711831">
                  <c:v>0</c:v>
                </c:pt>
                <c:pt idx="711832">
                  <c:v>0</c:v>
                </c:pt>
                <c:pt idx="711833">
                  <c:v>0</c:v>
                </c:pt>
                <c:pt idx="711834">
                  <c:v>0</c:v>
                </c:pt>
                <c:pt idx="711835">
                  <c:v>0</c:v>
                </c:pt>
                <c:pt idx="711836">
                  <c:v>0</c:v>
                </c:pt>
                <c:pt idx="711837">
                  <c:v>0</c:v>
                </c:pt>
                <c:pt idx="711838">
                  <c:v>0</c:v>
                </c:pt>
                <c:pt idx="711839">
                  <c:v>0</c:v>
                </c:pt>
                <c:pt idx="711840">
                  <c:v>0</c:v>
                </c:pt>
                <c:pt idx="711841">
                  <c:v>0</c:v>
                </c:pt>
                <c:pt idx="711842">
                  <c:v>0</c:v>
                </c:pt>
                <c:pt idx="711843">
                  <c:v>0</c:v>
                </c:pt>
                <c:pt idx="711844">
                  <c:v>0</c:v>
                </c:pt>
                <c:pt idx="711845">
                  <c:v>0</c:v>
                </c:pt>
                <c:pt idx="711846">
                  <c:v>0</c:v>
                </c:pt>
                <c:pt idx="711847">
                  <c:v>0</c:v>
                </c:pt>
                <c:pt idx="711848">
                  <c:v>0</c:v>
                </c:pt>
                <c:pt idx="711849">
                  <c:v>0</c:v>
                </c:pt>
                <c:pt idx="711850">
                  <c:v>0</c:v>
                </c:pt>
                <c:pt idx="711851">
                  <c:v>0</c:v>
                </c:pt>
                <c:pt idx="711852">
                  <c:v>0</c:v>
                </c:pt>
                <c:pt idx="711853">
                  <c:v>0</c:v>
                </c:pt>
                <c:pt idx="711854">
                  <c:v>0</c:v>
                </c:pt>
                <c:pt idx="711855">
                  <c:v>0</c:v>
                </c:pt>
                <c:pt idx="711856">
                  <c:v>0</c:v>
                </c:pt>
                <c:pt idx="711857">
                  <c:v>0</c:v>
                </c:pt>
                <c:pt idx="711858">
                  <c:v>0</c:v>
                </c:pt>
                <c:pt idx="711859">
                  <c:v>0</c:v>
                </c:pt>
                <c:pt idx="711860">
                  <c:v>0</c:v>
                </c:pt>
                <c:pt idx="711861">
                  <c:v>0</c:v>
                </c:pt>
                <c:pt idx="711862">
                  <c:v>0</c:v>
                </c:pt>
                <c:pt idx="711863">
                  <c:v>0</c:v>
                </c:pt>
                <c:pt idx="711864">
                  <c:v>0</c:v>
                </c:pt>
                <c:pt idx="711865">
                  <c:v>0</c:v>
                </c:pt>
                <c:pt idx="711866">
                  <c:v>0</c:v>
                </c:pt>
                <c:pt idx="711867">
                  <c:v>0</c:v>
                </c:pt>
                <c:pt idx="711868">
                  <c:v>0</c:v>
                </c:pt>
                <c:pt idx="711869">
                  <c:v>0</c:v>
                </c:pt>
                <c:pt idx="711870">
                  <c:v>0</c:v>
                </c:pt>
                <c:pt idx="711871">
                  <c:v>0</c:v>
                </c:pt>
                <c:pt idx="711872">
                  <c:v>0</c:v>
                </c:pt>
                <c:pt idx="711873">
                  <c:v>0</c:v>
                </c:pt>
                <c:pt idx="711874">
                  <c:v>0</c:v>
                </c:pt>
                <c:pt idx="711875">
                  <c:v>0</c:v>
                </c:pt>
                <c:pt idx="711876">
                  <c:v>0</c:v>
                </c:pt>
                <c:pt idx="711877">
                  <c:v>0</c:v>
                </c:pt>
                <c:pt idx="711878">
                  <c:v>0</c:v>
                </c:pt>
                <c:pt idx="711879">
                  <c:v>0</c:v>
                </c:pt>
                <c:pt idx="711880">
                  <c:v>0</c:v>
                </c:pt>
                <c:pt idx="711881">
                  <c:v>0</c:v>
                </c:pt>
                <c:pt idx="711882">
                  <c:v>0</c:v>
                </c:pt>
                <c:pt idx="711883">
                  <c:v>0</c:v>
                </c:pt>
                <c:pt idx="711884">
                  <c:v>0</c:v>
                </c:pt>
                <c:pt idx="711885">
                  <c:v>0</c:v>
                </c:pt>
                <c:pt idx="711886">
                  <c:v>0</c:v>
                </c:pt>
                <c:pt idx="711887">
                  <c:v>0</c:v>
                </c:pt>
                <c:pt idx="711888">
                  <c:v>0</c:v>
                </c:pt>
                <c:pt idx="711889">
                  <c:v>0</c:v>
                </c:pt>
                <c:pt idx="711890">
                  <c:v>0</c:v>
                </c:pt>
                <c:pt idx="711891">
                  <c:v>0</c:v>
                </c:pt>
                <c:pt idx="711892">
                  <c:v>0</c:v>
                </c:pt>
                <c:pt idx="711893">
                  <c:v>0</c:v>
                </c:pt>
                <c:pt idx="711894">
                  <c:v>0</c:v>
                </c:pt>
                <c:pt idx="711895">
                  <c:v>0</c:v>
                </c:pt>
                <c:pt idx="711896">
                  <c:v>0</c:v>
                </c:pt>
                <c:pt idx="711897">
                  <c:v>0</c:v>
                </c:pt>
                <c:pt idx="711898">
                  <c:v>0</c:v>
                </c:pt>
                <c:pt idx="711899">
                  <c:v>0</c:v>
                </c:pt>
                <c:pt idx="711900">
                  <c:v>0</c:v>
                </c:pt>
                <c:pt idx="711901">
                  <c:v>0</c:v>
                </c:pt>
                <c:pt idx="711902">
                  <c:v>0</c:v>
                </c:pt>
                <c:pt idx="711903">
                  <c:v>0</c:v>
                </c:pt>
                <c:pt idx="711904">
                  <c:v>0</c:v>
                </c:pt>
                <c:pt idx="711905">
                  <c:v>0</c:v>
                </c:pt>
                <c:pt idx="711906">
                  <c:v>0</c:v>
                </c:pt>
                <c:pt idx="711907">
                  <c:v>0</c:v>
                </c:pt>
                <c:pt idx="711908">
                  <c:v>0</c:v>
                </c:pt>
                <c:pt idx="711909">
                  <c:v>0</c:v>
                </c:pt>
                <c:pt idx="711910">
                  <c:v>0</c:v>
                </c:pt>
                <c:pt idx="711911">
                  <c:v>0</c:v>
                </c:pt>
                <c:pt idx="711912">
                  <c:v>0</c:v>
                </c:pt>
                <c:pt idx="711913">
                  <c:v>0</c:v>
                </c:pt>
                <c:pt idx="711914">
                  <c:v>0</c:v>
                </c:pt>
                <c:pt idx="711915">
                  <c:v>0</c:v>
                </c:pt>
                <c:pt idx="711916">
                  <c:v>0</c:v>
                </c:pt>
                <c:pt idx="711917">
                  <c:v>0</c:v>
                </c:pt>
                <c:pt idx="711918">
                  <c:v>0</c:v>
                </c:pt>
                <c:pt idx="711919">
                  <c:v>0</c:v>
                </c:pt>
                <c:pt idx="711920">
                  <c:v>0</c:v>
                </c:pt>
                <c:pt idx="711921">
                  <c:v>0</c:v>
                </c:pt>
                <c:pt idx="711922">
                  <c:v>0</c:v>
                </c:pt>
                <c:pt idx="711923">
                  <c:v>0</c:v>
                </c:pt>
                <c:pt idx="711924">
                  <c:v>0</c:v>
                </c:pt>
                <c:pt idx="711925">
                  <c:v>0</c:v>
                </c:pt>
                <c:pt idx="711926">
                  <c:v>0</c:v>
                </c:pt>
                <c:pt idx="711927">
                  <c:v>0</c:v>
                </c:pt>
                <c:pt idx="711928">
                  <c:v>0</c:v>
                </c:pt>
                <c:pt idx="711929">
                  <c:v>0</c:v>
                </c:pt>
                <c:pt idx="711930">
                  <c:v>0</c:v>
                </c:pt>
                <c:pt idx="711931">
                  <c:v>0</c:v>
                </c:pt>
                <c:pt idx="711932">
                  <c:v>0</c:v>
                </c:pt>
                <c:pt idx="711933">
                  <c:v>0</c:v>
                </c:pt>
                <c:pt idx="711934">
                  <c:v>0</c:v>
                </c:pt>
                <c:pt idx="711935">
                  <c:v>0</c:v>
                </c:pt>
                <c:pt idx="711936">
                  <c:v>0</c:v>
                </c:pt>
                <c:pt idx="711937">
                  <c:v>0</c:v>
                </c:pt>
                <c:pt idx="711938">
                  <c:v>0</c:v>
                </c:pt>
                <c:pt idx="711939">
                  <c:v>0</c:v>
                </c:pt>
                <c:pt idx="711940">
                  <c:v>0</c:v>
                </c:pt>
                <c:pt idx="711941">
                  <c:v>0</c:v>
                </c:pt>
                <c:pt idx="711942">
                  <c:v>0</c:v>
                </c:pt>
                <c:pt idx="711943">
                  <c:v>0</c:v>
                </c:pt>
                <c:pt idx="711944">
                  <c:v>0</c:v>
                </c:pt>
                <c:pt idx="711945">
                  <c:v>0</c:v>
                </c:pt>
                <c:pt idx="711946">
                  <c:v>0</c:v>
                </c:pt>
                <c:pt idx="711947">
                  <c:v>0</c:v>
                </c:pt>
                <c:pt idx="711948">
                  <c:v>0</c:v>
                </c:pt>
                <c:pt idx="711949">
                  <c:v>0</c:v>
                </c:pt>
                <c:pt idx="711950">
                  <c:v>0</c:v>
                </c:pt>
                <c:pt idx="711951">
                  <c:v>0</c:v>
                </c:pt>
                <c:pt idx="711952">
                  <c:v>0</c:v>
                </c:pt>
                <c:pt idx="711953">
                  <c:v>0</c:v>
                </c:pt>
                <c:pt idx="711954">
                  <c:v>0</c:v>
                </c:pt>
                <c:pt idx="711955">
                  <c:v>0</c:v>
                </c:pt>
                <c:pt idx="711956">
                  <c:v>0</c:v>
                </c:pt>
                <c:pt idx="711957">
                  <c:v>0</c:v>
                </c:pt>
                <c:pt idx="711958">
                  <c:v>0</c:v>
                </c:pt>
                <c:pt idx="711959">
                  <c:v>0</c:v>
                </c:pt>
                <c:pt idx="711960">
                  <c:v>0</c:v>
                </c:pt>
                <c:pt idx="711961">
                  <c:v>0</c:v>
                </c:pt>
                <c:pt idx="711962">
                  <c:v>0</c:v>
                </c:pt>
                <c:pt idx="711963">
                  <c:v>0</c:v>
                </c:pt>
                <c:pt idx="711964">
                  <c:v>0</c:v>
                </c:pt>
                <c:pt idx="711965">
                  <c:v>0</c:v>
                </c:pt>
                <c:pt idx="711966">
                  <c:v>0</c:v>
                </c:pt>
                <c:pt idx="711967">
                  <c:v>0</c:v>
                </c:pt>
                <c:pt idx="711968">
                  <c:v>0</c:v>
                </c:pt>
                <c:pt idx="711969">
                  <c:v>0</c:v>
                </c:pt>
                <c:pt idx="711970">
                  <c:v>0</c:v>
                </c:pt>
                <c:pt idx="711971">
                  <c:v>0</c:v>
                </c:pt>
                <c:pt idx="711972">
                  <c:v>0</c:v>
                </c:pt>
                <c:pt idx="711973">
                  <c:v>0</c:v>
                </c:pt>
                <c:pt idx="711974">
                  <c:v>0</c:v>
                </c:pt>
                <c:pt idx="711975">
                  <c:v>0</c:v>
                </c:pt>
                <c:pt idx="711976">
                  <c:v>0</c:v>
                </c:pt>
                <c:pt idx="711977">
                  <c:v>0</c:v>
                </c:pt>
                <c:pt idx="711978">
                  <c:v>0</c:v>
                </c:pt>
                <c:pt idx="711979">
                  <c:v>0</c:v>
                </c:pt>
                <c:pt idx="711980">
                  <c:v>0</c:v>
                </c:pt>
                <c:pt idx="711981">
                  <c:v>0</c:v>
                </c:pt>
                <c:pt idx="711982">
                  <c:v>0</c:v>
                </c:pt>
                <c:pt idx="711983">
                  <c:v>0</c:v>
                </c:pt>
                <c:pt idx="711984">
                  <c:v>0</c:v>
                </c:pt>
                <c:pt idx="711985">
                  <c:v>0</c:v>
                </c:pt>
                <c:pt idx="711986">
                  <c:v>0</c:v>
                </c:pt>
                <c:pt idx="711987">
                  <c:v>0</c:v>
                </c:pt>
                <c:pt idx="711988">
                  <c:v>0</c:v>
                </c:pt>
                <c:pt idx="711989">
                  <c:v>0</c:v>
                </c:pt>
                <c:pt idx="711990">
                  <c:v>0</c:v>
                </c:pt>
                <c:pt idx="711991">
                  <c:v>0</c:v>
                </c:pt>
                <c:pt idx="711992">
                  <c:v>0</c:v>
                </c:pt>
                <c:pt idx="711993">
                  <c:v>0</c:v>
                </c:pt>
                <c:pt idx="711994">
                  <c:v>0</c:v>
                </c:pt>
                <c:pt idx="711995">
                  <c:v>0</c:v>
                </c:pt>
                <c:pt idx="711996">
                  <c:v>0</c:v>
                </c:pt>
                <c:pt idx="711997">
                  <c:v>0</c:v>
                </c:pt>
                <c:pt idx="711998">
                  <c:v>0</c:v>
                </c:pt>
                <c:pt idx="711999">
                  <c:v>0</c:v>
                </c:pt>
                <c:pt idx="712000">
                  <c:v>0</c:v>
                </c:pt>
                <c:pt idx="712001">
                  <c:v>0</c:v>
                </c:pt>
                <c:pt idx="712002">
                  <c:v>0</c:v>
                </c:pt>
                <c:pt idx="712003">
                  <c:v>0</c:v>
                </c:pt>
                <c:pt idx="712004">
                  <c:v>0</c:v>
                </c:pt>
                <c:pt idx="712005">
                  <c:v>0</c:v>
                </c:pt>
                <c:pt idx="712006">
                  <c:v>0</c:v>
                </c:pt>
                <c:pt idx="712007">
                  <c:v>0</c:v>
                </c:pt>
                <c:pt idx="712008">
                  <c:v>0</c:v>
                </c:pt>
                <c:pt idx="712009">
                  <c:v>0</c:v>
                </c:pt>
                <c:pt idx="712010">
                  <c:v>0</c:v>
                </c:pt>
                <c:pt idx="712011">
                  <c:v>0</c:v>
                </c:pt>
                <c:pt idx="712012">
                  <c:v>0</c:v>
                </c:pt>
                <c:pt idx="712013">
                  <c:v>0</c:v>
                </c:pt>
                <c:pt idx="712014">
                  <c:v>0</c:v>
                </c:pt>
                <c:pt idx="712015">
                  <c:v>0</c:v>
                </c:pt>
                <c:pt idx="712016">
                  <c:v>0</c:v>
                </c:pt>
                <c:pt idx="712017">
                  <c:v>0</c:v>
                </c:pt>
                <c:pt idx="712018">
                  <c:v>0</c:v>
                </c:pt>
                <c:pt idx="712019">
                  <c:v>0</c:v>
                </c:pt>
                <c:pt idx="712020">
                  <c:v>0</c:v>
                </c:pt>
                <c:pt idx="712021">
                  <c:v>0</c:v>
                </c:pt>
                <c:pt idx="712022">
                  <c:v>0</c:v>
                </c:pt>
                <c:pt idx="712023">
                  <c:v>0</c:v>
                </c:pt>
                <c:pt idx="712024">
                  <c:v>0</c:v>
                </c:pt>
                <c:pt idx="712025">
                  <c:v>0</c:v>
                </c:pt>
                <c:pt idx="712026">
                  <c:v>0</c:v>
                </c:pt>
                <c:pt idx="712027">
                  <c:v>0</c:v>
                </c:pt>
                <c:pt idx="712028">
                  <c:v>0</c:v>
                </c:pt>
                <c:pt idx="712029">
                  <c:v>0</c:v>
                </c:pt>
                <c:pt idx="712030">
                  <c:v>0</c:v>
                </c:pt>
                <c:pt idx="712031">
                  <c:v>0</c:v>
                </c:pt>
                <c:pt idx="712032">
                  <c:v>0</c:v>
                </c:pt>
                <c:pt idx="712033">
                  <c:v>0</c:v>
                </c:pt>
                <c:pt idx="712034">
                  <c:v>0</c:v>
                </c:pt>
                <c:pt idx="712035">
                  <c:v>0</c:v>
                </c:pt>
                <c:pt idx="712036">
                  <c:v>0</c:v>
                </c:pt>
                <c:pt idx="712037">
                  <c:v>0</c:v>
                </c:pt>
                <c:pt idx="712038">
                  <c:v>0</c:v>
                </c:pt>
                <c:pt idx="712039">
                  <c:v>0</c:v>
                </c:pt>
                <c:pt idx="712040">
                  <c:v>0</c:v>
                </c:pt>
                <c:pt idx="712041">
                  <c:v>0</c:v>
                </c:pt>
                <c:pt idx="712042">
                  <c:v>0</c:v>
                </c:pt>
                <c:pt idx="712043">
                  <c:v>0</c:v>
                </c:pt>
                <c:pt idx="712044">
                  <c:v>0</c:v>
                </c:pt>
                <c:pt idx="712045">
                  <c:v>0</c:v>
                </c:pt>
                <c:pt idx="712046">
                  <c:v>0</c:v>
                </c:pt>
                <c:pt idx="712047">
                  <c:v>0</c:v>
                </c:pt>
                <c:pt idx="712048">
                  <c:v>0</c:v>
                </c:pt>
                <c:pt idx="712049">
                  <c:v>0</c:v>
                </c:pt>
                <c:pt idx="712050">
                  <c:v>0</c:v>
                </c:pt>
                <c:pt idx="712051">
                  <c:v>0</c:v>
                </c:pt>
                <c:pt idx="712052">
                  <c:v>0</c:v>
                </c:pt>
                <c:pt idx="712053">
                  <c:v>0</c:v>
                </c:pt>
                <c:pt idx="712054">
                  <c:v>0</c:v>
                </c:pt>
                <c:pt idx="712055">
                  <c:v>0</c:v>
                </c:pt>
                <c:pt idx="712056">
                  <c:v>0</c:v>
                </c:pt>
                <c:pt idx="712057">
                  <c:v>0</c:v>
                </c:pt>
                <c:pt idx="712058">
                  <c:v>0</c:v>
                </c:pt>
                <c:pt idx="712059">
                  <c:v>0</c:v>
                </c:pt>
                <c:pt idx="712060">
                  <c:v>0</c:v>
                </c:pt>
                <c:pt idx="712061">
                  <c:v>0</c:v>
                </c:pt>
                <c:pt idx="712062">
                  <c:v>0</c:v>
                </c:pt>
                <c:pt idx="712063">
                  <c:v>0</c:v>
                </c:pt>
                <c:pt idx="712064">
                  <c:v>0</c:v>
                </c:pt>
                <c:pt idx="712065">
                  <c:v>0</c:v>
                </c:pt>
                <c:pt idx="712066">
                  <c:v>0</c:v>
                </c:pt>
                <c:pt idx="712067">
                  <c:v>0</c:v>
                </c:pt>
                <c:pt idx="712068">
                  <c:v>0</c:v>
                </c:pt>
                <c:pt idx="712069">
                  <c:v>0</c:v>
                </c:pt>
                <c:pt idx="712070">
                  <c:v>0</c:v>
                </c:pt>
                <c:pt idx="712071">
                  <c:v>0</c:v>
                </c:pt>
                <c:pt idx="712072">
                  <c:v>0</c:v>
                </c:pt>
                <c:pt idx="712073">
                  <c:v>0</c:v>
                </c:pt>
                <c:pt idx="712074">
                  <c:v>0</c:v>
                </c:pt>
                <c:pt idx="712075">
                  <c:v>0</c:v>
                </c:pt>
                <c:pt idx="712076">
                  <c:v>0</c:v>
                </c:pt>
                <c:pt idx="712077">
                  <c:v>0</c:v>
                </c:pt>
                <c:pt idx="712078">
                  <c:v>0</c:v>
                </c:pt>
                <c:pt idx="712079">
                  <c:v>0</c:v>
                </c:pt>
                <c:pt idx="712080">
                  <c:v>0</c:v>
                </c:pt>
                <c:pt idx="712081">
                  <c:v>0</c:v>
                </c:pt>
                <c:pt idx="712082">
                  <c:v>0</c:v>
                </c:pt>
                <c:pt idx="712083">
                  <c:v>0</c:v>
                </c:pt>
                <c:pt idx="712084">
                  <c:v>0</c:v>
                </c:pt>
                <c:pt idx="712085">
                  <c:v>0</c:v>
                </c:pt>
                <c:pt idx="712086">
                  <c:v>0</c:v>
                </c:pt>
                <c:pt idx="712087">
                  <c:v>0</c:v>
                </c:pt>
                <c:pt idx="712088">
                  <c:v>0</c:v>
                </c:pt>
                <c:pt idx="712089">
                  <c:v>0</c:v>
                </c:pt>
                <c:pt idx="712090">
                  <c:v>0</c:v>
                </c:pt>
                <c:pt idx="712091">
                  <c:v>0</c:v>
                </c:pt>
                <c:pt idx="712092">
                  <c:v>0</c:v>
                </c:pt>
                <c:pt idx="712093">
                  <c:v>0</c:v>
                </c:pt>
                <c:pt idx="712094">
                  <c:v>0</c:v>
                </c:pt>
                <c:pt idx="712095">
                  <c:v>0</c:v>
                </c:pt>
                <c:pt idx="712096">
                  <c:v>0</c:v>
                </c:pt>
                <c:pt idx="712097">
                  <c:v>0</c:v>
                </c:pt>
                <c:pt idx="712098">
                  <c:v>0</c:v>
                </c:pt>
                <c:pt idx="712099">
                  <c:v>0</c:v>
                </c:pt>
                <c:pt idx="712100">
                  <c:v>0</c:v>
                </c:pt>
                <c:pt idx="712101">
                  <c:v>0</c:v>
                </c:pt>
                <c:pt idx="712102">
                  <c:v>0</c:v>
                </c:pt>
                <c:pt idx="712103">
                  <c:v>0</c:v>
                </c:pt>
                <c:pt idx="712104">
                  <c:v>0</c:v>
                </c:pt>
                <c:pt idx="712105">
                  <c:v>0</c:v>
                </c:pt>
                <c:pt idx="712106">
                  <c:v>0</c:v>
                </c:pt>
                <c:pt idx="712107">
                  <c:v>0</c:v>
                </c:pt>
                <c:pt idx="712108">
                  <c:v>0</c:v>
                </c:pt>
                <c:pt idx="712109">
                  <c:v>0</c:v>
                </c:pt>
                <c:pt idx="712110">
                  <c:v>0</c:v>
                </c:pt>
                <c:pt idx="712111">
                  <c:v>0</c:v>
                </c:pt>
                <c:pt idx="712112">
                  <c:v>0</c:v>
                </c:pt>
                <c:pt idx="712113">
                  <c:v>0</c:v>
                </c:pt>
                <c:pt idx="712114">
                  <c:v>0</c:v>
                </c:pt>
                <c:pt idx="712115">
                  <c:v>0</c:v>
                </c:pt>
                <c:pt idx="712116">
                  <c:v>0</c:v>
                </c:pt>
                <c:pt idx="712117">
                  <c:v>0</c:v>
                </c:pt>
                <c:pt idx="712118">
                  <c:v>0</c:v>
                </c:pt>
                <c:pt idx="712119">
                  <c:v>0</c:v>
                </c:pt>
                <c:pt idx="712120">
                  <c:v>0</c:v>
                </c:pt>
                <c:pt idx="712121">
                  <c:v>0</c:v>
                </c:pt>
                <c:pt idx="712122">
                  <c:v>0</c:v>
                </c:pt>
                <c:pt idx="712123">
                  <c:v>0</c:v>
                </c:pt>
                <c:pt idx="712124">
                  <c:v>0</c:v>
                </c:pt>
                <c:pt idx="712125">
                  <c:v>0</c:v>
                </c:pt>
                <c:pt idx="712126">
                  <c:v>0</c:v>
                </c:pt>
                <c:pt idx="712127">
                  <c:v>0</c:v>
                </c:pt>
                <c:pt idx="712128">
                  <c:v>0</c:v>
                </c:pt>
                <c:pt idx="712129">
                  <c:v>0</c:v>
                </c:pt>
                <c:pt idx="712130">
                  <c:v>0</c:v>
                </c:pt>
                <c:pt idx="712131">
                  <c:v>0</c:v>
                </c:pt>
                <c:pt idx="712132">
                  <c:v>0</c:v>
                </c:pt>
                <c:pt idx="712133">
                  <c:v>0</c:v>
                </c:pt>
                <c:pt idx="712134">
                  <c:v>0</c:v>
                </c:pt>
                <c:pt idx="712135">
                  <c:v>0</c:v>
                </c:pt>
                <c:pt idx="712136">
                  <c:v>0</c:v>
                </c:pt>
                <c:pt idx="712137">
                  <c:v>0</c:v>
                </c:pt>
                <c:pt idx="712138">
                  <c:v>0</c:v>
                </c:pt>
                <c:pt idx="712139">
                  <c:v>0</c:v>
                </c:pt>
                <c:pt idx="712140">
                  <c:v>0</c:v>
                </c:pt>
                <c:pt idx="712141">
                  <c:v>0</c:v>
                </c:pt>
                <c:pt idx="712142">
                  <c:v>0</c:v>
                </c:pt>
                <c:pt idx="712143">
                  <c:v>0</c:v>
                </c:pt>
                <c:pt idx="712144">
                  <c:v>0</c:v>
                </c:pt>
                <c:pt idx="712145">
                  <c:v>0</c:v>
                </c:pt>
                <c:pt idx="712146">
                  <c:v>0</c:v>
                </c:pt>
                <c:pt idx="712147">
                  <c:v>0</c:v>
                </c:pt>
                <c:pt idx="712148">
                  <c:v>0</c:v>
                </c:pt>
                <c:pt idx="712149">
                  <c:v>0</c:v>
                </c:pt>
                <c:pt idx="712150">
                  <c:v>0</c:v>
                </c:pt>
                <c:pt idx="712151">
                  <c:v>0</c:v>
                </c:pt>
                <c:pt idx="712152">
                  <c:v>0</c:v>
                </c:pt>
                <c:pt idx="712153">
                  <c:v>0</c:v>
                </c:pt>
                <c:pt idx="712154">
                  <c:v>0</c:v>
                </c:pt>
                <c:pt idx="712155">
                  <c:v>0</c:v>
                </c:pt>
                <c:pt idx="712156">
                  <c:v>0</c:v>
                </c:pt>
                <c:pt idx="712157">
                  <c:v>0</c:v>
                </c:pt>
                <c:pt idx="712158">
                  <c:v>0</c:v>
                </c:pt>
                <c:pt idx="712159">
                  <c:v>0</c:v>
                </c:pt>
                <c:pt idx="712160">
                  <c:v>0</c:v>
                </c:pt>
                <c:pt idx="712161">
                  <c:v>0</c:v>
                </c:pt>
                <c:pt idx="712162">
                  <c:v>0</c:v>
                </c:pt>
                <c:pt idx="712163">
                  <c:v>0</c:v>
                </c:pt>
                <c:pt idx="712164">
                  <c:v>0</c:v>
                </c:pt>
                <c:pt idx="712165">
                  <c:v>0</c:v>
                </c:pt>
                <c:pt idx="712166">
                  <c:v>0</c:v>
                </c:pt>
                <c:pt idx="712167">
                  <c:v>0</c:v>
                </c:pt>
                <c:pt idx="712168">
                  <c:v>0</c:v>
                </c:pt>
                <c:pt idx="712169">
                  <c:v>0</c:v>
                </c:pt>
                <c:pt idx="712170">
                  <c:v>0</c:v>
                </c:pt>
                <c:pt idx="712171">
                  <c:v>0</c:v>
                </c:pt>
                <c:pt idx="712172">
                  <c:v>0</c:v>
                </c:pt>
                <c:pt idx="712173">
                  <c:v>0</c:v>
                </c:pt>
                <c:pt idx="712174">
                  <c:v>0</c:v>
                </c:pt>
                <c:pt idx="712175">
                  <c:v>0</c:v>
                </c:pt>
                <c:pt idx="712176">
                  <c:v>0</c:v>
                </c:pt>
                <c:pt idx="712177">
                  <c:v>0</c:v>
                </c:pt>
                <c:pt idx="712178">
                  <c:v>0</c:v>
                </c:pt>
                <c:pt idx="712179">
                  <c:v>0</c:v>
                </c:pt>
                <c:pt idx="712180">
                  <c:v>0</c:v>
                </c:pt>
                <c:pt idx="712181">
                  <c:v>0</c:v>
                </c:pt>
                <c:pt idx="712182">
                  <c:v>0</c:v>
                </c:pt>
                <c:pt idx="712183">
                  <c:v>0</c:v>
                </c:pt>
                <c:pt idx="712184">
                  <c:v>0</c:v>
                </c:pt>
                <c:pt idx="712185">
                  <c:v>0</c:v>
                </c:pt>
                <c:pt idx="712186">
                  <c:v>0</c:v>
                </c:pt>
                <c:pt idx="712187">
                  <c:v>0</c:v>
                </c:pt>
                <c:pt idx="712188">
                  <c:v>0</c:v>
                </c:pt>
                <c:pt idx="712189">
                  <c:v>0</c:v>
                </c:pt>
                <c:pt idx="712190">
                  <c:v>0</c:v>
                </c:pt>
                <c:pt idx="712191">
                  <c:v>0</c:v>
                </c:pt>
                <c:pt idx="712192">
                  <c:v>0</c:v>
                </c:pt>
                <c:pt idx="712193">
                  <c:v>0</c:v>
                </c:pt>
                <c:pt idx="712194">
                  <c:v>0</c:v>
                </c:pt>
                <c:pt idx="712195">
                  <c:v>0</c:v>
                </c:pt>
                <c:pt idx="712196">
                  <c:v>0</c:v>
                </c:pt>
                <c:pt idx="712197">
                  <c:v>0</c:v>
                </c:pt>
                <c:pt idx="712198">
                  <c:v>0</c:v>
                </c:pt>
                <c:pt idx="712199">
                  <c:v>0</c:v>
                </c:pt>
                <c:pt idx="712200">
                  <c:v>0</c:v>
                </c:pt>
                <c:pt idx="712201">
                  <c:v>0</c:v>
                </c:pt>
                <c:pt idx="712202">
                  <c:v>0</c:v>
                </c:pt>
                <c:pt idx="712203">
                  <c:v>0</c:v>
                </c:pt>
                <c:pt idx="712204">
                  <c:v>0</c:v>
                </c:pt>
                <c:pt idx="712205">
                  <c:v>0</c:v>
                </c:pt>
                <c:pt idx="712206">
                  <c:v>0</c:v>
                </c:pt>
                <c:pt idx="712207">
                  <c:v>0</c:v>
                </c:pt>
                <c:pt idx="712208">
                  <c:v>0</c:v>
                </c:pt>
                <c:pt idx="712209">
                  <c:v>0</c:v>
                </c:pt>
                <c:pt idx="712210">
                  <c:v>0</c:v>
                </c:pt>
                <c:pt idx="712211">
                  <c:v>0</c:v>
                </c:pt>
                <c:pt idx="712212">
                  <c:v>0</c:v>
                </c:pt>
                <c:pt idx="712213">
                  <c:v>0</c:v>
                </c:pt>
                <c:pt idx="712214">
                  <c:v>0</c:v>
                </c:pt>
                <c:pt idx="712215">
                  <c:v>0</c:v>
                </c:pt>
                <c:pt idx="712216">
                  <c:v>0</c:v>
                </c:pt>
                <c:pt idx="712217">
                  <c:v>0</c:v>
                </c:pt>
                <c:pt idx="712218">
                  <c:v>0</c:v>
                </c:pt>
                <c:pt idx="712219">
                  <c:v>0</c:v>
                </c:pt>
                <c:pt idx="712220">
                  <c:v>0</c:v>
                </c:pt>
                <c:pt idx="712221">
                  <c:v>0</c:v>
                </c:pt>
                <c:pt idx="712222">
                  <c:v>0</c:v>
                </c:pt>
                <c:pt idx="712223">
                  <c:v>0</c:v>
                </c:pt>
                <c:pt idx="712224">
                  <c:v>0</c:v>
                </c:pt>
                <c:pt idx="712225">
                  <c:v>0</c:v>
                </c:pt>
                <c:pt idx="712226">
                  <c:v>0</c:v>
                </c:pt>
                <c:pt idx="712227">
                  <c:v>0</c:v>
                </c:pt>
                <c:pt idx="712228">
                  <c:v>0</c:v>
                </c:pt>
                <c:pt idx="712229">
                  <c:v>0</c:v>
                </c:pt>
                <c:pt idx="712230">
                  <c:v>0</c:v>
                </c:pt>
                <c:pt idx="712231">
                  <c:v>0</c:v>
                </c:pt>
                <c:pt idx="712232">
                  <c:v>0</c:v>
                </c:pt>
                <c:pt idx="712233">
                  <c:v>0</c:v>
                </c:pt>
                <c:pt idx="712234">
                  <c:v>0</c:v>
                </c:pt>
                <c:pt idx="712235">
                  <c:v>0</c:v>
                </c:pt>
                <c:pt idx="712236">
                  <c:v>0</c:v>
                </c:pt>
                <c:pt idx="712237">
                  <c:v>0</c:v>
                </c:pt>
                <c:pt idx="712238">
                  <c:v>0</c:v>
                </c:pt>
                <c:pt idx="712239">
                  <c:v>0</c:v>
                </c:pt>
                <c:pt idx="712240">
                  <c:v>0</c:v>
                </c:pt>
                <c:pt idx="712241">
                  <c:v>0</c:v>
                </c:pt>
                <c:pt idx="712242">
                  <c:v>0</c:v>
                </c:pt>
                <c:pt idx="712243">
                  <c:v>0</c:v>
                </c:pt>
                <c:pt idx="712244">
                  <c:v>0</c:v>
                </c:pt>
                <c:pt idx="712245">
                  <c:v>0</c:v>
                </c:pt>
                <c:pt idx="712246">
                  <c:v>0</c:v>
                </c:pt>
                <c:pt idx="712247">
                  <c:v>0</c:v>
                </c:pt>
                <c:pt idx="712248">
                  <c:v>0</c:v>
                </c:pt>
                <c:pt idx="712249">
                  <c:v>0</c:v>
                </c:pt>
                <c:pt idx="712250">
                  <c:v>0</c:v>
                </c:pt>
                <c:pt idx="712251">
                  <c:v>0</c:v>
                </c:pt>
                <c:pt idx="712252">
                  <c:v>0</c:v>
                </c:pt>
                <c:pt idx="712253">
                  <c:v>0</c:v>
                </c:pt>
                <c:pt idx="712254">
                  <c:v>0</c:v>
                </c:pt>
                <c:pt idx="712255">
                  <c:v>0</c:v>
                </c:pt>
                <c:pt idx="712256">
                  <c:v>0</c:v>
                </c:pt>
                <c:pt idx="712257">
                  <c:v>0</c:v>
                </c:pt>
                <c:pt idx="712258">
                  <c:v>0</c:v>
                </c:pt>
                <c:pt idx="712259">
                  <c:v>0</c:v>
                </c:pt>
                <c:pt idx="712260">
                  <c:v>0</c:v>
                </c:pt>
                <c:pt idx="712261">
                  <c:v>0</c:v>
                </c:pt>
                <c:pt idx="712262">
                  <c:v>0</c:v>
                </c:pt>
                <c:pt idx="712263">
                  <c:v>0</c:v>
                </c:pt>
                <c:pt idx="712264">
                  <c:v>0</c:v>
                </c:pt>
                <c:pt idx="712265">
                  <c:v>0</c:v>
                </c:pt>
                <c:pt idx="712266">
                  <c:v>0</c:v>
                </c:pt>
                <c:pt idx="712267">
                  <c:v>0</c:v>
                </c:pt>
                <c:pt idx="712268">
                  <c:v>0</c:v>
                </c:pt>
                <c:pt idx="712269">
                  <c:v>0</c:v>
                </c:pt>
                <c:pt idx="712270">
                  <c:v>0</c:v>
                </c:pt>
                <c:pt idx="712271">
                  <c:v>0</c:v>
                </c:pt>
                <c:pt idx="712272">
                  <c:v>0</c:v>
                </c:pt>
                <c:pt idx="712273">
                  <c:v>0</c:v>
                </c:pt>
                <c:pt idx="712274">
                  <c:v>0</c:v>
                </c:pt>
                <c:pt idx="712275">
                  <c:v>0</c:v>
                </c:pt>
                <c:pt idx="712276">
                  <c:v>0</c:v>
                </c:pt>
                <c:pt idx="712277">
                  <c:v>0</c:v>
                </c:pt>
                <c:pt idx="712278">
                  <c:v>0</c:v>
                </c:pt>
                <c:pt idx="712279">
                  <c:v>0</c:v>
                </c:pt>
                <c:pt idx="712280">
                  <c:v>0</c:v>
                </c:pt>
                <c:pt idx="712281">
                  <c:v>0</c:v>
                </c:pt>
                <c:pt idx="712282">
                  <c:v>0</c:v>
                </c:pt>
                <c:pt idx="712283">
                  <c:v>0</c:v>
                </c:pt>
                <c:pt idx="712284">
                  <c:v>0</c:v>
                </c:pt>
                <c:pt idx="712285">
                  <c:v>0</c:v>
                </c:pt>
                <c:pt idx="712286">
                  <c:v>0</c:v>
                </c:pt>
                <c:pt idx="712287">
                  <c:v>0</c:v>
                </c:pt>
                <c:pt idx="712288">
                  <c:v>0</c:v>
                </c:pt>
                <c:pt idx="712289">
                  <c:v>0</c:v>
                </c:pt>
                <c:pt idx="712290">
                  <c:v>0</c:v>
                </c:pt>
                <c:pt idx="712291">
                  <c:v>0</c:v>
                </c:pt>
                <c:pt idx="712292">
                  <c:v>0</c:v>
                </c:pt>
                <c:pt idx="712293">
                  <c:v>0</c:v>
                </c:pt>
                <c:pt idx="712294">
                  <c:v>0</c:v>
                </c:pt>
                <c:pt idx="712295">
                  <c:v>0</c:v>
                </c:pt>
                <c:pt idx="712296">
                  <c:v>0</c:v>
                </c:pt>
                <c:pt idx="712297">
                  <c:v>0</c:v>
                </c:pt>
                <c:pt idx="712298">
                  <c:v>0</c:v>
                </c:pt>
                <c:pt idx="712299">
                  <c:v>0</c:v>
                </c:pt>
                <c:pt idx="712300">
                  <c:v>0</c:v>
                </c:pt>
                <c:pt idx="712301">
                  <c:v>0</c:v>
                </c:pt>
                <c:pt idx="712302">
                  <c:v>0</c:v>
                </c:pt>
                <c:pt idx="712303">
                  <c:v>0</c:v>
                </c:pt>
                <c:pt idx="712304">
                  <c:v>0</c:v>
                </c:pt>
                <c:pt idx="712305">
                  <c:v>0</c:v>
                </c:pt>
                <c:pt idx="712306">
                  <c:v>0</c:v>
                </c:pt>
                <c:pt idx="712307">
                  <c:v>0</c:v>
                </c:pt>
                <c:pt idx="712308">
                  <c:v>0</c:v>
                </c:pt>
                <c:pt idx="712309">
                  <c:v>0</c:v>
                </c:pt>
                <c:pt idx="712310">
                  <c:v>0</c:v>
                </c:pt>
                <c:pt idx="712311">
                  <c:v>0</c:v>
                </c:pt>
                <c:pt idx="712312">
                  <c:v>0</c:v>
                </c:pt>
                <c:pt idx="712313">
                  <c:v>0</c:v>
                </c:pt>
                <c:pt idx="712314">
                  <c:v>0</c:v>
                </c:pt>
                <c:pt idx="712315">
                  <c:v>0</c:v>
                </c:pt>
                <c:pt idx="712316">
                  <c:v>0</c:v>
                </c:pt>
                <c:pt idx="712317">
                  <c:v>0</c:v>
                </c:pt>
                <c:pt idx="712318">
                  <c:v>0</c:v>
                </c:pt>
                <c:pt idx="712319">
                  <c:v>0</c:v>
                </c:pt>
                <c:pt idx="712320">
                  <c:v>0</c:v>
                </c:pt>
                <c:pt idx="712321">
                  <c:v>0</c:v>
                </c:pt>
                <c:pt idx="712322">
                  <c:v>0</c:v>
                </c:pt>
                <c:pt idx="712323">
                  <c:v>0</c:v>
                </c:pt>
                <c:pt idx="712324">
                  <c:v>0</c:v>
                </c:pt>
                <c:pt idx="712325">
                  <c:v>0</c:v>
                </c:pt>
                <c:pt idx="712326">
                  <c:v>0</c:v>
                </c:pt>
                <c:pt idx="712327">
                  <c:v>0</c:v>
                </c:pt>
                <c:pt idx="712328">
                  <c:v>0</c:v>
                </c:pt>
                <c:pt idx="712329">
                  <c:v>0</c:v>
                </c:pt>
                <c:pt idx="712330">
                  <c:v>0</c:v>
                </c:pt>
                <c:pt idx="712331">
                  <c:v>0</c:v>
                </c:pt>
                <c:pt idx="712332">
                  <c:v>0</c:v>
                </c:pt>
                <c:pt idx="712333">
                  <c:v>0</c:v>
                </c:pt>
                <c:pt idx="712334">
                  <c:v>0</c:v>
                </c:pt>
                <c:pt idx="712335">
                  <c:v>0</c:v>
                </c:pt>
                <c:pt idx="712336">
                  <c:v>0</c:v>
                </c:pt>
                <c:pt idx="712337">
                  <c:v>0</c:v>
                </c:pt>
                <c:pt idx="712338">
                  <c:v>0</c:v>
                </c:pt>
                <c:pt idx="712339">
                  <c:v>0</c:v>
                </c:pt>
                <c:pt idx="712340">
                  <c:v>0</c:v>
                </c:pt>
                <c:pt idx="712341">
                  <c:v>0</c:v>
                </c:pt>
                <c:pt idx="712342">
                  <c:v>0</c:v>
                </c:pt>
                <c:pt idx="712343">
                  <c:v>0</c:v>
                </c:pt>
                <c:pt idx="712344">
                  <c:v>0</c:v>
                </c:pt>
                <c:pt idx="712345">
                  <c:v>0</c:v>
                </c:pt>
                <c:pt idx="712346">
                  <c:v>0</c:v>
                </c:pt>
                <c:pt idx="712347">
                  <c:v>0</c:v>
                </c:pt>
                <c:pt idx="712348">
                  <c:v>0</c:v>
                </c:pt>
                <c:pt idx="712349">
                  <c:v>0</c:v>
                </c:pt>
                <c:pt idx="712350">
                  <c:v>0</c:v>
                </c:pt>
                <c:pt idx="712351">
                  <c:v>0</c:v>
                </c:pt>
                <c:pt idx="712352">
                  <c:v>0</c:v>
                </c:pt>
                <c:pt idx="712353">
                  <c:v>0</c:v>
                </c:pt>
                <c:pt idx="712354">
                  <c:v>0</c:v>
                </c:pt>
                <c:pt idx="712355">
                  <c:v>0</c:v>
                </c:pt>
                <c:pt idx="712356">
                  <c:v>0</c:v>
                </c:pt>
                <c:pt idx="712357">
                  <c:v>0</c:v>
                </c:pt>
                <c:pt idx="712358">
                  <c:v>0</c:v>
                </c:pt>
                <c:pt idx="712359">
                  <c:v>0</c:v>
                </c:pt>
                <c:pt idx="712360">
                  <c:v>0</c:v>
                </c:pt>
                <c:pt idx="712361">
                  <c:v>0</c:v>
                </c:pt>
                <c:pt idx="712362">
                  <c:v>0</c:v>
                </c:pt>
                <c:pt idx="712363">
                  <c:v>0</c:v>
                </c:pt>
                <c:pt idx="712364">
                  <c:v>0</c:v>
                </c:pt>
                <c:pt idx="712365">
                  <c:v>0</c:v>
                </c:pt>
                <c:pt idx="712366">
                  <c:v>0</c:v>
                </c:pt>
                <c:pt idx="712367">
                  <c:v>0</c:v>
                </c:pt>
                <c:pt idx="712368">
                  <c:v>0</c:v>
                </c:pt>
                <c:pt idx="712369">
                  <c:v>0</c:v>
                </c:pt>
                <c:pt idx="712370">
                  <c:v>0</c:v>
                </c:pt>
                <c:pt idx="712371">
                  <c:v>0</c:v>
                </c:pt>
                <c:pt idx="712372">
                  <c:v>0</c:v>
                </c:pt>
                <c:pt idx="712373">
                  <c:v>0</c:v>
                </c:pt>
                <c:pt idx="712374">
                  <c:v>0</c:v>
                </c:pt>
                <c:pt idx="712375">
                  <c:v>0</c:v>
                </c:pt>
                <c:pt idx="712376">
                  <c:v>0</c:v>
                </c:pt>
                <c:pt idx="712377">
                  <c:v>0</c:v>
                </c:pt>
                <c:pt idx="712378">
                  <c:v>0</c:v>
                </c:pt>
                <c:pt idx="712379">
                  <c:v>0</c:v>
                </c:pt>
                <c:pt idx="712380">
                  <c:v>0</c:v>
                </c:pt>
                <c:pt idx="712381">
                  <c:v>0</c:v>
                </c:pt>
                <c:pt idx="712382">
                  <c:v>0</c:v>
                </c:pt>
                <c:pt idx="712383">
                  <c:v>0</c:v>
                </c:pt>
                <c:pt idx="712384">
                  <c:v>0</c:v>
                </c:pt>
                <c:pt idx="712385">
                  <c:v>0</c:v>
                </c:pt>
                <c:pt idx="712386">
                  <c:v>0</c:v>
                </c:pt>
                <c:pt idx="712387">
                  <c:v>0</c:v>
                </c:pt>
                <c:pt idx="712388">
                  <c:v>0</c:v>
                </c:pt>
                <c:pt idx="712389">
                  <c:v>0</c:v>
                </c:pt>
                <c:pt idx="712390">
                  <c:v>0</c:v>
                </c:pt>
                <c:pt idx="712391">
                  <c:v>0</c:v>
                </c:pt>
                <c:pt idx="712392">
                  <c:v>0</c:v>
                </c:pt>
                <c:pt idx="712393">
                  <c:v>0</c:v>
                </c:pt>
                <c:pt idx="712394">
                  <c:v>0</c:v>
                </c:pt>
                <c:pt idx="712395">
                  <c:v>0</c:v>
                </c:pt>
                <c:pt idx="712396">
                  <c:v>0</c:v>
                </c:pt>
                <c:pt idx="712397">
                  <c:v>0</c:v>
                </c:pt>
                <c:pt idx="712398">
                  <c:v>0</c:v>
                </c:pt>
                <c:pt idx="712399">
                  <c:v>0</c:v>
                </c:pt>
                <c:pt idx="712400">
                  <c:v>0</c:v>
                </c:pt>
                <c:pt idx="712401">
                  <c:v>0</c:v>
                </c:pt>
                <c:pt idx="712402">
                  <c:v>0</c:v>
                </c:pt>
                <c:pt idx="712403">
                  <c:v>0</c:v>
                </c:pt>
                <c:pt idx="712404">
                  <c:v>0</c:v>
                </c:pt>
                <c:pt idx="712405">
                  <c:v>0</c:v>
                </c:pt>
                <c:pt idx="712406">
                  <c:v>0</c:v>
                </c:pt>
                <c:pt idx="712407">
                  <c:v>0</c:v>
                </c:pt>
                <c:pt idx="712408">
                  <c:v>0</c:v>
                </c:pt>
                <c:pt idx="712409">
                  <c:v>0</c:v>
                </c:pt>
                <c:pt idx="712410">
                  <c:v>0</c:v>
                </c:pt>
                <c:pt idx="712411">
                  <c:v>0</c:v>
                </c:pt>
                <c:pt idx="712412">
                  <c:v>0</c:v>
                </c:pt>
                <c:pt idx="712413">
                  <c:v>0</c:v>
                </c:pt>
                <c:pt idx="712414">
                  <c:v>0</c:v>
                </c:pt>
                <c:pt idx="712415">
                  <c:v>0</c:v>
                </c:pt>
                <c:pt idx="712416">
                  <c:v>0</c:v>
                </c:pt>
                <c:pt idx="712417">
                  <c:v>0</c:v>
                </c:pt>
                <c:pt idx="712418">
                  <c:v>0</c:v>
                </c:pt>
                <c:pt idx="712419">
                  <c:v>0</c:v>
                </c:pt>
                <c:pt idx="712420">
                  <c:v>0</c:v>
                </c:pt>
                <c:pt idx="712421">
                  <c:v>0</c:v>
                </c:pt>
                <c:pt idx="712422">
                  <c:v>0</c:v>
                </c:pt>
                <c:pt idx="712423">
                  <c:v>0</c:v>
                </c:pt>
                <c:pt idx="712424">
                  <c:v>0</c:v>
                </c:pt>
                <c:pt idx="712425">
                  <c:v>0</c:v>
                </c:pt>
                <c:pt idx="712426">
                  <c:v>0</c:v>
                </c:pt>
                <c:pt idx="712427">
                  <c:v>0</c:v>
                </c:pt>
                <c:pt idx="712428">
                  <c:v>0</c:v>
                </c:pt>
                <c:pt idx="712429">
                  <c:v>0</c:v>
                </c:pt>
                <c:pt idx="712430">
                  <c:v>0</c:v>
                </c:pt>
                <c:pt idx="712431">
                  <c:v>0</c:v>
                </c:pt>
                <c:pt idx="712432">
                  <c:v>0</c:v>
                </c:pt>
                <c:pt idx="712433">
                  <c:v>0</c:v>
                </c:pt>
                <c:pt idx="712434">
                  <c:v>0</c:v>
                </c:pt>
                <c:pt idx="712435">
                  <c:v>0</c:v>
                </c:pt>
                <c:pt idx="712436">
                  <c:v>0</c:v>
                </c:pt>
                <c:pt idx="712437">
                  <c:v>0</c:v>
                </c:pt>
                <c:pt idx="712438">
                  <c:v>0</c:v>
                </c:pt>
                <c:pt idx="712439">
                  <c:v>0</c:v>
                </c:pt>
                <c:pt idx="712440">
                  <c:v>0</c:v>
                </c:pt>
                <c:pt idx="712441">
                  <c:v>0</c:v>
                </c:pt>
                <c:pt idx="712442">
                  <c:v>0</c:v>
                </c:pt>
                <c:pt idx="712443">
                  <c:v>0</c:v>
                </c:pt>
                <c:pt idx="712444">
                  <c:v>0</c:v>
                </c:pt>
                <c:pt idx="712445">
                  <c:v>0</c:v>
                </c:pt>
                <c:pt idx="712446">
                  <c:v>0</c:v>
                </c:pt>
                <c:pt idx="712447">
                  <c:v>0</c:v>
                </c:pt>
                <c:pt idx="712448">
                  <c:v>0</c:v>
                </c:pt>
                <c:pt idx="712449">
                  <c:v>0</c:v>
                </c:pt>
                <c:pt idx="712450">
                  <c:v>0</c:v>
                </c:pt>
                <c:pt idx="712451">
                  <c:v>0</c:v>
                </c:pt>
                <c:pt idx="712452">
                  <c:v>0</c:v>
                </c:pt>
                <c:pt idx="712453">
                  <c:v>0</c:v>
                </c:pt>
                <c:pt idx="712454">
                  <c:v>0</c:v>
                </c:pt>
                <c:pt idx="712455">
                  <c:v>0</c:v>
                </c:pt>
                <c:pt idx="712456">
                  <c:v>0</c:v>
                </c:pt>
                <c:pt idx="712457">
                  <c:v>0</c:v>
                </c:pt>
                <c:pt idx="712458">
                  <c:v>0</c:v>
                </c:pt>
                <c:pt idx="712459">
                  <c:v>0</c:v>
                </c:pt>
                <c:pt idx="712460">
                  <c:v>0</c:v>
                </c:pt>
                <c:pt idx="712461">
                  <c:v>0</c:v>
                </c:pt>
                <c:pt idx="712462">
                  <c:v>0</c:v>
                </c:pt>
                <c:pt idx="712463">
                  <c:v>0</c:v>
                </c:pt>
                <c:pt idx="712464">
                  <c:v>0</c:v>
                </c:pt>
                <c:pt idx="712465">
                  <c:v>0</c:v>
                </c:pt>
                <c:pt idx="712466">
                  <c:v>0</c:v>
                </c:pt>
                <c:pt idx="712467">
                  <c:v>0</c:v>
                </c:pt>
                <c:pt idx="712468">
                  <c:v>0</c:v>
                </c:pt>
                <c:pt idx="712469">
                  <c:v>0</c:v>
                </c:pt>
                <c:pt idx="712470">
                  <c:v>0</c:v>
                </c:pt>
                <c:pt idx="712471">
                  <c:v>0</c:v>
                </c:pt>
                <c:pt idx="712472">
                  <c:v>0</c:v>
                </c:pt>
                <c:pt idx="712473">
                  <c:v>0</c:v>
                </c:pt>
                <c:pt idx="712474">
                  <c:v>0</c:v>
                </c:pt>
                <c:pt idx="712475">
                  <c:v>0</c:v>
                </c:pt>
                <c:pt idx="712476">
                  <c:v>0</c:v>
                </c:pt>
                <c:pt idx="712477">
                  <c:v>0</c:v>
                </c:pt>
                <c:pt idx="712478">
                  <c:v>0</c:v>
                </c:pt>
                <c:pt idx="712479">
                  <c:v>0</c:v>
                </c:pt>
                <c:pt idx="712480">
                  <c:v>0</c:v>
                </c:pt>
                <c:pt idx="712481">
                  <c:v>0</c:v>
                </c:pt>
                <c:pt idx="712482">
                  <c:v>0</c:v>
                </c:pt>
                <c:pt idx="712483">
                  <c:v>0</c:v>
                </c:pt>
                <c:pt idx="712484">
                  <c:v>0</c:v>
                </c:pt>
                <c:pt idx="712485">
                  <c:v>0</c:v>
                </c:pt>
                <c:pt idx="712486">
                  <c:v>0</c:v>
                </c:pt>
                <c:pt idx="712487">
                  <c:v>0</c:v>
                </c:pt>
                <c:pt idx="712488">
                  <c:v>0</c:v>
                </c:pt>
                <c:pt idx="712489">
                  <c:v>0</c:v>
                </c:pt>
                <c:pt idx="712490">
                  <c:v>0</c:v>
                </c:pt>
                <c:pt idx="712491">
                  <c:v>0</c:v>
                </c:pt>
                <c:pt idx="712492">
                  <c:v>0</c:v>
                </c:pt>
                <c:pt idx="712493">
                  <c:v>0</c:v>
                </c:pt>
                <c:pt idx="712494">
                  <c:v>0</c:v>
                </c:pt>
                <c:pt idx="712495">
                  <c:v>0</c:v>
                </c:pt>
                <c:pt idx="712496">
                  <c:v>0</c:v>
                </c:pt>
                <c:pt idx="712497">
                  <c:v>0</c:v>
                </c:pt>
                <c:pt idx="712498">
                  <c:v>0</c:v>
                </c:pt>
                <c:pt idx="712499">
                  <c:v>0</c:v>
                </c:pt>
                <c:pt idx="712500">
                  <c:v>0</c:v>
                </c:pt>
                <c:pt idx="712501">
                  <c:v>0</c:v>
                </c:pt>
                <c:pt idx="712502">
                  <c:v>0</c:v>
                </c:pt>
                <c:pt idx="712503">
                  <c:v>0</c:v>
                </c:pt>
                <c:pt idx="712504">
                  <c:v>0</c:v>
                </c:pt>
                <c:pt idx="712505">
                  <c:v>0</c:v>
                </c:pt>
                <c:pt idx="712506">
                  <c:v>0</c:v>
                </c:pt>
                <c:pt idx="712507">
                  <c:v>0</c:v>
                </c:pt>
                <c:pt idx="712508">
                  <c:v>0</c:v>
                </c:pt>
                <c:pt idx="712509">
                  <c:v>0</c:v>
                </c:pt>
                <c:pt idx="712510">
                  <c:v>0</c:v>
                </c:pt>
                <c:pt idx="712511">
                  <c:v>0</c:v>
                </c:pt>
                <c:pt idx="712512">
                  <c:v>0</c:v>
                </c:pt>
                <c:pt idx="712513">
                  <c:v>0</c:v>
                </c:pt>
                <c:pt idx="712514">
                  <c:v>0</c:v>
                </c:pt>
                <c:pt idx="712515">
                  <c:v>0</c:v>
                </c:pt>
                <c:pt idx="712516">
                  <c:v>0</c:v>
                </c:pt>
                <c:pt idx="712517">
                  <c:v>0</c:v>
                </c:pt>
                <c:pt idx="712518">
                  <c:v>0</c:v>
                </c:pt>
                <c:pt idx="712519">
                  <c:v>0</c:v>
                </c:pt>
                <c:pt idx="712520">
                  <c:v>0</c:v>
                </c:pt>
                <c:pt idx="712521">
                  <c:v>0</c:v>
                </c:pt>
                <c:pt idx="712522">
                  <c:v>0</c:v>
                </c:pt>
                <c:pt idx="712523">
                  <c:v>0</c:v>
                </c:pt>
                <c:pt idx="712524">
                  <c:v>0</c:v>
                </c:pt>
                <c:pt idx="712525">
                  <c:v>0</c:v>
                </c:pt>
                <c:pt idx="712526">
                  <c:v>0</c:v>
                </c:pt>
                <c:pt idx="712527">
                  <c:v>0</c:v>
                </c:pt>
                <c:pt idx="712528">
                  <c:v>0</c:v>
                </c:pt>
                <c:pt idx="712529">
                  <c:v>0</c:v>
                </c:pt>
                <c:pt idx="712530">
                  <c:v>0</c:v>
                </c:pt>
                <c:pt idx="712531">
                  <c:v>0</c:v>
                </c:pt>
                <c:pt idx="712532">
                  <c:v>0</c:v>
                </c:pt>
                <c:pt idx="712533">
                  <c:v>0</c:v>
                </c:pt>
                <c:pt idx="712534">
                  <c:v>0</c:v>
                </c:pt>
                <c:pt idx="712535">
                  <c:v>0</c:v>
                </c:pt>
                <c:pt idx="712536">
                  <c:v>0</c:v>
                </c:pt>
                <c:pt idx="712537">
                  <c:v>0</c:v>
                </c:pt>
                <c:pt idx="712538">
                  <c:v>0</c:v>
                </c:pt>
                <c:pt idx="712539">
                  <c:v>0</c:v>
                </c:pt>
                <c:pt idx="712540">
                  <c:v>0</c:v>
                </c:pt>
                <c:pt idx="712541">
                  <c:v>0</c:v>
                </c:pt>
                <c:pt idx="712542">
                  <c:v>0</c:v>
                </c:pt>
                <c:pt idx="712543">
                  <c:v>0</c:v>
                </c:pt>
                <c:pt idx="712544">
                  <c:v>0</c:v>
                </c:pt>
                <c:pt idx="712545">
                  <c:v>0</c:v>
                </c:pt>
                <c:pt idx="712546">
                  <c:v>0</c:v>
                </c:pt>
                <c:pt idx="712547">
                  <c:v>0</c:v>
                </c:pt>
                <c:pt idx="712548">
                  <c:v>0</c:v>
                </c:pt>
                <c:pt idx="712549">
                  <c:v>0</c:v>
                </c:pt>
                <c:pt idx="712550">
                  <c:v>0</c:v>
                </c:pt>
                <c:pt idx="712551">
                  <c:v>0</c:v>
                </c:pt>
                <c:pt idx="712552">
                  <c:v>0</c:v>
                </c:pt>
                <c:pt idx="712553">
                  <c:v>0</c:v>
                </c:pt>
                <c:pt idx="712554">
                  <c:v>0</c:v>
                </c:pt>
                <c:pt idx="712555">
                  <c:v>0</c:v>
                </c:pt>
                <c:pt idx="712556">
                  <c:v>0</c:v>
                </c:pt>
                <c:pt idx="712557">
                  <c:v>0</c:v>
                </c:pt>
                <c:pt idx="712558">
                  <c:v>0</c:v>
                </c:pt>
                <c:pt idx="712559">
                  <c:v>0</c:v>
                </c:pt>
                <c:pt idx="712560">
                  <c:v>0</c:v>
                </c:pt>
                <c:pt idx="712561">
                  <c:v>0</c:v>
                </c:pt>
                <c:pt idx="712562">
                  <c:v>0</c:v>
                </c:pt>
                <c:pt idx="712563">
                  <c:v>0</c:v>
                </c:pt>
                <c:pt idx="712564">
                  <c:v>0</c:v>
                </c:pt>
                <c:pt idx="712565">
                  <c:v>0</c:v>
                </c:pt>
                <c:pt idx="712566">
                  <c:v>0</c:v>
                </c:pt>
                <c:pt idx="712567">
                  <c:v>0</c:v>
                </c:pt>
                <c:pt idx="712568">
                  <c:v>0</c:v>
                </c:pt>
                <c:pt idx="712569">
                  <c:v>0</c:v>
                </c:pt>
                <c:pt idx="712570">
                  <c:v>0</c:v>
                </c:pt>
                <c:pt idx="712571">
                  <c:v>0</c:v>
                </c:pt>
                <c:pt idx="712572">
                  <c:v>0</c:v>
                </c:pt>
                <c:pt idx="712573">
                  <c:v>0</c:v>
                </c:pt>
                <c:pt idx="712574">
                  <c:v>0</c:v>
                </c:pt>
                <c:pt idx="712575">
                  <c:v>0</c:v>
                </c:pt>
                <c:pt idx="712576">
                  <c:v>0</c:v>
                </c:pt>
                <c:pt idx="712577">
                  <c:v>0</c:v>
                </c:pt>
                <c:pt idx="712578">
                  <c:v>0</c:v>
                </c:pt>
                <c:pt idx="712579">
                  <c:v>0</c:v>
                </c:pt>
                <c:pt idx="712580">
                  <c:v>0</c:v>
                </c:pt>
                <c:pt idx="712581">
                  <c:v>0</c:v>
                </c:pt>
                <c:pt idx="712582">
                  <c:v>0</c:v>
                </c:pt>
                <c:pt idx="712583">
                  <c:v>0</c:v>
                </c:pt>
                <c:pt idx="712584">
                  <c:v>0</c:v>
                </c:pt>
                <c:pt idx="712585">
                  <c:v>0</c:v>
                </c:pt>
                <c:pt idx="712586">
                  <c:v>0</c:v>
                </c:pt>
                <c:pt idx="712587">
                  <c:v>0</c:v>
                </c:pt>
                <c:pt idx="712588">
                  <c:v>0</c:v>
                </c:pt>
                <c:pt idx="712589">
                  <c:v>0</c:v>
                </c:pt>
                <c:pt idx="712590">
                  <c:v>0</c:v>
                </c:pt>
                <c:pt idx="712591">
                  <c:v>0</c:v>
                </c:pt>
                <c:pt idx="712592">
                  <c:v>0</c:v>
                </c:pt>
                <c:pt idx="712593">
                  <c:v>0</c:v>
                </c:pt>
                <c:pt idx="712594">
                  <c:v>0</c:v>
                </c:pt>
                <c:pt idx="712595">
                  <c:v>0</c:v>
                </c:pt>
                <c:pt idx="712596">
                  <c:v>0</c:v>
                </c:pt>
                <c:pt idx="712597">
                  <c:v>0</c:v>
                </c:pt>
                <c:pt idx="712598">
                  <c:v>0</c:v>
                </c:pt>
                <c:pt idx="712599">
                  <c:v>0</c:v>
                </c:pt>
                <c:pt idx="712600">
                  <c:v>0</c:v>
                </c:pt>
                <c:pt idx="712601">
                  <c:v>0</c:v>
                </c:pt>
                <c:pt idx="712602">
                  <c:v>0</c:v>
                </c:pt>
                <c:pt idx="712603">
                  <c:v>0</c:v>
                </c:pt>
                <c:pt idx="712604">
                  <c:v>0</c:v>
                </c:pt>
                <c:pt idx="712605">
                  <c:v>0</c:v>
                </c:pt>
                <c:pt idx="712606">
                  <c:v>0</c:v>
                </c:pt>
                <c:pt idx="712607">
                  <c:v>0</c:v>
                </c:pt>
                <c:pt idx="712608">
                  <c:v>0</c:v>
                </c:pt>
                <c:pt idx="712609">
                  <c:v>0</c:v>
                </c:pt>
                <c:pt idx="712610">
                  <c:v>0</c:v>
                </c:pt>
                <c:pt idx="712611">
                  <c:v>0</c:v>
                </c:pt>
                <c:pt idx="712612">
                  <c:v>0</c:v>
                </c:pt>
                <c:pt idx="712613">
                  <c:v>0</c:v>
                </c:pt>
                <c:pt idx="712614">
                  <c:v>0</c:v>
                </c:pt>
                <c:pt idx="712615">
                  <c:v>0</c:v>
                </c:pt>
                <c:pt idx="712616">
                  <c:v>0</c:v>
                </c:pt>
                <c:pt idx="712617">
                  <c:v>0</c:v>
                </c:pt>
                <c:pt idx="712618">
                  <c:v>0</c:v>
                </c:pt>
                <c:pt idx="712619">
                  <c:v>0</c:v>
                </c:pt>
                <c:pt idx="712620">
                  <c:v>0</c:v>
                </c:pt>
                <c:pt idx="712621">
                  <c:v>0</c:v>
                </c:pt>
                <c:pt idx="712622">
                  <c:v>0</c:v>
                </c:pt>
                <c:pt idx="712623">
                  <c:v>0</c:v>
                </c:pt>
                <c:pt idx="712624">
                  <c:v>0</c:v>
                </c:pt>
                <c:pt idx="712625">
                  <c:v>0</c:v>
                </c:pt>
                <c:pt idx="712626">
                  <c:v>0</c:v>
                </c:pt>
                <c:pt idx="712627">
                  <c:v>0</c:v>
                </c:pt>
                <c:pt idx="712628">
                  <c:v>0</c:v>
                </c:pt>
                <c:pt idx="712629">
                  <c:v>0</c:v>
                </c:pt>
                <c:pt idx="712630">
                  <c:v>0</c:v>
                </c:pt>
                <c:pt idx="712631">
                  <c:v>0</c:v>
                </c:pt>
                <c:pt idx="712632">
                  <c:v>0</c:v>
                </c:pt>
                <c:pt idx="712633">
                  <c:v>0</c:v>
                </c:pt>
                <c:pt idx="712634">
                  <c:v>0</c:v>
                </c:pt>
                <c:pt idx="712635">
                  <c:v>0</c:v>
                </c:pt>
                <c:pt idx="712636">
                  <c:v>0</c:v>
                </c:pt>
                <c:pt idx="712637">
                  <c:v>0</c:v>
                </c:pt>
                <c:pt idx="712638">
                  <c:v>0</c:v>
                </c:pt>
                <c:pt idx="712639">
                  <c:v>0</c:v>
                </c:pt>
                <c:pt idx="712640">
                  <c:v>0</c:v>
                </c:pt>
                <c:pt idx="712641">
                  <c:v>0</c:v>
                </c:pt>
                <c:pt idx="712642">
                  <c:v>0</c:v>
                </c:pt>
                <c:pt idx="712643">
                  <c:v>0</c:v>
                </c:pt>
                <c:pt idx="712644">
                  <c:v>0</c:v>
                </c:pt>
                <c:pt idx="712645">
                  <c:v>0</c:v>
                </c:pt>
                <c:pt idx="712646">
                  <c:v>0</c:v>
                </c:pt>
                <c:pt idx="712647">
                  <c:v>0</c:v>
                </c:pt>
                <c:pt idx="712648">
                  <c:v>0</c:v>
                </c:pt>
                <c:pt idx="712649">
                  <c:v>0</c:v>
                </c:pt>
                <c:pt idx="712650">
                  <c:v>0</c:v>
                </c:pt>
                <c:pt idx="712651">
                  <c:v>0</c:v>
                </c:pt>
                <c:pt idx="712652">
                  <c:v>0</c:v>
                </c:pt>
                <c:pt idx="712653">
                  <c:v>0</c:v>
                </c:pt>
                <c:pt idx="712654">
                  <c:v>0</c:v>
                </c:pt>
                <c:pt idx="712655">
                  <c:v>0</c:v>
                </c:pt>
                <c:pt idx="712656">
                  <c:v>0</c:v>
                </c:pt>
                <c:pt idx="712657">
                  <c:v>0</c:v>
                </c:pt>
                <c:pt idx="712658">
                  <c:v>0</c:v>
                </c:pt>
                <c:pt idx="712659">
                  <c:v>0</c:v>
                </c:pt>
                <c:pt idx="712660">
                  <c:v>0</c:v>
                </c:pt>
                <c:pt idx="712661">
                  <c:v>0</c:v>
                </c:pt>
                <c:pt idx="712662">
                  <c:v>0</c:v>
                </c:pt>
                <c:pt idx="712663">
                  <c:v>0</c:v>
                </c:pt>
                <c:pt idx="712664">
                  <c:v>0</c:v>
                </c:pt>
                <c:pt idx="712665">
                  <c:v>0</c:v>
                </c:pt>
                <c:pt idx="712666">
                  <c:v>0</c:v>
                </c:pt>
                <c:pt idx="712667">
                  <c:v>0</c:v>
                </c:pt>
                <c:pt idx="712668">
                  <c:v>0</c:v>
                </c:pt>
                <c:pt idx="712669">
                  <c:v>0</c:v>
                </c:pt>
                <c:pt idx="712670">
                  <c:v>0</c:v>
                </c:pt>
                <c:pt idx="712671">
                  <c:v>0</c:v>
                </c:pt>
                <c:pt idx="712672">
                  <c:v>0</c:v>
                </c:pt>
                <c:pt idx="712673">
                  <c:v>0</c:v>
                </c:pt>
                <c:pt idx="712674">
                  <c:v>0</c:v>
                </c:pt>
                <c:pt idx="712675">
                  <c:v>0</c:v>
                </c:pt>
                <c:pt idx="712676">
                  <c:v>0</c:v>
                </c:pt>
                <c:pt idx="712677">
                  <c:v>0</c:v>
                </c:pt>
                <c:pt idx="712678">
                  <c:v>0</c:v>
                </c:pt>
                <c:pt idx="712679">
                  <c:v>0</c:v>
                </c:pt>
                <c:pt idx="712680">
                  <c:v>0</c:v>
                </c:pt>
                <c:pt idx="712681">
                  <c:v>0</c:v>
                </c:pt>
                <c:pt idx="712682">
                  <c:v>0</c:v>
                </c:pt>
                <c:pt idx="712683">
                  <c:v>0</c:v>
                </c:pt>
                <c:pt idx="712684">
                  <c:v>0</c:v>
                </c:pt>
                <c:pt idx="712685">
                  <c:v>0</c:v>
                </c:pt>
                <c:pt idx="712686">
                  <c:v>0</c:v>
                </c:pt>
                <c:pt idx="712687">
                  <c:v>0</c:v>
                </c:pt>
                <c:pt idx="712688">
                  <c:v>0</c:v>
                </c:pt>
                <c:pt idx="712689">
                  <c:v>0</c:v>
                </c:pt>
                <c:pt idx="712690">
                  <c:v>0</c:v>
                </c:pt>
                <c:pt idx="712691">
                  <c:v>0</c:v>
                </c:pt>
                <c:pt idx="712692">
                  <c:v>0</c:v>
                </c:pt>
                <c:pt idx="712693">
                  <c:v>0</c:v>
                </c:pt>
                <c:pt idx="712694">
                  <c:v>0</c:v>
                </c:pt>
                <c:pt idx="712695">
                  <c:v>0</c:v>
                </c:pt>
                <c:pt idx="712696">
                  <c:v>0</c:v>
                </c:pt>
                <c:pt idx="712697">
                  <c:v>0</c:v>
                </c:pt>
                <c:pt idx="712698">
                  <c:v>0</c:v>
                </c:pt>
                <c:pt idx="712699">
                  <c:v>0</c:v>
                </c:pt>
                <c:pt idx="712700">
                  <c:v>0</c:v>
                </c:pt>
                <c:pt idx="712701">
                  <c:v>0</c:v>
                </c:pt>
                <c:pt idx="712702">
                  <c:v>0</c:v>
                </c:pt>
                <c:pt idx="712703">
                  <c:v>0</c:v>
                </c:pt>
                <c:pt idx="712704">
                  <c:v>0</c:v>
                </c:pt>
                <c:pt idx="712705">
                  <c:v>0</c:v>
                </c:pt>
                <c:pt idx="712706">
                  <c:v>0</c:v>
                </c:pt>
                <c:pt idx="712707">
                  <c:v>0</c:v>
                </c:pt>
                <c:pt idx="712708">
                  <c:v>0</c:v>
                </c:pt>
                <c:pt idx="712709">
                  <c:v>0</c:v>
                </c:pt>
                <c:pt idx="712710">
                  <c:v>0</c:v>
                </c:pt>
                <c:pt idx="712711">
                  <c:v>0</c:v>
                </c:pt>
                <c:pt idx="712712">
                  <c:v>0</c:v>
                </c:pt>
                <c:pt idx="712713">
                  <c:v>0</c:v>
                </c:pt>
                <c:pt idx="712714">
                  <c:v>0</c:v>
                </c:pt>
                <c:pt idx="712715">
                  <c:v>0</c:v>
                </c:pt>
                <c:pt idx="712716">
                  <c:v>0</c:v>
                </c:pt>
                <c:pt idx="712717">
                  <c:v>0</c:v>
                </c:pt>
                <c:pt idx="712718">
                  <c:v>0</c:v>
                </c:pt>
                <c:pt idx="712719">
                  <c:v>0</c:v>
                </c:pt>
                <c:pt idx="712720">
                  <c:v>0</c:v>
                </c:pt>
                <c:pt idx="712721">
                  <c:v>0</c:v>
                </c:pt>
                <c:pt idx="712722">
                  <c:v>0</c:v>
                </c:pt>
                <c:pt idx="712723">
                  <c:v>0</c:v>
                </c:pt>
                <c:pt idx="712724">
                  <c:v>0</c:v>
                </c:pt>
                <c:pt idx="712725">
                  <c:v>0</c:v>
                </c:pt>
                <c:pt idx="712726">
                  <c:v>0</c:v>
                </c:pt>
                <c:pt idx="712727">
                  <c:v>0</c:v>
                </c:pt>
                <c:pt idx="712728">
                  <c:v>0</c:v>
                </c:pt>
                <c:pt idx="712729">
                  <c:v>0</c:v>
                </c:pt>
                <c:pt idx="712730">
                  <c:v>0</c:v>
                </c:pt>
                <c:pt idx="712731">
                  <c:v>0</c:v>
                </c:pt>
                <c:pt idx="712732">
                  <c:v>0</c:v>
                </c:pt>
                <c:pt idx="712733">
                  <c:v>0</c:v>
                </c:pt>
                <c:pt idx="712734">
                  <c:v>0</c:v>
                </c:pt>
                <c:pt idx="712735">
                  <c:v>0</c:v>
                </c:pt>
                <c:pt idx="712736">
                  <c:v>0</c:v>
                </c:pt>
                <c:pt idx="712737">
                  <c:v>0</c:v>
                </c:pt>
                <c:pt idx="712738">
                  <c:v>0</c:v>
                </c:pt>
                <c:pt idx="712739">
                  <c:v>0</c:v>
                </c:pt>
                <c:pt idx="712740">
                  <c:v>0</c:v>
                </c:pt>
                <c:pt idx="712741">
                  <c:v>0</c:v>
                </c:pt>
                <c:pt idx="712742">
                  <c:v>0</c:v>
                </c:pt>
                <c:pt idx="712743">
                  <c:v>0</c:v>
                </c:pt>
                <c:pt idx="712744">
                  <c:v>0</c:v>
                </c:pt>
                <c:pt idx="712745">
                  <c:v>0</c:v>
                </c:pt>
                <c:pt idx="712746">
                  <c:v>0</c:v>
                </c:pt>
                <c:pt idx="712747">
                  <c:v>0</c:v>
                </c:pt>
                <c:pt idx="712748">
                  <c:v>0</c:v>
                </c:pt>
                <c:pt idx="712749">
                  <c:v>0</c:v>
                </c:pt>
                <c:pt idx="712750">
                  <c:v>0</c:v>
                </c:pt>
                <c:pt idx="712751">
                  <c:v>0</c:v>
                </c:pt>
                <c:pt idx="712752">
                  <c:v>0</c:v>
                </c:pt>
                <c:pt idx="712753">
                  <c:v>0</c:v>
                </c:pt>
                <c:pt idx="712754">
                  <c:v>0</c:v>
                </c:pt>
                <c:pt idx="712755">
                  <c:v>0</c:v>
                </c:pt>
                <c:pt idx="712756">
                  <c:v>0</c:v>
                </c:pt>
                <c:pt idx="712757">
                  <c:v>0</c:v>
                </c:pt>
                <c:pt idx="712758">
                  <c:v>0</c:v>
                </c:pt>
                <c:pt idx="712759">
                  <c:v>0</c:v>
                </c:pt>
                <c:pt idx="712760">
                  <c:v>0</c:v>
                </c:pt>
                <c:pt idx="712761">
                  <c:v>0</c:v>
                </c:pt>
                <c:pt idx="712762">
                  <c:v>0</c:v>
                </c:pt>
                <c:pt idx="712763">
                  <c:v>0</c:v>
                </c:pt>
                <c:pt idx="712764">
                  <c:v>0</c:v>
                </c:pt>
                <c:pt idx="712765">
                  <c:v>0</c:v>
                </c:pt>
                <c:pt idx="712766">
                  <c:v>0</c:v>
                </c:pt>
                <c:pt idx="712767">
                  <c:v>0</c:v>
                </c:pt>
                <c:pt idx="712768">
                  <c:v>0</c:v>
                </c:pt>
                <c:pt idx="712769">
                  <c:v>0</c:v>
                </c:pt>
                <c:pt idx="712770">
                  <c:v>0</c:v>
                </c:pt>
                <c:pt idx="712771">
                  <c:v>0</c:v>
                </c:pt>
                <c:pt idx="712772">
                  <c:v>0</c:v>
                </c:pt>
                <c:pt idx="712773">
                  <c:v>0</c:v>
                </c:pt>
                <c:pt idx="712774">
                  <c:v>0</c:v>
                </c:pt>
                <c:pt idx="712775">
                  <c:v>0</c:v>
                </c:pt>
                <c:pt idx="712776">
                  <c:v>0</c:v>
                </c:pt>
                <c:pt idx="712777">
                  <c:v>0</c:v>
                </c:pt>
                <c:pt idx="712778">
                  <c:v>0</c:v>
                </c:pt>
                <c:pt idx="712779">
                  <c:v>0</c:v>
                </c:pt>
                <c:pt idx="712780">
                  <c:v>0</c:v>
                </c:pt>
                <c:pt idx="712781">
                  <c:v>0</c:v>
                </c:pt>
                <c:pt idx="712782">
                  <c:v>0</c:v>
                </c:pt>
                <c:pt idx="712783">
                  <c:v>0</c:v>
                </c:pt>
                <c:pt idx="712784">
                  <c:v>0</c:v>
                </c:pt>
                <c:pt idx="712785">
                  <c:v>0</c:v>
                </c:pt>
                <c:pt idx="712786">
                  <c:v>0</c:v>
                </c:pt>
                <c:pt idx="712787">
                  <c:v>0</c:v>
                </c:pt>
                <c:pt idx="712788">
                  <c:v>0</c:v>
                </c:pt>
                <c:pt idx="712789">
                  <c:v>0</c:v>
                </c:pt>
                <c:pt idx="712790">
                  <c:v>0</c:v>
                </c:pt>
                <c:pt idx="712791">
                  <c:v>0</c:v>
                </c:pt>
                <c:pt idx="712792">
                  <c:v>0</c:v>
                </c:pt>
                <c:pt idx="712793">
                  <c:v>0</c:v>
                </c:pt>
                <c:pt idx="712794">
                  <c:v>0</c:v>
                </c:pt>
                <c:pt idx="712795">
                  <c:v>0</c:v>
                </c:pt>
                <c:pt idx="712796">
                  <c:v>0</c:v>
                </c:pt>
                <c:pt idx="712797">
                  <c:v>0</c:v>
                </c:pt>
                <c:pt idx="712798">
                  <c:v>0</c:v>
                </c:pt>
                <c:pt idx="712799">
                  <c:v>0</c:v>
                </c:pt>
                <c:pt idx="712800">
                  <c:v>0</c:v>
                </c:pt>
                <c:pt idx="712801">
                  <c:v>0</c:v>
                </c:pt>
                <c:pt idx="712802">
                  <c:v>0</c:v>
                </c:pt>
                <c:pt idx="712803">
                  <c:v>0</c:v>
                </c:pt>
                <c:pt idx="712804">
                  <c:v>0</c:v>
                </c:pt>
                <c:pt idx="712805">
                  <c:v>0</c:v>
                </c:pt>
                <c:pt idx="712806">
                  <c:v>0</c:v>
                </c:pt>
                <c:pt idx="712807">
                  <c:v>0</c:v>
                </c:pt>
                <c:pt idx="712808">
                  <c:v>0</c:v>
                </c:pt>
                <c:pt idx="712809">
                  <c:v>0</c:v>
                </c:pt>
                <c:pt idx="712810">
                  <c:v>0</c:v>
                </c:pt>
                <c:pt idx="712811">
                  <c:v>0</c:v>
                </c:pt>
                <c:pt idx="712812">
                  <c:v>0</c:v>
                </c:pt>
                <c:pt idx="712813">
                  <c:v>0</c:v>
                </c:pt>
                <c:pt idx="712814">
                  <c:v>0</c:v>
                </c:pt>
                <c:pt idx="712815">
                  <c:v>0</c:v>
                </c:pt>
                <c:pt idx="712816">
                  <c:v>0</c:v>
                </c:pt>
                <c:pt idx="712817">
                  <c:v>0</c:v>
                </c:pt>
                <c:pt idx="712818">
                  <c:v>0</c:v>
                </c:pt>
                <c:pt idx="712819">
                  <c:v>0</c:v>
                </c:pt>
                <c:pt idx="712820">
                  <c:v>0</c:v>
                </c:pt>
                <c:pt idx="712821">
                  <c:v>0</c:v>
                </c:pt>
                <c:pt idx="712822">
                  <c:v>0</c:v>
                </c:pt>
                <c:pt idx="712823">
                  <c:v>0</c:v>
                </c:pt>
                <c:pt idx="712824">
                  <c:v>0</c:v>
                </c:pt>
                <c:pt idx="712825">
                  <c:v>0</c:v>
                </c:pt>
                <c:pt idx="712826">
                  <c:v>0</c:v>
                </c:pt>
                <c:pt idx="712827">
                  <c:v>0</c:v>
                </c:pt>
                <c:pt idx="712828">
                  <c:v>0</c:v>
                </c:pt>
                <c:pt idx="712829">
                  <c:v>0</c:v>
                </c:pt>
                <c:pt idx="712830">
                  <c:v>0</c:v>
                </c:pt>
                <c:pt idx="712831">
                  <c:v>0</c:v>
                </c:pt>
                <c:pt idx="712832">
                  <c:v>0</c:v>
                </c:pt>
                <c:pt idx="712833">
                  <c:v>0</c:v>
                </c:pt>
                <c:pt idx="712834">
                  <c:v>0</c:v>
                </c:pt>
                <c:pt idx="712835">
                  <c:v>0</c:v>
                </c:pt>
                <c:pt idx="712836">
                  <c:v>0</c:v>
                </c:pt>
                <c:pt idx="712837">
                  <c:v>0</c:v>
                </c:pt>
                <c:pt idx="712838">
                  <c:v>0</c:v>
                </c:pt>
                <c:pt idx="712839">
                  <c:v>0</c:v>
                </c:pt>
                <c:pt idx="712840">
                  <c:v>0</c:v>
                </c:pt>
                <c:pt idx="712841">
                  <c:v>0</c:v>
                </c:pt>
                <c:pt idx="712842">
                  <c:v>0</c:v>
                </c:pt>
                <c:pt idx="712843">
                  <c:v>0</c:v>
                </c:pt>
                <c:pt idx="712844">
                  <c:v>0</c:v>
                </c:pt>
                <c:pt idx="712845">
                  <c:v>0</c:v>
                </c:pt>
                <c:pt idx="712846">
                  <c:v>0</c:v>
                </c:pt>
                <c:pt idx="712847">
                  <c:v>0</c:v>
                </c:pt>
                <c:pt idx="712848">
                  <c:v>0</c:v>
                </c:pt>
                <c:pt idx="712849">
                  <c:v>0</c:v>
                </c:pt>
                <c:pt idx="712850">
                  <c:v>0</c:v>
                </c:pt>
                <c:pt idx="712851">
                  <c:v>0</c:v>
                </c:pt>
                <c:pt idx="712852">
                  <c:v>0</c:v>
                </c:pt>
                <c:pt idx="712853">
                  <c:v>0</c:v>
                </c:pt>
                <c:pt idx="712854">
                  <c:v>0</c:v>
                </c:pt>
                <c:pt idx="712855">
                  <c:v>0</c:v>
                </c:pt>
                <c:pt idx="712856">
                  <c:v>0</c:v>
                </c:pt>
                <c:pt idx="712857">
                  <c:v>0</c:v>
                </c:pt>
                <c:pt idx="712858">
                  <c:v>0</c:v>
                </c:pt>
                <c:pt idx="712859">
                  <c:v>0</c:v>
                </c:pt>
                <c:pt idx="712860">
                  <c:v>0</c:v>
                </c:pt>
                <c:pt idx="712861">
                  <c:v>0</c:v>
                </c:pt>
                <c:pt idx="712862">
                  <c:v>0</c:v>
                </c:pt>
                <c:pt idx="712863">
                  <c:v>0</c:v>
                </c:pt>
                <c:pt idx="712864">
                  <c:v>0</c:v>
                </c:pt>
                <c:pt idx="712865">
                  <c:v>0</c:v>
                </c:pt>
                <c:pt idx="712866">
                  <c:v>0</c:v>
                </c:pt>
                <c:pt idx="712867">
                  <c:v>0</c:v>
                </c:pt>
                <c:pt idx="712868">
                  <c:v>0</c:v>
                </c:pt>
                <c:pt idx="712869">
                  <c:v>0</c:v>
                </c:pt>
                <c:pt idx="712870">
                  <c:v>0</c:v>
                </c:pt>
                <c:pt idx="712871">
                  <c:v>0</c:v>
                </c:pt>
                <c:pt idx="712872">
                  <c:v>0</c:v>
                </c:pt>
                <c:pt idx="712873">
                  <c:v>0</c:v>
                </c:pt>
                <c:pt idx="712874">
                  <c:v>0</c:v>
                </c:pt>
                <c:pt idx="712875">
                  <c:v>0</c:v>
                </c:pt>
                <c:pt idx="712876">
                  <c:v>0</c:v>
                </c:pt>
                <c:pt idx="712877">
                  <c:v>0</c:v>
                </c:pt>
                <c:pt idx="712878">
                  <c:v>0</c:v>
                </c:pt>
                <c:pt idx="712879">
                  <c:v>0</c:v>
                </c:pt>
                <c:pt idx="712880">
                  <c:v>0</c:v>
                </c:pt>
                <c:pt idx="712881">
                  <c:v>0</c:v>
                </c:pt>
                <c:pt idx="712882">
                  <c:v>0</c:v>
                </c:pt>
                <c:pt idx="712883">
                  <c:v>0</c:v>
                </c:pt>
                <c:pt idx="712884">
                  <c:v>0</c:v>
                </c:pt>
                <c:pt idx="712885">
                  <c:v>0</c:v>
                </c:pt>
                <c:pt idx="712886">
                  <c:v>0</c:v>
                </c:pt>
                <c:pt idx="712887">
                  <c:v>0</c:v>
                </c:pt>
                <c:pt idx="712888">
                  <c:v>0</c:v>
                </c:pt>
                <c:pt idx="712889">
                  <c:v>0</c:v>
                </c:pt>
                <c:pt idx="712890">
                  <c:v>0</c:v>
                </c:pt>
                <c:pt idx="712891">
                  <c:v>0</c:v>
                </c:pt>
                <c:pt idx="712892">
                  <c:v>0</c:v>
                </c:pt>
                <c:pt idx="712893">
                  <c:v>0</c:v>
                </c:pt>
                <c:pt idx="712894">
                  <c:v>0</c:v>
                </c:pt>
                <c:pt idx="712895">
                  <c:v>0</c:v>
                </c:pt>
                <c:pt idx="712896">
                  <c:v>0</c:v>
                </c:pt>
                <c:pt idx="712897">
                  <c:v>0</c:v>
                </c:pt>
                <c:pt idx="712898">
                  <c:v>0</c:v>
                </c:pt>
                <c:pt idx="712899">
                  <c:v>0</c:v>
                </c:pt>
                <c:pt idx="712900">
                  <c:v>0</c:v>
                </c:pt>
                <c:pt idx="712901">
                  <c:v>0</c:v>
                </c:pt>
                <c:pt idx="712902">
                  <c:v>0</c:v>
                </c:pt>
                <c:pt idx="712903">
                  <c:v>0</c:v>
                </c:pt>
                <c:pt idx="712904">
                  <c:v>0</c:v>
                </c:pt>
                <c:pt idx="712905">
                  <c:v>0</c:v>
                </c:pt>
                <c:pt idx="712906">
                  <c:v>0</c:v>
                </c:pt>
                <c:pt idx="712907">
                  <c:v>0</c:v>
                </c:pt>
                <c:pt idx="712908">
                  <c:v>0</c:v>
                </c:pt>
                <c:pt idx="712909">
                  <c:v>0</c:v>
                </c:pt>
                <c:pt idx="712910">
                  <c:v>0</c:v>
                </c:pt>
                <c:pt idx="712911">
                  <c:v>0</c:v>
                </c:pt>
                <c:pt idx="712912">
                  <c:v>0</c:v>
                </c:pt>
                <c:pt idx="712913">
                  <c:v>0</c:v>
                </c:pt>
                <c:pt idx="712914">
                  <c:v>0</c:v>
                </c:pt>
                <c:pt idx="712915">
                  <c:v>0</c:v>
                </c:pt>
                <c:pt idx="712916">
                  <c:v>0</c:v>
                </c:pt>
                <c:pt idx="712917">
                  <c:v>0</c:v>
                </c:pt>
                <c:pt idx="712918">
                  <c:v>0</c:v>
                </c:pt>
                <c:pt idx="712919">
                  <c:v>0</c:v>
                </c:pt>
                <c:pt idx="712920">
                  <c:v>0</c:v>
                </c:pt>
                <c:pt idx="712921">
                  <c:v>0</c:v>
                </c:pt>
                <c:pt idx="712922">
                  <c:v>0</c:v>
                </c:pt>
                <c:pt idx="712923">
                  <c:v>0</c:v>
                </c:pt>
                <c:pt idx="712924">
                  <c:v>0</c:v>
                </c:pt>
                <c:pt idx="712925">
                  <c:v>0</c:v>
                </c:pt>
                <c:pt idx="712926">
                  <c:v>0</c:v>
                </c:pt>
                <c:pt idx="712927">
                  <c:v>0</c:v>
                </c:pt>
                <c:pt idx="712928">
                  <c:v>0</c:v>
                </c:pt>
                <c:pt idx="712929">
                  <c:v>0</c:v>
                </c:pt>
                <c:pt idx="712930">
                  <c:v>0</c:v>
                </c:pt>
                <c:pt idx="712931">
                  <c:v>0</c:v>
                </c:pt>
                <c:pt idx="712932">
                  <c:v>0</c:v>
                </c:pt>
                <c:pt idx="712933">
                  <c:v>0</c:v>
                </c:pt>
                <c:pt idx="712934">
                  <c:v>0</c:v>
                </c:pt>
                <c:pt idx="712935">
                  <c:v>0</c:v>
                </c:pt>
                <c:pt idx="712936">
                  <c:v>0</c:v>
                </c:pt>
                <c:pt idx="712937">
                  <c:v>0</c:v>
                </c:pt>
                <c:pt idx="712938">
                  <c:v>0</c:v>
                </c:pt>
                <c:pt idx="712939">
                  <c:v>0</c:v>
                </c:pt>
                <c:pt idx="712940">
                  <c:v>0</c:v>
                </c:pt>
                <c:pt idx="712941">
                  <c:v>0</c:v>
                </c:pt>
                <c:pt idx="712942">
                  <c:v>0</c:v>
                </c:pt>
                <c:pt idx="712943">
                  <c:v>0</c:v>
                </c:pt>
                <c:pt idx="712944">
                  <c:v>0</c:v>
                </c:pt>
                <c:pt idx="712945">
                  <c:v>0</c:v>
                </c:pt>
                <c:pt idx="712946">
                  <c:v>0</c:v>
                </c:pt>
                <c:pt idx="712947">
                  <c:v>0</c:v>
                </c:pt>
                <c:pt idx="712948">
                  <c:v>0</c:v>
                </c:pt>
                <c:pt idx="712949">
                  <c:v>0</c:v>
                </c:pt>
                <c:pt idx="712950">
                  <c:v>0</c:v>
                </c:pt>
                <c:pt idx="712951">
                  <c:v>0</c:v>
                </c:pt>
                <c:pt idx="712952">
                  <c:v>0</c:v>
                </c:pt>
                <c:pt idx="712953">
                  <c:v>0</c:v>
                </c:pt>
                <c:pt idx="712954">
                  <c:v>0</c:v>
                </c:pt>
                <c:pt idx="712955">
                  <c:v>0</c:v>
                </c:pt>
                <c:pt idx="712956">
                  <c:v>0</c:v>
                </c:pt>
                <c:pt idx="712957">
                  <c:v>0</c:v>
                </c:pt>
                <c:pt idx="712958">
                  <c:v>0</c:v>
                </c:pt>
                <c:pt idx="712959">
                  <c:v>0</c:v>
                </c:pt>
                <c:pt idx="712960">
                  <c:v>0</c:v>
                </c:pt>
                <c:pt idx="712961">
                  <c:v>0</c:v>
                </c:pt>
                <c:pt idx="712962">
                  <c:v>0</c:v>
                </c:pt>
                <c:pt idx="712963">
                  <c:v>0</c:v>
                </c:pt>
                <c:pt idx="712964">
                  <c:v>0</c:v>
                </c:pt>
                <c:pt idx="712965">
                  <c:v>0</c:v>
                </c:pt>
                <c:pt idx="712966">
                  <c:v>0</c:v>
                </c:pt>
                <c:pt idx="712967">
                  <c:v>0</c:v>
                </c:pt>
                <c:pt idx="712968">
                  <c:v>0</c:v>
                </c:pt>
                <c:pt idx="712969">
                  <c:v>0</c:v>
                </c:pt>
                <c:pt idx="712970">
                  <c:v>0</c:v>
                </c:pt>
                <c:pt idx="712971">
                  <c:v>0</c:v>
                </c:pt>
                <c:pt idx="712972">
                  <c:v>0</c:v>
                </c:pt>
                <c:pt idx="712973">
                  <c:v>0</c:v>
                </c:pt>
                <c:pt idx="712974">
                  <c:v>0</c:v>
                </c:pt>
                <c:pt idx="712975">
                  <c:v>0</c:v>
                </c:pt>
                <c:pt idx="712976">
                  <c:v>0</c:v>
                </c:pt>
                <c:pt idx="712977">
                  <c:v>0</c:v>
                </c:pt>
                <c:pt idx="712978">
                  <c:v>0</c:v>
                </c:pt>
                <c:pt idx="712979">
                  <c:v>0</c:v>
                </c:pt>
                <c:pt idx="712980">
                  <c:v>0</c:v>
                </c:pt>
                <c:pt idx="712981">
                  <c:v>0</c:v>
                </c:pt>
                <c:pt idx="712982">
                  <c:v>0</c:v>
                </c:pt>
                <c:pt idx="712983">
                  <c:v>0</c:v>
                </c:pt>
                <c:pt idx="712984">
                  <c:v>0</c:v>
                </c:pt>
                <c:pt idx="712985">
                  <c:v>0</c:v>
                </c:pt>
                <c:pt idx="712986">
                  <c:v>0</c:v>
                </c:pt>
                <c:pt idx="712987">
                  <c:v>0</c:v>
                </c:pt>
                <c:pt idx="712988">
                  <c:v>0</c:v>
                </c:pt>
                <c:pt idx="712989">
                  <c:v>0</c:v>
                </c:pt>
                <c:pt idx="712990">
                  <c:v>0</c:v>
                </c:pt>
                <c:pt idx="712991">
                  <c:v>0</c:v>
                </c:pt>
                <c:pt idx="712992">
                  <c:v>0</c:v>
                </c:pt>
                <c:pt idx="712993">
                  <c:v>0</c:v>
                </c:pt>
                <c:pt idx="712994">
                  <c:v>0</c:v>
                </c:pt>
                <c:pt idx="712995">
                  <c:v>0</c:v>
                </c:pt>
                <c:pt idx="712996">
                  <c:v>0</c:v>
                </c:pt>
                <c:pt idx="712997">
                  <c:v>0</c:v>
                </c:pt>
                <c:pt idx="712998">
                  <c:v>0</c:v>
                </c:pt>
                <c:pt idx="712999">
                  <c:v>0</c:v>
                </c:pt>
                <c:pt idx="713000">
                  <c:v>0</c:v>
                </c:pt>
                <c:pt idx="713001">
                  <c:v>0</c:v>
                </c:pt>
                <c:pt idx="713002">
                  <c:v>0</c:v>
                </c:pt>
                <c:pt idx="713003">
                  <c:v>0</c:v>
                </c:pt>
                <c:pt idx="713004">
                  <c:v>0</c:v>
                </c:pt>
                <c:pt idx="713005">
                  <c:v>0</c:v>
                </c:pt>
                <c:pt idx="713006">
                  <c:v>0</c:v>
                </c:pt>
                <c:pt idx="713007">
                  <c:v>0</c:v>
                </c:pt>
                <c:pt idx="713008">
                  <c:v>0</c:v>
                </c:pt>
                <c:pt idx="713009">
                  <c:v>0</c:v>
                </c:pt>
                <c:pt idx="713010">
                  <c:v>0</c:v>
                </c:pt>
                <c:pt idx="713011">
                  <c:v>0</c:v>
                </c:pt>
                <c:pt idx="713012">
                  <c:v>0</c:v>
                </c:pt>
                <c:pt idx="713013">
                  <c:v>0</c:v>
                </c:pt>
                <c:pt idx="713014">
                  <c:v>0</c:v>
                </c:pt>
                <c:pt idx="713015">
                  <c:v>0</c:v>
                </c:pt>
                <c:pt idx="713016">
                  <c:v>0</c:v>
                </c:pt>
                <c:pt idx="713017">
                  <c:v>0</c:v>
                </c:pt>
                <c:pt idx="713018">
                  <c:v>0</c:v>
                </c:pt>
                <c:pt idx="713019">
                  <c:v>0</c:v>
                </c:pt>
                <c:pt idx="713020">
                  <c:v>0</c:v>
                </c:pt>
                <c:pt idx="713021">
                  <c:v>0</c:v>
                </c:pt>
                <c:pt idx="713022">
                  <c:v>0</c:v>
                </c:pt>
                <c:pt idx="713023">
                  <c:v>0</c:v>
                </c:pt>
                <c:pt idx="713024">
                  <c:v>0</c:v>
                </c:pt>
                <c:pt idx="713025">
                  <c:v>0</c:v>
                </c:pt>
                <c:pt idx="713026">
                  <c:v>0</c:v>
                </c:pt>
                <c:pt idx="713027">
                  <c:v>0</c:v>
                </c:pt>
                <c:pt idx="713028">
                  <c:v>0</c:v>
                </c:pt>
                <c:pt idx="713029">
                  <c:v>0</c:v>
                </c:pt>
                <c:pt idx="713030">
                  <c:v>0</c:v>
                </c:pt>
                <c:pt idx="713031">
                  <c:v>0</c:v>
                </c:pt>
                <c:pt idx="713032">
                  <c:v>0</c:v>
                </c:pt>
                <c:pt idx="713033">
                  <c:v>0</c:v>
                </c:pt>
                <c:pt idx="713034">
                  <c:v>0</c:v>
                </c:pt>
                <c:pt idx="713035">
                  <c:v>0</c:v>
                </c:pt>
                <c:pt idx="713036">
                  <c:v>0</c:v>
                </c:pt>
                <c:pt idx="713037">
                  <c:v>0</c:v>
                </c:pt>
                <c:pt idx="713038">
                  <c:v>0</c:v>
                </c:pt>
                <c:pt idx="713039">
                  <c:v>0</c:v>
                </c:pt>
                <c:pt idx="713040">
                  <c:v>0</c:v>
                </c:pt>
                <c:pt idx="713041">
                  <c:v>0</c:v>
                </c:pt>
                <c:pt idx="713042">
                  <c:v>0</c:v>
                </c:pt>
                <c:pt idx="713043">
                  <c:v>0</c:v>
                </c:pt>
                <c:pt idx="713044">
                  <c:v>0</c:v>
                </c:pt>
                <c:pt idx="713045">
                  <c:v>0</c:v>
                </c:pt>
                <c:pt idx="713046">
                  <c:v>0</c:v>
                </c:pt>
                <c:pt idx="713047">
                  <c:v>0</c:v>
                </c:pt>
                <c:pt idx="713048">
                  <c:v>0</c:v>
                </c:pt>
                <c:pt idx="713049">
                  <c:v>0</c:v>
                </c:pt>
                <c:pt idx="713050">
                  <c:v>0</c:v>
                </c:pt>
                <c:pt idx="713051">
                  <c:v>0</c:v>
                </c:pt>
                <c:pt idx="713052">
                  <c:v>0</c:v>
                </c:pt>
                <c:pt idx="713053">
                  <c:v>0</c:v>
                </c:pt>
                <c:pt idx="713054">
                  <c:v>0</c:v>
                </c:pt>
                <c:pt idx="713055">
                  <c:v>0</c:v>
                </c:pt>
                <c:pt idx="713056">
                  <c:v>0</c:v>
                </c:pt>
                <c:pt idx="713057">
                  <c:v>0</c:v>
                </c:pt>
                <c:pt idx="713058">
                  <c:v>0</c:v>
                </c:pt>
                <c:pt idx="713059">
                  <c:v>0</c:v>
                </c:pt>
                <c:pt idx="713060">
                  <c:v>0</c:v>
                </c:pt>
                <c:pt idx="713061">
                  <c:v>0</c:v>
                </c:pt>
                <c:pt idx="713062">
                  <c:v>0</c:v>
                </c:pt>
                <c:pt idx="713063">
                  <c:v>0</c:v>
                </c:pt>
                <c:pt idx="713064">
                  <c:v>0</c:v>
                </c:pt>
                <c:pt idx="713065">
                  <c:v>0</c:v>
                </c:pt>
                <c:pt idx="713066">
                  <c:v>0</c:v>
                </c:pt>
                <c:pt idx="713067">
                  <c:v>0</c:v>
                </c:pt>
                <c:pt idx="713068">
                  <c:v>0</c:v>
                </c:pt>
                <c:pt idx="713069">
                  <c:v>0</c:v>
                </c:pt>
                <c:pt idx="713070">
                  <c:v>0</c:v>
                </c:pt>
                <c:pt idx="713071">
                  <c:v>0</c:v>
                </c:pt>
                <c:pt idx="713072">
                  <c:v>0</c:v>
                </c:pt>
                <c:pt idx="713073">
                  <c:v>0</c:v>
                </c:pt>
                <c:pt idx="713074">
                  <c:v>0</c:v>
                </c:pt>
                <c:pt idx="713075">
                  <c:v>0</c:v>
                </c:pt>
                <c:pt idx="713076">
                  <c:v>0</c:v>
                </c:pt>
                <c:pt idx="713077">
                  <c:v>0</c:v>
                </c:pt>
                <c:pt idx="713078">
                  <c:v>0</c:v>
                </c:pt>
                <c:pt idx="713079">
                  <c:v>0</c:v>
                </c:pt>
                <c:pt idx="713080">
                  <c:v>0</c:v>
                </c:pt>
                <c:pt idx="713081">
                  <c:v>0</c:v>
                </c:pt>
                <c:pt idx="713082">
                  <c:v>0</c:v>
                </c:pt>
                <c:pt idx="713083">
                  <c:v>0</c:v>
                </c:pt>
                <c:pt idx="713084">
                  <c:v>0</c:v>
                </c:pt>
                <c:pt idx="713085">
                  <c:v>0</c:v>
                </c:pt>
                <c:pt idx="713086">
                  <c:v>0</c:v>
                </c:pt>
                <c:pt idx="713087">
                  <c:v>0</c:v>
                </c:pt>
                <c:pt idx="713088">
                  <c:v>0</c:v>
                </c:pt>
                <c:pt idx="713089">
                  <c:v>0</c:v>
                </c:pt>
                <c:pt idx="713090">
                  <c:v>0</c:v>
                </c:pt>
                <c:pt idx="713091">
                  <c:v>0</c:v>
                </c:pt>
                <c:pt idx="713092">
                  <c:v>0</c:v>
                </c:pt>
                <c:pt idx="713093">
                  <c:v>0</c:v>
                </c:pt>
                <c:pt idx="713094">
                  <c:v>0</c:v>
                </c:pt>
                <c:pt idx="713095">
                  <c:v>0</c:v>
                </c:pt>
                <c:pt idx="713096">
                  <c:v>0</c:v>
                </c:pt>
                <c:pt idx="713097">
                  <c:v>0</c:v>
                </c:pt>
                <c:pt idx="713098">
                  <c:v>0</c:v>
                </c:pt>
                <c:pt idx="713099">
                  <c:v>0</c:v>
                </c:pt>
                <c:pt idx="713100">
                  <c:v>0</c:v>
                </c:pt>
                <c:pt idx="713101">
                  <c:v>0</c:v>
                </c:pt>
                <c:pt idx="713102">
                  <c:v>0</c:v>
                </c:pt>
                <c:pt idx="713103">
                  <c:v>0</c:v>
                </c:pt>
                <c:pt idx="713104">
                  <c:v>0</c:v>
                </c:pt>
                <c:pt idx="713105">
                  <c:v>0</c:v>
                </c:pt>
                <c:pt idx="713106">
                  <c:v>0</c:v>
                </c:pt>
                <c:pt idx="713107">
                  <c:v>0</c:v>
                </c:pt>
                <c:pt idx="713108">
                  <c:v>0</c:v>
                </c:pt>
                <c:pt idx="713109">
                  <c:v>0</c:v>
                </c:pt>
                <c:pt idx="713110">
                  <c:v>0</c:v>
                </c:pt>
                <c:pt idx="713111">
                  <c:v>0</c:v>
                </c:pt>
                <c:pt idx="713112">
                  <c:v>0</c:v>
                </c:pt>
                <c:pt idx="713113">
                  <c:v>0</c:v>
                </c:pt>
                <c:pt idx="713114">
                  <c:v>0</c:v>
                </c:pt>
                <c:pt idx="713115">
                  <c:v>0</c:v>
                </c:pt>
                <c:pt idx="713116">
                  <c:v>0</c:v>
                </c:pt>
                <c:pt idx="713117">
                  <c:v>0</c:v>
                </c:pt>
                <c:pt idx="713118">
                  <c:v>0</c:v>
                </c:pt>
                <c:pt idx="713119">
                  <c:v>0</c:v>
                </c:pt>
                <c:pt idx="713120">
                  <c:v>0</c:v>
                </c:pt>
                <c:pt idx="713121">
                  <c:v>0</c:v>
                </c:pt>
                <c:pt idx="713122">
                  <c:v>0</c:v>
                </c:pt>
                <c:pt idx="713123">
                  <c:v>0</c:v>
                </c:pt>
                <c:pt idx="713124">
                  <c:v>0</c:v>
                </c:pt>
                <c:pt idx="713125">
                  <c:v>0</c:v>
                </c:pt>
                <c:pt idx="713126">
                  <c:v>0</c:v>
                </c:pt>
                <c:pt idx="713127">
                  <c:v>0</c:v>
                </c:pt>
                <c:pt idx="713128">
                  <c:v>0</c:v>
                </c:pt>
                <c:pt idx="713129">
                  <c:v>0</c:v>
                </c:pt>
                <c:pt idx="713130">
                  <c:v>0</c:v>
                </c:pt>
                <c:pt idx="713131">
                  <c:v>0</c:v>
                </c:pt>
                <c:pt idx="713132">
                  <c:v>0</c:v>
                </c:pt>
                <c:pt idx="713133">
                  <c:v>0</c:v>
                </c:pt>
                <c:pt idx="713134">
                  <c:v>0</c:v>
                </c:pt>
                <c:pt idx="713135">
                  <c:v>0</c:v>
                </c:pt>
                <c:pt idx="713136">
                  <c:v>0</c:v>
                </c:pt>
                <c:pt idx="713137">
                  <c:v>0</c:v>
                </c:pt>
                <c:pt idx="713138">
                  <c:v>0</c:v>
                </c:pt>
                <c:pt idx="713139">
                  <c:v>0</c:v>
                </c:pt>
                <c:pt idx="713140">
                  <c:v>0</c:v>
                </c:pt>
                <c:pt idx="713141">
                  <c:v>0</c:v>
                </c:pt>
                <c:pt idx="713142">
                  <c:v>0</c:v>
                </c:pt>
                <c:pt idx="713143">
                  <c:v>0</c:v>
                </c:pt>
                <c:pt idx="713144">
                  <c:v>0</c:v>
                </c:pt>
                <c:pt idx="713145">
                  <c:v>0</c:v>
                </c:pt>
                <c:pt idx="713146">
                  <c:v>0</c:v>
                </c:pt>
                <c:pt idx="713147">
                  <c:v>0</c:v>
                </c:pt>
                <c:pt idx="713148">
                  <c:v>0</c:v>
                </c:pt>
                <c:pt idx="713149">
                  <c:v>0</c:v>
                </c:pt>
                <c:pt idx="713150">
                  <c:v>0</c:v>
                </c:pt>
                <c:pt idx="713151">
                  <c:v>0</c:v>
                </c:pt>
                <c:pt idx="713152">
                  <c:v>0</c:v>
                </c:pt>
                <c:pt idx="713153">
                  <c:v>0</c:v>
                </c:pt>
                <c:pt idx="713154">
                  <c:v>0</c:v>
                </c:pt>
                <c:pt idx="713155">
                  <c:v>0</c:v>
                </c:pt>
                <c:pt idx="713156">
                  <c:v>0</c:v>
                </c:pt>
                <c:pt idx="713157">
                  <c:v>0</c:v>
                </c:pt>
                <c:pt idx="713158">
                  <c:v>0</c:v>
                </c:pt>
                <c:pt idx="713159">
                  <c:v>0</c:v>
                </c:pt>
                <c:pt idx="713160">
                  <c:v>0</c:v>
                </c:pt>
                <c:pt idx="713161">
                  <c:v>0</c:v>
                </c:pt>
                <c:pt idx="713162">
                  <c:v>0</c:v>
                </c:pt>
                <c:pt idx="713163">
                  <c:v>0</c:v>
                </c:pt>
                <c:pt idx="713164">
                  <c:v>0</c:v>
                </c:pt>
                <c:pt idx="713165">
                  <c:v>0</c:v>
                </c:pt>
                <c:pt idx="713166">
                  <c:v>0</c:v>
                </c:pt>
                <c:pt idx="713167">
                  <c:v>0</c:v>
                </c:pt>
                <c:pt idx="713168">
                  <c:v>0</c:v>
                </c:pt>
                <c:pt idx="713169">
                  <c:v>0</c:v>
                </c:pt>
                <c:pt idx="713170">
                  <c:v>0</c:v>
                </c:pt>
                <c:pt idx="713171">
                  <c:v>0</c:v>
                </c:pt>
                <c:pt idx="713172">
                  <c:v>0</c:v>
                </c:pt>
                <c:pt idx="713173">
                  <c:v>0</c:v>
                </c:pt>
                <c:pt idx="713174">
                  <c:v>0</c:v>
                </c:pt>
                <c:pt idx="713175">
                  <c:v>0</c:v>
                </c:pt>
                <c:pt idx="713176">
                  <c:v>0</c:v>
                </c:pt>
                <c:pt idx="713177">
                  <c:v>0</c:v>
                </c:pt>
                <c:pt idx="713178">
                  <c:v>0</c:v>
                </c:pt>
                <c:pt idx="713179">
                  <c:v>0</c:v>
                </c:pt>
                <c:pt idx="713180">
                  <c:v>0</c:v>
                </c:pt>
                <c:pt idx="713181">
                  <c:v>0</c:v>
                </c:pt>
                <c:pt idx="713182">
                  <c:v>0</c:v>
                </c:pt>
                <c:pt idx="713183">
                  <c:v>0</c:v>
                </c:pt>
                <c:pt idx="713184">
                  <c:v>0</c:v>
                </c:pt>
                <c:pt idx="713185">
                  <c:v>0</c:v>
                </c:pt>
                <c:pt idx="713186">
                  <c:v>0</c:v>
                </c:pt>
                <c:pt idx="713187">
                  <c:v>0</c:v>
                </c:pt>
                <c:pt idx="713188">
                  <c:v>0</c:v>
                </c:pt>
                <c:pt idx="713189">
                  <c:v>0</c:v>
                </c:pt>
                <c:pt idx="713190">
                  <c:v>0</c:v>
                </c:pt>
                <c:pt idx="713191">
                  <c:v>0</c:v>
                </c:pt>
                <c:pt idx="713192">
                  <c:v>0</c:v>
                </c:pt>
                <c:pt idx="713193">
                  <c:v>0</c:v>
                </c:pt>
                <c:pt idx="713194">
                  <c:v>0</c:v>
                </c:pt>
                <c:pt idx="713195">
                  <c:v>0</c:v>
                </c:pt>
                <c:pt idx="713196">
                  <c:v>0</c:v>
                </c:pt>
                <c:pt idx="713197">
                  <c:v>0</c:v>
                </c:pt>
                <c:pt idx="713198">
                  <c:v>0</c:v>
                </c:pt>
                <c:pt idx="713199">
                  <c:v>0</c:v>
                </c:pt>
                <c:pt idx="713200">
                  <c:v>0</c:v>
                </c:pt>
                <c:pt idx="713201">
                  <c:v>0</c:v>
                </c:pt>
                <c:pt idx="713202">
                  <c:v>0</c:v>
                </c:pt>
                <c:pt idx="713203">
                  <c:v>0</c:v>
                </c:pt>
                <c:pt idx="713204">
                  <c:v>0</c:v>
                </c:pt>
                <c:pt idx="713205">
                  <c:v>0</c:v>
                </c:pt>
                <c:pt idx="713206">
                  <c:v>0</c:v>
                </c:pt>
                <c:pt idx="713207">
                  <c:v>0</c:v>
                </c:pt>
                <c:pt idx="713208">
                  <c:v>0</c:v>
                </c:pt>
                <c:pt idx="713209">
                  <c:v>0</c:v>
                </c:pt>
                <c:pt idx="713210">
                  <c:v>0</c:v>
                </c:pt>
                <c:pt idx="713211">
                  <c:v>0</c:v>
                </c:pt>
                <c:pt idx="713212">
                  <c:v>0</c:v>
                </c:pt>
                <c:pt idx="713213">
                  <c:v>0</c:v>
                </c:pt>
                <c:pt idx="713214">
                  <c:v>0</c:v>
                </c:pt>
                <c:pt idx="713215">
                  <c:v>0</c:v>
                </c:pt>
                <c:pt idx="713216">
                  <c:v>0</c:v>
                </c:pt>
                <c:pt idx="713217">
                  <c:v>0</c:v>
                </c:pt>
                <c:pt idx="713218">
                  <c:v>0</c:v>
                </c:pt>
                <c:pt idx="713219">
                  <c:v>0</c:v>
                </c:pt>
                <c:pt idx="713220">
                  <c:v>0</c:v>
                </c:pt>
                <c:pt idx="713221">
                  <c:v>0</c:v>
                </c:pt>
                <c:pt idx="713222">
                  <c:v>0</c:v>
                </c:pt>
                <c:pt idx="713223">
                  <c:v>0</c:v>
                </c:pt>
                <c:pt idx="713224">
                  <c:v>0</c:v>
                </c:pt>
                <c:pt idx="713225">
                  <c:v>0</c:v>
                </c:pt>
                <c:pt idx="713226">
                  <c:v>0</c:v>
                </c:pt>
                <c:pt idx="713227">
                  <c:v>0</c:v>
                </c:pt>
                <c:pt idx="713228">
                  <c:v>0</c:v>
                </c:pt>
                <c:pt idx="713229">
                  <c:v>0</c:v>
                </c:pt>
                <c:pt idx="713230">
                  <c:v>0</c:v>
                </c:pt>
                <c:pt idx="713231">
                  <c:v>0</c:v>
                </c:pt>
                <c:pt idx="713232">
                  <c:v>0</c:v>
                </c:pt>
                <c:pt idx="713233">
                  <c:v>0</c:v>
                </c:pt>
                <c:pt idx="713234">
                  <c:v>0</c:v>
                </c:pt>
                <c:pt idx="713235">
                  <c:v>0</c:v>
                </c:pt>
                <c:pt idx="713236">
                  <c:v>0</c:v>
                </c:pt>
                <c:pt idx="713237">
                  <c:v>0</c:v>
                </c:pt>
                <c:pt idx="713238">
                  <c:v>0</c:v>
                </c:pt>
                <c:pt idx="713239">
                  <c:v>0</c:v>
                </c:pt>
                <c:pt idx="713240">
                  <c:v>0</c:v>
                </c:pt>
                <c:pt idx="713241">
                  <c:v>0</c:v>
                </c:pt>
                <c:pt idx="713242">
                  <c:v>0</c:v>
                </c:pt>
                <c:pt idx="713243">
                  <c:v>0</c:v>
                </c:pt>
                <c:pt idx="713244">
                  <c:v>0</c:v>
                </c:pt>
                <c:pt idx="713245">
                  <c:v>0</c:v>
                </c:pt>
                <c:pt idx="713246">
                  <c:v>0</c:v>
                </c:pt>
                <c:pt idx="713247">
                  <c:v>0</c:v>
                </c:pt>
                <c:pt idx="713248">
                  <c:v>0</c:v>
                </c:pt>
                <c:pt idx="713249">
                  <c:v>0</c:v>
                </c:pt>
                <c:pt idx="713250">
                  <c:v>0</c:v>
                </c:pt>
                <c:pt idx="713251">
                  <c:v>0</c:v>
                </c:pt>
                <c:pt idx="713252">
                  <c:v>0</c:v>
                </c:pt>
                <c:pt idx="713253">
                  <c:v>0</c:v>
                </c:pt>
                <c:pt idx="713254">
                  <c:v>0</c:v>
                </c:pt>
                <c:pt idx="713255">
                  <c:v>0</c:v>
                </c:pt>
                <c:pt idx="713256">
                  <c:v>0</c:v>
                </c:pt>
                <c:pt idx="713257">
                  <c:v>0</c:v>
                </c:pt>
                <c:pt idx="713258">
                  <c:v>0</c:v>
                </c:pt>
                <c:pt idx="713259">
                  <c:v>0</c:v>
                </c:pt>
                <c:pt idx="713260">
                  <c:v>0</c:v>
                </c:pt>
                <c:pt idx="713261">
                  <c:v>0</c:v>
                </c:pt>
                <c:pt idx="713262">
                  <c:v>0</c:v>
                </c:pt>
                <c:pt idx="713263">
                  <c:v>0</c:v>
                </c:pt>
                <c:pt idx="713264">
                  <c:v>0</c:v>
                </c:pt>
                <c:pt idx="713265">
                  <c:v>0</c:v>
                </c:pt>
                <c:pt idx="713266">
                  <c:v>0</c:v>
                </c:pt>
                <c:pt idx="713267">
                  <c:v>0</c:v>
                </c:pt>
                <c:pt idx="713268">
                  <c:v>0</c:v>
                </c:pt>
                <c:pt idx="713269">
                  <c:v>0</c:v>
                </c:pt>
                <c:pt idx="713270">
                  <c:v>0</c:v>
                </c:pt>
                <c:pt idx="713271">
                  <c:v>0</c:v>
                </c:pt>
                <c:pt idx="713272">
                  <c:v>0</c:v>
                </c:pt>
                <c:pt idx="713273">
                  <c:v>0</c:v>
                </c:pt>
                <c:pt idx="713274">
                  <c:v>0</c:v>
                </c:pt>
                <c:pt idx="713275">
                  <c:v>0</c:v>
                </c:pt>
                <c:pt idx="713276">
                  <c:v>0</c:v>
                </c:pt>
                <c:pt idx="713277">
                  <c:v>0</c:v>
                </c:pt>
                <c:pt idx="713278">
                  <c:v>0</c:v>
                </c:pt>
                <c:pt idx="713279">
                  <c:v>0</c:v>
                </c:pt>
                <c:pt idx="713280">
                  <c:v>0</c:v>
                </c:pt>
                <c:pt idx="713281">
                  <c:v>0</c:v>
                </c:pt>
                <c:pt idx="713282">
                  <c:v>0</c:v>
                </c:pt>
                <c:pt idx="713283">
                  <c:v>0</c:v>
                </c:pt>
                <c:pt idx="713284">
                  <c:v>0</c:v>
                </c:pt>
                <c:pt idx="713285">
                  <c:v>0</c:v>
                </c:pt>
                <c:pt idx="713286">
                  <c:v>0</c:v>
                </c:pt>
                <c:pt idx="713287">
                  <c:v>0</c:v>
                </c:pt>
                <c:pt idx="713288">
                  <c:v>0</c:v>
                </c:pt>
                <c:pt idx="713289">
                  <c:v>0</c:v>
                </c:pt>
                <c:pt idx="713290">
                  <c:v>0</c:v>
                </c:pt>
                <c:pt idx="713291">
                  <c:v>0</c:v>
                </c:pt>
                <c:pt idx="713292">
                  <c:v>0</c:v>
                </c:pt>
                <c:pt idx="713293">
                  <c:v>0</c:v>
                </c:pt>
                <c:pt idx="713294">
                  <c:v>0</c:v>
                </c:pt>
                <c:pt idx="713295">
                  <c:v>0</c:v>
                </c:pt>
                <c:pt idx="713296">
                  <c:v>0</c:v>
                </c:pt>
                <c:pt idx="713297">
                  <c:v>0</c:v>
                </c:pt>
                <c:pt idx="713298">
                  <c:v>0</c:v>
                </c:pt>
                <c:pt idx="713299">
                  <c:v>0</c:v>
                </c:pt>
                <c:pt idx="713300">
                  <c:v>0</c:v>
                </c:pt>
                <c:pt idx="713301">
                  <c:v>0</c:v>
                </c:pt>
                <c:pt idx="713302">
                  <c:v>0</c:v>
                </c:pt>
                <c:pt idx="713303">
                  <c:v>0</c:v>
                </c:pt>
                <c:pt idx="713304">
                  <c:v>0</c:v>
                </c:pt>
                <c:pt idx="713305">
                  <c:v>0</c:v>
                </c:pt>
                <c:pt idx="713306">
                  <c:v>0</c:v>
                </c:pt>
                <c:pt idx="713307">
                  <c:v>0</c:v>
                </c:pt>
                <c:pt idx="713308">
                  <c:v>0</c:v>
                </c:pt>
                <c:pt idx="713309">
                  <c:v>0</c:v>
                </c:pt>
                <c:pt idx="713310">
                  <c:v>0</c:v>
                </c:pt>
                <c:pt idx="713311">
                  <c:v>0</c:v>
                </c:pt>
                <c:pt idx="713312">
                  <c:v>0</c:v>
                </c:pt>
                <c:pt idx="713313">
                  <c:v>0</c:v>
                </c:pt>
                <c:pt idx="713314">
                  <c:v>0</c:v>
                </c:pt>
                <c:pt idx="713315">
                  <c:v>0</c:v>
                </c:pt>
                <c:pt idx="713316">
                  <c:v>0</c:v>
                </c:pt>
                <c:pt idx="713317">
                  <c:v>0</c:v>
                </c:pt>
                <c:pt idx="713318">
                  <c:v>0</c:v>
                </c:pt>
                <c:pt idx="713319">
                  <c:v>0</c:v>
                </c:pt>
                <c:pt idx="713320">
                  <c:v>0</c:v>
                </c:pt>
                <c:pt idx="713321">
                  <c:v>0</c:v>
                </c:pt>
                <c:pt idx="713322">
                  <c:v>0</c:v>
                </c:pt>
                <c:pt idx="713323">
                  <c:v>0</c:v>
                </c:pt>
                <c:pt idx="713324">
                  <c:v>0</c:v>
                </c:pt>
                <c:pt idx="713325">
                  <c:v>0</c:v>
                </c:pt>
                <c:pt idx="713326">
                  <c:v>0</c:v>
                </c:pt>
                <c:pt idx="713327">
                  <c:v>0</c:v>
                </c:pt>
                <c:pt idx="713328">
                  <c:v>0</c:v>
                </c:pt>
                <c:pt idx="713329">
                  <c:v>0</c:v>
                </c:pt>
                <c:pt idx="713330">
                  <c:v>0</c:v>
                </c:pt>
                <c:pt idx="713331">
                  <c:v>0</c:v>
                </c:pt>
                <c:pt idx="713332">
                  <c:v>0</c:v>
                </c:pt>
                <c:pt idx="713333">
                  <c:v>0</c:v>
                </c:pt>
                <c:pt idx="713334">
                  <c:v>0</c:v>
                </c:pt>
                <c:pt idx="713335">
                  <c:v>0</c:v>
                </c:pt>
                <c:pt idx="713336">
                  <c:v>0</c:v>
                </c:pt>
                <c:pt idx="713337">
                  <c:v>0</c:v>
                </c:pt>
                <c:pt idx="713338">
                  <c:v>0</c:v>
                </c:pt>
                <c:pt idx="713339">
                  <c:v>0</c:v>
                </c:pt>
                <c:pt idx="713340">
                  <c:v>0</c:v>
                </c:pt>
                <c:pt idx="713341">
                  <c:v>0</c:v>
                </c:pt>
                <c:pt idx="713342">
                  <c:v>0</c:v>
                </c:pt>
                <c:pt idx="713343">
                  <c:v>0</c:v>
                </c:pt>
                <c:pt idx="713344">
                  <c:v>0</c:v>
                </c:pt>
                <c:pt idx="713345">
                  <c:v>0</c:v>
                </c:pt>
                <c:pt idx="713346">
                  <c:v>0</c:v>
                </c:pt>
                <c:pt idx="713347">
                  <c:v>0</c:v>
                </c:pt>
                <c:pt idx="713348">
                  <c:v>0</c:v>
                </c:pt>
                <c:pt idx="713349">
                  <c:v>0</c:v>
                </c:pt>
                <c:pt idx="713350">
                  <c:v>0</c:v>
                </c:pt>
                <c:pt idx="713351">
                  <c:v>0</c:v>
                </c:pt>
                <c:pt idx="713352">
                  <c:v>0</c:v>
                </c:pt>
                <c:pt idx="713353">
                  <c:v>0</c:v>
                </c:pt>
                <c:pt idx="713354">
                  <c:v>0</c:v>
                </c:pt>
                <c:pt idx="713355">
                  <c:v>0</c:v>
                </c:pt>
                <c:pt idx="713356">
                  <c:v>0</c:v>
                </c:pt>
                <c:pt idx="713357">
                  <c:v>0</c:v>
                </c:pt>
                <c:pt idx="713358">
                  <c:v>0</c:v>
                </c:pt>
                <c:pt idx="713359">
                  <c:v>0</c:v>
                </c:pt>
                <c:pt idx="713360">
                  <c:v>0</c:v>
                </c:pt>
                <c:pt idx="713361">
                  <c:v>0</c:v>
                </c:pt>
                <c:pt idx="713362">
                  <c:v>0</c:v>
                </c:pt>
                <c:pt idx="713363">
                  <c:v>0</c:v>
                </c:pt>
                <c:pt idx="713364">
                  <c:v>0</c:v>
                </c:pt>
                <c:pt idx="713365">
                  <c:v>0</c:v>
                </c:pt>
                <c:pt idx="713366">
                  <c:v>0</c:v>
                </c:pt>
                <c:pt idx="713367">
                  <c:v>0</c:v>
                </c:pt>
                <c:pt idx="713368">
                  <c:v>0</c:v>
                </c:pt>
                <c:pt idx="713369">
                  <c:v>0</c:v>
                </c:pt>
                <c:pt idx="713370">
                  <c:v>0</c:v>
                </c:pt>
                <c:pt idx="713371">
                  <c:v>0</c:v>
                </c:pt>
                <c:pt idx="713372">
                  <c:v>0</c:v>
                </c:pt>
                <c:pt idx="713373">
                  <c:v>0</c:v>
                </c:pt>
                <c:pt idx="713374">
                  <c:v>0</c:v>
                </c:pt>
                <c:pt idx="713375">
                  <c:v>0</c:v>
                </c:pt>
                <c:pt idx="713376">
                  <c:v>0</c:v>
                </c:pt>
                <c:pt idx="713377">
                  <c:v>0</c:v>
                </c:pt>
                <c:pt idx="713378">
                  <c:v>0</c:v>
                </c:pt>
                <c:pt idx="713379">
                  <c:v>0</c:v>
                </c:pt>
                <c:pt idx="713380">
                  <c:v>0</c:v>
                </c:pt>
                <c:pt idx="713381">
                  <c:v>0</c:v>
                </c:pt>
                <c:pt idx="713382">
                  <c:v>0</c:v>
                </c:pt>
                <c:pt idx="713383">
                  <c:v>0</c:v>
                </c:pt>
                <c:pt idx="713384">
                  <c:v>0</c:v>
                </c:pt>
                <c:pt idx="713385">
                  <c:v>0</c:v>
                </c:pt>
                <c:pt idx="713386">
                  <c:v>0</c:v>
                </c:pt>
                <c:pt idx="713387">
                  <c:v>0</c:v>
                </c:pt>
                <c:pt idx="713388">
                  <c:v>0</c:v>
                </c:pt>
                <c:pt idx="713389">
                  <c:v>0</c:v>
                </c:pt>
                <c:pt idx="713390">
                  <c:v>0</c:v>
                </c:pt>
                <c:pt idx="713391">
                  <c:v>0</c:v>
                </c:pt>
                <c:pt idx="713392">
                  <c:v>0</c:v>
                </c:pt>
                <c:pt idx="713393">
                  <c:v>0</c:v>
                </c:pt>
                <c:pt idx="713394">
                  <c:v>0</c:v>
                </c:pt>
                <c:pt idx="713395">
                  <c:v>0</c:v>
                </c:pt>
                <c:pt idx="713396">
                  <c:v>0</c:v>
                </c:pt>
                <c:pt idx="713397">
                  <c:v>0</c:v>
                </c:pt>
                <c:pt idx="713398">
                  <c:v>0</c:v>
                </c:pt>
                <c:pt idx="713399">
                  <c:v>0</c:v>
                </c:pt>
                <c:pt idx="713400">
                  <c:v>0</c:v>
                </c:pt>
                <c:pt idx="713401">
                  <c:v>0</c:v>
                </c:pt>
                <c:pt idx="713402">
                  <c:v>0</c:v>
                </c:pt>
                <c:pt idx="713403">
                  <c:v>0</c:v>
                </c:pt>
                <c:pt idx="713404">
                  <c:v>0</c:v>
                </c:pt>
                <c:pt idx="713405">
                  <c:v>0</c:v>
                </c:pt>
                <c:pt idx="713406">
                  <c:v>0</c:v>
                </c:pt>
                <c:pt idx="713407">
                  <c:v>0</c:v>
                </c:pt>
                <c:pt idx="713408">
                  <c:v>0</c:v>
                </c:pt>
                <c:pt idx="713409">
                  <c:v>0</c:v>
                </c:pt>
                <c:pt idx="713410">
                  <c:v>0</c:v>
                </c:pt>
                <c:pt idx="713411">
                  <c:v>0</c:v>
                </c:pt>
                <c:pt idx="713412">
                  <c:v>0</c:v>
                </c:pt>
                <c:pt idx="713413">
                  <c:v>0</c:v>
                </c:pt>
                <c:pt idx="713414">
                  <c:v>0</c:v>
                </c:pt>
                <c:pt idx="713415">
                  <c:v>0</c:v>
                </c:pt>
                <c:pt idx="713416">
                  <c:v>0</c:v>
                </c:pt>
                <c:pt idx="713417">
                  <c:v>0</c:v>
                </c:pt>
                <c:pt idx="713418">
                  <c:v>0</c:v>
                </c:pt>
                <c:pt idx="713419">
                  <c:v>0</c:v>
                </c:pt>
                <c:pt idx="713420">
                  <c:v>0</c:v>
                </c:pt>
                <c:pt idx="713421">
                  <c:v>0</c:v>
                </c:pt>
                <c:pt idx="713422">
                  <c:v>0</c:v>
                </c:pt>
                <c:pt idx="713423">
                  <c:v>0</c:v>
                </c:pt>
                <c:pt idx="713424">
                  <c:v>0</c:v>
                </c:pt>
                <c:pt idx="713425">
                  <c:v>0</c:v>
                </c:pt>
                <c:pt idx="713426">
                  <c:v>0</c:v>
                </c:pt>
                <c:pt idx="713427">
                  <c:v>0</c:v>
                </c:pt>
                <c:pt idx="713428">
                  <c:v>0</c:v>
                </c:pt>
                <c:pt idx="713429">
                  <c:v>0</c:v>
                </c:pt>
                <c:pt idx="713430">
                  <c:v>0</c:v>
                </c:pt>
                <c:pt idx="713431">
                  <c:v>0</c:v>
                </c:pt>
                <c:pt idx="713432">
                  <c:v>0</c:v>
                </c:pt>
                <c:pt idx="713433">
                  <c:v>0</c:v>
                </c:pt>
                <c:pt idx="713434">
                  <c:v>0</c:v>
                </c:pt>
                <c:pt idx="713435">
                  <c:v>0</c:v>
                </c:pt>
                <c:pt idx="713436">
                  <c:v>0</c:v>
                </c:pt>
                <c:pt idx="713437">
                  <c:v>0</c:v>
                </c:pt>
                <c:pt idx="713438">
                  <c:v>0</c:v>
                </c:pt>
                <c:pt idx="713439">
                  <c:v>0</c:v>
                </c:pt>
                <c:pt idx="713440">
                  <c:v>0</c:v>
                </c:pt>
                <c:pt idx="713441">
                  <c:v>0</c:v>
                </c:pt>
                <c:pt idx="713442">
                  <c:v>0</c:v>
                </c:pt>
                <c:pt idx="713443">
                  <c:v>0</c:v>
                </c:pt>
                <c:pt idx="713444">
                  <c:v>0</c:v>
                </c:pt>
                <c:pt idx="713445">
                  <c:v>0</c:v>
                </c:pt>
                <c:pt idx="713446">
                  <c:v>0</c:v>
                </c:pt>
                <c:pt idx="713447">
                  <c:v>0</c:v>
                </c:pt>
                <c:pt idx="713448">
                  <c:v>0</c:v>
                </c:pt>
                <c:pt idx="713449">
                  <c:v>0</c:v>
                </c:pt>
                <c:pt idx="713450">
                  <c:v>0</c:v>
                </c:pt>
                <c:pt idx="713451">
                  <c:v>0</c:v>
                </c:pt>
                <c:pt idx="713452">
                  <c:v>0</c:v>
                </c:pt>
                <c:pt idx="713453">
                  <c:v>0</c:v>
                </c:pt>
                <c:pt idx="713454">
                  <c:v>0</c:v>
                </c:pt>
                <c:pt idx="713455">
                  <c:v>0</c:v>
                </c:pt>
                <c:pt idx="713456">
                  <c:v>0</c:v>
                </c:pt>
                <c:pt idx="713457">
                  <c:v>0</c:v>
                </c:pt>
                <c:pt idx="713458">
                  <c:v>0</c:v>
                </c:pt>
                <c:pt idx="713459">
                  <c:v>0</c:v>
                </c:pt>
                <c:pt idx="713460">
                  <c:v>0</c:v>
                </c:pt>
                <c:pt idx="713461">
                  <c:v>0</c:v>
                </c:pt>
                <c:pt idx="713462">
                  <c:v>0</c:v>
                </c:pt>
                <c:pt idx="713463">
                  <c:v>0</c:v>
                </c:pt>
                <c:pt idx="713464">
                  <c:v>0</c:v>
                </c:pt>
                <c:pt idx="713465">
                  <c:v>0</c:v>
                </c:pt>
                <c:pt idx="713466">
                  <c:v>0</c:v>
                </c:pt>
                <c:pt idx="713467">
                  <c:v>0</c:v>
                </c:pt>
                <c:pt idx="713468">
                  <c:v>0</c:v>
                </c:pt>
                <c:pt idx="713469">
                  <c:v>0</c:v>
                </c:pt>
                <c:pt idx="713470">
                  <c:v>0</c:v>
                </c:pt>
                <c:pt idx="713471">
                  <c:v>0</c:v>
                </c:pt>
                <c:pt idx="713472">
                  <c:v>0</c:v>
                </c:pt>
                <c:pt idx="713473">
                  <c:v>0</c:v>
                </c:pt>
                <c:pt idx="713474">
                  <c:v>0</c:v>
                </c:pt>
                <c:pt idx="713475">
                  <c:v>0</c:v>
                </c:pt>
                <c:pt idx="713476">
                  <c:v>0</c:v>
                </c:pt>
                <c:pt idx="713477">
                  <c:v>0</c:v>
                </c:pt>
                <c:pt idx="713478">
                  <c:v>0</c:v>
                </c:pt>
                <c:pt idx="713479">
                  <c:v>0</c:v>
                </c:pt>
                <c:pt idx="713480">
                  <c:v>0</c:v>
                </c:pt>
                <c:pt idx="713481">
                  <c:v>0</c:v>
                </c:pt>
                <c:pt idx="713482">
                  <c:v>0</c:v>
                </c:pt>
                <c:pt idx="713483">
                  <c:v>0</c:v>
                </c:pt>
                <c:pt idx="713484">
                  <c:v>0</c:v>
                </c:pt>
                <c:pt idx="713485">
                  <c:v>0</c:v>
                </c:pt>
                <c:pt idx="713486">
                  <c:v>0</c:v>
                </c:pt>
                <c:pt idx="713487">
                  <c:v>0</c:v>
                </c:pt>
                <c:pt idx="713488">
                  <c:v>0</c:v>
                </c:pt>
                <c:pt idx="713489">
                  <c:v>0</c:v>
                </c:pt>
                <c:pt idx="713490">
                  <c:v>0</c:v>
                </c:pt>
                <c:pt idx="713491">
                  <c:v>0</c:v>
                </c:pt>
                <c:pt idx="713492">
                  <c:v>0</c:v>
                </c:pt>
                <c:pt idx="713493">
                  <c:v>0</c:v>
                </c:pt>
                <c:pt idx="713494">
                  <c:v>0</c:v>
                </c:pt>
                <c:pt idx="713495">
                  <c:v>0</c:v>
                </c:pt>
                <c:pt idx="713496">
                  <c:v>0</c:v>
                </c:pt>
                <c:pt idx="713497">
                  <c:v>0</c:v>
                </c:pt>
                <c:pt idx="713498">
                  <c:v>0</c:v>
                </c:pt>
                <c:pt idx="713499">
                  <c:v>0</c:v>
                </c:pt>
                <c:pt idx="713500">
                  <c:v>0</c:v>
                </c:pt>
                <c:pt idx="713501">
                  <c:v>0</c:v>
                </c:pt>
                <c:pt idx="713502">
                  <c:v>0</c:v>
                </c:pt>
                <c:pt idx="713503">
                  <c:v>0</c:v>
                </c:pt>
                <c:pt idx="713504">
                  <c:v>0</c:v>
                </c:pt>
                <c:pt idx="713505">
                  <c:v>0</c:v>
                </c:pt>
                <c:pt idx="713506">
                  <c:v>0</c:v>
                </c:pt>
                <c:pt idx="713507">
                  <c:v>0</c:v>
                </c:pt>
                <c:pt idx="713508">
                  <c:v>0</c:v>
                </c:pt>
                <c:pt idx="713509">
                  <c:v>0</c:v>
                </c:pt>
                <c:pt idx="713510">
                  <c:v>0</c:v>
                </c:pt>
                <c:pt idx="713511">
                  <c:v>0</c:v>
                </c:pt>
                <c:pt idx="713512">
                  <c:v>0</c:v>
                </c:pt>
                <c:pt idx="713513">
                  <c:v>0</c:v>
                </c:pt>
                <c:pt idx="713514">
                  <c:v>0</c:v>
                </c:pt>
                <c:pt idx="713515">
                  <c:v>0</c:v>
                </c:pt>
                <c:pt idx="713516">
                  <c:v>0</c:v>
                </c:pt>
                <c:pt idx="713517">
                  <c:v>0</c:v>
                </c:pt>
                <c:pt idx="713518">
                  <c:v>0</c:v>
                </c:pt>
                <c:pt idx="713519">
                  <c:v>0</c:v>
                </c:pt>
                <c:pt idx="713520">
                  <c:v>0</c:v>
                </c:pt>
                <c:pt idx="713521">
                  <c:v>0</c:v>
                </c:pt>
                <c:pt idx="713522">
                  <c:v>0</c:v>
                </c:pt>
                <c:pt idx="713523">
                  <c:v>0</c:v>
                </c:pt>
                <c:pt idx="713524">
                  <c:v>0</c:v>
                </c:pt>
                <c:pt idx="713525">
                  <c:v>0</c:v>
                </c:pt>
                <c:pt idx="713526">
                  <c:v>0</c:v>
                </c:pt>
                <c:pt idx="713527">
                  <c:v>0</c:v>
                </c:pt>
                <c:pt idx="713528">
                  <c:v>0</c:v>
                </c:pt>
                <c:pt idx="713529">
                  <c:v>0</c:v>
                </c:pt>
                <c:pt idx="713530">
                  <c:v>0</c:v>
                </c:pt>
                <c:pt idx="713531">
                  <c:v>0</c:v>
                </c:pt>
                <c:pt idx="713532">
                  <c:v>0</c:v>
                </c:pt>
                <c:pt idx="713533">
                  <c:v>0</c:v>
                </c:pt>
                <c:pt idx="713534">
                  <c:v>0</c:v>
                </c:pt>
                <c:pt idx="713535">
                  <c:v>0</c:v>
                </c:pt>
                <c:pt idx="713536">
                  <c:v>0</c:v>
                </c:pt>
                <c:pt idx="713537">
                  <c:v>0</c:v>
                </c:pt>
                <c:pt idx="713538">
                  <c:v>0</c:v>
                </c:pt>
                <c:pt idx="713539">
                  <c:v>0</c:v>
                </c:pt>
                <c:pt idx="713540">
                  <c:v>0</c:v>
                </c:pt>
                <c:pt idx="713541">
                  <c:v>0</c:v>
                </c:pt>
                <c:pt idx="713542">
                  <c:v>0</c:v>
                </c:pt>
                <c:pt idx="713543">
                  <c:v>0</c:v>
                </c:pt>
                <c:pt idx="713544">
                  <c:v>0</c:v>
                </c:pt>
                <c:pt idx="713545">
                  <c:v>0</c:v>
                </c:pt>
                <c:pt idx="713546">
                  <c:v>0</c:v>
                </c:pt>
                <c:pt idx="713547">
                  <c:v>0</c:v>
                </c:pt>
                <c:pt idx="713548">
                  <c:v>0</c:v>
                </c:pt>
                <c:pt idx="713549">
                  <c:v>0</c:v>
                </c:pt>
                <c:pt idx="713550">
                  <c:v>0</c:v>
                </c:pt>
                <c:pt idx="713551">
                  <c:v>0</c:v>
                </c:pt>
                <c:pt idx="713552">
                  <c:v>0</c:v>
                </c:pt>
                <c:pt idx="713553">
                  <c:v>0</c:v>
                </c:pt>
                <c:pt idx="713554">
                  <c:v>0</c:v>
                </c:pt>
                <c:pt idx="713555">
                  <c:v>0</c:v>
                </c:pt>
                <c:pt idx="713556">
                  <c:v>0</c:v>
                </c:pt>
                <c:pt idx="713557">
                  <c:v>0</c:v>
                </c:pt>
                <c:pt idx="713558">
                  <c:v>0</c:v>
                </c:pt>
                <c:pt idx="713559">
                  <c:v>0</c:v>
                </c:pt>
                <c:pt idx="713560">
                  <c:v>0</c:v>
                </c:pt>
                <c:pt idx="713561">
                  <c:v>0</c:v>
                </c:pt>
                <c:pt idx="713562">
                  <c:v>0</c:v>
                </c:pt>
                <c:pt idx="713563">
                  <c:v>0</c:v>
                </c:pt>
                <c:pt idx="713564">
                  <c:v>0</c:v>
                </c:pt>
                <c:pt idx="713565">
                  <c:v>0</c:v>
                </c:pt>
                <c:pt idx="713566">
                  <c:v>0</c:v>
                </c:pt>
                <c:pt idx="713567">
                  <c:v>0</c:v>
                </c:pt>
                <c:pt idx="713568">
                  <c:v>0</c:v>
                </c:pt>
                <c:pt idx="713569">
                  <c:v>0</c:v>
                </c:pt>
                <c:pt idx="713570">
                  <c:v>0</c:v>
                </c:pt>
                <c:pt idx="713571">
                  <c:v>0</c:v>
                </c:pt>
                <c:pt idx="713572">
                  <c:v>0</c:v>
                </c:pt>
                <c:pt idx="713573">
                  <c:v>0</c:v>
                </c:pt>
                <c:pt idx="713574">
                  <c:v>0</c:v>
                </c:pt>
                <c:pt idx="713575">
                  <c:v>0</c:v>
                </c:pt>
                <c:pt idx="713576">
                  <c:v>0</c:v>
                </c:pt>
                <c:pt idx="713577">
                  <c:v>0</c:v>
                </c:pt>
                <c:pt idx="713578">
                  <c:v>0</c:v>
                </c:pt>
                <c:pt idx="713579">
                  <c:v>0</c:v>
                </c:pt>
                <c:pt idx="713580">
                  <c:v>0</c:v>
                </c:pt>
                <c:pt idx="713581">
                  <c:v>0</c:v>
                </c:pt>
                <c:pt idx="713582">
                  <c:v>0</c:v>
                </c:pt>
                <c:pt idx="713583">
                  <c:v>0</c:v>
                </c:pt>
                <c:pt idx="713584">
                  <c:v>0</c:v>
                </c:pt>
                <c:pt idx="713585">
                  <c:v>0</c:v>
                </c:pt>
                <c:pt idx="713586">
                  <c:v>0</c:v>
                </c:pt>
                <c:pt idx="713587">
                  <c:v>0</c:v>
                </c:pt>
                <c:pt idx="713588">
                  <c:v>0</c:v>
                </c:pt>
                <c:pt idx="713589">
                  <c:v>0</c:v>
                </c:pt>
                <c:pt idx="713590">
                  <c:v>0</c:v>
                </c:pt>
                <c:pt idx="713591">
                  <c:v>0</c:v>
                </c:pt>
                <c:pt idx="713592">
                  <c:v>0</c:v>
                </c:pt>
                <c:pt idx="713593">
                  <c:v>0</c:v>
                </c:pt>
                <c:pt idx="713594">
                  <c:v>0</c:v>
                </c:pt>
                <c:pt idx="713595">
                  <c:v>0</c:v>
                </c:pt>
                <c:pt idx="713596">
                  <c:v>0</c:v>
                </c:pt>
                <c:pt idx="713597">
                  <c:v>0</c:v>
                </c:pt>
                <c:pt idx="713598">
                  <c:v>0</c:v>
                </c:pt>
                <c:pt idx="713599">
                  <c:v>0</c:v>
                </c:pt>
                <c:pt idx="713600">
                  <c:v>0</c:v>
                </c:pt>
                <c:pt idx="713601">
                  <c:v>0</c:v>
                </c:pt>
                <c:pt idx="713602">
                  <c:v>0</c:v>
                </c:pt>
                <c:pt idx="713603">
                  <c:v>0</c:v>
                </c:pt>
                <c:pt idx="713604">
                  <c:v>0</c:v>
                </c:pt>
                <c:pt idx="713605">
                  <c:v>0</c:v>
                </c:pt>
                <c:pt idx="713606">
                  <c:v>0</c:v>
                </c:pt>
                <c:pt idx="713607">
                  <c:v>0</c:v>
                </c:pt>
                <c:pt idx="713608">
                  <c:v>0</c:v>
                </c:pt>
                <c:pt idx="713609">
                  <c:v>0</c:v>
                </c:pt>
                <c:pt idx="713610">
                  <c:v>0</c:v>
                </c:pt>
                <c:pt idx="713611">
                  <c:v>0</c:v>
                </c:pt>
                <c:pt idx="713612">
                  <c:v>0</c:v>
                </c:pt>
                <c:pt idx="713613">
                  <c:v>0</c:v>
                </c:pt>
                <c:pt idx="713614">
                  <c:v>0</c:v>
                </c:pt>
                <c:pt idx="713615">
                  <c:v>0</c:v>
                </c:pt>
                <c:pt idx="713616">
                  <c:v>0</c:v>
                </c:pt>
                <c:pt idx="713617">
                  <c:v>0</c:v>
                </c:pt>
                <c:pt idx="713618">
                  <c:v>0</c:v>
                </c:pt>
                <c:pt idx="713619">
                  <c:v>0</c:v>
                </c:pt>
                <c:pt idx="713620">
                  <c:v>0</c:v>
                </c:pt>
                <c:pt idx="713621">
                  <c:v>0</c:v>
                </c:pt>
                <c:pt idx="713622">
                  <c:v>0</c:v>
                </c:pt>
                <c:pt idx="713623">
                  <c:v>0</c:v>
                </c:pt>
                <c:pt idx="713624">
                  <c:v>0</c:v>
                </c:pt>
                <c:pt idx="713625">
                  <c:v>0</c:v>
                </c:pt>
                <c:pt idx="713626">
                  <c:v>0</c:v>
                </c:pt>
                <c:pt idx="713627">
                  <c:v>0</c:v>
                </c:pt>
                <c:pt idx="713628">
                  <c:v>0</c:v>
                </c:pt>
                <c:pt idx="713629">
                  <c:v>0</c:v>
                </c:pt>
                <c:pt idx="713630">
                  <c:v>0</c:v>
                </c:pt>
                <c:pt idx="713631">
                  <c:v>0</c:v>
                </c:pt>
                <c:pt idx="713632">
                  <c:v>0</c:v>
                </c:pt>
                <c:pt idx="713633">
                  <c:v>0</c:v>
                </c:pt>
                <c:pt idx="713634">
                  <c:v>0</c:v>
                </c:pt>
                <c:pt idx="713635">
                  <c:v>0</c:v>
                </c:pt>
                <c:pt idx="713636">
                  <c:v>0</c:v>
                </c:pt>
                <c:pt idx="713637">
                  <c:v>0</c:v>
                </c:pt>
                <c:pt idx="713638">
                  <c:v>0</c:v>
                </c:pt>
                <c:pt idx="713639">
                  <c:v>0</c:v>
                </c:pt>
                <c:pt idx="713640">
                  <c:v>0</c:v>
                </c:pt>
                <c:pt idx="713641">
                  <c:v>0</c:v>
                </c:pt>
                <c:pt idx="713642">
                  <c:v>0</c:v>
                </c:pt>
                <c:pt idx="713643">
                  <c:v>0</c:v>
                </c:pt>
                <c:pt idx="713644">
                  <c:v>0</c:v>
                </c:pt>
                <c:pt idx="713645">
                  <c:v>0</c:v>
                </c:pt>
                <c:pt idx="713646">
                  <c:v>0</c:v>
                </c:pt>
                <c:pt idx="713647">
                  <c:v>0</c:v>
                </c:pt>
                <c:pt idx="713648">
                  <c:v>0</c:v>
                </c:pt>
                <c:pt idx="713649">
                  <c:v>0</c:v>
                </c:pt>
                <c:pt idx="713650">
                  <c:v>0</c:v>
                </c:pt>
                <c:pt idx="713651">
                  <c:v>0</c:v>
                </c:pt>
                <c:pt idx="713652">
                  <c:v>0</c:v>
                </c:pt>
                <c:pt idx="713653">
                  <c:v>0</c:v>
                </c:pt>
                <c:pt idx="713654">
                  <c:v>0</c:v>
                </c:pt>
                <c:pt idx="713655">
                  <c:v>0</c:v>
                </c:pt>
                <c:pt idx="713656">
                  <c:v>0</c:v>
                </c:pt>
                <c:pt idx="713657">
                  <c:v>0</c:v>
                </c:pt>
                <c:pt idx="713658">
                  <c:v>0</c:v>
                </c:pt>
                <c:pt idx="713659">
                  <c:v>0</c:v>
                </c:pt>
                <c:pt idx="713660">
                  <c:v>0</c:v>
                </c:pt>
                <c:pt idx="713661">
                  <c:v>0</c:v>
                </c:pt>
                <c:pt idx="713662">
                  <c:v>0</c:v>
                </c:pt>
                <c:pt idx="713663">
                  <c:v>0</c:v>
                </c:pt>
                <c:pt idx="713664">
                  <c:v>0</c:v>
                </c:pt>
                <c:pt idx="713665">
                  <c:v>0</c:v>
                </c:pt>
                <c:pt idx="713666">
                  <c:v>0</c:v>
                </c:pt>
                <c:pt idx="713667">
                  <c:v>0</c:v>
                </c:pt>
                <c:pt idx="713668">
                  <c:v>0</c:v>
                </c:pt>
                <c:pt idx="713669">
                  <c:v>0</c:v>
                </c:pt>
                <c:pt idx="713670">
                  <c:v>0</c:v>
                </c:pt>
                <c:pt idx="713671">
                  <c:v>0</c:v>
                </c:pt>
                <c:pt idx="713672">
                  <c:v>0</c:v>
                </c:pt>
                <c:pt idx="713673">
                  <c:v>0</c:v>
                </c:pt>
                <c:pt idx="713674">
                  <c:v>0</c:v>
                </c:pt>
                <c:pt idx="713675">
                  <c:v>0</c:v>
                </c:pt>
                <c:pt idx="713676">
                  <c:v>0</c:v>
                </c:pt>
                <c:pt idx="713677">
                  <c:v>0</c:v>
                </c:pt>
                <c:pt idx="713678">
                  <c:v>0</c:v>
                </c:pt>
                <c:pt idx="713679">
                  <c:v>0</c:v>
                </c:pt>
                <c:pt idx="713680">
                  <c:v>0</c:v>
                </c:pt>
                <c:pt idx="713681">
                  <c:v>0</c:v>
                </c:pt>
                <c:pt idx="713682">
                  <c:v>0</c:v>
                </c:pt>
                <c:pt idx="713683">
                  <c:v>0</c:v>
                </c:pt>
                <c:pt idx="713684">
                  <c:v>0</c:v>
                </c:pt>
                <c:pt idx="713685">
                  <c:v>0</c:v>
                </c:pt>
                <c:pt idx="713686">
                  <c:v>0</c:v>
                </c:pt>
                <c:pt idx="713687">
                  <c:v>0</c:v>
                </c:pt>
                <c:pt idx="713688">
                  <c:v>0</c:v>
                </c:pt>
                <c:pt idx="713689">
                  <c:v>0</c:v>
                </c:pt>
                <c:pt idx="713690">
                  <c:v>0</c:v>
                </c:pt>
                <c:pt idx="713691">
                  <c:v>0</c:v>
                </c:pt>
                <c:pt idx="713692">
                  <c:v>0</c:v>
                </c:pt>
                <c:pt idx="713693">
                  <c:v>0</c:v>
                </c:pt>
                <c:pt idx="713694">
                  <c:v>0</c:v>
                </c:pt>
                <c:pt idx="713695">
                  <c:v>0</c:v>
                </c:pt>
                <c:pt idx="713696">
                  <c:v>0</c:v>
                </c:pt>
                <c:pt idx="713697">
                  <c:v>0</c:v>
                </c:pt>
                <c:pt idx="713698">
                  <c:v>0</c:v>
                </c:pt>
                <c:pt idx="713699">
                  <c:v>0</c:v>
                </c:pt>
                <c:pt idx="713700">
                  <c:v>0</c:v>
                </c:pt>
                <c:pt idx="713701">
                  <c:v>0</c:v>
                </c:pt>
                <c:pt idx="713702">
                  <c:v>0</c:v>
                </c:pt>
                <c:pt idx="713703">
                  <c:v>0</c:v>
                </c:pt>
                <c:pt idx="713704">
                  <c:v>0</c:v>
                </c:pt>
                <c:pt idx="713705">
                  <c:v>0</c:v>
                </c:pt>
                <c:pt idx="713706">
                  <c:v>0</c:v>
                </c:pt>
                <c:pt idx="713707">
                  <c:v>0</c:v>
                </c:pt>
                <c:pt idx="713708">
                  <c:v>0</c:v>
                </c:pt>
                <c:pt idx="713709">
                  <c:v>0</c:v>
                </c:pt>
                <c:pt idx="713710">
                  <c:v>0</c:v>
                </c:pt>
                <c:pt idx="713711">
                  <c:v>0</c:v>
                </c:pt>
                <c:pt idx="713712">
                  <c:v>0</c:v>
                </c:pt>
                <c:pt idx="713713">
                  <c:v>0</c:v>
                </c:pt>
                <c:pt idx="713714">
                  <c:v>0</c:v>
                </c:pt>
                <c:pt idx="713715">
                  <c:v>0</c:v>
                </c:pt>
                <c:pt idx="713716">
                  <c:v>0</c:v>
                </c:pt>
                <c:pt idx="713717">
                  <c:v>0</c:v>
                </c:pt>
                <c:pt idx="713718">
                  <c:v>0</c:v>
                </c:pt>
                <c:pt idx="713719">
                  <c:v>0</c:v>
                </c:pt>
                <c:pt idx="713720">
                  <c:v>0</c:v>
                </c:pt>
                <c:pt idx="713721">
                  <c:v>0</c:v>
                </c:pt>
                <c:pt idx="713722">
                  <c:v>0</c:v>
                </c:pt>
                <c:pt idx="713723">
                  <c:v>0</c:v>
                </c:pt>
                <c:pt idx="713724">
                  <c:v>0</c:v>
                </c:pt>
                <c:pt idx="713725">
                  <c:v>0</c:v>
                </c:pt>
                <c:pt idx="713726">
                  <c:v>0</c:v>
                </c:pt>
                <c:pt idx="713727">
                  <c:v>0</c:v>
                </c:pt>
                <c:pt idx="713728">
                  <c:v>0</c:v>
                </c:pt>
                <c:pt idx="713729">
                  <c:v>0</c:v>
                </c:pt>
                <c:pt idx="713730">
                  <c:v>0</c:v>
                </c:pt>
                <c:pt idx="713731">
                  <c:v>0</c:v>
                </c:pt>
                <c:pt idx="713732">
                  <c:v>0</c:v>
                </c:pt>
                <c:pt idx="713733">
                  <c:v>0</c:v>
                </c:pt>
                <c:pt idx="713734">
                  <c:v>0</c:v>
                </c:pt>
                <c:pt idx="713735">
                  <c:v>0</c:v>
                </c:pt>
                <c:pt idx="713736">
                  <c:v>0</c:v>
                </c:pt>
                <c:pt idx="713737">
                  <c:v>0</c:v>
                </c:pt>
                <c:pt idx="713738">
                  <c:v>0</c:v>
                </c:pt>
                <c:pt idx="713739">
                  <c:v>0</c:v>
                </c:pt>
                <c:pt idx="713740">
                  <c:v>0</c:v>
                </c:pt>
                <c:pt idx="713741">
                  <c:v>0</c:v>
                </c:pt>
                <c:pt idx="713742">
                  <c:v>0</c:v>
                </c:pt>
                <c:pt idx="713743">
                  <c:v>0</c:v>
                </c:pt>
                <c:pt idx="713744">
                  <c:v>0</c:v>
                </c:pt>
                <c:pt idx="713745">
                  <c:v>0</c:v>
                </c:pt>
                <c:pt idx="713746">
                  <c:v>0</c:v>
                </c:pt>
                <c:pt idx="713747">
                  <c:v>0</c:v>
                </c:pt>
                <c:pt idx="713748">
                  <c:v>0</c:v>
                </c:pt>
                <c:pt idx="713749">
                  <c:v>0</c:v>
                </c:pt>
                <c:pt idx="713750">
                  <c:v>0</c:v>
                </c:pt>
                <c:pt idx="713751">
                  <c:v>0</c:v>
                </c:pt>
                <c:pt idx="713752">
                  <c:v>0</c:v>
                </c:pt>
                <c:pt idx="713753">
                  <c:v>0</c:v>
                </c:pt>
                <c:pt idx="713754">
                  <c:v>0</c:v>
                </c:pt>
                <c:pt idx="713755">
                  <c:v>0</c:v>
                </c:pt>
                <c:pt idx="713756">
                  <c:v>0</c:v>
                </c:pt>
                <c:pt idx="713757">
                  <c:v>0</c:v>
                </c:pt>
                <c:pt idx="713758">
                  <c:v>0</c:v>
                </c:pt>
                <c:pt idx="713759">
                  <c:v>0</c:v>
                </c:pt>
                <c:pt idx="713760">
                  <c:v>0</c:v>
                </c:pt>
                <c:pt idx="713761">
                  <c:v>0</c:v>
                </c:pt>
                <c:pt idx="713762">
                  <c:v>0</c:v>
                </c:pt>
                <c:pt idx="713763">
                  <c:v>0</c:v>
                </c:pt>
                <c:pt idx="713764">
                  <c:v>0</c:v>
                </c:pt>
                <c:pt idx="713765">
                  <c:v>0</c:v>
                </c:pt>
                <c:pt idx="713766">
                  <c:v>0</c:v>
                </c:pt>
                <c:pt idx="713767">
                  <c:v>0</c:v>
                </c:pt>
                <c:pt idx="713768">
                  <c:v>0</c:v>
                </c:pt>
                <c:pt idx="713769">
                  <c:v>0</c:v>
                </c:pt>
                <c:pt idx="713770">
                  <c:v>0</c:v>
                </c:pt>
                <c:pt idx="713771">
                  <c:v>0</c:v>
                </c:pt>
                <c:pt idx="713772">
                  <c:v>0</c:v>
                </c:pt>
                <c:pt idx="713773">
                  <c:v>0</c:v>
                </c:pt>
                <c:pt idx="713774">
                  <c:v>0</c:v>
                </c:pt>
                <c:pt idx="713775">
                  <c:v>0</c:v>
                </c:pt>
                <c:pt idx="713776">
                  <c:v>0</c:v>
                </c:pt>
                <c:pt idx="713777">
                  <c:v>0</c:v>
                </c:pt>
                <c:pt idx="713778">
                  <c:v>0</c:v>
                </c:pt>
                <c:pt idx="713779">
                  <c:v>0</c:v>
                </c:pt>
                <c:pt idx="713780">
                  <c:v>0</c:v>
                </c:pt>
                <c:pt idx="713781">
                  <c:v>0</c:v>
                </c:pt>
                <c:pt idx="713782">
                  <c:v>0</c:v>
                </c:pt>
                <c:pt idx="713783">
                  <c:v>0</c:v>
                </c:pt>
                <c:pt idx="713784">
                  <c:v>0</c:v>
                </c:pt>
                <c:pt idx="713785">
                  <c:v>0</c:v>
                </c:pt>
                <c:pt idx="713786">
                  <c:v>0</c:v>
                </c:pt>
                <c:pt idx="713787">
                  <c:v>0</c:v>
                </c:pt>
                <c:pt idx="713788">
                  <c:v>0</c:v>
                </c:pt>
                <c:pt idx="713789">
                  <c:v>0</c:v>
                </c:pt>
                <c:pt idx="713790">
                  <c:v>0</c:v>
                </c:pt>
                <c:pt idx="713791">
                  <c:v>0</c:v>
                </c:pt>
                <c:pt idx="713792">
                  <c:v>0</c:v>
                </c:pt>
                <c:pt idx="713793">
                  <c:v>0</c:v>
                </c:pt>
                <c:pt idx="713794">
                  <c:v>0</c:v>
                </c:pt>
                <c:pt idx="713795">
                  <c:v>0</c:v>
                </c:pt>
                <c:pt idx="713796">
                  <c:v>0</c:v>
                </c:pt>
                <c:pt idx="713797">
                  <c:v>0</c:v>
                </c:pt>
                <c:pt idx="713798">
                  <c:v>0</c:v>
                </c:pt>
                <c:pt idx="713799">
                  <c:v>0</c:v>
                </c:pt>
                <c:pt idx="713800">
                  <c:v>0</c:v>
                </c:pt>
                <c:pt idx="713801">
                  <c:v>0</c:v>
                </c:pt>
                <c:pt idx="713802">
                  <c:v>0</c:v>
                </c:pt>
                <c:pt idx="713803">
                  <c:v>0</c:v>
                </c:pt>
                <c:pt idx="713804">
                  <c:v>0</c:v>
                </c:pt>
                <c:pt idx="713805">
                  <c:v>0</c:v>
                </c:pt>
                <c:pt idx="713806">
                  <c:v>0</c:v>
                </c:pt>
                <c:pt idx="713807">
                  <c:v>0</c:v>
                </c:pt>
                <c:pt idx="713808">
                  <c:v>0</c:v>
                </c:pt>
                <c:pt idx="713809">
                  <c:v>0</c:v>
                </c:pt>
                <c:pt idx="713810">
                  <c:v>0</c:v>
                </c:pt>
                <c:pt idx="713811">
                  <c:v>0</c:v>
                </c:pt>
                <c:pt idx="713812">
                  <c:v>0</c:v>
                </c:pt>
                <c:pt idx="713813">
                  <c:v>0</c:v>
                </c:pt>
                <c:pt idx="713814">
                  <c:v>0</c:v>
                </c:pt>
                <c:pt idx="713815">
                  <c:v>0</c:v>
                </c:pt>
                <c:pt idx="713816">
                  <c:v>0</c:v>
                </c:pt>
                <c:pt idx="713817">
                  <c:v>0</c:v>
                </c:pt>
                <c:pt idx="713818">
                  <c:v>0</c:v>
                </c:pt>
                <c:pt idx="713819">
                  <c:v>0</c:v>
                </c:pt>
                <c:pt idx="713820">
                  <c:v>0</c:v>
                </c:pt>
                <c:pt idx="713821">
                  <c:v>0</c:v>
                </c:pt>
                <c:pt idx="713822">
                  <c:v>0</c:v>
                </c:pt>
                <c:pt idx="713823">
                  <c:v>0</c:v>
                </c:pt>
                <c:pt idx="713824">
                  <c:v>0</c:v>
                </c:pt>
                <c:pt idx="713825">
                  <c:v>0</c:v>
                </c:pt>
                <c:pt idx="713826">
                  <c:v>0</c:v>
                </c:pt>
                <c:pt idx="713827">
                  <c:v>0</c:v>
                </c:pt>
                <c:pt idx="713828">
                  <c:v>0</c:v>
                </c:pt>
                <c:pt idx="713829">
                  <c:v>0</c:v>
                </c:pt>
                <c:pt idx="713830">
                  <c:v>0</c:v>
                </c:pt>
                <c:pt idx="713831">
                  <c:v>0</c:v>
                </c:pt>
                <c:pt idx="713832">
                  <c:v>0</c:v>
                </c:pt>
                <c:pt idx="713833">
                  <c:v>0</c:v>
                </c:pt>
                <c:pt idx="713834">
                  <c:v>0</c:v>
                </c:pt>
                <c:pt idx="713835">
                  <c:v>0</c:v>
                </c:pt>
                <c:pt idx="713836">
                  <c:v>0</c:v>
                </c:pt>
                <c:pt idx="713837">
                  <c:v>0</c:v>
                </c:pt>
                <c:pt idx="713838">
                  <c:v>0</c:v>
                </c:pt>
                <c:pt idx="713839">
                  <c:v>0</c:v>
                </c:pt>
                <c:pt idx="713840">
                  <c:v>0</c:v>
                </c:pt>
                <c:pt idx="713841">
                  <c:v>0</c:v>
                </c:pt>
                <c:pt idx="713842">
                  <c:v>0</c:v>
                </c:pt>
                <c:pt idx="713843">
                  <c:v>0</c:v>
                </c:pt>
                <c:pt idx="713844">
                  <c:v>0</c:v>
                </c:pt>
                <c:pt idx="713845">
                  <c:v>0</c:v>
                </c:pt>
                <c:pt idx="713846">
                  <c:v>0</c:v>
                </c:pt>
                <c:pt idx="713847">
                  <c:v>0</c:v>
                </c:pt>
                <c:pt idx="713848">
                  <c:v>0</c:v>
                </c:pt>
                <c:pt idx="713849">
                  <c:v>0</c:v>
                </c:pt>
                <c:pt idx="713850">
                  <c:v>0</c:v>
                </c:pt>
                <c:pt idx="713851">
                  <c:v>0</c:v>
                </c:pt>
                <c:pt idx="713852">
                  <c:v>0</c:v>
                </c:pt>
                <c:pt idx="713853">
                  <c:v>0</c:v>
                </c:pt>
                <c:pt idx="713854">
                  <c:v>0</c:v>
                </c:pt>
                <c:pt idx="713855">
                  <c:v>0</c:v>
                </c:pt>
                <c:pt idx="713856">
                  <c:v>0</c:v>
                </c:pt>
                <c:pt idx="713857">
                  <c:v>0</c:v>
                </c:pt>
                <c:pt idx="713858">
                  <c:v>0</c:v>
                </c:pt>
                <c:pt idx="713859">
                  <c:v>0</c:v>
                </c:pt>
                <c:pt idx="713860">
                  <c:v>0</c:v>
                </c:pt>
                <c:pt idx="713861">
                  <c:v>0</c:v>
                </c:pt>
                <c:pt idx="713862">
                  <c:v>0</c:v>
                </c:pt>
                <c:pt idx="713863">
                  <c:v>0</c:v>
                </c:pt>
                <c:pt idx="713864">
                  <c:v>0</c:v>
                </c:pt>
                <c:pt idx="713865">
                  <c:v>0</c:v>
                </c:pt>
                <c:pt idx="713866">
                  <c:v>0</c:v>
                </c:pt>
                <c:pt idx="713867">
                  <c:v>0</c:v>
                </c:pt>
                <c:pt idx="713868">
                  <c:v>0</c:v>
                </c:pt>
                <c:pt idx="713869">
                  <c:v>0</c:v>
                </c:pt>
                <c:pt idx="713870">
                  <c:v>0</c:v>
                </c:pt>
                <c:pt idx="713871">
                  <c:v>0</c:v>
                </c:pt>
                <c:pt idx="713872">
                  <c:v>0</c:v>
                </c:pt>
                <c:pt idx="713873">
                  <c:v>0</c:v>
                </c:pt>
                <c:pt idx="713874">
                  <c:v>0</c:v>
                </c:pt>
                <c:pt idx="713875">
                  <c:v>0</c:v>
                </c:pt>
                <c:pt idx="713876">
                  <c:v>0</c:v>
                </c:pt>
                <c:pt idx="713877">
                  <c:v>0</c:v>
                </c:pt>
                <c:pt idx="713878">
                  <c:v>0</c:v>
                </c:pt>
                <c:pt idx="713879">
                  <c:v>0</c:v>
                </c:pt>
                <c:pt idx="713880">
                  <c:v>0</c:v>
                </c:pt>
                <c:pt idx="713881">
                  <c:v>0</c:v>
                </c:pt>
                <c:pt idx="713882">
                  <c:v>0</c:v>
                </c:pt>
                <c:pt idx="713883">
                  <c:v>0</c:v>
                </c:pt>
                <c:pt idx="713884">
                  <c:v>0</c:v>
                </c:pt>
                <c:pt idx="713885">
                  <c:v>0</c:v>
                </c:pt>
                <c:pt idx="713886">
                  <c:v>0</c:v>
                </c:pt>
                <c:pt idx="713887">
                  <c:v>0</c:v>
                </c:pt>
                <c:pt idx="713888">
                  <c:v>0</c:v>
                </c:pt>
                <c:pt idx="713889">
                  <c:v>0</c:v>
                </c:pt>
                <c:pt idx="713890">
                  <c:v>0</c:v>
                </c:pt>
                <c:pt idx="713891">
                  <c:v>0</c:v>
                </c:pt>
                <c:pt idx="713892">
                  <c:v>0</c:v>
                </c:pt>
                <c:pt idx="713893">
                  <c:v>0</c:v>
                </c:pt>
                <c:pt idx="713894">
                  <c:v>0</c:v>
                </c:pt>
                <c:pt idx="713895">
                  <c:v>0</c:v>
                </c:pt>
                <c:pt idx="713896">
                  <c:v>0</c:v>
                </c:pt>
                <c:pt idx="713897">
                  <c:v>0</c:v>
                </c:pt>
                <c:pt idx="713898">
                  <c:v>0</c:v>
                </c:pt>
                <c:pt idx="713899">
                  <c:v>0</c:v>
                </c:pt>
                <c:pt idx="713900">
                  <c:v>0</c:v>
                </c:pt>
                <c:pt idx="713901">
                  <c:v>0</c:v>
                </c:pt>
                <c:pt idx="713902">
                  <c:v>0</c:v>
                </c:pt>
                <c:pt idx="713903">
                  <c:v>0</c:v>
                </c:pt>
                <c:pt idx="713904">
                  <c:v>0</c:v>
                </c:pt>
                <c:pt idx="713905">
                  <c:v>0</c:v>
                </c:pt>
                <c:pt idx="713906">
                  <c:v>0</c:v>
                </c:pt>
                <c:pt idx="713907">
                  <c:v>0</c:v>
                </c:pt>
                <c:pt idx="713908">
                  <c:v>0</c:v>
                </c:pt>
                <c:pt idx="713909">
                  <c:v>0</c:v>
                </c:pt>
                <c:pt idx="713910">
                  <c:v>0</c:v>
                </c:pt>
                <c:pt idx="713911">
                  <c:v>0</c:v>
                </c:pt>
                <c:pt idx="713912">
                  <c:v>0</c:v>
                </c:pt>
                <c:pt idx="713913">
                  <c:v>0</c:v>
                </c:pt>
                <c:pt idx="713914">
                  <c:v>0</c:v>
                </c:pt>
                <c:pt idx="713915">
                  <c:v>0</c:v>
                </c:pt>
                <c:pt idx="713916">
                  <c:v>0</c:v>
                </c:pt>
                <c:pt idx="713917">
                  <c:v>0</c:v>
                </c:pt>
                <c:pt idx="713918">
                  <c:v>0</c:v>
                </c:pt>
                <c:pt idx="713919">
                  <c:v>0</c:v>
                </c:pt>
                <c:pt idx="713920">
                  <c:v>0</c:v>
                </c:pt>
                <c:pt idx="713921">
                  <c:v>0</c:v>
                </c:pt>
                <c:pt idx="713922">
                  <c:v>0</c:v>
                </c:pt>
                <c:pt idx="713923">
                  <c:v>0</c:v>
                </c:pt>
                <c:pt idx="713924">
                  <c:v>0</c:v>
                </c:pt>
                <c:pt idx="713925">
                  <c:v>0</c:v>
                </c:pt>
                <c:pt idx="713926">
                  <c:v>0</c:v>
                </c:pt>
                <c:pt idx="713927">
                  <c:v>0</c:v>
                </c:pt>
                <c:pt idx="713928">
                  <c:v>0</c:v>
                </c:pt>
                <c:pt idx="713929">
                  <c:v>0</c:v>
                </c:pt>
                <c:pt idx="713930">
                  <c:v>0</c:v>
                </c:pt>
                <c:pt idx="713931">
                  <c:v>0</c:v>
                </c:pt>
                <c:pt idx="713932">
                  <c:v>0</c:v>
                </c:pt>
                <c:pt idx="713933">
                  <c:v>0</c:v>
                </c:pt>
                <c:pt idx="713934">
                  <c:v>0</c:v>
                </c:pt>
                <c:pt idx="713935">
                  <c:v>0</c:v>
                </c:pt>
                <c:pt idx="713936">
                  <c:v>0</c:v>
                </c:pt>
                <c:pt idx="713937">
                  <c:v>0</c:v>
                </c:pt>
                <c:pt idx="713938">
                  <c:v>0</c:v>
                </c:pt>
                <c:pt idx="713939">
                  <c:v>0</c:v>
                </c:pt>
                <c:pt idx="713940">
                  <c:v>0</c:v>
                </c:pt>
                <c:pt idx="713941">
                  <c:v>0</c:v>
                </c:pt>
                <c:pt idx="713942">
                  <c:v>0</c:v>
                </c:pt>
                <c:pt idx="713943">
                  <c:v>0</c:v>
                </c:pt>
                <c:pt idx="713944">
                  <c:v>0</c:v>
                </c:pt>
                <c:pt idx="713945">
                  <c:v>0</c:v>
                </c:pt>
                <c:pt idx="713946">
                  <c:v>0</c:v>
                </c:pt>
                <c:pt idx="713947">
                  <c:v>0</c:v>
                </c:pt>
                <c:pt idx="713948">
                  <c:v>0</c:v>
                </c:pt>
                <c:pt idx="713949">
                  <c:v>0</c:v>
                </c:pt>
                <c:pt idx="713950">
                  <c:v>0</c:v>
                </c:pt>
                <c:pt idx="713951">
                  <c:v>0</c:v>
                </c:pt>
                <c:pt idx="713952">
                  <c:v>0</c:v>
                </c:pt>
                <c:pt idx="713953">
                  <c:v>0</c:v>
                </c:pt>
                <c:pt idx="713954">
                  <c:v>0</c:v>
                </c:pt>
                <c:pt idx="713955">
                  <c:v>0</c:v>
                </c:pt>
                <c:pt idx="713956">
                  <c:v>0</c:v>
                </c:pt>
                <c:pt idx="713957">
                  <c:v>0</c:v>
                </c:pt>
                <c:pt idx="713958">
                  <c:v>0</c:v>
                </c:pt>
                <c:pt idx="713959">
                  <c:v>0</c:v>
                </c:pt>
                <c:pt idx="713960">
                  <c:v>0</c:v>
                </c:pt>
                <c:pt idx="713961">
                  <c:v>0</c:v>
                </c:pt>
                <c:pt idx="713962">
                  <c:v>0</c:v>
                </c:pt>
                <c:pt idx="713963">
                  <c:v>0</c:v>
                </c:pt>
                <c:pt idx="713964">
                  <c:v>0</c:v>
                </c:pt>
                <c:pt idx="713965">
                  <c:v>0</c:v>
                </c:pt>
                <c:pt idx="713966">
                  <c:v>0</c:v>
                </c:pt>
                <c:pt idx="713967">
                  <c:v>0</c:v>
                </c:pt>
                <c:pt idx="713968">
                  <c:v>0</c:v>
                </c:pt>
                <c:pt idx="713969">
                  <c:v>0</c:v>
                </c:pt>
                <c:pt idx="713970">
                  <c:v>0</c:v>
                </c:pt>
                <c:pt idx="713971">
                  <c:v>0</c:v>
                </c:pt>
                <c:pt idx="713972">
                  <c:v>0</c:v>
                </c:pt>
                <c:pt idx="713973">
                  <c:v>0</c:v>
                </c:pt>
                <c:pt idx="713974">
                  <c:v>0</c:v>
                </c:pt>
                <c:pt idx="713975">
                  <c:v>0</c:v>
                </c:pt>
                <c:pt idx="713976">
                  <c:v>0</c:v>
                </c:pt>
                <c:pt idx="713977">
                  <c:v>0</c:v>
                </c:pt>
                <c:pt idx="713978">
                  <c:v>0</c:v>
                </c:pt>
                <c:pt idx="713979">
                  <c:v>0</c:v>
                </c:pt>
                <c:pt idx="713980">
                  <c:v>0</c:v>
                </c:pt>
                <c:pt idx="713981">
                  <c:v>0</c:v>
                </c:pt>
                <c:pt idx="713982">
                  <c:v>0</c:v>
                </c:pt>
                <c:pt idx="713983">
                  <c:v>0</c:v>
                </c:pt>
                <c:pt idx="713984">
                  <c:v>0</c:v>
                </c:pt>
                <c:pt idx="713985">
                  <c:v>0</c:v>
                </c:pt>
                <c:pt idx="713986">
                  <c:v>0</c:v>
                </c:pt>
                <c:pt idx="713987">
                  <c:v>0</c:v>
                </c:pt>
                <c:pt idx="713988">
                  <c:v>0</c:v>
                </c:pt>
                <c:pt idx="713989">
                  <c:v>0</c:v>
                </c:pt>
                <c:pt idx="713990">
                  <c:v>0</c:v>
                </c:pt>
                <c:pt idx="713991">
                  <c:v>0</c:v>
                </c:pt>
                <c:pt idx="713992">
                  <c:v>0</c:v>
                </c:pt>
                <c:pt idx="713993">
                  <c:v>0</c:v>
                </c:pt>
                <c:pt idx="713994">
                  <c:v>0</c:v>
                </c:pt>
                <c:pt idx="713995">
                  <c:v>0</c:v>
                </c:pt>
                <c:pt idx="713996">
                  <c:v>0</c:v>
                </c:pt>
                <c:pt idx="713997">
                  <c:v>0</c:v>
                </c:pt>
                <c:pt idx="713998">
                  <c:v>0</c:v>
                </c:pt>
                <c:pt idx="713999">
                  <c:v>0</c:v>
                </c:pt>
                <c:pt idx="714000">
                  <c:v>0</c:v>
                </c:pt>
                <c:pt idx="714001">
                  <c:v>0</c:v>
                </c:pt>
                <c:pt idx="714002">
                  <c:v>0</c:v>
                </c:pt>
                <c:pt idx="714003">
                  <c:v>0</c:v>
                </c:pt>
                <c:pt idx="714004">
                  <c:v>0</c:v>
                </c:pt>
                <c:pt idx="714005">
                  <c:v>0</c:v>
                </c:pt>
                <c:pt idx="714006">
                  <c:v>0</c:v>
                </c:pt>
                <c:pt idx="714007">
                  <c:v>0</c:v>
                </c:pt>
                <c:pt idx="714008">
                  <c:v>0</c:v>
                </c:pt>
                <c:pt idx="714009">
                  <c:v>0</c:v>
                </c:pt>
                <c:pt idx="714010">
                  <c:v>0</c:v>
                </c:pt>
                <c:pt idx="714011">
                  <c:v>0</c:v>
                </c:pt>
                <c:pt idx="714012">
                  <c:v>0</c:v>
                </c:pt>
                <c:pt idx="714013">
                  <c:v>0</c:v>
                </c:pt>
                <c:pt idx="714014">
                  <c:v>0</c:v>
                </c:pt>
                <c:pt idx="714015">
                  <c:v>0</c:v>
                </c:pt>
                <c:pt idx="714016">
                  <c:v>0</c:v>
                </c:pt>
                <c:pt idx="714017">
                  <c:v>0</c:v>
                </c:pt>
                <c:pt idx="714018">
                  <c:v>0</c:v>
                </c:pt>
                <c:pt idx="714019">
                  <c:v>0</c:v>
                </c:pt>
                <c:pt idx="714020">
                  <c:v>0</c:v>
                </c:pt>
                <c:pt idx="714021">
                  <c:v>0</c:v>
                </c:pt>
                <c:pt idx="714022">
                  <c:v>0</c:v>
                </c:pt>
                <c:pt idx="714023">
                  <c:v>0</c:v>
                </c:pt>
                <c:pt idx="714024">
                  <c:v>0</c:v>
                </c:pt>
                <c:pt idx="714025">
                  <c:v>0</c:v>
                </c:pt>
                <c:pt idx="714026">
                  <c:v>0</c:v>
                </c:pt>
                <c:pt idx="714027">
                  <c:v>0</c:v>
                </c:pt>
                <c:pt idx="714028">
                  <c:v>0</c:v>
                </c:pt>
                <c:pt idx="714029">
                  <c:v>0</c:v>
                </c:pt>
                <c:pt idx="714030">
                  <c:v>0</c:v>
                </c:pt>
                <c:pt idx="714031">
                  <c:v>0</c:v>
                </c:pt>
                <c:pt idx="714032">
                  <c:v>0</c:v>
                </c:pt>
                <c:pt idx="714033">
                  <c:v>0</c:v>
                </c:pt>
                <c:pt idx="714034">
                  <c:v>0</c:v>
                </c:pt>
                <c:pt idx="714035">
                  <c:v>0</c:v>
                </c:pt>
                <c:pt idx="714036">
                  <c:v>0</c:v>
                </c:pt>
                <c:pt idx="714037">
                  <c:v>0</c:v>
                </c:pt>
                <c:pt idx="714038">
                  <c:v>0</c:v>
                </c:pt>
                <c:pt idx="714039">
                  <c:v>0</c:v>
                </c:pt>
                <c:pt idx="714040">
                  <c:v>0</c:v>
                </c:pt>
                <c:pt idx="714041">
                  <c:v>0</c:v>
                </c:pt>
                <c:pt idx="714042">
                  <c:v>0</c:v>
                </c:pt>
                <c:pt idx="714043">
                  <c:v>0</c:v>
                </c:pt>
                <c:pt idx="714044">
                  <c:v>0</c:v>
                </c:pt>
                <c:pt idx="714045">
                  <c:v>0</c:v>
                </c:pt>
                <c:pt idx="714046">
                  <c:v>0</c:v>
                </c:pt>
                <c:pt idx="714047">
                  <c:v>0</c:v>
                </c:pt>
                <c:pt idx="714048">
                  <c:v>0</c:v>
                </c:pt>
                <c:pt idx="714049">
                  <c:v>0</c:v>
                </c:pt>
                <c:pt idx="714050">
                  <c:v>0</c:v>
                </c:pt>
                <c:pt idx="714051">
                  <c:v>0</c:v>
                </c:pt>
                <c:pt idx="714052">
                  <c:v>0</c:v>
                </c:pt>
                <c:pt idx="714053">
                  <c:v>0</c:v>
                </c:pt>
                <c:pt idx="714054">
                  <c:v>0</c:v>
                </c:pt>
                <c:pt idx="714055">
                  <c:v>0</c:v>
                </c:pt>
                <c:pt idx="714056">
                  <c:v>0</c:v>
                </c:pt>
                <c:pt idx="714057">
                  <c:v>0</c:v>
                </c:pt>
                <c:pt idx="714058">
                  <c:v>0</c:v>
                </c:pt>
                <c:pt idx="714059">
                  <c:v>0</c:v>
                </c:pt>
                <c:pt idx="714060">
                  <c:v>0</c:v>
                </c:pt>
                <c:pt idx="714061">
                  <c:v>0</c:v>
                </c:pt>
                <c:pt idx="714062">
                  <c:v>0</c:v>
                </c:pt>
                <c:pt idx="714063">
                  <c:v>0</c:v>
                </c:pt>
                <c:pt idx="714064">
                  <c:v>0</c:v>
                </c:pt>
                <c:pt idx="714065">
                  <c:v>0</c:v>
                </c:pt>
                <c:pt idx="714066">
                  <c:v>0</c:v>
                </c:pt>
                <c:pt idx="714067">
                  <c:v>0</c:v>
                </c:pt>
                <c:pt idx="714068">
                  <c:v>0</c:v>
                </c:pt>
                <c:pt idx="714069">
                  <c:v>0</c:v>
                </c:pt>
                <c:pt idx="714070">
                  <c:v>0</c:v>
                </c:pt>
                <c:pt idx="714071">
                  <c:v>0</c:v>
                </c:pt>
                <c:pt idx="714072">
                  <c:v>0</c:v>
                </c:pt>
                <c:pt idx="714073">
                  <c:v>0</c:v>
                </c:pt>
                <c:pt idx="714074">
                  <c:v>0</c:v>
                </c:pt>
                <c:pt idx="714075">
                  <c:v>0</c:v>
                </c:pt>
                <c:pt idx="714076">
                  <c:v>0</c:v>
                </c:pt>
                <c:pt idx="714077">
                  <c:v>0</c:v>
                </c:pt>
                <c:pt idx="714078">
                  <c:v>0</c:v>
                </c:pt>
                <c:pt idx="714079">
                  <c:v>0</c:v>
                </c:pt>
                <c:pt idx="714080">
                  <c:v>0</c:v>
                </c:pt>
                <c:pt idx="714081">
                  <c:v>0</c:v>
                </c:pt>
                <c:pt idx="714082">
                  <c:v>0</c:v>
                </c:pt>
                <c:pt idx="714083">
                  <c:v>0</c:v>
                </c:pt>
                <c:pt idx="714084">
                  <c:v>0</c:v>
                </c:pt>
                <c:pt idx="714085">
                  <c:v>0</c:v>
                </c:pt>
                <c:pt idx="714086">
                  <c:v>0</c:v>
                </c:pt>
                <c:pt idx="714087">
                  <c:v>0</c:v>
                </c:pt>
                <c:pt idx="714088">
                  <c:v>0</c:v>
                </c:pt>
                <c:pt idx="714089">
                  <c:v>0</c:v>
                </c:pt>
                <c:pt idx="714090">
                  <c:v>0</c:v>
                </c:pt>
                <c:pt idx="714091">
                  <c:v>0</c:v>
                </c:pt>
                <c:pt idx="714092">
                  <c:v>0</c:v>
                </c:pt>
                <c:pt idx="714093">
                  <c:v>0</c:v>
                </c:pt>
                <c:pt idx="714094">
                  <c:v>0</c:v>
                </c:pt>
                <c:pt idx="714095">
                  <c:v>0</c:v>
                </c:pt>
                <c:pt idx="714096">
                  <c:v>0</c:v>
                </c:pt>
                <c:pt idx="714097">
                  <c:v>0</c:v>
                </c:pt>
                <c:pt idx="714098">
                  <c:v>0</c:v>
                </c:pt>
                <c:pt idx="714099">
                  <c:v>0</c:v>
                </c:pt>
                <c:pt idx="714100">
                  <c:v>0</c:v>
                </c:pt>
                <c:pt idx="714101">
                  <c:v>0</c:v>
                </c:pt>
                <c:pt idx="714102">
                  <c:v>0</c:v>
                </c:pt>
                <c:pt idx="714103">
                  <c:v>0</c:v>
                </c:pt>
                <c:pt idx="714104">
                  <c:v>0</c:v>
                </c:pt>
                <c:pt idx="714105">
                  <c:v>0</c:v>
                </c:pt>
                <c:pt idx="714106">
                  <c:v>0</c:v>
                </c:pt>
                <c:pt idx="714107">
                  <c:v>0</c:v>
                </c:pt>
                <c:pt idx="714108">
                  <c:v>0</c:v>
                </c:pt>
                <c:pt idx="714109">
                  <c:v>0</c:v>
                </c:pt>
                <c:pt idx="714110">
                  <c:v>0</c:v>
                </c:pt>
                <c:pt idx="714111">
                  <c:v>0</c:v>
                </c:pt>
                <c:pt idx="714112">
                  <c:v>0</c:v>
                </c:pt>
                <c:pt idx="714113">
                  <c:v>0</c:v>
                </c:pt>
                <c:pt idx="714114">
                  <c:v>0</c:v>
                </c:pt>
                <c:pt idx="714115">
                  <c:v>0</c:v>
                </c:pt>
                <c:pt idx="714116">
                  <c:v>0</c:v>
                </c:pt>
                <c:pt idx="714117">
                  <c:v>0</c:v>
                </c:pt>
                <c:pt idx="714118">
                  <c:v>0</c:v>
                </c:pt>
                <c:pt idx="714119">
                  <c:v>0</c:v>
                </c:pt>
                <c:pt idx="714120">
                  <c:v>0</c:v>
                </c:pt>
                <c:pt idx="714121">
                  <c:v>0</c:v>
                </c:pt>
                <c:pt idx="714122">
                  <c:v>0</c:v>
                </c:pt>
                <c:pt idx="714123">
                  <c:v>0</c:v>
                </c:pt>
                <c:pt idx="714124">
                  <c:v>0</c:v>
                </c:pt>
                <c:pt idx="714125">
                  <c:v>0</c:v>
                </c:pt>
                <c:pt idx="714126">
                  <c:v>0</c:v>
                </c:pt>
                <c:pt idx="714127">
                  <c:v>0</c:v>
                </c:pt>
                <c:pt idx="714128">
                  <c:v>0</c:v>
                </c:pt>
                <c:pt idx="714129">
                  <c:v>0</c:v>
                </c:pt>
                <c:pt idx="714130">
                  <c:v>0</c:v>
                </c:pt>
                <c:pt idx="714131">
                  <c:v>0</c:v>
                </c:pt>
                <c:pt idx="714132">
                  <c:v>0</c:v>
                </c:pt>
                <c:pt idx="714133">
                  <c:v>0</c:v>
                </c:pt>
                <c:pt idx="714134">
                  <c:v>0</c:v>
                </c:pt>
                <c:pt idx="714135">
                  <c:v>0</c:v>
                </c:pt>
                <c:pt idx="714136">
                  <c:v>0</c:v>
                </c:pt>
                <c:pt idx="714137">
                  <c:v>0</c:v>
                </c:pt>
                <c:pt idx="714138">
                  <c:v>0</c:v>
                </c:pt>
                <c:pt idx="714139">
                  <c:v>0</c:v>
                </c:pt>
                <c:pt idx="714140">
                  <c:v>0</c:v>
                </c:pt>
                <c:pt idx="714141">
                  <c:v>0</c:v>
                </c:pt>
                <c:pt idx="714142">
                  <c:v>0</c:v>
                </c:pt>
                <c:pt idx="714143">
                  <c:v>0</c:v>
                </c:pt>
                <c:pt idx="714144">
                  <c:v>0</c:v>
                </c:pt>
                <c:pt idx="714145">
                  <c:v>0</c:v>
                </c:pt>
                <c:pt idx="714146">
                  <c:v>0</c:v>
                </c:pt>
                <c:pt idx="714147">
                  <c:v>0</c:v>
                </c:pt>
                <c:pt idx="714148">
                  <c:v>0</c:v>
                </c:pt>
                <c:pt idx="714149">
                  <c:v>0</c:v>
                </c:pt>
                <c:pt idx="714150">
                  <c:v>0</c:v>
                </c:pt>
                <c:pt idx="714151">
                  <c:v>0</c:v>
                </c:pt>
                <c:pt idx="714152">
                  <c:v>0</c:v>
                </c:pt>
                <c:pt idx="714153">
                  <c:v>0</c:v>
                </c:pt>
                <c:pt idx="714154">
                  <c:v>0</c:v>
                </c:pt>
                <c:pt idx="714155">
                  <c:v>0</c:v>
                </c:pt>
                <c:pt idx="714156">
                  <c:v>0</c:v>
                </c:pt>
                <c:pt idx="714157">
                  <c:v>0</c:v>
                </c:pt>
                <c:pt idx="714158">
                  <c:v>0</c:v>
                </c:pt>
                <c:pt idx="714159">
                  <c:v>0</c:v>
                </c:pt>
                <c:pt idx="714160">
                  <c:v>0</c:v>
                </c:pt>
                <c:pt idx="714161">
                  <c:v>0</c:v>
                </c:pt>
                <c:pt idx="714162">
                  <c:v>0</c:v>
                </c:pt>
                <c:pt idx="714163">
                  <c:v>0</c:v>
                </c:pt>
                <c:pt idx="714164">
                  <c:v>0</c:v>
                </c:pt>
                <c:pt idx="714165">
                  <c:v>0</c:v>
                </c:pt>
                <c:pt idx="714166">
                  <c:v>0</c:v>
                </c:pt>
                <c:pt idx="714167">
                  <c:v>0</c:v>
                </c:pt>
                <c:pt idx="714168">
                  <c:v>0</c:v>
                </c:pt>
                <c:pt idx="714169">
                  <c:v>0</c:v>
                </c:pt>
                <c:pt idx="714170">
                  <c:v>0</c:v>
                </c:pt>
                <c:pt idx="714171">
                  <c:v>0</c:v>
                </c:pt>
                <c:pt idx="714172">
                  <c:v>0</c:v>
                </c:pt>
                <c:pt idx="714173">
                  <c:v>0</c:v>
                </c:pt>
                <c:pt idx="714174">
                  <c:v>0</c:v>
                </c:pt>
                <c:pt idx="714175">
                  <c:v>0</c:v>
                </c:pt>
                <c:pt idx="714176">
                  <c:v>0</c:v>
                </c:pt>
                <c:pt idx="714177">
                  <c:v>0</c:v>
                </c:pt>
                <c:pt idx="714178">
                  <c:v>0</c:v>
                </c:pt>
                <c:pt idx="714179">
                  <c:v>0</c:v>
                </c:pt>
                <c:pt idx="714180">
                  <c:v>0</c:v>
                </c:pt>
                <c:pt idx="714181">
                  <c:v>0</c:v>
                </c:pt>
                <c:pt idx="714182">
                  <c:v>0</c:v>
                </c:pt>
                <c:pt idx="714183">
                  <c:v>0</c:v>
                </c:pt>
                <c:pt idx="714184">
                  <c:v>0</c:v>
                </c:pt>
                <c:pt idx="714185">
                  <c:v>0</c:v>
                </c:pt>
                <c:pt idx="714186">
                  <c:v>0</c:v>
                </c:pt>
                <c:pt idx="714187">
                  <c:v>0</c:v>
                </c:pt>
                <c:pt idx="714188">
                  <c:v>0</c:v>
                </c:pt>
                <c:pt idx="714189">
                  <c:v>0</c:v>
                </c:pt>
                <c:pt idx="714190">
                  <c:v>0</c:v>
                </c:pt>
                <c:pt idx="714191">
                  <c:v>0</c:v>
                </c:pt>
                <c:pt idx="714192">
                  <c:v>0</c:v>
                </c:pt>
                <c:pt idx="714193">
                  <c:v>0</c:v>
                </c:pt>
                <c:pt idx="714194">
                  <c:v>0</c:v>
                </c:pt>
                <c:pt idx="714195">
                  <c:v>0</c:v>
                </c:pt>
                <c:pt idx="714196">
                  <c:v>0</c:v>
                </c:pt>
                <c:pt idx="714197">
                  <c:v>0</c:v>
                </c:pt>
                <c:pt idx="714198">
                  <c:v>0</c:v>
                </c:pt>
                <c:pt idx="714199">
                  <c:v>0</c:v>
                </c:pt>
                <c:pt idx="714200">
                  <c:v>0</c:v>
                </c:pt>
                <c:pt idx="714201">
                  <c:v>0</c:v>
                </c:pt>
                <c:pt idx="714202">
                  <c:v>0</c:v>
                </c:pt>
                <c:pt idx="714203">
                  <c:v>0</c:v>
                </c:pt>
                <c:pt idx="714204">
                  <c:v>0</c:v>
                </c:pt>
                <c:pt idx="714205">
                  <c:v>0</c:v>
                </c:pt>
                <c:pt idx="714206">
                  <c:v>0</c:v>
                </c:pt>
                <c:pt idx="714207">
                  <c:v>0</c:v>
                </c:pt>
                <c:pt idx="714208">
                  <c:v>0</c:v>
                </c:pt>
                <c:pt idx="714209">
                  <c:v>0</c:v>
                </c:pt>
                <c:pt idx="714210">
                  <c:v>0</c:v>
                </c:pt>
                <c:pt idx="714211">
                  <c:v>0</c:v>
                </c:pt>
                <c:pt idx="714212">
                  <c:v>0</c:v>
                </c:pt>
                <c:pt idx="714213">
                  <c:v>0</c:v>
                </c:pt>
                <c:pt idx="714214">
                  <c:v>0</c:v>
                </c:pt>
                <c:pt idx="714215">
                  <c:v>0</c:v>
                </c:pt>
                <c:pt idx="714216">
                  <c:v>0</c:v>
                </c:pt>
                <c:pt idx="714217">
                  <c:v>0</c:v>
                </c:pt>
                <c:pt idx="714218">
                  <c:v>0</c:v>
                </c:pt>
                <c:pt idx="714219">
                  <c:v>0</c:v>
                </c:pt>
                <c:pt idx="714220">
                  <c:v>0</c:v>
                </c:pt>
                <c:pt idx="714221">
                  <c:v>0</c:v>
                </c:pt>
                <c:pt idx="714222">
                  <c:v>0</c:v>
                </c:pt>
                <c:pt idx="714223">
                  <c:v>0</c:v>
                </c:pt>
                <c:pt idx="714224">
                  <c:v>0</c:v>
                </c:pt>
                <c:pt idx="714225">
                  <c:v>0</c:v>
                </c:pt>
                <c:pt idx="714226">
                  <c:v>0</c:v>
                </c:pt>
                <c:pt idx="714227">
                  <c:v>0</c:v>
                </c:pt>
                <c:pt idx="714228">
                  <c:v>0</c:v>
                </c:pt>
                <c:pt idx="714229">
                  <c:v>0</c:v>
                </c:pt>
                <c:pt idx="714230">
                  <c:v>0</c:v>
                </c:pt>
                <c:pt idx="714231">
                  <c:v>0</c:v>
                </c:pt>
                <c:pt idx="714232">
                  <c:v>0</c:v>
                </c:pt>
                <c:pt idx="714233">
                  <c:v>0</c:v>
                </c:pt>
                <c:pt idx="714234">
                  <c:v>0</c:v>
                </c:pt>
                <c:pt idx="714235">
                  <c:v>0</c:v>
                </c:pt>
                <c:pt idx="714236">
                  <c:v>0</c:v>
                </c:pt>
                <c:pt idx="714237">
                  <c:v>0</c:v>
                </c:pt>
                <c:pt idx="714238">
                  <c:v>0</c:v>
                </c:pt>
                <c:pt idx="714239">
                  <c:v>0</c:v>
                </c:pt>
                <c:pt idx="714240">
                  <c:v>0</c:v>
                </c:pt>
                <c:pt idx="714241">
                  <c:v>0</c:v>
                </c:pt>
                <c:pt idx="714242">
                  <c:v>0</c:v>
                </c:pt>
                <c:pt idx="714243">
                  <c:v>0</c:v>
                </c:pt>
                <c:pt idx="714244">
                  <c:v>0</c:v>
                </c:pt>
                <c:pt idx="714245">
                  <c:v>0</c:v>
                </c:pt>
                <c:pt idx="714246">
                  <c:v>0</c:v>
                </c:pt>
                <c:pt idx="714247">
                  <c:v>0</c:v>
                </c:pt>
                <c:pt idx="714248">
                  <c:v>0</c:v>
                </c:pt>
                <c:pt idx="714249">
                  <c:v>0</c:v>
                </c:pt>
                <c:pt idx="714250">
                  <c:v>0</c:v>
                </c:pt>
                <c:pt idx="714251">
                  <c:v>0</c:v>
                </c:pt>
                <c:pt idx="714252">
                  <c:v>0</c:v>
                </c:pt>
                <c:pt idx="714253">
                  <c:v>0</c:v>
                </c:pt>
                <c:pt idx="714254">
                  <c:v>0</c:v>
                </c:pt>
                <c:pt idx="714255">
                  <c:v>0</c:v>
                </c:pt>
                <c:pt idx="714256">
                  <c:v>0</c:v>
                </c:pt>
                <c:pt idx="714257">
                  <c:v>0</c:v>
                </c:pt>
                <c:pt idx="714258">
                  <c:v>0</c:v>
                </c:pt>
                <c:pt idx="714259">
                  <c:v>0</c:v>
                </c:pt>
                <c:pt idx="714260">
                  <c:v>0</c:v>
                </c:pt>
                <c:pt idx="714261">
                  <c:v>0</c:v>
                </c:pt>
                <c:pt idx="714262">
                  <c:v>0</c:v>
                </c:pt>
                <c:pt idx="714263">
                  <c:v>0</c:v>
                </c:pt>
                <c:pt idx="714264">
                  <c:v>0</c:v>
                </c:pt>
                <c:pt idx="714265">
                  <c:v>0</c:v>
                </c:pt>
                <c:pt idx="714266">
                  <c:v>0</c:v>
                </c:pt>
                <c:pt idx="714267">
                  <c:v>0</c:v>
                </c:pt>
                <c:pt idx="714268">
                  <c:v>0</c:v>
                </c:pt>
                <c:pt idx="714269">
                  <c:v>0</c:v>
                </c:pt>
                <c:pt idx="714270">
                  <c:v>0</c:v>
                </c:pt>
                <c:pt idx="714271">
                  <c:v>0</c:v>
                </c:pt>
                <c:pt idx="714272">
                  <c:v>0</c:v>
                </c:pt>
                <c:pt idx="714273">
                  <c:v>0</c:v>
                </c:pt>
                <c:pt idx="714274">
                  <c:v>0</c:v>
                </c:pt>
                <c:pt idx="714275">
                  <c:v>0</c:v>
                </c:pt>
                <c:pt idx="714276">
                  <c:v>0</c:v>
                </c:pt>
                <c:pt idx="714277">
                  <c:v>0</c:v>
                </c:pt>
                <c:pt idx="714278">
                  <c:v>0</c:v>
                </c:pt>
                <c:pt idx="714279">
                  <c:v>0</c:v>
                </c:pt>
                <c:pt idx="714280">
                  <c:v>0</c:v>
                </c:pt>
                <c:pt idx="714281">
                  <c:v>0</c:v>
                </c:pt>
                <c:pt idx="714282">
                  <c:v>0</c:v>
                </c:pt>
                <c:pt idx="714283">
                  <c:v>0</c:v>
                </c:pt>
                <c:pt idx="714284">
                  <c:v>0</c:v>
                </c:pt>
                <c:pt idx="714285">
                  <c:v>0</c:v>
                </c:pt>
                <c:pt idx="714286">
                  <c:v>0</c:v>
                </c:pt>
                <c:pt idx="714287">
                  <c:v>0</c:v>
                </c:pt>
                <c:pt idx="714288">
                  <c:v>0</c:v>
                </c:pt>
                <c:pt idx="714289">
                  <c:v>0</c:v>
                </c:pt>
                <c:pt idx="714290">
                  <c:v>0</c:v>
                </c:pt>
                <c:pt idx="714291">
                  <c:v>0</c:v>
                </c:pt>
                <c:pt idx="714292">
                  <c:v>0</c:v>
                </c:pt>
                <c:pt idx="714293">
                  <c:v>0</c:v>
                </c:pt>
                <c:pt idx="714294">
                  <c:v>0</c:v>
                </c:pt>
                <c:pt idx="714295">
                  <c:v>0</c:v>
                </c:pt>
                <c:pt idx="714296">
                  <c:v>0</c:v>
                </c:pt>
                <c:pt idx="714297">
                  <c:v>0</c:v>
                </c:pt>
                <c:pt idx="714298">
                  <c:v>0</c:v>
                </c:pt>
                <c:pt idx="714299">
                  <c:v>0</c:v>
                </c:pt>
                <c:pt idx="714300">
                  <c:v>0</c:v>
                </c:pt>
                <c:pt idx="714301">
                  <c:v>0</c:v>
                </c:pt>
                <c:pt idx="714302">
                  <c:v>0</c:v>
                </c:pt>
                <c:pt idx="714303">
                  <c:v>0</c:v>
                </c:pt>
                <c:pt idx="714304">
                  <c:v>0</c:v>
                </c:pt>
                <c:pt idx="714305">
                  <c:v>0</c:v>
                </c:pt>
                <c:pt idx="714306">
                  <c:v>0</c:v>
                </c:pt>
                <c:pt idx="714307">
                  <c:v>0</c:v>
                </c:pt>
                <c:pt idx="714308">
                  <c:v>0</c:v>
                </c:pt>
                <c:pt idx="714309">
                  <c:v>0</c:v>
                </c:pt>
                <c:pt idx="714310">
                  <c:v>0</c:v>
                </c:pt>
                <c:pt idx="714311">
                  <c:v>0</c:v>
                </c:pt>
                <c:pt idx="714312">
                  <c:v>0</c:v>
                </c:pt>
                <c:pt idx="714313">
                  <c:v>0</c:v>
                </c:pt>
                <c:pt idx="714314">
                  <c:v>0</c:v>
                </c:pt>
                <c:pt idx="714315">
                  <c:v>0</c:v>
                </c:pt>
                <c:pt idx="714316">
                  <c:v>0</c:v>
                </c:pt>
                <c:pt idx="714317">
                  <c:v>0</c:v>
                </c:pt>
                <c:pt idx="714318">
                  <c:v>0</c:v>
                </c:pt>
                <c:pt idx="714319">
                  <c:v>0</c:v>
                </c:pt>
                <c:pt idx="714320">
                  <c:v>0</c:v>
                </c:pt>
                <c:pt idx="714321">
                  <c:v>0</c:v>
                </c:pt>
                <c:pt idx="714322">
                  <c:v>0</c:v>
                </c:pt>
                <c:pt idx="714323">
                  <c:v>0</c:v>
                </c:pt>
                <c:pt idx="714324">
                  <c:v>0</c:v>
                </c:pt>
                <c:pt idx="714325">
                  <c:v>0</c:v>
                </c:pt>
                <c:pt idx="714326">
                  <c:v>0</c:v>
                </c:pt>
                <c:pt idx="714327">
                  <c:v>0</c:v>
                </c:pt>
                <c:pt idx="714328">
                  <c:v>0</c:v>
                </c:pt>
                <c:pt idx="714329">
                  <c:v>0</c:v>
                </c:pt>
                <c:pt idx="714330">
                  <c:v>0</c:v>
                </c:pt>
                <c:pt idx="714331">
                  <c:v>0</c:v>
                </c:pt>
                <c:pt idx="714332">
                  <c:v>0</c:v>
                </c:pt>
                <c:pt idx="714333">
                  <c:v>0</c:v>
                </c:pt>
                <c:pt idx="714334">
                  <c:v>0</c:v>
                </c:pt>
                <c:pt idx="714335">
                  <c:v>0</c:v>
                </c:pt>
                <c:pt idx="714336">
                  <c:v>0</c:v>
                </c:pt>
                <c:pt idx="714337">
                  <c:v>0</c:v>
                </c:pt>
                <c:pt idx="714338">
                  <c:v>0</c:v>
                </c:pt>
                <c:pt idx="714339">
                  <c:v>0</c:v>
                </c:pt>
                <c:pt idx="714340">
                  <c:v>0</c:v>
                </c:pt>
                <c:pt idx="714341">
                  <c:v>0</c:v>
                </c:pt>
                <c:pt idx="714342">
                  <c:v>0</c:v>
                </c:pt>
                <c:pt idx="714343">
                  <c:v>0</c:v>
                </c:pt>
                <c:pt idx="714344">
                  <c:v>0</c:v>
                </c:pt>
                <c:pt idx="714345">
                  <c:v>0</c:v>
                </c:pt>
                <c:pt idx="714346">
                  <c:v>0</c:v>
                </c:pt>
                <c:pt idx="714347">
                  <c:v>0</c:v>
                </c:pt>
                <c:pt idx="714348">
                  <c:v>0</c:v>
                </c:pt>
                <c:pt idx="714349">
                  <c:v>0</c:v>
                </c:pt>
                <c:pt idx="714350">
                  <c:v>0</c:v>
                </c:pt>
                <c:pt idx="714351">
                  <c:v>0</c:v>
                </c:pt>
                <c:pt idx="714352">
                  <c:v>0</c:v>
                </c:pt>
                <c:pt idx="714353">
                  <c:v>0</c:v>
                </c:pt>
                <c:pt idx="714354">
                  <c:v>0</c:v>
                </c:pt>
                <c:pt idx="714355">
                  <c:v>0</c:v>
                </c:pt>
                <c:pt idx="714356">
                  <c:v>0</c:v>
                </c:pt>
                <c:pt idx="714357">
                  <c:v>0</c:v>
                </c:pt>
                <c:pt idx="714358">
                  <c:v>0</c:v>
                </c:pt>
                <c:pt idx="714359">
                  <c:v>0</c:v>
                </c:pt>
                <c:pt idx="714360">
                  <c:v>0</c:v>
                </c:pt>
                <c:pt idx="714361">
                  <c:v>0</c:v>
                </c:pt>
                <c:pt idx="714362">
                  <c:v>0</c:v>
                </c:pt>
                <c:pt idx="714363">
                  <c:v>0</c:v>
                </c:pt>
                <c:pt idx="714364">
                  <c:v>0</c:v>
                </c:pt>
                <c:pt idx="714365">
                  <c:v>0</c:v>
                </c:pt>
                <c:pt idx="714366">
                  <c:v>0</c:v>
                </c:pt>
                <c:pt idx="714367">
                  <c:v>0</c:v>
                </c:pt>
                <c:pt idx="714368">
                  <c:v>0</c:v>
                </c:pt>
                <c:pt idx="714369">
                  <c:v>0</c:v>
                </c:pt>
                <c:pt idx="714370">
                  <c:v>0</c:v>
                </c:pt>
                <c:pt idx="714371">
                  <c:v>0</c:v>
                </c:pt>
                <c:pt idx="714372">
                  <c:v>0</c:v>
                </c:pt>
                <c:pt idx="714373">
                  <c:v>0</c:v>
                </c:pt>
                <c:pt idx="714374">
                  <c:v>0</c:v>
                </c:pt>
                <c:pt idx="714375">
                  <c:v>0</c:v>
                </c:pt>
                <c:pt idx="714376">
                  <c:v>0</c:v>
                </c:pt>
                <c:pt idx="714377">
                  <c:v>0</c:v>
                </c:pt>
                <c:pt idx="714378">
                  <c:v>0</c:v>
                </c:pt>
                <c:pt idx="714379">
                  <c:v>0</c:v>
                </c:pt>
                <c:pt idx="714380">
                  <c:v>0</c:v>
                </c:pt>
                <c:pt idx="714381">
                  <c:v>0</c:v>
                </c:pt>
                <c:pt idx="714382">
                  <c:v>0</c:v>
                </c:pt>
                <c:pt idx="714383">
                  <c:v>0</c:v>
                </c:pt>
                <c:pt idx="714384">
                  <c:v>0</c:v>
                </c:pt>
                <c:pt idx="714385">
                  <c:v>0</c:v>
                </c:pt>
                <c:pt idx="714386">
                  <c:v>0</c:v>
                </c:pt>
                <c:pt idx="714387">
                  <c:v>0</c:v>
                </c:pt>
                <c:pt idx="714388">
                  <c:v>0</c:v>
                </c:pt>
                <c:pt idx="714389">
                  <c:v>0</c:v>
                </c:pt>
                <c:pt idx="714390">
                  <c:v>0</c:v>
                </c:pt>
                <c:pt idx="714391">
                  <c:v>0</c:v>
                </c:pt>
                <c:pt idx="714392">
                  <c:v>0</c:v>
                </c:pt>
                <c:pt idx="714393">
                  <c:v>0</c:v>
                </c:pt>
                <c:pt idx="714394">
                  <c:v>0</c:v>
                </c:pt>
                <c:pt idx="714395">
                  <c:v>0</c:v>
                </c:pt>
                <c:pt idx="714396">
                  <c:v>0</c:v>
                </c:pt>
                <c:pt idx="714397">
                  <c:v>0</c:v>
                </c:pt>
                <c:pt idx="714398">
                  <c:v>0</c:v>
                </c:pt>
                <c:pt idx="714399">
                  <c:v>0</c:v>
                </c:pt>
                <c:pt idx="714400">
                  <c:v>0</c:v>
                </c:pt>
                <c:pt idx="714401">
                  <c:v>0</c:v>
                </c:pt>
                <c:pt idx="714402">
                  <c:v>0</c:v>
                </c:pt>
                <c:pt idx="714403">
                  <c:v>0</c:v>
                </c:pt>
                <c:pt idx="714404">
                  <c:v>0</c:v>
                </c:pt>
                <c:pt idx="714405">
                  <c:v>0</c:v>
                </c:pt>
                <c:pt idx="714406">
                  <c:v>0</c:v>
                </c:pt>
                <c:pt idx="714407">
                  <c:v>0</c:v>
                </c:pt>
                <c:pt idx="714408">
                  <c:v>0</c:v>
                </c:pt>
                <c:pt idx="714409">
                  <c:v>0</c:v>
                </c:pt>
                <c:pt idx="714410">
                  <c:v>0</c:v>
                </c:pt>
                <c:pt idx="714411">
                  <c:v>0</c:v>
                </c:pt>
                <c:pt idx="714412">
                  <c:v>0</c:v>
                </c:pt>
                <c:pt idx="714413">
                  <c:v>0</c:v>
                </c:pt>
                <c:pt idx="714414">
                  <c:v>0</c:v>
                </c:pt>
                <c:pt idx="714415">
                  <c:v>0</c:v>
                </c:pt>
                <c:pt idx="714416">
                  <c:v>0</c:v>
                </c:pt>
                <c:pt idx="714417">
                  <c:v>0</c:v>
                </c:pt>
                <c:pt idx="714418">
                  <c:v>0</c:v>
                </c:pt>
                <c:pt idx="714419">
                  <c:v>0</c:v>
                </c:pt>
                <c:pt idx="714420">
                  <c:v>0</c:v>
                </c:pt>
                <c:pt idx="714421">
                  <c:v>0</c:v>
                </c:pt>
                <c:pt idx="714422">
                  <c:v>0</c:v>
                </c:pt>
                <c:pt idx="714423">
                  <c:v>0</c:v>
                </c:pt>
                <c:pt idx="714424">
                  <c:v>0</c:v>
                </c:pt>
                <c:pt idx="714425">
                  <c:v>0</c:v>
                </c:pt>
                <c:pt idx="714426">
                  <c:v>0</c:v>
                </c:pt>
                <c:pt idx="714427">
                  <c:v>0</c:v>
                </c:pt>
                <c:pt idx="714428">
                  <c:v>0</c:v>
                </c:pt>
                <c:pt idx="714429">
                  <c:v>0</c:v>
                </c:pt>
                <c:pt idx="714430">
                  <c:v>0</c:v>
                </c:pt>
                <c:pt idx="714431">
                  <c:v>0</c:v>
                </c:pt>
                <c:pt idx="714432">
                  <c:v>0</c:v>
                </c:pt>
                <c:pt idx="714433">
                  <c:v>0</c:v>
                </c:pt>
                <c:pt idx="714434">
                  <c:v>0</c:v>
                </c:pt>
                <c:pt idx="714435">
                  <c:v>0</c:v>
                </c:pt>
                <c:pt idx="714436">
                  <c:v>0</c:v>
                </c:pt>
                <c:pt idx="714437">
                  <c:v>0</c:v>
                </c:pt>
                <c:pt idx="714438">
                  <c:v>0</c:v>
                </c:pt>
                <c:pt idx="714439">
                  <c:v>0</c:v>
                </c:pt>
                <c:pt idx="714440">
                  <c:v>0</c:v>
                </c:pt>
                <c:pt idx="714441">
                  <c:v>0</c:v>
                </c:pt>
                <c:pt idx="714442">
                  <c:v>0</c:v>
                </c:pt>
                <c:pt idx="714443">
                  <c:v>0</c:v>
                </c:pt>
                <c:pt idx="714444">
                  <c:v>0</c:v>
                </c:pt>
                <c:pt idx="714445">
                  <c:v>0</c:v>
                </c:pt>
                <c:pt idx="714446">
                  <c:v>0</c:v>
                </c:pt>
                <c:pt idx="714447">
                  <c:v>0</c:v>
                </c:pt>
                <c:pt idx="714448">
                  <c:v>0</c:v>
                </c:pt>
                <c:pt idx="714449">
                  <c:v>0</c:v>
                </c:pt>
                <c:pt idx="714450">
                  <c:v>0</c:v>
                </c:pt>
                <c:pt idx="714451">
                  <c:v>0</c:v>
                </c:pt>
                <c:pt idx="714452">
                  <c:v>0</c:v>
                </c:pt>
                <c:pt idx="714453">
                  <c:v>0</c:v>
                </c:pt>
                <c:pt idx="714454">
                  <c:v>0</c:v>
                </c:pt>
                <c:pt idx="714455">
                  <c:v>0</c:v>
                </c:pt>
                <c:pt idx="714456">
                  <c:v>0</c:v>
                </c:pt>
                <c:pt idx="714457">
                  <c:v>0</c:v>
                </c:pt>
                <c:pt idx="714458">
                  <c:v>0</c:v>
                </c:pt>
                <c:pt idx="714459">
                  <c:v>0</c:v>
                </c:pt>
                <c:pt idx="714460">
                  <c:v>0</c:v>
                </c:pt>
                <c:pt idx="714461">
                  <c:v>0</c:v>
                </c:pt>
                <c:pt idx="714462">
                  <c:v>0</c:v>
                </c:pt>
                <c:pt idx="714463">
                  <c:v>0</c:v>
                </c:pt>
                <c:pt idx="714464">
                  <c:v>0</c:v>
                </c:pt>
                <c:pt idx="714465">
                  <c:v>0</c:v>
                </c:pt>
                <c:pt idx="714466">
                  <c:v>0</c:v>
                </c:pt>
                <c:pt idx="714467">
                  <c:v>0</c:v>
                </c:pt>
                <c:pt idx="714468">
                  <c:v>0</c:v>
                </c:pt>
                <c:pt idx="714469">
                  <c:v>0</c:v>
                </c:pt>
                <c:pt idx="714470">
                  <c:v>0</c:v>
                </c:pt>
                <c:pt idx="714471">
                  <c:v>0</c:v>
                </c:pt>
                <c:pt idx="714472">
                  <c:v>0</c:v>
                </c:pt>
                <c:pt idx="714473">
                  <c:v>0</c:v>
                </c:pt>
                <c:pt idx="714474">
                  <c:v>0</c:v>
                </c:pt>
                <c:pt idx="714475">
                  <c:v>0</c:v>
                </c:pt>
                <c:pt idx="714476">
                  <c:v>0</c:v>
                </c:pt>
                <c:pt idx="714477">
                  <c:v>0</c:v>
                </c:pt>
                <c:pt idx="714478">
                  <c:v>0</c:v>
                </c:pt>
                <c:pt idx="714479">
                  <c:v>0</c:v>
                </c:pt>
                <c:pt idx="714480">
                  <c:v>0</c:v>
                </c:pt>
                <c:pt idx="714481">
                  <c:v>0</c:v>
                </c:pt>
                <c:pt idx="714482">
                  <c:v>0</c:v>
                </c:pt>
                <c:pt idx="714483">
                  <c:v>0</c:v>
                </c:pt>
                <c:pt idx="714484">
                  <c:v>0</c:v>
                </c:pt>
                <c:pt idx="714485">
                  <c:v>0</c:v>
                </c:pt>
                <c:pt idx="714486">
                  <c:v>0</c:v>
                </c:pt>
                <c:pt idx="714487">
                  <c:v>0</c:v>
                </c:pt>
                <c:pt idx="714488">
                  <c:v>0</c:v>
                </c:pt>
                <c:pt idx="714489">
                  <c:v>0</c:v>
                </c:pt>
                <c:pt idx="714490">
                  <c:v>0</c:v>
                </c:pt>
                <c:pt idx="714491">
                  <c:v>0</c:v>
                </c:pt>
                <c:pt idx="714492">
                  <c:v>0</c:v>
                </c:pt>
                <c:pt idx="714493">
                  <c:v>0</c:v>
                </c:pt>
                <c:pt idx="714494">
                  <c:v>0</c:v>
                </c:pt>
                <c:pt idx="714495">
                  <c:v>0</c:v>
                </c:pt>
                <c:pt idx="714496">
                  <c:v>0</c:v>
                </c:pt>
                <c:pt idx="714497">
                  <c:v>0</c:v>
                </c:pt>
                <c:pt idx="714498">
                  <c:v>0</c:v>
                </c:pt>
                <c:pt idx="714499">
                  <c:v>0</c:v>
                </c:pt>
                <c:pt idx="714500">
                  <c:v>0</c:v>
                </c:pt>
                <c:pt idx="714501">
                  <c:v>0</c:v>
                </c:pt>
                <c:pt idx="714502">
                  <c:v>0</c:v>
                </c:pt>
                <c:pt idx="714503">
                  <c:v>0</c:v>
                </c:pt>
                <c:pt idx="714504">
                  <c:v>0</c:v>
                </c:pt>
                <c:pt idx="714505">
                  <c:v>0</c:v>
                </c:pt>
                <c:pt idx="714506">
                  <c:v>0</c:v>
                </c:pt>
                <c:pt idx="714507">
                  <c:v>0</c:v>
                </c:pt>
                <c:pt idx="714508">
                  <c:v>0</c:v>
                </c:pt>
                <c:pt idx="714509">
                  <c:v>0</c:v>
                </c:pt>
                <c:pt idx="714510">
                  <c:v>0</c:v>
                </c:pt>
                <c:pt idx="714511">
                  <c:v>0</c:v>
                </c:pt>
                <c:pt idx="714512">
                  <c:v>0</c:v>
                </c:pt>
                <c:pt idx="714513">
                  <c:v>0</c:v>
                </c:pt>
                <c:pt idx="714514">
                  <c:v>0</c:v>
                </c:pt>
                <c:pt idx="714515">
                  <c:v>0</c:v>
                </c:pt>
                <c:pt idx="714516">
                  <c:v>0</c:v>
                </c:pt>
                <c:pt idx="714517">
                  <c:v>0</c:v>
                </c:pt>
                <c:pt idx="714518">
                  <c:v>0</c:v>
                </c:pt>
                <c:pt idx="714519">
                  <c:v>0</c:v>
                </c:pt>
                <c:pt idx="714520">
                  <c:v>0</c:v>
                </c:pt>
                <c:pt idx="714521">
                  <c:v>0</c:v>
                </c:pt>
                <c:pt idx="714522">
                  <c:v>0</c:v>
                </c:pt>
                <c:pt idx="714523">
                  <c:v>0</c:v>
                </c:pt>
                <c:pt idx="714524">
                  <c:v>0</c:v>
                </c:pt>
                <c:pt idx="714525">
                  <c:v>0</c:v>
                </c:pt>
                <c:pt idx="714526">
                  <c:v>0</c:v>
                </c:pt>
                <c:pt idx="714527">
                  <c:v>0</c:v>
                </c:pt>
                <c:pt idx="714528">
                  <c:v>0</c:v>
                </c:pt>
                <c:pt idx="714529">
                  <c:v>0</c:v>
                </c:pt>
                <c:pt idx="714530">
                  <c:v>0</c:v>
                </c:pt>
                <c:pt idx="714531">
                  <c:v>0</c:v>
                </c:pt>
                <c:pt idx="714532">
                  <c:v>0</c:v>
                </c:pt>
                <c:pt idx="714533">
                  <c:v>0</c:v>
                </c:pt>
                <c:pt idx="714534">
                  <c:v>0</c:v>
                </c:pt>
                <c:pt idx="714535">
                  <c:v>0</c:v>
                </c:pt>
                <c:pt idx="714536">
                  <c:v>0</c:v>
                </c:pt>
                <c:pt idx="714537">
                  <c:v>0</c:v>
                </c:pt>
                <c:pt idx="714538">
                  <c:v>0</c:v>
                </c:pt>
                <c:pt idx="714539">
                  <c:v>0</c:v>
                </c:pt>
                <c:pt idx="714540">
                  <c:v>0</c:v>
                </c:pt>
                <c:pt idx="714541">
                  <c:v>0</c:v>
                </c:pt>
                <c:pt idx="714542">
                  <c:v>0</c:v>
                </c:pt>
                <c:pt idx="714543">
                  <c:v>0</c:v>
                </c:pt>
                <c:pt idx="714544">
                  <c:v>0</c:v>
                </c:pt>
                <c:pt idx="714545">
                  <c:v>0</c:v>
                </c:pt>
                <c:pt idx="714546">
                  <c:v>0</c:v>
                </c:pt>
                <c:pt idx="714547">
                  <c:v>0</c:v>
                </c:pt>
                <c:pt idx="714548">
                  <c:v>0</c:v>
                </c:pt>
                <c:pt idx="714549">
                  <c:v>0</c:v>
                </c:pt>
                <c:pt idx="714550">
                  <c:v>0</c:v>
                </c:pt>
                <c:pt idx="714551">
                  <c:v>0</c:v>
                </c:pt>
                <c:pt idx="714552">
                  <c:v>0</c:v>
                </c:pt>
                <c:pt idx="714553">
                  <c:v>0</c:v>
                </c:pt>
                <c:pt idx="714554">
                  <c:v>0</c:v>
                </c:pt>
                <c:pt idx="714555">
                  <c:v>0</c:v>
                </c:pt>
                <c:pt idx="714556">
                  <c:v>0</c:v>
                </c:pt>
                <c:pt idx="714557">
                  <c:v>0</c:v>
                </c:pt>
                <c:pt idx="714558">
                  <c:v>0</c:v>
                </c:pt>
                <c:pt idx="714559">
                  <c:v>0</c:v>
                </c:pt>
                <c:pt idx="714560">
                  <c:v>0</c:v>
                </c:pt>
                <c:pt idx="714561">
                  <c:v>0</c:v>
                </c:pt>
                <c:pt idx="714562">
                  <c:v>0</c:v>
                </c:pt>
                <c:pt idx="714563">
                  <c:v>0</c:v>
                </c:pt>
                <c:pt idx="714564">
                  <c:v>0</c:v>
                </c:pt>
                <c:pt idx="714565">
                  <c:v>0</c:v>
                </c:pt>
                <c:pt idx="714566">
                  <c:v>0</c:v>
                </c:pt>
                <c:pt idx="714567">
                  <c:v>0</c:v>
                </c:pt>
                <c:pt idx="714568">
                  <c:v>0</c:v>
                </c:pt>
                <c:pt idx="714569">
                  <c:v>0</c:v>
                </c:pt>
                <c:pt idx="714570">
                  <c:v>0</c:v>
                </c:pt>
                <c:pt idx="714571">
                  <c:v>0</c:v>
                </c:pt>
                <c:pt idx="714572">
                  <c:v>0</c:v>
                </c:pt>
                <c:pt idx="714573">
                  <c:v>0</c:v>
                </c:pt>
                <c:pt idx="714574">
                  <c:v>0</c:v>
                </c:pt>
                <c:pt idx="714575">
                  <c:v>0</c:v>
                </c:pt>
                <c:pt idx="714576">
                  <c:v>0</c:v>
                </c:pt>
                <c:pt idx="714577">
                  <c:v>0</c:v>
                </c:pt>
                <c:pt idx="714578">
                  <c:v>0</c:v>
                </c:pt>
                <c:pt idx="714579">
                  <c:v>0</c:v>
                </c:pt>
                <c:pt idx="714580">
                  <c:v>0</c:v>
                </c:pt>
                <c:pt idx="714581">
                  <c:v>0</c:v>
                </c:pt>
                <c:pt idx="714582">
                  <c:v>0</c:v>
                </c:pt>
                <c:pt idx="714583">
                  <c:v>0</c:v>
                </c:pt>
                <c:pt idx="714584">
                  <c:v>0</c:v>
                </c:pt>
                <c:pt idx="714585">
                  <c:v>0</c:v>
                </c:pt>
                <c:pt idx="714586">
                  <c:v>0</c:v>
                </c:pt>
                <c:pt idx="714587">
                  <c:v>0</c:v>
                </c:pt>
                <c:pt idx="714588">
                  <c:v>0</c:v>
                </c:pt>
                <c:pt idx="714589">
                  <c:v>0</c:v>
                </c:pt>
                <c:pt idx="714590">
                  <c:v>0</c:v>
                </c:pt>
                <c:pt idx="714591">
                  <c:v>0</c:v>
                </c:pt>
                <c:pt idx="714592">
                  <c:v>0</c:v>
                </c:pt>
                <c:pt idx="714593">
                  <c:v>0</c:v>
                </c:pt>
                <c:pt idx="714594">
                  <c:v>0</c:v>
                </c:pt>
                <c:pt idx="714595">
                  <c:v>0</c:v>
                </c:pt>
                <c:pt idx="714596">
                  <c:v>0</c:v>
                </c:pt>
                <c:pt idx="714597">
                  <c:v>0</c:v>
                </c:pt>
                <c:pt idx="714598">
                  <c:v>0</c:v>
                </c:pt>
                <c:pt idx="714599">
                  <c:v>0</c:v>
                </c:pt>
                <c:pt idx="714600">
                  <c:v>0</c:v>
                </c:pt>
                <c:pt idx="714601">
                  <c:v>0</c:v>
                </c:pt>
                <c:pt idx="714602">
                  <c:v>0</c:v>
                </c:pt>
                <c:pt idx="714603">
                  <c:v>0</c:v>
                </c:pt>
                <c:pt idx="714604">
                  <c:v>0</c:v>
                </c:pt>
                <c:pt idx="714605">
                  <c:v>0</c:v>
                </c:pt>
                <c:pt idx="714606">
                  <c:v>0</c:v>
                </c:pt>
                <c:pt idx="714607">
                  <c:v>0</c:v>
                </c:pt>
                <c:pt idx="714608">
                  <c:v>0</c:v>
                </c:pt>
                <c:pt idx="714609">
                  <c:v>0</c:v>
                </c:pt>
                <c:pt idx="714610">
                  <c:v>0</c:v>
                </c:pt>
                <c:pt idx="714611">
                  <c:v>0</c:v>
                </c:pt>
                <c:pt idx="714612">
                  <c:v>0</c:v>
                </c:pt>
                <c:pt idx="714613">
                  <c:v>0</c:v>
                </c:pt>
                <c:pt idx="714614">
                  <c:v>0</c:v>
                </c:pt>
                <c:pt idx="714615">
                  <c:v>0</c:v>
                </c:pt>
                <c:pt idx="714616">
                  <c:v>0</c:v>
                </c:pt>
                <c:pt idx="714617">
                  <c:v>0</c:v>
                </c:pt>
                <c:pt idx="714618">
                  <c:v>0</c:v>
                </c:pt>
                <c:pt idx="714619">
                  <c:v>0</c:v>
                </c:pt>
                <c:pt idx="714620">
                  <c:v>0</c:v>
                </c:pt>
                <c:pt idx="714621">
                  <c:v>0</c:v>
                </c:pt>
                <c:pt idx="714622">
                  <c:v>0</c:v>
                </c:pt>
                <c:pt idx="714623">
                  <c:v>0</c:v>
                </c:pt>
                <c:pt idx="714624">
                  <c:v>0</c:v>
                </c:pt>
                <c:pt idx="714625">
                  <c:v>0</c:v>
                </c:pt>
                <c:pt idx="714626">
                  <c:v>0</c:v>
                </c:pt>
                <c:pt idx="714627">
                  <c:v>0</c:v>
                </c:pt>
                <c:pt idx="714628">
                  <c:v>0</c:v>
                </c:pt>
                <c:pt idx="714629">
                  <c:v>0</c:v>
                </c:pt>
                <c:pt idx="714630">
                  <c:v>0</c:v>
                </c:pt>
                <c:pt idx="714631">
                  <c:v>0</c:v>
                </c:pt>
                <c:pt idx="714632">
                  <c:v>0</c:v>
                </c:pt>
                <c:pt idx="714633">
                  <c:v>0</c:v>
                </c:pt>
                <c:pt idx="714634">
                  <c:v>0</c:v>
                </c:pt>
                <c:pt idx="714635">
                  <c:v>0</c:v>
                </c:pt>
                <c:pt idx="714636">
                  <c:v>0</c:v>
                </c:pt>
                <c:pt idx="714637">
                  <c:v>0</c:v>
                </c:pt>
                <c:pt idx="714638">
                  <c:v>0</c:v>
                </c:pt>
                <c:pt idx="714639">
                  <c:v>0</c:v>
                </c:pt>
                <c:pt idx="714640">
                  <c:v>0</c:v>
                </c:pt>
                <c:pt idx="714641">
                  <c:v>0</c:v>
                </c:pt>
                <c:pt idx="714642">
                  <c:v>0</c:v>
                </c:pt>
                <c:pt idx="714643">
                  <c:v>0</c:v>
                </c:pt>
                <c:pt idx="714644">
                  <c:v>0</c:v>
                </c:pt>
                <c:pt idx="714645">
                  <c:v>0</c:v>
                </c:pt>
                <c:pt idx="714646">
                  <c:v>0</c:v>
                </c:pt>
                <c:pt idx="714647">
                  <c:v>0</c:v>
                </c:pt>
                <c:pt idx="714648">
                  <c:v>0</c:v>
                </c:pt>
                <c:pt idx="714649">
                  <c:v>0</c:v>
                </c:pt>
                <c:pt idx="714650">
                  <c:v>0</c:v>
                </c:pt>
                <c:pt idx="714651">
                  <c:v>0</c:v>
                </c:pt>
                <c:pt idx="714652">
                  <c:v>0</c:v>
                </c:pt>
                <c:pt idx="714653">
                  <c:v>0</c:v>
                </c:pt>
                <c:pt idx="714654">
                  <c:v>0</c:v>
                </c:pt>
                <c:pt idx="714655">
                  <c:v>0</c:v>
                </c:pt>
                <c:pt idx="714656">
                  <c:v>0</c:v>
                </c:pt>
                <c:pt idx="714657">
                  <c:v>0</c:v>
                </c:pt>
                <c:pt idx="714658">
                  <c:v>0</c:v>
                </c:pt>
                <c:pt idx="714659">
                  <c:v>0</c:v>
                </c:pt>
                <c:pt idx="714660">
                  <c:v>0</c:v>
                </c:pt>
                <c:pt idx="714661">
                  <c:v>0</c:v>
                </c:pt>
                <c:pt idx="714662">
                  <c:v>0</c:v>
                </c:pt>
                <c:pt idx="714663">
                  <c:v>0</c:v>
                </c:pt>
                <c:pt idx="714664">
                  <c:v>0</c:v>
                </c:pt>
                <c:pt idx="714665">
                  <c:v>0</c:v>
                </c:pt>
                <c:pt idx="714666">
                  <c:v>0</c:v>
                </c:pt>
                <c:pt idx="714667">
                  <c:v>0</c:v>
                </c:pt>
                <c:pt idx="714668">
                  <c:v>0</c:v>
                </c:pt>
                <c:pt idx="714669">
                  <c:v>0</c:v>
                </c:pt>
                <c:pt idx="714670">
                  <c:v>0</c:v>
                </c:pt>
                <c:pt idx="714671">
                  <c:v>0</c:v>
                </c:pt>
                <c:pt idx="714672">
                  <c:v>0</c:v>
                </c:pt>
                <c:pt idx="714673">
                  <c:v>0</c:v>
                </c:pt>
                <c:pt idx="714674">
                  <c:v>0</c:v>
                </c:pt>
                <c:pt idx="714675">
                  <c:v>0</c:v>
                </c:pt>
                <c:pt idx="714676">
                  <c:v>0</c:v>
                </c:pt>
                <c:pt idx="714677">
                  <c:v>0</c:v>
                </c:pt>
                <c:pt idx="714678">
                  <c:v>0</c:v>
                </c:pt>
                <c:pt idx="714679">
                  <c:v>0</c:v>
                </c:pt>
                <c:pt idx="714680">
                  <c:v>0</c:v>
                </c:pt>
                <c:pt idx="714681">
                  <c:v>0</c:v>
                </c:pt>
                <c:pt idx="714682">
                  <c:v>0</c:v>
                </c:pt>
                <c:pt idx="714683">
                  <c:v>0</c:v>
                </c:pt>
                <c:pt idx="714684">
                  <c:v>0</c:v>
                </c:pt>
                <c:pt idx="714685">
                  <c:v>0</c:v>
                </c:pt>
                <c:pt idx="714686">
                  <c:v>0</c:v>
                </c:pt>
                <c:pt idx="714687">
                  <c:v>0</c:v>
                </c:pt>
                <c:pt idx="714688">
                  <c:v>0</c:v>
                </c:pt>
                <c:pt idx="714689">
                  <c:v>0</c:v>
                </c:pt>
                <c:pt idx="714690">
                  <c:v>0</c:v>
                </c:pt>
                <c:pt idx="714691">
                  <c:v>0</c:v>
                </c:pt>
                <c:pt idx="714692">
                  <c:v>0</c:v>
                </c:pt>
                <c:pt idx="714693">
                  <c:v>0</c:v>
                </c:pt>
                <c:pt idx="714694">
                  <c:v>0</c:v>
                </c:pt>
                <c:pt idx="714695">
                  <c:v>0</c:v>
                </c:pt>
                <c:pt idx="714696">
                  <c:v>0</c:v>
                </c:pt>
                <c:pt idx="714697">
                  <c:v>0</c:v>
                </c:pt>
                <c:pt idx="714698">
                  <c:v>0</c:v>
                </c:pt>
                <c:pt idx="714699">
                  <c:v>0</c:v>
                </c:pt>
                <c:pt idx="714700">
                  <c:v>0</c:v>
                </c:pt>
                <c:pt idx="714701">
                  <c:v>0</c:v>
                </c:pt>
                <c:pt idx="714702">
                  <c:v>0</c:v>
                </c:pt>
                <c:pt idx="714703">
                  <c:v>0</c:v>
                </c:pt>
                <c:pt idx="714704">
                  <c:v>0</c:v>
                </c:pt>
                <c:pt idx="714705">
                  <c:v>0</c:v>
                </c:pt>
                <c:pt idx="714706">
                  <c:v>0</c:v>
                </c:pt>
                <c:pt idx="714707">
                  <c:v>0</c:v>
                </c:pt>
                <c:pt idx="714708">
                  <c:v>0</c:v>
                </c:pt>
                <c:pt idx="714709">
                  <c:v>0</c:v>
                </c:pt>
                <c:pt idx="714710">
                  <c:v>0</c:v>
                </c:pt>
                <c:pt idx="714711">
                  <c:v>0</c:v>
                </c:pt>
                <c:pt idx="714712">
                  <c:v>0</c:v>
                </c:pt>
                <c:pt idx="714713">
                  <c:v>0</c:v>
                </c:pt>
                <c:pt idx="714714">
                  <c:v>0</c:v>
                </c:pt>
                <c:pt idx="714715">
                  <c:v>0</c:v>
                </c:pt>
                <c:pt idx="714716">
                  <c:v>0</c:v>
                </c:pt>
                <c:pt idx="714717">
                  <c:v>0</c:v>
                </c:pt>
                <c:pt idx="714718">
                  <c:v>0</c:v>
                </c:pt>
                <c:pt idx="714719">
                  <c:v>0</c:v>
                </c:pt>
                <c:pt idx="714720">
                  <c:v>0</c:v>
                </c:pt>
                <c:pt idx="714721">
                  <c:v>0</c:v>
                </c:pt>
                <c:pt idx="714722">
                  <c:v>0</c:v>
                </c:pt>
                <c:pt idx="714723">
                  <c:v>0</c:v>
                </c:pt>
                <c:pt idx="714724">
                  <c:v>0</c:v>
                </c:pt>
                <c:pt idx="714725">
                  <c:v>0</c:v>
                </c:pt>
                <c:pt idx="714726">
                  <c:v>0</c:v>
                </c:pt>
                <c:pt idx="714727">
                  <c:v>0</c:v>
                </c:pt>
                <c:pt idx="714728">
                  <c:v>0</c:v>
                </c:pt>
                <c:pt idx="714729">
                  <c:v>0</c:v>
                </c:pt>
                <c:pt idx="714730">
                  <c:v>0</c:v>
                </c:pt>
                <c:pt idx="714731">
                  <c:v>0</c:v>
                </c:pt>
                <c:pt idx="714732">
                  <c:v>0</c:v>
                </c:pt>
                <c:pt idx="714733">
                  <c:v>0</c:v>
                </c:pt>
                <c:pt idx="714734">
                  <c:v>0</c:v>
                </c:pt>
                <c:pt idx="714735">
                  <c:v>0</c:v>
                </c:pt>
                <c:pt idx="714736">
                  <c:v>0</c:v>
                </c:pt>
                <c:pt idx="714737">
                  <c:v>0</c:v>
                </c:pt>
                <c:pt idx="714738">
                  <c:v>0</c:v>
                </c:pt>
                <c:pt idx="714739">
                  <c:v>0</c:v>
                </c:pt>
                <c:pt idx="714740">
                  <c:v>0</c:v>
                </c:pt>
                <c:pt idx="714741">
                  <c:v>0</c:v>
                </c:pt>
                <c:pt idx="714742">
                  <c:v>0</c:v>
                </c:pt>
                <c:pt idx="714743">
                  <c:v>0</c:v>
                </c:pt>
                <c:pt idx="714744">
                  <c:v>0</c:v>
                </c:pt>
                <c:pt idx="714745">
                  <c:v>0</c:v>
                </c:pt>
                <c:pt idx="714746">
                  <c:v>0</c:v>
                </c:pt>
                <c:pt idx="714747">
                  <c:v>0</c:v>
                </c:pt>
                <c:pt idx="714748">
                  <c:v>0</c:v>
                </c:pt>
                <c:pt idx="714749">
                  <c:v>0</c:v>
                </c:pt>
                <c:pt idx="714750">
                  <c:v>0</c:v>
                </c:pt>
                <c:pt idx="714751">
                  <c:v>0</c:v>
                </c:pt>
                <c:pt idx="714752">
                  <c:v>0</c:v>
                </c:pt>
                <c:pt idx="714753">
                  <c:v>0</c:v>
                </c:pt>
                <c:pt idx="714754">
                  <c:v>0</c:v>
                </c:pt>
                <c:pt idx="714755">
                  <c:v>0</c:v>
                </c:pt>
                <c:pt idx="714756">
                  <c:v>0</c:v>
                </c:pt>
                <c:pt idx="714757">
                  <c:v>0</c:v>
                </c:pt>
                <c:pt idx="714758">
                  <c:v>0</c:v>
                </c:pt>
                <c:pt idx="714759">
                  <c:v>0</c:v>
                </c:pt>
                <c:pt idx="714760">
                  <c:v>0</c:v>
                </c:pt>
                <c:pt idx="714761">
                  <c:v>0</c:v>
                </c:pt>
                <c:pt idx="714762">
                  <c:v>0</c:v>
                </c:pt>
                <c:pt idx="714763">
                  <c:v>0</c:v>
                </c:pt>
                <c:pt idx="714764">
                  <c:v>0</c:v>
                </c:pt>
                <c:pt idx="714765">
                  <c:v>0</c:v>
                </c:pt>
                <c:pt idx="714766">
                  <c:v>0</c:v>
                </c:pt>
                <c:pt idx="714767">
                  <c:v>0</c:v>
                </c:pt>
                <c:pt idx="714768">
                  <c:v>0</c:v>
                </c:pt>
                <c:pt idx="714769">
                  <c:v>0</c:v>
                </c:pt>
                <c:pt idx="714770">
                  <c:v>0</c:v>
                </c:pt>
                <c:pt idx="714771">
                  <c:v>0</c:v>
                </c:pt>
                <c:pt idx="714772">
                  <c:v>0</c:v>
                </c:pt>
                <c:pt idx="714773">
                  <c:v>0</c:v>
                </c:pt>
                <c:pt idx="714774">
                  <c:v>0</c:v>
                </c:pt>
                <c:pt idx="714775">
                  <c:v>0</c:v>
                </c:pt>
                <c:pt idx="714776">
                  <c:v>0</c:v>
                </c:pt>
                <c:pt idx="714777">
                  <c:v>0</c:v>
                </c:pt>
                <c:pt idx="714778">
                  <c:v>0</c:v>
                </c:pt>
                <c:pt idx="714779">
                  <c:v>0</c:v>
                </c:pt>
                <c:pt idx="714780">
                  <c:v>0</c:v>
                </c:pt>
                <c:pt idx="714781">
                  <c:v>0</c:v>
                </c:pt>
                <c:pt idx="714782">
                  <c:v>0</c:v>
                </c:pt>
                <c:pt idx="714783">
                  <c:v>0</c:v>
                </c:pt>
                <c:pt idx="714784">
                  <c:v>0</c:v>
                </c:pt>
                <c:pt idx="714785">
                  <c:v>0</c:v>
                </c:pt>
                <c:pt idx="714786">
                  <c:v>0</c:v>
                </c:pt>
                <c:pt idx="714787">
                  <c:v>0</c:v>
                </c:pt>
                <c:pt idx="714788">
                  <c:v>0</c:v>
                </c:pt>
                <c:pt idx="714789">
                  <c:v>0</c:v>
                </c:pt>
                <c:pt idx="714790">
                  <c:v>0</c:v>
                </c:pt>
                <c:pt idx="714791">
                  <c:v>0</c:v>
                </c:pt>
                <c:pt idx="714792">
                  <c:v>0</c:v>
                </c:pt>
                <c:pt idx="714793">
                  <c:v>0</c:v>
                </c:pt>
                <c:pt idx="714794">
                  <c:v>0</c:v>
                </c:pt>
                <c:pt idx="714795">
                  <c:v>0</c:v>
                </c:pt>
                <c:pt idx="714796">
                  <c:v>0</c:v>
                </c:pt>
                <c:pt idx="714797">
                  <c:v>0</c:v>
                </c:pt>
                <c:pt idx="714798">
                  <c:v>0</c:v>
                </c:pt>
                <c:pt idx="714799">
                  <c:v>0</c:v>
                </c:pt>
                <c:pt idx="714800">
                  <c:v>0</c:v>
                </c:pt>
                <c:pt idx="714801">
                  <c:v>0</c:v>
                </c:pt>
                <c:pt idx="714802">
                  <c:v>0</c:v>
                </c:pt>
                <c:pt idx="714803">
                  <c:v>0</c:v>
                </c:pt>
                <c:pt idx="714804">
                  <c:v>0</c:v>
                </c:pt>
                <c:pt idx="714805">
                  <c:v>0</c:v>
                </c:pt>
                <c:pt idx="714806">
                  <c:v>0</c:v>
                </c:pt>
                <c:pt idx="714807">
                  <c:v>0</c:v>
                </c:pt>
                <c:pt idx="714808">
                  <c:v>0</c:v>
                </c:pt>
                <c:pt idx="714809">
                  <c:v>0</c:v>
                </c:pt>
                <c:pt idx="714810">
                  <c:v>0</c:v>
                </c:pt>
                <c:pt idx="714811">
                  <c:v>0</c:v>
                </c:pt>
                <c:pt idx="714812">
                  <c:v>0</c:v>
                </c:pt>
                <c:pt idx="714813">
                  <c:v>0</c:v>
                </c:pt>
                <c:pt idx="714814">
                  <c:v>0</c:v>
                </c:pt>
                <c:pt idx="714815">
                  <c:v>0</c:v>
                </c:pt>
                <c:pt idx="714816">
                  <c:v>0</c:v>
                </c:pt>
                <c:pt idx="714817">
                  <c:v>0</c:v>
                </c:pt>
                <c:pt idx="714818">
                  <c:v>0</c:v>
                </c:pt>
                <c:pt idx="714819">
                  <c:v>0</c:v>
                </c:pt>
                <c:pt idx="714820">
                  <c:v>0</c:v>
                </c:pt>
                <c:pt idx="714821">
                  <c:v>0</c:v>
                </c:pt>
                <c:pt idx="714822">
                  <c:v>0</c:v>
                </c:pt>
                <c:pt idx="714823">
                  <c:v>0</c:v>
                </c:pt>
                <c:pt idx="714824">
                  <c:v>0</c:v>
                </c:pt>
                <c:pt idx="714825">
                  <c:v>0</c:v>
                </c:pt>
                <c:pt idx="714826">
                  <c:v>0</c:v>
                </c:pt>
                <c:pt idx="714827">
                  <c:v>0</c:v>
                </c:pt>
                <c:pt idx="714828">
                  <c:v>0</c:v>
                </c:pt>
                <c:pt idx="714829">
                  <c:v>0</c:v>
                </c:pt>
                <c:pt idx="714830">
                  <c:v>0</c:v>
                </c:pt>
                <c:pt idx="714831">
                  <c:v>0</c:v>
                </c:pt>
                <c:pt idx="714832">
                  <c:v>0</c:v>
                </c:pt>
                <c:pt idx="714833">
                  <c:v>0</c:v>
                </c:pt>
                <c:pt idx="714834">
                  <c:v>0</c:v>
                </c:pt>
                <c:pt idx="714835">
                  <c:v>0</c:v>
                </c:pt>
                <c:pt idx="714836">
                  <c:v>0</c:v>
                </c:pt>
                <c:pt idx="714837">
                  <c:v>0</c:v>
                </c:pt>
                <c:pt idx="714838">
                  <c:v>0</c:v>
                </c:pt>
                <c:pt idx="714839">
                  <c:v>0</c:v>
                </c:pt>
                <c:pt idx="714840">
                  <c:v>0</c:v>
                </c:pt>
                <c:pt idx="714841">
                  <c:v>0</c:v>
                </c:pt>
                <c:pt idx="714842">
                  <c:v>0</c:v>
                </c:pt>
                <c:pt idx="714843">
                  <c:v>0</c:v>
                </c:pt>
                <c:pt idx="714844">
                  <c:v>0</c:v>
                </c:pt>
                <c:pt idx="714845">
                  <c:v>0</c:v>
                </c:pt>
                <c:pt idx="714846">
                  <c:v>0</c:v>
                </c:pt>
                <c:pt idx="714847">
                  <c:v>0</c:v>
                </c:pt>
                <c:pt idx="714848">
                  <c:v>0</c:v>
                </c:pt>
                <c:pt idx="714849">
                  <c:v>0</c:v>
                </c:pt>
                <c:pt idx="714850">
                  <c:v>0</c:v>
                </c:pt>
                <c:pt idx="714851">
                  <c:v>0</c:v>
                </c:pt>
                <c:pt idx="714852">
                  <c:v>0</c:v>
                </c:pt>
                <c:pt idx="714853">
                  <c:v>0</c:v>
                </c:pt>
                <c:pt idx="714854">
                  <c:v>0</c:v>
                </c:pt>
                <c:pt idx="714855">
                  <c:v>0</c:v>
                </c:pt>
                <c:pt idx="714856">
                  <c:v>0</c:v>
                </c:pt>
                <c:pt idx="714857">
                  <c:v>0</c:v>
                </c:pt>
                <c:pt idx="714858">
                  <c:v>0</c:v>
                </c:pt>
                <c:pt idx="714859">
                  <c:v>0</c:v>
                </c:pt>
                <c:pt idx="714860">
                  <c:v>0</c:v>
                </c:pt>
                <c:pt idx="714861">
                  <c:v>0</c:v>
                </c:pt>
                <c:pt idx="714862">
                  <c:v>0</c:v>
                </c:pt>
                <c:pt idx="714863">
                  <c:v>0</c:v>
                </c:pt>
                <c:pt idx="714864">
                  <c:v>0</c:v>
                </c:pt>
                <c:pt idx="714865">
                  <c:v>0</c:v>
                </c:pt>
                <c:pt idx="714866">
                  <c:v>0</c:v>
                </c:pt>
                <c:pt idx="714867">
                  <c:v>0</c:v>
                </c:pt>
                <c:pt idx="714868">
                  <c:v>0</c:v>
                </c:pt>
                <c:pt idx="714869">
                  <c:v>0</c:v>
                </c:pt>
                <c:pt idx="714870">
                  <c:v>0</c:v>
                </c:pt>
                <c:pt idx="714871">
                  <c:v>0</c:v>
                </c:pt>
                <c:pt idx="714872">
                  <c:v>0</c:v>
                </c:pt>
                <c:pt idx="714873">
                  <c:v>0</c:v>
                </c:pt>
                <c:pt idx="714874">
                  <c:v>0</c:v>
                </c:pt>
                <c:pt idx="714875">
                  <c:v>0</c:v>
                </c:pt>
                <c:pt idx="714876">
                  <c:v>0</c:v>
                </c:pt>
                <c:pt idx="714877">
                  <c:v>0</c:v>
                </c:pt>
                <c:pt idx="714878">
                  <c:v>0</c:v>
                </c:pt>
                <c:pt idx="714879">
                  <c:v>0</c:v>
                </c:pt>
                <c:pt idx="714880">
                  <c:v>0</c:v>
                </c:pt>
                <c:pt idx="714881">
                  <c:v>0</c:v>
                </c:pt>
                <c:pt idx="714882">
                  <c:v>0</c:v>
                </c:pt>
                <c:pt idx="714883">
                  <c:v>0</c:v>
                </c:pt>
                <c:pt idx="714884">
                  <c:v>0</c:v>
                </c:pt>
                <c:pt idx="714885">
                  <c:v>0</c:v>
                </c:pt>
                <c:pt idx="714886">
                  <c:v>0</c:v>
                </c:pt>
                <c:pt idx="714887">
                  <c:v>0</c:v>
                </c:pt>
                <c:pt idx="714888">
                  <c:v>0</c:v>
                </c:pt>
                <c:pt idx="714889">
                  <c:v>0</c:v>
                </c:pt>
                <c:pt idx="714890">
                  <c:v>0</c:v>
                </c:pt>
                <c:pt idx="714891">
                  <c:v>0</c:v>
                </c:pt>
                <c:pt idx="714892">
                  <c:v>0</c:v>
                </c:pt>
                <c:pt idx="714893">
                  <c:v>0</c:v>
                </c:pt>
                <c:pt idx="714894">
                  <c:v>0</c:v>
                </c:pt>
                <c:pt idx="714895">
                  <c:v>0</c:v>
                </c:pt>
                <c:pt idx="714896">
                  <c:v>0</c:v>
                </c:pt>
                <c:pt idx="714897">
                  <c:v>0</c:v>
                </c:pt>
                <c:pt idx="714898">
                  <c:v>0</c:v>
                </c:pt>
                <c:pt idx="714899">
                  <c:v>0</c:v>
                </c:pt>
                <c:pt idx="714900">
                  <c:v>0</c:v>
                </c:pt>
                <c:pt idx="714901">
                  <c:v>0</c:v>
                </c:pt>
                <c:pt idx="714902">
                  <c:v>0</c:v>
                </c:pt>
                <c:pt idx="714903">
                  <c:v>0</c:v>
                </c:pt>
                <c:pt idx="714904">
                  <c:v>0</c:v>
                </c:pt>
                <c:pt idx="714905">
                  <c:v>0</c:v>
                </c:pt>
                <c:pt idx="714906">
                  <c:v>0</c:v>
                </c:pt>
                <c:pt idx="714907">
                  <c:v>0</c:v>
                </c:pt>
                <c:pt idx="714908">
                  <c:v>0</c:v>
                </c:pt>
                <c:pt idx="714909">
                  <c:v>0</c:v>
                </c:pt>
                <c:pt idx="714910">
                  <c:v>0</c:v>
                </c:pt>
                <c:pt idx="714911">
                  <c:v>0</c:v>
                </c:pt>
                <c:pt idx="714912">
                  <c:v>0</c:v>
                </c:pt>
                <c:pt idx="714913">
                  <c:v>0</c:v>
                </c:pt>
                <c:pt idx="714914">
                  <c:v>0</c:v>
                </c:pt>
                <c:pt idx="714915">
                  <c:v>0</c:v>
                </c:pt>
                <c:pt idx="714916">
                  <c:v>0</c:v>
                </c:pt>
                <c:pt idx="714917">
                  <c:v>0</c:v>
                </c:pt>
                <c:pt idx="714918">
                  <c:v>0</c:v>
                </c:pt>
                <c:pt idx="714919">
                  <c:v>0</c:v>
                </c:pt>
                <c:pt idx="714920">
                  <c:v>0</c:v>
                </c:pt>
                <c:pt idx="714921">
                  <c:v>0</c:v>
                </c:pt>
                <c:pt idx="714922">
                  <c:v>0</c:v>
                </c:pt>
                <c:pt idx="714923">
                  <c:v>0</c:v>
                </c:pt>
                <c:pt idx="714924">
                  <c:v>0</c:v>
                </c:pt>
                <c:pt idx="714925">
                  <c:v>0</c:v>
                </c:pt>
                <c:pt idx="714926">
                  <c:v>0</c:v>
                </c:pt>
                <c:pt idx="714927">
                  <c:v>0</c:v>
                </c:pt>
                <c:pt idx="714928">
                  <c:v>0</c:v>
                </c:pt>
                <c:pt idx="714929">
                  <c:v>0</c:v>
                </c:pt>
                <c:pt idx="714930">
                  <c:v>0</c:v>
                </c:pt>
                <c:pt idx="714931">
                  <c:v>0</c:v>
                </c:pt>
                <c:pt idx="714932">
                  <c:v>0</c:v>
                </c:pt>
                <c:pt idx="714933">
                  <c:v>0</c:v>
                </c:pt>
                <c:pt idx="714934">
                  <c:v>0</c:v>
                </c:pt>
                <c:pt idx="714935">
                  <c:v>0</c:v>
                </c:pt>
                <c:pt idx="714936">
                  <c:v>0</c:v>
                </c:pt>
                <c:pt idx="714937">
                  <c:v>0</c:v>
                </c:pt>
                <c:pt idx="714938">
                  <c:v>0</c:v>
                </c:pt>
                <c:pt idx="714939">
                  <c:v>0</c:v>
                </c:pt>
                <c:pt idx="714940">
                  <c:v>0</c:v>
                </c:pt>
                <c:pt idx="714941">
                  <c:v>0</c:v>
                </c:pt>
                <c:pt idx="714942">
                  <c:v>0</c:v>
                </c:pt>
                <c:pt idx="714943">
                  <c:v>0</c:v>
                </c:pt>
                <c:pt idx="714944">
                  <c:v>0</c:v>
                </c:pt>
                <c:pt idx="714945">
                  <c:v>0</c:v>
                </c:pt>
                <c:pt idx="714946">
                  <c:v>0</c:v>
                </c:pt>
                <c:pt idx="714947">
                  <c:v>0</c:v>
                </c:pt>
                <c:pt idx="714948">
                  <c:v>0</c:v>
                </c:pt>
                <c:pt idx="714949">
                  <c:v>0</c:v>
                </c:pt>
                <c:pt idx="714950">
                  <c:v>0</c:v>
                </c:pt>
                <c:pt idx="714951">
                  <c:v>0</c:v>
                </c:pt>
                <c:pt idx="714952">
                  <c:v>0</c:v>
                </c:pt>
                <c:pt idx="714953">
                  <c:v>0</c:v>
                </c:pt>
                <c:pt idx="714954">
                  <c:v>0</c:v>
                </c:pt>
                <c:pt idx="714955">
                  <c:v>0</c:v>
                </c:pt>
                <c:pt idx="714956">
                  <c:v>0</c:v>
                </c:pt>
                <c:pt idx="714957">
                  <c:v>0</c:v>
                </c:pt>
                <c:pt idx="714958">
                  <c:v>0</c:v>
                </c:pt>
                <c:pt idx="714959">
                  <c:v>0</c:v>
                </c:pt>
                <c:pt idx="714960">
                  <c:v>0</c:v>
                </c:pt>
                <c:pt idx="714961">
                  <c:v>0</c:v>
                </c:pt>
                <c:pt idx="714962">
                  <c:v>0</c:v>
                </c:pt>
                <c:pt idx="714963">
                  <c:v>0</c:v>
                </c:pt>
                <c:pt idx="714964">
                  <c:v>0</c:v>
                </c:pt>
                <c:pt idx="714965">
                  <c:v>0</c:v>
                </c:pt>
                <c:pt idx="714966">
                  <c:v>0</c:v>
                </c:pt>
                <c:pt idx="714967">
                  <c:v>0</c:v>
                </c:pt>
                <c:pt idx="714968">
                  <c:v>0</c:v>
                </c:pt>
                <c:pt idx="714969">
                  <c:v>0</c:v>
                </c:pt>
                <c:pt idx="714970">
                  <c:v>0</c:v>
                </c:pt>
                <c:pt idx="714971">
                  <c:v>0</c:v>
                </c:pt>
                <c:pt idx="714972">
                  <c:v>0</c:v>
                </c:pt>
                <c:pt idx="714973">
                  <c:v>0</c:v>
                </c:pt>
                <c:pt idx="714974">
                  <c:v>0</c:v>
                </c:pt>
                <c:pt idx="714975">
                  <c:v>0</c:v>
                </c:pt>
                <c:pt idx="714976">
                  <c:v>0</c:v>
                </c:pt>
                <c:pt idx="714977">
                  <c:v>0</c:v>
                </c:pt>
                <c:pt idx="714978">
                  <c:v>0</c:v>
                </c:pt>
                <c:pt idx="714979">
                  <c:v>0</c:v>
                </c:pt>
                <c:pt idx="714980">
                  <c:v>0</c:v>
                </c:pt>
                <c:pt idx="714981">
                  <c:v>0</c:v>
                </c:pt>
                <c:pt idx="714982">
                  <c:v>0</c:v>
                </c:pt>
                <c:pt idx="714983">
                  <c:v>0</c:v>
                </c:pt>
                <c:pt idx="714984">
                  <c:v>0</c:v>
                </c:pt>
                <c:pt idx="714985">
                  <c:v>0</c:v>
                </c:pt>
                <c:pt idx="714986">
                  <c:v>0</c:v>
                </c:pt>
                <c:pt idx="714987">
                  <c:v>0</c:v>
                </c:pt>
                <c:pt idx="714988">
                  <c:v>0</c:v>
                </c:pt>
                <c:pt idx="714989">
                  <c:v>0</c:v>
                </c:pt>
                <c:pt idx="714990">
                  <c:v>0</c:v>
                </c:pt>
                <c:pt idx="714991">
                  <c:v>0</c:v>
                </c:pt>
                <c:pt idx="714992">
                  <c:v>0</c:v>
                </c:pt>
                <c:pt idx="714993">
                  <c:v>0</c:v>
                </c:pt>
                <c:pt idx="714994">
                  <c:v>0</c:v>
                </c:pt>
                <c:pt idx="714995">
                  <c:v>0</c:v>
                </c:pt>
                <c:pt idx="714996">
                  <c:v>0</c:v>
                </c:pt>
                <c:pt idx="714997">
                  <c:v>0</c:v>
                </c:pt>
                <c:pt idx="714998">
                  <c:v>0</c:v>
                </c:pt>
                <c:pt idx="714999">
                  <c:v>0</c:v>
                </c:pt>
                <c:pt idx="715000">
                  <c:v>0</c:v>
                </c:pt>
                <c:pt idx="715001">
                  <c:v>0</c:v>
                </c:pt>
                <c:pt idx="715002">
                  <c:v>0</c:v>
                </c:pt>
                <c:pt idx="715003">
                  <c:v>0</c:v>
                </c:pt>
                <c:pt idx="715004">
                  <c:v>0</c:v>
                </c:pt>
                <c:pt idx="715005">
                  <c:v>0</c:v>
                </c:pt>
                <c:pt idx="715006">
                  <c:v>0</c:v>
                </c:pt>
                <c:pt idx="715007">
                  <c:v>0</c:v>
                </c:pt>
                <c:pt idx="715008">
                  <c:v>0</c:v>
                </c:pt>
                <c:pt idx="715009">
                  <c:v>0</c:v>
                </c:pt>
                <c:pt idx="715010">
                  <c:v>0</c:v>
                </c:pt>
                <c:pt idx="715011">
                  <c:v>0</c:v>
                </c:pt>
                <c:pt idx="715012">
                  <c:v>0</c:v>
                </c:pt>
                <c:pt idx="715013">
                  <c:v>0</c:v>
                </c:pt>
                <c:pt idx="715014">
                  <c:v>0</c:v>
                </c:pt>
                <c:pt idx="715015">
                  <c:v>0</c:v>
                </c:pt>
                <c:pt idx="715016">
                  <c:v>0</c:v>
                </c:pt>
                <c:pt idx="715017">
                  <c:v>0</c:v>
                </c:pt>
                <c:pt idx="715018">
                  <c:v>0</c:v>
                </c:pt>
                <c:pt idx="715019">
                  <c:v>0</c:v>
                </c:pt>
                <c:pt idx="715020">
                  <c:v>0</c:v>
                </c:pt>
                <c:pt idx="715021">
                  <c:v>0</c:v>
                </c:pt>
                <c:pt idx="715022">
                  <c:v>0</c:v>
                </c:pt>
                <c:pt idx="715023">
                  <c:v>0</c:v>
                </c:pt>
                <c:pt idx="715024">
                  <c:v>0</c:v>
                </c:pt>
                <c:pt idx="715025">
                  <c:v>0</c:v>
                </c:pt>
                <c:pt idx="715026">
                  <c:v>0</c:v>
                </c:pt>
                <c:pt idx="715027">
                  <c:v>0</c:v>
                </c:pt>
                <c:pt idx="715028">
                  <c:v>0</c:v>
                </c:pt>
                <c:pt idx="715029">
                  <c:v>0</c:v>
                </c:pt>
                <c:pt idx="715030">
                  <c:v>0</c:v>
                </c:pt>
                <c:pt idx="715031">
                  <c:v>0</c:v>
                </c:pt>
                <c:pt idx="715032">
                  <c:v>0</c:v>
                </c:pt>
                <c:pt idx="715033">
                  <c:v>0</c:v>
                </c:pt>
                <c:pt idx="715034">
                  <c:v>0</c:v>
                </c:pt>
                <c:pt idx="715035">
                  <c:v>0</c:v>
                </c:pt>
                <c:pt idx="715036">
                  <c:v>0</c:v>
                </c:pt>
                <c:pt idx="715037">
                  <c:v>0</c:v>
                </c:pt>
                <c:pt idx="715038">
                  <c:v>0</c:v>
                </c:pt>
                <c:pt idx="715039">
                  <c:v>0</c:v>
                </c:pt>
                <c:pt idx="715040">
                  <c:v>0</c:v>
                </c:pt>
                <c:pt idx="715041">
                  <c:v>0</c:v>
                </c:pt>
                <c:pt idx="715042">
                  <c:v>0</c:v>
                </c:pt>
                <c:pt idx="715043">
                  <c:v>0</c:v>
                </c:pt>
                <c:pt idx="715044">
                  <c:v>0</c:v>
                </c:pt>
                <c:pt idx="715045">
                  <c:v>0</c:v>
                </c:pt>
                <c:pt idx="715046">
                  <c:v>0</c:v>
                </c:pt>
                <c:pt idx="715047">
                  <c:v>0</c:v>
                </c:pt>
                <c:pt idx="715048">
                  <c:v>0</c:v>
                </c:pt>
                <c:pt idx="715049">
                  <c:v>0</c:v>
                </c:pt>
                <c:pt idx="715050">
                  <c:v>0</c:v>
                </c:pt>
                <c:pt idx="715051">
                  <c:v>0</c:v>
                </c:pt>
                <c:pt idx="715052">
                  <c:v>0</c:v>
                </c:pt>
                <c:pt idx="715053">
                  <c:v>0</c:v>
                </c:pt>
                <c:pt idx="715054">
                  <c:v>0</c:v>
                </c:pt>
                <c:pt idx="715055">
                  <c:v>0</c:v>
                </c:pt>
                <c:pt idx="715056">
                  <c:v>0</c:v>
                </c:pt>
                <c:pt idx="715057">
                  <c:v>0</c:v>
                </c:pt>
                <c:pt idx="715058">
                  <c:v>0</c:v>
                </c:pt>
                <c:pt idx="715059">
                  <c:v>0</c:v>
                </c:pt>
                <c:pt idx="715060">
                  <c:v>0</c:v>
                </c:pt>
                <c:pt idx="715061">
                  <c:v>0</c:v>
                </c:pt>
                <c:pt idx="715062">
                  <c:v>0</c:v>
                </c:pt>
                <c:pt idx="715063">
                  <c:v>0</c:v>
                </c:pt>
                <c:pt idx="715064">
                  <c:v>0</c:v>
                </c:pt>
                <c:pt idx="715065">
                  <c:v>0</c:v>
                </c:pt>
                <c:pt idx="715066">
                  <c:v>0</c:v>
                </c:pt>
                <c:pt idx="715067">
                  <c:v>0</c:v>
                </c:pt>
                <c:pt idx="715068">
                  <c:v>0</c:v>
                </c:pt>
                <c:pt idx="715069">
                  <c:v>0</c:v>
                </c:pt>
                <c:pt idx="715070">
                  <c:v>0</c:v>
                </c:pt>
                <c:pt idx="715071">
                  <c:v>0</c:v>
                </c:pt>
                <c:pt idx="715072">
                  <c:v>0</c:v>
                </c:pt>
                <c:pt idx="715073">
                  <c:v>0</c:v>
                </c:pt>
                <c:pt idx="715074">
                  <c:v>0</c:v>
                </c:pt>
                <c:pt idx="715075">
                  <c:v>0</c:v>
                </c:pt>
                <c:pt idx="715076">
                  <c:v>0</c:v>
                </c:pt>
                <c:pt idx="715077">
                  <c:v>0</c:v>
                </c:pt>
                <c:pt idx="715078">
                  <c:v>0</c:v>
                </c:pt>
                <c:pt idx="715079">
                  <c:v>0</c:v>
                </c:pt>
                <c:pt idx="715080">
                  <c:v>0</c:v>
                </c:pt>
                <c:pt idx="715081">
                  <c:v>0</c:v>
                </c:pt>
                <c:pt idx="715082">
                  <c:v>0</c:v>
                </c:pt>
                <c:pt idx="715083">
                  <c:v>0</c:v>
                </c:pt>
                <c:pt idx="715084">
                  <c:v>0</c:v>
                </c:pt>
                <c:pt idx="715085">
                  <c:v>0</c:v>
                </c:pt>
                <c:pt idx="715086">
                  <c:v>0</c:v>
                </c:pt>
                <c:pt idx="715087">
                  <c:v>0</c:v>
                </c:pt>
                <c:pt idx="715088">
                  <c:v>0</c:v>
                </c:pt>
                <c:pt idx="715089">
                  <c:v>0</c:v>
                </c:pt>
                <c:pt idx="715090">
                  <c:v>0</c:v>
                </c:pt>
                <c:pt idx="715091">
                  <c:v>0</c:v>
                </c:pt>
                <c:pt idx="715092">
                  <c:v>0</c:v>
                </c:pt>
                <c:pt idx="715093">
                  <c:v>0</c:v>
                </c:pt>
                <c:pt idx="715094">
                  <c:v>0</c:v>
                </c:pt>
                <c:pt idx="715095">
                  <c:v>0</c:v>
                </c:pt>
                <c:pt idx="715096">
                  <c:v>0</c:v>
                </c:pt>
                <c:pt idx="715097">
                  <c:v>0</c:v>
                </c:pt>
                <c:pt idx="715098">
                  <c:v>0</c:v>
                </c:pt>
                <c:pt idx="715099">
                  <c:v>0</c:v>
                </c:pt>
                <c:pt idx="715100">
                  <c:v>0</c:v>
                </c:pt>
                <c:pt idx="715101">
                  <c:v>0</c:v>
                </c:pt>
                <c:pt idx="715102">
                  <c:v>0</c:v>
                </c:pt>
                <c:pt idx="715103">
                  <c:v>0</c:v>
                </c:pt>
                <c:pt idx="715104">
                  <c:v>0</c:v>
                </c:pt>
                <c:pt idx="715105">
                  <c:v>0</c:v>
                </c:pt>
                <c:pt idx="715106">
                  <c:v>0</c:v>
                </c:pt>
                <c:pt idx="715107">
                  <c:v>0</c:v>
                </c:pt>
                <c:pt idx="715108">
                  <c:v>0</c:v>
                </c:pt>
                <c:pt idx="715109">
                  <c:v>0</c:v>
                </c:pt>
                <c:pt idx="715110">
                  <c:v>0</c:v>
                </c:pt>
                <c:pt idx="715111">
                  <c:v>0</c:v>
                </c:pt>
                <c:pt idx="715112">
                  <c:v>0</c:v>
                </c:pt>
                <c:pt idx="715113">
                  <c:v>0</c:v>
                </c:pt>
                <c:pt idx="715114">
                  <c:v>0</c:v>
                </c:pt>
                <c:pt idx="715115">
                  <c:v>0</c:v>
                </c:pt>
                <c:pt idx="715116">
                  <c:v>0</c:v>
                </c:pt>
                <c:pt idx="715117">
                  <c:v>0</c:v>
                </c:pt>
                <c:pt idx="715118">
                  <c:v>0</c:v>
                </c:pt>
                <c:pt idx="715119">
                  <c:v>0</c:v>
                </c:pt>
                <c:pt idx="715120">
                  <c:v>0</c:v>
                </c:pt>
                <c:pt idx="715121">
                  <c:v>0</c:v>
                </c:pt>
                <c:pt idx="715122">
                  <c:v>0</c:v>
                </c:pt>
                <c:pt idx="715123">
                  <c:v>0</c:v>
                </c:pt>
                <c:pt idx="715124">
                  <c:v>0</c:v>
                </c:pt>
                <c:pt idx="715125">
                  <c:v>0</c:v>
                </c:pt>
                <c:pt idx="715126">
                  <c:v>0</c:v>
                </c:pt>
                <c:pt idx="715127">
                  <c:v>0</c:v>
                </c:pt>
                <c:pt idx="715128">
                  <c:v>0</c:v>
                </c:pt>
                <c:pt idx="715129">
                  <c:v>0</c:v>
                </c:pt>
                <c:pt idx="715130">
                  <c:v>0</c:v>
                </c:pt>
                <c:pt idx="715131">
                  <c:v>0</c:v>
                </c:pt>
                <c:pt idx="715132">
                  <c:v>0</c:v>
                </c:pt>
                <c:pt idx="715133">
                  <c:v>0</c:v>
                </c:pt>
                <c:pt idx="715134">
                  <c:v>0</c:v>
                </c:pt>
                <c:pt idx="715135">
                  <c:v>0</c:v>
                </c:pt>
                <c:pt idx="715136">
                  <c:v>0</c:v>
                </c:pt>
                <c:pt idx="715137">
                  <c:v>0</c:v>
                </c:pt>
                <c:pt idx="715138">
                  <c:v>0</c:v>
                </c:pt>
                <c:pt idx="715139">
                  <c:v>0</c:v>
                </c:pt>
                <c:pt idx="715140">
                  <c:v>0</c:v>
                </c:pt>
                <c:pt idx="715141">
                  <c:v>0</c:v>
                </c:pt>
                <c:pt idx="715142">
                  <c:v>0</c:v>
                </c:pt>
                <c:pt idx="715143">
                  <c:v>0</c:v>
                </c:pt>
                <c:pt idx="715144">
                  <c:v>0</c:v>
                </c:pt>
                <c:pt idx="715145">
                  <c:v>0</c:v>
                </c:pt>
                <c:pt idx="715146">
                  <c:v>0</c:v>
                </c:pt>
                <c:pt idx="715147">
                  <c:v>0</c:v>
                </c:pt>
                <c:pt idx="715148">
                  <c:v>0</c:v>
                </c:pt>
                <c:pt idx="715149">
                  <c:v>0</c:v>
                </c:pt>
                <c:pt idx="715150">
                  <c:v>0</c:v>
                </c:pt>
                <c:pt idx="715151">
                  <c:v>0</c:v>
                </c:pt>
                <c:pt idx="715152">
                  <c:v>0</c:v>
                </c:pt>
                <c:pt idx="715153">
                  <c:v>0</c:v>
                </c:pt>
                <c:pt idx="715154">
                  <c:v>0</c:v>
                </c:pt>
                <c:pt idx="715155">
                  <c:v>0</c:v>
                </c:pt>
                <c:pt idx="715156">
                  <c:v>0</c:v>
                </c:pt>
                <c:pt idx="715157">
                  <c:v>0</c:v>
                </c:pt>
                <c:pt idx="715158">
                  <c:v>0</c:v>
                </c:pt>
                <c:pt idx="715159">
                  <c:v>0</c:v>
                </c:pt>
                <c:pt idx="715160">
                  <c:v>0</c:v>
                </c:pt>
                <c:pt idx="715161">
                  <c:v>0</c:v>
                </c:pt>
                <c:pt idx="715162">
                  <c:v>0</c:v>
                </c:pt>
                <c:pt idx="715163">
                  <c:v>0</c:v>
                </c:pt>
                <c:pt idx="715164">
                  <c:v>0</c:v>
                </c:pt>
                <c:pt idx="715165">
                  <c:v>0</c:v>
                </c:pt>
                <c:pt idx="715166">
                  <c:v>0</c:v>
                </c:pt>
                <c:pt idx="715167">
                  <c:v>0</c:v>
                </c:pt>
                <c:pt idx="715168">
                  <c:v>0</c:v>
                </c:pt>
                <c:pt idx="715169">
                  <c:v>0</c:v>
                </c:pt>
                <c:pt idx="715170">
                  <c:v>0</c:v>
                </c:pt>
                <c:pt idx="715171">
                  <c:v>0</c:v>
                </c:pt>
                <c:pt idx="715172">
                  <c:v>0</c:v>
                </c:pt>
                <c:pt idx="715173">
                  <c:v>0</c:v>
                </c:pt>
                <c:pt idx="715174">
                  <c:v>0</c:v>
                </c:pt>
                <c:pt idx="715175">
                  <c:v>0</c:v>
                </c:pt>
                <c:pt idx="715176">
                  <c:v>0</c:v>
                </c:pt>
                <c:pt idx="715177">
                  <c:v>0</c:v>
                </c:pt>
                <c:pt idx="715178">
                  <c:v>0</c:v>
                </c:pt>
                <c:pt idx="715179">
                  <c:v>0</c:v>
                </c:pt>
                <c:pt idx="715180">
                  <c:v>0</c:v>
                </c:pt>
                <c:pt idx="715181">
                  <c:v>0</c:v>
                </c:pt>
                <c:pt idx="715182">
                  <c:v>0</c:v>
                </c:pt>
                <c:pt idx="715183">
                  <c:v>0</c:v>
                </c:pt>
                <c:pt idx="715184">
                  <c:v>0</c:v>
                </c:pt>
                <c:pt idx="715185">
                  <c:v>0</c:v>
                </c:pt>
                <c:pt idx="715186">
                  <c:v>0</c:v>
                </c:pt>
                <c:pt idx="715187">
                  <c:v>0</c:v>
                </c:pt>
                <c:pt idx="715188">
                  <c:v>0</c:v>
                </c:pt>
                <c:pt idx="715189">
                  <c:v>0</c:v>
                </c:pt>
                <c:pt idx="715190">
                  <c:v>0</c:v>
                </c:pt>
                <c:pt idx="715191">
                  <c:v>0</c:v>
                </c:pt>
                <c:pt idx="715192">
                  <c:v>0</c:v>
                </c:pt>
                <c:pt idx="715193">
                  <c:v>0</c:v>
                </c:pt>
                <c:pt idx="715194">
                  <c:v>0</c:v>
                </c:pt>
                <c:pt idx="715195">
                  <c:v>0</c:v>
                </c:pt>
                <c:pt idx="715196">
                  <c:v>0</c:v>
                </c:pt>
                <c:pt idx="715197">
                  <c:v>0</c:v>
                </c:pt>
                <c:pt idx="715198">
                  <c:v>0</c:v>
                </c:pt>
                <c:pt idx="715199">
                  <c:v>0</c:v>
                </c:pt>
                <c:pt idx="715200">
                  <c:v>0</c:v>
                </c:pt>
                <c:pt idx="715201">
                  <c:v>0</c:v>
                </c:pt>
                <c:pt idx="715202">
                  <c:v>0</c:v>
                </c:pt>
                <c:pt idx="715203">
                  <c:v>0</c:v>
                </c:pt>
                <c:pt idx="715204">
                  <c:v>0</c:v>
                </c:pt>
                <c:pt idx="715205">
                  <c:v>0</c:v>
                </c:pt>
                <c:pt idx="715206">
                  <c:v>0</c:v>
                </c:pt>
                <c:pt idx="715207">
                  <c:v>0</c:v>
                </c:pt>
                <c:pt idx="715208">
                  <c:v>0</c:v>
                </c:pt>
                <c:pt idx="715209">
                  <c:v>0</c:v>
                </c:pt>
                <c:pt idx="715210">
                  <c:v>0</c:v>
                </c:pt>
                <c:pt idx="715211">
                  <c:v>0</c:v>
                </c:pt>
                <c:pt idx="715212">
                  <c:v>0</c:v>
                </c:pt>
                <c:pt idx="715213">
                  <c:v>0</c:v>
                </c:pt>
                <c:pt idx="715214">
                  <c:v>0</c:v>
                </c:pt>
                <c:pt idx="715215">
                  <c:v>0</c:v>
                </c:pt>
                <c:pt idx="715216">
                  <c:v>0</c:v>
                </c:pt>
                <c:pt idx="715217">
                  <c:v>0</c:v>
                </c:pt>
                <c:pt idx="715218">
                  <c:v>0</c:v>
                </c:pt>
                <c:pt idx="715219">
                  <c:v>0</c:v>
                </c:pt>
                <c:pt idx="715220">
                  <c:v>0</c:v>
                </c:pt>
                <c:pt idx="715221">
                  <c:v>0</c:v>
                </c:pt>
                <c:pt idx="715222">
                  <c:v>0</c:v>
                </c:pt>
                <c:pt idx="715223">
                  <c:v>0</c:v>
                </c:pt>
                <c:pt idx="715224">
                  <c:v>0</c:v>
                </c:pt>
                <c:pt idx="715225">
                  <c:v>0</c:v>
                </c:pt>
                <c:pt idx="715226">
                  <c:v>0</c:v>
                </c:pt>
                <c:pt idx="715227">
                  <c:v>0</c:v>
                </c:pt>
                <c:pt idx="715228">
                  <c:v>0</c:v>
                </c:pt>
                <c:pt idx="715229">
                  <c:v>0</c:v>
                </c:pt>
                <c:pt idx="715230">
                  <c:v>0</c:v>
                </c:pt>
                <c:pt idx="715231">
                  <c:v>0</c:v>
                </c:pt>
                <c:pt idx="715232">
                  <c:v>0</c:v>
                </c:pt>
                <c:pt idx="715233">
                  <c:v>0</c:v>
                </c:pt>
                <c:pt idx="715234">
                  <c:v>0</c:v>
                </c:pt>
                <c:pt idx="715235">
                  <c:v>0</c:v>
                </c:pt>
                <c:pt idx="715236">
                  <c:v>0</c:v>
                </c:pt>
                <c:pt idx="715237">
                  <c:v>0</c:v>
                </c:pt>
                <c:pt idx="715238">
                  <c:v>0</c:v>
                </c:pt>
                <c:pt idx="715239">
                  <c:v>0</c:v>
                </c:pt>
                <c:pt idx="715240">
                  <c:v>0</c:v>
                </c:pt>
                <c:pt idx="715241">
                  <c:v>0</c:v>
                </c:pt>
                <c:pt idx="715242">
                  <c:v>0</c:v>
                </c:pt>
                <c:pt idx="715243">
                  <c:v>0</c:v>
                </c:pt>
                <c:pt idx="715244">
                  <c:v>0</c:v>
                </c:pt>
                <c:pt idx="715245">
                  <c:v>0</c:v>
                </c:pt>
                <c:pt idx="715246">
                  <c:v>0</c:v>
                </c:pt>
                <c:pt idx="715247">
                  <c:v>0</c:v>
                </c:pt>
                <c:pt idx="715248">
                  <c:v>0</c:v>
                </c:pt>
                <c:pt idx="715249">
                  <c:v>0</c:v>
                </c:pt>
                <c:pt idx="715250">
                  <c:v>0</c:v>
                </c:pt>
                <c:pt idx="715251">
                  <c:v>0</c:v>
                </c:pt>
                <c:pt idx="715252">
                  <c:v>0</c:v>
                </c:pt>
                <c:pt idx="715253">
                  <c:v>0</c:v>
                </c:pt>
                <c:pt idx="715254">
                  <c:v>0</c:v>
                </c:pt>
                <c:pt idx="715255">
                  <c:v>0</c:v>
                </c:pt>
                <c:pt idx="715256">
                  <c:v>0</c:v>
                </c:pt>
                <c:pt idx="715257">
                  <c:v>0</c:v>
                </c:pt>
                <c:pt idx="715258">
                  <c:v>0</c:v>
                </c:pt>
                <c:pt idx="715259">
                  <c:v>0</c:v>
                </c:pt>
                <c:pt idx="715260">
                  <c:v>0</c:v>
                </c:pt>
                <c:pt idx="715261">
                  <c:v>0</c:v>
                </c:pt>
                <c:pt idx="715262">
                  <c:v>0</c:v>
                </c:pt>
                <c:pt idx="715263">
                  <c:v>0</c:v>
                </c:pt>
                <c:pt idx="715264">
                  <c:v>0</c:v>
                </c:pt>
                <c:pt idx="715265">
                  <c:v>0</c:v>
                </c:pt>
                <c:pt idx="715266">
                  <c:v>0</c:v>
                </c:pt>
                <c:pt idx="715267">
                  <c:v>0</c:v>
                </c:pt>
                <c:pt idx="715268">
                  <c:v>0</c:v>
                </c:pt>
                <c:pt idx="715269">
                  <c:v>0</c:v>
                </c:pt>
                <c:pt idx="715270">
                  <c:v>0</c:v>
                </c:pt>
                <c:pt idx="715271">
                  <c:v>0</c:v>
                </c:pt>
                <c:pt idx="715272">
                  <c:v>0</c:v>
                </c:pt>
                <c:pt idx="715273">
                  <c:v>0</c:v>
                </c:pt>
                <c:pt idx="715274">
                  <c:v>0</c:v>
                </c:pt>
                <c:pt idx="715275">
                  <c:v>0</c:v>
                </c:pt>
                <c:pt idx="715276">
                  <c:v>0</c:v>
                </c:pt>
                <c:pt idx="715277">
                  <c:v>0</c:v>
                </c:pt>
                <c:pt idx="715278">
                  <c:v>0</c:v>
                </c:pt>
                <c:pt idx="715279">
                  <c:v>0</c:v>
                </c:pt>
                <c:pt idx="715280">
                  <c:v>0</c:v>
                </c:pt>
                <c:pt idx="715281">
                  <c:v>0</c:v>
                </c:pt>
                <c:pt idx="715282">
                  <c:v>0</c:v>
                </c:pt>
                <c:pt idx="715283">
                  <c:v>0</c:v>
                </c:pt>
                <c:pt idx="715284">
                  <c:v>0</c:v>
                </c:pt>
                <c:pt idx="715285">
                  <c:v>0</c:v>
                </c:pt>
                <c:pt idx="715286">
                  <c:v>0</c:v>
                </c:pt>
                <c:pt idx="715287">
                  <c:v>0</c:v>
                </c:pt>
                <c:pt idx="715288">
                  <c:v>0</c:v>
                </c:pt>
                <c:pt idx="715289">
                  <c:v>0</c:v>
                </c:pt>
                <c:pt idx="715290">
                  <c:v>0</c:v>
                </c:pt>
                <c:pt idx="715291">
                  <c:v>0</c:v>
                </c:pt>
                <c:pt idx="715292">
                  <c:v>0</c:v>
                </c:pt>
                <c:pt idx="715293">
                  <c:v>0</c:v>
                </c:pt>
                <c:pt idx="715294">
                  <c:v>0</c:v>
                </c:pt>
                <c:pt idx="715295">
                  <c:v>0</c:v>
                </c:pt>
                <c:pt idx="715296">
                  <c:v>0</c:v>
                </c:pt>
                <c:pt idx="715297">
                  <c:v>0</c:v>
                </c:pt>
                <c:pt idx="715298">
                  <c:v>0</c:v>
                </c:pt>
                <c:pt idx="715299">
                  <c:v>0</c:v>
                </c:pt>
                <c:pt idx="715300">
                  <c:v>0</c:v>
                </c:pt>
                <c:pt idx="715301">
                  <c:v>0</c:v>
                </c:pt>
                <c:pt idx="715302">
                  <c:v>0</c:v>
                </c:pt>
                <c:pt idx="715303">
                  <c:v>0</c:v>
                </c:pt>
                <c:pt idx="715304">
                  <c:v>0</c:v>
                </c:pt>
                <c:pt idx="715305">
                  <c:v>0</c:v>
                </c:pt>
                <c:pt idx="715306">
                  <c:v>0</c:v>
                </c:pt>
                <c:pt idx="715307">
                  <c:v>0</c:v>
                </c:pt>
                <c:pt idx="715308">
                  <c:v>0</c:v>
                </c:pt>
                <c:pt idx="715309">
                  <c:v>0</c:v>
                </c:pt>
                <c:pt idx="715310">
                  <c:v>0</c:v>
                </c:pt>
                <c:pt idx="715311">
                  <c:v>0</c:v>
                </c:pt>
                <c:pt idx="715312">
                  <c:v>0</c:v>
                </c:pt>
                <c:pt idx="715313">
                  <c:v>0</c:v>
                </c:pt>
                <c:pt idx="715314">
                  <c:v>0</c:v>
                </c:pt>
                <c:pt idx="715315">
                  <c:v>0</c:v>
                </c:pt>
                <c:pt idx="715316">
                  <c:v>0</c:v>
                </c:pt>
                <c:pt idx="715317">
                  <c:v>0</c:v>
                </c:pt>
                <c:pt idx="715318">
                  <c:v>0</c:v>
                </c:pt>
                <c:pt idx="715319">
                  <c:v>0</c:v>
                </c:pt>
                <c:pt idx="715320">
                  <c:v>0</c:v>
                </c:pt>
                <c:pt idx="715321">
                  <c:v>0</c:v>
                </c:pt>
                <c:pt idx="715322">
                  <c:v>0</c:v>
                </c:pt>
                <c:pt idx="715323">
                  <c:v>0</c:v>
                </c:pt>
                <c:pt idx="715324">
                  <c:v>0</c:v>
                </c:pt>
                <c:pt idx="715325">
                  <c:v>0</c:v>
                </c:pt>
                <c:pt idx="715326">
                  <c:v>0</c:v>
                </c:pt>
                <c:pt idx="715327">
                  <c:v>0</c:v>
                </c:pt>
                <c:pt idx="715328">
                  <c:v>0</c:v>
                </c:pt>
                <c:pt idx="715329">
                  <c:v>0</c:v>
                </c:pt>
                <c:pt idx="715330">
                  <c:v>0</c:v>
                </c:pt>
                <c:pt idx="715331">
                  <c:v>0</c:v>
                </c:pt>
                <c:pt idx="715332">
                  <c:v>0</c:v>
                </c:pt>
                <c:pt idx="715333">
                  <c:v>0</c:v>
                </c:pt>
                <c:pt idx="715334">
                  <c:v>0</c:v>
                </c:pt>
                <c:pt idx="715335">
                  <c:v>0</c:v>
                </c:pt>
                <c:pt idx="715336">
                  <c:v>0</c:v>
                </c:pt>
                <c:pt idx="715337">
                  <c:v>0</c:v>
                </c:pt>
                <c:pt idx="715338">
                  <c:v>0</c:v>
                </c:pt>
                <c:pt idx="715339">
                  <c:v>0</c:v>
                </c:pt>
                <c:pt idx="715340">
                  <c:v>0</c:v>
                </c:pt>
                <c:pt idx="715341">
                  <c:v>0</c:v>
                </c:pt>
                <c:pt idx="715342">
                  <c:v>0</c:v>
                </c:pt>
                <c:pt idx="715343">
                  <c:v>0</c:v>
                </c:pt>
                <c:pt idx="715344">
                  <c:v>0</c:v>
                </c:pt>
                <c:pt idx="715345">
                  <c:v>0</c:v>
                </c:pt>
                <c:pt idx="715346">
                  <c:v>0</c:v>
                </c:pt>
                <c:pt idx="715347">
                  <c:v>0</c:v>
                </c:pt>
                <c:pt idx="715348">
                  <c:v>0</c:v>
                </c:pt>
                <c:pt idx="715349">
                  <c:v>0</c:v>
                </c:pt>
                <c:pt idx="715350">
                  <c:v>0</c:v>
                </c:pt>
                <c:pt idx="715351">
                  <c:v>0</c:v>
                </c:pt>
                <c:pt idx="715352">
                  <c:v>0</c:v>
                </c:pt>
                <c:pt idx="715353">
                  <c:v>0</c:v>
                </c:pt>
                <c:pt idx="715354">
                  <c:v>0</c:v>
                </c:pt>
                <c:pt idx="715355">
                  <c:v>0</c:v>
                </c:pt>
                <c:pt idx="715356">
                  <c:v>0</c:v>
                </c:pt>
                <c:pt idx="715357">
                  <c:v>0</c:v>
                </c:pt>
                <c:pt idx="715358">
                  <c:v>0</c:v>
                </c:pt>
                <c:pt idx="715359">
                  <c:v>0</c:v>
                </c:pt>
                <c:pt idx="715360">
                  <c:v>0</c:v>
                </c:pt>
                <c:pt idx="715361">
                  <c:v>0</c:v>
                </c:pt>
                <c:pt idx="715362">
                  <c:v>0</c:v>
                </c:pt>
                <c:pt idx="715363">
                  <c:v>0</c:v>
                </c:pt>
                <c:pt idx="715364">
                  <c:v>0</c:v>
                </c:pt>
                <c:pt idx="715365">
                  <c:v>0</c:v>
                </c:pt>
                <c:pt idx="715366">
                  <c:v>0</c:v>
                </c:pt>
                <c:pt idx="715367">
                  <c:v>0</c:v>
                </c:pt>
                <c:pt idx="715368">
                  <c:v>0</c:v>
                </c:pt>
                <c:pt idx="715369">
                  <c:v>0</c:v>
                </c:pt>
                <c:pt idx="715370">
                  <c:v>0</c:v>
                </c:pt>
                <c:pt idx="715371">
                  <c:v>0</c:v>
                </c:pt>
                <c:pt idx="715372">
                  <c:v>0</c:v>
                </c:pt>
                <c:pt idx="715373">
                  <c:v>0</c:v>
                </c:pt>
                <c:pt idx="715374">
                  <c:v>0</c:v>
                </c:pt>
                <c:pt idx="715375">
                  <c:v>0</c:v>
                </c:pt>
                <c:pt idx="715376">
                  <c:v>0</c:v>
                </c:pt>
                <c:pt idx="715377">
                  <c:v>0</c:v>
                </c:pt>
                <c:pt idx="715378">
                  <c:v>0</c:v>
                </c:pt>
                <c:pt idx="715379">
                  <c:v>0</c:v>
                </c:pt>
                <c:pt idx="715380">
                  <c:v>0</c:v>
                </c:pt>
                <c:pt idx="715381">
                  <c:v>0</c:v>
                </c:pt>
                <c:pt idx="715382">
                  <c:v>0</c:v>
                </c:pt>
                <c:pt idx="715383">
                  <c:v>0</c:v>
                </c:pt>
                <c:pt idx="715384">
                  <c:v>0</c:v>
                </c:pt>
                <c:pt idx="715385">
                  <c:v>0</c:v>
                </c:pt>
                <c:pt idx="715386">
                  <c:v>0</c:v>
                </c:pt>
                <c:pt idx="715387">
                  <c:v>0</c:v>
                </c:pt>
                <c:pt idx="715388">
                  <c:v>0</c:v>
                </c:pt>
                <c:pt idx="715389">
                  <c:v>0</c:v>
                </c:pt>
                <c:pt idx="715390">
                  <c:v>0</c:v>
                </c:pt>
                <c:pt idx="715391">
                  <c:v>0</c:v>
                </c:pt>
                <c:pt idx="715392">
                  <c:v>0</c:v>
                </c:pt>
                <c:pt idx="715393">
                  <c:v>0</c:v>
                </c:pt>
                <c:pt idx="715394">
                  <c:v>0</c:v>
                </c:pt>
                <c:pt idx="715395">
                  <c:v>0</c:v>
                </c:pt>
                <c:pt idx="715396">
                  <c:v>0</c:v>
                </c:pt>
                <c:pt idx="715397">
                  <c:v>0</c:v>
                </c:pt>
                <c:pt idx="715398">
                  <c:v>0</c:v>
                </c:pt>
                <c:pt idx="715399">
                  <c:v>0</c:v>
                </c:pt>
                <c:pt idx="715400">
                  <c:v>0</c:v>
                </c:pt>
                <c:pt idx="715401">
                  <c:v>0</c:v>
                </c:pt>
                <c:pt idx="715402">
                  <c:v>0</c:v>
                </c:pt>
                <c:pt idx="715403">
                  <c:v>0</c:v>
                </c:pt>
                <c:pt idx="715404">
                  <c:v>0</c:v>
                </c:pt>
                <c:pt idx="715405">
                  <c:v>0</c:v>
                </c:pt>
                <c:pt idx="715406">
                  <c:v>0</c:v>
                </c:pt>
                <c:pt idx="715407">
                  <c:v>0</c:v>
                </c:pt>
                <c:pt idx="715408">
                  <c:v>0</c:v>
                </c:pt>
                <c:pt idx="715409">
                  <c:v>0</c:v>
                </c:pt>
                <c:pt idx="715410">
                  <c:v>0</c:v>
                </c:pt>
                <c:pt idx="715411">
                  <c:v>0</c:v>
                </c:pt>
                <c:pt idx="715412">
                  <c:v>0</c:v>
                </c:pt>
                <c:pt idx="715413">
                  <c:v>0</c:v>
                </c:pt>
                <c:pt idx="715414">
                  <c:v>0</c:v>
                </c:pt>
                <c:pt idx="715415">
                  <c:v>0</c:v>
                </c:pt>
                <c:pt idx="715416">
                  <c:v>0</c:v>
                </c:pt>
                <c:pt idx="715417">
                  <c:v>0</c:v>
                </c:pt>
                <c:pt idx="715418">
                  <c:v>0</c:v>
                </c:pt>
                <c:pt idx="715419">
                  <c:v>0</c:v>
                </c:pt>
                <c:pt idx="715420">
                  <c:v>0</c:v>
                </c:pt>
                <c:pt idx="715421">
                  <c:v>0</c:v>
                </c:pt>
                <c:pt idx="715422">
                  <c:v>0</c:v>
                </c:pt>
                <c:pt idx="715423">
                  <c:v>0</c:v>
                </c:pt>
                <c:pt idx="715424">
                  <c:v>0</c:v>
                </c:pt>
                <c:pt idx="715425">
                  <c:v>0</c:v>
                </c:pt>
                <c:pt idx="715426">
                  <c:v>0</c:v>
                </c:pt>
                <c:pt idx="715427">
                  <c:v>0</c:v>
                </c:pt>
                <c:pt idx="715428">
                  <c:v>0</c:v>
                </c:pt>
                <c:pt idx="715429">
                  <c:v>0</c:v>
                </c:pt>
                <c:pt idx="715430">
                  <c:v>0</c:v>
                </c:pt>
                <c:pt idx="715431">
                  <c:v>0</c:v>
                </c:pt>
                <c:pt idx="715432">
                  <c:v>0</c:v>
                </c:pt>
                <c:pt idx="715433">
                  <c:v>0</c:v>
                </c:pt>
                <c:pt idx="715434">
                  <c:v>0</c:v>
                </c:pt>
                <c:pt idx="715435">
                  <c:v>0</c:v>
                </c:pt>
                <c:pt idx="715436">
                  <c:v>0</c:v>
                </c:pt>
                <c:pt idx="715437">
                  <c:v>0</c:v>
                </c:pt>
                <c:pt idx="715438">
                  <c:v>0</c:v>
                </c:pt>
                <c:pt idx="715439">
                  <c:v>0</c:v>
                </c:pt>
                <c:pt idx="715440">
                  <c:v>0</c:v>
                </c:pt>
                <c:pt idx="715441">
                  <c:v>0</c:v>
                </c:pt>
                <c:pt idx="715442">
                  <c:v>0</c:v>
                </c:pt>
                <c:pt idx="715443">
                  <c:v>0</c:v>
                </c:pt>
                <c:pt idx="715444">
                  <c:v>0</c:v>
                </c:pt>
                <c:pt idx="715445">
                  <c:v>0</c:v>
                </c:pt>
                <c:pt idx="715446">
                  <c:v>0</c:v>
                </c:pt>
                <c:pt idx="715447">
                  <c:v>0</c:v>
                </c:pt>
                <c:pt idx="715448">
                  <c:v>0</c:v>
                </c:pt>
                <c:pt idx="715449">
                  <c:v>0</c:v>
                </c:pt>
                <c:pt idx="715450">
                  <c:v>0</c:v>
                </c:pt>
                <c:pt idx="715451">
                  <c:v>0</c:v>
                </c:pt>
                <c:pt idx="715452">
                  <c:v>0</c:v>
                </c:pt>
                <c:pt idx="715453">
                  <c:v>0</c:v>
                </c:pt>
                <c:pt idx="715454">
                  <c:v>0</c:v>
                </c:pt>
                <c:pt idx="715455">
                  <c:v>0</c:v>
                </c:pt>
                <c:pt idx="715456">
                  <c:v>0</c:v>
                </c:pt>
                <c:pt idx="715457">
                  <c:v>0</c:v>
                </c:pt>
                <c:pt idx="715458">
                  <c:v>0</c:v>
                </c:pt>
                <c:pt idx="715459">
                  <c:v>0</c:v>
                </c:pt>
                <c:pt idx="715460">
                  <c:v>0</c:v>
                </c:pt>
                <c:pt idx="715461">
                  <c:v>0</c:v>
                </c:pt>
                <c:pt idx="715462">
                  <c:v>0</c:v>
                </c:pt>
                <c:pt idx="715463">
                  <c:v>0</c:v>
                </c:pt>
                <c:pt idx="715464">
                  <c:v>0</c:v>
                </c:pt>
                <c:pt idx="715465">
                  <c:v>0</c:v>
                </c:pt>
                <c:pt idx="715466">
                  <c:v>0</c:v>
                </c:pt>
                <c:pt idx="715467">
                  <c:v>0</c:v>
                </c:pt>
                <c:pt idx="715468">
                  <c:v>0</c:v>
                </c:pt>
                <c:pt idx="715469">
                  <c:v>0</c:v>
                </c:pt>
                <c:pt idx="715470">
                  <c:v>0</c:v>
                </c:pt>
                <c:pt idx="715471">
                  <c:v>0</c:v>
                </c:pt>
                <c:pt idx="715472">
                  <c:v>0</c:v>
                </c:pt>
                <c:pt idx="715473">
                  <c:v>0</c:v>
                </c:pt>
                <c:pt idx="715474">
                  <c:v>0</c:v>
                </c:pt>
                <c:pt idx="715475">
                  <c:v>0</c:v>
                </c:pt>
                <c:pt idx="715476">
                  <c:v>0</c:v>
                </c:pt>
                <c:pt idx="715477">
                  <c:v>0</c:v>
                </c:pt>
                <c:pt idx="715478">
                  <c:v>0</c:v>
                </c:pt>
                <c:pt idx="715479">
                  <c:v>0</c:v>
                </c:pt>
                <c:pt idx="715480">
                  <c:v>0</c:v>
                </c:pt>
                <c:pt idx="715481">
                  <c:v>0</c:v>
                </c:pt>
                <c:pt idx="715482">
                  <c:v>0</c:v>
                </c:pt>
                <c:pt idx="715483">
                  <c:v>0</c:v>
                </c:pt>
                <c:pt idx="715484">
                  <c:v>0</c:v>
                </c:pt>
                <c:pt idx="715485">
                  <c:v>0</c:v>
                </c:pt>
                <c:pt idx="715486">
                  <c:v>0</c:v>
                </c:pt>
                <c:pt idx="715487">
                  <c:v>0</c:v>
                </c:pt>
                <c:pt idx="715488">
                  <c:v>0</c:v>
                </c:pt>
                <c:pt idx="715489">
                  <c:v>0</c:v>
                </c:pt>
                <c:pt idx="715490">
                  <c:v>0</c:v>
                </c:pt>
                <c:pt idx="715491">
                  <c:v>0</c:v>
                </c:pt>
                <c:pt idx="715492">
                  <c:v>0</c:v>
                </c:pt>
                <c:pt idx="715493">
                  <c:v>0</c:v>
                </c:pt>
                <c:pt idx="715494">
                  <c:v>0</c:v>
                </c:pt>
                <c:pt idx="715495">
                  <c:v>0</c:v>
                </c:pt>
                <c:pt idx="715496">
                  <c:v>0</c:v>
                </c:pt>
                <c:pt idx="715497">
                  <c:v>0</c:v>
                </c:pt>
                <c:pt idx="715498">
                  <c:v>0</c:v>
                </c:pt>
                <c:pt idx="715499">
                  <c:v>0</c:v>
                </c:pt>
                <c:pt idx="715500">
                  <c:v>0</c:v>
                </c:pt>
                <c:pt idx="715501">
                  <c:v>0</c:v>
                </c:pt>
                <c:pt idx="715502">
                  <c:v>0</c:v>
                </c:pt>
                <c:pt idx="715503">
                  <c:v>0</c:v>
                </c:pt>
                <c:pt idx="715504">
                  <c:v>0</c:v>
                </c:pt>
                <c:pt idx="715505">
                  <c:v>0</c:v>
                </c:pt>
                <c:pt idx="715506">
                  <c:v>0</c:v>
                </c:pt>
                <c:pt idx="715507">
                  <c:v>0</c:v>
                </c:pt>
                <c:pt idx="715508">
                  <c:v>0</c:v>
                </c:pt>
                <c:pt idx="715509">
                  <c:v>0</c:v>
                </c:pt>
                <c:pt idx="715510">
                  <c:v>0</c:v>
                </c:pt>
                <c:pt idx="715511">
                  <c:v>0</c:v>
                </c:pt>
                <c:pt idx="715512">
                  <c:v>0</c:v>
                </c:pt>
                <c:pt idx="715513">
                  <c:v>0</c:v>
                </c:pt>
                <c:pt idx="715514">
                  <c:v>0</c:v>
                </c:pt>
                <c:pt idx="715515">
                  <c:v>0</c:v>
                </c:pt>
                <c:pt idx="715516">
                  <c:v>0</c:v>
                </c:pt>
                <c:pt idx="715517">
                  <c:v>0</c:v>
                </c:pt>
                <c:pt idx="715518">
                  <c:v>0</c:v>
                </c:pt>
                <c:pt idx="715519">
                  <c:v>0</c:v>
                </c:pt>
                <c:pt idx="715520">
                  <c:v>0</c:v>
                </c:pt>
                <c:pt idx="715521">
                  <c:v>0</c:v>
                </c:pt>
                <c:pt idx="715522">
                  <c:v>0</c:v>
                </c:pt>
                <c:pt idx="715523">
                  <c:v>0</c:v>
                </c:pt>
                <c:pt idx="715524">
                  <c:v>0</c:v>
                </c:pt>
                <c:pt idx="715525">
                  <c:v>0</c:v>
                </c:pt>
                <c:pt idx="715526">
                  <c:v>0</c:v>
                </c:pt>
                <c:pt idx="715527">
                  <c:v>0</c:v>
                </c:pt>
                <c:pt idx="715528">
                  <c:v>0</c:v>
                </c:pt>
                <c:pt idx="715529">
                  <c:v>0</c:v>
                </c:pt>
                <c:pt idx="715530">
                  <c:v>0</c:v>
                </c:pt>
                <c:pt idx="715531">
                  <c:v>0</c:v>
                </c:pt>
                <c:pt idx="715532">
                  <c:v>0</c:v>
                </c:pt>
                <c:pt idx="715533">
                  <c:v>0</c:v>
                </c:pt>
                <c:pt idx="715534">
                  <c:v>0</c:v>
                </c:pt>
                <c:pt idx="715535">
                  <c:v>0</c:v>
                </c:pt>
                <c:pt idx="715536">
                  <c:v>0</c:v>
                </c:pt>
                <c:pt idx="715537">
                  <c:v>0</c:v>
                </c:pt>
                <c:pt idx="715538">
                  <c:v>0</c:v>
                </c:pt>
                <c:pt idx="715539">
                  <c:v>0</c:v>
                </c:pt>
                <c:pt idx="715540">
                  <c:v>0</c:v>
                </c:pt>
                <c:pt idx="715541">
                  <c:v>0</c:v>
                </c:pt>
                <c:pt idx="715542">
                  <c:v>0</c:v>
                </c:pt>
                <c:pt idx="715543">
                  <c:v>0</c:v>
                </c:pt>
                <c:pt idx="715544">
                  <c:v>0</c:v>
                </c:pt>
                <c:pt idx="715545">
                  <c:v>0</c:v>
                </c:pt>
                <c:pt idx="715546">
                  <c:v>0</c:v>
                </c:pt>
                <c:pt idx="715547">
                  <c:v>0</c:v>
                </c:pt>
                <c:pt idx="715548">
                  <c:v>0</c:v>
                </c:pt>
                <c:pt idx="715549">
                  <c:v>0</c:v>
                </c:pt>
                <c:pt idx="715550">
                  <c:v>0</c:v>
                </c:pt>
                <c:pt idx="715551">
                  <c:v>0</c:v>
                </c:pt>
                <c:pt idx="715552">
                  <c:v>0</c:v>
                </c:pt>
                <c:pt idx="715553">
                  <c:v>0</c:v>
                </c:pt>
                <c:pt idx="715554">
                  <c:v>0</c:v>
                </c:pt>
                <c:pt idx="715555">
                  <c:v>0</c:v>
                </c:pt>
                <c:pt idx="715556">
                  <c:v>0</c:v>
                </c:pt>
                <c:pt idx="715557">
                  <c:v>0</c:v>
                </c:pt>
                <c:pt idx="715558">
                  <c:v>0</c:v>
                </c:pt>
                <c:pt idx="715559">
                  <c:v>0</c:v>
                </c:pt>
                <c:pt idx="715560">
                  <c:v>0</c:v>
                </c:pt>
                <c:pt idx="715561">
                  <c:v>0</c:v>
                </c:pt>
                <c:pt idx="715562">
                  <c:v>0</c:v>
                </c:pt>
                <c:pt idx="715563">
                  <c:v>0</c:v>
                </c:pt>
                <c:pt idx="715564">
                  <c:v>0</c:v>
                </c:pt>
                <c:pt idx="715565">
                  <c:v>0</c:v>
                </c:pt>
                <c:pt idx="715566">
                  <c:v>0</c:v>
                </c:pt>
                <c:pt idx="715567">
                  <c:v>0</c:v>
                </c:pt>
                <c:pt idx="715568">
                  <c:v>0</c:v>
                </c:pt>
                <c:pt idx="715569">
                  <c:v>0</c:v>
                </c:pt>
                <c:pt idx="715570">
                  <c:v>0</c:v>
                </c:pt>
                <c:pt idx="715571">
                  <c:v>0</c:v>
                </c:pt>
                <c:pt idx="715572">
                  <c:v>0</c:v>
                </c:pt>
                <c:pt idx="715573">
                  <c:v>0</c:v>
                </c:pt>
                <c:pt idx="715574">
                  <c:v>0</c:v>
                </c:pt>
                <c:pt idx="715575">
                  <c:v>0</c:v>
                </c:pt>
                <c:pt idx="715576">
                  <c:v>0</c:v>
                </c:pt>
                <c:pt idx="715577">
                  <c:v>0</c:v>
                </c:pt>
                <c:pt idx="715578">
                  <c:v>0</c:v>
                </c:pt>
                <c:pt idx="715579">
                  <c:v>0</c:v>
                </c:pt>
                <c:pt idx="715580">
                  <c:v>0</c:v>
                </c:pt>
                <c:pt idx="715581">
                  <c:v>0</c:v>
                </c:pt>
                <c:pt idx="715582">
                  <c:v>0</c:v>
                </c:pt>
                <c:pt idx="715583">
                  <c:v>0</c:v>
                </c:pt>
                <c:pt idx="715584">
                  <c:v>0</c:v>
                </c:pt>
                <c:pt idx="715585">
                  <c:v>0</c:v>
                </c:pt>
                <c:pt idx="715586">
                  <c:v>0</c:v>
                </c:pt>
                <c:pt idx="715587">
                  <c:v>0</c:v>
                </c:pt>
                <c:pt idx="715588">
                  <c:v>0</c:v>
                </c:pt>
                <c:pt idx="715589">
                  <c:v>0</c:v>
                </c:pt>
                <c:pt idx="715590">
                  <c:v>0</c:v>
                </c:pt>
                <c:pt idx="715591">
                  <c:v>0</c:v>
                </c:pt>
                <c:pt idx="715592">
                  <c:v>0</c:v>
                </c:pt>
                <c:pt idx="715593">
                  <c:v>0</c:v>
                </c:pt>
                <c:pt idx="715594">
                  <c:v>0</c:v>
                </c:pt>
                <c:pt idx="715595">
                  <c:v>0</c:v>
                </c:pt>
                <c:pt idx="715596">
                  <c:v>0</c:v>
                </c:pt>
                <c:pt idx="715597">
                  <c:v>0</c:v>
                </c:pt>
                <c:pt idx="715598">
                  <c:v>0</c:v>
                </c:pt>
                <c:pt idx="715599">
                  <c:v>0</c:v>
                </c:pt>
                <c:pt idx="715600">
                  <c:v>0</c:v>
                </c:pt>
                <c:pt idx="715601">
                  <c:v>0</c:v>
                </c:pt>
                <c:pt idx="715602">
                  <c:v>0</c:v>
                </c:pt>
                <c:pt idx="715603">
                  <c:v>0</c:v>
                </c:pt>
                <c:pt idx="715604">
                  <c:v>0</c:v>
                </c:pt>
                <c:pt idx="715605">
                  <c:v>0</c:v>
                </c:pt>
                <c:pt idx="715606">
                  <c:v>0</c:v>
                </c:pt>
                <c:pt idx="715607">
                  <c:v>0</c:v>
                </c:pt>
                <c:pt idx="715608">
                  <c:v>0</c:v>
                </c:pt>
                <c:pt idx="715609">
                  <c:v>0</c:v>
                </c:pt>
                <c:pt idx="715610">
                  <c:v>0</c:v>
                </c:pt>
                <c:pt idx="715611">
                  <c:v>0</c:v>
                </c:pt>
                <c:pt idx="715612">
                  <c:v>0</c:v>
                </c:pt>
                <c:pt idx="715613">
                  <c:v>0</c:v>
                </c:pt>
                <c:pt idx="715614">
                  <c:v>0</c:v>
                </c:pt>
                <c:pt idx="715615">
                  <c:v>0</c:v>
                </c:pt>
                <c:pt idx="715616">
                  <c:v>0</c:v>
                </c:pt>
                <c:pt idx="715617">
                  <c:v>0</c:v>
                </c:pt>
                <c:pt idx="715618">
                  <c:v>0</c:v>
                </c:pt>
                <c:pt idx="715619">
                  <c:v>0</c:v>
                </c:pt>
                <c:pt idx="715620">
                  <c:v>0</c:v>
                </c:pt>
                <c:pt idx="715621">
                  <c:v>0</c:v>
                </c:pt>
                <c:pt idx="715622">
                  <c:v>0</c:v>
                </c:pt>
                <c:pt idx="715623">
                  <c:v>0</c:v>
                </c:pt>
                <c:pt idx="715624">
                  <c:v>0</c:v>
                </c:pt>
                <c:pt idx="715625">
                  <c:v>0</c:v>
                </c:pt>
                <c:pt idx="715626">
                  <c:v>0</c:v>
                </c:pt>
                <c:pt idx="715627">
                  <c:v>0</c:v>
                </c:pt>
                <c:pt idx="715628">
                  <c:v>0</c:v>
                </c:pt>
                <c:pt idx="715629">
                  <c:v>0</c:v>
                </c:pt>
                <c:pt idx="715630">
                  <c:v>0</c:v>
                </c:pt>
                <c:pt idx="715631">
                  <c:v>0</c:v>
                </c:pt>
                <c:pt idx="715632">
                  <c:v>0</c:v>
                </c:pt>
                <c:pt idx="715633">
                  <c:v>0</c:v>
                </c:pt>
                <c:pt idx="715634">
                  <c:v>0</c:v>
                </c:pt>
                <c:pt idx="715635">
                  <c:v>0</c:v>
                </c:pt>
                <c:pt idx="715636">
                  <c:v>0</c:v>
                </c:pt>
                <c:pt idx="715637">
                  <c:v>0</c:v>
                </c:pt>
                <c:pt idx="715638">
                  <c:v>0</c:v>
                </c:pt>
                <c:pt idx="715639">
                  <c:v>0</c:v>
                </c:pt>
                <c:pt idx="715640">
                  <c:v>0</c:v>
                </c:pt>
                <c:pt idx="715641">
                  <c:v>0</c:v>
                </c:pt>
                <c:pt idx="715642">
                  <c:v>0</c:v>
                </c:pt>
                <c:pt idx="715643">
                  <c:v>0</c:v>
                </c:pt>
                <c:pt idx="715644">
                  <c:v>0</c:v>
                </c:pt>
                <c:pt idx="715645">
                  <c:v>0</c:v>
                </c:pt>
                <c:pt idx="715646">
                  <c:v>0</c:v>
                </c:pt>
                <c:pt idx="715647">
                  <c:v>0</c:v>
                </c:pt>
                <c:pt idx="715648">
                  <c:v>0</c:v>
                </c:pt>
                <c:pt idx="715649">
                  <c:v>0</c:v>
                </c:pt>
                <c:pt idx="715650">
                  <c:v>0</c:v>
                </c:pt>
                <c:pt idx="715651">
                  <c:v>0</c:v>
                </c:pt>
                <c:pt idx="715652">
                  <c:v>0</c:v>
                </c:pt>
                <c:pt idx="715653">
                  <c:v>0</c:v>
                </c:pt>
                <c:pt idx="715654">
                  <c:v>0</c:v>
                </c:pt>
                <c:pt idx="715655">
                  <c:v>0</c:v>
                </c:pt>
                <c:pt idx="715656">
                  <c:v>0</c:v>
                </c:pt>
                <c:pt idx="715657">
                  <c:v>0</c:v>
                </c:pt>
                <c:pt idx="715658">
                  <c:v>0</c:v>
                </c:pt>
                <c:pt idx="715659">
                  <c:v>0</c:v>
                </c:pt>
                <c:pt idx="715660">
                  <c:v>0</c:v>
                </c:pt>
                <c:pt idx="715661">
                  <c:v>0</c:v>
                </c:pt>
                <c:pt idx="715662">
                  <c:v>0</c:v>
                </c:pt>
                <c:pt idx="715663">
                  <c:v>0</c:v>
                </c:pt>
                <c:pt idx="715664">
                  <c:v>0</c:v>
                </c:pt>
                <c:pt idx="715665">
                  <c:v>0</c:v>
                </c:pt>
                <c:pt idx="715666">
                  <c:v>0</c:v>
                </c:pt>
                <c:pt idx="715667">
                  <c:v>0</c:v>
                </c:pt>
                <c:pt idx="715668">
                  <c:v>0</c:v>
                </c:pt>
                <c:pt idx="715669">
                  <c:v>0</c:v>
                </c:pt>
                <c:pt idx="715670">
                  <c:v>0</c:v>
                </c:pt>
                <c:pt idx="715671">
                  <c:v>0</c:v>
                </c:pt>
                <c:pt idx="715672">
                  <c:v>0</c:v>
                </c:pt>
                <c:pt idx="715673">
                  <c:v>0</c:v>
                </c:pt>
                <c:pt idx="715674">
                  <c:v>0</c:v>
                </c:pt>
                <c:pt idx="715675">
                  <c:v>0</c:v>
                </c:pt>
                <c:pt idx="715676">
                  <c:v>0</c:v>
                </c:pt>
                <c:pt idx="715677">
                  <c:v>0</c:v>
                </c:pt>
                <c:pt idx="715678">
                  <c:v>0</c:v>
                </c:pt>
                <c:pt idx="715679">
                  <c:v>0</c:v>
                </c:pt>
                <c:pt idx="715680">
                  <c:v>0</c:v>
                </c:pt>
                <c:pt idx="715681">
                  <c:v>0</c:v>
                </c:pt>
                <c:pt idx="715682">
                  <c:v>0</c:v>
                </c:pt>
                <c:pt idx="715683">
                  <c:v>0</c:v>
                </c:pt>
                <c:pt idx="715684">
                  <c:v>0</c:v>
                </c:pt>
                <c:pt idx="715685">
                  <c:v>0</c:v>
                </c:pt>
                <c:pt idx="715686">
                  <c:v>0</c:v>
                </c:pt>
                <c:pt idx="715687">
                  <c:v>0</c:v>
                </c:pt>
                <c:pt idx="715688">
                  <c:v>0</c:v>
                </c:pt>
                <c:pt idx="715689">
                  <c:v>0</c:v>
                </c:pt>
                <c:pt idx="715690">
                  <c:v>0</c:v>
                </c:pt>
                <c:pt idx="715691">
                  <c:v>0</c:v>
                </c:pt>
                <c:pt idx="715692">
                  <c:v>0</c:v>
                </c:pt>
                <c:pt idx="715693">
                  <c:v>0</c:v>
                </c:pt>
                <c:pt idx="715694">
                  <c:v>0</c:v>
                </c:pt>
                <c:pt idx="715695">
                  <c:v>0</c:v>
                </c:pt>
                <c:pt idx="715696">
                  <c:v>0</c:v>
                </c:pt>
                <c:pt idx="715697">
                  <c:v>0</c:v>
                </c:pt>
                <c:pt idx="715698">
                  <c:v>0</c:v>
                </c:pt>
                <c:pt idx="715699">
                  <c:v>0</c:v>
                </c:pt>
                <c:pt idx="715700">
                  <c:v>0</c:v>
                </c:pt>
                <c:pt idx="715701">
                  <c:v>0</c:v>
                </c:pt>
                <c:pt idx="715702">
                  <c:v>0</c:v>
                </c:pt>
                <c:pt idx="715703">
                  <c:v>0</c:v>
                </c:pt>
                <c:pt idx="715704">
                  <c:v>0</c:v>
                </c:pt>
                <c:pt idx="715705">
                  <c:v>0</c:v>
                </c:pt>
                <c:pt idx="715706">
                  <c:v>0</c:v>
                </c:pt>
                <c:pt idx="715707">
                  <c:v>0</c:v>
                </c:pt>
                <c:pt idx="715708">
                  <c:v>0</c:v>
                </c:pt>
                <c:pt idx="715709">
                  <c:v>0</c:v>
                </c:pt>
                <c:pt idx="715710">
                  <c:v>0</c:v>
                </c:pt>
                <c:pt idx="715711">
                  <c:v>0</c:v>
                </c:pt>
                <c:pt idx="715712">
                  <c:v>0</c:v>
                </c:pt>
                <c:pt idx="715713">
                  <c:v>0</c:v>
                </c:pt>
                <c:pt idx="715714">
                  <c:v>0</c:v>
                </c:pt>
                <c:pt idx="715715">
                  <c:v>0</c:v>
                </c:pt>
                <c:pt idx="715716">
                  <c:v>0</c:v>
                </c:pt>
                <c:pt idx="715717">
                  <c:v>0</c:v>
                </c:pt>
                <c:pt idx="715718">
                  <c:v>0</c:v>
                </c:pt>
                <c:pt idx="715719">
                  <c:v>0</c:v>
                </c:pt>
                <c:pt idx="715720">
                  <c:v>0</c:v>
                </c:pt>
                <c:pt idx="715721">
                  <c:v>0</c:v>
                </c:pt>
                <c:pt idx="715722">
                  <c:v>0</c:v>
                </c:pt>
                <c:pt idx="715723">
                  <c:v>0</c:v>
                </c:pt>
                <c:pt idx="715724">
                  <c:v>0</c:v>
                </c:pt>
                <c:pt idx="715725">
                  <c:v>0</c:v>
                </c:pt>
                <c:pt idx="715726">
                  <c:v>0</c:v>
                </c:pt>
                <c:pt idx="715727">
                  <c:v>0</c:v>
                </c:pt>
                <c:pt idx="715728">
                  <c:v>0</c:v>
                </c:pt>
                <c:pt idx="715729">
                  <c:v>0</c:v>
                </c:pt>
                <c:pt idx="715730">
                  <c:v>0</c:v>
                </c:pt>
                <c:pt idx="715731">
                  <c:v>0</c:v>
                </c:pt>
                <c:pt idx="715732">
                  <c:v>0</c:v>
                </c:pt>
                <c:pt idx="715733">
                  <c:v>0</c:v>
                </c:pt>
                <c:pt idx="715734">
                  <c:v>0</c:v>
                </c:pt>
                <c:pt idx="715735">
                  <c:v>0</c:v>
                </c:pt>
                <c:pt idx="715736">
                  <c:v>0</c:v>
                </c:pt>
                <c:pt idx="715737">
                  <c:v>0</c:v>
                </c:pt>
                <c:pt idx="715738">
                  <c:v>0</c:v>
                </c:pt>
                <c:pt idx="715739">
                  <c:v>0</c:v>
                </c:pt>
                <c:pt idx="715740">
                  <c:v>0</c:v>
                </c:pt>
                <c:pt idx="715741">
                  <c:v>0</c:v>
                </c:pt>
                <c:pt idx="715742">
                  <c:v>0</c:v>
                </c:pt>
                <c:pt idx="715743">
                  <c:v>0</c:v>
                </c:pt>
                <c:pt idx="715744">
                  <c:v>0</c:v>
                </c:pt>
                <c:pt idx="715745">
                  <c:v>0</c:v>
                </c:pt>
                <c:pt idx="715746">
                  <c:v>0</c:v>
                </c:pt>
                <c:pt idx="715747">
                  <c:v>0</c:v>
                </c:pt>
                <c:pt idx="715748">
                  <c:v>0</c:v>
                </c:pt>
                <c:pt idx="715749">
                  <c:v>0</c:v>
                </c:pt>
                <c:pt idx="715750">
                  <c:v>0</c:v>
                </c:pt>
                <c:pt idx="715751">
                  <c:v>0</c:v>
                </c:pt>
                <c:pt idx="715752">
                  <c:v>0</c:v>
                </c:pt>
                <c:pt idx="715753">
                  <c:v>0</c:v>
                </c:pt>
                <c:pt idx="715754">
                  <c:v>0</c:v>
                </c:pt>
                <c:pt idx="715755">
                  <c:v>0</c:v>
                </c:pt>
                <c:pt idx="715756">
                  <c:v>0</c:v>
                </c:pt>
                <c:pt idx="715757">
                  <c:v>0</c:v>
                </c:pt>
                <c:pt idx="715758">
                  <c:v>0</c:v>
                </c:pt>
                <c:pt idx="715759">
                  <c:v>0</c:v>
                </c:pt>
                <c:pt idx="715760">
                  <c:v>0</c:v>
                </c:pt>
                <c:pt idx="715761">
                  <c:v>0</c:v>
                </c:pt>
                <c:pt idx="715762">
                  <c:v>0</c:v>
                </c:pt>
                <c:pt idx="715763">
                  <c:v>0</c:v>
                </c:pt>
                <c:pt idx="715764">
                  <c:v>0</c:v>
                </c:pt>
                <c:pt idx="715765">
                  <c:v>0</c:v>
                </c:pt>
                <c:pt idx="715766">
                  <c:v>0</c:v>
                </c:pt>
                <c:pt idx="715767">
                  <c:v>0</c:v>
                </c:pt>
                <c:pt idx="715768">
                  <c:v>0</c:v>
                </c:pt>
                <c:pt idx="715769">
                  <c:v>0</c:v>
                </c:pt>
                <c:pt idx="715770">
                  <c:v>0</c:v>
                </c:pt>
                <c:pt idx="715771">
                  <c:v>0</c:v>
                </c:pt>
                <c:pt idx="715772">
                  <c:v>0</c:v>
                </c:pt>
                <c:pt idx="715773">
                  <c:v>0</c:v>
                </c:pt>
                <c:pt idx="715774">
                  <c:v>0</c:v>
                </c:pt>
                <c:pt idx="715775">
                  <c:v>0</c:v>
                </c:pt>
                <c:pt idx="715776">
                  <c:v>0</c:v>
                </c:pt>
                <c:pt idx="715777">
                  <c:v>0</c:v>
                </c:pt>
                <c:pt idx="715778">
                  <c:v>0</c:v>
                </c:pt>
                <c:pt idx="715779">
                  <c:v>0</c:v>
                </c:pt>
                <c:pt idx="715780">
                  <c:v>0</c:v>
                </c:pt>
                <c:pt idx="715781">
                  <c:v>0</c:v>
                </c:pt>
                <c:pt idx="715782">
                  <c:v>0</c:v>
                </c:pt>
                <c:pt idx="715783">
                  <c:v>0</c:v>
                </c:pt>
                <c:pt idx="715784">
                  <c:v>0</c:v>
                </c:pt>
                <c:pt idx="715785">
                  <c:v>0</c:v>
                </c:pt>
                <c:pt idx="715786">
                  <c:v>0</c:v>
                </c:pt>
                <c:pt idx="715787">
                  <c:v>0</c:v>
                </c:pt>
                <c:pt idx="715788">
                  <c:v>0</c:v>
                </c:pt>
                <c:pt idx="715789">
                  <c:v>0</c:v>
                </c:pt>
                <c:pt idx="715790">
                  <c:v>0</c:v>
                </c:pt>
                <c:pt idx="715791">
                  <c:v>0</c:v>
                </c:pt>
                <c:pt idx="715792">
                  <c:v>0</c:v>
                </c:pt>
                <c:pt idx="715793">
                  <c:v>0</c:v>
                </c:pt>
                <c:pt idx="715794">
                  <c:v>0</c:v>
                </c:pt>
                <c:pt idx="715795">
                  <c:v>0</c:v>
                </c:pt>
                <c:pt idx="715796">
                  <c:v>0</c:v>
                </c:pt>
                <c:pt idx="715797">
                  <c:v>0</c:v>
                </c:pt>
                <c:pt idx="715798">
                  <c:v>0</c:v>
                </c:pt>
                <c:pt idx="715799">
                  <c:v>0</c:v>
                </c:pt>
                <c:pt idx="715800">
                  <c:v>0</c:v>
                </c:pt>
                <c:pt idx="715801">
                  <c:v>0</c:v>
                </c:pt>
                <c:pt idx="715802">
                  <c:v>0</c:v>
                </c:pt>
                <c:pt idx="715803">
                  <c:v>0</c:v>
                </c:pt>
                <c:pt idx="715804">
                  <c:v>0</c:v>
                </c:pt>
                <c:pt idx="715805">
                  <c:v>0</c:v>
                </c:pt>
                <c:pt idx="715806">
                  <c:v>0</c:v>
                </c:pt>
                <c:pt idx="715807">
                  <c:v>0</c:v>
                </c:pt>
                <c:pt idx="715808">
                  <c:v>0</c:v>
                </c:pt>
                <c:pt idx="715809">
                  <c:v>0</c:v>
                </c:pt>
                <c:pt idx="715810">
                  <c:v>0</c:v>
                </c:pt>
                <c:pt idx="715811">
                  <c:v>0</c:v>
                </c:pt>
                <c:pt idx="715812">
                  <c:v>0</c:v>
                </c:pt>
                <c:pt idx="715813">
                  <c:v>0</c:v>
                </c:pt>
                <c:pt idx="715814">
                  <c:v>0</c:v>
                </c:pt>
                <c:pt idx="715815">
                  <c:v>0</c:v>
                </c:pt>
                <c:pt idx="715816">
                  <c:v>0</c:v>
                </c:pt>
                <c:pt idx="715817">
                  <c:v>0</c:v>
                </c:pt>
                <c:pt idx="715818">
                  <c:v>0</c:v>
                </c:pt>
                <c:pt idx="715819">
                  <c:v>0</c:v>
                </c:pt>
                <c:pt idx="715820">
                  <c:v>0</c:v>
                </c:pt>
                <c:pt idx="715821">
                  <c:v>0</c:v>
                </c:pt>
                <c:pt idx="715822">
                  <c:v>0</c:v>
                </c:pt>
                <c:pt idx="715823">
                  <c:v>0</c:v>
                </c:pt>
                <c:pt idx="715824">
                  <c:v>0</c:v>
                </c:pt>
                <c:pt idx="715825">
                  <c:v>0</c:v>
                </c:pt>
                <c:pt idx="715826">
                  <c:v>0</c:v>
                </c:pt>
                <c:pt idx="715827">
                  <c:v>0</c:v>
                </c:pt>
                <c:pt idx="715828">
                  <c:v>0</c:v>
                </c:pt>
                <c:pt idx="715829">
                  <c:v>0</c:v>
                </c:pt>
                <c:pt idx="715830">
                  <c:v>0</c:v>
                </c:pt>
                <c:pt idx="715831">
                  <c:v>0</c:v>
                </c:pt>
                <c:pt idx="715832">
                  <c:v>0</c:v>
                </c:pt>
                <c:pt idx="715833">
                  <c:v>0</c:v>
                </c:pt>
                <c:pt idx="715834">
                  <c:v>0</c:v>
                </c:pt>
                <c:pt idx="715835">
                  <c:v>0</c:v>
                </c:pt>
                <c:pt idx="715836">
                  <c:v>0</c:v>
                </c:pt>
                <c:pt idx="715837">
                  <c:v>0</c:v>
                </c:pt>
                <c:pt idx="715838">
                  <c:v>0</c:v>
                </c:pt>
                <c:pt idx="715839">
                  <c:v>0</c:v>
                </c:pt>
                <c:pt idx="715840">
                  <c:v>0</c:v>
                </c:pt>
                <c:pt idx="715841">
                  <c:v>0</c:v>
                </c:pt>
                <c:pt idx="715842">
                  <c:v>0</c:v>
                </c:pt>
                <c:pt idx="715843">
                  <c:v>0</c:v>
                </c:pt>
                <c:pt idx="715844">
                  <c:v>0</c:v>
                </c:pt>
                <c:pt idx="715845">
                  <c:v>0</c:v>
                </c:pt>
                <c:pt idx="715846">
                  <c:v>0</c:v>
                </c:pt>
                <c:pt idx="715847">
                  <c:v>0</c:v>
                </c:pt>
                <c:pt idx="715848">
                  <c:v>0</c:v>
                </c:pt>
                <c:pt idx="715849">
                  <c:v>0</c:v>
                </c:pt>
                <c:pt idx="715850">
                  <c:v>0</c:v>
                </c:pt>
                <c:pt idx="715851">
                  <c:v>0</c:v>
                </c:pt>
                <c:pt idx="715852">
                  <c:v>0</c:v>
                </c:pt>
                <c:pt idx="715853">
                  <c:v>0</c:v>
                </c:pt>
                <c:pt idx="715854">
                  <c:v>0</c:v>
                </c:pt>
                <c:pt idx="715855">
                  <c:v>0</c:v>
                </c:pt>
                <c:pt idx="715856">
                  <c:v>0</c:v>
                </c:pt>
                <c:pt idx="715857">
                  <c:v>0</c:v>
                </c:pt>
                <c:pt idx="715858">
                  <c:v>0</c:v>
                </c:pt>
                <c:pt idx="715859">
                  <c:v>0</c:v>
                </c:pt>
                <c:pt idx="715860">
                  <c:v>0</c:v>
                </c:pt>
                <c:pt idx="715861">
                  <c:v>0</c:v>
                </c:pt>
                <c:pt idx="715862">
                  <c:v>0</c:v>
                </c:pt>
                <c:pt idx="715863">
                  <c:v>0</c:v>
                </c:pt>
                <c:pt idx="715864">
                  <c:v>0</c:v>
                </c:pt>
                <c:pt idx="715865">
                  <c:v>0</c:v>
                </c:pt>
                <c:pt idx="715866">
                  <c:v>0</c:v>
                </c:pt>
                <c:pt idx="715867">
                  <c:v>0</c:v>
                </c:pt>
                <c:pt idx="715868">
                  <c:v>0</c:v>
                </c:pt>
                <c:pt idx="715869">
                  <c:v>0</c:v>
                </c:pt>
                <c:pt idx="715870">
                  <c:v>0</c:v>
                </c:pt>
                <c:pt idx="715871">
                  <c:v>0</c:v>
                </c:pt>
                <c:pt idx="715872">
                  <c:v>0</c:v>
                </c:pt>
                <c:pt idx="715873">
                  <c:v>0</c:v>
                </c:pt>
                <c:pt idx="715874">
                  <c:v>0</c:v>
                </c:pt>
                <c:pt idx="715875">
                  <c:v>0</c:v>
                </c:pt>
                <c:pt idx="715876">
                  <c:v>0</c:v>
                </c:pt>
                <c:pt idx="715877">
                  <c:v>0</c:v>
                </c:pt>
                <c:pt idx="715878">
                  <c:v>0</c:v>
                </c:pt>
                <c:pt idx="715879">
                  <c:v>0</c:v>
                </c:pt>
                <c:pt idx="715880">
                  <c:v>0</c:v>
                </c:pt>
                <c:pt idx="715881">
                  <c:v>0</c:v>
                </c:pt>
                <c:pt idx="715882">
                  <c:v>0</c:v>
                </c:pt>
                <c:pt idx="715883">
                  <c:v>0</c:v>
                </c:pt>
                <c:pt idx="715884">
                  <c:v>0</c:v>
                </c:pt>
                <c:pt idx="715885">
                  <c:v>0</c:v>
                </c:pt>
                <c:pt idx="715886">
                  <c:v>0</c:v>
                </c:pt>
                <c:pt idx="715887">
                  <c:v>0</c:v>
                </c:pt>
                <c:pt idx="715888">
                  <c:v>0</c:v>
                </c:pt>
                <c:pt idx="715889">
                  <c:v>0</c:v>
                </c:pt>
                <c:pt idx="715890">
                  <c:v>0</c:v>
                </c:pt>
                <c:pt idx="715891">
                  <c:v>0</c:v>
                </c:pt>
                <c:pt idx="715892">
                  <c:v>0</c:v>
                </c:pt>
                <c:pt idx="715893">
                  <c:v>0</c:v>
                </c:pt>
                <c:pt idx="715894">
                  <c:v>0</c:v>
                </c:pt>
                <c:pt idx="715895">
                  <c:v>0</c:v>
                </c:pt>
                <c:pt idx="715896">
                  <c:v>0</c:v>
                </c:pt>
                <c:pt idx="715897">
                  <c:v>0</c:v>
                </c:pt>
                <c:pt idx="715898">
                  <c:v>0</c:v>
                </c:pt>
                <c:pt idx="715899">
                  <c:v>0</c:v>
                </c:pt>
                <c:pt idx="715900">
                  <c:v>0</c:v>
                </c:pt>
                <c:pt idx="715901">
                  <c:v>0</c:v>
                </c:pt>
                <c:pt idx="715902">
                  <c:v>0</c:v>
                </c:pt>
                <c:pt idx="715903">
                  <c:v>0</c:v>
                </c:pt>
                <c:pt idx="715904">
                  <c:v>0</c:v>
                </c:pt>
                <c:pt idx="715905">
                  <c:v>0</c:v>
                </c:pt>
                <c:pt idx="715906">
                  <c:v>0</c:v>
                </c:pt>
                <c:pt idx="715907">
                  <c:v>0</c:v>
                </c:pt>
                <c:pt idx="715908">
                  <c:v>0</c:v>
                </c:pt>
                <c:pt idx="715909">
                  <c:v>0</c:v>
                </c:pt>
                <c:pt idx="715910">
                  <c:v>0</c:v>
                </c:pt>
                <c:pt idx="715911">
                  <c:v>0</c:v>
                </c:pt>
                <c:pt idx="715912">
                  <c:v>0</c:v>
                </c:pt>
                <c:pt idx="715913">
                  <c:v>0</c:v>
                </c:pt>
                <c:pt idx="715914">
                  <c:v>0</c:v>
                </c:pt>
                <c:pt idx="715915">
                  <c:v>0</c:v>
                </c:pt>
                <c:pt idx="715916">
                  <c:v>0</c:v>
                </c:pt>
                <c:pt idx="715917">
                  <c:v>0</c:v>
                </c:pt>
                <c:pt idx="715918">
                  <c:v>0</c:v>
                </c:pt>
                <c:pt idx="715919">
                  <c:v>0</c:v>
                </c:pt>
                <c:pt idx="715920">
                  <c:v>0</c:v>
                </c:pt>
                <c:pt idx="715921">
                  <c:v>0</c:v>
                </c:pt>
                <c:pt idx="715922">
                  <c:v>0</c:v>
                </c:pt>
                <c:pt idx="715923">
                  <c:v>0</c:v>
                </c:pt>
                <c:pt idx="715924">
                  <c:v>0</c:v>
                </c:pt>
                <c:pt idx="715925">
                  <c:v>0</c:v>
                </c:pt>
                <c:pt idx="715926">
                  <c:v>0</c:v>
                </c:pt>
                <c:pt idx="715927">
                  <c:v>0</c:v>
                </c:pt>
                <c:pt idx="715928">
                  <c:v>0</c:v>
                </c:pt>
                <c:pt idx="715929">
                  <c:v>0</c:v>
                </c:pt>
                <c:pt idx="715930">
                  <c:v>0</c:v>
                </c:pt>
                <c:pt idx="715931">
                  <c:v>0</c:v>
                </c:pt>
                <c:pt idx="715932">
                  <c:v>0</c:v>
                </c:pt>
                <c:pt idx="715933">
                  <c:v>0</c:v>
                </c:pt>
                <c:pt idx="715934">
                  <c:v>0</c:v>
                </c:pt>
                <c:pt idx="715935">
                  <c:v>0</c:v>
                </c:pt>
                <c:pt idx="715936">
                  <c:v>0</c:v>
                </c:pt>
                <c:pt idx="715937">
                  <c:v>0</c:v>
                </c:pt>
                <c:pt idx="715938">
                  <c:v>0</c:v>
                </c:pt>
                <c:pt idx="715939">
                  <c:v>0</c:v>
                </c:pt>
                <c:pt idx="715940">
                  <c:v>0</c:v>
                </c:pt>
                <c:pt idx="715941">
                  <c:v>0</c:v>
                </c:pt>
                <c:pt idx="715942">
                  <c:v>0</c:v>
                </c:pt>
                <c:pt idx="715943">
                  <c:v>0</c:v>
                </c:pt>
                <c:pt idx="715944">
                  <c:v>0</c:v>
                </c:pt>
                <c:pt idx="715945">
                  <c:v>0</c:v>
                </c:pt>
                <c:pt idx="715946">
                  <c:v>0</c:v>
                </c:pt>
                <c:pt idx="715947">
                  <c:v>0</c:v>
                </c:pt>
                <c:pt idx="715948">
                  <c:v>0</c:v>
                </c:pt>
                <c:pt idx="715949">
                  <c:v>0</c:v>
                </c:pt>
                <c:pt idx="715950">
                  <c:v>0</c:v>
                </c:pt>
                <c:pt idx="715951">
                  <c:v>0</c:v>
                </c:pt>
                <c:pt idx="715952">
                  <c:v>0</c:v>
                </c:pt>
                <c:pt idx="715953">
                  <c:v>0</c:v>
                </c:pt>
                <c:pt idx="715954">
                  <c:v>0</c:v>
                </c:pt>
                <c:pt idx="715955">
                  <c:v>0</c:v>
                </c:pt>
                <c:pt idx="715956">
                  <c:v>0</c:v>
                </c:pt>
                <c:pt idx="715957">
                  <c:v>0</c:v>
                </c:pt>
                <c:pt idx="715958">
                  <c:v>0</c:v>
                </c:pt>
                <c:pt idx="715959">
                  <c:v>0</c:v>
                </c:pt>
                <c:pt idx="715960">
                  <c:v>0</c:v>
                </c:pt>
                <c:pt idx="715961">
                  <c:v>0</c:v>
                </c:pt>
                <c:pt idx="715962">
                  <c:v>0</c:v>
                </c:pt>
                <c:pt idx="715963">
                  <c:v>0</c:v>
                </c:pt>
                <c:pt idx="715964">
                  <c:v>0</c:v>
                </c:pt>
                <c:pt idx="715965">
                  <c:v>0</c:v>
                </c:pt>
                <c:pt idx="715966">
                  <c:v>0</c:v>
                </c:pt>
                <c:pt idx="715967">
                  <c:v>0</c:v>
                </c:pt>
                <c:pt idx="715968">
                  <c:v>0</c:v>
                </c:pt>
                <c:pt idx="715969">
                  <c:v>0</c:v>
                </c:pt>
                <c:pt idx="715970">
                  <c:v>0</c:v>
                </c:pt>
                <c:pt idx="715971">
                  <c:v>0</c:v>
                </c:pt>
                <c:pt idx="715972">
                  <c:v>0</c:v>
                </c:pt>
                <c:pt idx="715973">
                  <c:v>0</c:v>
                </c:pt>
                <c:pt idx="715974">
                  <c:v>0</c:v>
                </c:pt>
                <c:pt idx="715975">
                  <c:v>0</c:v>
                </c:pt>
                <c:pt idx="715976">
                  <c:v>0</c:v>
                </c:pt>
                <c:pt idx="715977">
                  <c:v>0</c:v>
                </c:pt>
                <c:pt idx="715978">
                  <c:v>0</c:v>
                </c:pt>
                <c:pt idx="715979">
                  <c:v>0</c:v>
                </c:pt>
                <c:pt idx="715980">
                  <c:v>0</c:v>
                </c:pt>
                <c:pt idx="715981">
                  <c:v>0</c:v>
                </c:pt>
                <c:pt idx="715982">
                  <c:v>0</c:v>
                </c:pt>
                <c:pt idx="715983">
                  <c:v>0</c:v>
                </c:pt>
                <c:pt idx="715984">
                  <c:v>0</c:v>
                </c:pt>
                <c:pt idx="715985">
                  <c:v>0</c:v>
                </c:pt>
                <c:pt idx="715986">
                  <c:v>0</c:v>
                </c:pt>
                <c:pt idx="715987">
                  <c:v>0</c:v>
                </c:pt>
                <c:pt idx="715988">
                  <c:v>0</c:v>
                </c:pt>
                <c:pt idx="715989">
                  <c:v>0</c:v>
                </c:pt>
                <c:pt idx="715990">
                  <c:v>0</c:v>
                </c:pt>
                <c:pt idx="715991">
                  <c:v>0</c:v>
                </c:pt>
                <c:pt idx="715992">
                  <c:v>0</c:v>
                </c:pt>
                <c:pt idx="715993">
                  <c:v>0</c:v>
                </c:pt>
                <c:pt idx="715994">
                  <c:v>0</c:v>
                </c:pt>
                <c:pt idx="715995">
                  <c:v>0</c:v>
                </c:pt>
                <c:pt idx="715996">
                  <c:v>0</c:v>
                </c:pt>
                <c:pt idx="715997">
                  <c:v>0</c:v>
                </c:pt>
                <c:pt idx="715998">
                  <c:v>0</c:v>
                </c:pt>
                <c:pt idx="715999">
                  <c:v>0</c:v>
                </c:pt>
                <c:pt idx="716000">
                  <c:v>0</c:v>
                </c:pt>
                <c:pt idx="716001">
                  <c:v>0</c:v>
                </c:pt>
                <c:pt idx="716002">
                  <c:v>0</c:v>
                </c:pt>
                <c:pt idx="716003">
                  <c:v>0</c:v>
                </c:pt>
                <c:pt idx="716004">
                  <c:v>0</c:v>
                </c:pt>
                <c:pt idx="716005">
                  <c:v>0</c:v>
                </c:pt>
                <c:pt idx="716006">
                  <c:v>0</c:v>
                </c:pt>
                <c:pt idx="716007">
                  <c:v>0</c:v>
                </c:pt>
                <c:pt idx="716008">
                  <c:v>0</c:v>
                </c:pt>
                <c:pt idx="716009">
                  <c:v>0</c:v>
                </c:pt>
                <c:pt idx="716010">
                  <c:v>0</c:v>
                </c:pt>
                <c:pt idx="716011">
                  <c:v>0</c:v>
                </c:pt>
                <c:pt idx="716012">
                  <c:v>0</c:v>
                </c:pt>
                <c:pt idx="716013">
                  <c:v>0</c:v>
                </c:pt>
                <c:pt idx="716014">
                  <c:v>0</c:v>
                </c:pt>
                <c:pt idx="716015">
                  <c:v>0</c:v>
                </c:pt>
                <c:pt idx="716016">
                  <c:v>0</c:v>
                </c:pt>
                <c:pt idx="716017">
                  <c:v>0</c:v>
                </c:pt>
                <c:pt idx="716018">
                  <c:v>0</c:v>
                </c:pt>
                <c:pt idx="716019">
                  <c:v>0</c:v>
                </c:pt>
                <c:pt idx="716020">
                  <c:v>0</c:v>
                </c:pt>
                <c:pt idx="716021">
                  <c:v>0</c:v>
                </c:pt>
                <c:pt idx="716022">
                  <c:v>0</c:v>
                </c:pt>
                <c:pt idx="716023">
                  <c:v>0</c:v>
                </c:pt>
                <c:pt idx="716024">
                  <c:v>0</c:v>
                </c:pt>
                <c:pt idx="716025">
                  <c:v>0</c:v>
                </c:pt>
                <c:pt idx="716026">
                  <c:v>0</c:v>
                </c:pt>
                <c:pt idx="716027">
                  <c:v>0</c:v>
                </c:pt>
                <c:pt idx="716028">
                  <c:v>0</c:v>
                </c:pt>
                <c:pt idx="716029">
                  <c:v>0</c:v>
                </c:pt>
                <c:pt idx="716030">
                  <c:v>0</c:v>
                </c:pt>
                <c:pt idx="716031">
                  <c:v>0</c:v>
                </c:pt>
                <c:pt idx="716032">
                  <c:v>0</c:v>
                </c:pt>
                <c:pt idx="716033">
                  <c:v>0</c:v>
                </c:pt>
                <c:pt idx="716034">
                  <c:v>0</c:v>
                </c:pt>
                <c:pt idx="716035">
                  <c:v>0</c:v>
                </c:pt>
                <c:pt idx="716036">
                  <c:v>0</c:v>
                </c:pt>
                <c:pt idx="716037">
                  <c:v>0</c:v>
                </c:pt>
                <c:pt idx="716038">
                  <c:v>0</c:v>
                </c:pt>
                <c:pt idx="716039">
                  <c:v>0</c:v>
                </c:pt>
                <c:pt idx="716040">
                  <c:v>0</c:v>
                </c:pt>
                <c:pt idx="716041">
                  <c:v>0</c:v>
                </c:pt>
                <c:pt idx="716042">
                  <c:v>0</c:v>
                </c:pt>
                <c:pt idx="716043">
                  <c:v>0</c:v>
                </c:pt>
                <c:pt idx="716044">
                  <c:v>0</c:v>
                </c:pt>
                <c:pt idx="716045">
                  <c:v>0</c:v>
                </c:pt>
                <c:pt idx="716046">
                  <c:v>0</c:v>
                </c:pt>
                <c:pt idx="716047">
                  <c:v>0</c:v>
                </c:pt>
                <c:pt idx="716048">
                  <c:v>0</c:v>
                </c:pt>
                <c:pt idx="716049">
                  <c:v>0</c:v>
                </c:pt>
                <c:pt idx="716050">
                  <c:v>0</c:v>
                </c:pt>
                <c:pt idx="716051">
                  <c:v>0</c:v>
                </c:pt>
                <c:pt idx="716052">
                  <c:v>0</c:v>
                </c:pt>
                <c:pt idx="716053">
                  <c:v>0</c:v>
                </c:pt>
                <c:pt idx="716054">
                  <c:v>0</c:v>
                </c:pt>
                <c:pt idx="716055">
                  <c:v>0</c:v>
                </c:pt>
                <c:pt idx="716056">
                  <c:v>0</c:v>
                </c:pt>
                <c:pt idx="716057">
                  <c:v>0</c:v>
                </c:pt>
                <c:pt idx="716058">
                  <c:v>0</c:v>
                </c:pt>
                <c:pt idx="716059">
                  <c:v>0</c:v>
                </c:pt>
                <c:pt idx="716060">
                  <c:v>0</c:v>
                </c:pt>
                <c:pt idx="716061">
                  <c:v>0</c:v>
                </c:pt>
                <c:pt idx="716062">
                  <c:v>0</c:v>
                </c:pt>
                <c:pt idx="716063">
                  <c:v>0</c:v>
                </c:pt>
                <c:pt idx="716064">
                  <c:v>0</c:v>
                </c:pt>
                <c:pt idx="716065">
                  <c:v>0</c:v>
                </c:pt>
                <c:pt idx="716066">
                  <c:v>0</c:v>
                </c:pt>
                <c:pt idx="716067">
                  <c:v>0</c:v>
                </c:pt>
                <c:pt idx="716068">
                  <c:v>0</c:v>
                </c:pt>
                <c:pt idx="716069">
                  <c:v>0</c:v>
                </c:pt>
                <c:pt idx="716070">
                  <c:v>0</c:v>
                </c:pt>
                <c:pt idx="716071">
                  <c:v>0</c:v>
                </c:pt>
                <c:pt idx="716072">
                  <c:v>0</c:v>
                </c:pt>
                <c:pt idx="716073">
                  <c:v>0</c:v>
                </c:pt>
                <c:pt idx="716074">
                  <c:v>0</c:v>
                </c:pt>
                <c:pt idx="716075">
                  <c:v>0</c:v>
                </c:pt>
                <c:pt idx="716076">
                  <c:v>0</c:v>
                </c:pt>
                <c:pt idx="716077">
                  <c:v>0</c:v>
                </c:pt>
                <c:pt idx="716078">
                  <c:v>0</c:v>
                </c:pt>
                <c:pt idx="716079">
                  <c:v>0</c:v>
                </c:pt>
                <c:pt idx="716080">
                  <c:v>0</c:v>
                </c:pt>
                <c:pt idx="716081">
                  <c:v>0</c:v>
                </c:pt>
                <c:pt idx="716082">
                  <c:v>0</c:v>
                </c:pt>
                <c:pt idx="716083">
                  <c:v>0</c:v>
                </c:pt>
                <c:pt idx="716084">
                  <c:v>0</c:v>
                </c:pt>
                <c:pt idx="716085">
                  <c:v>0</c:v>
                </c:pt>
                <c:pt idx="716086">
                  <c:v>0</c:v>
                </c:pt>
                <c:pt idx="716087">
                  <c:v>0</c:v>
                </c:pt>
                <c:pt idx="716088">
                  <c:v>0</c:v>
                </c:pt>
                <c:pt idx="716089">
                  <c:v>0</c:v>
                </c:pt>
                <c:pt idx="716090">
                  <c:v>0</c:v>
                </c:pt>
                <c:pt idx="716091">
                  <c:v>0</c:v>
                </c:pt>
                <c:pt idx="716092">
                  <c:v>0</c:v>
                </c:pt>
                <c:pt idx="716093">
                  <c:v>0</c:v>
                </c:pt>
                <c:pt idx="716094">
                  <c:v>0</c:v>
                </c:pt>
                <c:pt idx="716095">
                  <c:v>0</c:v>
                </c:pt>
                <c:pt idx="716096">
                  <c:v>0</c:v>
                </c:pt>
                <c:pt idx="716097">
                  <c:v>0</c:v>
                </c:pt>
                <c:pt idx="716098">
                  <c:v>0</c:v>
                </c:pt>
                <c:pt idx="716099">
                  <c:v>0</c:v>
                </c:pt>
                <c:pt idx="716100">
                  <c:v>0</c:v>
                </c:pt>
                <c:pt idx="716101">
                  <c:v>0</c:v>
                </c:pt>
                <c:pt idx="716102">
                  <c:v>0</c:v>
                </c:pt>
                <c:pt idx="716103">
                  <c:v>0</c:v>
                </c:pt>
                <c:pt idx="716104">
                  <c:v>0</c:v>
                </c:pt>
                <c:pt idx="716105">
                  <c:v>0</c:v>
                </c:pt>
                <c:pt idx="716106">
                  <c:v>0</c:v>
                </c:pt>
                <c:pt idx="716107">
                  <c:v>0</c:v>
                </c:pt>
                <c:pt idx="716108">
                  <c:v>0</c:v>
                </c:pt>
                <c:pt idx="716109">
                  <c:v>0</c:v>
                </c:pt>
                <c:pt idx="716110">
                  <c:v>0</c:v>
                </c:pt>
                <c:pt idx="716111">
                  <c:v>0</c:v>
                </c:pt>
                <c:pt idx="716112">
                  <c:v>0</c:v>
                </c:pt>
                <c:pt idx="716113">
                  <c:v>0</c:v>
                </c:pt>
                <c:pt idx="716114">
                  <c:v>0</c:v>
                </c:pt>
                <c:pt idx="716115">
                  <c:v>0</c:v>
                </c:pt>
                <c:pt idx="716116">
                  <c:v>0</c:v>
                </c:pt>
                <c:pt idx="716117">
                  <c:v>0</c:v>
                </c:pt>
                <c:pt idx="716118">
                  <c:v>0</c:v>
                </c:pt>
                <c:pt idx="716119">
                  <c:v>0</c:v>
                </c:pt>
                <c:pt idx="716120">
                  <c:v>0</c:v>
                </c:pt>
                <c:pt idx="716121">
                  <c:v>0</c:v>
                </c:pt>
                <c:pt idx="716122">
                  <c:v>0</c:v>
                </c:pt>
                <c:pt idx="716123">
                  <c:v>0</c:v>
                </c:pt>
                <c:pt idx="716124">
                  <c:v>0</c:v>
                </c:pt>
                <c:pt idx="716125">
                  <c:v>0</c:v>
                </c:pt>
                <c:pt idx="716126">
                  <c:v>0</c:v>
                </c:pt>
                <c:pt idx="716127">
                  <c:v>0</c:v>
                </c:pt>
                <c:pt idx="716128">
                  <c:v>0</c:v>
                </c:pt>
                <c:pt idx="716129">
                  <c:v>0</c:v>
                </c:pt>
                <c:pt idx="716130">
                  <c:v>0</c:v>
                </c:pt>
                <c:pt idx="716131">
                  <c:v>0</c:v>
                </c:pt>
                <c:pt idx="716132">
                  <c:v>0</c:v>
                </c:pt>
                <c:pt idx="716133">
                  <c:v>0</c:v>
                </c:pt>
                <c:pt idx="716134">
                  <c:v>0</c:v>
                </c:pt>
                <c:pt idx="716135">
                  <c:v>0</c:v>
                </c:pt>
                <c:pt idx="716136">
                  <c:v>0</c:v>
                </c:pt>
                <c:pt idx="716137">
                  <c:v>0</c:v>
                </c:pt>
                <c:pt idx="716138">
                  <c:v>0</c:v>
                </c:pt>
                <c:pt idx="716139">
                  <c:v>0</c:v>
                </c:pt>
                <c:pt idx="716140">
                  <c:v>0</c:v>
                </c:pt>
                <c:pt idx="716141">
                  <c:v>0</c:v>
                </c:pt>
                <c:pt idx="716142">
                  <c:v>0</c:v>
                </c:pt>
                <c:pt idx="716143">
                  <c:v>0</c:v>
                </c:pt>
                <c:pt idx="716144">
                  <c:v>0</c:v>
                </c:pt>
                <c:pt idx="716145">
                  <c:v>0</c:v>
                </c:pt>
                <c:pt idx="716146">
                  <c:v>0</c:v>
                </c:pt>
                <c:pt idx="716147">
                  <c:v>0</c:v>
                </c:pt>
                <c:pt idx="716148">
                  <c:v>0</c:v>
                </c:pt>
                <c:pt idx="716149">
                  <c:v>0</c:v>
                </c:pt>
                <c:pt idx="716150">
                  <c:v>0</c:v>
                </c:pt>
                <c:pt idx="716151">
                  <c:v>0</c:v>
                </c:pt>
                <c:pt idx="716152">
                  <c:v>0</c:v>
                </c:pt>
                <c:pt idx="716153">
                  <c:v>0</c:v>
                </c:pt>
                <c:pt idx="716154">
                  <c:v>0</c:v>
                </c:pt>
                <c:pt idx="716155">
                  <c:v>0</c:v>
                </c:pt>
                <c:pt idx="716156">
                  <c:v>0</c:v>
                </c:pt>
                <c:pt idx="716157">
                  <c:v>0</c:v>
                </c:pt>
                <c:pt idx="716158">
                  <c:v>0</c:v>
                </c:pt>
                <c:pt idx="716159">
                  <c:v>0</c:v>
                </c:pt>
                <c:pt idx="716160">
                  <c:v>0</c:v>
                </c:pt>
                <c:pt idx="716161">
                  <c:v>0</c:v>
                </c:pt>
                <c:pt idx="716162">
                  <c:v>0</c:v>
                </c:pt>
                <c:pt idx="716163">
                  <c:v>0</c:v>
                </c:pt>
                <c:pt idx="716164">
                  <c:v>0</c:v>
                </c:pt>
                <c:pt idx="716165">
                  <c:v>0</c:v>
                </c:pt>
                <c:pt idx="716166">
                  <c:v>0</c:v>
                </c:pt>
                <c:pt idx="716167">
                  <c:v>0</c:v>
                </c:pt>
                <c:pt idx="716168">
                  <c:v>0</c:v>
                </c:pt>
                <c:pt idx="716169">
                  <c:v>0</c:v>
                </c:pt>
                <c:pt idx="716170">
                  <c:v>0</c:v>
                </c:pt>
                <c:pt idx="716171">
                  <c:v>0</c:v>
                </c:pt>
                <c:pt idx="716172">
                  <c:v>0</c:v>
                </c:pt>
                <c:pt idx="716173">
                  <c:v>0</c:v>
                </c:pt>
                <c:pt idx="716174">
                  <c:v>0</c:v>
                </c:pt>
                <c:pt idx="716175">
                  <c:v>0</c:v>
                </c:pt>
                <c:pt idx="716176">
                  <c:v>0</c:v>
                </c:pt>
                <c:pt idx="716177">
                  <c:v>0</c:v>
                </c:pt>
                <c:pt idx="716178">
                  <c:v>0</c:v>
                </c:pt>
                <c:pt idx="716179">
                  <c:v>0</c:v>
                </c:pt>
                <c:pt idx="716180">
                  <c:v>0</c:v>
                </c:pt>
                <c:pt idx="716181">
                  <c:v>0</c:v>
                </c:pt>
                <c:pt idx="716182">
                  <c:v>0</c:v>
                </c:pt>
                <c:pt idx="716183">
                  <c:v>0</c:v>
                </c:pt>
                <c:pt idx="716184">
                  <c:v>0</c:v>
                </c:pt>
                <c:pt idx="716185">
                  <c:v>0</c:v>
                </c:pt>
                <c:pt idx="716186">
                  <c:v>0</c:v>
                </c:pt>
                <c:pt idx="716187">
                  <c:v>0</c:v>
                </c:pt>
                <c:pt idx="716188">
                  <c:v>0</c:v>
                </c:pt>
                <c:pt idx="716189">
                  <c:v>0</c:v>
                </c:pt>
                <c:pt idx="716190">
                  <c:v>0</c:v>
                </c:pt>
                <c:pt idx="716191">
                  <c:v>0</c:v>
                </c:pt>
                <c:pt idx="716192">
                  <c:v>0</c:v>
                </c:pt>
                <c:pt idx="716193">
                  <c:v>0</c:v>
                </c:pt>
                <c:pt idx="716194">
                  <c:v>0</c:v>
                </c:pt>
                <c:pt idx="716195">
                  <c:v>0</c:v>
                </c:pt>
                <c:pt idx="716196">
                  <c:v>0</c:v>
                </c:pt>
                <c:pt idx="716197">
                  <c:v>0</c:v>
                </c:pt>
                <c:pt idx="716198">
                  <c:v>0</c:v>
                </c:pt>
                <c:pt idx="716199">
                  <c:v>0</c:v>
                </c:pt>
                <c:pt idx="716200">
                  <c:v>0</c:v>
                </c:pt>
                <c:pt idx="716201">
                  <c:v>0</c:v>
                </c:pt>
                <c:pt idx="716202">
                  <c:v>0</c:v>
                </c:pt>
                <c:pt idx="716203">
                  <c:v>0</c:v>
                </c:pt>
                <c:pt idx="716204">
                  <c:v>0</c:v>
                </c:pt>
                <c:pt idx="716205">
                  <c:v>0</c:v>
                </c:pt>
                <c:pt idx="716206">
                  <c:v>0</c:v>
                </c:pt>
                <c:pt idx="716207">
                  <c:v>0</c:v>
                </c:pt>
                <c:pt idx="716208">
                  <c:v>0</c:v>
                </c:pt>
                <c:pt idx="716209">
                  <c:v>0</c:v>
                </c:pt>
                <c:pt idx="716210">
                  <c:v>0</c:v>
                </c:pt>
                <c:pt idx="716211">
                  <c:v>0</c:v>
                </c:pt>
                <c:pt idx="716212">
                  <c:v>0</c:v>
                </c:pt>
                <c:pt idx="716213">
                  <c:v>0</c:v>
                </c:pt>
                <c:pt idx="716214">
                  <c:v>0</c:v>
                </c:pt>
                <c:pt idx="716215">
                  <c:v>0</c:v>
                </c:pt>
                <c:pt idx="716216">
                  <c:v>0</c:v>
                </c:pt>
                <c:pt idx="716217">
                  <c:v>0</c:v>
                </c:pt>
                <c:pt idx="716218">
                  <c:v>0</c:v>
                </c:pt>
                <c:pt idx="716219">
                  <c:v>0</c:v>
                </c:pt>
                <c:pt idx="716220">
                  <c:v>0</c:v>
                </c:pt>
                <c:pt idx="716221">
                  <c:v>0</c:v>
                </c:pt>
                <c:pt idx="716222">
                  <c:v>0</c:v>
                </c:pt>
                <c:pt idx="716223">
                  <c:v>0</c:v>
                </c:pt>
                <c:pt idx="716224">
                  <c:v>0</c:v>
                </c:pt>
                <c:pt idx="716225">
                  <c:v>0</c:v>
                </c:pt>
                <c:pt idx="716226">
                  <c:v>0</c:v>
                </c:pt>
                <c:pt idx="716227">
                  <c:v>0</c:v>
                </c:pt>
                <c:pt idx="716228">
                  <c:v>0</c:v>
                </c:pt>
                <c:pt idx="716229">
                  <c:v>0</c:v>
                </c:pt>
                <c:pt idx="716230">
                  <c:v>0</c:v>
                </c:pt>
                <c:pt idx="716231">
                  <c:v>0</c:v>
                </c:pt>
                <c:pt idx="716232">
                  <c:v>0</c:v>
                </c:pt>
                <c:pt idx="716233">
                  <c:v>0</c:v>
                </c:pt>
                <c:pt idx="716234">
                  <c:v>0</c:v>
                </c:pt>
                <c:pt idx="716235">
                  <c:v>0</c:v>
                </c:pt>
                <c:pt idx="716236">
                  <c:v>0</c:v>
                </c:pt>
                <c:pt idx="716237">
                  <c:v>0</c:v>
                </c:pt>
                <c:pt idx="716238">
                  <c:v>0</c:v>
                </c:pt>
                <c:pt idx="716239">
                  <c:v>0</c:v>
                </c:pt>
                <c:pt idx="716240">
                  <c:v>0</c:v>
                </c:pt>
                <c:pt idx="716241">
                  <c:v>0</c:v>
                </c:pt>
                <c:pt idx="716242">
                  <c:v>0</c:v>
                </c:pt>
                <c:pt idx="716243">
                  <c:v>0</c:v>
                </c:pt>
                <c:pt idx="716244">
                  <c:v>0</c:v>
                </c:pt>
                <c:pt idx="716245">
                  <c:v>0</c:v>
                </c:pt>
                <c:pt idx="716246">
                  <c:v>0</c:v>
                </c:pt>
                <c:pt idx="716247">
                  <c:v>0</c:v>
                </c:pt>
                <c:pt idx="716248">
                  <c:v>0</c:v>
                </c:pt>
                <c:pt idx="716249">
                  <c:v>0</c:v>
                </c:pt>
                <c:pt idx="716250">
                  <c:v>0</c:v>
                </c:pt>
                <c:pt idx="716251">
                  <c:v>0</c:v>
                </c:pt>
                <c:pt idx="716252">
                  <c:v>0</c:v>
                </c:pt>
                <c:pt idx="716253">
                  <c:v>0</c:v>
                </c:pt>
                <c:pt idx="716254">
                  <c:v>0</c:v>
                </c:pt>
                <c:pt idx="716255">
                  <c:v>0</c:v>
                </c:pt>
                <c:pt idx="716256">
                  <c:v>0</c:v>
                </c:pt>
                <c:pt idx="716257">
                  <c:v>0</c:v>
                </c:pt>
                <c:pt idx="716258">
                  <c:v>0</c:v>
                </c:pt>
                <c:pt idx="716259">
                  <c:v>0</c:v>
                </c:pt>
                <c:pt idx="716260">
                  <c:v>0</c:v>
                </c:pt>
                <c:pt idx="716261">
                  <c:v>0</c:v>
                </c:pt>
                <c:pt idx="716262">
                  <c:v>0</c:v>
                </c:pt>
                <c:pt idx="716263">
                  <c:v>0</c:v>
                </c:pt>
                <c:pt idx="716264">
                  <c:v>0</c:v>
                </c:pt>
                <c:pt idx="716265">
                  <c:v>0</c:v>
                </c:pt>
                <c:pt idx="716266">
                  <c:v>0</c:v>
                </c:pt>
                <c:pt idx="716267">
                  <c:v>0</c:v>
                </c:pt>
                <c:pt idx="716268">
                  <c:v>0</c:v>
                </c:pt>
                <c:pt idx="716269">
                  <c:v>0</c:v>
                </c:pt>
                <c:pt idx="716270">
                  <c:v>0</c:v>
                </c:pt>
                <c:pt idx="716271">
                  <c:v>0</c:v>
                </c:pt>
                <c:pt idx="716272">
                  <c:v>0</c:v>
                </c:pt>
                <c:pt idx="716273">
                  <c:v>0</c:v>
                </c:pt>
                <c:pt idx="716274">
                  <c:v>0</c:v>
                </c:pt>
                <c:pt idx="716275">
                  <c:v>0</c:v>
                </c:pt>
                <c:pt idx="716276">
                  <c:v>0</c:v>
                </c:pt>
                <c:pt idx="716277">
                  <c:v>0</c:v>
                </c:pt>
                <c:pt idx="716278">
                  <c:v>0</c:v>
                </c:pt>
                <c:pt idx="716279">
                  <c:v>0</c:v>
                </c:pt>
                <c:pt idx="716280">
                  <c:v>0</c:v>
                </c:pt>
                <c:pt idx="716281">
                  <c:v>0</c:v>
                </c:pt>
                <c:pt idx="716282">
                  <c:v>0</c:v>
                </c:pt>
                <c:pt idx="716283">
                  <c:v>0</c:v>
                </c:pt>
                <c:pt idx="716284">
                  <c:v>0</c:v>
                </c:pt>
                <c:pt idx="716285">
                  <c:v>0</c:v>
                </c:pt>
                <c:pt idx="716286">
                  <c:v>0</c:v>
                </c:pt>
                <c:pt idx="716287">
                  <c:v>0</c:v>
                </c:pt>
                <c:pt idx="716288">
                  <c:v>0</c:v>
                </c:pt>
                <c:pt idx="716289">
                  <c:v>0</c:v>
                </c:pt>
                <c:pt idx="716290">
                  <c:v>0</c:v>
                </c:pt>
                <c:pt idx="716291">
                  <c:v>0</c:v>
                </c:pt>
                <c:pt idx="716292">
                  <c:v>0</c:v>
                </c:pt>
                <c:pt idx="716293">
                  <c:v>0</c:v>
                </c:pt>
                <c:pt idx="716294">
                  <c:v>0</c:v>
                </c:pt>
                <c:pt idx="716295">
                  <c:v>0</c:v>
                </c:pt>
                <c:pt idx="716296">
                  <c:v>0</c:v>
                </c:pt>
                <c:pt idx="716297">
                  <c:v>0</c:v>
                </c:pt>
                <c:pt idx="716298">
                  <c:v>0</c:v>
                </c:pt>
                <c:pt idx="716299">
                  <c:v>0</c:v>
                </c:pt>
                <c:pt idx="716300">
                  <c:v>0</c:v>
                </c:pt>
                <c:pt idx="716301">
                  <c:v>0</c:v>
                </c:pt>
                <c:pt idx="716302">
                  <c:v>0</c:v>
                </c:pt>
                <c:pt idx="716303">
                  <c:v>0</c:v>
                </c:pt>
                <c:pt idx="716304">
                  <c:v>0</c:v>
                </c:pt>
                <c:pt idx="716305">
                  <c:v>0</c:v>
                </c:pt>
                <c:pt idx="716306">
                  <c:v>0</c:v>
                </c:pt>
                <c:pt idx="716307">
                  <c:v>0</c:v>
                </c:pt>
                <c:pt idx="716308">
                  <c:v>0</c:v>
                </c:pt>
                <c:pt idx="716309">
                  <c:v>0</c:v>
                </c:pt>
                <c:pt idx="716310">
                  <c:v>0</c:v>
                </c:pt>
                <c:pt idx="716311">
                  <c:v>0</c:v>
                </c:pt>
                <c:pt idx="716312">
                  <c:v>0</c:v>
                </c:pt>
                <c:pt idx="716313">
                  <c:v>0</c:v>
                </c:pt>
                <c:pt idx="716314">
                  <c:v>0</c:v>
                </c:pt>
                <c:pt idx="716315">
                  <c:v>0</c:v>
                </c:pt>
                <c:pt idx="716316">
                  <c:v>0</c:v>
                </c:pt>
                <c:pt idx="716317">
                  <c:v>0</c:v>
                </c:pt>
                <c:pt idx="716318">
                  <c:v>0</c:v>
                </c:pt>
                <c:pt idx="716319">
                  <c:v>0</c:v>
                </c:pt>
                <c:pt idx="716320">
                  <c:v>0</c:v>
                </c:pt>
                <c:pt idx="716321">
                  <c:v>0</c:v>
                </c:pt>
                <c:pt idx="716322">
                  <c:v>0</c:v>
                </c:pt>
                <c:pt idx="716323">
                  <c:v>0</c:v>
                </c:pt>
                <c:pt idx="716324">
                  <c:v>0</c:v>
                </c:pt>
                <c:pt idx="716325">
                  <c:v>0</c:v>
                </c:pt>
                <c:pt idx="716326">
                  <c:v>0</c:v>
                </c:pt>
                <c:pt idx="716327">
                  <c:v>0</c:v>
                </c:pt>
                <c:pt idx="716328">
                  <c:v>0</c:v>
                </c:pt>
                <c:pt idx="716329">
                  <c:v>0</c:v>
                </c:pt>
                <c:pt idx="716330">
                  <c:v>0</c:v>
                </c:pt>
                <c:pt idx="716331">
                  <c:v>0</c:v>
                </c:pt>
                <c:pt idx="716332">
                  <c:v>0</c:v>
                </c:pt>
                <c:pt idx="716333">
                  <c:v>0</c:v>
                </c:pt>
                <c:pt idx="716334">
                  <c:v>0</c:v>
                </c:pt>
                <c:pt idx="716335">
                  <c:v>0</c:v>
                </c:pt>
                <c:pt idx="716336">
                  <c:v>0</c:v>
                </c:pt>
                <c:pt idx="716337">
                  <c:v>0</c:v>
                </c:pt>
                <c:pt idx="716338">
                  <c:v>0</c:v>
                </c:pt>
                <c:pt idx="716339">
                  <c:v>0</c:v>
                </c:pt>
                <c:pt idx="716340">
                  <c:v>0</c:v>
                </c:pt>
                <c:pt idx="716341">
                  <c:v>0</c:v>
                </c:pt>
                <c:pt idx="716342">
                  <c:v>0</c:v>
                </c:pt>
                <c:pt idx="716343">
                  <c:v>0</c:v>
                </c:pt>
                <c:pt idx="716344">
                  <c:v>0</c:v>
                </c:pt>
                <c:pt idx="716345">
                  <c:v>0</c:v>
                </c:pt>
                <c:pt idx="716346">
                  <c:v>0</c:v>
                </c:pt>
                <c:pt idx="716347">
                  <c:v>0</c:v>
                </c:pt>
                <c:pt idx="716348">
                  <c:v>0</c:v>
                </c:pt>
                <c:pt idx="716349">
                  <c:v>0</c:v>
                </c:pt>
                <c:pt idx="716350">
                  <c:v>0</c:v>
                </c:pt>
                <c:pt idx="716351">
                  <c:v>0</c:v>
                </c:pt>
                <c:pt idx="716352">
                  <c:v>0</c:v>
                </c:pt>
                <c:pt idx="716353">
                  <c:v>0</c:v>
                </c:pt>
                <c:pt idx="716354">
                  <c:v>0</c:v>
                </c:pt>
                <c:pt idx="716355">
                  <c:v>0</c:v>
                </c:pt>
                <c:pt idx="716356">
                  <c:v>0</c:v>
                </c:pt>
                <c:pt idx="716357">
                  <c:v>0</c:v>
                </c:pt>
                <c:pt idx="716358">
                  <c:v>0</c:v>
                </c:pt>
                <c:pt idx="716359">
                  <c:v>0</c:v>
                </c:pt>
                <c:pt idx="716360">
                  <c:v>0</c:v>
                </c:pt>
                <c:pt idx="716361">
                  <c:v>0</c:v>
                </c:pt>
                <c:pt idx="716362">
                  <c:v>0</c:v>
                </c:pt>
                <c:pt idx="716363">
                  <c:v>0</c:v>
                </c:pt>
                <c:pt idx="716364">
                  <c:v>0</c:v>
                </c:pt>
                <c:pt idx="716365">
                  <c:v>0</c:v>
                </c:pt>
                <c:pt idx="716366">
                  <c:v>0</c:v>
                </c:pt>
                <c:pt idx="716367">
                  <c:v>0</c:v>
                </c:pt>
                <c:pt idx="716368">
                  <c:v>0</c:v>
                </c:pt>
                <c:pt idx="716369">
                  <c:v>0</c:v>
                </c:pt>
                <c:pt idx="716370">
                  <c:v>0</c:v>
                </c:pt>
                <c:pt idx="716371">
                  <c:v>0</c:v>
                </c:pt>
                <c:pt idx="716372">
                  <c:v>0</c:v>
                </c:pt>
                <c:pt idx="716373">
                  <c:v>0</c:v>
                </c:pt>
                <c:pt idx="716374">
                  <c:v>0</c:v>
                </c:pt>
                <c:pt idx="716375">
                  <c:v>0</c:v>
                </c:pt>
                <c:pt idx="716376">
                  <c:v>0</c:v>
                </c:pt>
                <c:pt idx="716377">
                  <c:v>0</c:v>
                </c:pt>
                <c:pt idx="716378">
                  <c:v>0</c:v>
                </c:pt>
                <c:pt idx="716379">
                  <c:v>0</c:v>
                </c:pt>
                <c:pt idx="716380">
                  <c:v>0</c:v>
                </c:pt>
                <c:pt idx="716381">
                  <c:v>0</c:v>
                </c:pt>
                <c:pt idx="716382">
                  <c:v>0</c:v>
                </c:pt>
                <c:pt idx="716383">
                  <c:v>0</c:v>
                </c:pt>
                <c:pt idx="716384">
                  <c:v>0</c:v>
                </c:pt>
                <c:pt idx="716385">
                  <c:v>0</c:v>
                </c:pt>
                <c:pt idx="716386">
                  <c:v>0</c:v>
                </c:pt>
                <c:pt idx="716387">
                  <c:v>0</c:v>
                </c:pt>
                <c:pt idx="716388">
                  <c:v>0</c:v>
                </c:pt>
                <c:pt idx="716389">
                  <c:v>0</c:v>
                </c:pt>
                <c:pt idx="716390">
                  <c:v>0</c:v>
                </c:pt>
                <c:pt idx="716391">
                  <c:v>0</c:v>
                </c:pt>
                <c:pt idx="716392">
                  <c:v>0</c:v>
                </c:pt>
                <c:pt idx="716393">
                  <c:v>0</c:v>
                </c:pt>
                <c:pt idx="716394">
                  <c:v>0</c:v>
                </c:pt>
                <c:pt idx="716395">
                  <c:v>0</c:v>
                </c:pt>
                <c:pt idx="716396">
                  <c:v>0</c:v>
                </c:pt>
                <c:pt idx="716397">
                  <c:v>0</c:v>
                </c:pt>
                <c:pt idx="716398">
                  <c:v>0</c:v>
                </c:pt>
                <c:pt idx="716399">
                  <c:v>0</c:v>
                </c:pt>
                <c:pt idx="716400">
                  <c:v>0</c:v>
                </c:pt>
                <c:pt idx="716401">
                  <c:v>0</c:v>
                </c:pt>
                <c:pt idx="716402">
                  <c:v>0</c:v>
                </c:pt>
                <c:pt idx="716403">
                  <c:v>0</c:v>
                </c:pt>
                <c:pt idx="716404">
                  <c:v>0</c:v>
                </c:pt>
                <c:pt idx="716405">
                  <c:v>0</c:v>
                </c:pt>
                <c:pt idx="716406">
                  <c:v>0</c:v>
                </c:pt>
                <c:pt idx="716407">
                  <c:v>0</c:v>
                </c:pt>
                <c:pt idx="716408">
                  <c:v>0</c:v>
                </c:pt>
                <c:pt idx="716409">
                  <c:v>0</c:v>
                </c:pt>
                <c:pt idx="716410">
                  <c:v>0</c:v>
                </c:pt>
                <c:pt idx="716411">
                  <c:v>0</c:v>
                </c:pt>
                <c:pt idx="716412">
                  <c:v>0</c:v>
                </c:pt>
                <c:pt idx="716413">
                  <c:v>0</c:v>
                </c:pt>
                <c:pt idx="716414">
                  <c:v>0</c:v>
                </c:pt>
                <c:pt idx="716415">
                  <c:v>0</c:v>
                </c:pt>
                <c:pt idx="716416">
                  <c:v>0</c:v>
                </c:pt>
                <c:pt idx="716417">
                  <c:v>0</c:v>
                </c:pt>
                <c:pt idx="716418">
                  <c:v>0</c:v>
                </c:pt>
                <c:pt idx="716419">
                  <c:v>0</c:v>
                </c:pt>
                <c:pt idx="716420">
                  <c:v>0</c:v>
                </c:pt>
                <c:pt idx="716421">
                  <c:v>0</c:v>
                </c:pt>
                <c:pt idx="716422">
                  <c:v>0</c:v>
                </c:pt>
                <c:pt idx="716423">
                  <c:v>0</c:v>
                </c:pt>
                <c:pt idx="716424">
                  <c:v>0</c:v>
                </c:pt>
                <c:pt idx="716425">
                  <c:v>0</c:v>
                </c:pt>
                <c:pt idx="716426">
                  <c:v>0</c:v>
                </c:pt>
                <c:pt idx="716427">
                  <c:v>0</c:v>
                </c:pt>
                <c:pt idx="716428">
                  <c:v>0</c:v>
                </c:pt>
                <c:pt idx="716429">
                  <c:v>0</c:v>
                </c:pt>
                <c:pt idx="716430">
                  <c:v>0</c:v>
                </c:pt>
                <c:pt idx="716431">
                  <c:v>0</c:v>
                </c:pt>
                <c:pt idx="716432">
                  <c:v>0</c:v>
                </c:pt>
                <c:pt idx="716433">
                  <c:v>0</c:v>
                </c:pt>
                <c:pt idx="716434">
                  <c:v>0</c:v>
                </c:pt>
                <c:pt idx="716435">
                  <c:v>0</c:v>
                </c:pt>
                <c:pt idx="716436">
                  <c:v>0</c:v>
                </c:pt>
                <c:pt idx="716437">
                  <c:v>0</c:v>
                </c:pt>
                <c:pt idx="716438">
                  <c:v>0</c:v>
                </c:pt>
                <c:pt idx="716439">
                  <c:v>0</c:v>
                </c:pt>
                <c:pt idx="716440">
                  <c:v>0</c:v>
                </c:pt>
                <c:pt idx="716441">
                  <c:v>0</c:v>
                </c:pt>
                <c:pt idx="716442">
                  <c:v>0</c:v>
                </c:pt>
                <c:pt idx="716443">
                  <c:v>0</c:v>
                </c:pt>
                <c:pt idx="716444">
                  <c:v>0</c:v>
                </c:pt>
                <c:pt idx="716445">
                  <c:v>0</c:v>
                </c:pt>
                <c:pt idx="716446">
                  <c:v>0</c:v>
                </c:pt>
                <c:pt idx="716447">
                  <c:v>0</c:v>
                </c:pt>
                <c:pt idx="716448">
                  <c:v>0</c:v>
                </c:pt>
                <c:pt idx="716449">
                  <c:v>0</c:v>
                </c:pt>
                <c:pt idx="716450">
                  <c:v>0</c:v>
                </c:pt>
                <c:pt idx="716451">
                  <c:v>0</c:v>
                </c:pt>
                <c:pt idx="716452">
                  <c:v>0</c:v>
                </c:pt>
                <c:pt idx="716453">
                  <c:v>0</c:v>
                </c:pt>
                <c:pt idx="716454">
                  <c:v>0</c:v>
                </c:pt>
                <c:pt idx="716455">
                  <c:v>0</c:v>
                </c:pt>
                <c:pt idx="716456">
                  <c:v>0</c:v>
                </c:pt>
                <c:pt idx="716457">
                  <c:v>0</c:v>
                </c:pt>
                <c:pt idx="716458">
                  <c:v>0</c:v>
                </c:pt>
                <c:pt idx="716459">
                  <c:v>0</c:v>
                </c:pt>
                <c:pt idx="716460">
                  <c:v>0</c:v>
                </c:pt>
                <c:pt idx="716461">
                  <c:v>0</c:v>
                </c:pt>
                <c:pt idx="716462">
                  <c:v>0</c:v>
                </c:pt>
                <c:pt idx="716463">
                  <c:v>0</c:v>
                </c:pt>
                <c:pt idx="716464">
                  <c:v>0</c:v>
                </c:pt>
                <c:pt idx="716465">
                  <c:v>0</c:v>
                </c:pt>
                <c:pt idx="716466">
                  <c:v>0</c:v>
                </c:pt>
                <c:pt idx="716467">
                  <c:v>0</c:v>
                </c:pt>
                <c:pt idx="716468">
                  <c:v>0</c:v>
                </c:pt>
                <c:pt idx="716469">
                  <c:v>0</c:v>
                </c:pt>
                <c:pt idx="716470">
                  <c:v>0</c:v>
                </c:pt>
                <c:pt idx="716471">
                  <c:v>0</c:v>
                </c:pt>
                <c:pt idx="716472">
                  <c:v>0</c:v>
                </c:pt>
                <c:pt idx="716473">
                  <c:v>0</c:v>
                </c:pt>
                <c:pt idx="716474">
                  <c:v>0</c:v>
                </c:pt>
                <c:pt idx="716475">
                  <c:v>0</c:v>
                </c:pt>
                <c:pt idx="716476">
                  <c:v>0</c:v>
                </c:pt>
                <c:pt idx="716477">
                  <c:v>0</c:v>
                </c:pt>
                <c:pt idx="716478">
                  <c:v>0</c:v>
                </c:pt>
                <c:pt idx="716479">
                  <c:v>0</c:v>
                </c:pt>
                <c:pt idx="716480">
                  <c:v>0</c:v>
                </c:pt>
                <c:pt idx="716481">
                  <c:v>0</c:v>
                </c:pt>
                <c:pt idx="716482">
                  <c:v>0</c:v>
                </c:pt>
                <c:pt idx="716483">
                  <c:v>0</c:v>
                </c:pt>
                <c:pt idx="716484">
                  <c:v>0</c:v>
                </c:pt>
                <c:pt idx="716485">
                  <c:v>0</c:v>
                </c:pt>
                <c:pt idx="716486">
                  <c:v>0</c:v>
                </c:pt>
                <c:pt idx="716487">
                  <c:v>0</c:v>
                </c:pt>
                <c:pt idx="716488">
                  <c:v>0</c:v>
                </c:pt>
                <c:pt idx="716489">
                  <c:v>0</c:v>
                </c:pt>
                <c:pt idx="716490">
                  <c:v>0</c:v>
                </c:pt>
                <c:pt idx="716491">
                  <c:v>0</c:v>
                </c:pt>
                <c:pt idx="716492">
                  <c:v>0</c:v>
                </c:pt>
                <c:pt idx="716493">
                  <c:v>0</c:v>
                </c:pt>
                <c:pt idx="716494">
                  <c:v>0</c:v>
                </c:pt>
                <c:pt idx="716495">
                  <c:v>0</c:v>
                </c:pt>
                <c:pt idx="716496">
                  <c:v>0</c:v>
                </c:pt>
                <c:pt idx="716497">
                  <c:v>0</c:v>
                </c:pt>
                <c:pt idx="716498">
                  <c:v>0</c:v>
                </c:pt>
                <c:pt idx="716499">
                  <c:v>0</c:v>
                </c:pt>
                <c:pt idx="716500">
                  <c:v>0</c:v>
                </c:pt>
                <c:pt idx="716501">
                  <c:v>0</c:v>
                </c:pt>
                <c:pt idx="716502">
                  <c:v>0</c:v>
                </c:pt>
                <c:pt idx="716503">
                  <c:v>0</c:v>
                </c:pt>
                <c:pt idx="716504">
                  <c:v>0</c:v>
                </c:pt>
                <c:pt idx="716505">
                  <c:v>0</c:v>
                </c:pt>
                <c:pt idx="716506">
                  <c:v>0</c:v>
                </c:pt>
                <c:pt idx="716507">
                  <c:v>0</c:v>
                </c:pt>
                <c:pt idx="716508">
                  <c:v>0</c:v>
                </c:pt>
                <c:pt idx="716509">
                  <c:v>0</c:v>
                </c:pt>
                <c:pt idx="716510">
                  <c:v>0</c:v>
                </c:pt>
                <c:pt idx="716511">
                  <c:v>0</c:v>
                </c:pt>
                <c:pt idx="716512">
                  <c:v>0</c:v>
                </c:pt>
                <c:pt idx="716513">
                  <c:v>0</c:v>
                </c:pt>
                <c:pt idx="716514">
                  <c:v>0</c:v>
                </c:pt>
                <c:pt idx="716515">
                  <c:v>0</c:v>
                </c:pt>
                <c:pt idx="716516">
                  <c:v>0</c:v>
                </c:pt>
                <c:pt idx="716517">
                  <c:v>0</c:v>
                </c:pt>
                <c:pt idx="716518">
                  <c:v>0</c:v>
                </c:pt>
                <c:pt idx="716519">
                  <c:v>0</c:v>
                </c:pt>
                <c:pt idx="716520">
                  <c:v>0</c:v>
                </c:pt>
                <c:pt idx="716521">
                  <c:v>0</c:v>
                </c:pt>
                <c:pt idx="716522">
                  <c:v>0</c:v>
                </c:pt>
                <c:pt idx="716523">
                  <c:v>0</c:v>
                </c:pt>
                <c:pt idx="716524">
                  <c:v>0</c:v>
                </c:pt>
                <c:pt idx="716525">
                  <c:v>0</c:v>
                </c:pt>
                <c:pt idx="716526">
                  <c:v>0</c:v>
                </c:pt>
                <c:pt idx="716527">
                  <c:v>0</c:v>
                </c:pt>
                <c:pt idx="716528">
                  <c:v>0</c:v>
                </c:pt>
                <c:pt idx="716529">
                  <c:v>0</c:v>
                </c:pt>
                <c:pt idx="716530">
                  <c:v>0</c:v>
                </c:pt>
                <c:pt idx="716531">
                  <c:v>0</c:v>
                </c:pt>
                <c:pt idx="716532">
                  <c:v>0</c:v>
                </c:pt>
                <c:pt idx="716533">
                  <c:v>0</c:v>
                </c:pt>
                <c:pt idx="716534">
                  <c:v>0</c:v>
                </c:pt>
                <c:pt idx="716535">
                  <c:v>0</c:v>
                </c:pt>
                <c:pt idx="716536">
                  <c:v>0</c:v>
                </c:pt>
                <c:pt idx="716537">
                  <c:v>0</c:v>
                </c:pt>
                <c:pt idx="716538">
                  <c:v>0</c:v>
                </c:pt>
                <c:pt idx="716539">
                  <c:v>0</c:v>
                </c:pt>
                <c:pt idx="716540">
                  <c:v>0</c:v>
                </c:pt>
                <c:pt idx="716541">
                  <c:v>0</c:v>
                </c:pt>
                <c:pt idx="716542">
                  <c:v>0</c:v>
                </c:pt>
                <c:pt idx="716543">
                  <c:v>0</c:v>
                </c:pt>
                <c:pt idx="716544">
                  <c:v>0</c:v>
                </c:pt>
                <c:pt idx="716545">
                  <c:v>0</c:v>
                </c:pt>
                <c:pt idx="716546">
                  <c:v>0</c:v>
                </c:pt>
                <c:pt idx="716547">
                  <c:v>0</c:v>
                </c:pt>
                <c:pt idx="716548">
                  <c:v>0</c:v>
                </c:pt>
                <c:pt idx="716549">
                  <c:v>0</c:v>
                </c:pt>
                <c:pt idx="716550">
                  <c:v>0</c:v>
                </c:pt>
                <c:pt idx="716551">
                  <c:v>0</c:v>
                </c:pt>
                <c:pt idx="716552">
                  <c:v>0</c:v>
                </c:pt>
                <c:pt idx="716553">
                  <c:v>0</c:v>
                </c:pt>
                <c:pt idx="716554">
                  <c:v>0</c:v>
                </c:pt>
                <c:pt idx="716555">
                  <c:v>0</c:v>
                </c:pt>
                <c:pt idx="716556">
                  <c:v>0</c:v>
                </c:pt>
                <c:pt idx="716557">
                  <c:v>0</c:v>
                </c:pt>
                <c:pt idx="716558">
                  <c:v>0</c:v>
                </c:pt>
                <c:pt idx="716559">
                  <c:v>0</c:v>
                </c:pt>
                <c:pt idx="716560">
                  <c:v>0</c:v>
                </c:pt>
                <c:pt idx="716561">
                  <c:v>0</c:v>
                </c:pt>
                <c:pt idx="716562">
                  <c:v>0</c:v>
                </c:pt>
                <c:pt idx="716563">
                  <c:v>0</c:v>
                </c:pt>
                <c:pt idx="716564">
                  <c:v>0</c:v>
                </c:pt>
                <c:pt idx="716565">
                  <c:v>0</c:v>
                </c:pt>
                <c:pt idx="716566">
                  <c:v>0</c:v>
                </c:pt>
                <c:pt idx="716567">
                  <c:v>0</c:v>
                </c:pt>
                <c:pt idx="716568">
                  <c:v>0</c:v>
                </c:pt>
                <c:pt idx="716569">
                  <c:v>0</c:v>
                </c:pt>
                <c:pt idx="716570">
                  <c:v>0</c:v>
                </c:pt>
                <c:pt idx="716571">
                  <c:v>0</c:v>
                </c:pt>
                <c:pt idx="716572">
                  <c:v>0</c:v>
                </c:pt>
                <c:pt idx="716573">
                  <c:v>0</c:v>
                </c:pt>
                <c:pt idx="716574">
                  <c:v>0</c:v>
                </c:pt>
                <c:pt idx="716575">
                  <c:v>0</c:v>
                </c:pt>
                <c:pt idx="716576">
                  <c:v>0</c:v>
                </c:pt>
                <c:pt idx="716577">
                  <c:v>0</c:v>
                </c:pt>
                <c:pt idx="716578">
                  <c:v>0</c:v>
                </c:pt>
                <c:pt idx="716579">
                  <c:v>0</c:v>
                </c:pt>
                <c:pt idx="716580">
                  <c:v>0</c:v>
                </c:pt>
                <c:pt idx="716581">
                  <c:v>0</c:v>
                </c:pt>
                <c:pt idx="716582">
                  <c:v>0</c:v>
                </c:pt>
                <c:pt idx="716583">
                  <c:v>0</c:v>
                </c:pt>
                <c:pt idx="716584">
                  <c:v>0</c:v>
                </c:pt>
                <c:pt idx="716585">
                  <c:v>0</c:v>
                </c:pt>
                <c:pt idx="716586">
                  <c:v>0</c:v>
                </c:pt>
                <c:pt idx="716587">
                  <c:v>0</c:v>
                </c:pt>
                <c:pt idx="716588">
                  <c:v>0</c:v>
                </c:pt>
                <c:pt idx="716589">
                  <c:v>0</c:v>
                </c:pt>
                <c:pt idx="716590">
                  <c:v>0</c:v>
                </c:pt>
                <c:pt idx="716591">
                  <c:v>0</c:v>
                </c:pt>
                <c:pt idx="716592">
                  <c:v>0</c:v>
                </c:pt>
                <c:pt idx="716593">
                  <c:v>0</c:v>
                </c:pt>
                <c:pt idx="716594">
                  <c:v>0</c:v>
                </c:pt>
                <c:pt idx="716595">
                  <c:v>0</c:v>
                </c:pt>
                <c:pt idx="716596">
                  <c:v>0</c:v>
                </c:pt>
                <c:pt idx="716597">
                  <c:v>0</c:v>
                </c:pt>
                <c:pt idx="716598">
                  <c:v>0</c:v>
                </c:pt>
                <c:pt idx="716599">
                  <c:v>0</c:v>
                </c:pt>
                <c:pt idx="716600">
                  <c:v>0</c:v>
                </c:pt>
                <c:pt idx="716601">
                  <c:v>0</c:v>
                </c:pt>
                <c:pt idx="716602">
                  <c:v>0</c:v>
                </c:pt>
                <c:pt idx="716603">
                  <c:v>0</c:v>
                </c:pt>
                <c:pt idx="716604">
                  <c:v>0</c:v>
                </c:pt>
                <c:pt idx="716605">
                  <c:v>0</c:v>
                </c:pt>
                <c:pt idx="716606">
                  <c:v>0</c:v>
                </c:pt>
                <c:pt idx="716607">
                  <c:v>0</c:v>
                </c:pt>
                <c:pt idx="716608">
                  <c:v>0</c:v>
                </c:pt>
                <c:pt idx="716609">
                  <c:v>0</c:v>
                </c:pt>
                <c:pt idx="716610">
                  <c:v>0</c:v>
                </c:pt>
                <c:pt idx="716611">
                  <c:v>0</c:v>
                </c:pt>
                <c:pt idx="716612">
                  <c:v>0</c:v>
                </c:pt>
                <c:pt idx="716613">
                  <c:v>0</c:v>
                </c:pt>
                <c:pt idx="716614">
                  <c:v>0</c:v>
                </c:pt>
                <c:pt idx="716615">
                  <c:v>0</c:v>
                </c:pt>
                <c:pt idx="716616">
                  <c:v>0</c:v>
                </c:pt>
                <c:pt idx="716617">
                  <c:v>0</c:v>
                </c:pt>
                <c:pt idx="716618">
                  <c:v>0</c:v>
                </c:pt>
                <c:pt idx="716619">
                  <c:v>0</c:v>
                </c:pt>
                <c:pt idx="716620">
                  <c:v>0</c:v>
                </c:pt>
                <c:pt idx="716621">
                  <c:v>0</c:v>
                </c:pt>
                <c:pt idx="716622">
                  <c:v>0</c:v>
                </c:pt>
                <c:pt idx="716623">
                  <c:v>0</c:v>
                </c:pt>
                <c:pt idx="716624">
                  <c:v>0</c:v>
                </c:pt>
                <c:pt idx="716625">
                  <c:v>0</c:v>
                </c:pt>
                <c:pt idx="716626">
                  <c:v>0</c:v>
                </c:pt>
                <c:pt idx="716627">
                  <c:v>0</c:v>
                </c:pt>
                <c:pt idx="716628">
                  <c:v>0</c:v>
                </c:pt>
                <c:pt idx="716629">
                  <c:v>0</c:v>
                </c:pt>
                <c:pt idx="716630">
                  <c:v>0</c:v>
                </c:pt>
                <c:pt idx="716631">
                  <c:v>0</c:v>
                </c:pt>
                <c:pt idx="716632">
                  <c:v>0</c:v>
                </c:pt>
                <c:pt idx="716633">
                  <c:v>0</c:v>
                </c:pt>
                <c:pt idx="716634">
                  <c:v>0</c:v>
                </c:pt>
                <c:pt idx="716635">
                  <c:v>0</c:v>
                </c:pt>
                <c:pt idx="716636">
                  <c:v>0</c:v>
                </c:pt>
                <c:pt idx="716637">
                  <c:v>0</c:v>
                </c:pt>
                <c:pt idx="716638">
                  <c:v>0</c:v>
                </c:pt>
                <c:pt idx="716639">
                  <c:v>0</c:v>
                </c:pt>
                <c:pt idx="716640">
                  <c:v>0</c:v>
                </c:pt>
                <c:pt idx="716641">
                  <c:v>0</c:v>
                </c:pt>
                <c:pt idx="716642">
                  <c:v>0</c:v>
                </c:pt>
                <c:pt idx="716643">
                  <c:v>0</c:v>
                </c:pt>
                <c:pt idx="716644">
                  <c:v>0</c:v>
                </c:pt>
                <c:pt idx="716645">
                  <c:v>0</c:v>
                </c:pt>
                <c:pt idx="716646">
                  <c:v>0</c:v>
                </c:pt>
                <c:pt idx="716647">
                  <c:v>0</c:v>
                </c:pt>
                <c:pt idx="716648">
                  <c:v>0</c:v>
                </c:pt>
                <c:pt idx="716649">
                  <c:v>0</c:v>
                </c:pt>
                <c:pt idx="716650">
                  <c:v>0</c:v>
                </c:pt>
                <c:pt idx="716651">
                  <c:v>0</c:v>
                </c:pt>
                <c:pt idx="716652">
                  <c:v>0</c:v>
                </c:pt>
                <c:pt idx="716653">
                  <c:v>0</c:v>
                </c:pt>
                <c:pt idx="716654">
                  <c:v>0</c:v>
                </c:pt>
                <c:pt idx="716655">
                  <c:v>0</c:v>
                </c:pt>
                <c:pt idx="716656">
                  <c:v>0</c:v>
                </c:pt>
                <c:pt idx="716657">
                  <c:v>0</c:v>
                </c:pt>
                <c:pt idx="716658">
                  <c:v>0</c:v>
                </c:pt>
                <c:pt idx="716659">
                  <c:v>0</c:v>
                </c:pt>
                <c:pt idx="716660">
                  <c:v>0</c:v>
                </c:pt>
                <c:pt idx="716661">
                  <c:v>0</c:v>
                </c:pt>
                <c:pt idx="716662">
                  <c:v>0</c:v>
                </c:pt>
                <c:pt idx="716663">
                  <c:v>0</c:v>
                </c:pt>
                <c:pt idx="716664">
                  <c:v>0</c:v>
                </c:pt>
                <c:pt idx="716665">
                  <c:v>0</c:v>
                </c:pt>
                <c:pt idx="716666">
                  <c:v>0</c:v>
                </c:pt>
                <c:pt idx="716667">
                  <c:v>0</c:v>
                </c:pt>
                <c:pt idx="716668">
                  <c:v>0</c:v>
                </c:pt>
                <c:pt idx="716669">
                  <c:v>0</c:v>
                </c:pt>
                <c:pt idx="716670">
                  <c:v>0</c:v>
                </c:pt>
                <c:pt idx="716671">
                  <c:v>0</c:v>
                </c:pt>
                <c:pt idx="716672">
                  <c:v>0</c:v>
                </c:pt>
                <c:pt idx="716673">
                  <c:v>0</c:v>
                </c:pt>
                <c:pt idx="716674">
                  <c:v>0</c:v>
                </c:pt>
                <c:pt idx="716675">
                  <c:v>0</c:v>
                </c:pt>
                <c:pt idx="716676">
                  <c:v>0</c:v>
                </c:pt>
                <c:pt idx="716677">
                  <c:v>0</c:v>
                </c:pt>
                <c:pt idx="716678">
                  <c:v>0</c:v>
                </c:pt>
                <c:pt idx="716679">
                  <c:v>0</c:v>
                </c:pt>
                <c:pt idx="716680">
                  <c:v>0</c:v>
                </c:pt>
                <c:pt idx="716681">
                  <c:v>0</c:v>
                </c:pt>
                <c:pt idx="716682">
                  <c:v>0</c:v>
                </c:pt>
                <c:pt idx="716683">
                  <c:v>0</c:v>
                </c:pt>
                <c:pt idx="716684">
                  <c:v>0</c:v>
                </c:pt>
                <c:pt idx="716685">
                  <c:v>0</c:v>
                </c:pt>
                <c:pt idx="716686">
                  <c:v>0</c:v>
                </c:pt>
                <c:pt idx="716687">
                  <c:v>0</c:v>
                </c:pt>
                <c:pt idx="716688">
                  <c:v>0</c:v>
                </c:pt>
                <c:pt idx="716689">
                  <c:v>0</c:v>
                </c:pt>
                <c:pt idx="716690">
                  <c:v>0</c:v>
                </c:pt>
                <c:pt idx="716691">
                  <c:v>0</c:v>
                </c:pt>
                <c:pt idx="716692">
                  <c:v>0</c:v>
                </c:pt>
                <c:pt idx="716693">
                  <c:v>0</c:v>
                </c:pt>
                <c:pt idx="716694">
                  <c:v>0</c:v>
                </c:pt>
                <c:pt idx="716695">
                  <c:v>0</c:v>
                </c:pt>
                <c:pt idx="716696">
                  <c:v>0</c:v>
                </c:pt>
                <c:pt idx="716697">
                  <c:v>0</c:v>
                </c:pt>
                <c:pt idx="716698">
                  <c:v>0</c:v>
                </c:pt>
                <c:pt idx="716699">
                  <c:v>0</c:v>
                </c:pt>
                <c:pt idx="716700">
                  <c:v>0</c:v>
                </c:pt>
                <c:pt idx="716701">
                  <c:v>0</c:v>
                </c:pt>
                <c:pt idx="716702">
                  <c:v>0</c:v>
                </c:pt>
                <c:pt idx="716703">
                  <c:v>0</c:v>
                </c:pt>
                <c:pt idx="716704">
                  <c:v>0</c:v>
                </c:pt>
                <c:pt idx="716705">
                  <c:v>0</c:v>
                </c:pt>
                <c:pt idx="716706">
                  <c:v>0</c:v>
                </c:pt>
                <c:pt idx="716707">
                  <c:v>0</c:v>
                </c:pt>
                <c:pt idx="716708">
                  <c:v>0</c:v>
                </c:pt>
                <c:pt idx="716709">
                  <c:v>0</c:v>
                </c:pt>
                <c:pt idx="716710">
                  <c:v>0</c:v>
                </c:pt>
                <c:pt idx="716711">
                  <c:v>0</c:v>
                </c:pt>
                <c:pt idx="716712">
                  <c:v>0</c:v>
                </c:pt>
                <c:pt idx="716713">
                  <c:v>0</c:v>
                </c:pt>
                <c:pt idx="716714">
                  <c:v>0</c:v>
                </c:pt>
                <c:pt idx="716715">
                  <c:v>0</c:v>
                </c:pt>
                <c:pt idx="716716">
                  <c:v>0</c:v>
                </c:pt>
                <c:pt idx="716717">
                  <c:v>0</c:v>
                </c:pt>
                <c:pt idx="716718">
                  <c:v>0</c:v>
                </c:pt>
                <c:pt idx="716719">
                  <c:v>0</c:v>
                </c:pt>
                <c:pt idx="716720">
                  <c:v>0</c:v>
                </c:pt>
                <c:pt idx="716721">
                  <c:v>0</c:v>
                </c:pt>
                <c:pt idx="716722">
                  <c:v>0</c:v>
                </c:pt>
                <c:pt idx="716723">
                  <c:v>0</c:v>
                </c:pt>
                <c:pt idx="716724">
                  <c:v>0</c:v>
                </c:pt>
                <c:pt idx="716725">
                  <c:v>0</c:v>
                </c:pt>
                <c:pt idx="716726">
                  <c:v>0</c:v>
                </c:pt>
                <c:pt idx="716727">
                  <c:v>0</c:v>
                </c:pt>
                <c:pt idx="716728">
                  <c:v>0</c:v>
                </c:pt>
                <c:pt idx="716729">
                  <c:v>0</c:v>
                </c:pt>
                <c:pt idx="716730">
                  <c:v>0</c:v>
                </c:pt>
                <c:pt idx="716731">
                  <c:v>0</c:v>
                </c:pt>
                <c:pt idx="716732">
                  <c:v>0</c:v>
                </c:pt>
                <c:pt idx="716733">
                  <c:v>0</c:v>
                </c:pt>
                <c:pt idx="716734">
                  <c:v>0</c:v>
                </c:pt>
                <c:pt idx="716735">
                  <c:v>0</c:v>
                </c:pt>
                <c:pt idx="716736">
                  <c:v>0</c:v>
                </c:pt>
                <c:pt idx="716737">
                  <c:v>0</c:v>
                </c:pt>
                <c:pt idx="716738">
                  <c:v>0</c:v>
                </c:pt>
                <c:pt idx="716739">
                  <c:v>0</c:v>
                </c:pt>
                <c:pt idx="716740">
                  <c:v>0</c:v>
                </c:pt>
                <c:pt idx="716741">
                  <c:v>0</c:v>
                </c:pt>
                <c:pt idx="716742">
                  <c:v>0</c:v>
                </c:pt>
                <c:pt idx="716743">
                  <c:v>0</c:v>
                </c:pt>
                <c:pt idx="716744">
                  <c:v>0</c:v>
                </c:pt>
                <c:pt idx="716745">
                  <c:v>0</c:v>
                </c:pt>
                <c:pt idx="716746">
                  <c:v>0</c:v>
                </c:pt>
                <c:pt idx="716747">
                  <c:v>0</c:v>
                </c:pt>
                <c:pt idx="716748">
                  <c:v>0</c:v>
                </c:pt>
                <c:pt idx="716749">
                  <c:v>0</c:v>
                </c:pt>
                <c:pt idx="716750">
                  <c:v>0</c:v>
                </c:pt>
                <c:pt idx="716751">
                  <c:v>0</c:v>
                </c:pt>
                <c:pt idx="716752">
                  <c:v>0</c:v>
                </c:pt>
                <c:pt idx="716753">
                  <c:v>0</c:v>
                </c:pt>
                <c:pt idx="716754">
                  <c:v>0</c:v>
                </c:pt>
                <c:pt idx="716755">
                  <c:v>0</c:v>
                </c:pt>
                <c:pt idx="716756">
                  <c:v>0</c:v>
                </c:pt>
                <c:pt idx="716757">
                  <c:v>0</c:v>
                </c:pt>
                <c:pt idx="716758">
                  <c:v>0</c:v>
                </c:pt>
                <c:pt idx="716759">
                  <c:v>0</c:v>
                </c:pt>
                <c:pt idx="716760">
                  <c:v>0</c:v>
                </c:pt>
                <c:pt idx="716761">
                  <c:v>0</c:v>
                </c:pt>
                <c:pt idx="716762">
                  <c:v>0</c:v>
                </c:pt>
                <c:pt idx="716763">
                  <c:v>0</c:v>
                </c:pt>
                <c:pt idx="716764">
                  <c:v>0</c:v>
                </c:pt>
                <c:pt idx="716765">
                  <c:v>0</c:v>
                </c:pt>
                <c:pt idx="716766">
                  <c:v>0</c:v>
                </c:pt>
                <c:pt idx="716767">
                  <c:v>0</c:v>
                </c:pt>
                <c:pt idx="716768">
                  <c:v>0</c:v>
                </c:pt>
                <c:pt idx="716769">
                  <c:v>0</c:v>
                </c:pt>
                <c:pt idx="716770">
                  <c:v>0</c:v>
                </c:pt>
                <c:pt idx="716771">
                  <c:v>0</c:v>
                </c:pt>
                <c:pt idx="716772">
                  <c:v>0</c:v>
                </c:pt>
                <c:pt idx="716773">
                  <c:v>0</c:v>
                </c:pt>
                <c:pt idx="716774">
                  <c:v>0</c:v>
                </c:pt>
                <c:pt idx="716775">
                  <c:v>0</c:v>
                </c:pt>
                <c:pt idx="716776">
                  <c:v>0</c:v>
                </c:pt>
                <c:pt idx="716777">
                  <c:v>0</c:v>
                </c:pt>
                <c:pt idx="716778">
                  <c:v>0</c:v>
                </c:pt>
                <c:pt idx="716779">
                  <c:v>0</c:v>
                </c:pt>
                <c:pt idx="716780">
                  <c:v>0</c:v>
                </c:pt>
                <c:pt idx="716781">
                  <c:v>0</c:v>
                </c:pt>
                <c:pt idx="716782">
                  <c:v>0</c:v>
                </c:pt>
                <c:pt idx="716783">
                  <c:v>0</c:v>
                </c:pt>
                <c:pt idx="716784">
                  <c:v>0</c:v>
                </c:pt>
                <c:pt idx="716785">
                  <c:v>0</c:v>
                </c:pt>
                <c:pt idx="716786">
                  <c:v>0</c:v>
                </c:pt>
                <c:pt idx="716787">
                  <c:v>0</c:v>
                </c:pt>
                <c:pt idx="716788">
                  <c:v>0</c:v>
                </c:pt>
                <c:pt idx="716789">
                  <c:v>0</c:v>
                </c:pt>
                <c:pt idx="716790">
                  <c:v>0</c:v>
                </c:pt>
                <c:pt idx="716791">
                  <c:v>0</c:v>
                </c:pt>
                <c:pt idx="716792">
                  <c:v>0</c:v>
                </c:pt>
                <c:pt idx="716793">
                  <c:v>0</c:v>
                </c:pt>
                <c:pt idx="716794">
                  <c:v>0</c:v>
                </c:pt>
                <c:pt idx="716795">
                  <c:v>0</c:v>
                </c:pt>
                <c:pt idx="716796">
                  <c:v>0</c:v>
                </c:pt>
                <c:pt idx="716797">
                  <c:v>0</c:v>
                </c:pt>
                <c:pt idx="716798">
                  <c:v>0</c:v>
                </c:pt>
                <c:pt idx="716799">
                  <c:v>0</c:v>
                </c:pt>
                <c:pt idx="716800">
                  <c:v>0</c:v>
                </c:pt>
                <c:pt idx="716801">
                  <c:v>0</c:v>
                </c:pt>
                <c:pt idx="716802">
                  <c:v>0</c:v>
                </c:pt>
                <c:pt idx="716803">
                  <c:v>0</c:v>
                </c:pt>
                <c:pt idx="716804">
                  <c:v>0</c:v>
                </c:pt>
                <c:pt idx="716805">
                  <c:v>0</c:v>
                </c:pt>
                <c:pt idx="716806">
                  <c:v>0</c:v>
                </c:pt>
                <c:pt idx="716807">
                  <c:v>0</c:v>
                </c:pt>
                <c:pt idx="716808">
                  <c:v>0</c:v>
                </c:pt>
                <c:pt idx="716809">
                  <c:v>0</c:v>
                </c:pt>
                <c:pt idx="716810">
                  <c:v>0</c:v>
                </c:pt>
                <c:pt idx="716811">
                  <c:v>0</c:v>
                </c:pt>
                <c:pt idx="716812">
                  <c:v>0</c:v>
                </c:pt>
                <c:pt idx="716813">
                  <c:v>0</c:v>
                </c:pt>
                <c:pt idx="716814">
                  <c:v>0</c:v>
                </c:pt>
                <c:pt idx="716815">
                  <c:v>0</c:v>
                </c:pt>
                <c:pt idx="716816">
                  <c:v>0</c:v>
                </c:pt>
                <c:pt idx="716817">
                  <c:v>0</c:v>
                </c:pt>
                <c:pt idx="716818">
                  <c:v>0</c:v>
                </c:pt>
                <c:pt idx="716819">
                  <c:v>0</c:v>
                </c:pt>
                <c:pt idx="716820">
                  <c:v>0</c:v>
                </c:pt>
                <c:pt idx="716821">
                  <c:v>0</c:v>
                </c:pt>
                <c:pt idx="716822">
                  <c:v>0</c:v>
                </c:pt>
                <c:pt idx="716823">
                  <c:v>0</c:v>
                </c:pt>
                <c:pt idx="716824">
                  <c:v>0</c:v>
                </c:pt>
                <c:pt idx="716825">
                  <c:v>0</c:v>
                </c:pt>
                <c:pt idx="716826">
                  <c:v>0</c:v>
                </c:pt>
                <c:pt idx="716827">
                  <c:v>0</c:v>
                </c:pt>
                <c:pt idx="716828">
                  <c:v>0</c:v>
                </c:pt>
                <c:pt idx="716829">
                  <c:v>0</c:v>
                </c:pt>
                <c:pt idx="716830">
                  <c:v>0</c:v>
                </c:pt>
                <c:pt idx="716831">
                  <c:v>0</c:v>
                </c:pt>
                <c:pt idx="716832">
                  <c:v>0</c:v>
                </c:pt>
                <c:pt idx="716833">
                  <c:v>0</c:v>
                </c:pt>
                <c:pt idx="716834">
                  <c:v>0</c:v>
                </c:pt>
                <c:pt idx="716835">
                  <c:v>0</c:v>
                </c:pt>
                <c:pt idx="716836">
                  <c:v>0</c:v>
                </c:pt>
                <c:pt idx="716837">
                  <c:v>0</c:v>
                </c:pt>
                <c:pt idx="716838">
                  <c:v>0</c:v>
                </c:pt>
                <c:pt idx="716839">
                  <c:v>0</c:v>
                </c:pt>
                <c:pt idx="716840">
                  <c:v>0</c:v>
                </c:pt>
                <c:pt idx="716841">
                  <c:v>0</c:v>
                </c:pt>
                <c:pt idx="716842">
                  <c:v>0</c:v>
                </c:pt>
                <c:pt idx="716843">
                  <c:v>0</c:v>
                </c:pt>
                <c:pt idx="716844">
                  <c:v>0</c:v>
                </c:pt>
                <c:pt idx="716845">
                  <c:v>0</c:v>
                </c:pt>
                <c:pt idx="716846">
                  <c:v>0</c:v>
                </c:pt>
                <c:pt idx="716847">
                  <c:v>0</c:v>
                </c:pt>
                <c:pt idx="716848">
                  <c:v>0</c:v>
                </c:pt>
                <c:pt idx="716849">
                  <c:v>0</c:v>
                </c:pt>
                <c:pt idx="716850">
                  <c:v>0</c:v>
                </c:pt>
                <c:pt idx="716851">
                  <c:v>0</c:v>
                </c:pt>
                <c:pt idx="716852">
                  <c:v>0</c:v>
                </c:pt>
                <c:pt idx="716853">
                  <c:v>0</c:v>
                </c:pt>
                <c:pt idx="716854">
                  <c:v>0</c:v>
                </c:pt>
                <c:pt idx="716855">
                  <c:v>0</c:v>
                </c:pt>
                <c:pt idx="716856">
                  <c:v>0</c:v>
                </c:pt>
                <c:pt idx="716857">
                  <c:v>0</c:v>
                </c:pt>
                <c:pt idx="716858">
                  <c:v>0</c:v>
                </c:pt>
                <c:pt idx="716859">
                  <c:v>0</c:v>
                </c:pt>
                <c:pt idx="716860">
                  <c:v>0</c:v>
                </c:pt>
                <c:pt idx="716861">
                  <c:v>0</c:v>
                </c:pt>
                <c:pt idx="716862">
                  <c:v>0</c:v>
                </c:pt>
                <c:pt idx="716863">
                  <c:v>0</c:v>
                </c:pt>
                <c:pt idx="716864">
                  <c:v>0</c:v>
                </c:pt>
                <c:pt idx="716865">
                  <c:v>0</c:v>
                </c:pt>
                <c:pt idx="716866">
                  <c:v>0</c:v>
                </c:pt>
                <c:pt idx="716867">
                  <c:v>0</c:v>
                </c:pt>
                <c:pt idx="716868">
                  <c:v>0</c:v>
                </c:pt>
                <c:pt idx="716869">
                  <c:v>0</c:v>
                </c:pt>
                <c:pt idx="716870">
                  <c:v>0</c:v>
                </c:pt>
                <c:pt idx="716871">
                  <c:v>0</c:v>
                </c:pt>
                <c:pt idx="716872">
                  <c:v>0</c:v>
                </c:pt>
                <c:pt idx="716873">
                  <c:v>0</c:v>
                </c:pt>
                <c:pt idx="716874">
                  <c:v>0</c:v>
                </c:pt>
                <c:pt idx="716875">
                  <c:v>0</c:v>
                </c:pt>
                <c:pt idx="716876">
                  <c:v>0</c:v>
                </c:pt>
                <c:pt idx="716877">
                  <c:v>0</c:v>
                </c:pt>
                <c:pt idx="716878">
                  <c:v>0</c:v>
                </c:pt>
                <c:pt idx="716879">
                  <c:v>0</c:v>
                </c:pt>
                <c:pt idx="716880">
                  <c:v>0</c:v>
                </c:pt>
                <c:pt idx="716881">
                  <c:v>0</c:v>
                </c:pt>
                <c:pt idx="716882">
                  <c:v>0</c:v>
                </c:pt>
                <c:pt idx="716883">
                  <c:v>0</c:v>
                </c:pt>
                <c:pt idx="716884">
                  <c:v>0</c:v>
                </c:pt>
                <c:pt idx="716885">
                  <c:v>0</c:v>
                </c:pt>
                <c:pt idx="716886">
                  <c:v>0</c:v>
                </c:pt>
                <c:pt idx="716887">
                  <c:v>0</c:v>
                </c:pt>
                <c:pt idx="716888">
                  <c:v>0</c:v>
                </c:pt>
                <c:pt idx="716889">
                  <c:v>0</c:v>
                </c:pt>
                <c:pt idx="716890">
                  <c:v>0</c:v>
                </c:pt>
                <c:pt idx="716891">
                  <c:v>0</c:v>
                </c:pt>
                <c:pt idx="716892">
                  <c:v>0</c:v>
                </c:pt>
                <c:pt idx="716893">
                  <c:v>0</c:v>
                </c:pt>
                <c:pt idx="716894">
                  <c:v>0</c:v>
                </c:pt>
                <c:pt idx="716895">
                  <c:v>0</c:v>
                </c:pt>
                <c:pt idx="716896">
                  <c:v>0</c:v>
                </c:pt>
                <c:pt idx="716897">
                  <c:v>0</c:v>
                </c:pt>
                <c:pt idx="716898">
                  <c:v>0</c:v>
                </c:pt>
                <c:pt idx="716899">
                  <c:v>0</c:v>
                </c:pt>
                <c:pt idx="716900">
                  <c:v>0</c:v>
                </c:pt>
                <c:pt idx="716901">
                  <c:v>0</c:v>
                </c:pt>
                <c:pt idx="716902">
                  <c:v>0</c:v>
                </c:pt>
                <c:pt idx="716903">
                  <c:v>0</c:v>
                </c:pt>
                <c:pt idx="716904">
                  <c:v>0</c:v>
                </c:pt>
                <c:pt idx="716905">
                  <c:v>0</c:v>
                </c:pt>
                <c:pt idx="716906">
                  <c:v>0</c:v>
                </c:pt>
                <c:pt idx="716907">
                  <c:v>0</c:v>
                </c:pt>
                <c:pt idx="716908">
                  <c:v>0</c:v>
                </c:pt>
                <c:pt idx="716909">
                  <c:v>0</c:v>
                </c:pt>
                <c:pt idx="716910">
                  <c:v>0</c:v>
                </c:pt>
                <c:pt idx="716911">
                  <c:v>0</c:v>
                </c:pt>
                <c:pt idx="716912">
                  <c:v>0</c:v>
                </c:pt>
                <c:pt idx="716913">
                  <c:v>0</c:v>
                </c:pt>
                <c:pt idx="716914">
                  <c:v>0</c:v>
                </c:pt>
                <c:pt idx="716915">
                  <c:v>0</c:v>
                </c:pt>
                <c:pt idx="716916">
                  <c:v>0</c:v>
                </c:pt>
                <c:pt idx="716917">
                  <c:v>0</c:v>
                </c:pt>
                <c:pt idx="716918">
                  <c:v>0</c:v>
                </c:pt>
                <c:pt idx="716919">
                  <c:v>0</c:v>
                </c:pt>
                <c:pt idx="716920">
                  <c:v>0</c:v>
                </c:pt>
                <c:pt idx="716921">
                  <c:v>0</c:v>
                </c:pt>
                <c:pt idx="716922">
                  <c:v>0</c:v>
                </c:pt>
                <c:pt idx="716923">
                  <c:v>0</c:v>
                </c:pt>
                <c:pt idx="716924">
                  <c:v>0</c:v>
                </c:pt>
                <c:pt idx="716925">
                  <c:v>0</c:v>
                </c:pt>
                <c:pt idx="716926">
                  <c:v>0</c:v>
                </c:pt>
                <c:pt idx="716927">
                  <c:v>0</c:v>
                </c:pt>
                <c:pt idx="716928">
                  <c:v>0</c:v>
                </c:pt>
                <c:pt idx="716929">
                  <c:v>0</c:v>
                </c:pt>
                <c:pt idx="716930">
                  <c:v>0</c:v>
                </c:pt>
                <c:pt idx="716931">
                  <c:v>0</c:v>
                </c:pt>
                <c:pt idx="716932">
                  <c:v>0</c:v>
                </c:pt>
                <c:pt idx="716933">
                  <c:v>0</c:v>
                </c:pt>
                <c:pt idx="716934">
                  <c:v>0</c:v>
                </c:pt>
                <c:pt idx="716935">
                  <c:v>0</c:v>
                </c:pt>
                <c:pt idx="716936">
                  <c:v>0</c:v>
                </c:pt>
                <c:pt idx="716937">
                  <c:v>0</c:v>
                </c:pt>
                <c:pt idx="716938">
                  <c:v>0</c:v>
                </c:pt>
                <c:pt idx="716939">
                  <c:v>0</c:v>
                </c:pt>
                <c:pt idx="716940">
                  <c:v>0</c:v>
                </c:pt>
                <c:pt idx="716941">
                  <c:v>0</c:v>
                </c:pt>
                <c:pt idx="716942">
                  <c:v>0</c:v>
                </c:pt>
                <c:pt idx="716943">
                  <c:v>0</c:v>
                </c:pt>
                <c:pt idx="716944">
                  <c:v>0</c:v>
                </c:pt>
                <c:pt idx="716945">
                  <c:v>0</c:v>
                </c:pt>
                <c:pt idx="716946">
                  <c:v>0</c:v>
                </c:pt>
                <c:pt idx="716947">
                  <c:v>0</c:v>
                </c:pt>
                <c:pt idx="716948">
                  <c:v>0</c:v>
                </c:pt>
                <c:pt idx="716949">
                  <c:v>0</c:v>
                </c:pt>
                <c:pt idx="716950">
                  <c:v>0</c:v>
                </c:pt>
                <c:pt idx="716951">
                  <c:v>0</c:v>
                </c:pt>
                <c:pt idx="716952">
                  <c:v>0</c:v>
                </c:pt>
                <c:pt idx="716953">
                  <c:v>0</c:v>
                </c:pt>
                <c:pt idx="716954">
                  <c:v>0</c:v>
                </c:pt>
                <c:pt idx="716955">
                  <c:v>0</c:v>
                </c:pt>
                <c:pt idx="716956">
                  <c:v>0</c:v>
                </c:pt>
                <c:pt idx="716957">
                  <c:v>0</c:v>
                </c:pt>
                <c:pt idx="716958">
                  <c:v>0</c:v>
                </c:pt>
                <c:pt idx="716959">
                  <c:v>0</c:v>
                </c:pt>
                <c:pt idx="716960">
                  <c:v>0</c:v>
                </c:pt>
                <c:pt idx="716961">
                  <c:v>0</c:v>
                </c:pt>
                <c:pt idx="716962">
                  <c:v>0</c:v>
                </c:pt>
                <c:pt idx="716963">
                  <c:v>0</c:v>
                </c:pt>
                <c:pt idx="716964">
                  <c:v>0</c:v>
                </c:pt>
                <c:pt idx="716965">
                  <c:v>0</c:v>
                </c:pt>
                <c:pt idx="716966">
                  <c:v>0</c:v>
                </c:pt>
                <c:pt idx="716967">
                  <c:v>0</c:v>
                </c:pt>
                <c:pt idx="716968">
                  <c:v>0</c:v>
                </c:pt>
                <c:pt idx="716969">
                  <c:v>0</c:v>
                </c:pt>
                <c:pt idx="716970">
                  <c:v>0</c:v>
                </c:pt>
                <c:pt idx="716971">
                  <c:v>0</c:v>
                </c:pt>
                <c:pt idx="716972">
                  <c:v>0</c:v>
                </c:pt>
                <c:pt idx="716973">
                  <c:v>0</c:v>
                </c:pt>
                <c:pt idx="716974">
                  <c:v>0</c:v>
                </c:pt>
                <c:pt idx="716975">
                  <c:v>0</c:v>
                </c:pt>
                <c:pt idx="716976">
                  <c:v>0</c:v>
                </c:pt>
                <c:pt idx="716977">
                  <c:v>0</c:v>
                </c:pt>
                <c:pt idx="716978">
                  <c:v>0</c:v>
                </c:pt>
                <c:pt idx="716979">
                  <c:v>0</c:v>
                </c:pt>
                <c:pt idx="716980">
                  <c:v>0</c:v>
                </c:pt>
                <c:pt idx="716981">
                  <c:v>0</c:v>
                </c:pt>
                <c:pt idx="716982">
                  <c:v>0</c:v>
                </c:pt>
                <c:pt idx="716983">
                  <c:v>0</c:v>
                </c:pt>
                <c:pt idx="716984">
                  <c:v>0</c:v>
                </c:pt>
                <c:pt idx="716985">
                  <c:v>0</c:v>
                </c:pt>
                <c:pt idx="716986">
                  <c:v>0</c:v>
                </c:pt>
                <c:pt idx="716987">
                  <c:v>0</c:v>
                </c:pt>
                <c:pt idx="716988">
                  <c:v>0</c:v>
                </c:pt>
                <c:pt idx="716989">
                  <c:v>0</c:v>
                </c:pt>
                <c:pt idx="716990">
                  <c:v>0</c:v>
                </c:pt>
                <c:pt idx="716991">
                  <c:v>0</c:v>
                </c:pt>
                <c:pt idx="716992">
                  <c:v>0</c:v>
                </c:pt>
                <c:pt idx="716993">
                  <c:v>0</c:v>
                </c:pt>
                <c:pt idx="716994">
                  <c:v>0</c:v>
                </c:pt>
                <c:pt idx="716995">
                  <c:v>0</c:v>
                </c:pt>
                <c:pt idx="716996">
                  <c:v>0</c:v>
                </c:pt>
                <c:pt idx="716997">
                  <c:v>0</c:v>
                </c:pt>
                <c:pt idx="716998">
                  <c:v>0</c:v>
                </c:pt>
                <c:pt idx="716999">
                  <c:v>0</c:v>
                </c:pt>
                <c:pt idx="717000">
                  <c:v>0</c:v>
                </c:pt>
                <c:pt idx="717001">
                  <c:v>0</c:v>
                </c:pt>
                <c:pt idx="717002">
                  <c:v>0</c:v>
                </c:pt>
                <c:pt idx="717003">
                  <c:v>0</c:v>
                </c:pt>
                <c:pt idx="717004">
                  <c:v>0</c:v>
                </c:pt>
                <c:pt idx="717005">
                  <c:v>0</c:v>
                </c:pt>
                <c:pt idx="717006">
                  <c:v>0</c:v>
                </c:pt>
                <c:pt idx="717007">
                  <c:v>0</c:v>
                </c:pt>
                <c:pt idx="717008">
                  <c:v>0</c:v>
                </c:pt>
                <c:pt idx="717009">
                  <c:v>0</c:v>
                </c:pt>
                <c:pt idx="717010">
                  <c:v>0</c:v>
                </c:pt>
                <c:pt idx="717011">
                  <c:v>0</c:v>
                </c:pt>
                <c:pt idx="717012">
                  <c:v>0</c:v>
                </c:pt>
                <c:pt idx="717013">
                  <c:v>0</c:v>
                </c:pt>
                <c:pt idx="717014">
                  <c:v>0</c:v>
                </c:pt>
                <c:pt idx="717015">
                  <c:v>0</c:v>
                </c:pt>
                <c:pt idx="717016">
                  <c:v>0</c:v>
                </c:pt>
                <c:pt idx="717017">
                  <c:v>0</c:v>
                </c:pt>
                <c:pt idx="717018">
                  <c:v>0</c:v>
                </c:pt>
                <c:pt idx="717019">
                  <c:v>0</c:v>
                </c:pt>
                <c:pt idx="717020">
                  <c:v>0</c:v>
                </c:pt>
                <c:pt idx="717021">
                  <c:v>0</c:v>
                </c:pt>
                <c:pt idx="717022">
                  <c:v>0</c:v>
                </c:pt>
                <c:pt idx="717023">
                  <c:v>0</c:v>
                </c:pt>
                <c:pt idx="717024">
                  <c:v>0</c:v>
                </c:pt>
                <c:pt idx="717025">
                  <c:v>0</c:v>
                </c:pt>
                <c:pt idx="717026">
                  <c:v>0</c:v>
                </c:pt>
                <c:pt idx="717027">
                  <c:v>0</c:v>
                </c:pt>
                <c:pt idx="717028">
                  <c:v>0</c:v>
                </c:pt>
                <c:pt idx="717029">
                  <c:v>0</c:v>
                </c:pt>
                <c:pt idx="717030">
                  <c:v>0</c:v>
                </c:pt>
                <c:pt idx="717031">
                  <c:v>0</c:v>
                </c:pt>
                <c:pt idx="717032">
                  <c:v>0</c:v>
                </c:pt>
                <c:pt idx="717033">
                  <c:v>0</c:v>
                </c:pt>
                <c:pt idx="717034">
                  <c:v>0</c:v>
                </c:pt>
                <c:pt idx="717035">
                  <c:v>0</c:v>
                </c:pt>
                <c:pt idx="717036">
                  <c:v>0</c:v>
                </c:pt>
                <c:pt idx="717037">
                  <c:v>0</c:v>
                </c:pt>
                <c:pt idx="717038">
                  <c:v>0</c:v>
                </c:pt>
                <c:pt idx="717039">
                  <c:v>0</c:v>
                </c:pt>
                <c:pt idx="717040">
                  <c:v>0</c:v>
                </c:pt>
                <c:pt idx="717041">
                  <c:v>0</c:v>
                </c:pt>
                <c:pt idx="717042">
                  <c:v>0</c:v>
                </c:pt>
                <c:pt idx="717043">
                  <c:v>0</c:v>
                </c:pt>
                <c:pt idx="717044">
                  <c:v>0</c:v>
                </c:pt>
                <c:pt idx="717045">
                  <c:v>0</c:v>
                </c:pt>
                <c:pt idx="717046">
                  <c:v>0</c:v>
                </c:pt>
                <c:pt idx="717047">
                  <c:v>0</c:v>
                </c:pt>
                <c:pt idx="717048">
                  <c:v>0</c:v>
                </c:pt>
                <c:pt idx="717049">
                  <c:v>0</c:v>
                </c:pt>
                <c:pt idx="717050">
                  <c:v>0</c:v>
                </c:pt>
                <c:pt idx="717051">
                  <c:v>0</c:v>
                </c:pt>
                <c:pt idx="717052">
                  <c:v>0</c:v>
                </c:pt>
                <c:pt idx="717053">
                  <c:v>0</c:v>
                </c:pt>
                <c:pt idx="717054">
                  <c:v>0</c:v>
                </c:pt>
                <c:pt idx="717055">
                  <c:v>0</c:v>
                </c:pt>
                <c:pt idx="717056">
                  <c:v>0</c:v>
                </c:pt>
                <c:pt idx="717057">
                  <c:v>0</c:v>
                </c:pt>
                <c:pt idx="717058">
                  <c:v>0</c:v>
                </c:pt>
                <c:pt idx="717059">
                  <c:v>0</c:v>
                </c:pt>
                <c:pt idx="717060">
                  <c:v>0</c:v>
                </c:pt>
                <c:pt idx="717061">
                  <c:v>0</c:v>
                </c:pt>
                <c:pt idx="717062">
                  <c:v>0</c:v>
                </c:pt>
                <c:pt idx="717063">
                  <c:v>0</c:v>
                </c:pt>
                <c:pt idx="717064">
                  <c:v>0</c:v>
                </c:pt>
                <c:pt idx="717065">
                  <c:v>0</c:v>
                </c:pt>
                <c:pt idx="717066">
                  <c:v>0</c:v>
                </c:pt>
                <c:pt idx="717067">
                  <c:v>0</c:v>
                </c:pt>
                <c:pt idx="717068">
                  <c:v>0</c:v>
                </c:pt>
                <c:pt idx="717069">
                  <c:v>0</c:v>
                </c:pt>
                <c:pt idx="717070">
                  <c:v>0</c:v>
                </c:pt>
                <c:pt idx="717071">
                  <c:v>0</c:v>
                </c:pt>
                <c:pt idx="717072">
                  <c:v>0</c:v>
                </c:pt>
                <c:pt idx="717073">
                  <c:v>0</c:v>
                </c:pt>
                <c:pt idx="717074">
                  <c:v>0</c:v>
                </c:pt>
                <c:pt idx="717075">
                  <c:v>0</c:v>
                </c:pt>
                <c:pt idx="717076">
                  <c:v>0</c:v>
                </c:pt>
                <c:pt idx="717077">
                  <c:v>0</c:v>
                </c:pt>
                <c:pt idx="717078">
                  <c:v>0</c:v>
                </c:pt>
                <c:pt idx="717079">
                  <c:v>0</c:v>
                </c:pt>
                <c:pt idx="717080">
                  <c:v>0</c:v>
                </c:pt>
                <c:pt idx="717081">
                  <c:v>0</c:v>
                </c:pt>
                <c:pt idx="717082">
                  <c:v>0</c:v>
                </c:pt>
                <c:pt idx="717083">
                  <c:v>0</c:v>
                </c:pt>
                <c:pt idx="717084">
                  <c:v>0</c:v>
                </c:pt>
                <c:pt idx="717085">
                  <c:v>0</c:v>
                </c:pt>
                <c:pt idx="717086">
                  <c:v>0</c:v>
                </c:pt>
                <c:pt idx="717087">
                  <c:v>0</c:v>
                </c:pt>
                <c:pt idx="717088">
                  <c:v>0</c:v>
                </c:pt>
                <c:pt idx="717089">
                  <c:v>0</c:v>
                </c:pt>
                <c:pt idx="717090">
                  <c:v>0</c:v>
                </c:pt>
                <c:pt idx="717091">
                  <c:v>0</c:v>
                </c:pt>
                <c:pt idx="717092">
                  <c:v>0</c:v>
                </c:pt>
                <c:pt idx="717093">
                  <c:v>0</c:v>
                </c:pt>
                <c:pt idx="717094">
                  <c:v>0</c:v>
                </c:pt>
                <c:pt idx="717095">
                  <c:v>0</c:v>
                </c:pt>
                <c:pt idx="717096">
                  <c:v>0</c:v>
                </c:pt>
                <c:pt idx="717097">
                  <c:v>0</c:v>
                </c:pt>
                <c:pt idx="717098">
                  <c:v>0</c:v>
                </c:pt>
                <c:pt idx="717099">
                  <c:v>0</c:v>
                </c:pt>
                <c:pt idx="717100">
                  <c:v>0</c:v>
                </c:pt>
                <c:pt idx="717101">
                  <c:v>0</c:v>
                </c:pt>
                <c:pt idx="717102">
                  <c:v>0</c:v>
                </c:pt>
                <c:pt idx="717103">
                  <c:v>0</c:v>
                </c:pt>
                <c:pt idx="717104">
                  <c:v>0</c:v>
                </c:pt>
                <c:pt idx="717105">
                  <c:v>0</c:v>
                </c:pt>
                <c:pt idx="717106">
                  <c:v>0</c:v>
                </c:pt>
                <c:pt idx="717107">
                  <c:v>0</c:v>
                </c:pt>
                <c:pt idx="717108">
                  <c:v>0</c:v>
                </c:pt>
                <c:pt idx="717109">
                  <c:v>0</c:v>
                </c:pt>
                <c:pt idx="717110">
                  <c:v>0</c:v>
                </c:pt>
                <c:pt idx="717111">
                  <c:v>0</c:v>
                </c:pt>
                <c:pt idx="717112">
                  <c:v>0</c:v>
                </c:pt>
                <c:pt idx="717113">
                  <c:v>0</c:v>
                </c:pt>
                <c:pt idx="717114">
                  <c:v>0</c:v>
                </c:pt>
                <c:pt idx="717115">
                  <c:v>0</c:v>
                </c:pt>
                <c:pt idx="717116">
                  <c:v>0</c:v>
                </c:pt>
                <c:pt idx="717117">
                  <c:v>0</c:v>
                </c:pt>
                <c:pt idx="717118">
                  <c:v>0</c:v>
                </c:pt>
                <c:pt idx="717119">
                  <c:v>0</c:v>
                </c:pt>
                <c:pt idx="717120">
                  <c:v>0</c:v>
                </c:pt>
                <c:pt idx="717121">
                  <c:v>0</c:v>
                </c:pt>
                <c:pt idx="717122">
                  <c:v>0</c:v>
                </c:pt>
                <c:pt idx="717123">
                  <c:v>0</c:v>
                </c:pt>
                <c:pt idx="717124">
                  <c:v>0</c:v>
                </c:pt>
                <c:pt idx="717125">
                  <c:v>0</c:v>
                </c:pt>
                <c:pt idx="717126">
                  <c:v>0</c:v>
                </c:pt>
                <c:pt idx="717127">
                  <c:v>0</c:v>
                </c:pt>
                <c:pt idx="717128">
                  <c:v>0</c:v>
                </c:pt>
                <c:pt idx="717129">
                  <c:v>0</c:v>
                </c:pt>
                <c:pt idx="717130">
                  <c:v>0</c:v>
                </c:pt>
                <c:pt idx="717131">
                  <c:v>0</c:v>
                </c:pt>
                <c:pt idx="717132">
                  <c:v>0</c:v>
                </c:pt>
                <c:pt idx="717133">
                  <c:v>0</c:v>
                </c:pt>
                <c:pt idx="717134">
                  <c:v>0</c:v>
                </c:pt>
                <c:pt idx="717135">
                  <c:v>0</c:v>
                </c:pt>
                <c:pt idx="717136">
                  <c:v>0</c:v>
                </c:pt>
                <c:pt idx="717137">
                  <c:v>0</c:v>
                </c:pt>
                <c:pt idx="717138">
                  <c:v>0</c:v>
                </c:pt>
                <c:pt idx="717139">
                  <c:v>0</c:v>
                </c:pt>
                <c:pt idx="717140">
                  <c:v>0</c:v>
                </c:pt>
                <c:pt idx="717141">
                  <c:v>0</c:v>
                </c:pt>
                <c:pt idx="717142">
                  <c:v>0</c:v>
                </c:pt>
                <c:pt idx="717143">
                  <c:v>0</c:v>
                </c:pt>
                <c:pt idx="717144">
                  <c:v>0</c:v>
                </c:pt>
                <c:pt idx="717145">
                  <c:v>0</c:v>
                </c:pt>
                <c:pt idx="717146">
                  <c:v>0</c:v>
                </c:pt>
                <c:pt idx="717147">
                  <c:v>0</c:v>
                </c:pt>
                <c:pt idx="717148">
                  <c:v>0</c:v>
                </c:pt>
                <c:pt idx="717149">
                  <c:v>0</c:v>
                </c:pt>
                <c:pt idx="717150">
                  <c:v>0</c:v>
                </c:pt>
                <c:pt idx="717151">
                  <c:v>0</c:v>
                </c:pt>
                <c:pt idx="717152">
                  <c:v>0</c:v>
                </c:pt>
                <c:pt idx="717153">
                  <c:v>0</c:v>
                </c:pt>
                <c:pt idx="717154">
                  <c:v>0</c:v>
                </c:pt>
                <c:pt idx="717155">
                  <c:v>0</c:v>
                </c:pt>
                <c:pt idx="717156">
                  <c:v>0</c:v>
                </c:pt>
                <c:pt idx="717157">
                  <c:v>0</c:v>
                </c:pt>
                <c:pt idx="717158">
                  <c:v>0</c:v>
                </c:pt>
                <c:pt idx="717159">
                  <c:v>0</c:v>
                </c:pt>
                <c:pt idx="717160">
                  <c:v>0</c:v>
                </c:pt>
                <c:pt idx="717161">
                  <c:v>0</c:v>
                </c:pt>
                <c:pt idx="717162">
                  <c:v>0</c:v>
                </c:pt>
                <c:pt idx="717163">
                  <c:v>0</c:v>
                </c:pt>
                <c:pt idx="717164">
                  <c:v>0</c:v>
                </c:pt>
                <c:pt idx="717165">
                  <c:v>0</c:v>
                </c:pt>
                <c:pt idx="717166">
                  <c:v>0</c:v>
                </c:pt>
                <c:pt idx="717167">
                  <c:v>0</c:v>
                </c:pt>
                <c:pt idx="717168">
                  <c:v>0</c:v>
                </c:pt>
                <c:pt idx="717169">
                  <c:v>0</c:v>
                </c:pt>
                <c:pt idx="717170">
                  <c:v>0</c:v>
                </c:pt>
                <c:pt idx="717171">
                  <c:v>0</c:v>
                </c:pt>
                <c:pt idx="717172">
                  <c:v>0</c:v>
                </c:pt>
                <c:pt idx="717173">
                  <c:v>0</c:v>
                </c:pt>
                <c:pt idx="717174">
                  <c:v>0</c:v>
                </c:pt>
                <c:pt idx="717175">
                  <c:v>0</c:v>
                </c:pt>
                <c:pt idx="717176">
                  <c:v>0</c:v>
                </c:pt>
                <c:pt idx="717177">
                  <c:v>0</c:v>
                </c:pt>
                <c:pt idx="717178">
                  <c:v>0</c:v>
                </c:pt>
                <c:pt idx="717179">
                  <c:v>0</c:v>
                </c:pt>
                <c:pt idx="717180">
                  <c:v>0</c:v>
                </c:pt>
                <c:pt idx="717181">
                  <c:v>0</c:v>
                </c:pt>
                <c:pt idx="717182">
                  <c:v>0</c:v>
                </c:pt>
                <c:pt idx="717183">
                  <c:v>0</c:v>
                </c:pt>
                <c:pt idx="717184">
                  <c:v>0</c:v>
                </c:pt>
                <c:pt idx="717185">
                  <c:v>0</c:v>
                </c:pt>
                <c:pt idx="717186">
                  <c:v>0</c:v>
                </c:pt>
                <c:pt idx="717187">
                  <c:v>0</c:v>
                </c:pt>
                <c:pt idx="717188">
                  <c:v>0</c:v>
                </c:pt>
                <c:pt idx="717189">
                  <c:v>0</c:v>
                </c:pt>
                <c:pt idx="717190">
                  <c:v>0</c:v>
                </c:pt>
                <c:pt idx="717191">
                  <c:v>0</c:v>
                </c:pt>
                <c:pt idx="717192">
                  <c:v>0</c:v>
                </c:pt>
                <c:pt idx="717193">
                  <c:v>0</c:v>
                </c:pt>
                <c:pt idx="717194">
                  <c:v>0</c:v>
                </c:pt>
                <c:pt idx="717195">
                  <c:v>0</c:v>
                </c:pt>
                <c:pt idx="717196">
                  <c:v>0</c:v>
                </c:pt>
                <c:pt idx="717197">
                  <c:v>0</c:v>
                </c:pt>
                <c:pt idx="717198">
                  <c:v>0</c:v>
                </c:pt>
                <c:pt idx="717199">
                  <c:v>0</c:v>
                </c:pt>
                <c:pt idx="717200">
                  <c:v>0</c:v>
                </c:pt>
                <c:pt idx="717201">
                  <c:v>0</c:v>
                </c:pt>
                <c:pt idx="717202">
                  <c:v>0</c:v>
                </c:pt>
                <c:pt idx="717203">
                  <c:v>0</c:v>
                </c:pt>
                <c:pt idx="717204">
                  <c:v>0</c:v>
                </c:pt>
                <c:pt idx="717205">
                  <c:v>0</c:v>
                </c:pt>
                <c:pt idx="717206">
                  <c:v>0</c:v>
                </c:pt>
                <c:pt idx="717207">
                  <c:v>0</c:v>
                </c:pt>
                <c:pt idx="717208">
                  <c:v>0</c:v>
                </c:pt>
                <c:pt idx="717209">
                  <c:v>0</c:v>
                </c:pt>
                <c:pt idx="717210">
                  <c:v>0</c:v>
                </c:pt>
                <c:pt idx="717211">
                  <c:v>0</c:v>
                </c:pt>
                <c:pt idx="717212">
                  <c:v>0</c:v>
                </c:pt>
                <c:pt idx="717213">
                  <c:v>0</c:v>
                </c:pt>
                <c:pt idx="717214">
                  <c:v>0</c:v>
                </c:pt>
                <c:pt idx="717215">
                  <c:v>0</c:v>
                </c:pt>
                <c:pt idx="717216">
                  <c:v>0</c:v>
                </c:pt>
                <c:pt idx="717217">
                  <c:v>0</c:v>
                </c:pt>
                <c:pt idx="717218">
                  <c:v>0</c:v>
                </c:pt>
                <c:pt idx="717219">
                  <c:v>0</c:v>
                </c:pt>
                <c:pt idx="717220">
                  <c:v>0</c:v>
                </c:pt>
                <c:pt idx="717221">
                  <c:v>0</c:v>
                </c:pt>
                <c:pt idx="717222">
                  <c:v>0</c:v>
                </c:pt>
                <c:pt idx="717223">
                  <c:v>0</c:v>
                </c:pt>
                <c:pt idx="717224">
                  <c:v>0</c:v>
                </c:pt>
                <c:pt idx="717225">
                  <c:v>0</c:v>
                </c:pt>
                <c:pt idx="717226">
                  <c:v>0</c:v>
                </c:pt>
                <c:pt idx="717227">
                  <c:v>0</c:v>
                </c:pt>
                <c:pt idx="717228">
                  <c:v>0</c:v>
                </c:pt>
                <c:pt idx="717229">
                  <c:v>0</c:v>
                </c:pt>
                <c:pt idx="717230">
                  <c:v>0</c:v>
                </c:pt>
                <c:pt idx="717231">
                  <c:v>0</c:v>
                </c:pt>
                <c:pt idx="717232">
                  <c:v>0</c:v>
                </c:pt>
                <c:pt idx="717233">
                  <c:v>0</c:v>
                </c:pt>
                <c:pt idx="717234">
                  <c:v>0</c:v>
                </c:pt>
                <c:pt idx="717235">
                  <c:v>0</c:v>
                </c:pt>
                <c:pt idx="717236">
                  <c:v>0</c:v>
                </c:pt>
                <c:pt idx="717237">
                  <c:v>0</c:v>
                </c:pt>
                <c:pt idx="717238">
                  <c:v>0</c:v>
                </c:pt>
                <c:pt idx="717239">
                  <c:v>0</c:v>
                </c:pt>
                <c:pt idx="717240">
                  <c:v>0</c:v>
                </c:pt>
                <c:pt idx="717241">
                  <c:v>0</c:v>
                </c:pt>
                <c:pt idx="717242">
                  <c:v>0</c:v>
                </c:pt>
                <c:pt idx="717243">
                  <c:v>0</c:v>
                </c:pt>
                <c:pt idx="717244">
                  <c:v>0</c:v>
                </c:pt>
                <c:pt idx="717245">
                  <c:v>0</c:v>
                </c:pt>
                <c:pt idx="717246">
                  <c:v>0</c:v>
                </c:pt>
                <c:pt idx="717247">
                  <c:v>0</c:v>
                </c:pt>
                <c:pt idx="717248">
                  <c:v>0</c:v>
                </c:pt>
                <c:pt idx="717249">
                  <c:v>0</c:v>
                </c:pt>
                <c:pt idx="717250">
                  <c:v>0</c:v>
                </c:pt>
                <c:pt idx="717251">
                  <c:v>0</c:v>
                </c:pt>
                <c:pt idx="717252">
                  <c:v>0</c:v>
                </c:pt>
                <c:pt idx="717253">
                  <c:v>0</c:v>
                </c:pt>
                <c:pt idx="717254">
                  <c:v>0</c:v>
                </c:pt>
                <c:pt idx="717255">
                  <c:v>0</c:v>
                </c:pt>
                <c:pt idx="717256">
                  <c:v>0</c:v>
                </c:pt>
                <c:pt idx="717257">
                  <c:v>0</c:v>
                </c:pt>
                <c:pt idx="717258">
                  <c:v>0</c:v>
                </c:pt>
                <c:pt idx="717259">
                  <c:v>0</c:v>
                </c:pt>
                <c:pt idx="717260">
                  <c:v>0</c:v>
                </c:pt>
                <c:pt idx="717261">
                  <c:v>0</c:v>
                </c:pt>
                <c:pt idx="717262">
                  <c:v>0</c:v>
                </c:pt>
                <c:pt idx="717263">
                  <c:v>0</c:v>
                </c:pt>
                <c:pt idx="717264">
                  <c:v>0</c:v>
                </c:pt>
                <c:pt idx="717265">
                  <c:v>0</c:v>
                </c:pt>
                <c:pt idx="717266">
                  <c:v>0</c:v>
                </c:pt>
                <c:pt idx="717267">
                  <c:v>0</c:v>
                </c:pt>
                <c:pt idx="717268">
                  <c:v>0</c:v>
                </c:pt>
                <c:pt idx="717269">
                  <c:v>0</c:v>
                </c:pt>
                <c:pt idx="717270">
                  <c:v>0</c:v>
                </c:pt>
                <c:pt idx="717271">
                  <c:v>0</c:v>
                </c:pt>
                <c:pt idx="717272">
                  <c:v>0</c:v>
                </c:pt>
                <c:pt idx="717273">
                  <c:v>0</c:v>
                </c:pt>
                <c:pt idx="717274">
                  <c:v>0</c:v>
                </c:pt>
                <c:pt idx="717275">
                  <c:v>0</c:v>
                </c:pt>
                <c:pt idx="717276">
                  <c:v>0</c:v>
                </c:pt>
                <c:pt idx="717277">
                  <c:v>0</c:v>
                </c:pt>
                <c:pt idx="717278">
                  <c:v>0</c:v>
                </c:pt>
                <c:pt idx="717279">
                  <c:v>0</c:v>
                </c:pt>
                <c:pt idx="717280">
                  <c:v>0</c:v>
                </c:pt>
                <c:pt idx="717281">
                  <c:v>0</c:v>
                </c:pt>
                <c:pt idx="717282">
                  <c:v>0</c:v>
                </c:pt>
                <c:pt idx="717283">
                  <c:v>0</c:v>
                </c:pt>
                <c:pt idx="717284">
                  <c:v>0</c:v>
                </c:pt>
                <c:pt idx="717285">
                  <c:v>0</c:v>
                </c:pt>
                <c:pt idx="717286">
                  <c:v>0</c:v>
                </c:pt>
                <c:pt idx="717287">
                  <c:v>0</c:v>
                </c:pt>
                <c:pt idx="717288">
                  <c:v>0</c:v>
                </c:pt>
                <c:pt idx="717289">
                  <c:v>0</c:v>
                </c:pt>
                <c:pt idx="717290">
                  <c:v>0</c:v>
                </c:pt>
                <c:pt idx="717291">
                  <c:v>0</c:v>
                </c:pt>
                <c:pt idx="717292">
                  <c:v>0</c:v>
                </c:pt>
                <c:pt idx="717293">
                  <c:v>0</c:v>
                </c:pt>
                <c:pt idx="717294">
                  <c:v>0</c:v>
                </c:pt>
                <c:pt idx="717295">
                  <c:v>0</c:v>
                </c:pt>
                <c:pt idx="717296">
                  <c:v>0</c:v>
                </c:pt>
                <c:pt idx="717297">
                  <c:v>0</c:v>
                </c:pt>
                <c:pt idx="717298">
                  <c:v>0</c:v>
                </c:pt>
                <c:pt idx="717299">
                  <c:v>0</c:v>
                </c:pt>
                <c:pt idx="717300">
                  <c:v>0</c:v>
                </c:pt>
                <c:pt idx="717301">
                  <c:v>0</c:v>
                </c:pt>
                <c:pt idx="717302">
                  <c:v>0</c:v>
                </c:pt>
                <c:pt idx="717303">
                  <c:v>0</c:v>
                </c:pt>
                <c:pt idx="717304">
                  <c:v>0</c:v>
                </c:pt>
                <c:pt idx="717305">
                  <c:v>0</c:v>
                </c:pt>
                <c:pt idx="717306">
                  <c:v>0</c:v>
                </c:pt>
                <c:pt idx="717307">
                  <c:v>0</c:v>
                </c:pt>
                <c:pt idx="717308">
                  <c:v>0</c:v>
                </c:pt>
                <c:pt idx="717309">
                  <c:v>0</c:v>
                </c:pt>
                <c:pt idx="717310">
                  <c:v>0</c:v>
                </c:pt>
                <c:pt idx="717311">
                  <c:v>0</c:v>
                </c:pt>
                <c:pt idx="717312">
                  <c:v>0</c:v>
                </c:pt>
                <c:pt idx="717313">
                  <c:v>0</c:v>
                </c:pt>
                <c:pt idx="717314">
                  <c:v>0</c:v>
                </c:pt>
                <c:pt idx="717315">
                  <c:v>0</c:v>
                </c:pt>
                <c:pt idx="717316">
                  <c:v>0</c:v>
                </c:pt>
                <c:pt idx="717317">
                  <c:v>0</c:v>
                </c:pt>
                <c:pt idx="717318">
                  <c:v>0</c:v>
                </c:pt>
                <c:pt idx="717319">
                  <c:v>0</c:v>
                </c:pt>
                <c:pt idx="717320">
                  <c:v>0</c:v>
                </c:pt>
                <c:pt idx="717321">
                  <c:v>0</c:v>
                </c:pt>
                <c:pt idx="717322">
                  <c:v>0</c:v>
                </c:pt>
                <c:pt idx="717323">
                  <c:v>0</c:v>
                </c:pt>
                <c:pt idx="717324">
                  <c:v>0</c:v>
                </c:pt>
                <c:pt idx="717325">
                  <c:v>0</c:v>
                </c:pt>
                <c:pt idx="717326">
                  <c:v>0</c:v>
                </c:pt>
                <c:pt idx="717327">
                  <c:v>0</c:v>
                </c:pt>
                <c:pt idx="717328">
                  <c:v>0</c:v>
                </c:pt>
                <c:pt idx="717329">
                  <c:v>0</c:v>
                </c:pt>
                <c:pt idx="717330">
                  <c:v>0</c:v>
                </c:pt>
                <c:pt idx="717331">
                  <c:v>0</c:v>
                </c:pt>
                <c:pt idx="717332">
                  <c:v>0</c:v>
                </c:pt>
                <c:pt idx="717333">
                  <c:v>0</c:v>
                </c:pt>
                <c:pt idx="717334">
                  <c:v>0</c:v>
                </c:pt>
                <c:pt idx="717335">
                  <c:v>0</c:v>
                </c:pt>
                <c:pt idx="717336">
                  <c:v>0</c:v>
                </c:pt>
                <c:pt idx="717337">
                  <c:v>0</c:v>
                </c:pt>
                <c:pt idx="717338">
                  <c:v>0</c:v>
                </c:pt>
                <c:pt idx="717339">
                  <c:v>0</c:v>
                </c:pt>
                <c:pt idx="717340">
                  <c:v>0</c:v>
                </c:pt>
                <c:pt idx="717341">
                  <c:v>0</c:v>
                </c:pt>
                <c:pt idx="717342">
                  <c:v>0</c:v>
                </c:pt>
                <c:pt idx="717343">
                  <c:v>0</c:v>
                </c:pt>
                <c:pt idx="717344">
                  <c:v>0</c:v>
                </c:pt>
                <c:pt idx="717345">
                  <c:v>0</c:v>
                </c:pt>
                <c:pt idx="717346">
                  <c:v>0</c:v>
                </c:pt>
                <c:pt idx="717347">
                  <c:v>0</c:v>
                </c:pt>
                <c:pt idx="717348">
                  <c:v>0</c:v>
                </c:pt>
                <c:pt idx="717349">
                  <c:v>0</c:v>
                </c:pt>
                <c:pt idx="717350">
                  <c:v>0</c:v>
                </c:pt>
                <c:pt idx="717351">
                  <c:v>0</c:v>
                </c:pt>
                <c:pt idx="717352">
                  <c:v>0</c:v>
                </c:pt>
                <c:pt idx="717353">
                  <c:v>0</c:v>
                </c:pt>
                <c:pt idx="717354">
                  <c:v>0</c:v>
                </c:pt>
                <c:pt idx="717355">
                  <c:v>0</c:v>
                </c:pt>
                <c:pt idx="717356">
                  <c:v>0</c:v>
                </c:pt>
                <c:pt idx="717357">
                  <c:v>0</c:v>
                </c:pt>
                <c:pt idx="717358">
                  <c:v>0</c:v>
                </c:pt>
                <c:pt idx="717359">
                  <c:v>0</c:v>
                </c:pt>
                <c:pt idx="717360">
                  <c:v>0</c:v>
                </c:pt>
                <c:pt idx="717361">
                  <c:v>0</c:v>
                </c:pt>
                <c:pt idx="717362">
                  <c:v>0</c:v>
                </c:pt>
                <c:pt idx="717363">
                  <c:v>0</c:v>
                </c:pt>
                <c:pt idx="717364">
                  <c:v>0</c:v>
                </c:pt>
                <c:pt idx="717365">
                  <c:v>0</c:v>
                </c:pt>
                <c:pt idx="717366">
                  <c:v>0</c:v>
                </c:pt>
                <c:pt idx="717367">
                  <c:v>0</c:v>
                </c:pt>
                <c:pt idx="717368">
                  <c:v>0</c:v>
                </c:pt>
                <c:pt idx="717369">
                  <c:v>0</c:v>
                </c:pt>
                <c:pt idx="717370">
                  <c:v>0</c:v>
                </c:pt>
                <c:pt idx="717371">
                  <c:v>0</c:v>
                </c:pt>
                <c:pt idx="717372">
                  <c:v>0</c:v>
                </c:pt>
                <c:pt idx="717373">
                  <c:v>0</c:v>
                </c:pt>
                <c:pt idx="717374">
                  <c:v>0</c:v>
                </c:pt>
                <c:pt idx="717375">
                  <c:v>0</c:v>
                </c:pt>
                <c:pt idx="717376">
                  <c:v>0</c:v>
                </c:pt>
                <c:pt idx="717377">
                  <c:v>0</c:v>
                </c:pt>
                <c:pt idx="717378">
                  <c:v>0</c:v>
                </c:pt>
                <c:pt idx="717379">
                  <c:v>0</c:v>
                </c:pt>
                <c:pt idx="717380">
                  <c:v>0</c:v>
                </c:pt>
                <c:pt idx="717381">
                  <c:v>0</c:v>
                </c:pt>
                <c:pt idx="717382">
                  <c:v>0</c:v>
                </c:pt>
                <c:pt idx="717383">
                  <c:v>0</c:v>
                </c:pt>
                <c:pt idx="717384">
                  <c:v>0</c:v>
                </c:pt>
                <c:pt idx="717385">
                  <c:v>0</c:v>
                </c:pt>
                <c:pt idx="717386">
                  <c:v>0</c:v>
                </c:pt>
                <c:pt idx="717387">
                  <c:v>0</c:v>
                </c:pt>
                <c:pt idx="717388">
                  <c:v>0</c:v>
                </c:pt>
                <c:pt idx="717389">
                  <c:v>0</c:v>
                </c:pt>
                <c:pt idx="717390">
                  <c:v>0</c:v>
                </c:pt>
                <c:pt idx="717391">
                  <c:v>0</c:v>
                </c:pt>
                <c:pt idx="717392">
                  <c:v>0</c:v>
                </c:pt>
                <c:pt idx="717393">
                  <c:v>0</c:v>
                </c:pt>
                <c:pt idx="717394">
                  <c:v>0</c:v>
                </c:pt>
                <c:pt idx="717395">
                  <c:v>0</c:v>
                </c:pt>
                <c:pt idx="717396">
                  <c:v>0</c:v>
                </c:pt>
                <c:pt idx="717397">
                  <c:v>0</c:v>
                </c:pt>
                <c:pt idx="717398">
                  <c:v>0</c:v>
                </c:pt>
                <c:pt idx="717399">
                  <c:v>0</c:v>
                </c:pt>
                <c:pt idx="717400">
                  <c:v>0</c:v>
                </c:pt>
                <c:pt idx="717401">
                  <c:v>0</c:v>
                </c:pt>
                <c:pt idx="717402">
                  <c:v>0</c:v>
                </c:pt>
                <c:pt idx="717403">
                  <c:v>0</c:v>
                </c:pt>
                <c:pt idx="717404">
                  <c:v>0</c:v>
                </c:pt>
                <c:pt idx="717405">
                  <c:v>0</c:v>
                </c:pt>
                <c:pt idx="717406">
                  <c:v>0</c:v>
                </c:pt>
                <c:pt idx="717407">
                  <c:v>0</c:v>
                </c:pt>
                <c:pt idx="717408">
                  <c:v>0</c:v>
                </c:pt>
                <c:pt idx="717409">
                  <c:v>0</c:v>
                </c:pt>
                <c:pt idx="717410">
                  <c:v>0</c:v>
                </c:pt>
                <c:pt idx="717411">
                  <c:v>0</c:v>
                </c:pt>
                <c:pt idx="717412">
                  <c:v>0</c:v>
                </c:pt>
                <c:pt idx="717413">
                  <c:v>0</c:v>
                </c:pt>
                <c:pt idx="717414">
                  <c:v>0</c:v>
                </c:pt>
                <c:pt idx="717415">
                  <c:v>0</c:v>
                </c:pt>
                <c:pt idx="717416">
                  <c:v>0</c:v>
                </c:pt>
                <c:pt idx="717417">
                  <c:v>0</c:v>
                </c:pt>
                <c:pt idx="717418">
                  <c:v>0</c:v>
                </c:pt>
                <c:pt idx="717419">
                  <c:v>0</c:v>
                </c:pt>
                <c:pt idx="717420">
                  <c:v>0</c:v>
                </c:pt>
                <c:pt idx="717421">
                  <c:v>0</c:v>
                </c:pt>
                <c:pt idx="717422">
                  <c:v>0</c:v>
                </c:pt>
                <c:pt idx="717423">
                  <c:v>0</c:v>
                </c:pt>
                <c:pt idx="717424">
                  <c:v>0</c:v>
                </c:pt>
                <c:pt idx="717425">
                  <c:v>0</c:v>
                </c:pt>
                <c:pt idx="717426">
                  <c:v>0</c:v>
                </c:pt>
                <c:pt idx="717427">
                  <c:v>0</c:v>
                </c:pt>
                <c:pt idx="717428">
                  <c:v>0</c:v>
                </c:pt>
                <c:pt idx="717429">
                  <c:v>0</c:v>
                </c:pt>
                <c:pt idx="717430">
                  <c:v>0</c:v>
                </c:pt>
                <c:pt idx="717431">
                  <c:v>0</c:v>
                </c:pt>
                <c:pt idx="717432">
                  <c:v>0</c:v>
                </c:pt>
                <c:pt idx="717433">
                  <c:v>0</c:v>
                </c:pt>
                <c:pt idx="717434">
                  <c:v>0</c:v>
                </c:pt>
                <c:pt idx="717435">
                  <c:v>0</c:v>
                </c:pt>
                <c:pt idx="717436">
                  <c:v>0</c:v>
                </c:pt>
                <c:pt idx="717437">
                  <c:v>0</c:v>
                </c:pt>
                <c:pt idx="717438">
                  <c:v>0</c:v>
                </c:pt>
                <c:pt idx="717439">
                  <c:v>0</c:v>
                </c:pt>
                <c:pt idx="717440">
                  <c:v>0</c:v>
                </c:pt>
                <c:pt idx="717441">
                  <c:v>0</c:v>
                </c:pt>
                <c:pt idx="717442">
                  <c:v>0</c:v>
                </c:pt>
                <c:pt idx="717443">
                  <c:v>0</c:v>
                </c:pt>
                <c:pt idx="717444">
                  <c:v>0</c:v>
                </c:pt>
                <c:pt idx="717445">
                  <c:v>0</c:v>
                </c:pt>
                <c:pt idx="717446">
                  <c:v>0</c:v>
                </c:pt>
                <c:pt idx="717447">
                  <c:v>0</c:v>
                </c:pt>
                <c:pt idx="717448">
                  <c:v>0</c:v>
                </c:pt>
                <c:pt idx="717449">
                  <c:v>0</c:v>
                </c:pt>
                <c:pt idx="717450">
                  <c:v>0</c:v>
                </c:pt>
                <c:pt idx="717451">
                  <c:v>0</c:v>
                </c:pt>
                <c:pt idx="717452">
                  <c:v>0</c:v>
                </c:pt>
                <c:pt idx="717453">
                  <c:v>0</c:v>
                </c:pt>
                <c:pt idx="717454">
                  <c:v>0</c:v>
                </c:pt>
                <c:pt idx="717455">
                  <c:v>0</c:v>
                </c:pt>
                <c:pt idx="717456">
                  <c:v>0</c:v>
                </c:pt>
                <c:pt idx="717457">
                  <c:v>0</c:v>
                </c:pt>
                <c:pt idx="717458">
                  <c:v>0</c:v>
                </c:pt>
                <c:pt idx="717459">
                  <c:v>0</c:v>
                </c:pt>
                <c:pt idx="717460">
                  <c:v>0</c:v>
                </c:pt>
                <c:pt idx="717461">
                  <c:v>0</c:v>
                </c:pt>
                <c:pt idx="717462">
                  <c:v>0</c:v>
                </c:pt>
                <c:pt idx="717463">
                  <c:v>0</c:v>
                </c:pt>
                <c:pt idx="717464">
                  <c:v>0</c:v>
                </c:pt>
                <c:pt idx="717465">
                  <c:v>0</c:v>
                </c:pt>
                <c:pt idx="717466">
                  <c:v>0</c:v>
                </c:pt>
                <c:pt idx="717467">
                  <c:v>0</c:v>
                </c:pt>
                <c:pt idx="717468">
                  <c:v>0</c:v>
                </c:pt>
                <c:pt idx="717469">
                  <c:v>0</c:v>
                </c:pt>
                <c:pt idx="717470">
                  <c:v>0</c:v>
                </c:pt>
                <c:pt idx="717471">
                  <c:v>0</c:v>
                </c:pt>
                <c:pt idx="717472">
                  <c:v>0</c:v>
                </c:pt>
                <c:pt idx="717473">
                  <c:v>0</c:v>
                </c:pt>
                <c:pt idx="717474">
                  <c:v>0</c:v>
                </c:pt>
                <c:pt idx="717475">
                  <c:v>0</c:v>
                </c:pt>
                <c:pt idx="717476">
                  <c:v>0</c:v>
                </c:pt>
                <c:pt idx="717477">
                  <c:v>0</c:v>
                </c:pt>
                <c:pt idx="717478">
                  <c:v>0</c:v>
                </c:pt>
                <c:pt idx="717479">
                  <c:v>0</c:v>
                </c:pt>
                <c:pt idx="717480">
                  <c:v>0</c:v>
                </c:pt>
                <c:pt idx="717481">
                  <c:v>0</c:v>
                </c:pt>
                <c:pt idx="717482">
                  <c:v>0</c:v>
                </c:pt>
                <c:pt idx="717483">
                  <c:v>0</c:v>
                </c:pt>
                <c:pt idx="717484">
                  <c:v>0</c:v>
                </c:pt>
                <c:pt idx="717485">
                  <c:v>0</c:v>
                </c:pt>
                <c:pt idx="717486">
                  <c:v>0</c:v>
                </c:pt>
                <c:pt idx="717487">
                  <c:v>0</c:v>
                </c:pt>
                <c:pt idx="717488">
                  <c:v>0</c:v>
                </c:pt>
                <c:pt idx="717489">
                  <c:v>0</c:v>
                </c:pt>
                <c:pt idx="717490">
                  <c:v>0</c:v>
                </c:pt>
                <c:pt idx="717491">
                  <c:v>0</c:v>
                </c:pt>
                <c:pt idx="717492">
                  <c:v>0</c:v>
                </c:pt>
                <c:pt idx="717493">
                  <c:v>0</c:v>
                </c:pt>
                <c:pt idx="717494">
                  <c:v>0</c:v>
                </c:pt>
                <c:pt idx="717495">
                  <c:v>0</c:v>
                </c:pt>
                <c:pt idx="717496">
                  <c:v>0</c:v>
                </c:pt>
                <c:pt idx="717497">
                  <c:v>0</c:v>
                </c:pt>
                <c:pt idx="717498">
                  <c:v>0</c:v>
                </c:pt>
                <c:pt idx="717499">
                  <c:v>0</c:v>
                </c:pt>
                <c:pt idx="717500">
                  <c:v>0</c:v>
                </c:pt>
                <c:pt idx="717501">
                  <c:v>0</c:v>
                </c:pt>
                <c:pt idx="717502">
                  <c:v>0</c:v>
                </c:pt>
                <c:pt idx="717503">
                  <c:v>0</c:v>
                </c:pt>
                <c:pt idx="717504">
                  <c:v>0</c:v>
                </c:pt>
                <c:pt idx="717505">
                  <c:v>0</c:v>
                </c:pt>
                <c:pt idx="717506">
                  <c:v>0</c:v>
                </c:pt>
                <c:pt idx="717507">
                  <c:v>0</c:v>
                </c:pt>
                <c:pt idx="717508">
                  <c:v>0</c:v>
                </c:pt>
                <c:pt idx="717509">
                  <c:v>0</c:v>
                </c:pt>
                <c:pt idx="717510">
                  <c:v>0</c:v>
                </c:pt>
                <c:pt idx="717511">
                  <c:v>0</c:v>
                </c:pt>
                <c:pt idx="717512">
                  <c:v>0</c:v>
                </c:pt>
                <c:pt idx="717513">
                  <c:v>0</c:v>
                </c:pt>
                <c:pt idx="717514">
                  <c:v>0</c:v>
                </c:pt>
                <c:pt idx="717515">
                  <c:v>0</c:v>
                </c:pt>
                <c:pt idx="717516">
                  <c:v>0</c:v>
                </c:pt>
                <c:pt idx="717517">
                  <c:v>0</c:v>
                </c:pt>
                <c:pt idx="717518">
                  <c:v>0</c:v>
                </c:pt>
                <c:pt idx="717519">
                  <c:v>0</c:v>
                </c:pt>
                <c:pt idx="717520">
                  <c:v>0</c:v>
                </c:pt>
                <c:pt idx="717521">
                  <c:v>0</c:v>
                </c:pt>
                <c:pt idx="717522">
                  <c:v>0</c:v>
                </c:pt>
                <c:pt idx="717523">
                  <c:v>0</c:v>
                </c:pt>
                <c:pt idx="717524">
                  <c:v>0</c:v>
                </c:pt>
                <c:pt idx="717525">
                  <c:v>0</c:v>
                </c:pt>
                <c:pt idx="717526">
                  <c:v>0</c:v>
                </c:pt>
                <c:pt idx="717527">
                  <c:v>0</c:v>
                </c:pt>
                <c:pt idx="717528">
                  <c:v>0</c:v>
                </c:pt>
                <c:pt idx="717529">
                  <c:v>0</c:v>
                </c:pt>
                <c:pt idx="717530">
                  <c:v>0</c:v>
                </c:pt>
                <c:pt idx="717531">
                  <c:v>0</c:v>
                </c:pt>
                <c:pt idx="717532">
                  <c:v>0</c:v>
                </c:pt>
                <c:pt idx="717533">
                  <c:v>0</c:v>
                </c:pt>
                <c:pt idx="717534">
                  <c:v>0</c:v>
                </c:pt>
                <c:pt idx="717535">
                  <c:v>0</c:v>
                </c:pt>
                <c:pt idx="717536">
                  <c:v>0</c:v>
                </c:pt>
                <c:pt idx="717537">
                  <c:v>0</c:v>
                </c:pt>
                <c:pt idx="717538">
                  <c:v>0</c:v>
                </c:pt>
                <c:pt idx="717539">
                  <c:v>0</c:v>
                </c:pt>
                <c:pt idx="717540">
                  <c:v>0</c:v>
                </c:pt>
                <c:pt idx="717541">
                  <c:v>0</c:v>
                </c:pt>
                <c:pt idx="717542">
                  <c:v>0</c:v>
                </c:pt>
                <c:pt idx="717543">
                  <c:v>0</c:v>
                </c:pt>
                <c:pt idx="717544">
                  <c:v>0</c:v>
                </c:pt>
                <c:pt idx="717545">
                  <c:v>0</c:v>
                </c:pt>
                <c:pt idx="717546">
                  <c:v>0</c:v>
                </c:pt>
                <c:pt idx="717547">
                  <c:v>0</c:v>
                </c:pt>
                <c:pt idx="717548">
                  <c:v>0</c:v>
                </c:pt>
                <c:pt idx="717549">
                  <c:v>0</c:v>
                </c:pt>
                <c:pt idx="717550">
                  <c:v>0</c:v>
                </c:pt>
                <c:pt idx="717551">
                  <c:v>0</c:v>
                </c:pt>
                <c:pt idx="717552">
                  <c:v>0</c:v>
                </c:pt>
                <c:pt idx="717553">
                  <c:v>0</c:v>
                </c:pt>
                <c:pt idx="717554">
                  <c:v>0</c:v>
                </c:pt>
                <c:pt idx="717555">
                  <c:v>0</c:v>
                </c:pt>
                <c:pt idx="717556">
                  <c:v>0</c:v>
                </c:pt>
                <c:pt idx="717557">
                  <c:v>0</c:v>
                </c:pt>
                <c:pt idx="717558">
                  <c:v>0</c:v>
                </c:pt>
                <c:pt idx="717559">
                  <c:v>0</c:v>
                </c:pt>
                <c:pt idx="717560">
                  <c:v>0</c:v>
                </c:pt>
                <c:pt idx="717561">
                  <c:v>0</c:v>
                </c:pt>
                <c:pt idx="717562">
                  <c:v>0</c:v>
                </c:pt>
                <c:pt idx="717563">
                  <c:v>0</c:v>
                </c:pt>
                <c:pt idx="717564">
                  <c:v>0</c:v>
                </c:pt>
                <c:pt idx="717565">
                  <c:v>0</c:v>
                </c:pt>
                <c:pt idx="717566">
                  <c:v>0</c:v>
                </c:pt>
                <c:pt idx="717567">
                  <c:v>0</c:v>
                </c:pt>
                <c:pt idx="717568">
                  <c:v>0</c:v>
                </c:pt>
                <c:pt idx="717569">
                  <c:v>0</c:v>
                </c:pt>
                <c:pt idx="717570">
                  <c:v>0</c:v>
                </c:pt>
                <c:pt idx="717571">
                  <c:v>0</c:v>
                </c:pt>
                <c:pt idx="717572">
                  <c:v>0</c:v>
                </c:pt>
                <c:pt idx="717573">
                  <c:v>0</c:v>
                </c:pt>
                <c:pt idx="717574">
                  <c:v>0</c:v>
                </c:pt>
                <c:pt idx="717575">
                  <c:v>0</c:v>
                </c:pt>
                <c:pt idx="717576">
                  <c:v>0</c:v>
                </c:pt>
                <c:pt idx="717577">
                  <c:v>0</c:v>
                </c:pt>
                <c:pt idx="717578">
                  <c:v>0</c:v>
                </c:pt>
                <c:pt idx="717579">
                  <c:v>0</c:v>
                </c:pt>
                <c:pt idx="717580">
                  <c:v>0</c:v>
                </c:pt>
                <c:pt idx="717581">
                  <c:v>0</c:v>
                </c:pt>
                <c:pt idx="717582">
                  <c:v>0</c:v>
                </c:pt>
                <c:pt idx="717583">
                  <c:v>0</c:v>
                </c:pt>
                <c:pt idx="717584">
                  <c:v>0</c:v>
                </c:pt>
                <c:pt idx="717585">
                  <c:v>0</c:v>
                </c:pt>
                <c:pt idx="717586">
                  <c:v>0</c:v>
                </c:pt>
                <c:pt idx="717587">
                  <c:v>0</c:v>
                </c:pt>
                <c:pt idx="717588">
                  <c:v>0</c:v>
                </c:pt>
                <c:pt idx="717589">
                  <c:v>0</c:v>
                </c:pt>
                <c:pt idx="717590">
                  <c:v>0</c:v>
                </c:pt>
                <c:pt idx="717591">
                  <c:v>0</c:v>
                </c:pt>
                <c:pt idx="717592">
                  <c:v>0</c:v>
                </c:pt>
                <c:pt idx="717593">
                  <c:v>0</c:v>
                </c:pt>
                <c:pt idx="717594">
                  <c:v>0</c:v>
                </c:pt>
                <c:pt idx="717595">
                  <c:v>0</c:v>
                </c:pt>
                <c:pt idx="717596">
                  <c:v>0</c:v>
                </c:pt>
                <c:pt idx="717597">
                  <c:v>0</c:v>
                </c:pt>
                <c:pt idx="717598">
                  <c:v>0</c:v>
                </c:pt>
                <c:pt idx="717599">
                  <c:v>0</c:v>
                </c:pt>
                <c:pt idx="717600">
                  <c:v>0</c:v>
                </c:pt>
                <c:pt idx="717601">
                  <c:v>0</c:v>
                </c:pt>
                <c:pt idx="717602">
                  <c:v>0</c:v>
                </c:pt>
                <c:pt idx="717603">
                  <c:v>0</c:v>
                </c:pt>
                <c:pt idx="717604">
                  <c:v>0</c:v>
                </c:pt>
                <c:pt idx="717605">
                  <c:v>0</c:v>
                </c:pt>
                <c:pt idx="717606">
                  <c:v>0</c:v>
                </c:pt>
                <c:pt idx="717607">
                  <c:v>0</c:v>
                </c:pt>
                <c:pt idx="717608">
                  <c:v>0</c:v>
                </c:pt>
                <c:pt idx="717609">
                  <c:v>0</c:v>
                </c:pt>
                <c:pt idx="717610">
                  <c:v>0</c:v>
                </c:pt>
                <c:pt idx="717611">
                  <c:v>0</c:v>
                </c:pt>
                <c:pt idx="717612">
                  <c:v>0</c:v>
                </c:pt>
                <c:pt idx="717613">
                  <c:v>0</c:v>
                </c:pt>
                <c:pt idx="717614">
                  <c:v>0</c:v>
                </c:pt>
                <c:pt idx="717615">
                  <c:v>0</c:v>
                </c:pt>
                <c:pt idx="717616">
                  <c:v>0</c:v>
                </c:pt>
                <c:pt idx="717617">
                  <c:v>0</c:v>
                </c:pt>
                <c:pt idx="717618">
                  <c:v>0</c:v>
                </c:pt>
                <c:pt idx="717619">
                  <c:v>0</c:v>
                </c:pt>
                <c:pt idx="717620">
                  <c:v>0</c:v>
                </c:pt>
                <c:pt idx="717621">
                  <c:v>0</c:v>
                </c:pt>
                <c:pt idx="717622">
                  <c:v>0</c:v>
                </c:pt>
                <c:pt idx="717623">
                  <c:v>0</c:v>
                </c:pt>
                <c:pt idx="717624">
                  <c:v>0</c:v>
                </c:pt>
                <c:pt idx="717625">
                  <c:v>0</c:v>
                </c:pt>
                <c:pt idx="717626">
                  <c:v>0</c:v>
                </c:pt>
                <c:pt idx="717627">
                  <c:v>0</c:v>
                </c:pt>
                <c:pt idx="717628">
                  <c:v>0</c:v>
                </c:pt>
                <c:pt idx="717629">
                  <c:v>0</c:v>
                </c:pt>
                <c:pt idx="717630">
                  <c:v>0</c:v>
                </c:pt>
                <c:pt idx="717631">
                  <c:v>0</c:v>
                </c:pt>
                <c:pt idx="717632">
                  <c:v>0</c:v>
                </c:pt>
                <c:pt idx="717633">
                  <c:v>0</c:v>
                </c:pt>
                <c:pt idx="717634">
                  <c:v>0</c:v>
                </c:pt>
                <c:pt idx="717635">
                  <c:v>0</c:v>
                </c:pt>
                <c:pt idx="717636">
                  <c:v>0</c:v>
                </c:pt>
                <c:pt idx="717637">
                  <c:v>0</c:v>
                </c:pt>
                <c:pt idx="717638">
                  <c:v>0</c:v>
                </c:pt>
                <c:pt idx="717639">
                  <c:v>0</c:v>
                </c:pt>
                <c:pt idx="717640">
                  <c:v>0</c:v>
                </c:pt>
                <c:pt idx="717641">
                  <c:v>0</c:v>
                </c:pt>
                <c:pt idx="717642">
                  <c:v>0</c:v>
                </c:pt>
                <c:pt idx="717643">
                  <c:v>0</c:v>
                </c:pt>
                <c:pt idx="717644">
                  <c:v>0</c:v>
                </c:pt>
                <c:pt idx="717645">
                  <c:v>0</c:v>
                </c:pt>
                <c:pt idx="717646">
                  <c:v>0</c:v>
                </c:pt>
                <c:pt idx="717647">
                  <c:v>0</c:v>
                </c:pt>
                <c:pt idx="717648">
                  <c:v>0</c:v>
                </c:pt>
                <c:pt idx="717649">
                  <c:v>0</c:v>
                </c:pt>
                <c:pt idx="717650">
                  <c:v>0</c:v>
                </c:pt>
                <c:pt idx="717651">
                  <c:v>0</c:v>
                </c:pt>
                <c:pt idx="717652">
                  <c:v>0</c:v>
                </c:pt>
                <c:pt idx="717653">
                  <c:v>0</c:v>
                </c:pt>
                <c:pt idx="717654">
                  <c:v>0</c:v>
                </c:pt>
                <c:pt idx="717655">
                  <c:v>0</c:v>
                </c:pt>
                <c:pt idx="717656">
                  <c:v>0</c:v>
                </c:pt>
                <c:pt idx="717657">
                  <c:v>0</c:v>
                </c:pt>
                <c:pt idx="717658">
                  <c:v>0</c:v>
                </c:pt>
                <c:pt idx="717659">
                  <c:v>0</c:v>
                </c:pt>
                <c:pt idx="717660">
                  <c:v>0</c:v>
                </c:pt>
                <c:pt idx="717661">
                  <c:v>0</c:v>
                </c:pt>
                <c:pt idx="717662">
                  <c:v>0</c:v>
                </c:pt>
                <c:pt idx="717663">
                  <c:v>0</c:v>
                </c:pt>
                <c:pt idx="717664">
                  <c:v>0</c:v>
                </c:pt>
                <c:pt idx="717665">
                  <c:v>0</c:v>
                </c:pt>
                <c:pt idx="717666">
                  <c:v>0</c:v>
                </c:pt>
                <c:pt idx="717667">
                  <c:v>0</c:v>
                </c:pt>
                <c:pt idx="717668">
                  <c:v>0</c:v>
                </c:pt>
                <c:pt idx="717669">
                  <c:v>0</c:v>
                </c:pt>
                <c:pt idx="717670">
                  <c:v>0</c:v>
                </c:pt>
                <c:pt idx="717671">
                  <c:v>0</c:v>
                </c:pt>
                <c:pt idx="717672">
                  <c:v>0</c:v>
                </c:pt>
                <c:pt idx="717673">
                  <c:v>0</c:v>
                </c:pt>
                <c:pt idx="717674">
                  <c:v>0</c:v>
                </c:pt>
                <c:pt idx="717675">
                  <c:v>0</c:v>
                </c:pt>
                <c:pt idx="717676">
                  <c:v>0</c:v>
                </c:pt>
                <c:pt idx="717677">
                  <c:v>0</c:v>
                </c:pt>
                <c:pt idx="717678">
                  <c:v>0</c:v>
                </c:pt>
                <c:pt idx="717679">
                  <c:v>0</c:v>
                </c:pt>
                <c:pt idx="717680">
                  <c:v>0</c:v>
                </c:pt>
                <c:pt idx="717681">
                  <c:v>0</c:v>
                </c:pt>
                <c:pt idx="717682">
                  <c:v>0</c:v>
                </c:pt>
                <c:pt idx="717683">
                  <c:v>0</c:v>
                </c:pt>
                <c:pt idx="717684">
                  <c:v>0</c:v>
                </c:pt>
                <c:pt idx="717685">
                  <c:v>0</c:v>
                </c:pt>
                <c:pt idx="717686">
                  <c:v>0</c:v>
                </c:pt>
                <c:pt idx="717687">
                  <c:v>0</c:v>
                </c:pt>
                <c:pt idx="717688">
                  <c:v>0</c:v>
                </c:pt>
                <c:pt idx="717689">
                  <c:v>0</c:v>
                </c:pt>
                <c:pt idx="717690">
                  <c:v>0</c:v>
                </c:pt>
                <c:pt idx="717691">
                  <c:v>0</c:v>
                </c:pt>
                <c:pt idx="717692">
                  <c:v>0</c:v>
                </c:pt>
                <c:pt idx="717693">
                  <c:v>0</c:v>
                </c:pt>
                <c:pt idx="717694">
                  <c:v>0</c:v>
                </c:pt>
                <c:pt idx="717695">
                  <c:v>0</c:v>
                </c:pt>
                <c:pt idx="717696">
                  <c:v>0</c:v>
                </c:pt>
                <c:pt idx="717697">
                  <c:v>0</c:v>
                </c:pt>
                <c:pt idx="717698">
                  <c:v>0</c:v>
                </c:pt>
                <c:pt idx="717699">
                  <c:v>0</c:v>
                </c:pt>
                <c:pt idx="717700">
                  <c:v>0</c:v>
                </c:pt>
                <c:pt idx="717701">
                  <c:v>0</c:v>
                </c:pt>
                <c:pt idx="717702">
                  <c:v>0</c:v>
                </c:pt>
                <c:pt idx="717703">
                  <c:v>0</c:v>
                </c:pt>
                <c:pt idx="717704">
                  <c:v>0</c:v>
                </c:pt>
                <c:pt idx="717705">
                  <c:v>0</c:v>
                </c:pt>
                <c:pt idx="717706">
                  <c:v>0</c:v>
                </c:pt>
                <c:pt idx="717707">
                  <c:v>0</c:v>
                </c:pt>
                <c:pt idx="717708">
                  <c:v>0</c:v>
                </c:pt>
                <c:pt idx="717709">
                  <c:v>0</c:v>
                </c:pt>
                <c:pt idx="717710">
                  <c:v>0</c:v>
                </c:pt>
                <c:pt idx="717711">
                  <c:v>0</c:v>
                </c:pt>
                <c:pt idx="717712">
                  <c:v>0</c:v>
                </c:pt>
                <c:pt idx="717713">
                  <c:v>0</c:v>
                </c:pt>
                <c:pt idx="717714">
                  <c:v>0</c:v>
                </c:pt>
                <c:pt idx="717715">
                  <c:v>0</c:v>
                </c:pt>
                <c:pt idx="717716">
                  <c:v>0</c:v>
                </c:pt>
                <c:pt idx="717717">
                  <c:v>0</c:v>
                </c:pt>
                <c:pt idx="717718">
                  <c:v>0</c:v>
                </c:pt>
                <c:pt idx="717719">
                  <c:v>0</c:v>
                </c:pt>
                <c:pt idx="717720">
                  <c:v>0</c:v>
                </c:pt>
                <c:pt idx="717721">
                  <c:v>0</c:v>
                </c:pt>
                <c:pt idx="717722">
                  <c:v>0</c:v>
                </c:pt>
                <c:pt idx="717723">
                  <c:v>0</c:v>
                </c:pt>
                <c:pt idx="717724">
                  <c:v>0</c:v>
                </c:pt>
                <c:pt idx="717725">
                  <c:v>0</c:v>
                </c:pt>
                <c:pt idx="717726">
                  <c:v>0</c:v>
                </c:pt>
                <c:pt idx="717727">
                  <c:v>0</c:v>
                </c:pt>
                <c:pt idx="717728">
                  <c:v>0</c:v>
                </c:pt>
                <c:pt idx="717729">
                  <c:v>0</c:v>
                </c:pt>
                <c:pt idx="717730">
                  <c:v>0</c:v>
                </c:pt>
                <c:pt idx="717731">
                  <c:v>0</c:v>
                </c:pt>
                <c:pt idx="717732">
                  <c:v>0</c:v>
                </c:pt>
                <c:pt idx="717733">
                  <c:v>0</c:v>
                </c:pt>
                <c:pt idx="717734">
                  <c:v>0</c:v>
                </c:pt>
                <c:pt idx="717735">
                  <c:v>0</c:v>
                </c:pt>
                <c:pt idx="717736">
                  <c:v>0</c:v>
                </c:pt>
                <c:pt idx="717737">
                  <c:v>0</c:v>
                </c:pt>
                <c:pt idx="717738">
                  <c:v>0</c:v>
                </c:pt>
                <c:pt idx="717739">
                  <c:v>0</c:v>
                </c:pt>
                <c:pt idx="717740">
                  <c:v>0</c:v>
                </c:pt>
                <c:pt idx="717741">
                  <c:v>0</c:v>
                </c:pt>
                <c:pt idx="717742">
                  <c:v>0</c:v>
                </c:pt>
                <c:pt idx="717743">
                  <c:v>0</c:v>
                </c:pt>
                <c:pt idx="717744">
                  <c:v>0</c:v>
                </c:pt>
                <c:pt idx="717745">
                  <c:v>0</c:v>
                </c:pt>
                <c:pt idx="717746">
                  <c:v>0</c:v>
                </c:pt>
                <c:pt idx="717747">
                  <c:v>0</c:v>
                </c:pt>
                <c:pt idx="717748">
                  <c:v>0</c:v>
                </c:pt>
                <c:pt idx="717749">
                  <c:v>0</c:v>
                </c:pt>
                <c:pt idx="717750">
                  <c:v>0</c:v>
                </c:pt>
                <c:pt idx="717751">
                  <c:v>0</c:v>
                </c:pt>
                <c:pt idx="717752">
                  <c:v>0</c:v>
                </c:pt>
                <c:pt idx="717753">
                  <c:v>0</c:v>
                </c:pt>
                <c:pt idx="717754">
                  <c:v>0</c:v>
                </c:pt>
                <c:pt idx="717755">
                  <c:v>0</c:v>
                </c:pt>
                <c:pt idx="717756">
                  <c:v>0</c:v>
                </c:pt>
                <c:pt idx="717757">
                  <c:v>0</c:v>
                </c:pt>
                <c:pt idx="717758">
                  <c:v>0</c:v>
                </c:pt>
                <c:pt idx="717759">
                  <c:v>0</c:v>
                </c:pt>
                <c:pt idx="717760">
                  <c:v>0</c:v>
                </c:pt>
                <c:pt idx="717761">
                  <c:v>0</c:v>
                </c:pt>
                <c:pt idx="717762">
                  <c:v>0</c:v>
                </c:pt>
                <c:pt idx="717763">
                  <c:v>0</c:v>
                </c:pt>
                <c:pt idx="717764">
                  <c:v>0</c:v>
                </c:pt>
                <c:pt idx="717765">
                  <c:v>0</c:v>
                </c:pt>
                <c:pt idx="717766">
                  <c:v>0</c:v>
                </c:pt>
                <c:pt idx="717767">
                  <c:v>0</c:v>
                </c:pt>
                <c:pt idx="717768">
                  <c:v>0</c:v>
                </c:pt>
                <c:pt idx="717769">
                  <c:v>0</c:v>
                </c:pt>
                <c:pt idx="717770">
                  <c:v>0</c:v>
                </c:pt>
                <c:pt idx="717771">
                  <c:v>0</c:v>
                </c:pt>
                <c:pt idx="717772">
                  <c:v>0</c:v>
                </c:pt>
                <c:pt idx="717773">
                  <c:v>0</c:v>
                </c:pt>
                <c:pt idx="717774">
                  <c:v>0</c:v>
                </c:pt>
                <c:pt idx="717775">
                  <c:v>0</c:v>
                </c:pt>
                <c:pt idx="717776">
                  <c:v>0</c:v>
                </c:pt>
                <c:pt idx="717777">
                  <c:v>0</c:v>
                </c:pt>
                <c:pt idx="717778">
                  <c:v>0</c:v>
                </c:pt>
                <c:pt idx="717779">
                  <c:v>0</c:v>
                </c:pt>
                <c:pt idx="717780">
                  <c:v>0</c:v>
                </c:pt>
                <c:pt idx="717781">
                  <c:v>0</c:v>
                </c:pt>
                <c:pt idx="717782">
                  <c:v>0</c:v>
                </c:pt>
                <c:pt idx="717783">
                  <c:v>0</c:v>
                </c:pt>
                <c:pt idx="717784">
                  <c:v>0</c:v>
                </c:pt>
                <c:pt idx="717785">
                  <c:v>0</c:v>
                </c:pt>
                <c:pt idx="717786">
                  <c:v>0</c:v>
                </c:pt>
                <c:pt idx="717787">
                  <c:v>0</c:v>
                </c:pt>
                <c:pt idx="717788">
                  <c:v>0</c:v>
                </c:pt>
                <c:pt idx="717789">
                  <c:v>0</c:v>
                </c:pt>
                <c:pt idx="717790">
                  <c:v>0</c:v>
                </c:pt>
                <c:pt idx="717791">
                  <c:v>0</c:v>
                </c:pt>
                <c:pt idx="717792">
                  <c:v>0</c:v>
                </c:pt>
                <c:pt idx="717793">
                  <c:v>0</c:v>
                </c:pt>
                <c:pt idx="717794">
                  <c:v>0</c:v>
                </c:pt>
                <c:pt idx="717795">
                  <c:v>0</c:v>
                </c:pt>
                <c:pt idx="717796">
                  <c:v>0</c:v>
                </c:pt>
                <c:pt idx="717797">
                  <c:v>0</c:v>
                </c:pt>
                <c:pt idx="717798">
                  <c:v>0</c:v>
                </c:pt>
                <c:pt idx="717799">
                  <c:v>0</c:v>
                </c:pt>
                <c:pt idx="717800">
                  <c:v>0</c:v>
                </c:pt>
                <c:pt idx="717801">
                  <c:v>0</c:v>
                </c:pt>
                <c:pt idx="717802">
                  <c:v>0</c:v>
                </c:pt>
                <c:pt idx="717803">
                  <c:v>0</c:v>
                </c:pt>
                <c:pt idx="717804">
                  <c:v>0</c:v>
                </c:pt>
                <c:pt idx="717805">
                  <c:v>0</c:v>
                </c:pt>
                <c:pt idx="717806">
                  <c:v>0</c:v>
                </c:pt>
                <c:pt idx="717807">
                  <c:v>0</c:v>
                </c:pt>
                <c:pt idx="717808">
                  <c:v>0</c:v>
                </c:pt>
                <c:pt idx="717809">
                  <c:v>0</c:v>
                </c:pt>
                <c:pt idx="717810">
                  <c:v>0</c:v>
                </c:pt>
                <c:pt idx="717811">
                  <c:v>0</c:v>
                </c:pt>
                <c:pt idx="717812">
                  <c:v>0</c:v>
                </c:pt>
                <c:pt idx="717813">
                  <c:v>0</c:v>
                </c:pt>
                <c:pt idx="717814">
                  <c:v>0</c:v>
                </c:pt>
                <c:pt idx="717815">
                  <c:v>0</c:v>
                </c:pt>
                <c:pt idx="717816">
                  <c:v>0</c:v>
                </c:pt>
                <c:pt idx="717817">
                  <c:v>0</c:v>
                </c:pt>
                <c:pt idx="717818">
                  <c:v>0</c:v>
                </c:pt>
                <c:pt idx="717819">
                  <c:v>0</c:v>
                </c:pt>
                <c:pt idx="717820">
                  <c:v>0</c:v>
                </c:pt>
                <c:pt idx="717821">
                  <c:v>0</c:v>
                </c:pt>
                <c:pt idx="717822">
                  <c:v>0</c:v>
                </c:pt>
                <c:pt idx="717823">
                  <c:v>0</c:v>
                </c:pt>
                <c:pt idx="717824">
                  <c:v>0</c:v>
                </c:pt>
                <c:pt idx="717825">
                  <c:v>0</c:v>
                </c:pt>
                <c:pt idx="717826">
                  <c:v>0</c:v>
                </c:pt>
                <c:pt idx="717827">
                  <c:v>0</c:v>
                </c:pt>
                <c:pt idx="717828">
                  <c:v>0</c:v>
                </c:pt>
                <c:pt idx="717829">
                  <c:v>0</c:v>
                </c:pt>
                <c:pt idx="717830">
                  <c:v>0</c:v>
                </c:pt>
                <c:pt idx="717831">
                  <c:v>0</c:v>
                </c:pt>
                <c:pt idx="717832">
                  <c:v>0</c:v>
                </c:pt>
                <c:pt idx="717833">
                  <c:v>0</c:v>
                </c:pt>
                <c:pt idx="717834">
                  <c:v>0</c:v>
                </c:pt>
                <c:pt idx="717835">
                  <c:v>0</c:v>
                </c:pt>
                <c:pt idx="717836">
                  <c:v>0</c:v>
                </c:pt>
                <c:pt idx="717837">
                  <c:v>0</c:v>
                </c:pt>
                <c:pt idx="717838">
                  <c:v>0</c:v>
                </c:pt>
                <c:pt idx="717839">
                  <c:v>0</c:v>
                </c:pt>
                <c:pt idx="717840">
                  <c:v>0</c:v>
                </c:pt>
                <c:pt idx="717841">
                  <c:v>0</c:v>
                </c:pt>
                <c:pt idx="717842">
                  <c:v>0</c:v>
                </c:pt>
                <c:pt idx="717843">
                  <c:v>0</c:v>
                </c:pt>
                <c:pt idx="717844">
                  <c:v>0</c:v>
                </c:pt>
                <c:pt idx="717845">
                  <c:v>0</c:v>
                </c:pt>
                <c:pt idx="717846">
                  <c:v>0</c:v>
                </c:pt>
                <c:pt idx="717847">
                  <c:v>0</c:v>
                </c:pt>
                <c:pt idx="717848">
                  <c:v>0</c:v>
                </c:pt>
                <c:pt idx="717849">
                  <c:v>0</c:v>
                </c:pt>
                <c:pt idx="717850">
                  <c:v>0</c:v>
                </c:pt>
                <c:pt idx="717851">
                  <c:v>0</c:v>
                </c:pt>
                <c:pt idx="717852">
                  <c:v>0</c:v>
                </c:pt>
                <c:pt idx="717853">
                  <c:v>0</c:v>
                </c:pt>
                <c:pt idx="717854">
                  <c:v>0</c:v>
                </c:pt>
                <c:pt idx="717855">
                  <c:v>0</c:v>
                </c:pt>
                <c:pt idx="717856">
                  <c:v>0</c:v>
                </c:pt>
                <c:pt idx="717857">
                  <c:v>0</c:v>
                </c:pt>
                <c:pt idx="717858">
                  <c:v>0</c:v>
                </c:pt>
                <c:pt idx="717859">
                  <c:v>0</c:v>
                </c:pt>
                <c:pt idx="717860">
                  <c:v>0</c:v>
                </c:pt>
                <c:pt idx="717861">
                  <c:v>0</c:v>
                </c:pt>
                <c:pt idx="717862">
                  <c:v>0</c:v>
                </c:pt>
                <c:pt idx="717863">
                  <c:v>0</c:v>
                </c:pt>
                <c:pt idx="717864">
                  <c:v>0</c:v>
                </c:pt>
                <c:pt idx="717865">
                  <c:v>0</c:v>
                </c:pt>
                <c:pt idx="717866">
                  <c:v>0</c:v>
                </c:pt>
                <c:pt idx="717867">
                  <c:v>0</c:v>
                </c:pt>
                <c:pt idx="717868">
                  <c:v>0</c:v>
                </c:pt>
                <c:pt idx="717869">
                  <c:v>0</c:v>
                </c:pt>
                <c:pt idx="717870">
                  <c:v>0</c:v>
                </c:pt>
                <c:pt idx="717871">
                  <c:v>0</c:v>
                </c:pt>
                <c:pt idx="717872">
                  <c:v>0</c:v>
                </c:pt>
                <c:pt idx="717873">
                  <c:v>0</c:v>
                </c:pt>
                <c:pt idx="717874">
                  <c:v>0</c:v>
                </c:pt>
                <c:pt idx="717875">
                  <c:v>0</c:v>
                </c:pt>
                <c:pt idx="717876">
                  <c:v>0</c:v>
                </c:pt>
                <c:pt idx="717877">
                  <c:v>0</c:v>
                </c:pt>
                <c:pt idx="717878">
                  <c:v>0</c:v>
                </c:pt>
                <c:pt idx="717879">
                  <c:v>0</c:v>
                </c:pt>
                <c:pt idx="717880">
                  <c:v>0</c:v>
                </c:pt>
                <c:pt idx="717881">
                  <c:v>0</c:v>
                </c:pt>
                <c:pt idx="717882">
                  <c:v>0</c:v>
                </c:pt>
                <c:pt idx="717883">
                  <c:v>0</c:v>
                </c:pt>
                <c:pt idx="717884">
                  <c:v>0</c:v>
                </c:pt>
                <c:pt idx="717885">
                  <c:v>0</c:v>
                </c:pt>
                <c:pt idx="717886">
                  <c:v>0</c:v>
                </c:pt>
                <c:pt idx="717887">
                  <c:v>0</c:v>
                </c:pt>
                <c:pt idx="717888">
                  <c:v>0</c:v>
                </c:pt>
                <c:pt idx="717889">
                  <c:v>0</c:v>
                </c:pt>
                <c:pt idx="717890">
                  <c:v>0</c:v>
                </c:pt>
                <c:pt idx="717891">
                  <c:v>0</c:v>
                </c:pt>
                <c:pt idx="717892">
                  <c:v>0</c:v>
                </c:pt>
                <c:pt idx="717893">
                  <c:v>0</c:v>
                </c:pt>
                <c:pt idx="717894">
                  <c:v>0</c:v>
                </c:pt>
                <c:pt idx="717895">
                  <c:v>0</c:v>
                </c:pt>
                <c:pt idx="717896">
                  <c:v>0</c:v>
                </c:pt>
                <c:pt idx="717897">
                  <c:v>0</c:v>
                </c:pt>
                <c:pt idx="717898">
                  <c:v>0</c:v>
                </c:pt>
                <c:pt idx="717899">
                  <c:v>0</c:v>
                </c:pt>
                <c:pt idx="717900">
                  <c:v>0</c:v>
                </c:pt>
                <c:pt idx="717901">
                  <c:v>0</c:v>
                </c:pt>
                <c:pt idx="717902">
                  <c:v>0</c:v>
                </c:pt>
                <c:pt idx="717903">
                  <c:v>0</c:v>
                </c:pt>
                <c:pt idx="717904">
                  <c:v>0</c:v>
                </c:pt>
                <c:pt idx="717905">
                  <c:v>0</c:v>
                </c:pt>
                <c:pt idx="717906">
                  <c:v>0</c:v>
                </c:pt>
                <c:pt idx="717907">
                  <c:v>0</c:v>
                </c:pt>
                <c:pt idx="717908">
                  <c:v>0</c:v>
                </c:pt>
                <c:pt idx="717909">
                  <c:v>0</c:v>
                </c:pt>
                <c:pt idx="717910">
                  <c:v>0</c:v>
                </c:pt>
                <c:pt idx="717911">
                  <c:v>0</c:v>
                </c:pt>
                <c:pt idx="717912">
                  <c:v>0</c:v>
                </c:pt>
                <c:pt idx="717913">
                  <c:v>0</c:v>
                </c:pt>
                <c:pt idx="717914">
                  <c:v>0</c:v>
                </c:pt>
                <c:pt idx="717915">
                  <c:v>0</c:v>
                </c:pt>
                <c:pt idx="717916">
                  <c:v>0</c:v>
                </c:pt>
                <c:pt idx="717917">
                  <c:v>0</c:v>
                </c:pt>
                <c:pt idx="717918">
                  <c:v>0</c:v>
                </c:pt>
                <c:pt idx="717919">
                  <c:v>0</c:v>
                </c:pt>
                <c:pt idx="717920">
                  <c:v>0</c:v>
                </c:pt>
                <c:pt idx="717921">
                  <c:v>0</c:v>
                </c:pt>
                <c:pt idx="717922">
                  <c:v>0</c:v>
                </c:pt>
                <c:pt idx="717923">
                  <c:v>0</c:v>
                </c:pt>
                <c:pt idx="717924">
                  <c:v>0</c:v>
                </c:pt>
                <c:pt idx="717925">
                  <c:v>0</c:v>
                </c:pt>
                <c:pt idx="717926">
                  <c:v>0</c:v>
                </c:pt>
                <c:pt idx="717927">
                  <c:v>0</c:v>
                </c:pt>
                <c:pt idx="717928">
                  <c:v>0</c:v>
                </c:pt>
                <c:pt idx="717929">
                  <c:v>0</c:v>
                </c:pt>
                <c:pt idx="717930">
                  <c:v>0</c:v>
                </c:pt>
                <c:pt idx="717931">
                  <c:v>0</c:v>
                </c:pt>
                <c:pt idx="717932">
                  <c:v>0</c:v>
                </c:pt>
                <c:pt idx="717933">
                  <c:v>0</c:v>
                </c:pt>
                <c:pt idx="717934">
                  <c:v>0</c:v>
                </c:pt>
                <c:pt idx="717935">
                  <c:v>0</c:v>
                </c:pt>
                <c:pt idx="717936">
                  <c:v>0</c:v>
                </c:pt>
                <c:pt idx="717937">
                  <c:v>0</c:v>
                </c:pt>
                <c:pt idx="717938">
                  <c:v>0</c:v>
                </c:pt>
                <c:pt idx="717939">
                  <c:v>0</c:v>
                </c:pt>
                <c:pt idx="717940">
                  <c:v>0</c:v>
                </c:pt>
                <c:pt idx="717941">
                  <c:v>0</c:v>
                </c:pt>
                <c:pt idx="717942">
                  <c:v>0</c:v>
                </c:pt>
                <c:pt idx="717943">
                  <c:v>0</c:v>
                </c:pt>
                <c:pt idx="717944">
                  <c:v>0</c:v>
                </c:pt>
                <c:pt idx="717945">
                  <c:v>0</c:v>
                </c:pt>
                <c:pt idx="717946">
                  <c:v>0</c:v>
                </c:pt>
                <c:pt idx="717947">
                  <c:v>0</c:v>
                </c:pt>
                <c:pt idx="717948">
                  <c:v>0</c:v>
                </c:pt>
                <c:pt idx="717949">
                  <c:v>0</c:v>
                </c:pt>
                <c:pt idx="717950">
                  <c:v>0</c:v>
                </c:pt>
                <c:pt idx="717951">
                  <c:v>0</c:v>
                </c:pt>
                <c:pt idx="717952">
                  <c:v>0</c:v>
                </c:pt>
                <c:pt idx="717953">
                  <c:v>0</c:v>
                </c:pt>
                <c:pt idx="717954">
                  <c:v>0</c:v>
                </c:pt>
                <c:pt idx="717955">
                  <c:v>0</c:v>
                </c:pt>
                <c:pt idx="717956">
                  <c:v>0</c:v>
                </c:pt>
                <c:pt idx="717957">
                  <c:v>0</c:v>
                </c:pt>
                <c:pt idx="717958">
                  <c:v>0</c:v>
                </c:pt>
                <c:pt idx="717959">
                  <c:v>0</c:v>
                </c:pt>
                <c:pt idx="717960">
                  <c:v>0</c:v>
                </c:pt>
                <c:pt idx="717961">
                  <c:v>0</c:v>
                </c:pt>
                <c:pt idx="717962">
                  <c:v>0</c:v>
                </c:pt>
                <c:pt idx="717963">
                  <c:v>0</c:v>
                </c:pt>
                <c:pt idx="717964">
                  <c:v>0</c:v>
                </c:pt>
                <c:pt idx="717965">
                  <c:v>0</c:v>
                </c:pt>
                <c:pt idx="717966">
                  <c:v>0</c:v>
                </c:pt>
                <c:pt idx="717967">
                  <c:v>0</c:v>
                </c:pt>
                <c:pt idx="717968">
                  <c:v>0</c:v>
                </c:pt>
                <c:pt idx="717969">
                  <c:v>0</c:v>
                </c:pt>
                <c:pt idx="717970">
                  <c:v>0</c:v>
                </c:pt>
                <c:pt idx="717971">
                  <c:v>0</c:v>
                </c:pt>
                <c:pt idx="717972">
                  <c:v>0</c:v>
                </c:pt>
                <c:pt idx="717973">
                  <c:v>0</c:v>
                </c:pt>
                <c:pt idx="717974">
                  <c:v>0</c:v>
                </c:pt>
                <c:pt idx="717975">
                  <c:v>0</c:v>
                </c:pt>
                <c:pt idx="717976">
                  <c:v>0</c:v>
                </c:pt>
                <c:pt idx="717977">
                  <c:v>0</c:v>
                </c:pt>
                <c:pt idx="717978">
                  <c:v>0</c:v>
                </c:pt>
                <c:pt idx="717979">
                  <c:v>0</c:v>
                </c:pt>
                <c:pt idx="717980">
                  <c:v>0</c:v>
                </c:pt>
                <c:pt idx="717981">
                  <c:v>0</c:v>
                </c:pt>
                <c:pt idx="717982">
                  <c:v>0</c:v>
                </c:pt>
                <c:pt idx="717983">
                  <c:v>0</c:v>
                </c:pt>
                <c:pt idx="717984">
                  <c:v>0</c:v>
                </c:pt>
                <c:pt idx="717985">
                  <c:v>0</c:v>
                </c:pt>
                <c:pt idx="717986">
                  <c:v>0</c:v>
                </c:pt>
                <c:pt idx="717987">
                  <c:v>0</c:v>
                </c:pt>
                <c:pt idx="717988">
                  <c:v>0</c:v>
                </c:pt>
                <c:pt idx="717989">
                  <c:v>0</c:v>
                </c:pt>
                <c:pt idx="717990">
                  <c:v>0</c:v>
                </c:pt>
                <c:pt idx="717991">
                  <c:v>0</c:v>
                </c:pt>
                <c:pt idx="717992">
                  <c:v>0</c:v>
                </c:pt>
                <c:pt idx="717993">
                  <c:v>0</c:v>
                </c:pt>
                <c:pt idx="717994">
                  <c:v>0</c:v>
                </c:pt>
                <c:pt idx="717995">
                  <c:v>0</c:v>
                </c:pt>
                <c:pt idx="717996">
                  <c:v>0</c:v>
                </c:pt>
                <c:pt idx="717997">
                  <c:v>0</c:v>
                </c:pt>
                <c:pt idx="717998">
                  <c:v>0</c:v>
                </c:pt>
                <c:pt idx="717999">
                  <c:v>0</c:v>
                </c:pt>
                <c:pt idx="718000">
                  <c:v>0</c:v>
                </c:pt>
                <c:pt idx="718001">
                  <c:v>0</c:v>
                </c:pt>
                <c:pt idx="718002">
                  <c:v>0</c:v>
                </c:pt>
                <c:pt idx="718003">
                  <c:v>0</c:v>
                </c:pt>
                <c:pt idx="718004">
                  <c:v>0</c:v>
                </c:pt>
                <c:pt idx="718005">
                  <c:v>0</c:v>
                </c:pt>
                <c:pt idx="718006">
                  <c:v>0</c:v>
                </c:pt>
                <c:pt idx="718007">
                  <c:v>0</c:v>
                </c:pt>
                <c:pt idx="718008">
                  <c:v>0</c:v>
                </c:pt>
                <c:pt idx="718009">
                  <c:v>0</c:v>
                </c:pt>
                <c:pt idx="718010">
                  <c:v>0</c:v>
                </c:pt>
                <c:pt idx="718011">
                  <c:v>0</c:v>
                </c:pt>
                <c:pt idx="718012">
                  <c:v>0</c:v>
                </c:pt>
                <c:pt idx="718013">
                  <c:v>0</c:v>
                </c:pt>
                <c:pt idx="718014">
                  <c:v>0</c:v>
                </c:pt>
                <c:pt idx="718015">
                  <c:v>0</c:v>
                </c:pt>
                <c:pt idx="718016">
                  <c:v>0</c:v>
                </c:pt>
                <c:pt idx="718017">
                  <c:v>0</c:v>
                </c:pt>
                <c:pt idx="718018">
                  <c:v>0</c:v>
                </c:pt>
                <c:pt idx="718019">
                  <c:v>0</c:v>
                </c:pt>
                <c:pt idx="718020">
                  <c:v>0</c:v>
                </c:pt>
                <c:pt idx="718021">
                  <c:v>0</c:v>
                </c:pt>
                <c:pt idx="718022">
                  <c:v>0</c:v>
                </c:pt>
                <c:pt idx="718023">
                  <c:v>0</c:v>
                </c:pt>
                <c:pt idx="718024">
                  <c:v>0</c:v>
                </c:pt>
                <c:pt idx="718025">
                  <c:v>0</c:v>
                </c:pt>
                <c:pt idx="718026">
                  <c:v>0</c:v>
                </c:pt>
                <c:pt idx="718027">
                  <c:v>0</c:v>
                </c:pt>
                <c:pt idx="718028">
                  <c:v>0</c:v>
                </c:pt>
                <c:pt idx="718029">
                  <c:v>0</c:v>
                </c:pt>
                <c:pt idx="718030">
                  <c:v>0</c:v>
                </c:pt>
                <c:pt idx="718031">
                  <c:v>0</c:v>
                </c:pt>
                <c:pt idx="718032">
                  <c:v>0</c:v>
                </c:pt>
                <c:pt idx="718033">
                  <c:v>0</c:v>
                </c:pt>
                <c:pt idx="718034">
                  <c:v>0</c:v>
                </c:pt>
                <c:pt idx="718035">
                  <c:v>0</c:v>
                </c:pt>
                <c:pt idx="718036">
                  <c:v>0</c:v>
                </c:pt>
                <c:pt idx="718037">
                  <c:v>0</c:v>
                </c:pt>
                <c:pt idx="718038">
                  <c:v>0</c:v>
                </c:pt>
                <c:pt idx="718039">
                  <c:v>0</c:v>
                </c:pt>
                <c:pt idx="718040">
                  <c:v>0</c:v>
                </c:pt>
                <c:pt idx="718041">
                  <c:v>0</c:v>
                </c:pt>
                <c:pt idx="718042">
                  <c:v>0</c:v>
                </c:pt>
                <c:pt idx="718043">
                  <c:v>0</c:v>
                </c:pt>
                <c:pt idx="718044">
                  <c:v>0</c:v>
                </c:pt>
                <c:pt idx="718045">
                  <c:v>0</c:v>
                </c:pt>
                <c:pt idx="718046">
                  <c:v>0</c:v>
                </c:pt>
                <c:pt idx="718047">
                  <c:v>0</c:v>
                </c:pt>
                <c:pt idx="718048">
                  <c:v>0</c:v>
                </c:pt>
                <c:pt idx="718049">
                  <c:v>0</c:v>
                </c:pt>
                <c:pt idx="718050">
                  <c:v>0</c:v>
                </c:pt>
                <c:pt idx="718051">
                  <c:v>0</c:v>
                </c:pt>
                <c:pt idx="718052">
                  <c:v>0</c:v>
                </c:pt>
                <c:pt idx="718053">
                  <c:v>0</c:v>
                </c:pt>
                <c:pt idx="718054">
                  <c:v>0</c:v>
                </c:pt>
                <c:pt idx="718055">
                  <c:v>0</c:v>
                </c:pt>
                <c:pt idx="718056">
                  <c:v>0</c:v>
                </c:pt>
                <c:pt idx="718057">
                  <c:v>0</c:v>
                </c:pt>
                <c:pt idx="718058">
                  <c:v>0</c:v>
                </c:pt>
                <c:pt idx="718059">
                  <c:v>0</c:v>
                </c:pt>
                <c:pt idx="718060">
                  <c:v>0</c:v>
                </c:pt>
                <c:pt idx="718061">
                  <c:v>0</c:v>
                </c:pt>
                <c:pt idx="718062">
                  <c:v>0</c:v>
                </c:pt>
                <c:pt idx="718063">
                  <c:v>0</c:v>
                </c:pt>
                <c:pt idx="718064">
                  <c:v>0</c:v>
                </c:pt>
                <c:pt idx="718065">
                  <c:v>0</c:v>
                </c:pt>
                <c:pt idx="718066">
                  <c:v>0</c:v>
                </c:pt>
                <c:pt idx="718067">
                  <c:v>0</c:v>
                </c:pt>
                <c:pt idx="718068">
                  <c:v>0</c:v>
                </c:pt>
                <c:pt idx="718069">
                  <c:v>0</c:v>
                </c:pt>
                <c:pt idx="718070">
                  <c:v>0</c:v>
                </c:pt>
                <c:pt idx="718071">
                  <c:v>0</c:v>
                </c:pt>
                <c:pt idx="718072">
                  <c:v>0</c:v>
                </c:pt>
                <c:pt idx="718073">
                  <c:v>0</c:v>
                </c:pt>
                <c:pt idx="718074">
                  <c:v>0</c:v>
                </c:pt>
                <c:pt idx="718075">
                  <c:v>0</c:v>
                </c:pt>
                <c:pt idx="718076">
                  <c:v>0</c:v>
                </c:pt>
                <c:pt idx="718077">
                  <c:v>0</c:v>
                </c:pt>
                <c:pt idx="718078">
                  <c:v>0</c:v>
                </c:pt>
                <c:pt idx="718079">
                  <c:v>0</c:v>
                </c:pt>
                <c:pt idx="718080">
                  <c:v>0</c:v>
                </c:pt>
                <c:pt idx="718081">
                  <c:v>0</c:v>
                </c:pt>
                <c:pt idx="718082">
                  <c:v>0</c:v>
                </c:pt>
                <c:pt idx="718083">
                  <c:v>0</c:v>
                </c:pt>
                <c:pt idx="718084">
                  <c:v>0</c:v>
                </c:pt>
                <c:pt idx="718085">
                  <c:v>0</c:v>
                </c:pt>
                <c:pt idx="718086">
                  <c:v>0</c:v>
                </c:pt>
                <c:pt idx="718087">
                  <c:v>0</c:v>
                </c:pt>
                <c:pt idx="718088">
                  <c:v>0</c:v>
                </c:pt>
                <c:pt idx="718089">
                  <c:v>0</c:v>
                </c:pt>
                <c:pt idx="718090">
                  <c:v>0</c:v>
                </c:pt>
                <c:pt idx="718091">
                  <c:v>0</c:v>
                </c:pt>
                <c:pt idx="718092">
                  <c:v>0</c:v>
                </c:pt>
                <c:pt idx="718093">
                  <c:v>0</c:v>
                </c:pt>
                <c:pt idx="718094">
                  <c:v>0</c:v>
                </c:pt>
                <c:pt idx="718095">
                  <c:v>0</c:v>
                </c:pt>
                <c:pt idx="718096">
                  <c:v>0</c:v>
                </c:pt>
                <c:pt idx="718097">
                  <c:v>0</c:v>
                </c:pt>
                <c:pt idx="718098">
                  <c:v>0</c:v>
                </c:pt>
                <c:pt idx="718099">
                  <c:v>0</c:v>
                </c:pt>
                <c:pt idx="718100">
                  <c:v>0</c:v>
                </c:pt>
                <c:pt idx="718101">
                  <c:v>0</c:v>
                </c:pt>
                <c:pt idx="718102">
                  <c:v>0</c:v>
                </c:pt>
                <c:pt idx="718103">
                  <c:v>0</c:v>
                </c:pt>
                <c:pt idx="718104">
                  <c:v>0</c:v>
                </c:pt>
                <c:pt idx="718105">
                  <c:v>0</c:v>
                </c:pt>
                <c:pt idx="718106">
                  <c:v>0</c:v>
                </c:pt>
                <c:pt idx="718107">
                  <c:v>0</c:v>
                </c:pt>
                <c:pt idx="718108">
                  <c:v>0</c:v>
                </c:pt>
                <c:pt idx="718109">
                  <c:v>0</c:v>
                </c:pt>
                <c:pt idx="718110">
                  <c:v>0</c:v>
                </c:pt>
                <c:pt idx="718111">
                  <c:v>0</c:v>
                </c:pt>
                <c:pt idx="718112">
                  <c:v>0</c:v>
                </c:pt>
                <c:pt idx="718113">
                  <c:v>0</c:v>
                </c:pt>
                <c:pt idx="718114">
                  <c:v>0</c:v>
                </c:pt>
                <c:pt idx="718115">
                  <c:v>0</c:v>
                </c:pt>
                <c:pt idx="718116">
                  <c:v>0</c:v>
                </c:pt>
                <c:pt idx="718117">
                  <c:v>0</c:v>
                </c:pt>
                <c:pt idx="718118">
                  <c:v>0</c:v>
                </c:pt>
                <c:pt idx="718119">
                  <c:v>0</c:v>
                </c:pt>
                <c:pt idx="718120">
                  <c:v>0</c:v>
                </c:pt>
                <c:pt idx="718121">
                  <c:v>0</c:v>
                </c:pt>
                <c:pt idx="718122">
                  <c:v>0</c:v>
                </c:pt>
                <c:pt idx="718123">
                  <c:v>0</c:v>
                </c:pt>
                <c:pt idx="718124">
                  <c:v>0</c:v>
                </c:pt>
                <c:pt idx="718125">
                  <c:v>0</c:v>
                </c:pt>
                <c:pt idx="718126">
                  <c:v>0</c:v>
                </c:pt>
                <c:pt idx="718127">
                  <c:v>0</c:v>
                </c:pt>
                <c:pt idx="718128">
                  <c:v>0</c:v>
                </c:pt>
                <c:pt idx="718129">
                  <c:v>0</c:v>
                </c:pt>
                <c:pt idx="718130">
                  <c:v>0</c:v>
                </c:pt>
                <c:pt idx="718131">
                  <c:v>0</c:v>
                </c:pt>
                <c:pt idx="718132">
                  <c:v>0</c:v>
                </c:pt>
                <c:pt idx="718133">
                  <c:v>0</c:v>
                </c:pt>
                <c:pt idx="718134">
                  <c:v>0</c:v>
                </c:pt>
                <c:pt idx="718135">
                  <c:v>0</c:v>
                </c:pt>
                <c:pt idx="718136">
                  <c:v>0</c:v>
                </c:pt>
                <c:pt idx="718137">
                  <c:v>0</c:v>
                </c:pt>
                <c:pt idx="718138">
                  <c:v>0</c:v>
                </c:pt>
                <c:pt idx="718139">
                  <c:v>0</c:v>
                </c:pt>
                <c:pt idx="718140">
                  <c:v>0</c:v>
                </c:pt>
                <c:pt idx="718141">
                  <c:v>0</c:v>
                </c:pt>
                <c:pt idx="718142">
                  <c:v>0</c:v>
                </c:pt>
                <c:pt idx="718143">
                  <c:v>0</c:v>
                </c:pt>
                <c:pt idx="718144">
                  <c:v>0</c:v>
                </c:pt>
                <c:pt idx="718145">
                  <c:v>0</c:v>
                </c:pt>
                <c:pt idx="718146">
                  <c:v>0</c:v>
                </c:pt>
                <c:pt idx="718147">
                  <c:v>0</c:v>
                </c:pt>
                <c:pt idx="718148">
                  <c:v>0</c:v>
                </c:pt>
                <c:pt idx="718149">
                  <c:v>0</c:v>
                </c:pt>
                <c:pt idx="718150">
                  <c:v>0</c:v>
                </c:pt>
                <c:pt idx="718151">
                  <c:v>0</c:v>
                </c:pt>
                <c:pt idx="718152">
                  <c:v>0</c:v>
                </c:pt>
                <c:pt idx="718153">
                  <c:v>0</c:v>
                </c:pt>
                <c:pt idx="718154">
                  <c:v>0</c:v>
                </c:pt>
                <c:pt idx="718155">
                  <c:v>0</c:v>
                </c:pt>
                <c:pt idx="718156">
                  <c:v>0</c:v>
                </c:pt>
                <c:pt idx="718157">
                  <c:v>0</c:v>
                </c:pt>
                <c:pt idx="718158">
                  <c:v>0</c:v>
                </c:pt>
                <c:pt idx="718159">
                  <c:v>0</c:v>
                </c:pt>
                <c:pt idx="718160">
                  <c:v>0</c:v>
                </c:pt>
                <c:pt idx="718161">
                  <c:v>0</c:v>
                </c:pt>
                <c:pt idx="718162">
                  <c:v>0</c:v>
                </c:pt>
                <c:pt idx="718163">
                  <c:v>0</c:v>
                </c:pt>
                <c:pt idx="718164">
                  <c:v>0</c:v>
                </c:pt>
                <c:pt idx="718165">
                  <c:v>0</c:v>
                </c:pt>
                <c:pt idx="718166">
                  <c:v>0</c:v>
                </c:pt>
                <c:pt idx="718167">
                  <c:v>0</c:v>
                </c:pt>
                <c:pt idx="718168">
                  <c:v>0</c:v>
                </c:pt>
                <c:pt idx="718169">
                  <c:v>0</c:v>
                </c:pt>
                <c:pt idx="718170">
                  <c:v>0</c:v>
                </c:pt>
                <c:pt idx="718171">
                  <c:v>0</c:v>
                </c:pt>
                <c:pt idx="718172">
                  <c:v>0</c:v>
                </c:pt>
                <c:pt idx="718173">
                  <c:v>0</c:v>
                </c:pt>
                <c:pt idx="718174">
                  <c:v>0</c:v>
                </c:pt>
                <c:pt idx="718175">
                  <c:v>0</c:v>
                </c:pt>
                <c:pt idx="718176">
                  <c:v>0</c:v>
                </c:pt>
                <c:pt idx="718177">
                  <c:v>0</c:v>
                </c:pt>
                <c:pt idx="718178">
                  <c:v>0</c:v>
                </c:pt>
                <c:pt idx="718179">
                  <c:v>0</c:v>
                </c:pt>
                <c:pt idx="718180">
                  <c:v>0</c:v>
                </c:pt>
                <c:pt idx="718181">
                  <c:v>0</c:v>
                </c:pt>
                <c:pt idx="718182">
                  <c:v>0</c:v>
                </c:pt>
                <c:pt idx="718183">
                  <c:v>0</c:v>
                </c:pt>
                <c:pt idx="718184">
                  <c:v>0</c:v>
                </c:pt>
                <c:pt idx="718185">
                  <c:v>0</c:v>
                </c:pt>
                <c:pt idx="718186">
                  <c:v>0</c:v>
                </c:pt>
                <c:pt idx="718187">
                  <c:v>0</c:v>
                </c:pt>
                <c:pt idx="718188">
                  <c:v>0</c:v>
                </c:pt>
                <c:pt idx="718189">
                  <c:v>0</c:v>
                </c:pt>
                <c:pt idx="718190">
                  <c:v>0</c:v>
                </c:pt>
                <c:pt idx="718191">
                  <c:v>0</c:v>
                </c:pt>
                <c:pt idx="718192">
                  <c:v>0</c:v>
                </c:pt>
                <c:pt idx="718193">
                  <c:v>0</c:v>
                </c:pt>
                <c:pt idx="718194">
                  <c:v>0</c:v>
                </c:pt>
                <c:pt idx="718195">
                  <c:v>0</c:v>
                </c:pt>
                <c:pt idx="718196">
                  <c:v>0</c:v>
                </c:pt>
                <c:pt idx="718197">
                  <c:v>0</c:v>
                </c:pt>
                <c:pt idx="718198">
                  <c:v>0</c:v>
                </c:pt>
                <c:pt idx="718199">
                  <c:v>0</c:v>
                </c:pt>
                <c:pt idx="718200">
                  <c:v>0</c:v>
                </c:pt>
                <c:pt idx="718201">
                  <c:v>0</c:v>
                </c:pt>
                <c:pt idx="718202">
                  <c:v>0</c:v>
                </c:pt>
                <c:pt idx="718203">
                  <c:v>0</c:v>
                </c:pt>
                <c:pt idx="718204">
                  <c:v>0</c:v>
                </c:pt>
                <c:pt idx="718205">
                  <c:v>0</c:v>
                </c:pt>
                <c:pt idx="718206">
                  <c:v>0</c:v>
                </c:pt>
                <c:pt idx="718207">
                  <c:v>0</c:v>
                </c:pt>
                <c:pt idx="718208">
                  <c:v>0</c:v>
                </c:pt>
                <c:pt idx="718209">
                  <c:v>0</c:v>
                </c:pt>
                <c:pt idx="718210">
                  <c:v>0</c:v>
                </c:pt>
                <c:pt idx="718211">
                  <c:v>0</c:v>
                </c:pt>
                <c:pt idx="718212">
                  <c:v>0</c:v>
                </c:pt>
                <c:pt idx="718213">
                  <c:v>0</c:v>
                </c:pt>
                <c:pt idx="718214">
                  <c:v>0</c:v>
                </c:pt>
                <c:pt idx="718215">
                  <c:v>0</c:v>
                </c:pt>
                <c:pt idx="718216">
                  <c:v>0</c:v>
                </c:pt>
                <c:pt idx="718217">
                  <c:v>0</c:v>
                </c:pt>
                <c:pt idx="718218">
                  <c:v>0</c:v>
                </c:pt>
                <c:pt idx="718219">
                  <c:v>0</c:v>
                </c:pt>
                <c:pt idx="718220">
                  <c:v>0</c:v>
                </c:pt>
                <c:pt idx="718221">
                  <c:v>0</c:v>
                </c:pt>
                <c:pt idx="718222">
                  <c:v>0</c:v>
                </c:pt>
                <c:pt idx="718223">
                  <c:v>0</c:v>
                </c:pt>
                <c:pt idx="718224">
                  <c:v>0</c:v>
                </c:pt>
                <c:pt idx="718225">
                  <c:v>0</c:v>
                </c:pt>
                <c:pt idx="718226">
                  <c:v>0</c:v>
                </c:pt>
                <c:pt idx="718227">
                  <c:v>0</c:v>
                </c:pt>
                <c:pt idx="718228">
                  <c:v>0</c:v>
                </c:pt>
                <c:pt idx="718229">
                  <c:v>0</c:v>
                </c:pt>
                <c:pt idx="718230">
                  <c:v>0</c:v>
                </c:pt>
                <c:pt idx="718231">
                  <c:v>0</c:v>
                </c:pt>
                <c:pt idx="718232">
                  <c:v>0</c:v>
                </c:pt>
                <c:pt idx="718233">
                  <c:v>0</c:v>
                </c:pt>
                <c:pt idx="718234">
                  <c:v>0</c:v>
                </c:pt>
                <c:pt idx="718235">
                  <c:v>0</c:v>
                </c:pt>
                <c:pt idx="718236">
                  <c:v>0</c:v>
                </c:pt>
                <c:pt idx="718237">
                  <c:v>0</c:v>
                </c:pt>
                <c:pt idx="718238">
                  <c:v>0</c:v>
                </c:pt>
                <c:pt idx="718239">
                  <c:v>0</c:v>
                </c:pt>
                <c:pt idx="718240">
                  <c:v>0</c:v>
                </c:pt>
                <c:pt idx="718241">
                  <c:v>0</c:v>
                </c:pt>
                <c:pt idx="718242">
                  <c:v>0</c:v>
                </c:pt>
                <c:pt idx="718243">
                  <c:v>0</c:v>
                </c:pt>
                <c:pt idx="718244">
                  <c:v>0</c:v>
                </c:pt>
                <c:pt idx="718245">
                  <c:v>0</c:v>
                </c:pt>
                <c:pt idx="718246">
                  <c:v>0</c:v>
                </c:pt>
                <c:pt idx="718247">
                  <c:v>0</c:v>
                </c:pt>
                <c:pt idx="718248">
                  <c:v>0</c:v>
                </c:pt>
                <c:pt idx="718249">
                  <c:v>0</c:v>
                </c:pt>
                <c:pt idx="718250">
                  <c:v>0</c:v>
                </c:pt>
                <c:pt idx="718251">
                  <c:v>0</c:v>
                </c:pt>
                <c:pt idx="718252">
                  <c:v>0</c:v>
                </c:pt>
                <c:pt idx="718253">
                  <c:v>0</c:v>
                </c:pt>
                <c:pt idx="718254">
                  <c:v>0</c:v>
                </c:pt>
                <c:pt idx="718255">
                  <c:v>0</c:v>
                </c:pt>
                <c:pt idx="718256">
                  <c:v>0</c:v>
                </c:pt>
                <c:pt idx="718257">
                  <c:v>0</c:v>
                </c:pt>
                <c:pt idx="718258">
                  <c:v>0</c:v>
                </c:pt>
                <c:pt idx="718259">
                  <c:v>0</c:v>
                </c:pt>
                <c:pt idx="718260">
                  <c:v>0</c:v>
                </c:pt>
                <c:pt idx="718261">
                  <c:v>0</c:v>
                </c:pt>
                <c:pt idx="718262">
                  <c:v>0</c:v>
                </c:pt>
                <c:pt idx="718263">
                  <c:v>0</c:v>
                </c:pt>
                <c:pt idx="718264">
                  <c:v>0</c:v>
                </c:pt>
                <c:pt idx="718265">
                  <c:v>0</c:v>
                </c:pt>
                <c:pt idx="718266">
                  <c:v>0</c:v>
                </c:pt>
                <c:pt idx="718267">
                  <c:v>0</c:v>
                </c:pt>
                <c:pt idx="718268">
                  <c:v>0</c:v>
                </c:pt>
                <c:pt idx="718269">
                  <c:v>0</c:v>
                </c:pt>
                <c:pt idx="718270">
                  <c:v>0</c:v>
                </c:pt>
                <c:pt idx="718271">
                  <c:v>0</c:v>
                </c:pt>
                <c:pt idx="718272">
                  <c:v>0</c:v>
                </c:pt>
                <c:pt idx="718273">
                  <c:v>0</c:v>
                </c:pt>
                <c:pt idx="718274">
                  <c:v>0</c:v>
                </c:pt>
                <c:pt idx="718275">
                  <c:v>0</c:v>
                </c:pt>
                <c:pt idx="718276">
                  <c:v>0</c:v>
                </c:pt>
                <c:pt idx="718277">
                  <c:v>0</c:v>
                </c:pt>
                <c:pt idx="718278">
                  <c:v>0</c:v>
                </c:pt>
                <c:pt idx="718279">
                  <c:v>0</c:v>
                </c:pt>
                <c:pt idx="718280">
                  <c:v>0</c:v>
                </c:pt>
                <c:pt idx="718281">
                  <c:v>0</c:v>
                </c:pt>
                <c:pt idx="718282">
                  <c:v>0</c:v>
                </c:pt>
                <c:pt idx="718283">
                  <c:v>0</c:v>
                </c:pt>
                <c:pt idx="718284">
                  <c:v>0</c:v>
                </c:pt>
                <c:pt idx="718285">
                  <c:v>0</c:v>
                </c:pt>
                <c:pt idx="718286">
                  <c:v>0</c:v>
                </c:pt>
                <c:pt idx="718287">
                  <c:v>0</c:v>
                </c:pt>
                <c:pt idx="718288">
                  <c:v>0</c:v>
                </c:pt>
                <c:pt idx="718289">
                  <c:v>0</c:v>
                </c:pt>
                <c:pt idx="718290">
                  <c:v>0</c:v>
                </c:pt>
                <c:pt idx="718291">
                  <c:v>0</c:v>
                </c:pt>
                <c:pt idx="718292">
                  <c:v>0</c:v>
                </c:pt>
                <c:pt idx="718293">
                  <c:v>0</c:v>
                </c:pt>
                <c:pt idx="718294">
                  <c:v>0</c:v>
                </c:pt>
                <c:pt idx="718295">
                  <c:v>0</c:v>
                </c:pt>
                <c:pt idx="718296">
                  <c:v>0</c:v>
                </c:pt>
                <c:pt idx="718297">
                  <c:v>0</c:v>
                </c:pt>
                <c:pt idx="718298">
                  <c:v>0</c:v>
                </c:pt>
                <c:pt idx="718299">
                  <c:v>0</c:v>
                </c:pt>
                <c:pt idx="718300">
                  <c:v>0</c:v>
                </c:pt>
                <c:pt idx="718301">
                  <c:v>0</c:v>
                </c:pt>
                <c:pt idx="718302">
                  <c:v>0</c:v>
                </c:pt>
                <c:pt idx="718303">
                  <c:v>0</c:v>
                </c:pt>
                <c:pt idx="718304">
                  <c:v>0</c:v>
                </c:pt>
                <c:pt idx="718305">
                  <c:v>0</c:v>
                </c:pt>
                <c:pt idx="718306">
                  <c:v>0</c:v>
                </c:pt>
                <c:pt idx="718307">
                  <c:v>0</c:v>
                </c:pt>
                <c:pt idx="718308">
                  <c:v>0</c:v>
                </c:pt>
                <c:pt idx="718309">
                  <c:v>0</c:v>
                </c:pt>
                <c:pt idx="718310">
                  <c:v>0</c:v>
                </c:pt>
                <c:pt idx="718311">
                  <c:v>0</c:v>
                </c:pt>
                <c:pt idx="718312">
                  <c:v>0</c:v>
                </c:pt>
                <c:pt idx="718313">
                  <c:v>0</c:v>
                </c:pt>
                <c:pt idx="718314">
                  <c:v>0</c:v>
                </c:pt>
                <c:pt idx="718315">
                  <c:v>0</c:v>
                </c:pt>
                <c:pt idx="718316">
                  <c:v>0</c:v>
                </c:pt>
                <c:pt idx="718317">
                  <c:v>0</c:v>
                </c:pt>
                <c:pt idx="718318">
                  <c:v>0</c:v>
                </c:pt>
                <c:pt idx="718319">
                  <c:v>0</c:v>
                </c:pt>
                <c:pt idx="718320">
                  <c:v>0</c:v>
                </c:pt>
                <c:pt idx="718321">
                  <c:v>0</c:v>
                </c:pt>
                <c:pt idx="718322">
                  <c:v>0</c:v>
                </c:pt>
                <c:pt idx="718323">
                  <c:v>0</c:v>
                </c:pt>
                <c:pt idx="718324">
                  <c:v>0</c:v>
                </c:pt>
                <c:pt idx="718325">
                  <c:v>0</c:v>
                </c:pt>
                <c:pt idx="718326">
                  <c:v>0</c:v>
                </c:pt>
                <c:pt idx="718327">
                  <c:v>0</c:v>
                </c:pt>
                <c:pt idx="718328">
                  <c:v>0</c:v>
                </c:pt>
                <c:pt idx="718329">
                  <c:v>0</c:v>
                </c:pt>
                <c:pt idx="718330">
                  <c:v>0</c:v>
                </c:pt>
                <c:pt idx="718331">
                  <c:v>0</c:v>
                </c:pt>
                <c:pt idx="718332">
                  <c:v>0</c:v>
                </c:pt>
                <c:pt idx="718333">
                  <c:v>0</c:v>
                </c:pt>
                <c:pt idx="718334">
                  <c:v>0</c:v>
                </c:pt>
                <c:pt idx="718335">
                  <c:v>0</c:v>
                </c:pt>
                <c:pt idx="718336">
                  <c:v>0</c:v>
                </c:pt>
                <c:pt idx="718337">
                  <c:v>0</c:v>
                </c:pt>
                <c:pt idx="718338">
                  <c:v>0</c:v>
                </c:pt>
                <c:pt idx="718339">
                  <c:v>0</c:v>
                </c:pt>
                <c:pt idx="718340">
                  <c:v>0</c:v>
                </c:pt>
                <c:pt idx="718341">
                  <c:v>0</c:v>
                </c:pt>
                <c:pt idx="718342">
                  <c:v>0</c:v>
                </c:pt>
                <c:pt idx="718343">
                  <c:v>0</c:v>
                </c:pt>
                <c:pt idx="718344">
                  <c:v>0</c:v>
                </c:pt>
                <c:pt idx="718345">
                  <c:v>0</c:v>
                </c:pt>
                <c:pt idx="718346">
                  <c:v>0</c:v>
                </c:pt>
                <c:pt idx="718347">
                  <c:v>0</c:v>
                </c:pt>
                <c:pt idx="718348">
                  <c:v>0</c:v>
                </c:pt>
                <c:pt idx="718349">
                  <c:v>0</c:v>
                </c:pt>
                <c:pt idx="718350">
                  <c:v>0</c:v>
                </c:pt>
                <c:pt idx="718351">
                  <c:v>0</c:v>
                </c:pt>
                <c:pt idx="718352">
                  <c:v>0</c:v>
                </c:pt>
                <c:pt idx="718353">
                  <c:v>0</c:v>
                </c:pt>
                <c:pt idx="718354">
                  <c:v>0</c:v>
                </c:pt>
                <c:pt idx="718355">
                  <c:v>0</c:v>
                </c:pt>
                <c:pt idx="718356">
                  <c:v>0</c:v>
                </c:pt>
                <c:pt idx="718357">
                  <c:v>0</c:v>
                </c:pt>
                <c:pt idx="718358">
                  <c:v>0</c:v>
                </c:pt>
                <c:pt idx="718359">
                  <c:v>0</c:v>
                </c:pt>
                <c:pt idx="718360">
                  <c:v>0</c:v>
                </c:pt>
                <c:pt idx="718361">
                  <c:v>0</c:v>
                </c:pt>
                <c:pt idx="718362">
                  <c:v>0</c:v>
                </c:pt>
                <c:pt idx="718363">
                  <c:v>0</c:v>
                </c:pt>
                <c:pt idx="718364">
                  <c:v>0</c:v>
                </c:pt>
                <c:pt idx="718365">
                  <c:v>0</c:v>
                </c:pt>
                <c:pt idx="718366">
                  <c:v>0</c:v>
                </c:pt>
                <c:pt idx="718367">
                  <c:v>0</c:v>
                </c:pt>
                <c:pt idx="718368">
                  <c:v>0</c:v>
                </c:pt>
                <c:pt idx="718369">
                  <c:v>0</c:v>
                </c:pt>
                <c:pt idx="718370">
                  <c:v>0</c:v>
                </c:pt>
                <c:pt idx="718371">
                  <c:v>0</c:v>
                </c:pt>
                <c:pt idx="718372">
                  <c:v>0</c:v>
                </c:pt>
                <c:pt idx="718373">
                  <c:v>0</c:v>
                </c:pt>
                <c:pt idx="718374">
                  <c:v>0</c:v>
                </c:pt>
                <c:pt idx="718375">
                  <c:v>0</c:v>
                </c:pt>
                <c:pt idx="718376">
                  <c:v>0</c:v>
                </c:pt>
                <c:pt idx="718377">
                  <c:v>0</c:v>
                </c:pt>
                <c:pt idx="718378">
                  <c:v>0</c:v>
                </c:pt>
                <c:pt idx="718379">
                  <c:v>0</c:v>
                </c:pt>
                <c:pt idx="718380">
                  <c:v>0</c:v>
                </c:pt>
                <c:pt idx="718381">
                  <c:v>0</c:v>
                </c:pt>
                <c:pt idx="718382">
                  <c:v>0</c:v>
                </c:pt>
                <c:pt idx="718383">
                  <c:v>0</c:v>
                </c:pt>
                <c:pt idx="718384">
                  <c:v>0</c:v>
                </c:pt>
                <c:pt idx="718385">
                  <c:v>0</c:v>
                </c:pt>
                <c:pt idx="718386">
                  <c:v>0</c:v>
                </c:pt>
                <c:pt idx="718387">
                  <c:v>0</c:v>
                </c:pt>
                <c:pt idx="718388">
                  <c:v>0</c:v>
                </c:pt>
                <c:pt idx="718389">
                  <c:v>0</c:v>
                </c:pt>
                <c:pt idx="718390">
                  <c:v>0</c:v>
                </c:pt>
                <c:pt idx="718391">
                  <c:v>0</c:v>
                </c:pt>
                <c:pt idx="718392">
                  <c:v>0</c:v>
                </c:pt>
                <c:pt idx="718393">
                  <c:v>0</c:v>
                </c:pt>
                <c:pt idx="718394">
                  <c:v>0</c:v>
                </c:pt>
                <c:pt idx="718395">
                  <c:v>0</c:v>
                </c:pt>
                <c:pt idx="718396">
                  <c:v>0</c:v>
                </c:pt>
                <c:pt idx="718397">
                  <c:v>0</c:v>
                </c:pt>
                <c:pt idx="718398">
                  <c:v>0</c:v>
                </c:pt>
                <c:pt idx="718399">
                  <c:v>0</c:v>
                </c:pt>
                <c:pt idx="718400">
                  <c:v>0</c:v>
                </c:pt>
                <c:pt idx="718401">
                  <c:v>0</c:v>
                </c:pt>
                <c:pt idx="718402">
                  <c:v>0</c:v>
                </c:pt>
                <c:pt idx="718403">
                  <c:v>0</c:v>
                </c:pt>
                <c:pt idx="718404">
                  <c:v>0</c:v>
                </c:pt>
                <c:pt idx="718405">
                  <c:v>0</c:v>
                </c:pt>
                <c:pt idx="718406">
                  <c:v>0</c:v>
                </c:pt>
                <c:pt idx="718407">
                  <c:v>0</c:v>
                </c:pt>
                <c:pt idx="718408">
                  <c:v>0</c:v>
                </c:pt>
                <c:pt idx="718409">
                  <c:v>0</c:v>
                </c:pt>
                <c:pt idx="718410">
                  <c:v>0</c:v>
                </c:pt>
                <c:pt idx="718411">
                  <c:v>0</c:v>
                </c:pt>
                <c:pt idx="718412">
                  <c:v>0</c:v>
                </c:pt>
                <c:pt idx="718413">
                  <c:v>0</c:v>
                </c:pt>
                <c:pt idx="718414">
                  <c:v>0</c:v>
                </c:pt>
                <c:pt idx="718415">
                  <c:v>0</c:v>
                </c:pt>
                <c:pt idx="718416">
                  <c:v>0</c:v>
                </c:pt>
                <c:pt idx="718417">
                  <c:v>0</c:v>
                </c:pt>
                <c:pt idx="718418">
                  <c:v>0</c:v>
                </c:pt>
                <c:pt idx="718419">
                  <c:v>0</c:v>
                </c:pt>
                <c:pt idx="718420">
                  <c:v>0</c:v>
                </c:pt>
                <c:pt idx="718421">
                  <c:v>0</c:v>
                </c:pt>
                <c:pt idx="718422">
                  <c:v>0</c:v>
                </c:pt>
                <c:pt idx="718423">
                  <c:v>0</c:v>
                </c:pt>
                <c:pt idx="718424">
                  <c:v>0</c:v>
                </c:pt>
                <c:pt idx="718425">
                  <c:v>0</c:v>
                </c:pt>
                <c:pt idx="718426">
                  <c:v>0</c:v>
                </c:pt>
                <c:pt idx="718427">
                  <c:v>0</c:v>
                </c:pt>
                <c:pt idx="718428">
                  <c:v>0</c:v>
                </c:pt>
                <c:pt idx="718429">
                  <c:v>0</c:v>
                </c:pt>
                <c:pt idx="718430">
                  <c:v>0</c:v>
                </c:pt>
                <c:pt idx="718431">
                  <c:v>0</c:v>
                </c:pt>
                <c:pt idx="718432">
                  <c:v>0</c:v>
                </c:pt>
                <c:pt idx="718433">
                  <c:v>0</c:v>
                </c:pt>
                <c:pt idx="718434">
                  <c:v>0</c:v>
                </c:pt>
                <c:pt idx="718435">
                  <c:v>0</c:v>
                </c:pt>
                <c:pt idx="718436">
                  <c:v>0</c:v>
                </c:pt>
                <c:pt idx="718437">
                  <c:v>0</c:v>
                </c:pt>
                <c:pt idx="718438">
                  <c:v>0</c:v>
                </c:pt>
                <c:pt idx="718439">
                  <c:v>0</c:v>
                </c:pt>
                <c:pt idx="718440">
                  <c:v>0</c:v>
                </c:pt>
                <c:pt idx="718441">
                  <c:v>0</c:v>
                </c:pt>
                <c:pt idx="718442">
                  <c:v>0</c:v>
                </c:pt>
                <c:pt idx="718443">
                  <c:v>0</c:v>
                </c:pt>
                <c:pt idx="718444">
                  <c:v>0</c:v>
                </c:pt>
                <c:pt idx="718445">
                  <c:v>0</c:v>
                </c:pt>
                <c:pt idx="718446">
                  <c:v>0</c:v>
                </c:pt>
                <c:pt idx="718447">
                  <c:v>0</c:v>
                </c:pt>
                <c:pt idx="718448">
                  <c:v>0</c:v>
                </c:pt>
                <c:pt idx="718449">
                  <c:v>0</c:v>
                </c:pt>
                <c:pt idx="718450">
                  <c:v>0</c:v>
                </c:pt>
                <c:pt idx="718451">
                  <c:v>0</c:v>
                </c:pt>
                <c:pt idx="718452">
                  <c:v>0</c:v>
                </c:pt>
                <c:pt idx="718453">
                  <c:v>0</c:v>
                </c:pt>
                <c:pt idx="718454">
                  <c:v>0</c:v>
                </c:pt>
                <c:pt idx="718455">
                  <c:v>0</c:v>
                </c:pt>
                <c:pt idx="718456">
                  <c:v>0</c:v>
                </c:pt>
                <c:pt idx="718457">
                  <c:v>0</c:v>
                </c:pt>
                <c:pt idx="718458">
                  <c:v>0</c:v>
                </c:pt>
                <c:pt idx="718459">
                  <c:v>0</c:v>
                </c:pt>
                <c:pt idx="718460">
                  <c:v>0</c:v>
                </c:pt>
                <c:pt idx="718461">
                  <c:v>0</c:v>
                </c:pt>
                <c:pt idx="718462">
                  <c:v>0</c:v>
                </c:pt>
                <c:pt idx="718463">
                  <c:v>0</c:v>
                </c:pt>
                <c:pt idx="718464">
                  <c:v>0</c:v>
                </c:pt>
                <c:pt idx="718465">
                  <c:v>0</c:v>
                </c:pt>
                <c:pt idx="718466">
                  <c:v>0</c:v>
                </c:pt>
                <c:pt idx="718467">
                  <c:v>0</c:v>
                </c:pt>
                <c:pt idx="718468">
                  <c:v>0</c:v>
                </c:pt>
                <c:pt idx="718469">
                  <c:v>0</c:v>
                </c:pt>
                <c:pt idx="718470">
                  <c:v>0</c:v>
                </c:pt>
                <c:pt idx="718471">
                  <c:v>0</c:v>
                </c:pt>
                <c:pt idx="718472">
                  <c:v>0</c:v>
                </c:pt>
                <c:pt idx="718473">
                  <c:v>0</c:v>
                </c:pt>
                <c:pt idx="718474">
                  <c:v>0</c:v>
                </c:pt>
                <c:pt idx="718475">
                  <c:v>0</c:v>
                </c:pt>
                <c:pt idx="718476">
                  <c:v>0</c:v>
                </c:pt>
                <c:pt idx="718477">
                  <c:v>0</c:v>
                </c:pt>
                <c:pt idx="718478">
                  <c:v>0</c:v>
                </c:pt>
                <c:pt idx="718479">
                  <c:v>0</c:v>
                </c:pt>
                <c:pt idx="718480">
                  <c:v>0</c:v>
                </c:pt>
                <c:pt idx="718481">
                  <c:v>0</c:v>
                </c:pt>
                <c:pt idx="718482">
                  <c:v>0</c:v>
                </c:pt>
                <c:pt idx="718483">
                  <c:v>0</c:v>
                </c:pt>
                <c:pt idx="718484">
                  <c:v>0</c:v>
                </c:pt>
                <c:pt idx="718485">
                  <c:v>0</c:v>
                </c:pt>
                <c:pt idx="718486">
                  <c:v>0</c:v>
                </c:pt>
                <c:pt idx="718487">
                  <c:v>0</c:v>
                </c:pt>
                <c:pt idx="718488">
                  <c:v>0</c:v>
                </c:pt>
                <c:pt idx="718489">
                  <c:v>0</c:v>
                </c:pt>
                <c:pt idx="718490">
                  <c:v>0</c:v>
                </c:pt>
                <c:pt idx="718491">
                  <c:v>0</c:v>
                </c:pt>
                <c:pt idx="718492">
                  <c:v>0</c:v>
                </c:pt>
                <c:pt idx="718493">
                  <c:v>0</c:v>
                </c:pt>
                <c:pt idx="718494">
                  <c:v>0</c:v>
                </c:pt>
                <c:pt idx="718495">
                  <c:v>0</c:v>
                </c:pt>
                <c:pt idx="718496">
                  <c:v>0</c:v>
                </c:pt>
                <c:pt idx="718497">
                  <c:v>0</c:v>
                </c:pt>
                <c:pt idx="718498">
                  <c:v>0</c:v>
                </c:pt>
                <c:pt idx="718499">
                  <c:v>0</c:v>
                </c:pt>
                <c:pt idx="718500">
                  <c:v>0</c:v>
                </c:pt>
                <c:pt idx="718501">
                  <c:v>0</c:v>
                </c:pt>
                <c:pt idx="718502">
                  <c:v>0</c:v>
                </c:pt>
                <c:pt idx="718503">
                  <c:v>0</c:v>
                </c:pt>
                <c:pt idx="718504">
                  <c:v>0</c:v>
                </c:pt>
                <c:pt idx="718505">
                  <c:v>0</c:v>
                </c:pt>
                <c:pt idx="718506">
                  <c:v>0</c:v>
                </c:pt>
                <c:pt idx="718507">
                  <c:v>0</c:v>
                </c:pt>
                <c:pt idx="718508">
                  <c:v>0</c:v>
                </c:pt>
                <c:pt idx="718509">
                  <c:v>0</c:v>
                </c:pt>
                <c:pt idx="718510">
                  <c:v>0</c:v>
                </c:pt>
                <c:pt idx="718511">
                  <c:v>0</c:v>
                </c:pt>
                <c:pt idx="718512">
                  <c:v>0</c:v>
                </c:pt>
                <c:pt idx="718513">
                  <c:v>0</c:v>
                </c:pt>
                <c:pt idx="718514">
                  <c:v>0</c:v>
                </c:pt>
                <c:pt idx="718515">
                  <c:v>0</c:v>
                </c:pt>
                <c:pt idx="718516">
                  <c:v>0</c:v>
                </c:pt>
                <c:pt idx="718517">
                  <c:v>0</c:v>
                </c:pt>
                <c:pt idx="718518">
                  <c:v>0</c:v>
                </c:pt>
                <c:pt idx="718519">
                  <c:v>0</c:v>
                </c:pt>
                <c:pt idx="718520">
                  <c:v>0</c:v>
                </c:pt>
                <c:pt idx="718521">
                  <c:v>0</c:v>
                </c:pt>
                <c:pt idx="718522">
                  <c:v>0</c:v>
                </c:pt>
                <c:pt idx="718523">
                  <c:v>0</c:v>
                </c:pt>
                <c:pt idx="718524">
                  <c:v>0</c:v>
                </c:pt>
                <c:pt idx="718525">
                  <c:v>0</c:v>
                </c:pt>
                <c:pt idx="718526">
                  <c:v>0</c:v>
                </c:pt>
                <c:pt idx="718527">
                  <c:v>0</c:v>
                </c:pt>
                <c:pt idx="718528">
                  <c:v>0</c:v>
                </c:pt>
                <c:pt idx="718529">
                  <c:v>0</c:v>
                </c:pt>
                <c:pt idx="718530">
                  <c:v>0</c:v>
                </c:pt>
                <c:pt idx="718531">
                  <c:v>0</c:v>
                </c:pt>
                <c:pt idx="718532">
                  <c:v>0</c:v>
                </c:pt>
                <c:pt idx="718533">
                  <c:v>0</c:v>
                </c:pt>
                <c:pt idx="718534">
                  <c:v>0</c:v>
                </c:pt>
                <c:pt idx="718535">
                  <c:v>0</c:v>
                </c:pt>
                <c:pt idx="718536">
                  <c:v>0</c:v>
                </c:pt>
                <c:pt idx="718537">
                  <c:v>0</c:v>
                </c:pt>
                <c:pt idx="718538">
                  <c:v>0</c:v>
                </c:pt>
                <c:pt idx="718539">
                  <c:v>0</c:v>
                </c:pt>
                <c:pt idx="718540">
                  <c:v>0</c:v>
                </c:pt>
                <c:pt idx="718541">
                  <c:v>0</c:v>
                </c:pt>
                <c:pt idx="718542">
                  <c:v>0</c:v>
                </c:pt>
                <c:pt idx="718543">
                  <c:v>0</c:v>
                </c:pt>
                <c:pt idx="718544">
                  <c:v>0</c:v>
                </c:pt>
                <c:pt idx="718545">
                  <c:v>0</c:v>
                </c:pt>
                <c:pt idx="718546">
                  <c:v>0</c:v>
                </c:pt>
                <c:pt idx="718547">
                  <c:v>0</c:v>
                </c:pt>
                <c:pt idx="718548">
                  <c:v>0</c:v>
                </c:pt>
                <c:pt idx="718549">
                  <c:v>0</c:v>
                </c:pt>
                <c:pt idx="718550">
                  <c:v>0</c:v>
                </c:pt>
                <c:pt idx="718551">
                  <c:v>0</c:v>
                </c:pt>
                <c:pt idx="718552">
                  <c:v>0</c:v>
                </c:pt>
                <c:pt idx="718553">
                  <c:v>0</c:v>
                </c:pt>
                <c:pt idx="718554">
                  <c:v>0</c:v>
                </c:pt>
                <c:pt idx="718555">
                  <c:v>0</c:v>
                </c:pt>
                <c:pt idx="718556">
                  <c:v>0</c:v>
                </c:pt>
                <c:pt idx="718557">
                  <c:v>0</c:v>
                </c:pt>
                <c:pt idx="718558">
                  <c:v>0</c:v>
                </c:pt>
                <c:pt idx="718559">
                  <c:v>0</c:v>
                </c:pt>
                <c:pt idx="718560">
                  <c:v>0</c:v>
                </c:pt>
                <c:pt idx="718561">
                  <c:v>0</c:v>
                </c:pt>
                <c:pt idx="718562">
                  <c:v>0</c:v>
                </c:pt>
                <c:pt idx="718563">
                  <c:v>0</c:v>
                </c:pt>
                <c:pt idx="718564">
                  <c:v>0</c:v>
                </c:pt>
                <c:pt idx="718565">
                  <c:v>0</c:v>
                </c:pt>
                <c:pt idx="718566">
                  <c:v>0</c:v>
                </c:pt>
                <c:pt idx="718567">
                  <c:v>0</c:v>
                </c:pt>
                <c:pt idx="718568">
                  <c:v>0</c:v>
                </c:pt>
                <c:pt idx="718569">
                  <c:v>0</c:v>
                </c:pt>
                <c:pt idx="718570">
                  <c:v>0</c:v>
                </c:pt>
                <c:pt idx="718571">
                  <c:v>0</c:v>
                </c:pt>
                <c:pt idx="718572">
                  <c:v>0</c:v>
                </c:pt>
                <c:pt idx="718573">
                  <c:v>0</c:v>
                </c:pt>
                <c:pt idx="718574">
                  <c:v>0</c:v>
                </c:pt>
                <c:pt idx="718575">
                  <c:v>0</c:v>
                </c:pt>
                <c:pt idx="718576">
                  <c:v>0</c:v>
                </c:pt>
                <c:pt idx="718577">
                  <c:v>0</c:v>
                </c:pt>
                <c:pt idx="718578">
                  <c:v>0</c:v>
                </c:pt>
                <c:pt idx="718579">
                  <c:v>0</c:v>
                </c:pt>
                <c:pt idx="718580">
                  <c:v>0</c:v>
                </c:pt>
                <c:pt idx="718581">
                  <c:v>0</c:v>
                </c:pt>
                <c:pt idx="718582">
                  <c:v>0</c:v>
                </c:pt>
                <c:pt idx="718583">
                  <c:v>0</c:v>
                </c:pt>
                <c:pt idx="718584">
                  <c:v>0</c:v>
                </c:pt>
                <c:pt idx="718585">
                  <c:v>0</c:v>
                </c:pt>
                <c:pt idx="718586">
                  <c:v>0</c:v>
                </c:pt>
                <c:pt idx="718587">
                  <c:v>0</c:v>
                </c:pt>
                <c:pt idx="718588">
                  <c:v>0</c:v>
                </c:pt>
                <c:pt idx="718589">
                  <c:v>0</c:v>
                </c:pt>
                <c:pt idx="718590">
                  <c:v>0</c:v>
                </c:pt>
                <c:pt idx="718591">
                  <c:v>0</c:v>
                </c:pt>
                <c:pt idx="718592">
                  <c:v>0</c:v>
                </c:pt>
                <c:pt idx="718593">
                  <c:v>0</c:v>
                </c:pt>
                <c:pt idx="718594">
                  <c:v>0</c:v>
                </c:pt>
                <c:pt idx="718595">
                  <c:v>0</c:v>
                </c:pt>
                <c:pt idx="718596">
                  <c:v>0</c:v>
                </c:pt>
                <c:pt idx="718597">
                  <c:v>0</c:v>
                </c:pt>
                <c:pt idx="718598">
                  <c:v>0</c:v>
                </c:pt>
                <c:pt idx="718599">
                  <c:v>0</c:v>
                </c:pt>
                <c:pt idx="718600">
                  <c:v>0</c:v>
                </c:pt>
                <c:pt idx="718601">
                  <c:v>0</c:v>
                </c:pt>
                <c:pt idx="718602">
                  <c:v>0</c:v>
                </c:pt>
                <c:pt idx="718603">
                  <c:v>0</c:v>
                </c:pt>
                <c:pt idx="718604">
                  <c:v>0</c:v>
                </c:pt>
                <c:pt idx="718605">
                  <c:v>0</c:v>
                </c:pt>
                <c:pt idx="718606">
                  <c:v>0</c:v>
                </c:pt>
                <c:pt idx="718607">
                  <c:v>0</c:v>
                </c:pt>
                <c:pt idx="718608">
                  <c:v>0</c:v>
                </c:pt>
                <c:pt idx="718609">
                  <c:v>0</c:v>
                </c:pt>
                <c:pt idx="718610">
                  <c:v>0</c:v>
                </c:pt>
                <c:pt idx="718611">
                  <c:v>0</c:v>
                </c:pt>
                <c:pt idx="718612">
                  <c:v>0</c:v>
                </c:pt>
                <c:pt idx="718613">
                  <c:v>0</c:v>
                </c:pt>
                <c:pt idx="718614">
                  <c:v>0</c:v>
                </c:pt>
                <c:pt idx="718615">
                  <c:v>0</c:v>
                </c:pt>
                <c:pt idx="718616">
                  <c:v>0</c:v>
                </c:pt>
                <c:pt idx="718617">
                  <c:v>0</c:v>
                </c:pt>
                <c:pt idx="718618">
                  <c:v>0</c:v>
                </c:pt>
                <c:pt idx="718619">
                  <c:v>0</c:v>
                </c:pt>
                <c:pt idx="718620">
                  <c:v>0</c:v>
                </c:pt>
                <c:pt idx="718621">
                  <c:v>0</c:v>
                </c:pt>
                <c:pt idx="718622">
                  <c:v>0</c:v>
                </c:pt>
                <c:pt idx="718623">
                  <c:v>0</c:v>
                </c:pt>
                <c:pt idx="718624">
                  <c:v>0</c:v>
                </c:pt>
                <c:pt idx="718625">
                  <c:v>0</c:v>
                </c:pt>
                <c:pt idx="718626">
                  <c:v>0</c:v>
                </c:pt>
                <c:pt idx="718627">
                  <c:v>0</c:v>
                </c:pt>
                <c:pt idx="718628">
                  <c:v>0</c:v>
                </c:pt>
                <c:pt idx="718629">
                  <c:v>0</c:v>
                </c:pt>
                <c:pt idx="718630">
                  <c:v>0</c:v>
                </c:pt>
                <c:pt idx="718631">
                  <c:v>0</c:v>
                </c:pt>
                <c:pt idx="718632">
                  <c:v>0</c:v>
                </c:pt>
                <c:pt idx="718633">
                  <c:v>0</c:v>
                </c:pt>
                <c:pt idx="718634">
                  <c:v>0</c:v>
                </c:pt>
                <c:pt idx="718635">
                  <c:v>0</c:v>
                </c:pt>
                <c:pt idx="718636">
                  <c:v>0</c:v>
                </c:pt>
                <c:pt idx="718637">
                  <c:v>0</c:v>
                </c:pt>
                <c:pt idx="718638">
                  <c:v>0</c:v>
                </c:pt>
                <c:pt idx="718639">
                  <c:v>0</c:v>
                </c:pt>
                <c:pt idx="718640">
                  <c:v>0</c:v>
                </c:pt>
                <c:pt idx="718641">
                  <c:v>0</c:v>
                </c:pt>
                <c:pt idx="718642">
                  <c:v>0</c:v>
                </c:pt>
                <c:pt idx="718643">
                  <c:v>0</c:v>
                </c:pt>
                <c:pt idx="718644">
                  <c:v>0</c:v>
                </c:pt>
                <c:pt idx="718645">
                  <c:v>0</c:v>
                </c:pt>
                <c:pt idx="718646">
                  <c:v>0</c:v>
                </c:pt>
                <c:pt idx="718647">
                  <c:v>0</c:v>
                </c:pt>
                <c:pt idx="718648">
                  <c:v>0</c:v>
                </c:pt>
                <c:pt idx="718649">
                  <c:v>0</c:v>
                </c:pt>
                <c:pt idx="718650">
                  <c:v>0</c:v>
                </c:pt>
                <c:pt idx="718651">
                  <c:v>0</c:v>
                </c:pt>
                <c:pt idx="718652">
                  <c:v>0</c:v>
                </c:pt>
                <c:pt idx="718653">
                  <c:v>0</c:v>
                </c:pt>
                <c:pt idx="718654">
                  <c:v>0</c:v>
                </c:pt>
                <c:pt idx="718655">
                  <c:v>0</c:v>
                </c:pt>
                <c:pt idx="718656">
                  <c:v>0</c:v>
                </c:pt>
                <c:pt idx="718657">
                  <c:v>0</c:v>
                </c:pt>
                <c:pt idx="718658">
                  <c:v>0</c:v>
                </c:pt>
                <c:pt idx="718659">
                  <c:v>0</c:v>
                </c:pt>
                <c:pt idx="718660">
                  <c:v>0</c:v>
                </c:pt>
                <c:pt idx="718661">
                  <c:v>0</c:v>
                </c:pt>
                <c:pt idx="718662">
                  <c:v>0</c:v>
                </c:pt>
                <c:pt idx="718663">
                  <c:v>0</c:v>
                </c:pt>
                <c:pt idx="718664">
                  <c:v>0</c:v>
                </c:pt>
                <c:pt idx="718665">
                  <c:v>0</c:v>
                </c:pt>
                <c:pt idx="718666">
                  <c:v>0</c:v>
                </c:pt>
                <c:pt idx="718667">
                  <c:v>0</c:v>
                </c:pt>
                <c:pt idx="718668">
                  <c:v>0</c:v>
                </c:pt>
                <c:pt idx="718669">
                  <c:v>0</c:v>
                </c:pt>
                <c:pt idx="718670">
                  <c:v>0</c:v>
                </c:pt>
                <c:pt idx="718671">
                  <c:v>0</c:v>
                </c:pt>
                <c:pt idx="718672">
                  <c:v>0</c:v>
                </c:pt>
                <c:pt idx="718673">
                  <c:v>0</c:v>
                </c:pt>
                <c:pt idx="718674">
                  <c:v>0</c:v>
                </c:pt>
                <c:pt idx="718675">
                  <c:v>0</c:v>
                </c:pt>
                <c:pt idx="718676">
                  <c:v>0</c:v>
                </c:pt>
                <c:pt idx="718677">
                  <c:v>0</c:v>
                </c:pt>
                <c:pt idx="718678">
                  <c:v>0</c:v>
                </c:pt>
                <c:pt idx="718679">
                  <c:v>0</c:v>
                </c:pt>
                <c:pt idx="718680">
                  <c:v>0</c:v>
                </c:pt>
                <c:pt idx="718681">
                  <c:v>0</c:v>
                </c:pt>
                <c:pt idx="718682">
                  <c:v>0</c:v>
                </c:pt>
                <c:pt idx="718683">
                  <c:v>0</c:v>
                </c:pt>
                <c:pt idx="718684">
                  <c:v>0</c:v>
                </c:pt>
                <c:pt idx="718685">
                  <c:v>0</c:v>
                </c:pt>
                <c:pt idx="718686">
                  <c:v>0</c:v>
                </c:pt>
                <c:pt idx="718687">
                  <c:v>0</c:v>
                </c:pt>
                <c:pt idx="718688">
                  <c:v>0</c:v>
                </c:pt>
                <c:pt idx="718689">
                  <c:v>0</c:v>
                </c:pt>
                <c:pt idx="718690">
                  <c:v>0</c:v>
                </c:pt>
                <c:pt idx="718691">
                  <c:v>0</c:v>
                </c:pt>
                <c:pt idx="718692">
                  <c:v>0</c:v>
                </c:pt>
                <c:pt idx="718693">
                  <c:v>0</c:v>
                </c:pt>
                <c:pt idx="718694">
                  <c:v>0</c:v>
                </c:pt>
                <c:pt idx="718695">
                  <c:v>0</c:v>
                </c:pt>
                <c:pt idx="718696">
                  <c:v>0</c:v>
                </c:pt>
                <c:pt idx="718697">
                  <c:v>0</c:v>
                </c:pt>
                <c:pt idx="718698">
                  <c:v>0</c:v>
                </c:pt>
                <c:pt idx="718699">
                  <c:v>0</c:v>
                </c:pt>
                <c:pt idx="718700">
                  <c:v>0</c:v>
                </c:pt>
                <c:pt idx="718701">
                  <c:v>0</c:v>
                </c:pt>
                <c:pt idx="718702">
                  <c:v>0</c:v>
                </c:pt>
                <c:pt idx="718703">
                  <c:v>0</c:v>
                </c:pt>
                <c:pt idx="718704">
                  <c:v>0</c:v>
                </c:pt>
                <c:pt idx="718705">
                  <c:v>0</c:v>
                </c:pt>
                <c:pt idx="718706">
                  <c:v>0</c:v>
                </c:pt>
                <c:pt idx="718707">
                  <c:v>0</c:v>
                </c:pt>
                <c:pt idx="718708">
                  <c:v>0</c:v>
                </c:pt>
                <c:pt idx="718709">
                  <c:v>0</c:v>
                </c:pt>
                <c:pt idx="718710">
                  <c:v>0</c:v>
                </c:pt>
                <c:pt idx="718711">
                  <c:v>0</c:v>
                </c:pt>
                <c:pt idx="718712">
                  <c:v>0</c:v>
                </c:pt>
                <c:pt idx="718713">
                  <c:v>0</c:v>
                </c:pt>
                <c:pt idx="718714">
                  <c:v>0</c:v>
                </c:pt>
                <c:pt idx="718715">
                  <c:v>0</c:v>
                </c:pt>
                <c:pt idx="718716">
                  <c:v>0</c:v>
                </c:pt>
                <c:pt idx="718717">
                  <c:v>0</c:v>
                </c:pt>
                <c:pt idx="718718">
                  <c:v>0</c:v>
                </c:pt>
                <c:pt idx="718719">
                  <c:v>0</c:v>
                </c:pt>
                <c:pt idx="718720">
                  <c:v>0</c:v>
                </c:pt>
                <c:pt idx="718721">
                  <c:v>0</c:v>
                </c:pt>
                <c:pt idx="718722">
                  <c:v>0</c:v>
                </c:pt>
                <c:pt idx="718723">
                  <c:v>0</c:v>
                </c:pt>
                <c:pt idx="718724">
                  <c:v>0</c:v>
                </c:pt>
                <c:pt idx="718725">
                  <c:v>0</c:v>
                </c:pt>
                <c:pt idx="718726">
                  <c:v>0</c:v>
                </c:pt>
                <c:pt idx="718727">
                  <c:v>0</c:v>
                </c:pt>
                <c:pt idx="718728">
                  <c:v>0</c:v>
                </c:pt>
                <c:pt idx="718729">
                  <c:v>0</c:v>
                </c:pt>
                <c:pt idx="718730">
                  <c:v>0</c:v>
                </c:pt>
                <c:pt idx="718731">
                  <c:v>0</c:v>
                </c:pt>
                <c:pt idx="718732">
                  <c:v>0</c:v>
                </c:pt>
                <c:pt idx="718733">
                  <c:v>0</c:v>
                </c:pt>
                <c:pt idx="718734">
                  <c:v>0</c:v>
                </c:pt>
                <c:pt idx="718735">
                  <c:v>0</c:v>
                </c:pt>
                <c:pt idx="718736">
                  <c:v>0</c:v>
                </c:pt>
                <c:pt idx="718737">
                  <c:v>0</c:v>
                </c:pt>
                <c:pt idx="718738">
                  <c:v>0</c:v>
                </c:pt>
                <c:pt idx="718739">
                  <c:v>0</c:v>
                </c:pt>
                <c:pt idx="718740">
                  <c:v>0</c:v>
                </c:pt>
                <c:pt idx="718741">
                  <c:v>0</c:v>
                </c:pt>
                <c:pt idx="718742">
                  <c:v>0</c:v>
                </c:pt>
                <c:pt idx="718743">
                  <c:v>0</c:v>
                </c:pt>
                <c:pt idx="718744">
                  <c:v>0</c:v>
                </c:pt>
                <c:pt idx="718745">
                  <c:v>0</c:v>
                </c:pt>
                <c:pt idx="718746">
                  <c:v>0</c:v>
                </c:pt>
                <c:pt idx="718747">
                  <c:v>0</c:v>
                </c:pt>
                <c:pt idx="718748">
                  <c:v>0</c:v>
                </c:pt>
                <c:pt idx="718749">
                  <c:v>0</c:v>
                </c:pt>
                <c:pt idx="718750">
                  <c:v>0</c:v>
                </c:pt>
                <c:pt idx="718751">
                  <c:v>0</c:v>
                </c:pt>
                <c:pt idx="718752">
                  <c:v>0</c:v>
                </c:pt>
                <c:pt idx="718753">
                  <c:v>0</c:v>
                </c:pt>
                <c:pt idx="718754">
                  <c:v>0</c:v>
                </c:pt>
                <c:pt idx="718755">
                  <c:v>0</c:v>
                </c:pt>
                <c:pt idx="718756">
                  <c:v>0</c:v>
                </c:pt>
                <c:pt idx="718757">
                  <c:v>0</c:v>
                </c:pt>
                <c:pt idx="718758">
                  <c:v>0</c:v>
                </c:pt>
                <c:pt idx="718759">
                  <c:v>0</c:v>
                </c:pt>
                <c:pt idx="718760">
                  <c:v>0</c:v>
                </c:pt>
                <c:pt idx="718761">
                  <c:v>0</c:v>
                </c:pt>
                <c:pt idx="718762">
                  <c:v>0</c:v>
                </c:pt>
                <c:pt idx="718763">
                  <c:v>0</c:v>
                </c:pt>
                <c:pt idx="718764">
                  <c:v>0</c:v>
                </c:pt>
                <c:pt idx="718765">
                  <c:v>0</c:v>
                </c:pt>
                <c:pt idx="718766">
                  <c:v>0</c:v>
                </c:pt>
                <c:pt idx="718767">
                  <c:v>0</c:v>
                </c:pt>
                <c:pt idx="718768">
                  <c:v>0</c:v>
                </c:pt>
                <c:pt idx="718769">
                  <c:v>0</c:v>
                </c:pt>
                <c:pt idx="718770">
                  <c:v>0</c:v>
                </c:pt>
                <c:pt idx="718771">
                  <c:v>0</c:v>
                </c:pt>
                <c:pt idx="718772">
                  <c:v>0</c:v>
                </c:pt>
                <c:pt idx="718773">
                  <c:v>0</c:v>
                </c:pt>
                <c:pt idx="718774">
                  <c:v>0</c:v>
                </c:pt>
                <c:pt idx="718775">
                  <c:v>0</c:v>
                </c:pt>
                <c:pt idx="718776">
                  <c:v>0</c:v>
                </c:pt>
                <c:pt idx="718777">
                  <c:v>0</c:v>
                </c:pt>
                <c:pt idx="718778">
                  <c:v>0</c:v>
                </c:pt>
                <c:pt idx="718779">
                  <c:v>0</c:v>
                </c:pt>
                <c:pt idx="718780">
                  <c:v>0</c:v>
                </c:pt>
                <c:pt idx="718781">
                  <c:v>0</c:v>
                </c:pt>
                <c:pt idx="718782">
                  <c:v>0</c:v>
                </c:pt>
                <c:pt idx="718783">
                  <c:v>0</c:v>
                </c:pt>
                <c:pt idx="718784">
                  <c:v>0</c:v>
                </c:pt>
                <c:pt idx="718785">
                  <c:v>0</c:v>
                </c:pt>
                <c:pt idx="718786">
                  <c:v>0</c:v>
                </c:pt>
                <c:pt idx="718787">
                  <c:v>0</c:v>
                </c:pt>
                <c:pt idx="718788">
                  <c:v>0</c:v>
                </c:pt>
                <c:pt idx="718789">
                  <c:v>0</c:v>
                </c:pt>
                <c:pt idx="718790">
                  <c:v>0</c:v>
                </c:pt>
                <c:pt idx="718791">
                  <c:v>0</c:v>
                </c:pt>
                <c:pt idx="718792">
                  <c:v>0</c:v>
                </c:pt>
                <c:pt idx="718793">
                  <c:v>0</c:v>
                </c:pt>
                <c:pt idx="718794">
                  <c:v>0</c:v>
                </c:pt>
                <c:pt idx="718795">
                  <c:v>0</c:v>
                </c:pt>
                <c:pt idx="718796">
                  <c:v>0</c:v>
                </c:pt>
                <c:pt idx="718797">
                  <c:v>0</c:v>
                </c:pt>
                <c:pt idx="718798">
                  <c:v>0</c:v>
                </c:pt>
                <c:pt idx="718799">
                  <c:v>0</c:v>
                </c:pt>
                <c:pt idx="718800">
                  <c:v>0</c:v>
                </c:pt>
                <c:pt idx="718801">
                  <c:v>0</c:v>
                </c:pt>
                <c:pt idx="718802">
                  <c:v>0</c:v>
                </c:pt>
                <c:pt idx="718803">
                  <c:v>0</c:v>
                </c:pt>
                <c:pt idx="718804">
                  <c:v>0</c:v>
                </c:pt>
                <c:pt idx="718805">
                  <c:v>0</c:v>
                </c:pt>
                <c:pt idx="718806">
                  <c:v>0</c:v>
                </c:pt>
                <c:pt idx="718807">
                  <c:v>0</c:v>
                </c:pt>
                <c:pt idx="718808">
                  <c:v>0</c:v>
                </c:pt>
                <c:pt idx="718809">
                  <c:v>0</c:v>
                </c:pt>
                <c:pt idx="718810">
                  <c:v>0</c:v>
                </c:pt>
                <c:pt idx="718811">
                  <c:v>0</c:v>
                </c:pt>
                <c:pt idx="718812">
                  <c:v>0</c:v>
                </c:pt>
                <c:pt idx="718813">
                  <c:v>0</c:v>
                </c:pt>
                <c:pt idx="718814">
                  <c:v>0</c:v>
                </c:pt>
                <c:pt idx="718815">
                  <c:v>0</c:v>
                </c:pt>
                <c:pt idx="718816">
                  <c:v>0</c:v>
                </c:pt>
                <c:pt idx="718817">
                  <c:v>0</c:v>
                </c:pt>
                <c:pt idx="718818">
                  <c:v>0</c:v>
                </c:pt>
                <c:pt idx="718819">
                  <c:v>0</c:v>
                </c:pt>
                <c:pt idx="718820">
                  <c:v>0</c:v>
                </c:pt>
                <c:pt idx="718821">
                  <c:v>0</c:v>
                </c:pt>
                <c:pt idx="718822">
                  <c:v>0</c:v>
                </c:pt>
                <c:pt idx="718823">
                  <c:v>0</c:v>
                </c:pt>
                <c:pt idx="718824">
                  <c:v>0</c:v>
                </c:pt>
                <c:pt idx="718825">
                  <c:v>0</c:v>
                </c:pt>
                <c:pt idx="718826">
                  <c:v>0</c:v>
                </c:pt>
                <c:pt idx="718827">
                  <c:v>0</c:v>
                </c:pt>
                <c:pt idx="718828">
                  <c:v>0</c:v>
                </c:pt>
                <c:pt idx="718829">
                  <c:v>0</c:v>
                </c:pt>
                <c:pt idx="718830">
                  <c:v>0</c:v>
                </c:pt>
                <c:pt idx="718831">
                  <c:v>0</c:v>
                </c:pt>
                <c:pt idx="718832">
                  <c:v>0</c:v>
                </c:pt>
                <c:pt idx="718833">
                  <c:v>0</c:v>
                </c:pt>
                <c:pt idx="718834">
                  <c:v>0</c:v>
                </c:pt>
                <c:pt idx="718835">
                  <c:v>0</c:v>
                </c:pt>
                <c:pt idx="718836">
                  <c:v>0</c:v>
                </c:pt>
                <c:pt idx="718837">
                  <c:v>0</c:v>
                </c:pt>
                <c:pt idx="718838">
                  <c:v>0</c:v>
                </c:pt>
                <c:pt idx="718839">
                  <c:v>0</c:v>
                </c:pt>
                <c:pt idx="718840">
                  <c:v>0</c:v>
                </c:pt>
                <c:pt idx="718841">
                  <c:v>0</c:v>
                </c:pt>
                <c:pt idx="718842">
                  <c:v>0</c:v>
                </c:pt>
                <c:pt idx="718843">
                  <c:v>0</c:v>
                </c:pt>
                <c:pt idx="718844">
                  <c:v>0</c:v>
                </c:pt>
                <c:pt idx="718845">
                  <c:v>0</c:v>
                </c:pt>
                <c:pt idx="718846">
                  <c:v>0</c:v>
                </c:pt>
                <c:pt idx="718847">
                  <c:v>0</c:v>
                </c:pt>
                <c:pt idx="718848">
                  <c:v>0</c:v>
                </c:pt>
                <c:pt idx="718849">
                  <c:v>0</c:v>
                </c:pt>
                <c:pt idx="718850">
                  <c:v>0</c:v>
                </c:pt>
                <c:pt idx="718851">
                  <c:v>0</c:v>
                </c:pt>
                <c:pt idx="718852">
                  <c:v>0</c:v>
                </c:pt>
                <c:pt idx="718853">
                  <c:v>0</c:v>
                </c:pt>
                <c:pt idx="718854">
                  <c:v>0</c:v>
                </c:pt>
                <c:pt idx="718855">
                  <c:v>0</c:v>
                </c:pt>
                <c:pt idx="718856">
                  <c:v>0</c:v>
                </c:pt>
                <c:pt idx="718857">
                  <c:v>0</c:v>
                </c:pt>
                <c:pt idx="718858">
                  <c:v>0</c:v>
                </c:pt>
                <c:pt idx="718859">
                  <c:v>0</c:v>
                </c:pt>
                <c:pt idx="718860">
                  <c:v>0</c:v>
                </c:pt>
                <c:pt idx="718861">
                  <c:v>0</c:v>
                </c:pt>
                <c:pt idx="718862">
                  <c:v>0</c:v>
                </c:pt>
                <c:pt idx="718863">
                  <c:v>0</c:v>
                </c:pt>
                <c:pt idx="718864">
                  <c:v>0</c:v>
                </c:pt>
                <c:pt idx="718865">
                  <c:v>0</c:v>
                </c:pt>
                <c:pt idx="718866">
                  <c:v>0</c:v>
                </c:pt>
                <c:pt idx="718867">
                  <c:v>0</c:v>
                </c:pt>
                <c:pt idx="718868">
                  <c:v>0</c:v>
                </c:pt>
                <c:pt idx="718869">
                  <c:v>0</c:v>
                </c:pt>
                <c:pt idx="718870">
                  <c:v>0</c:v>
                </c:pt>
                <c:pt idx="718871">
                  <c:v>0</c:v>
                </c:pt>
                <c:pt idx="718872">
                  <c:v>0</c:v>
                </c:pt>
                <c:pt idx="718873">
                  <c:v>0</c:v>
                </c:pt>
                <c:pt idx="718874">
                  <c:v>0</c:v>
                </c:pt>
                <c:pt idx="718875">
                  <c:v>0</c:v>
                </c:pt>
                <c:pt idx="718876">
                  <c:v>0</c:v>
                </c:pt>
                <c:pt idx="718877">
                  <c:v>0</c:v>
                </c:pt>
                <c:pt idx="718878">
                  <c:v>0</c:v>
                </c:pt>
                <c:pt idx="718879">
                  <c:v>0</c:v>
                </c:pt>
                <c:pt idx="718880">
                  <c:v>0</c:v>
                </c:pt>
                <c:pt idx="718881">
                  <c:v>0</c:v>
                </c:pt>
                <c:pt idx="718882">
                  <c:v>0</c:v>
                </c:pt>
                <c:pt idx="718883">
                  <c:v>0</c:v>
                </c:pt>
                <c:pt idx="718884">
                  <c:v>0</c:v>
                </c:pt>
                <c:pt idx="718885">
                  <c:v>0</c:v>
                </c:pt>
                <c:pt idx="718886">
                  <c:v>0</c:v>
                </c:pt>
                <c:pt idx="718887">
                  <c:v>0</c:v>
                </c:pt>
                <c:pt idx="718888">
                  <c:v>0</c:v>
                </c:pt>
                <c:pt idx="718889">
                  <c:v>0</c:v>
                </c:pt>
                <c:pt idx="718890">
                  <c:v>0</c:v>
                </c:pt>
                <c:pt idx="718891">
                  <c:v>0</c:v>
                </c:pt>
                <c:pt idx="718892">
                  <c:v>0</c:v>
                </c:pt>
                <c:pt idx="718893">
                  <c:v>0</c:v>
                </c:pt>
                <c:pt idx="718894">
                  <c:v>0</c:v>
                </c:pt>
                <c:pt idx="718895">
                  <c:v>0</c:v>
                </c:pt>
                <c:pt idx="718896">
                  <c:v>0</c:v>
                </c:pt>
                <c:pt idx="718897">
                  <c:v>0</c:v>
                </c:pt>
                <c:pt idx="718898">
                  <c:v>0</c:v>
                </c:pt>
                <c:pt idx="718899">
                  <c:v>0</c:v>
                </c:pt>
                <c:pt idx="718900">
                  <c:v>0</c:v>
                </c:pt>
                <c:pt idx="718901">
                  <c:v>0</c:v>
                </c:pt>
                <c:pt idx="718902">
                  <c:v>0</c:v>
                </c:pt>
                <c:pt idx="718903">
                  <c:v>0</c:v>
                </c:pt>
                <c:pt idx="718904">
                  <c:v>0</c:v>
                </c:pt>
                <c:pt idx="718905">
                  <c:v>0</c:v>
                </c:pt>
                <c:pt idx="718906">
                  <c:v>0</c:v>
                </c:pt>
                <c:pt idx="718907">
                  <c:v>0</c:v>
                </c:pt>
                <c:pt idx="718908">
                  <c:v>0</c:v>
                </c:pt>
                <c:pt idx="718909">
                  <c:v>0</c:v>
                </c:pt>
                <c:pt idx="718910">
                  <c:v>0</c:v>
                </c:pt>
                <c:pt idx="718911">
                  <c:v>0</c:v>
                </c:pt>
                <c:pt idx="718912">
                  <c:v>0</c:v>
                </c:pt>
                <c:pt idx="718913">
                  <c:v>0</c:v>
                </c:pt>
                <c:pt idx="718914">
                  <c:v>0</c:v>
                </c:pt>
                <c:pt idx="718915">
                  <c:v>0</c:v>
                </c:pt>
                <c:pt idx="718916">
                  <c:v>0</c:v>
                </c:pt>
                <c:pt idx="718917">
                  <c:v>0</c:v>
                </c:pt>
                <c:pt idx="718918">
                  <c:v>0</c:v>
                </c:pt>
                <c:pt idx="718919">
                  <c:v>0</c:v>
                </c:pt>
                <c:pt idx="718920">
                  <c:v>0</c:v>
                </c:pt>
                <c:pt idx="718921">
                  <c:v>0</c:v>
                </c:pt>
                <c:pt idx="718922">
                  <c:v>0</c:v>
                </c:pt>
                <c:pt idx="718923">
                  <c:v>0</c:v>
                </c:pt>
                <c:pt idx="718924">
                  <c:v>0</c:v>
                </c:pt>
                <c:pt idx="718925">
                  <c:v>0</c:v>
                </c:pt>
                <c:pt idx="718926">
                  <c:v>0</c:v>
                </c:pt>
                <c:pt idx="718927">
                  <c:v>0</c:v>
                </c:pt>
                <c:pt idx="718928">
                  <c:v>0</c:v>
                </c:pt>
                <c:pt idx="718929">
                  <c:v>0</c:v>
                </c:pt>
                <c:pt idx="718930">
                  <c:v>0</c:v>
                </c:pt>
                <c:pt idx="718931">
                  <c:v>0</c:v>
                </c:pt>
                <c:pt idx="718932">
                  <c:v>0</c:v>
                </c:pt>
                <c:pt idx="718933">
                  <c:v>0</c:v>
                </c:pt>
                <c:pt idx="718934">
                  <c:v>0</c:v>
                </c:pt>
                <c:pt idx="718935">
                  <c:v>0</c:v>
                </c:pt>
                <c:pt idx="718936">
                  <c:v>0</c:v>
                </c:pt>
                <c:pt idx="718937">
                  <c:v>0</c:v>
                </c:pt>
                <c:pt idx="718938">
                  <c:v>0</c:v>
                </c:pt>
                <c:pt idx="718939">
                  <c:v>0</c:v>
                </c:pt>
                <c:pt idx="718940">
                  <c:v>0</c:v>
                </c:pt>
                <c:pt idx="718941">
                  <c:v>0</c:v>
                </c:pt>
                <c:pt idx="718942">
                  <c:v>0</c:v>
                </c:pt>
                <c:pt idx="718943">
                  <c:v>0</c:v>
                </c:pt>
                <c:pt idx="718944">
                  <c:v>0</c:v>
                </c:pt>
                <c:pt idx="718945">
                  <c:v>0</c:v>
                </c:pt>
                <c:pt idx="718946">
                  <c:v>0</c:v>
                </c:pt>
                <c:pt idx="718947">
                  <c:v>0</c:v>
                </c:pt>
                <c:pt idx="718948">
                  <c:v>0</c:v>
                </c:pt>
                <c:pt idx="718949">
                  <c:v>0</c:v>
                </c:pt>
                <c:pt idx="718950">
                  <c:v>0</c:v>
                </c:pt>
                <c:pt idx="718951">
                  <c:v>0</c:v>
                </c:pt>
                <c:pt idx="718952">
                  <c:v>0</c:v>
                </c:pt>
                <c:pt idx="718953">
                  <c:v>0</c:v>
                </c:pt>
                <c:pt idx="718954">
                  <c:v>0</c:v>
                </c:pt>
                <c:pt idx="718955">
                  <c:v>0</c:v>
                </c:pt>
                <c:pt idx="718956">
                  <c:v>0</c:v>
                </c:pt>
                <c:pt idx="718957">
                  <c:v>0</c:v>
                </c:pt>
                <c:pt idx="718958">
                  <c:v>0</c:v>
                </c:pt>
                <c:pt idx="718959">
                  <c:v>0</c:v>
                </c:pt>
                <c:pt idx="718960">
                  <c:v>0</c:v>
                </c:pt>
                <c:pt idx="718961">
                  <c:v>0</c:v>
                </c:pt>
                <c:pt idx="718962">
                  <c:v>0</c:v>
                </c:pt>
                <c:pt idx="718963">
                  <c:v>0</c:v>
                </c:pt>
                <c:pt idx="718964">
                  <c:v>0</c:v>
                </c:pt>
                <c:pt idx="718965">
                  <c:v>0</c:v>
                </c:pt>
                <c:pt idx="718966">
                  <c:v>0</c:v>
                </c:pt>
                <c:pt idx="718967">
                  <c:v>0</c:v>
                </c:pt>
                <c:pt idx="718968">
                  <c:v>0</c:v>
                </c:pt>
                <c:pt idx="718969">
                  <c:v>0</c:v>
                </c:pt>
                <c:pt idx="718970">
                  <c:v>0</c:v>
                </c:pt>
                <c:pt idx="718971">
                  <c:v>0</c:v>
                </c:pt>
                <c:pt idx="718972">
                  <c:v>0</c:v>
                </c:pt>
                <c:pt idx="718973">
                  <c:v>0</c:v>
                </c:pt>
                <c:pt idx="718974">
                  <c:v>0</c:v>
                </c:pt>
                <c:pt idx="718975">
                  <c:v>0</c:v>
                </c:pt>
                <c:pt idx="718976">
                  <c:v>0</c:v>
                </c:pt>
                <c:pt idx="718977">
                  <c:v>0</c:v>
                </c:pt>
                <c:pt idx="718978">
                  <c:v>0</c:v>
                </c:pt>
                <c:pt idx="718979">
                  <c:v>0</c:v>
                </c:pt>
                <c:pt idx="718980">
                  <c:v>0</c:v>
                </c:pt>
                <c:pt idx="718981">
                  <c:v>0</c:v>
                </c:pt>
                <c:pt idx="718982">
                  <c:v>0</c:v>
                </c:pt>
                <c:pt idx="718983">
                  <c:v>0</c:v>
                </c:pt>
                <c:pt idx="718984">
                  <c:v>0</c:v>
                </c:pt>
                <c:pt idx="718985">
                  <c:v>0</c:v>
                </c:pt>
                <c:pt idx="718986">
                  <c:v>0</c:v>
                </c:pt>
                <c:pt idx="718987">
                  <c:v>0</c:v>
                </c:pt>
                <c:pt idx="718988">
                  <c:v>0</c:v>
                </c:pt>
                <c:pt idx="718989">
                  <c:v>0</c:v>
                </c:pt>
                <c:pt idx="718990">
                  <c:v>0</c:v>
                </c:pt>
                <c:pt idx="718991">
                  <c:v>0</c:v>
                </c:pt>
                <c:pt idx="718992">
                  <c:v>0</c:v>
                </c:pt>
                <c:pt idx="718993">
                  <c:v>0</c:v>
                </c:pt>
                <c:pt idx="718994">
                  <c:v>0</c:v>
                </c:pt>
                <c:pt idx="718995">
                  <c:v>0</c:v>
                </c:pt>
                <c:pt idx="718996">
                  <c:v>0</c:v>
                </c:pt>
                <c:pt idx="718997">
                  <c:v>0</c:v>
                </c:pt>
                <c:pt idx="718998">
                  <c:v>0</c:v>
                </c:pt>
                <c:pt idx="718999">
                  <c:v>0</c:v>
                </c:pt>
                <c:pt idx="719000">
                  <c:v>0</c:v>
                </c:pt>
                <c:pt idx="719001">
                  <c:v>0</c:v>
                </c:pt>
                <c:pt idx="719002">
                  <c:v>0</c:v>
                </c:pt>
                <c:pt idx="719003">
                  <c:v>0</c:v>
                </c:pt>
                <c:pt idx="719004">
                  <c:v>0</c:v>
                </c:pt>
                <c:pt idx="719005">
                  <c:v>0</c:v>
                </c:pt>
                <c:pt idx="719006">
                  <c:v>0</c:v>
                </c:pt>
                <c:pt idx="719007">
                  <c:v>0</c:v>
                </c:pt>
                <c:pt idx="719008">
                  <c:v>0</c:v>
                </c:pt>
                <c:pt idx="719009">
                  <c:v>0</c:v>
                </c:pt>
                <c:pt idx="719010">
                  <c:v>0</c:v>
                </c:pt>
                <c:pt idx="719011">
                  <c:v>0</c:v>
                </c:pt>
                <c:pt idx="719012">
                  <c:v>0</c:v>
                </c:pt>
                <c:pt idx="719013">
                  <c:v>0</c:v>
                </c:pt>
                <c:pt idx="719014">
                  <c:v>0</c:v>
                </c:pt>
                <c:pt idx="719015">
                  <c:v>0</c:v>
                </c:pt>
                <c:pt idx="719016">
                  <c:v>0</c:v>
                </c:pt>
                <c:pt idx="719017">
                  <c:v>0</c:v>
                </c:pt>
                <c:pt idx="719018">
                  <c:v>0</c:v>
                </c:pt>
                <c:pt idx="719019">
                  <c:v>0</c:v>
                </c:pt>
                <c:pt idx="719020">
                  <c:v>0</c:v>
                </c:pt>
                <c:pt idx="719021">
                  <c:v>0</c:v>
                </c:pt>
                <c:pt idx="719022">
                  <c:v>0</c:v>
                </c:pt>
                <c:pt idx="719023">
                  <c:v>0</c:v>
                </c:pt>
                <c:pt idx="719024">
                  <c:v>0</c:v>
                </c:pt>
                <c:pt idx="719025">
                  <c:v>0</c:v>
                </c:pt>
                <c:pt idx="719026">
                  <c:v>0</c:v>
                </c:pt>
                <c:pt idx="719027">
                  <c:v>0</c:v>
                </c:pt>
                <c:pt idx="719028">
                  <c:v>0</c:v>
                </c:pt>
                <c:pt idx="719029">
                  <c:v>0</c:v>
                </c:pt>
                <c:pt idx="719030">
                  <c:v>0</c:v>
                </c:pt>
                <c:pt idx="719031">
                  <c:v>0</c:v>
                </c:pt>
                <c:pt idx="719032">
                  <c:v>0</c:v>
                </c:pt>
                <c:pt idx="719033">
                  <c:v>0</c:v>
                </c:pt>
                <c:pt idx="719034">
                  <c:v>0</c:v>
                </c:pt>
                <c:pt idx="719035">
                  <c:v>0</c:v>
                </c:pt>
                <c:pt idx="719036">
                  <c:v>0</c:v>
                </c:pt>
                <c:pt idx="719037">
                  <c:v>0</c:v>
                </c:pt>
                <c:pt idx="719038">
                  <c:v>0</c:v>
                </c:pt>
                <c:pt idx="719039">
                  <c:v>0</c:v>
                </c:pt>
                <c:pt idx="719040">
                  <c:v>0</c:v>
                </c:pt>
                <c:pt idx="719041">
                  <c:v>0</c:v>
                </c:pt>
                <c:pt idx="719042">
                  <c:v>0</c:v>
                </c:pt>
                <c:pt idx="719043">
                  <c:v>0</c:v>
                </c:pt>
                <c:pt idx="719044">
                  <c:v>0</c:v>
                </c:pt>
                <c:pt idx="719045">
                  <c:v>0</c:v>
                </c:pt>
                <c:pt idx="719046">
                  <c:v>0</c:v>
                </c:pt>
                <c:pt idx="719047">
                  <c:v>0</c:v>
                </c:pt>
                <c:pt idx="719048">
                  <c:v>0</c:v>
                </c:pt>
                <c:pt idx="719049">
                  <c:v>0</c:v>
                </c:pt>
                <c:pt idx="719050">
                  <c:v>0</c:v>
                </c:pt>
                <c:pt idx="719051">
                  <c:v>0</c:v>
                </c:pt>
                <c:pt idx="719052">
                  <c:v>0</c:v>
                </c:pt>
                <c:pt idx="719053">
                  <c:v>0</c:v>
                </c:pt>
                <c:pt idx="719054">
                  <c:v>0</c:v>
                </c:pt>
                <c:pt idx="719055">
                  <c:v>0</c:v>
                </c:pt>
                <c:pt idx="719056">
                  <c:v>0</c:v>
                </c:pt>
                <c:pt idx="719057">
                  <c:v>0</c:v>
                </c:pt>
                <c:pt idx="719058">
                  <c:v>0</c:v>
                </c:pt>
                <c:pt idx="719059">
                  <c:v>0</c:v>
                </c:pt>
                <c:pt idx="719060">
                  <c:v>0</c:v>
                </c:pt>
                <c:pt idx="719061">
                  <c:v>0</c:v>
                </c:pt>
                <c:pt idx="719062">
                  <c:v>0</c:v>
                </c:pt>
                <c:pt idx="719063">
                  <c:v>0</c:v>
                </c:pt>
                <c:pt idx="719064">
                  <c:v>0</c:v>
                </c:pt>
                <c:pt idx="719065">
                  <c:v>0</c:v>
                </c:pt>
                <c:pt idx="719066">
                  <c:v>0</c:v>
                </c:pt>
                <c:pt idx="719067">
                  <c:v>0</c:v>
                </c:pt>
                <c:pt idx="719068">
                  <c:v>0</c:v>
                </c:pt>
                <c:pt idx="719069">
                  <c:v>0</c:v>
                </c:pt>
                <c:pt idx="719070">
                  <c:v>0</c:v>
                </c:pt>
                <c:pt idx="719071">
                  <c:v>0</c:v>
                </c:pt>
                <c:pt idx="719072">
                  <c:v>0</c:v>
                </c:pt>
                <c:pt idx="719073">
                  <c:v>0</c:v>
                </c:pt>
                <c:pt idx="719074">
                  <c:v>0</c:v>
                </c:pt>
                <c:pt idx="719075">
                  <c:v>0</c:v>
                </c:pt>
                <c:pt idx="719076">
                  <c:v>0</c:v>
                </c:pt>
                <c:pt idx="719077">
                  <c:v>0</c:v>
                </c:pt>
                <c:pt idx="719078">
                  <c:v>0</c:v>
                </c:pt>
                <c:pt idx="719079">
                  <c:v>0</c:v>
                </c:pt>
                <c:pt idx="719080">
                  <c:v>0</c:v>
                </c:pt>
                <c:pt idx="719081">
                  <c:v>0</c:v>
                </c:pt>
                <c:pt idx="719082">
                  <c:v>0</c:v>
                </c:pt>
                <c:pt idx="719083">
                  <c:v>0</c:v>
                </c:pt>
                <c:pt idx="719084">
                  <c:v>0</c:v>
                </c:pt>
                <c:pt idx="719085">
                  <c:v>0</c:v>
                </c:pt>
                <c:pt idx="719086">
                  <c:v>0</c:v>
                </c:pt>
                <c:pt idx="719087">
                  <c:v>0</c:v>
                </c:pt>
                <c:pt idx="719088">
                  <c:v>0</c:v>
                </c:pt>
                <c:pt idx="719089">
                  <c:v>0</c:v>
                </c:pt>
                <c:pt idx="719090">
                  <c:v>0</c:v>
                </c:pt>
                <c:pt idx="719091">
                  <c:v>0</c:v>
                </c:pt>
                <c:pt idx="719092">
                  <c:v>0</c:v>
                </c:pt>
                <c:pt idx="719093">
                  <c:v>0</c:v>
                </c:pt>
                <c:pt idx="719094">
                  <c:v>0</c:v>
                </c:pt>
                <c:pt idx="719095">
                  <c:v>0</c:v>
                </c:pt>
                <c:pt idx="719096">
                  <c:v>0</c:v>
                </c:pt>
                <c:pt idx="719097">
                  <c:v>0</c:v>
                </c:pt>
                <c:pt idx="719098">
                  <c:v>0</c:v>
                </c:pt>
                <c:pt idx="719099">
                  <c:v>0</c:v>
                </c:pt>
                <c:pt idx="719100">
                  <c:v>0</c:v>
                </c:pt>
                <c:pt idx="719101">
                  <c:v>0</c:v>
                </c:pt>
                <c:pt idx="719102">
                  <c:v>0</c:v>
                </c:pt>
                <c:pt idx="719103">
                  <c:v>0</c:v>
                </c:pt>
                <c:pt idx="719104">
                  <c:v>0</c:v>
                </c:pt>
                <c:pt idx="719105">
                  <c:v>0</c:v>
                </c:pt>
                <c:pt idx="719106">
                  <c:v>0</c:v>
                </c:pt>
                <c:pt idx="719107">
                  <c:v>0</c:v>
                </c:pt>
                <c:pt idx="719108">
                  <c:v>0</c:v>
                </c:pt>
                <c:pt idx="719109">
                  <c:v>0</c:v>
                </c:pt>
                <c:pt idx="719110">
                  <c:v>0</c:v>
                </c:pt>
                <c:pt idx="719111">
                  <c:v>0</c:v>
                </c:pt>
                <c:pt idx="719112">
                  <c:v>0</c:v>
                </c:pt>
                <c:pt idx="719113">
                  <c:v>0</c:v>
                </c:pt>
                <c:pt idx="719114">
                  <c:v>0</c:v>
                </c:pt>
                <c:pt idx="719115">
                  <c:v>0</c:v>
                </c:pt>
                <c:pt idx="719116">
                  <c:v>0</c:v>
                </c:pt>
                <c:pt idx="719117">
                  <c:v>0</c:v>
                </c:pt>
                <c:pt idx="719118">
                  <c:v>0</c:v>
                </c:pt>
                <c:pt idx="719119">
                  <c:v>0</c:v>
                </c:pt>
                <c:pt idx="719120">
                  <c:v>0</c:v>
                </c:pt>
                <c:pt idx="719121">
                  <c:v>0</c:v>
                </c:pt>
                <c:pt idx="719122">
                  <c:v>0</c:v>
                </c:pt>
                <c:pt idx="719123">
                  <c:v>0</c:v>
                </c:pt>
                <c:pt idx="719124">
                  <c:v>0</c:v>
                </c:pt>
                <c:pt idx="719125">
                  <c:v>0</c:v>
                </c:pt>
                <c:pt idx="719126">
                  <c:v>0</c:v>
                </c:pt>
                <c:pt idx="719127">
                  <c:v>0</c:v>
                </c:pt>
                <c:pt idx="719128">
                  <c:v>0</c:v>
                </c:pt>
                <c:pt idx="719129">
                  <c:v>0</c:v>
                </c:pt>
                <c:pt idx="719130">
                  <c:v>0</c:v>
                </c:pt>
                <c:pt idx="719131">
                  <c:v>0</c:v>
                </c:pt>
                <c:pt idx="719132">
                  <c:v>0</c:v>
                </c:pt>
                <c:pt idx="719133">
                  <c:v>0</c:v>
                </c:pt>
                <c:pt idx="719134">
                  <c:v>0</c:v>
                </c:pt>
                <c:pt idx="719135">
                  <c:v>0</c:v>
                </c:pt>
                <c:pt idx="719136">
                  <c:v>0</c:v>
                </c:pt>
                <c:pt idx="719137">
                  <c:v>0</c:v>
                </c:pt>
                <c:pt idx="719138">
                  <c:v>0</c:v>
                </c:pt>
                <c:pt idx="719139">
                  <c:v>0</c:v>
                </c:pt>
                <c:pt idx="719140">
                  <c:v>0</c:v>
                </c:pt>
                <c:pt idx="719141">
                  <c:v>0</c:v>
                </c:pt>
                <c:pt idx="719142">
                  <c:v>0</c:v>
                </c:pt>
                <c:pt idx="719143">
                  <c:v>0</c:v>
                </c:pt>
                <c:pt idx="719144">
                  <c:v>0</c:v>
                </c:pt>
                <c:pt idx="719145">
                  <c:v>0</c:v>
                </c:pt>
                <c:pt idx="719146">
                  <c:v>0</c:v>
                </c:pt>
                <c:pt idx="719147">
                  <c:v>0</c:v>
                </c:pt>
                <c:pt idx="719148">
                  <c:v>0</c:v>
                </c:pt>
                <c:pt idx="719149">
                  <c:v>0</c:v>
                </c:pt>
                <c:pt idx="719150">
                  <c:v>0</c:v>
                </c:pt>
                <c:pt idx="719151">
                  <c:v>0</c:v>
                </c:pt>
                <c:pt idx="719152">
                  <c:v>0</c:v>
                </c:pt>
                <c:pt idx="719153">
                  <c:v>0</c:v>
                </c:pt>
                <c:pt idx="719154">
                  <c:v>0</c:v>
                </c:pt>
                <c:pt idx="719155">
                  <c:v>0</c:v>
                </c:pt>
                <c:pt idx="719156">
                  <c:v>0</c:v>
                </c:pt>
                <c:pt idx="719157">
                  <c:v>0</c:v>
                </c:pt>
                <c:pt idx="719158">
                  <c:v>0</c:v>
                </c:pt>
                <c:pt idx="719159">
                  <c:v>0</c:v>
                </c:pt>
                <c:pt idx="719160">
                  <c:v>0</c:v>
                </c:pt>
                <c:pt idx="719161">
                  <c:v>0</c:v>
                </c:pt>
                <c:pt idx="719162">
                  <c:v>0</c:v>
                </c:pt>
                <c:pt idx="719163">
                  <c:v>0</c:v>
                </c:pt>
                <c:pt idx="719164">
                  <c:v>0</c:v>
                </c:pt>
                <c:pt idx="719165">
                  <c:v>0</c:v>
                </c:pt>
                <c:pt idx="719166">
                  <c:v>0</c:v>
                </c:pt>
                <c:pt idx="719167">
                  <c:v>0</c:v>
                </c:pt>
                <c:pt idx="719168">
                  <c:v>0</c:v>
                </c:pt>
                <c:pt idx="719169">
                  <c:v>0</c:v>
                </c:pt>
                <c:pt idx="719170">
                  <c:v>0</c:v>
                </c:pt>
                <c:pt idx="719171">
                  <c:v>0</c:v>
                </c:pt>
                <c:pt idx="719172">
                  <c:v>0</c:v>
                </c:pt>
                <c:pt idx="719173">
                  <c:v>0</c:v>
                </c:pt>
                <c:pt idx="719174">
                  <c:v>0</c:v>
                </c:pt>
                <c:pt idx="719175">
                  <c:v>0</c:v>
                </c:pt>
                <c:pt idx="719176">
                  <c:v>0</c:v>
                </c:pt>
                <c:pt idx="719177">
                  <c:v>0</c:v>
                </c:pt>
                <c:pt idx="719178">
                  <c:v>0</c:v>
                </c:pt>
                <c:pt idx="719179">
                  <c:v>0</c:v>
                </c:pt>
                <c:pt idx="719180">
                  <c:v>0</c:v>
                </c:pt>
                <c:pt idx="719181">
                  <c:v>0</c:v>
                </c:pt>
                <c:pt idx="719182">
                  <c:v>0</c:v>
                </c:pt>
                <c:pt idx="719183">
                  <c:v>0</c:v>
                </c:pt>
                <c:pt idx="719184">
                  <c:v>0</c:v>
                </c:pt>
                <c:pt idx="719185">
                  <c:v>0</c:v>
                </c:pt>
                <c:pt idx="719186">
                  <c:v>0</c:v>
                </c:pt>
                <c:pt idx="719187">
                  <c:v>0</c:v>
                </c:pt>
                <c:pt idx="719188">
                  <c:v>0</c:v>
                </c:pt>
                <c:pt idx="719189">
                  <c:v>0</c:v>
                </c:pt>
                <c:pt idx="719190">
                  <c:v>0</c:v>
                </c:pt>
                <c:pt idx="719191">
                  <c:v>0</c:v>
                </c:pt>
                <c:pt idx="719192">
                  <c:v>0</c:v>
                </c:pt>
                <c:pt idx="719193">
                  <c:v>0</c:v>
                </c:pt>
                <c:pt idx="719194">
                  <c:v>0</c:v>
                </c:pt>
                <c:pt idx="719195">
                  <c:v>0</c:v>
                </c:pt>
                <c:pt idx="719196">
                  <c:v>0</c:v>
                </c:pt>
                <c:pt idx="719197">
                  <c:v>0</c:v>
                </c:pt>
                <c:pt idx="719198">
                  <c:v>0</c:v>
                </c:pt>
                <c:pt idx="719199">
                  <c:v>0</c:v>
                </c:pt>
                <c:pt idx="719200">
                  <c:v>0</c:v>
                </c:pt>
                <c:pt idx="719201">
                  <c:v>0</c:v>
                </c:pt>
                <c:pt idx="719202">
                  <c:v>0</c:v>
                </c:pt>
                <c:pt idx="719203">
                  <c:v>0</c:v>
                </c:pt>
                <c:pt idx="719204">
                  <c:v>0</c:v>
                </c:pt>
                <c:pt idx="719205">
                  <c:v>0</c:v>
                </c:pt>
                <c:pt idx="719206">
                  <c:v>0</c:v>
                </c:pt>
                <c:pt idx="719207">
                  <c:v>0</c:v>
                </c:pt>
                <c:pt idx="719208">
                  <c:v>0</c:v>
                </c:pt>
                <c:pt idx="719209">
                  <c:v>0</c:v>
                </c:pt>
                <c:pt idx="719210">
                  <c:v>0</c:v>
                </c:pt>
                <c:pt idx="719211">
                  <c:v>0</c:v>
                </c:pt>
                <c:pt idx="719212">
                  <c:v>0</c:v>
                </c:pt>
                <c:pt idx="719213">
                  <c:v>0</c:v>
                </c:pt>
                <c:pt idx="719214">
                  <c:v>0</c:v>
                </c:pt>
                <c:pt idx="719215">
                  <c:v>0</c:v>
                </c:pt>
                <c:pt idx="719216">
                  <c:v>0</c:v>
                </c:pt>
                <c:pt idx="719217">
                  <c:v>0</c:v>
                </c:pt>
                <c:pt idx="719218">
                  <c:v>0</c:v>
                </c:pt>
                <c:pt idx="719219">
                  <c:v>0</c:v>
                </c:pt>
                <c:pt idx="719220">
                  <c:v>0</c:v>
                </c:pt>
                <c:pt idx="719221">
                  <c:v>0</c:v>
                </c:pt>
                <c:pt idx="719222">
                  <c:v>0</c:v>
                </c:pt>
                <c:pt idx="719223">
                  <c:v>0</c:v>
                </c:pt>
                <c:pt idx="719224">
                  <c:v>0</c:v>
                </c:pt>
                <c:pt idx="719225">
                  <c:v>0</c:v>
                </c:pt>
                <c:pt idx="719226">
                  <c:v>0</c:v>
                </c:pt>
                <c:pt idx="719227">
                  <c:v>0</c:v>
                </c:pt>
                <c:pt idx="719228">
                  <c:v>0</c:v>
                </c:pt>
                <c:pt idx="719229">
                  <c:v>0</c:v>
                </c:pt>
                <c:pt idx="719230">
                  <c:v>0</c:v>
                </c:pt>
                <c:pt idx="719231">
                  <c:v>0</c:v>
                </c:pt>
                <c:pt idx="719232">
                  <c:v>0</c:v>
                </c:pt>
                <c:pt idx="719233">
                  <c:v>0</c:v>
                </c:pt>
                <c:pt idx="719234">
                  <c:v>0</c:v>
                </c:pt>
                <c:pt idx="719235">
                  <c:v>0</c:v>
                </c:pt>
                <c:pt idx="719236">
                  <c:v>0</c:v>
                </c:pt>
                <c:pt idx="719237">
                  <c:v>0</c:v>
                </c:pt>
                <c:pt idx="719238">
                  <c:v>0</c:v>
                </c:pt>
                <c:pt idx="719239">
                  <c:v>0</c:v>
                </c:pt>
                <c:pt idx="719240">
                  <c:v>0</c:v>
                </c:pt>
                <c:pt idx="719241">
                  <c:v>0</c:v>
                </c:pt>
                <c:pt idx="719242">
                  <c:v>0</c:v>
                </c:pt>
                <c:pt idx="719243">
                  <c:v>0</c:v>
                </c:pt>
                <c:pt idx="719244">
                  <c:v>0</c:v>
                </c:pt>
                <c:pt idx="719245">
                  <c:v>0</c:v>
                </c:pt>
                <c:pt idx="719246">
                  <c:v>0</c:v>
                </c:pt>
                <c:pt idx="719247">
                  <c:v>0</c:v>
                </c:pt>
                <c:pt idx="719248">
                  <c:v>0</c:v>
                </c:pt>
                <c:pt idx="719249">
                  <c:v>0</c:v>
                </c:pt>
                <c:pt idx="719250">
                  <c:v>0</c:v>
                </c:pt>
                <c:pt idx="719251">
                  <c:v>0</c:v>
                </c:pt>
                <c:pt idx="719252">
                  <c:v>0</c:v>
                </c:pt>
                <c:pt idx="719253">
                  <c:v>0</c:v>
                </c:pt>
                <c:pt idx="719254">
                  <c:v>0</c:v>
                </c:pt>
                <c:pt idx="719255">
                  <c:v>0</c:v>
                </c:pt>
                <c:pt idx="719256">
                  <c:v>0</c:v>
                </c:pt>
                <c:pt idx="719257">
                  <c:v>0</c:v>
                </c:pt>
                <c:pt idx="719258">
                  <c:v>0</c:v>
                </c:pt>
                <c:pt idx="719259">
                  <c:v>0</c:v>
                </c:pt>
                <c:pt idx="719260">
                  <c:v>0</c:v>
                </c:pt>
                <c:pt idx="719261">
                  <c:v>0</c:v>
                </c:pt>
                <c:pt idx="719262">
                  <c:v>0</c:v>
                </c:pt>
                <c:pt idx="719263">
                  <c:v>0</c:v>
                </c:pt>
                <c:pt idx="719264">
                  <c:v>0</c:v>
                </c:pt>
                <c:pt idx="719265">
                  <c:v>0</c:v>
                </c:pt>
                <c:pt idx="719266">
                  <c:v>0</c:v>
                </c:pt>
                <c:pt idx="719267">
                  <c:v>0</c:v>
                </c:pt>
                <c:pt idx="719268">
                  <c:v>0</c:v>
                </c:pt>
                <c:pt idx="719269">
                  <c:v>0</c:v>
                </c:pt>
                <c:pt idx="719270">
                  <c:v>0</c:v>
                </c:pt>
                <c:pt idx="719271">
                  <c:v>0</c:v>
                </c:pt>
                <c:pt idx="719272">
                  <c:v>0</c:v>
                </c:pt>
                <c:pt idx="719273">
                  <c:v>0</c:v>
                </c:pt>
                <c:pt idx="719274">
                  <c:v>0</c:v>
                </c:pt>
                <c:pt idx="719275">
                  <c:v>0</c:v>
                </c:pt>
                <c:pt idx="719276">
                  <c:v>0</c:v>
                </c:pt>
                <c:pt idx="719277">
                  <c:v>0</c:v>
                </c:pt>
                <c:pt idx="719278">
                  <c:v>0</c:v>
                </c:pt>
                <c:pt idx="719279">
                  <c:v>0</c:v>
                </c:pt>
                <c:pt idx="719280">
                  <c:v>0</c:v>
                </c:pt>
                <c:pt idx="719281">
                  <c:v>0</c:v>
                </c:pt>
                <c:pt idx="719282">
                  <c:v>0</c:v>
                </c:pt>
                <c:pt idx="719283">
                  <c:v>0</c:v>
                </c:pt>
                <c:pt idx="719284">
                  <c:v>0</c:v>
                </c:pt>
                <c:pt idx="719285">
                  <c:v>0</c:v>
                </c:pt>
                <c:pt idx="719286">
                  <c:v>0</c:v>
                </c:pt>
                <c:pt idx="719287">
                  <c:v>0</c:v>
                </c:pt>
                <c:pt idx="719288">
                  <c:v>0</c:v>
                </c:pt>
                <c:pt idx="719289">
                  <c:v>0</c:v>
                </c:pt>
                <c:pt idx="719290">
                  <c:v>0</c:v>
                </c:pt>
                <c:pt idx="719291">
                  <c:v>0</c:v>
                </c:pt>
                <c:pt idx="719292">
                  <c:v>0</c:v>
                </c:pt>
                <c:pt idx="719293">
                  <c:v>0</c:v>
                </c:pt>
                <c:pt idx="719294">
                  <c:v>0</c:v>
                </c:pt>
                <c:pt idx="719295">
                  <c:v>0</c:v>
                </c:pt>
                <c:pt idx="719296">
                  <c:v>0</c:v>
                </c:pt>
                <c:pt idx="719297">
                  <c:v>0</c:v>
                </c:pt>
                <c:pt idx="719298">
                  <c:v>0</c:v>
                </c:pt>
                <c:pt idx="719299">
                  <c:v>0</c:v>
                </c:pt>
                <c:pt idx="719300">
                  <c:v>0</c:v>
                </c:pt>
                <c:pt idx="719301">
                  <c:v>0</c:v>
                </c:pt>
                <c:pt idx="719302">
                  <c:v>0</c:v>
                </c:pt>
                <c:pt idx="719303">
                  <c:v>0</c:v>
                </c:pt>
                <c:pt idx="719304">
                  <c:v>0</c:v>
                </c:pt>
                <c:pt idx="719305">
                  <c:v>0</c:v>
                </c:pt>
                <c:pt idx="719306">
                  <c:v>0</c:v>
                </c:pt>
                <c:pt idx="719307">
                  <c:v>0</c:v>
                </c:pt>
                <c:pt idx="719308">
                  <c:v>0</c:v>
                </c:pt>
                <c:pt idx="719309">
                  <c:v>0</c:v>
                </c:pt>
                <c:pt idx="719310">
                  <c:v>0</c:v>
                </c:pt>
                <c:pt idx="719311">
                  <c:v>0</c:v>
                </c:pt>
                <c:pt idx="719312">
                  <c:v>0</c:v>
                </c:pt>
                <c:pt idx="719313">
                  <c:v>0</c:v>
                </c:pt>
                <c:pt idx="719314">
                  <c:v>0</c:v>
                </c:pt>
                <c:pt idx="719315">
                  <c:v>0</c:v>
                </c:pt>
                <c:pt idx="719316">
                  <c:v>0</c:v>
                </c:pt>
                <c:pt idx="719317">
                  <c:v>0</c:v>
                </c:pt>
                <c:pt idx="719318">
                  <c:v>0</c:v>
                </c:pt>
                <c:pt idx="719319">
                  <c:v>0</c:v>
                </c:pt>
                <c:pt idx="719320">
                  <c:v>0</c:v>
                </c:pt>
                <c:pt idx="719321">
                  <c:v>0</c:v>
                </c:pt>
                <c:pt idx="719322">
                  <c:v>0</c:v>
                </c:pt>
                <c:pt idx="719323">
                  <c:v>0</c:v>
                </c:pt>
                <c:pt idx="719324">
                  <c:v>0</c:v>
                </c:pt>
                <c:pt idx="719325">
                  <c:v>0</c:v>
                </c:pt>
                <c:pt idx="719326">
                  <c:v>0</c:v>
                </c:pt>
                <c:pt idx="719327">
                  <c:v>0</c:v>
                </c:pt>
                <c:pt idx="719328">
                  <c:v>0</c:v>
                </c:pt>
                <c:pt idx="719329">
                  <c:v>0</c:v>
                </c:pt>
                <c:pt idx="719330">
                  <c:v>0</c:v>
                </c:pt>
                <c:pt idx="719331">
                  <c:v>0</c:v>
                </c:pt>
                <c:pt idx="719332">
                  <c:v>0</c:v>
                </c:pt>
                <c:pt idx="719333">
                  <c:v>0</c:v>
                </c:pt>
                <c:pt idx="719334">
                  <c:v>0</c:v>
                </c:pt>
                <c:pt idx="719335">
                  <c:v>0</c:v>
                </c:pt>
                <c:pt idx="719336">
                  <c:v>0</c:v>
                </c:pt>
                <c:pt idx="719337">
                  <c:v>0</c:v>
                </c:pt>
                <c:pt idx="719338">
                  <c:v>0</c:v>
                </c:pt>
                <c:pt idx="719339">
                  <c:v>0</c:v>
                </c:pt>
                <c:pt idx="719340">
                  <c:v>0</c:v>
                </c:pt>
                <c:pt idx="719341">
                  <c:v>0</c:v>
                </c:pt>
                <c:pt idx="719342">
                  <c:v>0</c:v>
                </c:pt>
                <c:pt idx="719343">
                  <c:v>0</c:v>
                </c:pt>
                <c:pt idx="719344">
                  <c:v>0</c:v>
                </c:pt>
                <c:pt idx="719345">
                  <c:v>0</c:v>
                </c:pt>
                <c:pt idx="719346">
                  <c:v>0</c:v>
                </c:pt>
                <c:pt idx="719347">
                  <c:v>0</c:v>
                </c:pt>
                <c:pt idx="719348">
                  <c:v>0</c:v>
                </c:pt>
                <c:pt idx="719349">
                  <c:v>0</c:v>
                </c:pt>
                <c:pt idx="719350">
                  <c:v>0</c:v>
                </c:pt>
                <c:pt idx="719351">
                  <c:v>0</c:v>
                </c:pt>
                <c:pt idx="719352">
                  <c:v>0</c:v>
                </c:pt>
                <c:pt idx="719353">
                  <c:v>0</c:v>
                </c:pt>
                <c:pt idx="719354">
                  <c:v>0</c:v>
                </c:pt>
                <c:pt idx="719355">
                  <c:v>0</c:v>
                </c:pt>
                <c:pt idx="719356">
                  <c:v>0</c:v>
                </c:pt>
                <c:pt idx="719357">
                  <c:v>0</c:v>
                </c:pt>
                <c:pt idx="719358">
                  <c:v>0</c:v>
                </c:pt>
                <c:pt idx="719359">
                  <c:v>0</c:v>
                </c:pt>
                <c:pt idx="719360">
                  <c:v>0</c:v>
                </c:pt>
                <c:pt idx="719361">
                  <c:v>0</c:v>
                </c:pt>
                <c:pt idx="719362">
                  <c:v>0</c:v>
                </c:pt>
                <c:pt idx="719363">
                  <c:v>0</c:v>
                </c:pt>
                <c:pt idx="719364">
                  <c:v>0</c:v>
                </c:pt>
                <c:pt idx="719365">
                  <c:v>0</c:v>
                </c:pt>
                <c:pt idx="719366">
                  <c:v>0</c:v>
                </c:pt>
                <c:pt idx="719367">
                  <c:v>0</c:v>
                </c:pt>
                <c:pt idx="719368">
                  <c:v>0</c:v>
                </c:pt>
                <c:pt idx="719369">
                  <c:v>0</c:v>
                </c:pt>
                <c:pt idx="719370">
                  <c:v>0</c:v>
                </c:pt>
                <c:pt idx="719371">
                  <c:v>0</c:v>
                </c:pt>
                <c:pt idx="719372">
                  <c:v>0</c:v>
                </c:pt>
                <c:pt idx="719373">
                  <c:v>0</c:v>
                </c:pt>
                <c:pt idx="719374">
                  <c:v>0</c:v>
                </c:pt>
                <c:pt idx="719375">
                  <c:v>0</c:v>
                </c:pt>
                <c:pt idx="719376">
                  <c:v>0</c:v>
                </c:pt>
                <c:pt idx="719377">
                  <c:v>0</c:v>
                </c:pt>
                <c:pt idx="719378">
                  <c:v>0</c:v>
                </c:pt>
                <c:pt idx="719379">
                  <c:v>0</c:v>
                </c:pt>
                <c:pt idx="719380">
                  <c:v>0</c:v>
                </c:pt>
                <c:pt idx="719381">
                  <c:v>0</c:v>
                </c:pt>
                <c:pt idx="719382">
                  <c:v>0</c:v>
                </c:pt>
                <c:pt idx="719383">
                  <c:v>0</c:v>
                </c:pt>
                <c:pt idx="719384">
                  <c:v>0</c:v>
                </c:pt>
                <c:pt idx="719385">
                  <c:v>0</c:v>
                </c:pt>
                <c:pt idx="719386">
                  <c:v>0</c:v>
                </c:pt>
                <c:pt idx="719387">
                  <c:v>0</c:v>
                </c:pt>
                <c:pt idx="719388">
                  <c:v>0</c:v>
                </c:pt>
                <c:pt idx="719389">
                  <c:v>0</c:v>
                </c:pt>
                <c:pt idx="719390">
                  <c:v>0</c:v>
                </c:pt>
                <c:pt idx="719391">
                  <c:v>0</c:v>
                </c:pt>
                <c:pt idx="719392">
                  <c:v>0</c:v>
                </c:pt>
                <c:pt idx="719393">
                  <c:v>0</c:v>
                </c:pt>
                <c:pt idx="719394">
                  <c:v>0</c:v>
                </c:pt>
                <c:pt idx="719395">
                  <c:v>0</c:v>
                </c:pt>
                <c:pt idx="719396">
                  <c:v>0</c:v>
                </c:pt>
                <c:pt idx="719397">
                  <c:v>0</c:v>
                </c:pt>
                <c:pt idx="719398">
                  <c:v>0</c:v>
                </c:pt>
                <c:pt idx="719399">
                  <c:v>0</c:v>
                </c:pt>
                <c:pt idx="719400">
                  <c:v>0</c:v>
                </c:pt>
                <c:pt idx="719401">
                  <c:v>0</c:v>
                </c:pt>
                <c:pt idx="719402">
                  <c:v>0</c:v>
                </c:pt>
                <c:pt idx="719403">
                  <c:v>0</c:v>
                </c:pt>
                <c:pt idx="719404">
                  <c:v>0</c:v>
                </c:pt>
                <c:pt idx="719405">
                  <c:v>0</c:v>
                </c:pt>
                <c:pt idx="719406">
                  <c:v>0</c:v>
                </c:pt>
                <c:pt idx="719407">
                  <c:v>0</c:v>
                </c:pt>
                <c:pt idx="719408">
                  <c:v>0</c:v>
                </c:pt>
                <c:pt idx="719409">
                  <c:v>0</c:v>
                </c:pt>
                <c:pt idx="719410">
                  <c:v>0</c:v>
                </c:pt>
                <c:pt idx="719411">
                  <c:v>0</c:v>
                </c:pt>
                <c:pt idx="719412">
                  <c:v>0</c:v>
                </c:pt>
                <c:pt idx="719413">
                  <c:v>0</c:v>
                </c:pt>
                <c:pt idx="719414">
                  <c:v>0</c:v>
                </c:pt>
                <c:pt idx="719415">
                  <c:v>0</c:v>
                </c:pt>
                <c:pt idx="719416">
                  <c:v>0</c:v>
                </c:pt>
                <c:pt idx="719417">
                  <c:v>0</c:v>
                </c:pt>
                <c:pt idx="719418">
                  <c:v>0</c:v>
                </c:pt>
                <c:pt idx="719419">
                  <c:v>0</c:v>
                </c:pt>
                <c:pt idx="719420">
                  <c:v>0</c:v>
                </c:pt>
                <c:pt idx="719421">
                  <c:v>0</c:v>
                </c:pt>
                <c:pt idx="719422">
                  <c:v>0</c:v>
                </c:pt>
                <c:pt idx="719423">
                  <c:v>0</c:v>
                </c:pt>
                <c:pt idx="719424">
                  <c:v>0</c:v>
                </c:pt>
                <c:pt idx="719425">
                  <c:v>0</c:v>
                </c:pt>
                <c:pt idx="719426">
                  <c:v>0</c:v>
                </c:pt>
                <c:pt idx="719427">
                  <c:v>0</c:v>
                </c:pt>
                <c:pt idx="719428">
                  <c:v>0</c:v>
                </c:pt>
                <c:pt idx="719429">
                  <c:v>0</c:v>
                </c:pt>
                <c:pt idx="719430">
                  <c:v>0</c:v>
                </c:pt>
                <c:pt idx="719431">
                  <c:v>0</c:v>
                </c:pt>
                <c:pt idx="719432">
                  <c:v>0</c:v>
                </c:pt>
                <c:pt idx="719433">
                  <c:v>0</c:v>
                </c:pt>
                <c:pt idx="719434">
                  <c:v>0</c:v>
                </c:pt>
                <c:pt idx="719435">
                  <c:v>0</c:v>
                </c:pt>
                <c:pt idx="719436">
                  <c:v>0</c:v>
                </c:pt>
                <c:pt idx="719437">
                  <c:v>0</c:v>
                </c:pt>
                <c:pt idx="719438">
                  <c:v>0</c:v>
                </c:pt>
                <c:pt idx="719439">
                  <c:v>0</c:v>
                </c:pt>
                <c:pt idx="719440">
                  <c:v>0</c:v>
                </c:pt>
                <c:pt idx="719441">
                  <c:v>0</c:v>
                </c:pt>
                <c:pt idx="719442">
                  <c:v>0</c:v>
                </c:pt>
                <c:pt idx="719443">
                  <c:v>0</c:v>
                </c:pt>
                <c:pt idx="719444">
                  <c:v>0</c:v>
                </c:pt>
                <c:pt idx="719445">
                  <c:v>0</c:v>
                </c:pt>
                <c:pt idx="719446">
                  <c:v>0</c:v>
                </c:pt>
                <c:pt idx="719447">
                  <c:v>0</c:v>
                </c:pt>
                <c:pt idx="719448">
                  <c:v>0</c:v>
                </c:pt>
                <c:pt idx="719449">
                  <c:v>0</c:v>
                </c:pt>
                <c:pt idx="719450">
                  <c:v>0</c:v>
                </c:pt>
                <c:pt idx="719451">
                  <c:v>0</c:v>
                </c:pt>
                <c:pt idx="719452">
                  <c:v>0</c:v>
                </c:pt>
                <c:pt idx="719453">
                  <c:v>0</c:v>
                </c:pt>
                <c:pt idx="719454">
                  <c:v>0</c:v>
                </c:pt>
                <c:pt idx="719455">
                  <c:v>0</c:v>
                </c:pt>
                <c:pt idx="719456">
                  <c:v>0</c:v>
                </c:pt>
                <c:pt idx="719457">
                  <c:v>0</c:v>
                </c:pt>
                <c:pt idx="719458">
                  <c:v>0</c:v>
                </c:pt>
                <c:pt idx="719459">
                  <c:v>0</c:v>
                </c:pt>
                <c:pt idx="719460">
                  <c:v>0</c:v>
                </c:pt>
                <c:pt idx="719461">
                  <c:v>0</c:v>
                </c:pt>
                <c:pt idx="719462">
                  <c:v>0</c:v>
                </c:pt>
                <c:pt idx="719463">
                  <c:v>0</c:v>
                </c:pt>
                <c:pt idx="719464">
                  <c:v>0</c:v>
                </c:pt>
                <c:pt idx="719465">
                  <c:v>0</c:v>
                </c:pt>
                <c:pt idx="719466">
                  <c:v>0</c:v>
                </c:pt>
                <c:pt idx="719467">
                  <c:v>0</c:v>
                </c:pt>
                <c:pt idx="719468">
                  <c:v>0</c:v>
                </c:pt>
                <c:pt idx="719469">
                  <c:v>0</c:v>
                </c:pt>
                <c:pt idx="719470">
                  <c:v>0</c:v>
                </c:pt>
                <c:pt idx="719471">
                  <c:v>0</c:v>
                </c:pt>
                <c:pt idx="719472">
                  <c:v>0</c:v>
                </c:pt>
                <c:pt idx="719473">
                  <c:v>0</c:v>
                </c:pt>
                <c:pt idx="719474">
                  <c:v>0</c:v>
                </c:pt>
                <c:pt idx="719475">
                  <c:v>0</c:v>
                </c:pt>
                <c:pt idx="719476">
                  <c:v>0</c:v>
                </c:pt>
                <c:pt idx="719477">
                  <c:v>0</c:v>
                </c:pt>
                <c:pt idx="719478">
                  <c:v>0</c:v>
                </c:pt>
                <c:pt idx="719479">
                  <c:v>0</c:v>
                </c:pt>
                <c:pt idx="719480">
                  <c:v>0</c:v>
                </c:pt>
                <c:pt idx="719481">
                  <c:v>0</c:v>
                </c:pt>
                <c:pt idx="719482">
                  <c:v>0</c:v>
                </c:pt>
                <c:pt idx="719483">
                  <c:v>0</c:v>
                </c:pt>
                <c:pt idx="719484">
                  <c:v>0</c:v>
                </c:pt>
                <c:pt idx="719485">
                  <c:v>0</c:v>
                </c:pt>
                <c:pt idx="719486">
                  <c:v>0</c:v>
                </c:pt>
                <c:pt idx="719487">
                  <c:v>0</c:v>
                </c:pt>
                <c:pt idx="719488">
                  <c:v>0</c:v>
                </c:pt>
                <c:pt idx="719489">
                  <c:v>0</c:v>
                </c:pt>
                <c:pt idx="719490">
                  <c:v>0</c:v>
                </c:pt>
                <c:pt idx="719491">
                  <c:v>0</c:v>
                </c:pt>
                <c:pt idx="719492">
                  <c:v>0</c:v>
                </c:pt>
                <c:pt idx="719493">
                  <c:v>0</c:v>
                </c:pt>
                <c:pt idx="719494">
                  <c:v>0</c:v>
                </c:pt>
                <c:pt idx="719495">
                  <c:v>0</c:v>
                </c:pt>
                <c:pt idx="719496">
                  <c:v>0</c:v>
                </c:pt>
                <c:pt idx="719497">
                  <c:v>0</c:v>
                </c:pt>
                <c:pt idx="719498">
                  <c:v>0</c:v>
                </c:pt>
                <c:pt idx="719499">
                  <c:v>0</c:v>
                </c:pt>
                <c:pt idx="719500">
                  <c:v>0</c:v>
                </c:pt>
                <c:pt idx="719501">
                  <c:v>0</c:v>
                </c:pt>
                <c:pt idx="719502">
                  <c:v>0</c:v>
                </c:pt>
                <c:pt idx="719503">
                  <c:v>0</c:v>
                </c:pt>
                <c:pt idx="719504">
                  <c:v>0</c:v>
                </c:pt>
                <c:pt idx="719505">
                  <c:v>0</c:v>
                </c:pt>
                <c:pt idx="719506">
                  <c:v>0</c:v>
                </c:pt>
                <c:pt idx="719507">
                  <c:v>0</c:v>
                </c:pt>
                <c:pt idx="719508">
                  <c:v>0</c:v>
                </c:pt>
                <c:pt idx="719509">
                  <c:v>0</c:v>
                </c:pt>
                <c:pt idx="719510">
                  <c:v>0</c:v>
                </c:pt>
                <c:pt idx="719511">
                  <c:v>0</c:v>
                </c:pt>
                <c:pt idx="719512">
                  <c:v>0</c:v>
                </c:pt>
                <c:pt idx="719513">
                  <c:v>0</c:v>
                </c:pt>
                <c:pt idx="719514">
                  <c:v>0</c:v>
                </c:pt>
                <c:pt idx="719515">
                  <c:v>0</c:v>
                </c:pt>
                <c:pt idx="719516">
                  <c:v>0</c:v>
                </c:pt>
                <c:pt idx="719517">
                  <c:v>0</c:v>
                </c:pt>
                <c:pt idx="719518">
                  <c:v>0</c:v>
                </c:pt>
                <c:pt idx="719519">
                  <c:v>0</c:v>
                </c:pt>
                <c:pt idx="719520">
                  <c:v>0</c:v>
                </c:pt>
                <c:pt idx="719521">
                  <c:v>0</c:v>
                </c:pt>
                <c:pt idx="719522">
                  <c:v>0</c:v>
                </c:pt>
                <c:pt idx="719523">
                  <c:v>0</c:v>
                </c:pt>
                <c:pt idx="719524">
                  <c:v>0</c:v>
                </c:pt>
                <c:pt idx="719525">
                  <c:v>0</c:v>
                </c:pt>
                <c:pt idx="719526">
                  <c:v>0</c:v>
                </c:pt>
                <c:pt idx="719527">
                  <c:v>0</c:v>
                </c:pt>
                <c:pt idx="719528">
                  <c:v>0</c:v>
                </c:pt>
                <c:pt idx="719529">
                  <c:v>0</c:v>
                </c:pt>
                <c:pt idx="719530">
                  <c:v>0</c:v>
                </c:pt>
                <c:pt idx="719531">
                  <c:v>0</c:v>
                </c:pt>
                <c:pt idx="719532">
                  <c:v>0</c:v>
                </c:pt>
                <c:pt idx="719533">
                  <c:v>0</c:v>
                </c:pt>
                <c:pt idx="719534">
                  <c:v>0</c:v>
                </c:pt>
                <c:pt idx="719535">
                  <c:v>0</c:v>
                </c:pt>
                <c:pt idx="719536">
                  <c:v>0</c:v>
                </c:pt>
                <c:pt idx="719537">
                  <c:v>0</c:v>
                </c:pt>
                <c:pt idx="719538">
                  <c:v>0</c:v>
                </c:pt>
                <c:pt idx="719539">
                  <c:v>0</c:v>
                </c:pt>
                <c:pt idx="719540">
                  <c:v>0</c:v>
                </c:pt>
                <c:pt idx="719541">
                  <c:v>0</c:v>
                </c:pt>
                <c:pt idx="719542">
                  <c:v>0</c:v>
                </c:pt>
                <c:pt idx="719543">
                  <c:v>0</c:v>
                </c:pt>
                <c:pt idx="719544">
                  <c:v>0</c:v>
                </c:pt>
                <c:pt idx="719545">
                  <c:v>0</c:v>
                </c:pt>
                <c:pt idx="719546">
                  <c:v>0</c:v>
                </c:pt>
                <c:pt idx="719547">
                  <c:v>0</c:v>
                </c:pt>
                <c:pt idx="719548">
                  <c:v>0</c:v>
                </c:pt>
                <c:pt idx="719549">
                  <c:v>0</c:v>
                </c:pt>
                <c:pt idx="719550">
                  <c:v>0</c:v>
                </c:pt>
                <c:pt idx="719551">
                  <c:v>0</c:v>
                </c:pt>
                <c:pt idx="719552">
                  <c:v>0</c:v>
                </c:pt>
                <c:pt idx="719553">
                  <c:v>0</c:v>
                </c:pt>
                <c:pt idx="719554">
                  <c:v>0</c:v>
                </c:pt>
                <c:pt idx="719555">
                  <c:v>0</c:v>
                </c:pt>
                <c:pt idx="719556">
                  <c:v>0</c:v>
                </c:pt>
                <c:pt idx="719557">
                  <c:v>0</c:v>
                </c:pt>
                <c:pt idx="719558">
                  <c:v>0</c:v>
                </c:pt>
                <c:pt idx="719559">
                  <c:v>0</c:v>
                </c:pt>
                <c:pt idx="719560">
                  <c:v>0</c:v>
                </c:pt>
                <c:pt idx="719561">
                  <c:v>0</c:v>
                </c:pt>
                <c:pt idx="719562">
                  <c:v>0</c:v>
                </c:pt>
                <c:pt idx="719563">
                  <c:v>0</c:v>
                </c:pt>
                <c:pt idx="719564">
                  <c:v>0</c:v>
                </c:pt>
                <c:pt idx="719565">
                  <c:v>0</c:v>
                </c:pt>
                <c:pt idx="719566">
                  <c:v>0</c:v>
                </c:pt>
                <c:pt idx="719567">
                  <c:v>0</c:v>
                </c:pt>
                <c:pt idx="719568">
                  <c:v>0</c:v>
                </c:pt>
                <c:pt idx="719569">
                  <c:v>0</c:v>
                </c:pt>
                <c:pt idx="719570">
                  <c:v>0</c:v>
                </c:pt>
                <c:pt idx="719571">
                  <c:v>0</c:v>
                </c:pt>
                <c:pt idx="719572">
                  <c:v>0</c:v>
                </c:pt>
                <c:pt idx="719573">
                  <c:v>0</c:v>
                </c:pt>
                <c:pt idx="719574">
                  <c:v>0</c:v>
                </c:pt>
                <c:pt idx="719575">
                  <c:v>0</c:v>
                </c:pt>
                <c:pt idx="719576">
                  <c:v>0</c:v>
                </c:pt>
                <c:pt idx="719577">
                  <c:v>0</c:v>
                </c:pt>
                <c:pt idx="719578">
                  <c:v>0</c:v>
                </c:pt>
                <c:pt idx="719579">
                  <c:v>0</c:v>
                </c:pt>
                <c:pt idx="719580">
                  <c:v>0</c:v>
                </c:pt>
                <c:pt idx="719581">
                  <c:v>0</c:v>
                </c:pt>
                <c:pt idx="719582">
                  <c:v>0</c:v>
                </c:pt>
                <c:pt idx="719583">
                  <c:v>0</c:v>
                </c:pt>
                <c:pt idx="719584">
                  <c:v>0</c:v>
                </c:pt>
                <c:pt idx="719585">
                  <c:v>0</c:v>
                </c:pt>
                <c:pt idx="719586">
                  <c:v>0</c:v>
                </c:pt>
                <c:pt idx="719587">
                  <c:v>0</c:v>
                </c:pt>
                <c:pt idx="719588">
                  <c:v>0</c:v>
                </c:pt>
                <c:pt idx="719589">
                  <c:v>0</c:v>
                </c:pt>
                <c:pt idx="719590">
                  <c:v>0</c:v>
                </c:pt>
                <c:pt idx="719591">
                  <c:v>0</c:v>
                </c:pt>
                <c:pt idx="719592">
                  <c:v>0</c:v>
                </c:pt>
                <c:pt idx="719593">
                  <c:v>0</c:v>
                </c:pt>
                <c:pt idx="719594">
                  <c:v>0</c:v>
                </c:pt>
                <c:pt idx="719595">
                  <c:v>0</c:v>
                </c:pt>
                <c:pt idx="719596">
                  <c:v>0</c:v>
                </c:pt>
                <c:pt idx="719597">
                  <c:v>0</c:v>
                </c:pt>
                <c:pt idx="719598">
                  <c:v>0</c:v>
                </c:pt>
                <c:pt idx="719599">
                  <c:v>0</c:v>
                </c:pt>
                <c:pt idx="719600">
                  <c:v>0</c:v>
                </c:pt>
                <c:pt idx="719601">
                  <c:v>0</c:v>
                </c:pt>
                <c:pt idx="719602">
                  <c:v>0</c:v>
                </c:pt>
                <c:pt idx="719603">
                  <c:v>0</c:v>
                </c:pt>
                <c:pt idx="719604">
                  <c:v>0</c:v>
                </c:pt>
                <c:pt idx="719605">
                  <c:v>0</c:v>
                </c:pt>
                <c:pt idx="719606">
                  <c:v>0</c:v>
                </c:pt>
                <c:pt idx="719607">
                  <c:v>0</c:v>
                </c:pt>
                <c:pt idx="719608">
                  <c:v>0</c:v>
                </c:pt>
                <c:pt idx="719609">
                  <c:v>0</c:v>
                </c:pt>
                <c:pt idx="719610">
                  <c:v>0</c:v>
                </c:pt>
                <c:pt idx="719611">
                  <c:v>0</c:v>
                </c:pt>
                <c:pt idx="719612">
                  <c:v>0</c:v>
                </c:pt>
                <c:pt idx="719613">
                  <c:v>0</c:v>
                </c:pt>
                <c:pt idx="719614">
                  <c:v>0</c:v>
                </c:pt>
                <c:pt idx="719615">
                  <c:v>0</c:v>
                </c:pt>
                <c:pt idx="719616">
                  <c:v>0</c:v>
                </c:pt>
                <c:pt idx="719617">
                  <c:v>0</c:v>
                </c:pt>
                <c:pt idx="719618">
                  <c:v>0</c:v>
                </c:pt>
                <c:pt idx="719619">
                  <c:v>0</c:v>
                </c:pt>
                <c:pt idx="719620">
                  <c:v>0</c:v>
                </c:pt>
                <c:pt idx="719621">
                  <c:v>0</c:v>
                </c:pt>
                <c:pt idx="719622">
                  <c:v>0</c:v>
                </c:pt>
                <c:pt idx="719623">
                  <c:v>0</c:v>
                </c:pt>
                <c:pt idx="719624">
                  <c:v>0</c:v>
                </c:pt>
                <c:pt idx="719625">
                  <c:v>0</c:v>
                </c:pt>
                <c:pt idx="719626">
                  <c:v>0</c:v>
                </c:pt>
                <c:pt idx="719627">
                  <c:v>0</c:v>
                </c:pt>
                <c:pt idx="719628">
                  <c:v>0</c:v>
                </c:pt>
                <c:pt idx="719629">
                  <c:v>0</c:v>
                </c:pt>
                <c:pt idx="719630">
                  <c:v>0</c:v>
                </c:pt>
                <c:pt idx="719631">
                  <c:v>0</c:v>
                </c:pt>
                <c:pt idx="719632">
                  <c:v>0</c:v>
                </c:pt>
                <c:pt idx="719633">
                  <c:v>0</c:v>
                </c:pt>
                <c:pt idx="719634">
                  <c:v>0</c:v>
                </c:pt>
                <c:pt idx="719635">
                  <c:v>0</c:v>
                </c:pt>
                <c:pt idx="719636">
                  <c:v>0</c:v>
                </c:pt>
                <c:pt idx="719637">
                  <c:v>0</c:v>
                </c:pt>
                <c:pt idx="719638">
                  <c:v>0</c:v>
                </c:pt>
                <c:pt idx="719639">
                  <c:v>0</c:v>
                </c:pt>
                <c:pt idx="719640">
                  <c:v>0</c:v>
                </c:pt>
                <c:pt idx="719641">
                  <c:v>0</c:v>
                </c:pt>
                <c:pt idx="719642">
                  <c:v>0</c:v>
                </c:pt>
                <c:pt idx="719643">
                  <c:v>0</c:v>
                </c:pt>
                <c:pt idx="719644">
                  <c:v>0</c:v>
                </c:pt>
                <c:pt idx="719645">
                  <c:v>0</c:v>
                </c:pt>
                <c:pt idx="719646">
                  <c:v>0</c:v>
                </c:pt>
                <c:pt idx="719647">
                  <c:v>0</c:v>
                </c:pt>
                <c:pt idx="719648">
                  <c:v>0</c:v>
                </c:pt>
                <c:pt idx="719649">
                  <c:v>0</c:v>
                </c:pt>
                <c:pt idx="719650">
                  <c:v>0</c:v>
                </c:pt>
                <c:pt idx="719651">
                  <c:v>0</c:v>
                </c:pt>
                <c:pt idx="719652">
                  <c:v>0</c:v>
                </c:pt>
                <c:pt idx="719653">
                  <c:v>0</c:v>
                </c:pt>
                <c:pt idx="719654">
                  <c:v>0</c:v>
                </c:pt>
                <c:pt idx="719655">
                  <c:v>0</c:v>
                </c:pt>
                <c:pt idx="719656">
                  <c:v>0</c:v>
                </c:pt>
                <c:pt idx="719657">
                  <c:v>0</c:v>
                </c:pt>
                <c:pt idx="719658">
                  <c:v>0</c:v>
                </c:pt>
                <c:pt idx="719659">
                  <c:v>0</c:v>
                </c:pt>
                <c:pt idx="719660">
                  <c:v>0</c:v>
                </c:pt>
                <c:pt idx="719661">
                  <c:v>0</c:v>
                </c:pt>
                <c:pt idx="719662">
                  <c:v>0</c:v>
                </c:pt>
                <c:pt idx="719663">
                  <c:v>0</c:v>
                </c:pt>
                <c:pt idx="719664">
                  <c:v>0</c:v>
                </c:pt>
                <c:pt idx="719665">
                  <c:v>0</c:v>
                </c:pt>
                <c:pt idx="719666">
                  <c:v>0</c:v>
                </c:pt>
                <c:pt idx="719667">
                  <c:v>0</c:v>
                </c:pt>
                <c:pt idx="719668">
                  <c:v>0</c:v>
                </c:pt>
                <c:pt idx="719669">
                  <c:v>0</c:v>
                </c:pt>
                <c:pt idx="719670">
                  <c:v>0</c:v>
                </c:pt>
                <c:pt idx="719671">
                  <c:v>0</c:v>
                </c:pt>
                <c:pt idx="719672">
                  <c:v>0</c:v>
                </c:pt>
                <c:pt idx="719673">
                  <c:v>0</c:v>
                </c:pt>
                <c:pt idx="719674">
                  <c:v>0</c:v>
                </c:pt>
                <c:pt idx="719675">
                  <c:v>0</c:v>
                </c:pt>
                <c:pt idx="719676">
                  <c:v>0</c:v>
                </c:pt>
                <c:pt idx="719677">
                  <c:v>0</c:v>
                </c:pt>
                <c:pt idx="719678">
                  <c:v>0</c:v>
                </c:pt>
                <c:pt idx="719679">
                  <c:v>0</c:v>
                </c:pt>
                <c:pt idx="719680">
                  <c:v>0</c:v>
                </c:pt>
                <c:pt idx="719681">
                  <c:v>0</c:v>
                </c:pt>
                <c:pt idx="719682">
                  <c:v>0</c:v>
                </c:pt>
                <c:pt idx="719683">
                  <c:v>0</c:v>
                </c:pt>
                <c:pt idx="719684">
                  <c:v>0</c:v>
                </c:pt>
                <c:pt idx="719685">
                  <c:v>0</c:v>
                </c:pt>
                <c:pt idx="719686">
                  <c:v>0</c:v>
                </c:pt>
                <c:pt idx="719687">
                  <c:v>0</c:v>
                </c:pt>
                <c:pt idx="719688">
                  <c:v>0</c:v>
                </c:pt>
                <c:pt idx="719689">
                  <c:v>0</c:v>
                </c:pt>
                <c:pt idx="719690">
                  <c:v>0</c:v>
                </c:pt>
                <c:pt idx="719691">
                  <c:v>0</c:v>
                </c:pt>
                <c:pt idx="719692">
                  <c:v>0</c:v>
                </c:pt>
                <c:pt idx="719693">
                  <c:v>0</c:v>
                </c:pt>
                <c:pt idx="719694">
                  <c:v>0</c:v>
                </c:pt>
                <c:pt idx="719695">
                  <c:v>0</c:v>
                </c:pt>
                <c:pt idx="719696">
                  <c:v>0</c:v>
                </c:pt>
                <c:pt idx="719697">
                  <c:v>0</c:v>
                </c:pt>
                <c:pt idx="719698">
                  <c:v>0</c:v>
                </c:pt>
                <c:pt idx="719699">
                  <c:v>0</c:v>
                </c:pt>
                <c:pt idx="719700">
                  <c:v>0</c:v>
                </c:pt>
                <c:pt idx="719701">
                  <c:v>0</c:v>
                </c:pt>
                <c:pt idx="719702">
                  <c:v>0</c:v>
                </c:pt>
                <c:pt idx="719703">
                  <c:v>0</c:v>
                </c:pt>
                <c:pt idx="719704">
                  <c:v>0</c:v>
                </c:pt>
                <c:pt idx="719705">
                  <c:v>0</c:v>
                </c:pt>
                <c:pt idx="719706">
                  <c:v>0</c:v>
                </c:pt>
                <c:pt idx="719707">
                  <c:v>0</c:v>
                </c:pt>
                <c:pt idx="719708">
                  <c:v>0</c:v>
                </c:pt>
                <c:pt idx="719709">
                  <c:v>0</c:v>
                </c:pt>
                <c:pt idx="719710">
                  <c:v>0</c:v>
                </c:pt>
                <c:pt idx="719711">
                  <c:v>0</c:v>
                </c:pt>
                <c:pt idx="719712">
                  <c:v>0</c:v>
                </c:pt>
                <c:pt idx="719713">
                  <c:v>0</c:v>
                </c:pt>
                <c:pt idx="719714">
                  <c:v>0</c:v>
                </c:pt>
                <c:pt idx="719715">
                  <c:v>0</c:v>
                </c:pt>
                <c:pt idx="719716">
                  <c:v>0</c:v>
                </c:pt>
                <c:pt idx="719717">
                  <c:v>0</c:v>
                </c:pt>
                <c:pt idx="719718">
                  <c:v>0</c:v>
                </c:pt>
                <c:pt idx="719719">
                  <c:v>0</c:v>
                </c:pt>
                <c:pt idx="719720">
                  <c:v>0</c:v>
                </c:pt>
                <c:pt idx="719721">
                  <c:v>0</c:v>
                </c:pt>
                <c:pt idx="719722">
                  <c:v>0</c:v>
                </c:pt>
                <c:pt idx="719723">
                  <c:v>0</c:v>
                </c:pt>
                <c:pt idx="719724">
                  <c:v>0</c:v>
                </c:pt>
                <c:pt idx="719725">
                  <c:v>0</c:v>
                </c:pt>
                <c:pt idx="719726">
                  <c:v>0</c:v>
                </c:pt>
                <c:pt idx="719727">
                  <c:v>0</c:v>
                </c:pt>
                <c:pt idx="719728">
                  <c:v>0</c:v>
                </c:pt>
                <c:pt idx="719729">
                  <c:v>0</c:v>
                </c:pt>
                <c:pt idx="719730">
                  <c:v>0</c:v>
                </c:pt>
                <c:pt idx="719731">
                  <c:v>0</c:v>
                </c:pt>
                <c:pt idx="719732">
                  <c:v>0</c:v>
                </c:pt>
                <c:pt idx="719733">
                  <c:v>0</c:v>
                </c:pt>
                <c:pt idx="719734">
                  <c:v>0</c:v>
                </c:pt>
                <c:pt idx="719735">
                  <c:v>0</c:v>
                </c:pt>
                <c:pt idx="719736">
                  <c:v>0</c:v>
                </c:pt>
                <c:pt idx="719737">
                  <c:v>0</c:v>
                </c:pt>
                <c:pt idx="719738">
                  <c:v>0</c:v>
                </c:pt>
                <c:pt idx="719739">
                  <c:v>0</c:v>
                </c:pt>
                <c:pt idx="719740">
                  <c:v>0</c:v>
                </c:pt>
                <c:pt idx="719741">
                  <c:v>0</c:v>
                </c:pt>
                <c:pt idx="719742">
                  <c:v>0</c:v>
                </c:pt>
                <c:pt idx="719743">
                  <c:v>0</c:v>
                </c:pt>
                <c:pt idx="719744">
                  <c:v>0</c:v>
                </c:pt>
                <c:pt idx="719745">
                  <c:v>0</c:v>
                </c:pt>
                <c:pt idx="719746">
                  <c:v>0</c:v>
                </c:pt>
                <c:pt idx="719747">
                  <c:v>0</c:v>
                </c:pt>
                <c:pt idx="719748">
                  <c:v>0</c:v>
                </c:pt>
                <c:pt idx="719749">
                  <c:v>0</c:v>
                </c:pt>
                <c:pt idx="719750">
                  <c:v>0</c:v>
                </c:pt>
                <c:pt idx="719751">
                  <c:v>0</c:v>
                </c:pt>
                <c:pt idx="719752">
                  <c:v>0</c:v>
                </c:pt>
                <c:pt idx="719753">
                  <c:v>0</c:v>
                </c:pt>
                <c:pt idx="719754">
                  <c:v>0</c:v>
                </c:pt>
                <c:pt idx="719755">
                  <c:v>0</c:v>
                </c:pt>
                <c:pt idx="719756">
                  <c:v>0</c:v>
                </c:pt>
                <c:pt idx="719757">
                  <c:v>0</c:v>
                </c:pt>
                <c:pt idx="719758">
                  <c:v>0</c:v>
                </c:pt>
                <c:pt idx="719759">
                  <c:v>0</c:v>
                </c:pt>
                <c:pt idx="719760">
                  <c:v>0</c:v>
                </c:pt>
                <c:pt idx="719761">
                  <c:v>0</c:v>
                </c:pt>
                <c:pt idx="719762">
                  <c:v>0</c:v>
                </c:pt>
                <c:pt idx="719763">
                  <c:v>0</c:v>
                </c:pt>
                <c:pt idx="719764">
                  <c:v>0</c:v>
                </c:pt>
                <c:pt idx="719765">
                  <c:v>0</c:v>
                </c:pt>
                <c:pt idx="719766">
                  <c:v>0</c:v>
                </c:pt>
                <c:pt idx="719767">
                  <c:v>0</c:v>
                </c:pt>
                <c:pt idx="719768">
                  <c:v>0</c:v>
                </c:pt>
                <c:pt idx="719769">
                  <c:v>0</c:v>
                </c:pt>
                <c:pt idx="719770">
                  <c:v>0</c:v>
                </c:pt>
                <c:pt idx="719771">
                  <c:v>0</c:v>
                </c:pt>
                <c:pt idx="719772">
                  <c:v>0</c:v>
                </c:pt>
                <c:pt idx="719773">
                  <c:v>0</c:v>
                </c:pt>
                <c:pt idx="719774">
                  <c:v>0</c:v>
                </c:pt>
                <c:pt idx="719775">
                  <c:v>0</c:v>
                </c:pt>
                <c:pt idx="719776">
                  <c:v>0</c:v>
                </c:pt>
                <c:pt idx="719777">
                  <c:v>0</c:v>
                </c:pt>
                <c:pt idx="719778">
                  <c:v>0</c:v>
                </c:pt>
                <c:pt idx="719779">
                  <c:v>0</c:v>
                </c:pt>
                <c:pt idx="719780">
                  <c:v>0</c:v>
                </c:pt>
                <c:pt idx="719781">
                  <c:v>0</c:v>
                </c:pt>
                <c:pt idx="719782">
                  <c:v>0</c:v>
                </c:pt>
                <c:pt idx="719783">
                  <c:v>0</c:v>
                </c:pt>
                <c:pt idx="719784">
                  <c:v>0</c:v>
                </c:pt>
                <c:pt idx="719785">
                  <c:v>0</c:v>
                </c:pt>
                <c:pt idx="719786">
                  <c:v>0</c:v>
                </c:pt>
                <c:pt idx="719787">
                  <c:v>0</c:v>
                </c:pt>
                <c:pt idx="719788">
                  <c:v>0</c:v>
                </c:pt>
                <c:pt idx="719789">
                  <c:v>0</c:v>
                </c:pt>
                <c:pt idx="719790">
                  <c:v>0</c:v>
                </c:pt>
                <c:pt idx="719791">
                  <c:v>0</c:v>
                </c:pt>
                <c:pt idx="719792">
                  <c:v>0</c:v>
                </c:pt>
                <c:pt idx="719793">
                  <c:v>0</c:v>
                </c:pt>
                <c:pt idx="719794">
                  <c:v>0</c:v>
                </c:pt>
                <c:pt idx="719795">
                  <c:v>0</c:v>
                </c:pt>
                <c:pt idx="719796">
                  <c:v>0</c:v>
                </c:pt>
                <c:pt idx="719797">
                  <c:v>0</c:v>
                </c:pt>
                <c:pt idx="719798">
                  <c:v>0</c:v>
                </c:pt>
                <c:pt idx="719799">
                  <c:v>0</c:v>
                </c:pt>
                <c:pt idx="719800">
                  <c:v>0</c:v>
                </c:pt>
                <c:pt idx="719801">
                  <c:v>0</c:v>
                </c:pt>
                <c:pt idx="719802">
                  <c:v>0</c:v>
                </c:pt>
                <c:pt idx="719803">
                  <c:v>0</c:v>
                </c:pt>
                <c:pt idx="719804">
                  <c:v>0</c:v>
                </c:pt>
                <c:pt idx="719805">
                  <c:v>0</c:v>
                </c:pt>
                <c:pt idx="719806">
                  <c:v>0</c:v>
                </c:pt>
                <c:pt idx="719807">
                  <c:v>0</c:v>
                </c:pt>
                <c:pt idx="719808">
                  <c:v>0</c:v>
                </c:pt>
                <c:pt idx="719809">
                  <c:v>0</c:v>
                </c:pt>
                <c:pt idx="719810">
                  <c:v>0</c:v>
                </c:pt>
                <c:pt idx="719811">
                  <c:v>0</c:v>
                </c:pt>
                <c:pt idx="719812">
                  <c:v>0</c:v>
                </c:pt>
                <c:pt idx="719813">
                  <c:v>0</c:v>
                </c:pt>
                <c:pt idx="719814">
                  <c:v>0</c:v>
                </c:pt>
                <c:pt idx="719815">
                  <c:v>0</c:v>
                </c:pt>
                <c:pt idx="719816">
                  <c:v>0</c:v>
                </c:pt>
                <c:pt idx="719817">
                  <c:v>0</c:v>
                </c:pt>
                <c:pt idx="719818">
                  <c:v>0</c:v>
                </c:pt>
                <c:pt idx="719819">
                  <c:v>0</c:v>
                </c:pt>
                <c:pt idx="719820">
                  <c:v>0</c:v>
                </c:pt>
                <c:pt idx="719821">
                  <c:v>0</c:v>
                </c:pt>
                <c:pt idx="719822">
                  <c:v>0</c:v>
                </c:pt>
                <c:pt idx="719823">
                  <c:v>0</c:v>
                </c:pt>
                <c:pt idx="719824">
                  <c:v>0</c:v>
                </c:pt>
                <c:pt idx="719825">
                  <c:v>0</c:v>
                </c:pt>
                <c:pt idx="719826">
                  <c:v>0</c:v>
                </c:pt>
                <c:pt idx="719827">
                  <c:v>0</c:v>
                </c:pt>
                <c:pt idx="719828">
                  <c:v>0</c:v>
                </c:pt>
                <c:pt idx="719829">
                  <c:v>0</c:v>
                </c:pt>
                <c:pt idx="719830">
                  <c:v>0</c:v>
                </c:pt>
                <c:pt idx="719831">
                  <c:v>0</c:v>
                </c:pt>
                <c:pt idx="719832">
                  <c:v>0</c:v>
                </c:pt>
                <c:pt idx="719833">
                  <c:v>0</c:v>
                </c:pt>
                <c:pt idx="719834">
                  <c:v>0</c:v>
                </c:pt>
                <c:pt idx="719835">
                  <c:v>0</c:v>
                </c:pt>
                <c:pt idx="719836">
                  <c:v>0</c:v>
                </c:pt>
                <c:pt idx="719837">
                  <c:v>0</c:v>
                </c:pt>
                <c:pt idx="719838">
                  <c:v>0</c:v>
                </c:pt>
                <c:pt idx="719839">
                  <c:v>0</c:v>
                </c:pt>
                <c:pt idx="719840">
                  <c:v>0</c:v>
                </c:pt>
                <c:pt idx="719841">
                  <c:v>0</c:v>
                </c:pt>
                <c:pt idx="719842">
                  <c:v>0</c:v>
                </c:pt>
                <c:pt idx="719843">
                  <c:v>0</c:v>
                </c:pt>
                <c:pt idx="719844">
                  <c:v>0</c:v>
                </c:pt>
                <c:pt idx="719845">
                  <c:v>0</c:v>
                </c:pt>
                <c:pt idx="719846">
                  <c:v>0</c:v>
                </c:pt>
                <c:pt idx="719847">
                  <c:v>0</c:v>
                </c:pt>
                <c:pt idx="719848">
                  <c:v>0</c:v>
                </c:pt>
                <c:pt idx="719849">
                  <c:v>0</c:v>
                </c:pt>
                <c:pt idx="719850">
                  <c:v>0</c:v>
                </c:pt>
                <c:pt idx="719851">
                  <c:v>0</c:v>
                </c:pt>
                <c:pt idx="719852">
                  <c:v>0</c:v>
                </c:pt>
                <c:pt idx="719853">
                  <c:v>0</c:v>
                </c:pt>
                <c:pt idx="719854">
                  <c:v>0</c:v>
                </c:pt>
                <c:pt idx="719855">
                  <c:v>0</c:v>
                </c:pt>
                <c:pt idx="719856">
                  <c:v>0</c:v>
                </c:pt>
                <c:pt idx="719857">
                  <c:v>0</c:v>
                </c:pt>
                <c:pt idx="719858">
                  <c:v>0</c:v>
                </c:pt>
                <c:pt idx="719859">
                  <c:v>0</c:v>
                </c:pt>
                <c:pt idx="719860">
                  <c:v>0</c:v>
                </c:pt>
                <c:pt idx="719861">
                  <c:v>0</c:v>
                </c:pt>
                <c:pt idx="719862">
                  <c:v>0</c:v>
                </c:pt>
                <c:pt idx="719863">
                  <c:v>0</c:v>
                </c:pt>
                <c:pt idx="719864">
                  <c:v>0</c:v>
                </c:pt>
                <c:pt idx="719865">
                  <c:v>0</c:v>
                </c:pt>
                <c:pt idx="719866">
                  <c:v>0</c:v>
                </c:pt>
                <c:pt idx="719867">
                  <c:v>0</c:v>
                </c:pt>
                <c:pt idx="719868">
                  <c:v>0</c:v>
                </c:pt>
                <c:pt idx="719869">
                  <c:v>0</c:v>
                </c:pt>
                <c:pt idx="719870">
                  <c:v>0</c:v>
                </c:pt>
                <c:pt idx="719871">
                  <c:v>0</c:v>
                </c:pt>
                <c:pt idx="719872">
                  <c:v>0</c:v>
                </c:pt>
                <c:pt idx="719873">
                  <c:v>0</c:v>
                </c:pt>
                <c:pt idx="719874">
                  <c:v>0</c:v>
                </c:pt>
                <c:pt idx="719875">
                  <c:v>0</c:v>
                </c:pt>
                <c:pt idx="719876">
                  <c:v>0</c:v>
                </c:pt>
                <c:pt idx="719877">
                  <c:v>0</c:v>
                </c:pt>
                <c:pt idx="719878">
                  <c:v>0</c:v>
                </c:pt>
                <c:pt idx="719879">
                  <c:v>0</c:v>
                </c:pt>
                <c:pt idx="719880">
                  <c:v>0</c:v>
                </c:pt>
                <c:pt idx="719881">
                  <c:v>0</c:v>
                </c:pt>
                <c:pt idx="719882">
                  <c:v>0</c:v>
                </c:pt>
                <c:pt idx="719883">
                  <c:v>0</c:v>
                </c:pt>
                <c:pt idx="719884">
                  <c:v>0</c:v>
                </c:pt>
                <c:pt idx="719885">
                  <c:v>0</c:v>
                </c:pt>
                <c:pt idx="719886">
                  <c:v>0</c:v>
                </c:pt>
                <c:pt idx="719887">
                  <c:v>0</c:v>
                </c:pt>
                <c:pt idx="719888">
                  <c:v>0</c:v>
                </c:pt>
                <c:pt idx="719889">
                  <c:v>0</c:v>
                </c:pt>
                <c:pt idx="719890">
                  <c:v>0</c:v>
                </c:pt>
                <c:pt idx="719891">
                  <c:v>0</c:v>
                </c:pt>
                <c:pt idx="719892">
                  <c:v>0</c:v>
                </c:pt>
                <c:pt idx="719893">
                  <c:v>0</c:v>
                </c:pt>
                <c:pt idx="719894">
                  <c:v>0</c:v>
                </c:pt>
                <c:pt idx="719895">
                  <c:v>0</c:v>
                </c:pt>
                <c:pt idx="719896">
                  <c:v>0</c:v>
                </c:pt>
                <c:pt idx="719897">
                  <c:v>0</c:v>
                </c:pt>
                <c:pt idx="719898">
                  <c:v>0</c:v>
                </c:pt>
                <c:pt idx="719899">
                  <c:v>0</c:v>
                </c:pt>
                <c:pt idx="719900">
                  <c:v>0</c:v>
                </c:pt>
                <c:pt idx="719901">
                  <c:v>0</c:v>
                </c:pt>
                <c:pt idx="719902">
                  <c:v>0</c:v>
                </c:pt>
                <c:pt idx="719903">
                  <c:v>0</c:v>
                </c:pt>
                <c:pt idx="719904">
                  <c:v>0</c:v>
                </c:pt>
                <c:pt idx="719905">
                  <c:v>0</c:v>
                </c:pt>
                <c:pt idx="719906">
                  <c:v>0</c:v>
                </c:pt>
                <c:pt idx="719907">
                  <c:v>0</c:v>
                </c:pt>
                <c:pt idx="719908">
                  <c:v>0</c:v>
                </c:pt>
                <c:pt idx="719909">
                  <c:v>0</c:v>
                </c:pt>
                <c:pt idx="719910">
                  <c:v>0</c:v>
                </c:pt>
                <c:pt idx="719911">
                  <c:v>0</c:v>
                </c:pt>
                <c:pt idx="719912">
                  <c:v>0</c:v>
                </c:pt>
                <c:pt idx="719913">
                  <c:v>0</c:v>
                </c:pt>
                <c:pt idx="719914">
                  <c:v>0</c:v>
                </c:pt>
                <c:pt idx="719915">
                  <c:v>0</c:v>
                </c:pt>
                <c:pt idx="719916">
                  <c:v>0</c:v>
                </c:pt>
                <c:pt idx="719917">
                  <c:v>0</c:v>
                </c:pt>
                <c:pt idx="719918">
                  <c:v>0</c:v>
                </c:pt>
                <c:pt idx="719919">
                  <c:v>0</c:v>
                </c:pt>
                <c:pt idx="719920">
                  <c:v>0</c:v>
                </c:pt>
                <c:pt idx="719921">
                  <c:v>0</c:v>
                </c:pt>
                <c:pt idx="719922">
                  <c:v>0</c:v>
                </c:pt>
                <c:pt idx="719923">
                  <c:v>0</c:v>
                </c:pt>
                <c:pt idx="719924">
                  <c:v>0</c:v>
                </c:pt>
                <c:pt idx="719925">
                  <c:v>0</c:v>
                </c:pt>
                <c:pt idx="719926">
                  <c:v>0</c:v>
                </c:pt>
                <c:pt idx="719927">
                  <c:v>0</c:v>
                </c:pt>
                <c:pt idx="719928">
                  <c:v>0</c:v>
                </c:pt>
                <c:pt idx="719929">
                  <c:v>0</c:v>
                </c:pt>
                <c:pt idx="719930">
                  <c:v>0</c:v>
                </c:pt>
                <c:pt idx="719931">
                  <c:v>0</c:v>
                </c:pt>
                <c:pt idx="719932">
                  <c:v>0</c:v>
                </c:pt>
                <c:pt idx="719933">
                  <c:v>0</c:v>
                </c:pt>
                <c:pt idx="719934">
                  <c:v>0</c:v>
                </c:pt>
                <c:pt idx="719935">
                  <c:v>0</c:v>
                </c:pt>
                <c:pt idx="719936">
                  <c:v>0</c:v>
                </c:pt>
                <c:pt idx="719937">
                  <c:v>0</c:v>
                </c:pt>
                <c:pt idx="719938">
                  <c:v>0</c:v>
                </c:pt>
                <c:pt idx="719939">
                  <c:v>0</c:v>
                </c:pt>
                <c:pt idx="719940">
                  <c:v>0</c:v>
                </c:pt>
                <c:pt idx="719941">
                  <c:v>0</c:v>
                </c:pt>
                <c:pt idx="719942">
                  <c:v>0</c:v>
                </c:pt>
                <c:pt idx="719943">
                  <c:v>0</c:v>
                </c:pt>
                <c:pt idx="719944">
                  <c:v>0</c:v>
                </c:pt>
                <c:pt idx="719945">
                  <c:v>0</c:v>
                </c:pt>
                <c:pt idx="719946">
                  <c:v>0</c:v>
                </c:pt>
                <c:pt idx="719947">
                  <c:v>0</c:v>
                </c:pt>
                <c:pt idx="719948">
                  <c:v>0</c:v>
                </c:pt>
                <c:pt idx="719949">
                  <c:v>0</c:v>
                </c:pt>
                <c:pt idx="719950">
                  <c:v>0</c:v>
                </c:pt>
                <c:pt idx="719951">
                  <c:v>0</c:v>
                </c:pt>
                <c:pt idx="719952">
                  <c:v>0</c:v>
                </c:pt>
                <c:pt idx="719953">
                  <c:v>0</c:v>
                </c:pt>
                <c:pt idx="719954">
                  <c:v>0</c:v>
                </c:pt>
                <c:pt idx="719955">
                  <c:v>0</c:v>
                </c:pt>
                <c:pt idx="719956">
                  <c:v>0</c:v>
                </c:pt>
                <c:pt idx="719957">
                  <c:v>0</c:v>
                </c:pt>
                <c:pt idx="719958">
                  <c:v>0</c:v>
                </c:pt>
                <c:pt idx="719959">
                  <c:v>0</c:v>
                </c:pt>
                <c:pt idx="719960">
                  <c:v>0</c:v>
                </c:pt>
                <c:pt idx="719961">
                  <c:v>0</c:v>
                </c:pt>
                <c:pt idx="719962">
                  <c:v>0</c:v>
                </c:pt>
                <c:pt idx="719963">
                  <c:v>0</c:v>
                </c:pt>
                <c:pt idx="719964">
                  <c:v>0</c:v>
                </c:pt>
                <c:pt idx="719965">
                  <c:v>0</c:v>
                </c:pt>
                <c:pt idx="719966">
                  <c:v>0</c:v>
                </c:pt>
                <c:pt idx="719967">
                  <c:v>0</c:v>
                </c:pt>
                <c:pt idx="719968">
                  <c:v>0</c:v>
                </c:pt>
                <c:pt idx="719969">
                  <c:v>0</c:v>
                </c:pt>
                <c:pt idx="719970">
                  <c:v>0</c:v>
                </c:pt>
                <c:pt idx="719971">
                  <c:v>0</c:v>
                </c:pt>
                <c:pt idx="719972">
                  <c:v>0</c:v>
                </c:pt>
                <c:pt idx="719973">
                  <c:v>0</c:v>
                </c:pt>
                <c:pt idx="719974">
                  <c:v>0</c:v>
                </c:pt>
                <c:pt idx="719975">
                  <c:v>0</c:v>
                </c:pt>
                <c:pt idx="719976">
                  <c:v>0</c:v>
                </c:pt>
                <c:pt idx="719977">
                  <c:v>0</c:v>
                </c:pt>
                <c:pt idx="719978">
                  <c:v>0</c:v>
                </c:pt>
                <c:pt idx="719979">
                  <c:v>0</c:v>
                </c:pt>
                <c:pt idx="719980">
                  <c:v>0</c:v>
                </c:pt>
                <c:pt idx="719981">
                  <c:v>0</c:v>
                </c:pt>
                <c:pt idx="719982">
                  <c:v>0</c:v>
                </c:pt>
                <c:pt idx="719983">
                  <c:v>0</c:v>
                </c:pt>
                <c:pt idx="719984">
                  <c:v>0</c:v>
                </c:pt>
                <c:pt idx="719985">
                  <c:v>0</c:v>
                </c:pt>
                <c:pt idx="719986">
                  <c:v>0</c:v>
                </c:pt>
                <c:pt idx="719987">
                  <c:v>0</c:v>
                </c:pt>
                <c:pt idx="719988">
                  <c:v>0</c:v>
                </c:pt>
                <c:pt idx="719989">
                  <c:v>0</c:v>
                </c:pt>
                <c:pt idx="719990">
                  <c:v>0</c:v>
                </c:pt>
                <c:pt idx="719991">
                  <c:v>0</c:v>
                </c:pt>
                <c:pt idx="719992">
                  <c:v>0</c:v>
                </c:pt>
                <c:pt idx="719993">
                  <c:v>0</c:v>
                </c:pt>
                <c:pt idx="719994">
                  <c:v>0</c:v>
                </c:pt>
                <c:pt idx="719995">
                  <c:v>0</c:v>
                </c:pt>
                <c:pt idx="719996">
                  <c:v>0</c:v>
                </c:pt>
                <c:pt idx="719997">
                  <c:v>0</c:v>
                </c:pt>
                <c:pt idx="719998">
                  <c:v>0</c:v>
                </c:pt>
                <c:pt idx="719999">
                  <c:v>0</c:v>
                </c:pt>
                <c:pt idx="720000">
                  <c:v>0</c:v>
                </c:pt>
                <c:pt idx="720001">
                  <c:v>0</c:v>
                </c:pt>
                <c:pt idx="720002">
                  <c:v>0</c:v>
                </c:pt>
                <c:pt idx="720003">
                  <c:v>0</c:v>
                </c:pt>
                <c:pt idx="720004">
                  <c:v>0</c:v>
                </c:pt>
                <c:pt idx="720005">
                  <c:v>0</c:v>
                </c:pt>
                <c:pt idx="720006">
                  <c:v>0</c:v>
                </c:pt>
                <c:pt idx="720007">
                  <c:v>0</c:v>
                </c:pt>
                <c:pt idx="720008">
                  <c:v>0</c:v>
                </c:pt>
                <c:pt idx="720009">
                  <c:v>0</c:v>
                </c:pt>
                <c:pt idx="720010">
                  <c:v>0</c:v>
                </c:pt>
                <c:pt idx="720011">
                  <c:v>0</c:v>
                </c:pt>
                <c:pt idx="720012">
                  <c:v>0</c:v>
                </c:pt>
                <c:pt idx="720013">
                  <c:v>0</c:v>
                </c:pt>
                <c:pt idx="720014">
                  <c:v>0</c:v>
                </c:pt>
                <c:pt idx="720015">
                  <c:v>0</c:v>
                </c:pt>
                <c:pt idx="720016">
                  <c:v>0</c:v>
                </c:pt>
                <c:pt idx="720017">
                  <c:v>0</c:v>
                </c:pt>
                <c:pt idx="720018">
                  <c:v>0</c:v>
                </c:pt>
                <c:pt idx="720019">
                  <c:v>0</c:v>
                </c:pt>
                <c:pt idx="720020">
                  <c:v>0</c:v>
                </c:pt>
                <c:pt idx="720021">
                  <c:v>0</c:v>
                </c:pt>
                <c:pt idx="720022">
                  <c:v>0</c:v>
                </c:pt>
                <c:pt idx="720023">
                  <c:v>0</c:v>
                </c:pt>
                <c:pt idx="720024">
                  <c:v>0</c:v>
                </c:pt>
                <c:pt idx="720025">
                  <c:v>0</c:v>
                </c:pt>
                <c:pt idx="720026">
                  <c:v>0</c:v>
                </c:pt>
                <c:pt idx="720027">
                  <c:v>0</c:v>
                </c:pt>
                <c:pt idx="720028">
                  <c:v>0</c:v>
                </c:pt>
                <c:pt idx="720029">
                  <c:v>0</c:v>
                </c:pt>
                <c:pt idx="720030">
                  <c:v>0</c:v>
                </c:pt>
                <c:pt idx="720031">
                  <c:v>0</c:v>
                </c:pt>
                <c:pt idx="720032">
                  <c:v>0</c:v>
                </c:pt>
                <c:pt idx="720033">
                  <c:v>0</c:v>
                </c:pt>
                <c:pt idx="720034">
                  <c:v>0</c:v>
                </c:pt>
                <c:pt idx="720035">
                  <c:v>0</c:v>
                </c:pt>
                <c:pt idx="720036">
                  <c:v>0</c:v>
                </c:pt>
                <c:pt idx="720037">
                  <c:v>0</c:v>
                </c:pt>
                <c:pt idx="720038">
                  <c:v>0</c:v>
                </c:pt>
                <c:pt idx="720039">
                  <c:v>0</c:v>
                </c:pt>
                <c:pt idx="720040">
                  <c:v>0</c:v>
                </c:pt>
                <c:pt idx="720041">
                  <c:v>0</c:v>
                </c:pt>
                <c:pt idx="720042">
                  <c:v>0</c:v>
                </c:pt>
                <c:pt idx="720043">
                  <c:v>0</c:v>
                </c:pt>
                <c:pt idx="720044">
                  <c:v>0</c:v>
                </c:pt>
                <c:pt idx="720045">
                  <c:v>0</c:v>
                </c:pt>
                <c:pt idx="720046">
                  <c:v>0</c:v>
                </c:pt>
                <c:pt idx="720047">
                  <c:v>0</c:v>
                </c:pt>
                <c:pt idx="720048">
                  <c:v>0</c:v>
                </c:pt>
                <c:pt idx="720049">
                  <c:v>0</c:v>
                </c:pt>
                <c:pt idx="720050">
                  <c:v>0</c:v>
                </c:pt>
                <c:pt idx="720051">
                  <c:v>0</c:v>
                </c:pt>
                <c:pt idx="720052">
                  <c:v>0</c:v>
                </c:pt>
                <c:pt idx="720053">
                  <c:v>0</c:v>
                </c:pt>
                <c:pt idx="720054">
                  <c:v>0</c:v>
                </c:pt>
                <c:pt idx="720055">
                  <c:v>0</c:v>
                </c:pt>
                <c:pt idx="720056">
                  <c:v>0</c:v>
                </c:pt>
                <c:pt idx="720057">
                  <c:v>0</c:v>
                </c:pt>
                <c:pt idx="720058">
                  <c:v>0</c:v>
                </c:pt>
                <c:pt idx="720059">
                  <c:v>0</c:v>
                </c:pt>
                <c:pt idx="720060">
                  <c:v>0</c:v>
                </c:pt>
                <c:pt idx="720061">
                  <c:v>0</c:v>
                </c:pt>
                <c:pt idx="720062">
                  <c:v>0</c:v>
                </c:pt>
                <c:pt idx="720063">
                  <c:v>0</c:v>
                </c:pt>
                <c:pt idx="720064">
                  <c:v>0</c:v>
                </c:pt>
                <c:pt idx="720065">
                  <c:v>0</c:v>
                </c:pt>
                <c:pt idx="720066">
                  <c:v>0</c:v>
                </c:pt>
                <c:pt idx="720067">
                  <c:v>0</c:v>
                </c:pt>
                <c:pt idx="720068">
                  <c:v>0</c:v>
                </c:pt>
                <c:pt idx="720069">
                  <c:v>0</c:v>
                </c:pt>
                <c:pt idx="720070">
                  <c:v>0</c:v>
                </c:pt>
                <c:pt idx="720071">
                  <c:v>0</c:v>
                </c:pt>
                <c:pt idx="720072">
                  <c:v>0</c:v>
                </c:pt>
                <c:pt idx="720073">
                  <c:v>0</c:v>
                </c:pt>
                <c:pt idx="720074">
                  <c:v>0</c:v>
                </c:pt>
                <c:pt idx="720075">
                  <c:v>0</c:v>
                </c:pt>
                <c:pt idx="720076">
                  <c:v>0</c:v>
                </c:pt>
                <c:pt idx="720077">
                  <c:v>0</c:v>
                </c:pt>
                <c:pt idx="720078">
                  <c:v>0</c:v>
                </c:pt>
                <c:pt idx="720079">
                  <c:v>0</c:v>
                </c:pt>
                <c:pt idx="720080">
                  <c:v>0</c:v>
                </c:pt>
                <c:pt idx="720081">
                  <c:v>0</c:v>
                </c:pt>
                <c:pt idx="720082">
                  <c:v>0</c:v>
                </c:pt>
                <c:pt idx="720083">
                  <c:v>0</c:v>
                </c:pt>
                <c:pt idx="720084">
                  <c:v>0</c:v>
                </c:pt>
                <c:pt idx="720085">
                  <c:v>0</c:v>
                </c:pt>
                <c:pt idx="720086">
                  <c:v>0</c:v>
                </c:pt>
                <c:pt idx="720087">
                  <c:v>0</c:v>
                </c:pt>
                <c:pt idx="720088">
                  <c:v>0</c:v>
                </c:pt>
                <c:pt idx="720089">
                  <c:v>0</c:v>
                </c:pt>
                <c:pt idx="720090">
                  <c:v>0</c:v>
                </c:pt>
                <c:pt idx="720091">
                  <c:v>0</c:v>
                </c:pt>
                <c:pt idx="720092">
                  <c:v>0</c:v>
                </c:pt>
                <c:pt idx="720093">
                  <c:v>0</c:v>
                </c:pt>
                <c:pt idx="720094">
                  <c:v>0</c:v>
                </c:pt>
                <c:pt idx="720095">
                  <c:v>0</c:v>
                </c:pt>
                <c:pt idx="720096">
                  <c:v>0</c:v>
                </c:pt>
                <c:pt idx="720097">
                  <c:v>0</c:v>
                </c:pt>
                <c:pt idx="720098">
                  <c:v>0</c:v>
                </c:pt>
                <c:pt idx="720099">
                  <c:v>0</c:v>
                </c:pt>
                <c:pt idx="720100">
                  <c:v>0</c:v>
                </c:pt>
                <c:pt idx="720101">
                  <c:v>0</c:v>
                </c:pt>
                <c:pt idx="720102">
                  <c:v>0</c:v>
                </c:pt>
                <c:pt idx="720103">
                  <c:v>0</c:v>
                </c:pt>
                <c:pt idx="720104">
                  <c:v>0</c:v>
                </c:pt>
                <c:pt idx="720105">
                  <c:v>0</c:v>
                </c:pt>
                <c:pt idx="720106">
                  <c:v>0</c:v>
                </c:pt>
                <c:pt idx="720107">
                  <c:v>0</c:v>
                </c:pt>
                <c:pt idx="720108">
                  <c:v>0</c:v>
                </c:pt>
                <c:pt idx="720109">
                  <c:v>0</c:v>
                </c:pt>
                <c:pt idx="720110">
                  <c:v>0</c:v>
                </c:pt>
                <c:pt idx="720111">
                  <c:v>0</c:v>
                </c:pt>
                <c:pt idx="720112">
                  <c:v>0</c:v>
                </c:pt>
                <c:pt idx="720113">
                  <c:v>0</c:v>
                </c:pt>
                <c:pt idx="720114">
                  <c:v>0</c:v>
                </c:pt>
                <c:pt idx="720115">
                  <c:v>0</c:v>
                </c:pt>
                <c:pt idx="720116">
                  <c:v>0</c:v>
                </c:pt>
                <c:pt idx="720117">
                  <c:v>0</c:v>
                </c:pt>
                <c:pt idx="720118">
                  <c:v>0</c:v>
                </c:pt>
                <c:pt idx="720119">
                  <c:v>0</c:v>
                </c:pt>
                <c:pt idx="720120">
                  <c:v>0</c:v>
                </c:pt>
                <c:pt idx="720121">
                  <c:v>0</c:v>
                </c:pt>
                <c:pt idx="720122">
                  <c:v>0</c:v>
                </c:pt>
                <c:pt idx="720123">
                  <c:v>0</c:v>
                </c:pt>
                <c:pt idx="720124">
                  <c:v>0</c:v>
                </c:pt>
                <c:pt idx="720125">
                  <c:v>0</c:v>
                </c:pt>
                <c:pt idx="720126">
                  <c:v>0</c:v>
                </c:pt>
                <c:pt idx="720127">
                  <c:v>0</c:v>
                </c:pt>
                <c:pt idx="720128">
                  <c:v>0</c:v>
                </c:pt>
                <c:pt idx="720129">
                  <c:v>0</c:v>
                </c:pt>
                <c:pt idx="720130">
                  <c:v>0</c:v>
                </c:pt>
                <c:pt idx="720131">
                  <c:v>0</c:v>
                </c:pt>
                <c:pt idx="720132">
                  <c:v>0</c:v>
                </c:pt>
                <c:pt idx="720133">
                  <c:v>0</c:v>
                </c:pt>
                <c:pt idx="720134">
                  <c:v>0</c:v>
                </c:pt>
                <c:pt idx="720135">
                  <c:v>0</c:v>
                </c:pt>
                <c:pt idx="720136">
                  <c:v>0</c:v>
                </c:pt>
                <c:pt idx="720137">
                  <c:v>0</c:v>
                </c:pt>
                <c:pt idx="720138">
                  <c:v>0</c:v>
                </c:pt>
                <c:pt idx="720139">
                  <c:v>0</c:v>
                </c:pt>
                <c:pt idx="720140">
                  <c:v>0</c:v>
                </c:pt>
                <c:pt idx="720141">
                  <c:v>0</c:v>
                </c:pt>
                <c:pt idx="720142">
                  <c:v>0</c:v>
                </c:pt>
                <c:pt idx="720143">
                  <c:v>0</c:v>
                </c:pt>
                <c:pt idx="720144">
                  <c:v>0</c:v>
                </c:pt>
                <c:pt idx="720145">
                  <c:v>0</c:v>
                </c:pt>
                <c:pt idx="720146">
                  <c:v>0</c:v>
                </c:pt>
                <c:pt idx="720147">
                  <c:v>0</c:v>
                </c:pt>
                <c:pt idx="720148">
                  <c:v>0</c:v>
                </c:pt>
                <c:pt idx="720149">
                  <c:v>0</c:v>
                </c:pt>
                <c:pt idx="720150">
                  <c:v>0</c:v>
                </c:pt>
                <c:pt idx="720151">
                  <c:v>0</c:v>
                </c:pt>
                <c:pt idx="720152">
                  <c:v>0</c:v>
                </c:pt>
                <c:pt idx="720153">
                  <c:v>0</c:v>
                </c:pt>
                <c:pt idx="720154">
                  <c:v>0</c:v>
                </c:pt>
                <c:pt idx="720155">
                  <c:v>0</c:v>
                </c:pt>
                <c:pt idx="720156">
                  <c:v>0</c:v>
                </c:pt>
                <c:pt idx="720157">
                  <c:v>0</c:v>
                </c:pt>
                <c:pt idx="720158">
                  <c:v>0</c:v>
                </c:pt>
                <c:pt idx="720159">
                  <c:v>0</c:v>
                </c:pt>
                <c:pt idx="720160">
                  <c:v>0</c:v>
                </c:pt>
                <c:pt idx="720161">
                  <c:v>0</c:v>
                </c:pt>
                <c:pt idx="720162">
                  <c:v>0</c:v>
                </c:pt>
                <c:pt idx="720163">
                  <c:v>0</c:v>
                </c:pt>
                <c:pt idx="720164">
                  <c:v>0</c:v>
                </c:pt>
                <c:pt idx="720165">
                  <c:v>0</c:v>
                </c:pt>
                <c:pt idx="720166">
                  <c:v>0</c:v>
                </c:pt>
                <c:pt idx="720167">
                  <c:v>0</c:v>
                </c:pt>
                <c:pt idx="720168">
                  <c:v>0</c:v>
                </c:pt>
                <c:pt idx="720169">
                  <c:v>0</c:v>
                </c:pt>
                <c:pt idx="720170">
                  <c:v>0</c:v>
                </c:pt>
                <c:pt idx="720171">
                  <c:v>0</c:v>
                </c:pt>
                <c:pt idx="720172">
                  <c:v>0</c:v>
                </c:pt>
                <c:pt idx="720173">
                  <c:v>0</c:v>
                </c:pt>
                <c:pt idx="720174">
                  <c:v>0</c:v>
                </c:pt>
                <c:pt idx="720175">
                  <c:v>0</c:v>
                </c:pt>
                <c:pt idx="720176">
                  <c:v>0</c:v>
                </c:pt>
                <c:pt idx="720177">
                  <c:v>0</c:v>
                </c:pt>
                <c:pt idx="720178">
                  <c:v>0</c:v>
                </c:pt>
                <c:pt idx="720179">
                  <c:v>0</c:v>
                </c:pt>
                <c:pt idx="720180">
                  <c:v>0</c:v>
                </c:pt>
                <c:pt idx="720181">
                  <c:v>0</c:v>
                </c:pt>
                <c:pt idx="720182">
                  <c:v>0</c:v>
                </c:pt>
                <c:pt idx="720183">
                  <c:v>0</c:v>
                </c:pt>
                <c:pt idx="720184">
                  <c:v>0</c:v>
                </c:pt>
                <c:pt idx="720185">
                  <c:v>0</c:v>
                </c:pt>
                <c:pt idx="720186">
                  <c:v>0</c:v>
                </c:pt>
                <c:pt idx="720187">
                  <c:v>0</c:v>
                </c:pt>
                <c:pt idx="720188">
                  <c:v>0</c:v>
                </c:pt>
                <c:pt idx="720189">
                  <c:v>0</c:v>
                </c:pt>
                <c:pt idx="720190">
                  <c:v>0</c:v>
                </c:pt>
                <c:pt idx="720191">
                  <c:v>0</c:v>
                </c:pt>
                <c:pt idx="720192">
                  <c:v>0</c:v>
                </c:pt>
                <c:pt idx="720193">
                  <c:v>0</c:v>
                </c:pt>
                <c:pt idx="720194">
                  <c:v>0</c:v>
                </c:pt>
                <c:pt idx="720195">
                  <c:v>0</c:v>
                </c:pt>
                <c:pt idx="720196">
                  <c:v>0</c:v>
                </c:pt>
                <c:pt idx="720197">
                  <c:v>0</c:v>
                </c:pt>
                <c:pt idx="720198">
                  <c:v>0</c:v>
                </c:pt>
                <c:pt idx="720199">
                  <c:v>0</c:v>
                </c:pt>
                <c:pt idx="720200">
                  <c:v>0</c:v>
                </c:pt>
                <c:pt idx="720201">
                  <c:v>0</c:v>
                </c:pt>
                <c:pt idx="720202">
                  <c:v>0</c:v>
                </c:pt>
                <c:pt idx="720203">
                  <c:v>0</c:v>
                </c:pt>
                <c:pt idx="720204">
                  <c:v>0</c:v>
                </c:pt>
                <c:pt idx="720205">
                  <c:v>0</c:v>
                </c:pt>
                <c:pt idx="720206">
                  <c:v>0</c:v>
                </c:pt>
                <c:pt idx="720207">
                  <c:v>0</c:v>
                </c:pt>
                <c:pt idx="720208">
                  <c:v>0</c:v>
                </c:pt>
                <c:pt idx="720209">
                  <c:v>0</c:v>
                </c:pt>
                <c:pt idx="720210">
                  <c:v>0</c:v>
                </c:pt>
                <c:pt idx="720211">
                  <c:v>0</c:v>
                </c:pt>
                <c:pt idx="720212">
                  <c:v>0</c:v>
                </c:pt>
                <c:pt idx="720213">
                  <c:v>0</c:v>
                </c:pt>
                <c:pt idx="720214">
                  <c:v>0</c:v>
                </c:pt>
                <c:pt idx="720215">
                  <c:v>0</c:v>
                </c:pt>
                <c:pt idx="720216">
                  <c:v>0</c:v>
                </c:pt>
                <c:pt idx="720217">
                  <c:v>0</c:v>
                </c:pt>
                <c:pt idx="720218">
                  <c:v>0</c:v>
                </c:pt>
                <c:pt idx="720219">
                  <c:v>0</c:v>
                </c:pt>
                <c:pt idx="720220">
                  <c:v>0</c:v>
                </c:pt>
                <c:pt idx="720221">
                  <c:v>0</c:v>
                </c:pt>
                <c:pt idx="720222">
                  <c:v>0</c:v>
                </c:pt>
                <c:pt idx="720223">
                  <c:v>0</c:v>
                </c:pt>
                <c:pt idx="720224">
                  <c:v>0</c:v>
                </c:pt>
                <c:pt idx="720225">
                  <c:v>0</c:v>
                </c:pt>
                <c:pt idx="720226">
                  <c:v>0</c:v>
                </c:pt>
                <c:pt idx="720227">
                  <c:v>0</c:v>
                </c:pt>
                <c:pt idx="720228">
                  <c:v>0</c:v>
                </c:pt>
                <c:pt idx="720229">
                  <c:v>0</c:v>
                </c:pt>
                <c:pt idx="720230">
                  <c:v>0</c:v>
                </c:pt>
                <c:pt idx="720231">
                  <c:v>0</c:v>
                </c:pt>
                <c:pt idx="720232">
                  <c:v>0</c:v>
                </c:pt>
                <c:pt idx="720233">
                  <c:v>0</c:v>
                </c:pt>
                <c:pt idx="720234">
                  <c:v>0</c:v>
                </c:pt>
                <c:pt idx="720235">
                  <c:v>0</c:v>
                </c:pt>
                <c:pt idx="720236">
                  <c:v>0</c:v>
                </c:pt>
                <c:pt idx="720237">
                  <c:v>0</c:v>
                </c:pt>
                <c:pt idx="720238">
                  <c:v>0</c:v>
                </c:pt>
                <c:pt idx="720239">
                  <c:v>0</c:v>
                </c:pt>
                <c:pt idx="720240">
                  <c:v>0</c:v>
                </c:pt>
                <c:pt idx="720241">
                  <c:v>0</c:v>
                </c:pt>
                <c:pt idx="720242">
                  <c:v>0</c:v>
                </c:pt>
                <c:pt idx="720243">
                  <c:v>0</c:v>
                </c:pt>
                <c:pt idx="720244">
                  <c:v>0</c:v>
                </c:pt>
                <c:pt idx="720245">
                  <c:v>0</c:v>
                </c:pt>
                <c:pt idx="720246">
                  <c:v>0</c:v>
                </c:pt>
                <c:pt idx="720247">
                  <c:v>0</c:v>
                </c:pt>
                <c:pt idx="720248">
                  <c:v>0</c:v>
                </c:pt>
                <c:pt idx="720249">
                  <c:v>0</c:v>
                </c:pt>
                <c:pt idx="720250">
                  <c:v>0</c:v>
                </c:pt>
                <c:pt idx="720251">
                  <c:v>0</c:v>
                </c:pt>
                <c:pt idx="720252">
                  <c:v>0</c:v>
                </c:pt>
                <c:pt idx="720253">
                  <c:v>0</c:v>
                </c:pt>
                <c:pt idx="720254">
                  <c:v>0</c:v>
                </c:pt>
                <c:pt idx="720255">
                  <c:v>0</c:v>
                </c:pt>
                <c:pt idx="720256">
                  <c:v>0</c:v>
                </c:pt>
                <c:pt idx="720257">
                  <c:v>0</c:v>
                </c:pt>
                <c:pt idx="720258">
                  <c:v>0</c:v>
                </c:pt>
                <c:pt idx="720259">
                  <c:v>0</c:v>
                </c:pt>
                <c:pt idx="720260">
                  <c:v>0</c:v>
                </c:pt>
                <c:pt idx="720261">
                  <c:v>0</c:v>
                </c:pt>
                <c:pt idx="720262">
                  <c:v>0</c:v>
                </c:pt>
                <c:pt idx="720263">
                  <c:v>0</c:v>
                </c:pt>
                <c:pt idx="720264">
                  <c:v>0</c:v>
                </c:pt>
                <c:pt idx="720265">
                  <c:v>0</c:v>
                </c:pt>
                <c:pt idx="720266">
                  <c:v>0</c:v>
                </c:pt>
                <c:pt idx="720267">
                  <c:v>0</c:v>
                </c:pt>
                <c:pt idx="720268">
                  <c:v>0</c:v>
                </c:pt>
                <c:pt idx="720269">
                  <c:v>0</c:v>
                </c:pt>
                <c:pt idx="720270">
                  <c:v>0</c:v>
                </c:pt>
                <c:pt idx="720271">
                  <c:v>0</c:v>
                </c:pt>
                <c:pt idx="720272">
                  <c:v>0</c:v>
                </c:pt>
                <c:pt idx="720273">
                  <c:v>0</c:v>
                </c:pt>
                <c:pt idx="720274">
                  <c:v>0</c:v>
                </c:pt>
                <c:pt idx="720275">
                  <c:v>0</c:v>
                </c:pt>
                <c:pt idx="720276">
                  <c:v>0</c:v>
                </c:pt>
                <c:pt idx="720277">
                  <c:v>0</c:v>
                </c:pt>
                <c:pt idx="720278">
                  <c:v>0</c:v>
                </c:pt>
                <c:pt idx="720279">
                  <c:v>0</c:v>
                </c:pt>
                <c:pt idx="720280">
                  <c:v>0</c:v>
                </c:pt>
                <c:pt idx="720281">
                  <c:v>0</c:v>
                </c:pt>
                <c:pt idx="720282">
                  <c:v>0</c:v>
                </c:pt>
                <c:pt idx="720283">
                  <c:v>0</c:v>
                </c:pt>
                <c:pt idx="720284">
                  <c:v>0</c:v>
                </c:pt>
                <c:pt idx="720285">
                  <c:v>0</c:v>
                </c:pt>
                <c:pt idx="720286">
                  <c:v>0</c:v>
                </c:pt>
                <c:pt idx="720287">
                  <c:v>0</c:v>
                </c:pt>
                <c:pt idx="720288">
                  <c:v>0</c:v>
                </c:pt>
                <c:pt idx="720289">
                  <c:v>0</c:v>
                </c:pt>
                <c:pt idx="720290">
                  <c:v>0</c:v>
                </c:pt>
                <c:pt idx="720291">
                  <c:v>0</c:v>
                </c:pt>
                <c:pt idx="720292">
                  <c:v>0</c:v>
                </c:pt>
                <c:pt idx="720293">
                  <c:v>0</c:v>
                </c:pt>
                <c:pt idx="720294">
                  <c:v>0</c:v>
                </c:pt>
                <c:pt idx="720295">
                  <c:v>0</c:v>
                </c:pt>
                <c:pt idx="720296">
                  <c:v>0</c:v>
                </c:pt>
                <c:pt idx="720297">
                  <c:v>0</c:v>
                </c:pt>
                <c:pt idx="720298">
                  <c:v>0</c:v>
                </c:pt>
                <c:pt idx="720299">
                  <c:v>0</c:v>
                </c:pt>
                <c:pt idx="720300">
                  <c:v>0</c:v>
                </c:pt>
                <c:pt idx="720301">
                  <c:v>0</c:v>
                </c:pt>
                <c:pt idx="720302">
                  <c:v>0</c:v>
                </c:pt>
                <c:pt idx="720303">
                  <c:v>0</c:v>
                </c:pt>
                <c:pt idx="720304">
                  <c:v>0</c:v>
                </c:pt>
                <c:pt idx="720305">
                  <c:v>0</c:v>
                </c:pt>
                <c:pt idx="720306">
                  <c:v>0</c:v>
                </c:pt>
                <c:pt idx="720307">
                  <c:v>0</c:v>
                </c:pt>
                <c:pt idx="720308">
                  <c:v>0</c:v>
                </c:pt>
                <c:pt idx="720309">
                  <c:v>0</c:v>
                </c:pt>
                <c:pt idx="720310">
                  <c:v>0</c:v>
                </c:pt>
                <c:pt idx="720311">
                  <c:v>0</c:v>
                </c:pt>
                <c:pt idx="720312">
                  <c:v>0</c:v>
                </c:pt>
                <c:pt idx="720313">
                  <c:v>0</c:v>
                </c:pt>
                <c:pt idx="720314">
                  <c:v>0</c:v>
                </c:pt>
                <c:pt idx="720315">
                  <c:v>0</c:v>
                </c:pt>
                <c:pt idx="720316">
                  <c:v>0</c:v>
                </c:pt>
                <c:pt idx="720317">
                  <c:v>0</c:v>
                </c:pt>
                <c:pt idx="720318">
                  <c:v>0</c:v>
                </c:pt>
                <c:pt idx="720319">
                  <c:v>0</c:v>
                </c:pt>
                <c:pt idx="720320">
                  <c:v>0</c:v>
                </c:pt>
                <c:pt idx="720321">
                  <c:v>0</c:v>
                </c:pt>
                <c:pt idx="720322">
                  <c:v>0</c:v>
                </c:pt>
                <c:pt idx="720323">
                  <c:v>0</c:v>
                </c:pt>
                <c:pt idx="720324">
                  <c:v>0</c:v>
                </c:pt>
                <c:pt idx="720325">
                  <c:v>0</c:v>
                </c:pt>
                <c:pt idx="720326">
                  <c:v>0</c:v>
                </c:pt>
                <c:pt idx="720327">
                  <c:v>0</c:v>
                </c:pt>
                <c:pt idx="720328">
                  <c:v>0</c:v>
                </c:pt>
                <c:pt idx="720329">
                  <c:v>0</c:v>
                </c:pt>
                <c:pt idx="720330">
                  <c:v>0</c:v>
                </c:pt>
                <c:pt idx="720331">
                  <c:v>0</c:v>
                </c:pt>
                <c:pt idx="720332">
                  <c:v>0</c:v>
                </c:pt>
                <c:pt idx="720333">
                  <c:v>0</c:v>
                </c:pt>
                <c:pt idx="720334">
                  <c:v>0</c:v>
                </c:pt>
                <c:pt idx="720335">
                  <c:v>0</c:v>
                </c:pt>
                <c:pt idx="720336">
                  <c:v>0</c:v>
                </c:pt>
                <c:pt idx="720337">
                  <c:v>0</c:v>
                </c:pt>
                <c:pt idx="720338">
                  <c:v>0</c:v>
                </c:pt>
                <c:pt idx="720339">
                  <c:v>0</c:v>
                </c:pt>
                <c:pt idx="720340">
                  <c:v>0</c:v>
                </c:pt>
                <c:pt idx="720341">
                  <c:v>0</c:v>
                </c:pt>
                <c:pt idx="720342">
                  <c:v>0</c:v>
                </c:pt>
                <c:pt idx="720343">
                  <c:v>0</c:v>
                </c:pt>
                <c:pt idx="720344">
                  <c:v>0</c:v>
                </c:pt>
                <c:pt idx="720345">
                  <c:v>0</c:v>
                </c:pt>
                <c:pt idx="720346">
                  <c:v>0</c:v>
                </c:pt>
                <c:pt idx="720347">
                  <c:v>0</c:v>
                </c:pt>
                <c:pt idx="720348">
                  <c:v>0</c:v>
                </c:pt>
                <c:pt idx="720349">
                  <c:v>0</c:v>
                </c:pt>
                <c:pt idx="720350">
                  <c:v>0</c:v>
                </c:pt>
                <c:pt idx="720351">
                  <c:v>0</c:v>
                </c:pt>
                <c:pt idx="720352">
                  <c:v>0</c:v>
                </c:pt>
                <c:pt idx="720353">
                  <c:v>0</c:v>
                </c:pt>
                <c:pt idx="720354">
                  <c:v>0</c:v>
                </c:pt>
                <c:pt idx="720355">
                  <c:v>0</c:v>
                </c:pt>
                <c:pt idx="720356">
                  <c:v>0</c:v>
                </c:pt>
                <c:pt idx="720357">
                  <c:v>0</c:v>
                </c:pt>
                <c:pt idx="720358">
                  <c:v>0</c:v>
                </c:pt>
                <c:pt idx="720359">
                  <c:v>0</c:v>
                </c:pt>
                <c:pt idx="720360">
                  <c:v>0</c:v>
                </c:pt>
                <c:pt idx="720361">
                  <c:v>0</c:v>
                </c:pt>
                <c:pt idx="720362">
                  <c:v>0</c:v>
                </c:pt>
                <c:pt idx="720363">
                  <c:v>0</c:v>
                </c:pt>
                <c:pt idx="720364">
                  <c:v>0</c:v>
                </c:pt>
                <c:pt idx="720365">
                  <c:v>0</c:v>
                </c:pt>
                <c:pt idx="720366">
                  <c:v>0</c:v>
                </c:pt>
                <c:pt idx="720367">
                  <c:v>0</c:v>
                </c:pt>
                <c:pt idx="720368">
                  <c:v>0</c:v>
                </c:pt>
                <c:pt idx="720369">
                  <c:v>0</c:v>
                </c:pt>
                <c:pt idx="720370">
                  <c:v>0</c:v>
                </c:pt>
                <c:pt idx="720371">
                  <c:v>0</c:v>
                </c:pt>
                <c:pt idx="720372">
                  <c:v>0</c:v>
                </c:pt>
                <c:pt idx="720373">
                  <c:v>0</c:v>
                </c:pt>
                <c:pt idx="720374">
                  <c:v>0</c:v>
                </c:pt>
                <c:pt idx="720375">
                  <c:v>0</c:v>
                </c:pt>
                <c:pt idx="720376">
                  <c:v>0</c:v>
                </c:pt>
                <c:pt idx="720377">
                  <c:v>0</c:v>
                </c:pt>
                <c:pt idx="720378">
                  <c:v>0</c:v>
                </c:pt>
                <c:pt idx="720379">
                  <c:v>0</c:v>
                </c:pt>
                <c:pt idx="720380">
                  <c:v>0</c:v>
                </c:pt>
                <c:pt idx="720381">
                  <c:v>0</c:v>
                </c:pt>
                <c:pt idx="720382">
                  <c:v>0</c:v>
                </c:pt>
                <c:pt idx="720383">
                  <c:v>0</c:v>
                </c:pt>
                <c:pt idx="720384">
                  <c:v>0</c:v>
                </c:pt>
                <c:pt idx="720385">
                  <c:v>0</c:v>
                </c:pt>
                <c:pt idx="720386">
                  <c:v>0</c:v>
                </c:pt>
                <c:pt idx="720387">
                  <c:v>0</c:v>
                </c:pt>
                <c:pt idx="720388">
                  <c:v>0</c:v>
                </c:pt>
                <c:pt idx="720389">
                  <c:v>0</c:v>
                </c:pt>
                <c:pt idx="720390">
                  <c:v>0</c:v>
                </c:pt>
                <c:pt idx="720391">
                  <c:v>0</c:v>
                </c:pt>
                <c:pt idx="720392">
                  <c:v>0</c:v>
                </c:pt>
                <c:pt idx="720393">
                  <c:v>0</c:v>
                </c:pt>
                <c:pt idx="720394">
                  <c:v>0</c:v>
                </c:pt>
                <c:pt idx="720395">
                  <c:v>0</c:v>
                </c:pt>
                <c:pt idx="720396">
                  <c:v>0</c:v>
                </c:pt>
                <c:pt idx="720397">
                  <c:v>0</c:v>
                </c:pt>
                <c:pt idx="720398">
                  <c:v>0</c:v>
                </c:pt>
                <c:pt idx="720399">
                  <c:v>0</c:v>
                </c:pt>
                <c:pt idx="720400">
                  <c:v>0</c:v>
                </c:pt>
                <c:pt idx="720401">
                  <c:v>0</c:v>
                </c:pt>
                <c:pt idx="720402">
                  <c:v>0</c:v>
                </c:pt>
                <c:pt idx="720403">
                  <c:v>0</c:v>
                </c:pt>
                <c:pt idx="720404">
                  <c:v>0</c:v>
                </c:pt>
                <c:pt idx="720405">
                  <c:v>0</c:v>
                </c:pt>
                <c:pt idx="720406">
                  <c:v>0</c:v>
                </c:pt>
                <c:pt idx="720407">
                  <c:v>0</c:v>
                </c:pt>
                <c:pt idx="720408">
                  <c:v>0</c:v>
                </c:pt>
                <c:pt idx="720409">
                  <c:v>0</c:v>
                </c:pt>
                <c:pt idx="720410">
                  <c:v>0</c:v>
                </c:pt>
                <c:pt idx="720411">
                  <c:v>0</c:v>
                </c:pt>
                <c:pt idx="720412">
                  <c:v>0</c:v>
                </c:pt>
                <c:pt idx="720413">
                  <c:v>0</c:v>
                </c:pt>
                <c:pt idx="720414">
                  <c:v>0</c:v>
                </c:pt>
                <c:pt idx="720415">
                  <c:v>0</c:v>
                </c:pt>
                <c:pt idx="720416">
                  <c:v>0</c:v>
                </c:pt>
                <c:pt idx="720417">
                  <c:v>0</c:v>
                </c:pt>
                <c:pt idx="720418">
                  <c:v>0</c:v>
                </c:pt>
                <c:pt idx="720419">
                  <c:v>0</c:v>
                </c:pt>
                <c:pt idx="720420">
                  <c:v>0</c:v>
                </c:pt>
                <c:pt idx="720421">
                  <c:v>0</c:v>
                </c:pt>
                <c:pt idx="720422">
                  <c:v>0</c:v>
                </c:pt>
                <c:pt idx="720423">
                  <c:v>0</c:v>
                </c:pt>
                <c:pt idx="720424">
                  <c:v>0</c:v>
                </c:pt>
                <c:pt idx="720425">
                  <c:v>0</c:v>
                </c:pt>
                <c:pt idx="720426">
                  <c:v>0</c:v>
                </c:pt>
                <c:pt idx="720427">
                  <c:v>0</c:v>
                </c:pt>
                <c:pt idx="720428">
                  <c:v>0</c:v>
                </c:pt>
                <c:pt idx="720429">
                  <c:v>0</c:v>
                </c:pt>
                <c:pt idx="720430">
                  <c:v>0</c:v>
                </c:pt>
                <c:pt idx="720431">
                  <c:v>0</c:v>
                </c:pt>
                <c:pt idx="720432">
                  <c:v>0</c:v>
                </c:pt>
                <c:pt idx="720433">
                  <c:v>0</c:v>
                </c:pt>
                <c:pt idx="720434">
                  <c:v>0</c:v>
                </c:pt>
                <c:pt idx="720435">
                  <c:v>0</c:v>
                </c:pt>
                <c:pt idx="720436">
                  <c:v>0</c:v>
                </c:pt>
                <c:pt idx="720437">
                  <c:v>0</c:v>
                </c:pt>
                <c:pt idx="720438">
                  <c:v>0</c:v>
                </c:pt>
                <c:pt idx="720439">
                  <c:v>0</c:v>
                </c:pt>
                <c:pt idx="720440">
                  <c:v>0</c:v>
                </c:pt>
                <c:pt idx="720441">
                  <c:v>0</c:v>
                </c:pt>
                <c:pt idx="720442">
                  <c:v>0</c:v>
                </c:pt>
                <c:pt idx="720443">
                  <c:v>0</c:v>
                </c:pt>
                <c:pt idx="720444">
                  <c:v>0</c:v>
                </c:pt>
                <c:pt idx="720445">
                  <c:v>0</c:v>
                </c:pt>
                <c:pt idx="720446">
                  <c:v>0</c:v>
                </c:pt>
                <c:pt idx="720447">
                  <c:v>0</c:v>
                </c:pt>
                <c:pt idx="720448">
                  <c:v>0</c:v>
                </c:pt>
                <c:pt idx="720449">
                  <c:v>0</c:v>
                </c:pt>
                <c:pt idx="720450">
                  <c:v>0</c:v>
                </c:pt>
                <c:pt idx="720451">
                  <c:v>0</c:v>
                </c:pt>
                <c:pt idx="720452">
                  <c:v>0</c:v>
                </c:pt>
                <c:pt idx="720453">
                  <c:v>0</c:v>
                </c:pt>
                <c:pt idx="720454">
                  <c:v>0</c:v>
                </c:pt>
                <c:pt idx="720455">
                  <c:v>0</c:v>
                </c:pt>
                <c:pt idx="720456">
                  <c:v>0</c:v>
                </c:pt>
                <c:pt idx="720457">
                  <c:v>0</c:v>
                </c:pt>
                <c:pt idx="720458">
                  <c:v>0</c:v>
                </c:pt>
                <c:pt idx="720459">
                  <c:v>0</c:v>
                </c:pt>
                <c:pt idx="720460">
                  <c:v>0</c:v>
                </c:pt>
                <c:pt idx="720461">
                  <c:v>0</c:v>
                </c:pt>
                <c:pt idx="720462">
                  <c:v>0</c:v>
                </c:pt>
                <c:pt idx="720463">
                  <c:v>0</c:v>
                </c:pt>
                <c:pt idx="720464">
                  <c:v>0</c:v>
                </c:pt>
                <c:pt idx="720465">
                  <c:v>0</c:v>
                </c:pt>
                <c:pt idx="720466">
                  <c:v>0</c:v>
                </c:pt>
                <c:pt idx="720467">
                  <c:v>0</c:v>
                </c:pt>
                <c:pt idx="720468">
                  <c:v>0</c:v>
                </c:pt>
                <c:pt idx="720469">
                  <c:v>0</c:v>
                </c:pt>
                <c:pt idx="720470">
                  <c:v>0</c:v>
                </c:pt>
                <c:pt idx="720471">
                  <c:v>0</c:v>
                </c:pt>
                <c:pt idx="720472">
                  <c:v>0</c:v>
                </c:pt>
                <c:pt idx="720473">
                  <c:v>0</c:v>
                </c:pt>
                <c:pt idx="720474">
                  <c:v>0</c:v>
                </c:pt>
                <c:pt idx="720475">
                  <c:v>0</c:v>
                </c:pt>
                <c:pt idx="720476">
                  <c:v>0</c:v>
                </c:pt>
                <c:pt idx="720477">
                  <c:v>0</c:v>
                </c:pt>
                <c:pt idx="720478">
                  <c:v>0</c:v>
                </c:pt>
                <c:pt idx="720479">
                  <c:v>0</c:v>
                </c:pt>
                <c:pt idx="720480">
                  <c:v>0</c:v>
                </c:pt>
                <c:pt idx="720481">
                  <c:v>0</c:v>
                </c:pt>
                <c:pt idx="720482">
                  <c:v>0</c:v>
                </c:pt>
                <c:pt idx="720483">
                  <c:v>0</c:v>
                </c:pt>
                <c:pt idx="720484">
                  <c:v>0</c:v>
                </c:pt>
                <c:pt idx="720485">
                  <c:v>0</c:v>
                </c:pt>
                <c:pt idx="720486">
                  <c:v>0</c:v>
                </c:pt>
                <c:pt idx="720487">
                  <c:v>0</c:v>
                </c:pt>
                <c:pt idx="720488">
                  <c:v>0</c:v>
                </c:pt>
                <c:pt idx="720489">
                  <c:v>0</c:v>
                </c:pt>
                <c:pt idx="720490">
                  <c:v>0</c:v>
                </c:pt>
                <c:pt idx="720491">
                  <c:v>0</c:v>
                </c:pt>
                <c:pt idx="720492">
                  <c:v>0</c:v>
                </c:pt>
                <c:pt idx="720493">
                  <c:v>0</c:v>
                </c:pt>
                <c:pt idx="720494">
                  <c:v>0</c:v>
                </c:pt>
                <c:pt idx="720495">
                  <c:v>0</c:v>
                </c:pt>
                <c:pt idx="720496">
                  <c:v>0</c:v>
                </c:pt>
                <c:pt idx="720497">
                  <c:v>0</c:v>
                </c:pt>
                <c:pt idx="720498">
                  <c:v>0</c:v>
                </c:pt>
                <c:pt idx="720499">
                  <c:v>0</c:v>
                </c:pt>
                <c:pt idx="720500">
                  <c:v>0</c:v>
                </c:pt>
                <c:pt idx="720501">
                  <c:v>0</c:v>
                </c:pt>
                <c:pt idx="720502">
                  <c:v>0</c:v>
                </c:pt>
                <c:pt idx="720503">
                  <c:v>0</c:v>
                </c:pt>
                <c:pt idx="720504">
                  <c:v>0</c:v>
                </c:pt>
                <c:pt idx="720505">
                  <c:v>0</c:v>
                </c:pt>
                <c:pt idx="720506">
                  <c:v>0</c:v>
                </c:pt>
                <c:pt idx="720507">
                  <c:v>0</c:v>
                </c:pt>
                <c:pt idx="720508">
                  <c:v>0</c:v>
                </c:pt>
                <c:pt idx="720509">
                  <c:v>0</c:v>
                </c:pt>
                <c:pt idx="720510">
                  <c:v>0</c:v>
                </c:pt>
                <c:pt idx="720511">
                  <c:v>0</c:v>
                </c:pt>
                <c:pt idx="720512">
                  <c:v>0</c:v>
                </c:pt>
                <c:pt idx="720513">
                  <c:v>0</c:v>
                </c:pt>
                <c:pt idx="720514">
                  <c:v>0</c:v>
                </c:pt>
                <c:pt idx="720515">
                  <c:v>0</c:v>
                </c:pt>
                <c:pt idx="720516">
                  <c:v>0</c:v>
                </c:pt>
                <c:pt idx="720517">
                  <c:v>0</c:v>
                </c:pt>
                <c:pt idx="720518">
                  <c:v>0</c:v>
                </c:pt>
                <c:pt idx="720519">
                  <c:v>0</c:v>
                </c:pt>
                <c:pt idx="720520">
                  <c:v>0</c:v>
                </c:pt>
                <c:pt idx="720521">
                  <c:v>0</c:v>
                </c:pt>
                <c:pt idx="720522">
                  <c:v>0</c:v>
                </c:pt>
                <c:pt idx="720523">
                  <c:v>0</c:v>
                </c:pt>
                <c:pt idx="720524">
                  <c:v>0</c:v>
                </c:pt>
                <c:pt idx="720525">
                  <c:v>0</c:v>
                </c:pt>
                <c:pt idx="720526">
                  <c:v>0</c:v>
                </c:pt>
                <c:pt idx="720527">
                  <c:v>0</c:v>
                </c:pt>
                <c:pt idx="720528">
                  <c:v>0</c:v>
                </c:pt>
                <c:pt idx="720529">
                  <c:v>0</c:v>
                </c:pt>
                <c:pt idx="720530">
                  <c:v>0</c:v>
                </c:pt>
                <c:pt idx="720531">
                  <c:v>0</c:v>
                </c:pt>
                <c:pt idx="720532">
                  <c:v>0</c:v>
                </c:pt>
                <c:pt idx="720533">
                  <c:v>0</c:v>
                </c:pt>
                <c:pt idx="720534">
                  <c:v>0</c:v>
                </c:pt>
                <c:pt idx="720535">
                  <c:v>0</c:v>
                </c:pt>
                <c:pt idx="720536">
                  <c:v>0</c:v>
                </c:pt>
                <c:pt idx="720537">
                  <c:v>0</c:v>
                </c:pt>
                <c:pt idx="720538">
                  <c:v>0</c:v>
                </c:pt>
                <c:pt idx="720539">
                  <c:v>0</c:v>
                </c:pt>
                <c:pt idx="720540">
                  <c:v>0</c:v>
                </c:pt>
                <c:pt idx="720541">
                  <c:v>0</c:v>
                </c:pt>
                <c:pt idx="720542">
                  <c:v>0</c:v>
                </c:pt>
                <c:pt idx="720543">
                  <c:v>0</c:v>
                </c:pt>
                <c:pt idx="720544">
                  <c:v>0</c:v>
                </c:pt>
                <c:pt idx="720545">
                  <c:v>0</c:v>
                </c:pt>
                <c:pt idx="720546">
                  <c:v>0</c:v>
                </c:pt>
                <c:pt idx="720547">
                  <c:v>0</c:v>
                </c:pt>
                <c:pt idx="720548">
                  <c:v>0</c:v>
                </c:pt>
                <c:pt idx="720549">
                  <c:v>0</c:v>
                </c:pt>
                <c:pt idx="720550">
                  <c:v>0</c:v>
                </c:pt>
                <c:pt idx="720551">
                  <c:v>0</c:v>
                </c:pt>
                <c:pt idx="720552">
                  <c:v>0</c:v>
                </c:pt>
                <c:pt idx="720553">
                  <c:v>0</c:v>
                </c:pt>
                <c:pt idx="720554">
                  <c:v>0</c:v>
                </c:pt>
                <c:pt idx="720555">
                  <c:v>0</c:v>
                </c:pt>
                <c:pt idx="720556">
                  <c:v>0</c:v>
                </c:pt>
                <c:pt idx="720557">
                  <c:v>0</c:v>
                </c:pt>
                <c:pt idx="720558">
                  <c:v>0</c:v>
                </c:pt>
                <c:pt idx="720559">
                  <c:v>0</c:v>
                </c:pt>
                <c:pt idx="720560">
                  <c:v>0</c:v>
                </c:pt>
                <c:pt idx="720561">
                  <c:v>0</c:v>
                </c:pt>
                <c:pt idx="720562">
                  <c:v>0</c:v>
                </c:pt>
                <c:pt idx="720563">
                  <c:v>0</c:v>
                </c:pt>
                <c:pt idx="720564">
                  <c:v>0</c:v>
                </c:pt>
                <c:pt idx="720565">
                  <c:v>0</c:v>
                </c:pt>
                <c:pt idx="720566">
                  <c:v>0</c:v>
                </c:pt>
                <c:pt idx="720567">
                  <c:v>0</c:v>
                </c:pt>
                <c:pt idx="720568">
                  <c:v>0</c:v>
                </c:pt>
                <c:pt idx="720569">
                  <c:v>0</c:v>
                </c:pt>
                <c:pt idx="720570">
                  <c:v>0</c:v>
                </c:pt>
                <c:pt idx="720571">
                  <c:v>0</c:v>
                </c:pt>
                <c:pt idx="720572">
                  <c:v>0</c:v>
                </c:pt>
                <c:pt idx="720573">
                  <c:v>0</c:v>
                </c:pt>
                <c:pt idx="720574">
                  <c:v>0</c:v>
                </c:pt>
                <c:pt idx="720575">
                  <c:v>0</c:v>
                </c:pt>
                <c:pt idx="720576">
                  <c:v>0</c:v>
                </c:pt>
                <c:pt idx="720577">
                  <c:v>0</c:v>
                </c:pt>
                <c:pt idx="720578">
                  <c:v>0</c:v>
                </c:pt>
                <c:pt idx="720579">
                  <c:v>0</c:v>
                </c:pt>
                <c:pt idx="720580">
                  <c:v>0</c:v>
                </c:pt>
                <c:pt idx="720581">
                  <c:v>0</c:v>
                </c:pt>
                <c:pt idx="720582">
                  <c:v>0</c:v>
                </c:pt>
                <c:pt idx="720583">
                  <c:v>0</c:v>
                </c:pt>
                <c:pt idx="720584">
                  <c:v>0</c:v>
                </c:pt>
                <c:pt idx="720585">
                  <c:v>0</c:v>
                </c:pt>
                <c:pt idx="720586">
                  <c:v>0</c:v>
                </c:pt>
                <c:pt idx="720587">
                  <c:v>0</c:v>
                </c:pt>
                <c:pt idx="720588">
                  <c:v>0</c:v>
                </c:pt>
                <c:pt idx="720589">
                  <c:v>0</c:v>
                </c:pt>
                <c:pt idx="720590">
                  <c:v>0</c:v>
                </c:pt>
                <c:pt idx="720591">
                  <c:v>0</c:v>
                </c:pt>
                <c:pt idx="720592">
                  <c:v>0</c:v>
                </c:pt>
                <c:pt idx="720593">
                  <c:v>0</c:v>
                </c:pt>
                <c:pt idx="720594">
                  <c:v>0</c:v>
                </c:pt>
                <c:pt idx="720595">
                  <c:v>0</c:v>
                </c:pt>
                <c:pt idx="720596">
                  <c:v>0</c:v>
                </c:pt>
                <c:pt idx="720597">
                  <c:v>0</c:v>
                </c:pt>
                <c:pt idx="720598">
                  <c:v>0</c:v>
                </c:pt>
                <c:pt idx="720599">
                  <c:v>0</c:v>
                </c:pt>
                <c:pt idx="720600">
                  <c:v>0</c:v>
                </c:pt>
                <c:pt idx="720601">
                  <c:v>0</c:v>
                </c:pt>
                <c:pt idx="720602">
                  <c:v>0</c:v>
                </c:pt>
                <c:pt idx="720603">
                  <c:v>0</c:v>
                </c:pt>
                <c:pt idx="720604">
                  <c:v>0</c:v>
                </c:pt>
                <c:pt idx="720605">
                  <c:v>0</c:v>
                </c:pt>
                <c:pt idx="720606">
                  <c:v>0</c:v>
                </c:pt>
                <c:pt idx="720607">
                  <c:v>0</c:v>
                </c:pt>
                <c:pt idx="720608">
                  <c:v>0</c:v>
                </c:pt>
                <c:pt idx="720609">
                  <c:v>0</c:v>
                </c:pt>
                <c:pt idx="720610">
                  <c:v>0</c:v>
                </c:pt>
                <c:pt idx="720611">
                  <c:v>0</c:v>
                </c:pt>
                <c:pt idx="720612">
                  <c:v>0</c:v>
                </c:pt>
                <c:pt idx="720613">
                  <c:v>0</c:v>
                </c:pt>
                <c:pt idx="720614">
                  <c:v>0</c:v>
                </c:pt>
                <c:pt idx="720615">
                  <c:v>0</c:v>
                </c:pt>
                <c:pt idx="720616">
                  <c:v>0</c:v>
                </c:pt>
                <c:pt idx="720617">
                  <c:v>0</c:v>
                </c:pt>
                <c:pt idx="720618">
                  <c:v>0</c:v>
                </c:pt>
                <c:pt idx="720619">
                  <c:v>0</c:v>
                </c:pt>
                <c:pt idx="720620">
                  <c:v>0</c:v>
                </c:pt>
                <c:pt idx="720621">
                  <c:v>0</c:v>
                </c:pt>
                <c:pt idx="720622">
                  <c:v>0</c:v>
                </c:pt>
                <c:pt idx="720623">
                  <c:v>0</c:v>
                </c:pt>
                <c:pt idx="720624">
                  <c:v>0</c:v>
                </c:pt>
                <c:pt idx="720625">
                  <c:v>0</c:v>
                </c:pt>
                <c:pt idx="720626">
                  <c:v>0</c:v>
                </c:pt>
                <c:pt idx="720627">
                  <c:v>0</c:v>
                </c:pt>
                <c:pt idx="720628">
                  <c:v>0</c:v>
                </c:pt>
                <c:pt idx="720629">
                  <c:v>0</c:v>
                </c:pt>
                <c:pt idx="720630">
                  <c:v>0</c:v>
                </c:pt>
                <c:pt idx="720631">
                  <c:v>0</c:v>
                </c:pt>
                <c:pt idx="720632">
                  <c:v>0</c:v>
                </c:pt>
                <c:pt idx="720633">
                  <c:v>0</c:v>
                </c:pt>
                <c:pt idx="720634">
                  <c:v>0</c:v>
                </c:pt>
                <c:pt idx="720635">
                  <c:v>0</c:v>
                </c:pt>
                <c:pt idx="720636">
                  <c:v>0</c:v>
                </c:pt>
                <c:pt idx="720637">
                  <c:v>0</c:v>
                </c:pt>
                <c:pt idx="720638">
                  <c:v>0</c:v>
                </c:pt>
                <c:pt idx="720639">
                  <c:v>0</c:v>
                </c:pt>
                <c:pt idx="720640">
                  <c:v>0</c:v>
                </c:pt>
                <c:pt idx="720641">
                  <c:v>0</c:v>
                </c:pt>
                <c:pt idx="720642">
                  <c:v>0</c:v>
                </c:pt>
                <c:pt idx="720643">
                  <c:v>0</c:v>
                </c:pt>
                <c:pt idx="720644">
                  <c:v>0</c:v>
                </c:pt>
                <c:pt idx="720645">
                  <c:v>0</c:v>
                </c:pt>
                <c:pt idx="720646">
                  <c:v>0</c:v>
                </c:pt>
                <c:pt idx="720647">
                  <c:v>0</c:v>
                </c:pt>
                <c:pt idx="720648">
                  <c:v>0</c:v>
                </c:pt>
                <c:pt idx="720649">
                  <c:v>0</c:v>
                </c:pt>
                <c:pt idx="720650">
                  <c:v>0</c:v>
                </c:pt>
                <c:pt idx="720651">
                  <c:v>0</c:v>
                </c:pt>
                <c:pt idx="720652">
                  <c:v>0</c:v>
                </c:pt>
                <c:pt idx="720653">
                  <c:v>0</c:v>
                </c:pt>
                <c:pt idx="720654">
                  <c:v>0</c:v>
                </c:pt>
                <c:pt idx="720655">
                  <c:v>0</c:v>
                </c:pt>
                <c:pt idx="720656">
                  <c:v>0</c:v>
                </c:pt>
                <c:pt idx="720657">
                  <c:v>0</c:v>
                </c:pt>
                <c:pt idx="720658">
                  <c:v>0</c:v>
                </c:pt>
                <c:pt idx="720659">
                  <c:v>0</c:v>
                </c:pt>
                <c:pt idx="720660">
                  <c:v>0</c:v>
                </c:pt>
                <c:pt idx="720661">
                  <c:v>0</c:v>
                </c:pt>
                <c:pt idx="720662">
                  <c:v>0</c:v>
                </c:pt>
                <c:pt idx="720663">
                  <c:v>0</c:v>
                </c:pt>
                <c:pt idx="720664">
                  <c:v>0</c:v>
                </c:pt>
                <c:pt idx="720665">
                  <c:v>0</c:v>
                </c:pt>
                <c:pt idx="720666">
                  <c:v>0</c:v>
                </c:pt>
                <c:pt idx="720667">
                  <c:v>0</c:v>
                </c:pt>
                <c:pt idx="720668">
                  <c:v>0</c:v>
                </c:pt>
                <c:pt idx="720669">
                  <c:v>0</c:v>
                </c:pt>
                <c:pt idx="720670">
                  <c:v>0</c:v>
                </c:pt>
                <c:pt idx="720671">
                  <c:v>0</c:v>
                </c:pt>
                <c:pt idx="720672">
                  <c:v>0</c:v>
                </c:pt>
                <c:pt idx="720673">
                  <c:v>0</c:v>
                </c:pt>
                <c:pt idx="720674">
                  <c:v>0</c:v>
                </c:pt>
                <c:pt idx="720675">
                  <c:v>0</c:v>
                </c:pt>
                <c:pt idx="720676">
                  <c:v>0</c:v>
                </c:pt>
                <c:pt idx="720677">
                  <c:v>0</c:v>
                </c:pt>
                <c:pt idx="720678">
                  <c:v>0</c:v>
                </c:pt>
                <c:pt idx="720679">
                  <c:v>0</c:v>
                </c:pt>
                <c:pt idx="720680">
                  <c:v>0</c:v>
                </c:pt>
                <c:pt idx="720681">
                  <c:v>0</c:v>
                </c:pt>
                <c:pt idx="720682">
                  <c:v>0</c:v>
                </c:pt>
                <c:pt idx="720683">
                  <c:v>0</c:v>
                </c:pt>
                <c:pt idx="720684">
                  <c:v>0</c:v>
                </c:pt>
                <c:pt idx="720685">
                  <c:v>0</c:v>
                </c:pt>
                <c:pt idx="720686">
                  <c:v>0</c:v>
                </c:pt>
                <c:pt idx="720687">
                  <c:v>0</c:v>
                </c:pt>
                <c:pt idx="720688">
                  <c:v>0</c:v>
                </c:pt>
                <c:pt idx="720689">
                  <c:v>0</c:v>
                </c:pt>
                <c:pt idx="720690">
                  <c:v>0</c:v>
                </c:pt>
                <c:pt idx="720691">
                  <c:v>0</c:v>
                </c:pt>
                <c:pt idx="720692">
                  <c:v>0</c:v>
                </c:pt>
                <c:pt idx="720693">
                  <c:v>0</c:v>
                </c:pt>
                <c:pt idx="720694">
                  <c:v>0</c:v>
                </c:pt>
                <c:pt idx="720695">
                  <c:v>0</c:v>
                </c:pt>
                <c:pt idx="720696">
                  <c:v>0</c:v>
                </c:pt>
                <c:pt idx="720697">
                  <c:v>0</c:v>
                </c:pt>
                <c:pt idx="720698">
                  <c:v>0</c:v>
                </c:pt>
                <c:pt idx="720699">
                  <c:v>0</c:v>
                </c:pt>
                <c:pt idx="720700">
                  <c:v>0</c:v>
                </c:pt>
                <c:pt idx="720701">
                  <c:v>0</c:v>
                </c:pt>
                <c:pt idx="720702">
                  <c:v>0</c:v>
                </c:pt>
                <c:pt idx="720703">
                  <c:v>0</c:v>
                </c:pt>
                <c:pt idx="720704">
                  <c:v>0</c:v>
                </c:pt>
                <c:pt idx="720705">
                  <c:v>0</c:v>
                </c:pt>
                <c:pt idx="720706">
                  <c:v>0</c:v>
                </c:pt>
                <c:pt idx="720707">
                  <c:v>0</c:v>
                </c:pt>
                <c:pt idx="720708">
                  <c:v>0</c:v>
                </c:pt>
                <c:pt idx="720709">
                  <c:v>0</c:v>
                </c:pt>
                <c:pt idx="720710">
                  <c:v>0</c:v>
                </c:pt>
                <c:pt idx="720711">
                  <c:v>0</c:v>
                </c:pt>
                <c:pt idx="720712">
                  <c:v>0</c:v>
                </c:pt>
                <c:pt idx="720713">
                  <c:v>0</c:v>
                </c:pt>
                <c:pt idx="720714">
                  <c:v>0</c:v>
                </c:pt>
                <c:pt idx="720715">
                  <c:v>0</c:v>
                </c:pt>
                <c:pt idx="720716">
                  <c:v>0</c:v>
                </c:pt>
                <c:pt idx="720717">
                  <c:v>0</c:v>
                </c:pt>
                <c:pt idx="720718">
                  <c:v>0</c:v>
                </c:pt>
                <c:pt idx="720719">
                  <c:v>0</c:v>
                </c:pt>
                <c:pt idx="720720">
                  <c:v>0</c:v>
                </c:pt>
                <c:pt idx="720721">
                  <c:v>0</c:v>
                </c:pt>
                <c:pt idx="720722">
                  <c:v>0</c:v>
                </c:pt>
                <c:pt idx="720723">
                  <c:v>0</c:v>
                </c:pt>
                <c:pt idx="720724">
                  <c:v>0</c:v>
                </c:pt>
                <c:pt idx="720725">
                  <c:v>0</c:v>
                </c:pt>
                <c:pt idx="720726">
                  <c:v>0</c:v>
                </c:pt>
                <c:pt idx="720727">
                  <c:v>0</c:v>
                </c:pt>
                <c:pt idx="720728">
                  <c:v>0</c:v>
                </c:pt>
                <c:pt idx="720729">
                  <c:v>0</c:v>
                </c:pt>
                <c:pt idx="720730">
                  <c:v>0</c:v>
                </c:pt>
                <c:pt idx="720731">
                  <c:v>0</c:v>
                </c:pt>
                <c:pt idx="720732">
                  <c:v>0</c:v>
                </c:pt>
                <c:pt idx="720733">
                  <c:v>0</c:v>
                </c:pt>
                <c:pt idx="720734">
                  <c:v>0</c:v>
                </c:pt>
                <c:pt idx="720735">
                  <c:v>0</c:v>
                </c:pt>
                <c:pt idx="720736">
                  <c:v>0</c:v>
                </c:pt>
                <c:pt idx="720737">
                  <c:v>0</c:v>
                </c:pt>
                <c:pt idx="720738">
                  <c:v>0</c:v>
                </c:pt>
                <c:pt idx="720739">
                  <c:v>0</c:v>
                </c:pt>
                <c:pt idx="720740">
                  <c:v>0</c:v>
                </c:pt>
                <c:pt idx="720741">
                  <c:v>0</c:v>
                </c:pt>
                <c:pt idx="720742">
                  <c:v>0</c:v>
                </c:pt>
                <c:pt idx="720743">
                  <c:v>0</c:v>
                </c:pt>
                <c:pt idx="720744">
                  <c:v>0</c:v>
                </c:pt>
                <c:pt idx="720745">
                  <c:v>0</c:v>
                </c:pt>
                <c:pt idx="720746">
                  <c:v>0</c:v>
                </c:pt>
                <c:pt idx="720747">
                  <c:v>0</c:v>
                </c:pt>
                <c:pt idx="720748">
                  <c:v>0</c:v>
                </c:pt>
                <c:pt idx="720749">
                  <c:v>0</c:v>
                </c:pt>
                <c:pt idx="720750">
                  <c:v>0</c:v>
                </c:pt>
                <c:pt idx="720751">
                  <c:v>0</c:v>
                </c:pt>
                <c:pt idx="720752">
                  <c:v>0</c:v>
                </c:pt>
                <c:pt idx="720753">
                  <c:v>0</c:v>
                </c:pt>
                <c:pt idx="720754">
                  <c:v>0</c:v>
                </c:pt>
                <c:pt idx="720755">
                  <c:v>0</c:v>
                </c:pt>
                <c:pt idx="720756">
                  <c:v>0</c:v>
                </c:pt>
                <c:pt idx="720757">
                  <c:v>0</c:v>
                </c:pt>
                <c:pt idx="720758">
                  <c:v>0</c:v>
                </c:pt>
                <c:pt idx="720759">
                  <c:v>0</c:v>
                </c:pt>
                <c:pt idx="720760">
                  <c:v>0</c:v>
                </c:pt>
                <c:pt idx="720761">
                  <c:v>0</c:v>
                </c:pt>
                <c:pt idx="720762">
                  <c:v>0</c:v>
                </c:pt>
                <c:pt idx="720763">
                  <c:v>0</c:v>
                </c:pt>
                <c:pt idx="720764">
                  <c:v>0</c:v>
                </c:pt>
                <c:pt idx="720765">
                  <c:v>0</c:v>
                </c:pt>
                <c:pt idx="720766">
                  <c:v>0</c:v>
                </c:pt>
                <c:pt idx="720767">
                  <c:v>0</c:v>
                </c:pt>
                <c:pt idx="720768">
                  <c:v>0</c:v>
                </c:pt>
                <c:pt idx="720769">
                  <c:v>0</c:v>
                </c:pt>
                <c:pt idx="720770">
                  <c:v>0</c:v>
                </c:pt>
                <c:pt idx="720771">
                  <c:v>0</c:v>
                </c:pt>
                <c:pt idx="720772">
                  <c:v>0</c:v>
                </c:pt>
                <c:pt idx="720773">
                  <c:v>0</c:v>
                </c:pt>
                <c:pt idx="720774">
                  <c:v>0</c:v>
                </c:pt>
                <c:pt idx="720775">
                  <c:v>0</c:v>
                </c:pt>
                <c:pt idx="720776">
                  <c:v>0</c:v>
                </c:pt>
                <c:pt idx="720777">
                  <c:v>0</c:v>
                </c:pt>
                <c:pt idx="720778">
                  <c:v>0</c:v>
                </c:pt>
                <c:pt idx="720779">
                  <c:v>0</c:v>
                </c:pt>
                <c:pt idx="720780">
                  <c:v>0</c:v>
                </c:pt>
                <c:pt idx="720781">
                  <c:v>0</c:v>
                </c:pt>
                <c:pt idx="720782">
                  <c:v>0</c:v>
                </c:pt>
                <c:pt idx="720783">
                  <c:v>0</c:v>
                </c:pt>
                <c:pt idx="720784">
                  <c:v>0</c:v>
                </c:pt>
                <c:pt idx="720785">
                  <c:v>0</c:v>
                </c:pt>
                <c:pt idx="720786">
                  <c:v>0</c:v>
                </c:pt>
                <c:pt idx="720787">
                  <c:v>0</c:v>
                </c:pt>
                <c:pt idx="720788">
                  <c:v>0</c:v>
                </c:pt>
                <c:pt idx="720789">
                  <c:v>0</c:v>
                </c:pt>
                <c:pt idx="720790">
                  <c:v>0</c:v>
                </c:pt>
                <c:pt idx="720791">
                  <c:v>0</c:v>
                </c:pt>
                <c:pt idx="720792">
                  <c:v>0</c:v>
                </c:pt>
                <c:pt idx="720793">
                  <c:v>0</c:v>
                </c:pt>
                <c:pt idx="720794">
                  <c:v>0</c:v>
                </c:pt>
                <c:pt idx="720795">
                  <c:v>0</c:v>
                </c:pt>
                <c:pt idx="720796">
                  <c:v>0</c:v>
                </c:pt>
                <c:pt idx="720797">
                  <c:v>0</c:v>
                </c:pt>
                <c:pt idx="720798">
                  <c:v>0</c:v>
                </c:pt>
                <c:pt idx="720799">
                  <c:v>0</c:v>
                </c:pt>
                <c:pt idx="720800">
                  <c:v>0</c:v>
                </c:pt>
                <c:pt idx="720801">
                  <c:v>0</c:v>
                </c:pt>
                <c:pt idx="720802">
                  <c:v>0</c:v>
                </c:pt>
                <c:pt idx="720803">
                  <c:v>0</c:v>
                </c:pt>
                <c:pt idx="720804">
                  <c:v>0</c:v>
                </c:pt>
                <c:pt idx="720805">
                  <c:v>0</c:v>
                </c:pt>
                <c:pt idx="720806">
                  <c:v>0</c:v>
                </c:pt>
                <c:pt idx="720807">
                  <c:v>0</c:v>
                </c:pt>
                <c:pt idx="720808">
                  <c:v>0</c:v>
                </c:pt>
                <c:pt idx="720809">
                  <c:v>0</c:v>
                </c:pt>
                <c:pt idx="720810">
                  <c:v>0</c:v>
                </c:pt>
                <c:pt idx="720811">
                  <c:v>0</c:v>
                </c:pt>
                <c:pt idx="720812">
                  <c:v>0</c:v>
                </c:pt>
                <c:pt idx="720813">
                  <c:v>0</c:v>
                </c:pt>
                <c:pt idx="720814">
                  <c:v>0</c:v>
                </c:pt>
                <c:pt idx="720815">
                  <c:v>0</c:v>
                </c:pt>
                <c:pt idx="720816">
                  <c:v>0</c:v>
                </c:pt>
                <c:pt idx="720817">
                  <c:v>0</c:v>
                </c:pt>
                <c:pt idx="720818">
                  <c:v>0</c:v>
                </c:pt>
                <c:pt idx="720819">
                  <c:v>0</c:v>
                </c:pt>
                <c:pt idx="720820">
                  <c:v>0</c:v>
                </c:pt>
                <c:pt idx="720821">
                  <c:v>0</c:v>
                </c:pt>
                <c:pt idx="720822">
                  <c:v>0</c:v>
                </c:pt>
                <c:pt idx="720823">
                  <c:v>0</c:v>
                </c:pt>
                <c:pt idx="720824">
                  <c:v>0</c:v>
                </c:pt>
                <c:pt idx="720825">
                  <c:v>0</c:v>
                </c:pt>
                <c:pt idx="720826">
                  <c:v>0</c:v>
                </c:pt>
                <c:pt idx="720827">
                  <c:v>0</c:v>
                </c:pt>
                <c:pt idx="720828">
                  <c:v>0</c:v>
                </c:pt>
                <c:pt idx="720829">
                  <c:v>0</c:v>
                </c:pt>
                <c:pt idx="720830">
                  <c:v>0</c:v>
                </c:pt>
                <c:pt idx="720831">
                  <c:v>0</c:v>
                </c:pt>
                <c:pt idx="720832">
                  <c:v>0</c:v>
                </c:pt>
                <c:pt idx="720833">
                  <c:v>0</c:v>
                </c:pt>
                <c:pt idx="720834">
                  <c:v>0</c:v>
                </c:pt>
                <c:pt idx="720835">
                  <c:v>0</c:v>
                </c:pt>
                <c:pt idx="720836">
                  <c:v>0</c:v>
                </c:pt>
                <c:pt idx="720837">
                  <c:v>0</c:v>
                </c:pt>
                <c:pt idx="720838">
                  <c:v>0</c:v>
                </c:pt>
                <c:pt idx="720839">
                  <c:v>0</c:v>
                </c:pt>
                <c:pt idx="720840">
                  <c:v>0</c:v>
                </c:pt>
                <c:pt idx="720841">
                  <c:v>0</c:v>
                </c:pt>
                <c:pt idx="720842">
                  <c:v>0</c:v>
                </c:pt>
                <c:pt idx="720843">
                  <c:v>0</c:v>
                </c:pt>
                <c:pt idx="720844">
                  <c:v>0</c:v>
                </c:pt>
                <c:pt idx="720845">
                  <c:v>0</c:v>
                </c:pt>
                <c:pt idx="720846">
                  <c:v>0</c:v>
                </c:pt>
                <c:pt idx="720847">
                  <c:v>0</c:v>
                </c:pt>
                <c:pt idx="720848">
                  <c:v>0</c:v>
                </c:pt>
                <c:pt idx="720849">
                  <c:v>0</c:v>
                </c:pt>
                <c:pt idx="720850">
                  <c:v>0</c:v>
                </c:pt>
                <c:pt idx="720851">
                  <c:v>0</c:v>
                </c:pt>
                <c:pt idx="720852">
                  <c:v>0</c:v>
                </c:pt>
                <c:pt idx="720853">
                  <c:v>0</c:v>
                </c:pt>
                <c:pt idx="720854">
                  <c:v>0</c:v>
                </c:pt>
                <c:pt idx="720855">
                  <c:v>0</c:v>
                </c:pt>
                <c:pt idx="720856">
                  <c:v>0</c:v>
                </c:pt>
                <c:pt idx="720857">
                  <c:v>0</c:v>
                </c:pt>
                <c:pt idx="720858">
                  <c:v>0</c:v>
                </c:pt>
                <c:pt idx="720859">
                  <c:v>0</c:v>
                </c:pt>
                <c:pt idx="720860">
                  <c:v>0</c:v>
                </c:pt>
                <c:pt idx="720861">
                  <c:v>0</c:v>
                </c:pt>
                <c:pt idx="720862">
                  <c:v>0</c:v>
                </c:pt>
                <c:pt idx="720863">
                  <c:v>0</c:v>
                </c:pt>
                <c:pt idx="720864">
                  <c:v>0</c:v>
                </c:pt>
                <c:pt idx="720865">
                  <c:v>0</c:v>
                </c:pt>
                <c:pt idx="720866">
                  <c:v>0</c:v>
                </c:pt>
                <c:pt idx="720867">
                  <c:v>0</c:v>
                </c:pt>
                <c:pt idx="720868">
                  <c:v>0</c:v>
                </c:pt>
                <c:pt idx="720869">
                  <c:v>0</c:v>
                </c:pt>
                <c:pt idx="720870">
                  <c:v>0</c:v>
                </c:pt>
                <c:pt idx="720871">
                  <c:v>0</c:v>
                </c:pt>
                <c:pt idx="720872">
                  <c:v>0</c:v>
                </c:pt>
                <c:pt idx="720873">
                  <c:v>0</c:v>
                </c:pt>
                <c:pt idx="720874">
                  <c:v>0</c:v>
                </c:pt>
                <c:pt idx="720875">
                  <c:v>0</c:v>
                </c:pt>
                <c:pt idx="720876">
                  <c:v>0</c:v>
                </c:pt>
                <c:pt idx="720877">
                  <c:v>0</c:v>
                </c:pt>
                <c:pt idx="720878">
                  <c:v>0</c:v>
                </c:pt>
                <c:pt idx="720879">
                  <c:v>0</c:v>
                </c:pt>
                <c:pt idx="720880">
                  <c:v>0</c:v>
                </c:pt>
                <c:pt idx="720881">
                  <c:v>0</c:v>
                </c:pt>
                <c:pt idx="720882">
                  <c:v>0</c:v>
                </c:pt>
                <c:pt idx="720883">
                  <c:v>0</c:v>
                </c:pt>
                <c:pt idx="720884">
                  <c:v>0</c:v>
                </c:pt>
                <c:pt idx="720885">
                  <c:v>0</c:v>
                </c:pt>
                <c:pt idx="720886">
                  <c:v>0</c:v>
                </c:pt>
                <c:pt idx="720887">
                  <c:v>0</c:v>
                </c:pt>
                <c:pt idx="720888">
                  <c:v>0</c:v>
                </c:pt>
                <c:pt idx="720889">
                  <c:v>0</c:v>
                </c:pt>
                <c:pt idx="720890">
                  <c:v>0</c:v>
                </c:pt>
                <c:pt idx="720891">
                  <c:v>0</c:v>
                </c:pt>
                <c:pt idx="720892">
                  <c:v>0</c:v>
                </c:pt>
                <c:pt idx="720893">
                  <c:v>0</c:v>
                </c:pt>
                <c:pt idx="720894">
                  <c:v>0</c:v>
                </c:pt>
                <c:pt idx="720895">
                  <c:v>0</c:v>
                </c:pt>
                <c:pt idx="720896">
                  <c:v>0</c:v>
                </c:pt>
                <c:pt idx="720897">
                  <c:v>0</c:v>
                </c:pt>
                <c:pt idx="720898">
                  <c:v>0</c:v>
                </c:pt>
                <c:pt idx="720899">
                  <c:v>0</c:v>
                </c:pt>
                <c:pt idx="720900">
                  <c:v>0</c:v>
                </c:pt>
                <c:pt idx="720901">
                  <c:v>0</c:v>
                </c:pt>
                <c:pt idx="720902">
                  <c:v>0</c:v>
                </c:pt>
                <c:pt idx="720903">
                  <c:v>0</c:v>
                </c:pt>
                <c:pt idx="720904">
                  <c:v>0</c:v>
                </c:pt>
                <c:pt idx="720905">
                  <c:v>0</c:v>
                </c:pt>
                <c:pt idx="720906">
                  <c:v>0</c:v>
                </c:pt>
                <c:pt idx="720907">
                  <c:v>0</c:v>
                </c:pt>
                <c:pt idx="720908">
                  <c:v>0</c:v>
                </c:pt>
                <c:pt idx="720909">
                  <c:v>0</c:v>
                </c:pt>
                <c:pt idx="720910">
                  <c:v>0</c:v>
                </c:pt>
                <c:pt idx="720911">
                  <c:v>0</c:v>
                </c:pt>
                <c:pt idx="720912">
                  <c:v>0</c:v>
                </c:pt>
                <c:pt idx="720913">
                  <c:v>0</c:v>
                </c:pt>
                <c:pt idx="720914">
                  <c:v>0</c:v>
                </c:pt>
                <c:pt idx="720915">
                  <c:v>0</c:v>
                </c:pt>
                <c:pt idx="720916">
                  <c:v>0</c:v>
                </c:pt>
                <c:pt idx="720917">
                  <c:v>0</c:v>
                </c:pt>
                <c:pt idx="720918">
                  <c:v>0</c:v>
                </c:pt>
                <c:pt idx="720919">
                  <c:v>0</c:v>
                </c:pt>
                <c:pt idx="720920">
                  <c:v>0</c:v>
                </c:pt>
                <c:pt idx="720921">
                  <c:v>0</c:v>
                </c:pt>
                <c:pt idx="720922">
                  <c:v>0</c:v>
                </c:pt>
                <c:pt idx="720923">
                  <c:v>0</c:v>
                </c:pt>
                <c:pt idx="720924">
                  <c:v>0</c:v>
                </c:pt>
                <c:pt idx="720925">
                  <c:v>0</c:v>
                </c:pt>
                <c:pt idx="720926">
                  <c:v>0</c:v>
                </c:pt>
                <c:pt idx="720927">
                  <c:v>0</c:v>
                </c:pt>
                <c:pt idx="720928">
                  <c:v>0</c:v>
                </c:pt>
                <c:pt idx="720929">
                  <c:v>0</c:v>
                </c:pt>
                <c:pt idx="720930">
                  <c:v>0</c:v>
                </c:pt>
                <c:pt idx="720931">
                  <c:v>0</c:v>
                </c:pt>
                <c:pt idx="720932">
                  <c:v>0</c:v>
                </c:pt>
                <c:pt idx="720933">
                  <c:v>0</c:v>
                </c:pt>
                <c:pt idx="720934">
                  <c:v>0</c:v>
                </c:pt>
                <c:pt idx="720935">
                  <c:v>0</c:v>
                </c:pt>
                <c:pt idx="720936">
                  <c:v>0</c:v>
                </c:pt>
                <c:pt idx="720937">
                  <c:v>0</c:v>
                </c:pt>
                <c:pt idx="720938">
                  <c:v>0</c:v>
                </c:pt>
                <c:pt idx="720939">
                  <c:v>0</c:v>
                </c:pt>
                <c:pt idx="720940">
                  <c:v>0</c:v>
                </c:pt>
                <c:pt idx="720941">
                  <c:v>0</c:v>
                </c:pt>
                <c:pt idx="720942">
                  <c:v>0</c:v>
                </c:pt>
                <c:pt idx="720943">
                  <c:v>0</c:v>
                </c:pt>
                <c:pt idx="720944">
                  <c:v>0</c:v>
                </c:pt>
                <c:pt idx="720945">
                  <c:v>0</c:v>
                </c:pt>
                <c:pt idx="720946">
                  <c:v>0</c:v>
                </c:pt>
                <c:pt idx="720947">
                  <c:v>0</c:v>
                </c:pt>
                <c:pt idx="720948">
                  <c:v>0</c:v>
                </c:pt>
                <c:pt idx="720949">
                  <c:v>0</c:v>
                </c:pt>
                <c:pt idx="720950">
                  <c:v>0</c:v>
                </c:pt>
                <c:pt idx="720951">
                  <c:v>0</c:v>
                </c:pt>
                <c:pt idx="720952">
                  <c:v>0</c:v>
                </c:pt>
                <c:pt idx="720953">
                  <c:v>0</c:v>
                </c:pt>
                <c:pt idx="720954">
                  <c:v>0</c:v>
                </c:pt>
                <c:pt idx="720955">
                  <c:v>0</c:v>
                </c:pt>
                <c:pt idx="720956">
                  <c:v>0</c:v>
                </c:pt>
                <c:pt idx="720957">
                  <c:v>0</c:v>
                </c:pt>
                <c:pt idx="720958">
                  <c:v>0</c:v>
                </c:pt>
                <c:pt idx="720959">
                  <c:v>0</c:v>
                </c:pt>
                <c:pt idx="720960">
                  <c:v>0</c:v>
                </c:pt>
                <c:pt idx="720961">
                  <c:v>0</c:v>
                </c:pt>
                <c:pt idx="720962">
                  <c:v>0</c:v>
                </c:pt>
                <c:pt idx="720963">
                  <c:v>0</c:v>
                </c:pt>
                <c:pt idx="720964">
                  <c:v>0</c:v>
                </c:pt>
                <c:pt idx="720965">
                  <c:v>0</c:v>
                </c:pt>
                <c:pt idx="720966">
                  <c:v>0</c:v>
                </c:pt>
                <c:pt idx="720967">
                  <c:v>0</c:v>
                </c:pt>
                <c:pt idx="720968">
                  <c:v>0</c:v>
                </c:pt>
                <c:pt idx="720969">
                  <c:v>0</c:v>
                </c:pt>
                <c:pt idx="720970">
                  <c:v>0</c:v>
                </c:pt>
                <c:pt idx="720971">
                  <c:v>0</c:v>
                </c:pt>
                <c:pt idx="720972">
                  <c:v>0</c:v>
                </c:pt>
                <c:pt idx="720973">
                  <c:v>0</c:v>
                </c:pt>
                <c:pt idx="720974">
                  <c:v>0</c:v>
                </c:pt>
                <c:pt idx="720975">
                  <c:v>0</c:v>
                </c:pt>
                <c:pt idx="720976">
                  <c:v>0</c:v>
                </c:pt>
                <c:pt idx="720977">
                  <c:v>0</c:v>
                </c:pt>
                <c:pt idx="720978">
                  <c:v>0</c:v>
                </c:pt>
                <c:pt idx="720979">
                  <c:v>0</c:v>
                </c:pt>
                <c:pt idx="720980">
                  <c:v>0</c:v>
                </c:pt>
                <c:pt idx="720981">
                  <c:v>0</c:v>
                </c:pt>
                <c:pt idx="720982">
                  <c:v>0</c:v>
                </c:pt>
                <c:pt idx="720983">
                  <c:v>0</c:v>
                </c:pt>
                <c:pt idx="720984">
                  <c:v>0</c:v>
                </c:pt>
                <c:pt idx="720985">
                  <c:v>0</c:v>
                </c:pt>
                <c:pt idx="720986">
                  <c:v>0</c:v>
                </c:pt>
                <c:pt idx="720987">
                  <c:v>0</c:v>
                </c:pt>
                <c:pt idx="720988">
                  <c:v>0</c:v>
                </c:pt>
                <c:pt idx="720989">
                  <c:v>0</c:v>
                </c:pt>
                <c:pt idx="720990">
                  <c:v>0</c:v>
                </c:pt>
                <c:pt idx="720991">
                  <c:v>0</c:v>
                </c:pt>
                <c:pt idx="720992">
                  <c:v>0</c:v>
                </c:pt>
                <c:pt idx="720993">
                  <c:v>0</c:v>
                </c:pt>
                <c:pt idx="720994">
                  <c:v>0</c:v>
                </c:pt>
                <c:pt idx="720995">
                  <c:v>0</c:v>
                </c:pt>
                <c:pt idx="720996">
                  <c:v>0</c:v>
                </c:pt>
                <c:pt idx="720997">
                  <c:v>0</c:v>
                </c:pt>
                <c:pt idx="720998">
                  <c:v>0</c:v>
                </c:pt>
                <c:pt idx="720999">
                  <c:v>0</c:v>
                </c:pt>
                <c:pt idx="721000">
                  <c:v>0</c:v>
                </c:pt>
                <c:pt idx="721001">
                  <c:v>0</c:v>
                </c:pt>
                <c:pt idx="721002">
                  <c:v>0</c:v>
                </c:pt>
                <c:pt idx="721003">
                  <c:v>0</c:v>
                </c:pt>
                <c:pt idx="721004">
                  <c:v>0</c:v>
                </c:pt>
                <c:pt idx="721005">
                  <c:v>0</c:v>
                </c:pt>
                <c:pt idx="721006">
                  <c:v>0</c:v>
                </c:pt>
                <c:pt idx="721007">
                  <c:v>0</c:v>
                </c:pt>
                <c:pt idx="721008">
                  <c:v>0</c:v>
                </c:pt>
                <c:pt idx="721009">
                  <c:v>0</c:v>
                </c:pt>
                <c:pt idx="721010">
                  <c:v>0</c:v>
                </c:pt>
                <c:pt idx="721011">
                  <c:v>0</c:v>
                </c:pt>
                <c:pt idx="721012">
                  <c:v>0</c:v>
                </c:pt>
                <c:pt idx="721013">
                  <c:v>0</c:v>
                </c:pt>
                <c:pt idx="721014">
                  <c:v>0</c:v>
                </c:pt>
                <c:pt idx="721015">
                  <c:v>0</c:v>
                </c:pt>
                <c:pt idx="721016">
                  <c:v>0</c:v>
                </c:pt>
                <c:pt idx="721017">
                  <c:v>0</c:v>
                </c:pt>
                <c:pt idx="721018">
                  <c:v>0</c:v>
                </c:pt>
                <c:pt idx="721019">
                  <c:v>0</c:v>
                </c:pt>
                <c:pt idx="721020">
                  <c:v>0</c:v>
                </c:pt>
                <c:pt idx="721021">
                  <c:v>0</c:v>
                </c:pt>
                <c:pt idx="721022">
                  <c:v>0</c:v>
                </c:pt>
                <c:pt idx="721023">
                  <c:v>0</c:v>
                </c:pt>
                <c:pt idx="721024">
                  <c:v>0</c:v>
                </c:pt>
                <c:pt idx="721025">
                  <c:v>0</c:v>
                </c:pt>
                <c:pt idx="721026">
                  <c:v>0</c:v>
                </c:pt>
                <c:pt idx="721027">
                  <c:v>0</c:v>
                </c:pt>
                <c:pt idx="721028">
                  <c:v>0</c:v>
                </c:pt>
                <c:pt idx="721029">
                  <c:v>0</c:v>
                </c:pt>
                <c:pt idx="721030">
                  <c:v>0</c:v>
                </c:pt>
                <c:pt idx="721031">
                  <c:v>0</c:v>
                </c:pt>
                <c:pt idx="721032">
                  <c:v>0</c:v>
                </c:pt>
                <c:pt idx="721033">
                  <c:v>0</c:v>
                </c:pt>
                <c:pt idx="721034">
                  <c:v>0</c:v>
                </c:pt>
                <c:pt idx="721035">
                  <c:v>0</c:v>
                </c:pt>
                <c:pt idx="721036">
                  <c:v>0</c:v>
                </c:pt>
                <c:pt idx="721037">
                  <c:v>0</c:v>
                </c:pt>
                <c:pt idx="721038">
                  <c:v>0</c:v>
                </c:pt>
                <c:pt idx="721039">
                  <c:v>0</c:v>
                </c:pt>
                <c:pt idx="721040">
                  <c:v>0</c:v>
                </c:pt>
                <c:pt idx="721041">
                  <c:v>0</c:v>
                </c:pt>
                <c:pt idx="721042">
                  <c:v>0</c:v>
                </c:pt>
                <c:pt idx="721043">
                  <c:v>0</c:v>
                </c:pt>
                <c:pt idx="721044">
                  <c:v>0</c:v>
                </c:pt>
                <c:pt idx="721045">
                  <c:v>0</c:v>
                </c:pt>
                <c:pt idx="721046">
                  <c:v>0</c:v>
                </c:pt>
                <c:pt idx="721047">
                  <c:v>0</c:v>
                </c:pt>
                <c:pt idx="721048">
                  <c:v>0</c:v>
                </c:pt>
                <c:pt idx="721049">
                  <c:v>0</c:v>
                </c:pt>
                <c:pt idx="721050">
                  <c:v>0</c:v>
                </c:pt>
                <c:pt idx="721051">
                  <c:v>0</c:v>
                </c:pt>
                <c:pt idx="721052">
                  <c:v>0</c:v>
                </c:pt>
                <c:pt idx="721053">
                  <c:v>0</c:v>
                </c:pt>
                <c:pt idx="721054">
                  <c:v>0</c:v>
                </c:pt>
                <c:pt idx="721055">
                  <c:v>0</c:v>
                </c:pt>
                <c:pt idx="721056">
                  <c:v>0</c:v>
                </c:pt>
                <c:pt idx="721057">
                  <c:v>0</c:v>
                </c:pt>
                <c:pt idx="721058">
                  <c:v>0</c:v>
                </c:pt>
                <c:pt idx="721059">
                  <c:v>0</c:v>
                </c:pt>
                <c:pt idx="721060">
                  <c:v>0</c:v>
                </c:pt>
                <c:pt idx="721061">
                  <c:v>0</c:v>
                </c:pt>
                <c:pt idx="721062">
                  <c:v>0</c:v>
                </c:pt>
                <c:pt idx="721063">
                  <c:v>0</c:v>
                </c:pt>
                <c:pt idx="721064">
                  <c:v>0</c:v>
                </c:pt>
                <c:pt idx="721065">
                  <c:v>0</c:v>
                </c:pt>
                <c:pt idx="721066">
                  <c:v>0</c:v>
                </c:pt>
                <c:pt idx="721067">
                  <c:v>0</c:v>
                </c:pt>
                <c:pt idx="721068">
                  <c:v>0</c:v>
                </c:pt>
                <c:pt idx="721069">
                  <c:v>0</c:v>
                </c:pt>
                <c:pt idx="721070">
                  <c:v>0</c:v>
                </c:pt>
                <c:pt idx="721071">
                  <c:v>0</c:v>
                </c:pt>
                <c:pt idx="721072">
                  <c:v>0</c:v>
                </c:pt>
                <c:pt idx="721073">
                  <c:v>0</c:v>
                </c:pt>
                <c:pt idx="721074">
                  <c:v>0</c:v>
                </c:pt>
                <c:pt idx="721075">
                  <c:v>0</c:v>
                </c:pt>
                <c:pt idx="721076">
                  <c:v>0</c:v>
                </c:pt>
                <c:pt idx="721077">
                  <c:v>0</c:v>
                </c:pt>
                <c:pt idx="721078">
                  <c:v>0</c:v>
                </c:pt>
                <c:pt idx="721079">
                  <c:v>0</c:v>
                </c:pt>
                <c:pt idx="721080">
                  <c:v>0</c:v>
                </c:pt>
                <c:pt idx="721081">
                  <c:v>0</c:v>
                </c:pt>
                <c:pt idx="721082">
                  <c:v>0</c:v>
                </c:pt>
                <c:pt idx="721083">
                  <c:v>0</c:v>
                </c:pt>
                <c:pt idx="721084">
                  <c:v>0</c:v>
                </c:pt>
                <c:pt idx="721085">
                  <c:v>0</c:v>
                </c:pt>
                <c:pt idx="721086">
                  <c:v>0</c:v>
                </c:pt>
                <c:pt idx="721087">
                  <c:v>0</c:v>
                </c:pt>
                <c:pt idx="721088">
                  <c:v>0</c:v>
                </c:pt>
                <c:pt idx="721089">
                  <c:v>0</c:v>
                </c:pt>
                <c:pt idx="721090">
                  <c:v>0</c:v>
                </c:pt>
                <c:pt idx="721091">
                  <c:v>0</c:v>
                </c:pt>
                <c:pt idx="721092">
                  <c:v>0</c:v>
                </c:pt>
                <c:pt idx="721093">
                  <c:v>0</c:v>
                </c:pt>
                <c:pt idx="721094">
                  <c:v>0</c:v>
                </c:pt>
                <c:pt idx="721095">
                  <c:v>0</c:v>
                </c:pt>
                <c:pt idx="721096">
                  <c:v>0</c:v>
                </c:pt>
                <c:pt idx="721097">
                  <c:v>0</c:v>
                </c:pt>
                <c:pt idx="721098">
                  <c:v>0</c:v>
                </c:pt>
                <c:pt idx="721099">
                  <c:v>0</c:v>
                </c:pt>
                <c:pt idx="721100">
                  <c:v>0</c:v>
                </c:pt>
                <c:pt idx="721101">
                  <c:v>0</c:v>
                </c:pt>
                <c:pt idx="721102">
                  <c:v>0</c:v>
                </c:pt>
                <c:pt idx="721103">
                  <c:v>0</c:v>
                </c:pt>
                <c:pt idx="721104">
                  <c:v>0</c:v>
                </c:pt>
                <c:pt idx="721105">
                  <c:v>0</c:v>
                </c:pt>
                <c:pt idx="721106">
                  <c:v>0</c:v>
                </c:pt>
                <c:pt idx="721107">
                  <c:v>0</c:v>
                </c:pt>
                <c:pt idx="721108">
                  <c:v>0</c:v>
                </c:pt>
                <c:pt idx="721109">
                  <c:v>0</c:v>
                </c:pt>
                <c:pt idx="721110">
                  <c:v>0</c:v>
                </c:pt>
                <c:pt idx="721111">
                  <c:v>0</c:v>
                </c:pt>
                <c:pt idx="721112">
                  <c:v>0</c:v>
                </c:pt>
                <c:pt idx="721113">
                  <c:v>0</c:v>
                </c:pt>
                <c:pt idx="721114">
                  <c:v>0</c:v>
                </c:pt>
                <c:pt idx="721115">
                  <c:v>0</c:v>
                </c:pt>
                <c:pt idx="721116">
                  <c:v>0</c:v>
                </c:pt>
                <c:pt idx="721117">
                  <c:v>0</c:v>
                </c:pt>
                <c:pt idx="721118">
                  <c:v>0</c:v>
                </c:pt>
                <c:pt idx="721119">
                  <c:v>0</c:v>
                </c:pt>
                <c:pt idx="721120">
                  <c:v>0</c:v>
                </c:pt>
                <c:pt idx="721121">
                  <c:v>0</c:v>
                </c:pt>
                <c:pt idx="721122">
                  <c:v>0</c:v>
                </c:pt>
                <c:pt idx="721123">
                  <c:v>0</c:v>
                </c:pt>
                <c:pt idx="721124">
                  <c:v>0</c:v>
                </c:pt>
                <c:pt idx="721125">
                  <c:v>0</c:v>
                </c:pt>
                <c:pt idx="721126">
                  <c:v>0</c:v>
                </c:pt>
                <c:pt idx="721127">
                  <c:v>0</c:v>
                </c:pt>
                <c:pt idx="721128">
                  <c:v>0</c:v>
                </c:pt>
                <c:pt idx="721129">
                  <c:v>0</c:v>
                </c:pt>
                <c:pt idx="721130">
                  <c:v>0</c:v>
                </c:pt>
                <c:pt idx="721131">
                  <c:v>0</c:v>
                </c:pt>
                <c:pt idx="721132">
                  <c:v>0</c:v>
                </c:pt>
                <c:pt idx="721133">
                  <c:v>0</c:v>
                </c:pt>
                <c:pt idx="721134">
                  <c:v>0</c:v>
                </c:pt>
                <c:pt idx="721135">
                  <c:v>0</c:v>
                </c:pt>
                <c:pt idx="721136">
                  <c:v>0</c:v>
                </c:pt>
                <c:pt idx="721137">
                  <c:v>0</c:v>
                </c:pt>
                <c:pt idx="721138">
                  <c:v>0</c:v>
                </c:pt>
                <c:pt idx="721139">
                  <c:v>0</c:v>
                </c:pt>
                <c:pt idx="721140">
                  <c:v>0</c:v>
                </c:pt>
                <c:pt idx="721141">
                  <c:v>0</c:v>
                </c:pt>
                <c:pt idx="721142">
                  <c:v>0</c:v>
                </c:pt>
                <c:pt idx="721143">
                  <c:v>0</c:v>
                </c:pt>
                <c:pt idx="721144">
                  <c:v>0</c:v>
                </c:pt>
                <c:pt idx="721145">
                  <c:v>0</c:v>
                </c:pt>
                <c:pt idx="721146">
                  <c:v>0</c:v>
                </c:pt>
                <c:pt idx="721147">
                  <c:v>0</c:v>
                </c:pt>
                <c:pt idx="721148">
                  <c:v>0</c:v>
                </c:pt>
                <c:pt idx="721149">
                  <c:v>0</c:v>
                </c:pt>
                <c:pt idx="721150">
                  <c:v>0</c:v>
                </c:pt>
                <c:pt idx="721151">
                  <c:v>0</c:v>
                </c:pt>
                <c:pt idx="721152">
                  <c:v>0</c:v>
                </c:pt>
                <c:pt idx="721153">
                  <c:v>0</c:v>
                </c:pt>
                <c:pt idx="721154">
                  <c:v>0</c:v>
                </c:pt>
                <c:pt idx="721155">
                  <c:v>0</c:v>
                </c:pt>
                <c:pt idx="721156">
                  <c:v>0</c:v>
                </c:pt>
                <c:pt idx="721157">
                  <c:v>0</c:v>
                </c:pt>
                <c:pt idx="721158">
                  <c:v>0</c:v>
                </c:pt>
                <c:pt idx="721159">
                  <c:v>0</c:v>
                </c:pt>
                <c:pt idx="721160">
                  <c:v>0</c:v>
                </c:pt>
                <c:pt idx="721161">
                  <c:v>0</c:v>
                </c:pt>
                <c:pt idx="721162">
                  <c:v>0</c:v>
                </c:pt>
                <c:pt idx="721163">
                  <c:v>0</c:v>
                </c:pt>
                <c:pt idx="721164">
                  <c:v>0</c:v>
                </c:pt>
                <c:pt idx="721165">
                  <c:v>0</c:v>
                </c:pt>
                <c:pt idx="721166">
                  <c:v>0</c:v>
                </c:pt>
                <c:pt idx="721167">
                  <c:v>0</c:v>
                </c:pt>
                <c:pt idx="721168">
                  <c:v>0</c:v>
                </c:pt>
                <c:pt idx="721169">
                  <c:v>0</c:v>
                </c:pt>
                <c:pt idx="721170">
                  <c:v>0</c:v>
                </c:pt>
                <c:pt idx="721171">
                  <c:v>0</c:v>
                </c:pt>
                <c:pt idx="721172">
                  <c:v>0</c:v>
                </c:pt>
                <c:pt idx="721173">
                  <c:v>0</c:v>
                </c:pt>
                <c:pt idx="721174">
                  <c:v>0</c:v>
                </c:pt>
                <c:pt idx="721175">
                  <c:v>0</c:v>
                </c:pt>
                <c:pt idx="721176">
                  <c:v>0</c:v>
                </c:pt>
                <c:pt idx="721177">
                  <c:v>0</c:v>
                </c:pt>
                <c:pt idx="721178">
                  <c:v>0</c:v>
                </c:pt>
                <c:pt idx="721179">
                  <c:v>0</c:v>
                </c:pt>
                <c:pt idx="721180">
                  <c:v>0</c:v>
                </c:pt>
                <c:pt idx="721181">
                  <c:v>0</c:v>
                </c:pt>
                <c:pt idx="721182">
                  <c:v>0</c:v>
                </c:pt>
                <c:pt idx="721183">
                  <c:v>0</c:v>
                </c:pt>
                <c:pt idx="721184">
                  <c:v>0</c:v>
                </c:pt>
                <c:pt idx="721185">
                  <c:v>0</c:v>
                </c:pt>
                <c:pt idx="721186">
                  <c:v>0</c:v>
                </c:pt>
                <c:pt idx="721187">
                  <c:v>0</c:v>
                </c:pt>
                <c:pt idx="721188">
                  <c:v>0</c:v>
                </c:pt>
                <c:pt idx="721189">
                  <c:v>0</c:v>
                </c:pt>
                <c:pt idx="721190">
                  <c:v>0</c:v>
                </c:pt>
                <c:pt idx="721191">
                  <c:v>0</c:v>
                </c:pt>
                <c:pt idx="721192">
                  <c:v>0</c:v>
                </c:pt>
                <c:pt idx="721193">
                  <c:v>0</c:v>
                </c:pt>
                <c:pt idx="721194">
                  <c:v>0</c:v>
                </c:pt>
                <c:pt idx="721195">
                  <c:v>0</c:v>
                </c:pt>
                <c:pt idx="721196">
                  <c:v>0</c:v>
                </c:pt>
                <c:pt idx="721197">
                  <c:v>0</c:v>
                </c:pt>
                <c:pt idx="721198">
                  <c:v>0</c:v>
                </c:pt>
                <c:pt idx="721199">
                  <c:v>0</c:v>
                </c:pt>
                <c:pt idx="721200">
                  <c:v>0</c:v>
                </c:pt>
                <c:pt idx="721201">
                  <c:v>0</c:v>
                </c:pt>
                <c:pt idx="721202">
                  <c:v>0</c:v>
                </c:pt>
                <c:pt idx="721203">
                  <c:v>0</c:v>
                </c:pt>
                <c:pt idx="721204">
                  <c:v>0</c:v>
                </c:pt>
                <c:pt idx="721205">
                  <c:v>0</c:v>
                </c:pt>
                <c:pt idx="721206">
                  <c:v>0</c:v>
                </c:pt>
                <c:pt idx="721207">
                  <c:v>0</c:v>
                </c:pt>
                <c:pt idx="721208">
                  <c:v>0</c:v>
                </c:pt>
                <c:pt idx="721209">
                  <c:v>0</c:v>
                </c:pt>
                <c:pt idx="721210">
                  <c:v>0</c:v>
                </c:pt>
                <c:pt idx="721211">
                  <c:v>0</c:v>
                </c:pt>
                <c:pt idx="721212">
                  <c:v>0</c:v>
                </c:pt>
                <c:pt idx="721213">
                  <c:v>0</c:v>
                </c:pt>
                <c:pt idx="721214">
                  <c:v>0</c:v>
                </c:pt>
                <c:pt idx="721215">
                  <c:v>0</c:v>
                </c:pt>
                <c:pt idx="721216">
                  <c:v>0</c:v>
                </c:pt>
                <c:pt idx="721217">
                  <c:v>0</c:v>
                </c:pt>
                <c:pt idx="721218">
                  <c:v>0</c:v>
                </c:pt>
                <c:pt idx="721219">
                  <c:v>0</c:v>
                </c:pt>
                <c:pt idx="721220">
                  <c:v>0</c:v>
                </c:pt>
                <c:pt idx="721221">
                  <c:v>0</c:v>
                </c:pt>
                <c:pt idx="721222">
                  <c:v>0</c:v>
                </c:pt>
                <c:pt idx="721223">
                  <c:v>0</c:v>
                </c:pt>
                <c:pt idx="721224">
                  <c:v>0</c:v>
                </c:pt>
                <c:pt idx="721225">
                  <c:v>0</c:v>
                </c:pt>
                <c:pt idx="721226">
                  <c:v>0</c:v>
                </c:pt>
                <c:pt idx="721227">
                  <c:v>0</c:v>
                </c:pt>
                <c:pt idx="721228">
                  <c:v>0</c:v>
                </c:pt>
                <c:pt idx="721229">
                  <c:v>0</c:v>
                </c:pt>
                <c:pt idx="721230">
                  <c:v>0</c:v>
                </c:pt>
                <c:pt idx="721231">
                  <c:v>0</c:v>
                </c:pt>
                <c:pt idx="721232">
                  <c:v>0</c:v>
                </c:pt>
                <c:pt idx="721233">
                  <c:v>0</c:v>
                </c:pt>
                <c:pt idx="721234">
                  <c:v>0</c:v>
                </c:pt>
                <c:pt idx="721235">
                  <c:v>0</c:v>
                </c:pt>
                <c:pt idx="721236">
                  <c:v>0</c:v>
                </c:pt>
                <c:pt idx="721237">
                  <c:v>0</c:v>
                </c:pt>
                <c:pt idx="721238">
                  <c:v>0</c:v>
                </c:pt>
                <c:pt idx="721239">
                  <c:v>0</c:v>
                </c:pt>
                <c:pt idx="721240">
                  <c:v>0</c:v>
                </c:pt>
                <c:pt idx="721241">
                  <c:v>0</c:v>
                </c:pt>
                <c:pt idx="721242">
                  <c:v>0</c:v>
                </c:pt>
                <c:pt idx="721243">
                  <c:v>0</c:v>
                </c:pt>
                <c:pt idx="721244">
                  <c:v>0</c:v>
                </c:pt>
                <c:pt idx="721245">
                  <c:v>0</c:v>
                </c:pt>
                <c:pt idx="721246">
                  <c:v>0</c:v>
                </c:pt>
                <c:pt idx="721247">
                  <c:v>0</c:v>
                </c:pt>
                <c:pt idx="721248">
                  <c:v>0</c:v>
                </c:pt>
                <c:pt idx="721249">
                  <c:v>0</c:v>
                </c:pt>
                <c:pt idx="721250">
                  <c:v>0</c:v>
                </c:pt>
                <c:pt idx="721251">
                  <c:v>0</c:v>
                </c:pt>
                <c:pt idx="721252">
                  <c:v>0</c:v>
                </c:pt>
                <c:pt idx="721253">
                  <c:v>0</c:v>
                </c:pt>
                <c:pt idx="721254">
                  <c:v>0</c:v>
                </c:pt>
                <c:pt idx="721255">
                  <c:v>0</c:v>
                </c:pt>
                <c:pt idx="721256">
                  <c:v>0</c:v>
                </c:pt>
                <c:pt idx="721257">
                  <c:v>0</c:v>
                </c:pt>
                <c:pt idx="721258">
                  <c:v>0</c:v>
                </c:pt>
                <c:pt idx="721259">
                  <c:v>0</c:v>
                </c:pt>
                <c:pt idx="721260">
                  <c:v>0</c:v>
                </c:pt>
                <c:pt idx="721261">
                  <c:v>0</c:v>
                </c:pt>
                <c:pt idx="721262">
                  <c:v>0</c:v>
                </c:pt>
                <c:pt idx="721263">
                  <c:v>0</c:v>
                </c:pt>
                <c:pt idx="721264">
                  <c:v>0</c:v>
                </c:pt>
                <c:pt idx="721265">
                  <c:v>0</c:v>
                </c:pt>
                <c:pt idx="721266">
                  <c:v>0</c:v>
                </c:pt>
                <c:pt idx="721267">
                  <c:v>0</c:v>
                </c:pt>
                <c:pt idx="721268">
                  <c:v>0</c:v>
                </c:pt>
                <c:pt idx="721269">
                  <c:v>0</c:v>
                </c:pt>
                <c:pt idx="721270">
                  <c:v>0</c:v>
                </c:pt>
                <c:pt idx="721271">
                  <c:v>0</c:v>
                </c:pt>
                <c:pt idx="721272">
                  <c:v>0</c:v>
                </c:pt>
                <c:pt idx="721273">
                  <c:v>0</c:v>
                </c:pt>
                <c:pt idx="721274">
                  <c:v>0</c:v>
                </c:pt>
                <c:pt idx="721275">
                  <c:v>0</c:v>
                </c:pt>
                <c:pt idx="721276">
                  <c:v>0</c:v>
                </c:pt>
                <c:pt idx="721277">
                  <c:v>0</c:v>
                </c:pt>
                <c:pt idx="721278">
                  <c:v>0</c:v>
                </c:pt>
                <c:pt idx="721279">
                  <c:v>0</c:v>
                </c:pt>
                <c:pt idx="721280">
                  <c:v>0</c:v>
                </c:pt>
                <c:pt idx="721281">
                  <c:v>0</c:v>
                </c:pt>
                <c:pt idx="721282">
                  <c:v>0</c:v>
                </c:pt>
                <c:pt idx="721283">
                  <c:v>0</c:v>
                </c:pt>
                <c:pt idx="721284">
                  <c:v>0</c:v>
                </c:pt>
                <c:pt idx="721285">
                  <c:v>0</c:v>
                </c:pt>
                <c:pt idx="721286">
                  <c:v>0</c:v>
                </c:pt>
                <c:pt idx="721287">
                  <c:v>0</c:v>
                </c:pt>
                <c:pt idx="721288">
                  <c:v>0</c:v>
                </c:pt>
                <c:pt idx="721289">
                  <c:v>0</c:v>
                </c:pt>
                <c:pt idx="721290">
                  <c:v>0</c:v>
                </c:pt>
                <c:pt idx="721291">
                  <c:v>0</c:v>
                </c:pt>
                <c:pt idx="721292">
                  <c:v>0</c:v>
                </c:pt>
                <c:pt idx="721293">
                  <c:v>0</c:v>
                </c:pt>
                <c:pt idx="721294">
                  <c:v>0</c:v>
                </c:pt>
                <c:pt idx="721295">
                  <c:v>0</c:v>
                </c:pt>
                <c:pt idx="721296">
                  <c:v>0</c:v>
                </c:pt>
                <c:pt idx="721297">
                  <c:v>0</c:v>
                </c:pt>
                <c:pt idx="721298">
                  <c:v>0</c:v>
                </c:pt>
                <c:pt idx="721299">
                  <c:v>0</c:v>
                </c:pt>
                <c:pt idx="721300">
                  <c:v>0</c:v>
                </c:pt>
                <c:pt idx="721301">
                  <c:v>0</c:v>
                </c:pt>
                <c:pt idx="721302">
                  <c:v>0</c:v>
                </c:pt>
                <c:pt idx="721303">
                  <c:v>0</c:v>
                </c:pt>
                <c:pt idx="721304">
                  <c:v>0</c:v>
                </c:pt>
                <c:pt idx="721305">
                  <c:v>0</c:v>
                </c:pt>
                <c:pt idx="721306">
                  <c:v>0</c:v>
                </c:pt>
                <c:pt idx="721307">
                  <c:v>0</c:v>
                </c:pt>
                <c:pt idx="721308">
                  <c:v>0</c:v>
                </c:pt>
                <c:pt idx="721309">
                  <c:v>0</c:v>
                </c:pt>
                <c:pt idx="721310">
                  <c:v>0</c:v>
                </c:pt>
                <c:pt idx="721311">
                  <c:v>0</c:v>
                </c:pt>
                <c:pt idx="721312">
                  <c:v>0</c:v>
                </c:pt>
                <c:pt idx="721313">
                  <c:v>0</c:v>
                </c:pt>
                <c:pt idx="721314">
                  <c:v>0</c:v>
                </c:pt>
                <c:pt idx="721315">
                  <c:v>0</c:v>
                </c:pt>
                <c:pt idx="721316">
                  <c:v>0</c:v>
                </c:pt>
                <c:pt idx="721317">
                  <c:v>0</c:v>
                </c:pt>
                <c:pt idx="721318">
                  <c:v>0</c:v>
                </c:pt>
                <c:pt idx="721319">
                  <c:v>0</c:v>
                </c:pt>
                <c:pt idx="721320">
                  <c:v>0</c:v>
                </c:pt>
                <c:pt idx="721321">
                  <c:v>0</c:v>
                </c:pt>
                <c:pt idx="721322">
                  <c:v>0</c:v>
                </c:pt>
                <c:pt idx="721323">
                  <c:v>0</c:v>
                </c:pt>
                <c:pt idx="721324">
                  <c:v>0</c:v>
                </c:pt>
                <c:pt idx="721325">
                  <c:v>0</c:v>
                </c:pt>
                <c:pt idx="721326">
                  <c:v>0</c:v>
                </c:pt>
                <c:pt idx="721327">
                  <c:v>0</c:v>
                </c:pt>
                <c:pt idx="721328">
                  <c:v>0</c:v>
                </c:pt>
                <c:pt idx="721329">
                  <c:v>0</c:v>
                </c:pt>
                <c:pt idx="721330">
                  <c:v>0</c:v>
                </c:pt>
                <c:pt idx="721331">
                  <c:v>0</c:v>
                </c:pt>
                <c:pt idx="721332">
                  <c:v>0</c:v>
                </c:pt>
                <c:pt idx="721333">
                  <c:v>0</c:v>
                </c:pt>
                <c:pt idx="721334">
                  <c:v>0</c:v>
                </c:pt>
                <c:pt idx="721335">
                  <c:v>0</c:v>
                </c:pt>
                <c:pt idx="721336">
                  <c:v>0</c:v>
                </c:pt>
                <c:pt idx="721337">
                  <c:v>0</c:v>
                </c:pt>
                <c:pt idx="721338">
                  <c:v>0</c:v>
                </c:pt>
                <c:pt idx="721339">
                  <c:v>0</c:v>
                </c:pt>
                <c:pt idx="721340">
                  <c:v>0</c:v>
                </c:pt>
                <c:pt idx="721341">
                  <c:v>0</c:v>
                </c:pt>
                <c:pt idx="721342">
                  <c:v>0</c:v>
                </c:pt>
                <c:pt idx="721343">
                  <c:v>0</c:v>
                </c:pt>
                <c:pt idx="721344">
                  <c:v>0</c:v>
                </c:pt>
                <c:pt idx="721345">
                  <c:v>0</c:v>
                </c:pt>
                <c:pt idx="721346">
                  <c:v>0</c:v>
                </c:pt>
                <c:pt idx="721347">
                  <c:v>0</c:v>
                </c:pt>
                <c:pt idx="721348">
                  <c:v>0</c:v>
                </c:pt>
                <c:pt idx="721349">
                  <c:v>0</c:v>
                </c:pt>
                <c:pt idx="721350">
                  <c:v>0</c:v>
                </c:pt>
                <c:pt idx="721351">
                  <c:v>0</c:v>
                </c:pt>
                <c:pt idx="721352">
                  <c:v>0</c:v>
                </c:pt>
                <c:pt idx="721353">
                  <c:v>0</c:v>
                </c:pt>
                <c:pt idx="721354">
                  <c:v>0</c:v>
                </c:pt>
                <c:pt idx="721355">
                  <c:v>0</c:v>
                </c:pt>
                <c:pt idx="721356">
                  <c:v>0</c:v>
                </c:pt>
                <c:pt idx="721357">
                  <c:v>0</c:v>
                </c:pt>
                <c:pt idx="721358">
                  <c:v>0</c:v>
                </c:pt>
                <c:pt idx="721359">
                  <c:v>0</c:v>
                </c:pt>
                <c:pt idx="721360">
                  <c:v>0</c:v>
                </c:pt>
                <c:pt idx="721361">
                  <c:v>0</c:v>
                </c:pt>
                <c:pt idx="721362">
                  <c:v>0</c:v>
                </c:pt>
                <c:pt idx="721363">
                  <c:v>0</c:v>
                </c:pt>
                <c:pt idx="721364">
                  <c:v>0</c:v>
                </c:pt>
                <c:pt idx="721365">
                  <c:v>0</c:v>
                </c:pt>
                <c:pt idx="721366">
                  <c:v>0</c:v>
                </c:pt>
                <c:pt idx="721367">
                  <c:v>0</c:v>
                </c:pt>
                <c:pt idx="721368">
                  <c:v>0</c:v>
                </c:pt>
                <c:pt idx="721369">
                  <c:v>0</c:v>
                </c:pt>
                <c:pt idx="721370">
                  <c:v>0</c:v>
                </c:pt>
                <c:pt idx="721371">
                  <c:v>0</c:v>
                </c:pt>
                <c:pt idx="721372">
                  <c:v>0</c:v>
                </c:pt>
                <c:pt idx="721373">
                  <c:v>0</c:v>
                </c:pt>
                <c:pt idx="721374">
                  <c:v>0</c:v>
                </c:pt>
                <c:pt idx="721375">
                  <c:v>0</c:v>
                </c:pt>
                <c:pt idx="721376">
                  <c:v>0</c:v>
                </c:pt>
                <c:pt idx="721377">
                  <c:v>0</c:v>
                </c:pt>
                <c:pt idx="721378">
                  <c:v>0</c:v>
                </c:pt>
                <c:pt idx="721379">
                  <c:v>0</c:v>
                </c:pt>
                <c:pt idx="721380">
                  <c:v>0</c:v>
                </c:pt>
                <c:pt idx="721381">
                  <c:v>0</c:v>
                </c:pt>
                <c:pt idx="721382">
                  <c:v>0</c:v>
                </c:pt>
                <c:pt idx="721383">
                  <c:v>0</c:v>
                </c:pt>
                <c:pt idx="721384">
                  <c:v>0</c:v>
                </c:pt>
                <c:pt idx="721385">
                  <c:v>0</c:v>
                </c:pt>
                <c:pt idx="721386">
                  <c:v>0</c:v>
                </c:pt>
                <c:pt idx="721387">
                  <c:v>0</c:v>
                </c:pt>
                <c:pt idx="721388">
                  <c:v>0</c:v>
                </c:pt>
                <c:pt idx="721389">
                  <c:v>0</c:v>
                </c:pt>
                <c:pt idx="721390">
                  <c:v>0</c:v>
                </c:pt>
                <c:pt idx="721391">
                  <c:v>0</c:v>
                </c:pt>
                <c:pt idx="721392">
                  <c:v>0</c:v>
                </c:pt>
                <c:pt idx="721393">
                  <c:v>0</c:v>
                </c:pt>
                <c:pt idx="721394">
                  <c:v>0</c:v>
                </c:pt>
                <c:pt idx="721395">
                  <c:v>0</c:v>
                </c:pt>
                <c:pt idx="721396">
                  <c:v>0</c:v>
                </c:pt>
                <c:pt idx="721397">
                  <c:v>0</c:v>
                </c:pt>
                <c:pt idx="721398">
                  <c:v>0</c:v>
                </c:pt>
                <c:pt idx="721399">
                  <c:v>0</c:v>
                </c:pt>
                <c:pt idx="721400">
                  <c:v>0</c:v>
                </c:pt>
                <c:pt idx="721401">
                  <c:v>0</c:v>
                </c:pt>
                <c:pt idx="721402">
                  <c:v>0</c:v>
                </c:pt>
                <c:pt idx="721403">
                  <c:v>0</c:v>
                </c:pt>
                <c:pt idx="721404">
                  <c:v>0</c:v>
                </c:pt>
                <c:pt idx="721405">
                  <c:v>0</c:v>
                </c:pt>
                <c:pt idx="721406">
                  <c:v>0</c:v>
                </c:pt>
                <c:pt idx="721407">
                  <c:v>0</c:v>
                </c:pt>
                <c:pt idx="721408">
                  <c:v>0</c:v>
                </c:pt>
                <c:pt idx="721409">
                  <c:v>0</c:v>
                </c:pt>
                <c:pt idx="721410">
                  <c:v>0</c:v>
                </c:pt>
                <c:pt idx="721411">
                  <c:v>0</c:v>
                </c:pt>
                <c:pt idx="721412">
                  <c:v>0</c:v>
                </c:pt>
                <c:pt idx="721413">
                  <c:v>0</c:v>
                </c:pt>
                <c:pt idx="721414">
                  <c:v>0</c:v>
                </c:pt>
                <c:pt idx="721415">
                  <c:v>0</c:v>
                </c:pt>
                <c:pt idx="721416">
                  <c:v>0</c:v>
                </c:pt>
                <c:pt idx="721417">
                  <c:v>0</c:v>
                </c:pt>
                <c:pt idx="721418">
                  <c:v>0</c:v>
                </c:pt>
                <c:pt idx="721419">
                  <c:v>0</c:v>
                </c:pt>
                <c:pt idx="721420">
                  <c:v>0</c:v>
                </c:pt>
                <c:pt idx="721421">
                  <c:v>0</c:v>
                </c:pt>
                <c:pt idx="721422">
                  <c:v>0</c:v>
                </c:pt>
                <c:pt idx="721423">
                  <c:v>0</c:v>
                </c:pt>
                <c:pt idx="721424">
                  <c:v>0</c:v>
                </c:pt>
                <c:pt idx="721425">
                  <c:v>0</c:v>
                </c:pt>
                <c:pt idx="721426">
                  <c:v>0</c:v>
                </c:pt>
                <c:pt idx="721427">
                  <c:v>0</c:v>
                </c:pt>
                <c:pt idx="721428">
                  <c:v>0</c:v>
                </c:pt>
                <c:pt idx="721429">
                  <c:v>0</c:v>
                </c:pt>
                <c:pt idx="721430">
                  <c:v>0</c:v>
                </c:pt>
                <c:pt idx="721431">
                  <c:v>0</c:v>
                </c:pt>
                <c:pt idx="721432">
                  <c:v>0</c:v>
                </c:pt>
                <c:pt idx="721433">
                  <c:v>0</c:v>
                </c:pt>
                <c:pt idx="721434">
                  <c:v>0</c:v>
                </c:pt>
                <c:pt idx="721435">
                  <c:v>0</c:v>
                </c:pt>
                <c:pt idx="721436">
                  <c:v>0</c:v>
                </c:pt>
                <c:pt idx="721437">
                  <c:v>0</c:v>
                </c:pt>
                <c:pt idx="721438">
                  <c:v>0</c:v>
                </c:pt>
                <c:pt idx="721439">
                  <c:v>0</c:v>
                </c:pt>
                <c:pt idx="721440">
                  <c:v>0</c:v>
                </c:pt>
                <c:pt idx="721441">
                  <c:v>0</c:v>
                </c:pt>
                <c:pt idx="721442">
                  <c:v>0</c:v>
                </c:pt>
                <c:pt idx="721443">
                  <c:v>0</c:v>
                </c:pt>
                <c:pt idx="721444">
                  <c:v>0</c:v>
                </c:pt>
                <c:pt idx="721445">
                  <c:v>0</c:v>
                </c:pt>
                <c:pt idx="721446">
                  <c:v>0</c:v>
                </c:pt>
                <c:pt idx="721447">
                  <c:v>0</c:v>
                </c:pt>
                <c:pt idx="721448">
                  <c:v>0</c:v>
                </c:pt>
                <c:pt idx="721449">
                  <c:v>0</c:v>
                </c:pt>
                <c:pt idx="721450">
                  <c:v>0</c:v>
                </c:pt>
                <c:pt idx="721451">
                  <c:v>0</c:v>
                </c:pt>
                <c:pt idx="721452">
                  <c:v>0</c:v>
                </c:pt>
                <c:pt idx="721453">
                  <c:v>0</c:v>
                </c:pt>
                <c:pt idx="721454">
                  <c:v>0</c:v>
                </c:pt>
                <c:pt idx="721455">
                  <c:v>0</c:v>
                </c:pt>
                <c:pt idx="721456">
                  <c:v>0</c:v>
                </c:pt>
                <c:pt idx="721457">
                  <c:v>0</c:v>
                </c:pt>
                <c:pt idx="721458">
                  <c:v>0</c:v>
                </c:pt>
                <c:pt idx="721459">
                  <c:v>0</c:v>
                </c:pt>
                <c:pt idx="721460">
                  <c:v>0</c:v>
                </c:pt>
                <c:pt idx="721461">
                  <c:v>0</c:v>
                </c:pt>
                <c:pt idx="721462">
                  <c:v>0</c:v>
                </c:pt>
                <c:pt idx="721463">
                  <c:v>0</c:v>
                </c:pt>
                <c:pt idx="721464">
                  <c:v>0</c:v>
                </c:pt>
                <c:pt idx="721465">
                  <c:v>0</c:v>
                </c:pt>
                <c:pt idx="721466">
                  <c:v>0</c:v>
                </c:pt>
                <c:pt idx="721467">
                  <c:v>0</c:v>
                </c:pt>
                <c:pt idx="721468">
                  <c:v>0</c:v>
                </c:pt>
                <c:pt idx="721469">
                  <c:v>0</c:v>
                </c:pt>
                <c:pt idx="721470">
                  <c:v>0</c:v>
                </c:pt>
                <c:pt idx="721471">
                  <c:v>0</c:v>
                </c:pt>
                <c:pt idx="721472">
                  <c:v>0</c:v>
                </c:pt>
                <c:pt idx="721473">
                  <c:v>0</c:v>
                </c:pt>
                <c:pt idx="721474">
                  <c:v>0</c:v>
                </c:pt>
                <c:pt idx="721475">
                  <c:v>0</c:v>
                </c:pt>
                <c:pt idx="721476">
                  <c:v>0</c:v>
                </c:pt>
                <c:pt idx="721477">
                  <c:v>0</c:v>
                </c:pt>
                <c:pt idx="721478">
                  <c:v>0</c:v>
                </c:pt>
                <c:pt idx="721479">
                  <c:v>0</c:v>
                </c:pt>
                <c:pt idx="721480">
                  <c:v>0</c:v>
                </c:pt>
                <c:pt idx="721481">
                  <c:v>0</c:v>
                </c:pt>
                <c:pt idx="721482">
                  <c:v>0</c:v>
                </c:pt>
                <c:pt idx="721483">
                  <c:v>0</c:v>
                </c:pt>
                <c:pt idx="721484">
                  <c:v>0</c:v>
                </c:pt>
                <c:pt idx="721485">
                  <c:v>0</c:v>
                </c:pt>
                <c:pt idx="721486">
                  <c:v>0</c:v>
                </c:pt>
                <c:pt idx="721487">
                  <c:v>0</c:v>
                </c:pt>
                <c:pt idx="721488">
                  <c:v>0</c:v>
                </c:pt>
                <c:pt idx="721489">
                  <c:v>0</c:v>
                </c:pt>
                <c:pt idx="721490">
                  <c:v>0</c:v>
                </c:pt>
                <c:pt idx="721491">
                  <c:v>0</c:v>
                </c:pt>
                <c:pt idx="721492">
                  <c:v>0</c:v>
                </c:pt>
                <c:pt idx="721493">
                  <c:v>0</c:v>
                </c:pt>
                <c:pt idx="721494">
                  <c:v>0</c:v>
                </c:pt>
                <c:pt idx="721495">
                  <c:v>0</c:v>
                </c:pt>
                <c:pt idx="721496">
                  <c:v>0</c:v>
                </c:pt>
                <c:pt idx="721497">
                  <c:v>0</c:v>
                </c:pt>
                <c:pt idx="721498">
                  <c:v>0</c:v>
                </c:pt>
                <c:pt idx="721499">
                  <c:v>0</c:v>
                </c:pt>
                <c:pt idx="721500">
                  <c:v>0</c:v>
                </c:pt>
                <c:pt idx="721501">
                  <c:v>0</c:v>
                </c:pt>
                <c:pt idx="721502">
                  <c:v>0</c:v>
                </c:pt>
                <c:pt idx="721503">
                  <c:v>0</c:v>
                </c:pt>
                <c:pt idx="721504">
                  <c:v>0</c:v>
                </c:pt>
                <c:pt idx="721505">
                  <c:v>0</c:v>
                </c:pt>
                <c:pt idx="721506">
                  <c:v>0</c:v>
                </c:pt>
                <c:pt idx="721507">
                  <c:v>0</c:v>
                </c:pt>
                <c:pt idx="721508">
                  <c:v>0</c:v>
                </c:pt>
                <c:pt idx="721509">
                  <c:v>0</c:v>
                </c:pt>
                <c:pt idx="721510">
                  <c:v>0</c:v>
                </c:pt>
                <c:pt idx="721511">
                  <c:v>0</c:v>
                </c:pt>
                <c:pt idx="721512">
                  <c:v>0</c:v>
                </c:pt>
                <c:pt idx="721513">
                  <c:v>0</c:v>
                </c:pt>
                <c:pt idx="721514">
                  <c:v>0</c:v>
                </c:pt>
                <c:pt idx="721515">
                  <c:v>0</c:v>
                </c:pt>
                <c:pt idx="721516">
                  <c:v>0</c:v>
                </c:pt>
                <c:pt idx="721517">
                  <c:v>0</c:v>
                </c:pt>
                <c:pt idx="721518">
                  <c:v>0</c:v>
                </c:pt>
                <c:pt idx="721519">
                  <c:v>0</c:v>
                </c:pt>
                <c:pt idx="721520">
                  <c:v>0</c:v>
                </c:pt>
                <c:pt idx="721521">
                  <c:v>0</c:v>
                </c:pt>
                <c:pt idx="721522">
                  <c:v>0</c:v>
                </c:pt>
                <c:pt idx="721523">
                  <c:v>0</c:v>
                </c:pt>
                <c:pt idx="721524">
                  <c:v>0</c:v>
                </c:pt>
                <c:pt idx="721525">
                  <c:v>0</c:v>
                </c:pt>
                <c:pt idx="721526">
                  <c:v>0</c:v>
                </c:pt>
                <c:pt idx="721527">
                  <c:v>0</c:v>
                </c:pt>
                <c:pt idx="721528">
                  <c:v>0</c:v>
                </c:pt>
                <c:pt idx="721529">
                  <c:v>0</c:v>
                </c:pt>
                <c:pt idx="721530">
                  <c:v>0</c:v>
                </c:pt>
                <c:pt idx="721531">
                  <c:v>0</c:v>
                </c:pt>
                <c:pt idx="721532">
                  <c:v>0</c:v>
                </c:pt>
                <c:pt idx="721533">
                  <c:v>0</c:v>
                </c:pt>
                <c:pt idx="721534">
                  <c:v>0</c:v>
                </c:pt>
                <c:pt idx="721535">
                  <c:v>0</c:v>
                </c:pt>
                <c:pt idx="721536">
                  <c:v>0</c:v>
                </c:pt>
                <c:pt idx="721537">
                  <c:v>0</c:v>
                </c:pt>
                <c:pt idx="721538">
                  <c:v>0</c:v>
                </c:pt>
                <c:pt idx="721539">
                  <c:v>0</c:v>
                </c:pt>
                <c:pt idx="721540">
                  <c:v>0</c:v>
                </c:pt>
                <c:pt idx="721541">
                  <c:v>0</c:v>
                </c:pt>
                <c:pt idx="721542">
                  <c:v>0</c:v>
                </c:pt>
                <c:pt idx="721543">
                  <c:v>0</c:v>
                </c:pt>
                <c:pt idx="721544">
                  <c:v>0</c:v>
                </c:pt>
                <c:pt idx="721545">
                  <c:v>0</c:v>
                </c:pt>
                <c:pt idx="721546">
                  <c:v>0</c:v>
                </c:pt>
                <c:pt idx="721547">
                  <c:v>0</c:v>
                </c:pt>
                <c:pt idx="721548">
                  <c:v>0</c:v>
                </c:pt>
                <c:pt idx="721549">
                  <c:v>0</c:v>
                </c:pt>
                <c:pt idx="721550">
                  <c:v>0</c:v>
                </c:pt>
                <c:pt idx="721551">
                  <c:v>0</c:v>
                </c:pt>
                <c:pt idx="721552">
                  <c:v>0</c:v>
                </c:pt>
                <c:pt idx="721553">
                  <c:v>0</c:v>
                </c:pt>
                <c:pt idx="721554">
                  <c:v>0</c:v>
                </c:pt>
                <c:pt idx="721555">
                  <c:v>0</c:v>
                </c:pt>
                <c:pt idx="721556">
                  <c:v>0</c:v>
                </c:pt>
                <c:pt idx="721557">
                  <c:v>0</c:v>
                </c:pt>
                <c:pt idx="721558">
                  <c:v>0</c:v>
                </c:pt>
                <c:pt idx="721559">
                  <c:v>0</c:v>
                </c:pt>
                <c:pt idx="721560">
                  <c:v>0</c:v>
                </c:pt>
                <c:pt idx="721561">
                  <c:v>0</c:v>
                </c:pt>
                <c:pt idx="721562">
                  <c:v>0</c:v>
                </c:pt>
                <c:pt idx="721563">
                  <c:v>0</c:v>
                </c:pt>
                <c:pt idx="721564">
                  <c:v>0</c:v>
                </c:pt>
                <c:pt idx="721565">
                  <c:v>0</c:v>
                </c:pt>
                <c:pt idx="721566">
                  <c:v>0</c:v>
                </c:pt>
                <c:pt idx="721567">
                  <c:v>0</c:v>
                </c:pt>
                <c:pt idx="721568">
                  <c:v>0</c:v>
                </c:pt>
                <c:pt idx="721569">
                  <c:v>0</c:v>
                </c:pt>
                <c:pt idx="721570">
                  <c:v>0</c:v>
                </c:pt>
                <c:pt idx="721571">
                  <c:v>0</c:v>
                </c:pt>
                <c:pt idx="721572">
                  <c:v>0</c:v>
                </c:pt>
                <c:pt idx="721573">
                  <c:v>0</c:v>
                </c:pt>
                <c:pt idx="721574">
                  <c:v>0</c:v>
                </c:pt>
                <c:pt idx="721575">
                  <c:v>0</c:v>
                </c:pt>
                <c:pt idx="721576">
                  <c:v>0</c:v>
                </c:pt>
                <c:pt idx="721577">
                  <c:v>0</c:v>
                </c:pt>
                <c:pt idx="721578">
                  <c:v>0</c:v>
                </c:pt>
                <c:pt idx="721579">
                  <c:v>0</c:v>
                </c:pt>
                <c:pt idx="721580">
                  <c:v>0</c:v>
                </c:pt>
                <c:pt idx="721581">
                  <c:v>0</c:v>
                </c:pt>
                <c:pt idx="721582">
                  <c:v>0</c:v>
                </c:pt>
                <c:pt idx="721583">
                  <c:v>0</c:v>
                </c:pt>
                <c:pt idx="721584">
                  <c:v>0</c:v>
                </c:pt>
                <c:pt idx="721585">
                  <c:v>0</c:v>
                </c:pt>
                <c:pt idx="721586">
                  <c:v>0</c:v>
                </c:pt>
                <c:pt idx="721587">
                  <c:v>0</c:v>
                </c:pt>
                <c:pt idx="721588">
                  <c:v>0</c:v>
                </c:pt>
                <c:pt idx="721589">
                  <c:v>0</c:v>
                </c:pt>
                <c:pt idx="721590">
                  <c:v>0</c:v>
                </c:pt>
                <c:pt idx="721591">
                  <c:v>0</c:v>
                </c:pt>
                <c:pt idx="721592">
                  <c:v>0</c:v>
                </c:pt>
                <c:pt idx="721593">
                  <c:v>0</c:v>
                </c:pt>
                <c:pt idx="721594">
                  <c:v>0</c:v>
                </c:pt>
                <c:pt idx="721595">
                  <c:v>0</c:v>
                </c:pt>
                <c:pt idx="721596">
                  <c:v>0</c:v>
                </c:pt>
                <c:pt idx="721597">
                  <c:v>0</c:v>
                </c:pt>
                <c:pt idx="721598">
                  <c:v>0</c:v>
                </c:pt>
                <c:pt idx="721599">
                  <c:v>0</c:v>
                </c:pt>
                <c:pt idx="721600">
                  <c:v>0</c:v>
                </c:pt>
                <c:pt idx="721601">
                  <c:v>0</c:v>
                </c:pt>
                <c:pt idx="721602">
                  <c:v>0</c:v>
                </c:pt>
                <c:pt idx="721603">
                  <c:v>0</c:v>
                </c:pt>
                <c:pt idx="721604">
                  <c:v>0</c:v>
                </c:pt>
                <c:pt idx="721605">
                  <c:v>0</c:v>
                </c:pt>
                <c:pt idx="721606">
                  <c:v>0</c:v>
                </c:pt>
                <c:pt idx="721607">
                  <c:v>0</c:v>
                </c:pt>
                <c:pt idx="721608">
                  <c:v>0</c:v>
                </c:pt>
                <c:pt idx="721609">
                  <c:v>0</c:v>
                </c:pt>
                <c:pt idx="721610">
                  <c:v>0</c:v>
                </c:pt>
                <c:pt idx="721611">
                  <c:v>0</c:v>
                </c:pt>
                <c:pt idx="721612">
                  <c:v>0</c:v>
                </c:pt>
                <c:pt idx="721613">
                  <c:v>0</c:v>
                </c:pt>
                <c:pt idx="721614">
                  <c:v>0</c:v>
                </c:pt>
                <c:pt idx="721615">
                  <c:v>0</c:v>
                </c:pt>
                <c:pt idx="721616">
                  <c:v>0</c:v>
                </c:pt>
                <c:pt idx="721617">
                  <c:v>0</c:v>
                </c:pt>
                <c:pt idx="721618">
                  <c:v>0</c:v>
                </c:pt>
                <c:pt idx="721619">
                  <c:v>0</c:v>
                </c:pt>
                <c:pt idx="721620">
                  <c:v>0</c:v>
                </c:pt>
                <c:pt idx="721621">
                  <c:v>0</c:v>
                </c:pt>
                <c:pt idx="721622">
                  <c:v>0</c:v>
                </c:pt>
                <c:pt idx="721623">
                  <c:v>0</c:v>
                </c:pt>
                <c:pt idx="721624">
                  <c:v>0</c:v>
                </c:pt>
                <c:pt idx="721625">
                  <c:v>0</c:v>
                </c:pt>
                <c:pt idx="721626">
                  <c:v>0</c:v>
                </c:pt>
                <c:pt idx="721627">
                  <c:v>0</c:v>
                </c:pt>
                <c:pt idx="721628">
                  <c:v>0</c:v>
                </c:pt>
                <c:pt idx="721629">
                  <c:v>0</c:v>
                </c:pt>
                <c:pt idx="721630">
                  <c:v>0</c:v>
                </c:pt>
                <c:pt idx="721631">
                  <c:v>0</c:v>
                </c:pt>
                <c:pt idx="721632">
                  <c:v>0</c:v>
                </c:pt>
                <c:pt idx="721633">
                  <c:v>0</c:v>
                </c:pt>
                <c:pt idx="721634">
                  <c:v>0</c:v>
                </c:pt>
                <c:pt idx="721635">
                  <c:v>0</c:v>
                </c:pt>
                <c:pt idx="721636">
                  <c:v>0</c:v>
                </c:pt>
                <c:pt idx="721637">
                  <c:v>0</c:v>
                </c:pt>
                <c:pt idx="721638">
                  <c:v>0</c:v>
                </c:pt>
                <c:pt idx="721639">
                  <c:v>0</c:v>
                </c:pt>
                <c:pt idx="721640">
                  <c:v>0</c:v>
                </c:pt>
                <c:pt idx="721641">
                  <c:v>0</c:v>
                </c:pt>
                <c:pt idx="721642">
                  <c:v>0</c:v>
                </c:pt>
                <c:pt idx="721643">
                  <c:v>0</c:v>
                </c:pt>
                <c:pt idx="721644">
                  <c:v>0</c:v>
                </c:pt>
                <c:pt idx="721645">
                  <c:v>0</c:v>
                </c:pt>
                <c:pt idx="721646">
                  <c:v>0</c:v>
                </c:pt>
                <c:pt idx="721647">
                  <c:v>0</c:v>
                </c:pt>
                <c:pt idx="721648">
                  <c:v>0</c:v>
                </c:pt>
                <c:pt idx="721649">
                  <c:v>0</c:v>
                </c:pt>
                <c:pt idx="721650">
                  <c:v>0</c:v>
                </c:pt>
                <c:pt idx="721651">
                  <c:v>0</c:v>
                </c:pt>
                <c:pt idx="721652">
                  <c:v>0</c:v>
                </c:pt>
                <c:pt idx="721653">
                  <c:v>0</c:v>
                </c:pt>
                <c:pt idx="721654">
                  <c:v>0</c:v>
                </c:pt>
                <c:pt idx="721655">
                  <c:v>0</c:v>
                </c:pt>
                <c:pt idx="721656">
                  <c:v>0</c:v>
                </c:pt>
                <c:pt idx="721657">
                  <c:v>0</c:v>
                </c:pt>
                <c:pt idx="721658">
                  <c:v>0</c:v>
                </c:pt>
                <c:pt idx="721659">
                  <c:v>0</c:v>
                </c:pt>
                <c:pt idx="721660">
                  <c:v>0</c:v>
                </c:pt>
                <c:pt idx="721661">
                  <c:v>0</c:v>
                </c:pt>
                <c:pt idx="721662">
                  <c:v>0</c:v>
                </c:pt>
                <c:pt idx="721663">
                  <c:v>0</c:v>
                </c:pt>
                <c:pt idx="721664">
                  <c:v>0</c:v>
                </c:pt>
                <c:pt idx="721665">
                  <c:v>0</c:v>
                </c:pt>
                <c:pt idx="721666">
                  <c:v>0</c:v>
                </c:pt>
                <c:pt idx="721667">
                  <c:v>0</c:v>
                </c:pt>
                <c:pt idx="721668">
                  <c:v>0</c:v>
                </c:pt>
                <c:pt idx="721669">
                  <c:v>0</c:v>
                </c:pt>
                <c:pt idx="721670">
                  <c:v>0</c:v>
                </c:pt>
                <c:pt idx="721671">
                  <c:v>0</c:v>
                </c:pt>
                <c:pt idx="721672">
                  <c:v>0</c:v>
                </c:pt>
                <c:pt idx="721673">
                  <c:v>0</c:v>
                </c:pt>
                <c:pt idx="721674">
                  <c:v>0</c:v>
                </c:pt>
                <c:pt idx="721675">
                  <c:v>0</c:v>
                </c:pt>
                <c:pt idx="721676">
                  <c:v>0</c:v>
                </c:pt>
                <c:pt idx="721677">
                  <c:v>0</c:v>
                </c:pt>
                <c:pt idx="721678">
                  <c:v>0</c:v>
                </c:pt>
                <c:pt idx="721679">
                  <c:v>0</c:v>
                </c:pt>
                <c:pt idx="721680">
                  <c:v>0</c:v>
                </c:pt>
                <c:pt idx="721681">
                  <c:v>0</c:v>
                </c:pt>
                <c:pt idx="721682">
                  <c:v>0</c:v>
                </c:pt>
                <c:pt idx="721683">
                  <c:v>0</c:v>
                </c:pt>
                <c:pt idx="721684">
                  <c:v>0</c:v>
                </c:pt>
                <c:pt idx="721685">
                  <c:v>0</c:v>
                </c:pt>
                <c:pt idx="721686">
                  <c:v>0</c:v>
                </c:pt>
                <c:pt idx="721687">
                  <c:v>0</c:v>
                </c:pt>
                <c:pt idx="721688">
                  <c:v>0</c:v>
                </c:pt>
                <c:pt idx="721689">
                  <c:v>0</c:v>
                </c:pt>
                <c:pt idx="721690">
                  <c:v>0</c:v>
                </c:pt>
                <c:pt idx="721691">
                  <c:v>0</c:v>
                </c:pt>
                <c:pt idx="721692">
                  <c:v>0</c:v>
                </c:pt>
                <c:pt idx="721693">
                  <c:v>0</c:v>
                </c:pt>
                <c:pt idx="721694">
                  <c:v>0</c:v>
                </c:pt>
                <c:pt idx="721695">
                  <c:v>0</c:v>
                </c:pt>
                <c:pt idx="721696">
                  <c:v>0</c:v>
                </c:pt>
                <c:pt idx="721697">
                  <c:v>0</c:v>
                </c:pt>
                <c:pt idx="721698">
                  <c:v>0</c:v>
                </c:pt>
                <c:pt idx="721699">
                  <c:v>0</c:v>
                </c:pt>
                <c:pt idx="721700">
                  <c:v>0</c:v>
                </c:pt>
                <c:pt idx="721701">
                  <c:v>0</c:v>
                </c:pt>
                <c:pt idx="721702">
                  <c:v>0</c:v>
                </c:pt>
                <c:pt idx="721703">
                  <c:v>0</c:v>
                </c:pt>
                <c:pt idx="721704">
                  <c:v>0</c:v>
                </c:pt>
                <c:pt idx="721705">
                  <c:v>0</c:v>
                </c:pt>
                <c:pt idx="721706">
                  <c:v>0</c:v>
                </c:pt>
                <c:pt idx="721707">
                  <c:v>0</c:v>
                </c:pt>
                <c:pt idx="721708">
                  <c:v>0</c:v>
                </c:pt>
                <c:pt idx="721709">
                  <c:v>0</c:v>
                </c:pt>
                <c:pt idx="721710">
                  <c:v>0</c:v>
                </c:pt>
                <c:pt idx="721711">
                  <c:v>0</c:v>
                </c:pt>
                <c:pt idx="721712">
                  <c:v>0</c:v>
                </c:pt>
                <c:pt idx="721713">
                  <c:v>0</c:v>
                </c:pt>
                <c:pt idx="721714">
                  <c:v>0</c:v>
                </c:pt>
                <c:pt idx="721715">
                  <c:v>0</c:v>
                </c:pt>
                <c:pt idx="721716">
                  <c:v>0</c:v>
                </c:pt>
                <c:pt idx="721717">
                  <c:v>0</c:v>
                </c:pt>
                <c:pt idx="721718">
                  <c:v>0</c:v>
                </c:pt>
                <c:pt idx="721719">
                  <c:v>0</c:v>
                </c:pt>
                <c:pt idx="721720">
                  <c:v>0</c:v>
                </c:pt>
                <c:pt idx="721721">
                  <c:v>0</c:v>
                </c:pt>
                <c:pt idx="721722">
                  <c:v>0</c:v>
                </c:pt>
                <c:pt idx="721723">
                  <c:v>0</c:v>
                </c:pt>
                <c:pt idx="721724">
                  <c:v>0</c:v>
                </c:pt>
                <c:pt idx="721725">
                  <c:v>0</c:v>
                </c:pt>
                <c:pt idx="721726">
                  <c:v>0</c:v>
                </c:pt>
                <c:pt idx="721727">
                  <c:v>0</c:v>
                </c:pt>
                <c:pt idx="721728">
                  <c:v>0</c:v>
                </c:pt>
                <c:pt idx="721729">
                  <c:v>0</c:v>
                </c:pt>
                <c:pt idx="721730">
                  <c:v>0</c:v>
                </c:pt>
                <c:pt idx="721731">
                  <c:v>0</c:v>
                </c:pt>
                <c:pt idx="721732">
                  <c:v>0</c:v>
                </c:pt>
                <c:pt idx="721733">
                  <c:v>0</c:v>
                </c:pt>
                <c:pt idx="721734">
                  <c:v>0</c:v>
                </c:pt>
                <c:pt idx="721735">
                  <c:v>0</c:v>
                </c:pt>
                <c:pt idx="721736">
                  <c:v>0</c:v>
                </c:pt>
                <c:pt idx="721737">
                  <c:v>0</c:v>
                </c:pt>
                <c:pt idx="721738">
                  <c:v>0</c:v>
                </c:pt>
                <c:pt idx="721739">
                  <c:v>0</c:v>
                </c:pt>
                <c:pt idx="721740">
                  <c:v>0</c:v>
                </c:pt>
                <c:pt idx="721741">
                  <c:v>0</c:v>
                </c:pt>
                <c:pt idx="721742">
                  <c:v>0</c:v>
                </c:pt>
                <c:pt idx="721743">
                  <c:v>0</c:v>
                </c:pt>
                <c:pt idx="721744">
                  <c:v>0</c:v>
                </c:pt>
                <c:pt idx="721745">
                  <c:v>0</c:v>
                </c:pt>
                <c:pt idx="721746">
                  <c:v>0</c:v>
                </c:pt>
                <c:pt idx="721747">
                  <c:v>0</c:v>
                </c:pt>
                <c:pt idx="721748">
                  <c:v>0</c:v>
                </c:pt>
                <c:pt idx="721749">
                  <c:v>0</c:v>
                </c:pt>
                <c:pt idx="721750">
                  <c:v>0</c:v>
                </c:pt>
                <c:pt idx="721751">
                  <c:v>0</c:v>
                </c:pt>
                <c:pt idx="721752">
                  <c:v>0</c:v>
                </c:pt>
                <c:pt idx="721753">
                  <c:v>0</c:v>
                </c:pt>
                <c:pt idx="721754">
                  <c:v>0</c:v>
                </c:pt>
                <c:pt idx="721755">
                  <c:v>0</c:v>
                </c:pt>
                <c:pt idx="721756">
                  <c:v>0</c:v>
                </c:pt>
                <c:pt idx="721757">
                  <c:v>0</c:v>
                </c:pt>
                <c:pt idx="721758">
                  <c:v>0</c:v>
                </c:pt>
                <c:pt idx="721759">
                  <c:v>0</c:v>
                </c:pt>
                <c:pt idx="721760">
                  <c:v>0</c:v>
                </c:pt>
                <c:pt idx="721761">
                  <c:v>0</c:v>
                </c:pt>
                <c:pt idx="721762">
                  <c:v>0</c:v>
                </c:pt>
                <c:pt idx="721763">
                  <c:v>0</c:v>
                </c:pt>
                <c:pt idx="721764">
                  <c:v>0</c:v>
                </c:pt>
                <c:pt idx="721765">
                  <c:v>0</c:v>
                </c:pt>
                <c:pt idx="721766">
                  <c:v>0</c:v>
                </c:pt>
                <c:pt idx="721767">
                  <c:v>0</c:v>
                </c:pt>
                <c:pt idx="721768">
                  <c:v>0</c:v>
                </c:pt>
                <c:pt idx="721769">
                  <c:v>0</c:v>
                </c:pt>
                <c:pt idx="721770">
                  <c:v>0</c:v>
                </c:pt>
                <c:pt idx="721771">
                  <c:v>0</c:v>
                </c:pt>
                <c:pt idx="721772">
                  <c:v>0</c:v>
                </c:pt>
                <c:pt idx="721773">
                  <c:v>0</c:v>
                </c:pt>
                <c:pt idx="721774">
                  <c:v>0</c:v>
                </c:pt>
                <c:pt idx="721775">
                  <c:v>0</c:v>
                </c:pt>
                <c:pt idx="721776">
                  <c:v>0</c:v>
                </c:pt>
                <c:pt idx="721777">
                  <c:v>0</c:v>
                </c:pt>
                <c:pt idx="721778">
                  <c:v>0</c:v>
                </c:pt>
                <c:pt idx="721779">
                  <c:v>0</c:v>
                </c:pt>
                <c:pt idx="721780">
                  <c:v>0</c:v>
                </c:pt>
                <c:pt idx="721781">
                  <c:v>0</c:v>
                </c:pt>
                <c:pt idx="721782">
                  <c:v>0</c:v>
                </c:pt>
                <c:pt idx="721783">
                  <c:v>0</c:v>
                </c:pt>
                <c:pt idx="721784">
                  <c:v>0</c:v>
                </c:pt>
                <c:pt idx="721785">
                  <c:v>0</c:v>
                </c:pt>
                <c:pt idx="721786">
                  <c:v>0</c:v>
                </c:pt>
                <c:pt idx="721787">
                  <c:v>0</c:v>
                </c:pt>
                <c:pt idx="721788">
                  <c:v>0</c:v>
                </c:pt>
                <c:pt idx="721789">
                  <c:v>0</c:v>
                </c:pt>
                <c:pt idx="721790">
                  <c:v>0</c:v>
                </c:pt>
                <c:pt idx="721791">
                  <c:v>0</c:v>
                </c:pt>
                <c:pt idx="721792">
                  <c:v>0</c:v>
                </c:pt>
                <c:pt idx="721793">
                  <c:v>0</c:v>
                </c:pt>
                <c:pt idx="721794">
                  <c:v>0</c:v>
                </c:pt>
                <c:pt idx="721795">
                  <c:v>0</c:v>
                </c:pt>
                <c:pt idx="721796">
                  <c:v>0</c:v>
                </c:pt>
                <c:pt idx="721797">
                  <c:v>0</c:v>
                </c:pt>
                <c:pt idx="721798">
                  <c:v>0</c:v>
                </c:pt>
                <c:pt idx="721799">
                  <c:v>0</c:v>
                </c:pt>
                <c:pt idx="721800">
                  <c:v>0</c:v>
                </c:pt>
                <c:pt idx="721801">
                  <c:v>0</c:v>
                </c:pt>
                <c:pt idx="721802">
                  <c:v>0</c:v>
                </c:pt>
                <c:pt idx="721803">
                  <c:v>0</c:v>
                </c:pt>
                <c:pt idx="721804">
                  <c:v>0</c:v>
                </c:pt>
                <c:pt idx="721805">
                  <c:v>0</c:v>
                </c:pt>
                <c:pt idx="721806">
                  <c:v>0</c:v>
                </c:pt>
                <c:pt idx="721807">
                  <c:v>0</c:v>
                </c:pt>
                <c:pt idx="721808">
                  <c:v>0</c:v>
                </c:pt>
                <c:pt idx="721809">
                  <c:v>0</c:v>
                </c:pt>
                <c:pt idx="721810">
                  <c:v>0</c:v>
                </c:pt>
                <c:pt idx="721811">
                  <c:v>0</c:v>
                </c:pt>
                <c:pt idx="721812">
                  <c:v>0</c:v>
                </c:pt>
                <c:pt idx="721813">
                  <c:v>0</c:v>
                </c:pt>
                <c:pt idx="721814">
                  <c:v>0</c:v>
                </c:pt>
                <c:pt idx="721815">
                  <c:v>0</c:v>
                </c:pt>
                <c:pt idx="721816">
                  <c:v>0</c:v>
                </c:pt>
                <c:pt idx="721817">
                  <c:v>0</c:v>
                </c:pt>
                <c:pt idx="721818">
                  <c:v>0</c:v>
                </c:pt>
                <c:pt idx="721819">
                  <c:v>0</c:v>
                </c:pt>
                <c:pt idx="721820">
                  <c:v>0</c:v>
                </c:pt>
                <c:pt idx="721821">
                  <c:v>0</c:v>
                </c:pt>
                <c:pt idx="721822">
                  <c:v>0</c:v>
                </c:pt>
                <c:pt idx="721823">
                  <c:v>0</c:v>
                </c:pt>
                <c:pt idx="721824">
                  <c:v>0</c:v>
                </c:pt>
                <c:pt idx="721825">
                  <c:v>0</c:v>
                </c:pt>
                <c:pt idx="721826">
                  <c:v>0</c:v>
                </c:pt>
                <c:pt idx="721827">
                  <c:v>0</c:v>
                </c:pt>
                <c:pt idx="721828">
                  <c:v>0</c:v>
                </c:pt>
                <c:pt idx="721829">
                  <c:v>0</c:v>
                </c:pt>
                <c:pt idx="721830">
                  <c:v>0</c:v>
                </c:pt>
                <c:pt idx="721831">
                  <c:v>0</c:v>
                </c:pt>
                <c:pt idx="721832">
                  <c:v>0</c:v>
                </c:pt>
                <c:pt idx="721833">
                  <c:v>0</c:v>
                </c:pt>
                <c:pt idx="721834">
                  <c:v>0</c:v>
                </c:pt>
                <c:pt idx="721835">
                  <c:v>0</c:v>
                </c:pt>
                <c:pt idx="721836">
                  <c:v>0</c:v>
                </c:pt>
                <c:pt idx="721837">
                  <c:v>0</c:v>
                </c:pt>
                <c:pt idx="721838">
                  <c:v>0</c:v>
                </c:pt>
                <c:pt idx="721839">
                  <c:v>0</c:v>
                </c:pt>
                <c:pt idx="721840">
                  <c:v>0</c:v>
                </c:pt>
                <c:pt idx="721841">
                  <c:v>0</c:v>
                </c:pt>
                <c:pt idx="721842">
                  <c:v>0</c:v>
                </c:pt>
                <c:pt idx="721843">
                  <c:v>0</c:v>
                </c:pt>
                <c:pt idx="721844">
                  <c:v>0</c:v>
                </c:pt>
                <c:pt idx="721845">
                  <c:v>0</c:v>
                </c:pt>
                <c:pt idx="721846">
                  <c:v>0</c:v>
                </c:pt>
                <c:pt idx="721847">
                  <c:v>0</c:v>
                </c:pt>
                <c:pt idx="721848">
                  <c:v>0</c:v>
                </c:pt>
                <c:pt idx="721849">
                  <c:v>0</c:v>
                </c:pt>
                <c:pt idx="721850">
                  <c:v>0</c:v>
                </c:pt>
                <c:pt idx="721851">
                  <c:v>0</c:v>
                </c:pt>
                <c:pt idx="721852">
                  <c:v>0</c:v>
                </c:pt>
                <c:pt idx="721853">
                  <c:v>0</c:v>
                </c:pt>
                <c:pt idx="721854">
                  <c:v>0</c:v>
                </c:pt>
                <c:pt idx="721855">
                  <c:v>0</c:v>
                </c:pt>
                <c:pt idx="721856">
                  <c:v>0</c:v>
                </c:pt>
                <c:pt idx="721857">
                  <c:v>0</c:v>
                </c:pt>
                <c:pt idx="721858">
                  <c:v>0</c:v>
                </c:pt>
                <c:pt idx="721859">
                  <c:v>0</c:v>
                </c:pt>
                <c:pt idx="721860">
                  <c:v>0</c:v>
                </c:pt>
                <c:pt idx="721861">
                  <c:v>0</c:v>
                </c:pt>
                <c:pt idx="721862">
                  <c:v>0</c:v>
                </c:pt>
                <c:pt idx="721863">
                  <c:v>0</c:v>
                </c:pt>
                <c:pt idx="721864">
                  <c:v>0</c:v>
                </c:pt>
                <c:pt idx="721865">
                  <c:v>0</c:v>
                </c:pt>
                <c:pt idx="721866">
                  <c:v>0</c:v>
                </c:pt>
                <c:pt idx="721867">
                  <c:v>0</c:v>
                </c:pt>
                <c:pt idx="721868">
                  <c:v>0</c:v>
                </c:pt>
                <c:pt idx="721869">
                  <c:v>0</c:v>
                </c:pt>
                <c:pt idx="721870">
                  <c:v>0</c:v>
                </c:pt>
                <c:pt idx="721871">
                  <c:v>0</c:v>
                </c:pt>
                <c:pt idx="721872">
                  <c:v>0</c:v>
                </c:pt>
                <c:pt idx="721873">
                  <c:v>0</c:v>
                </c:pt>
                <c:pt idx="721874">
                  <c:v>0</c:v>
                </c:pt>
                <c:pt idx="721875">
                  <c:v>0</c:v>
                </c:pt>
                <c:pt idx="721876">
                  <c:v>0</c:v>
                </c:pt>
                <c:pt idx="721877">
                  <c:v>0</c:v>
                </c:pt>
                <c:pt idx="721878">
                  <c:v>0</c:v>
                </c:pt>
                <c:pt idx="721879">
                  <c:v>0</c:v>
                </c:pt>
                <c:pt idx="721880">
                  <c:v>0</c:v>
                </c:pt>
                <c:pt idx="721881">
                  <c:v>0</c:v>
                </c:pt>
                <c:pt idx="721882">
                  <c:v>0</c:v>
                </c:pt>
                <c:pt idx="721883">
                  <c:v>0</c:v>
                </c:pt>
                <c:pt idx="721884">
                  <c:v>0</c:v>
                </c:pt>
                <c:pt idx="721885">
                  <c:v>0</c:v>
                </c:pt>
                <c:pt idx="721886">
                  <c:v>0</c:v>
                </c:pt>
                <c:pt idx="721887">
                  <c:v>0</c:v>
                </c:pt>
                <c:pt idx="721888">
                  <c:v>0</c:v>
                </c:pt>
                <c:pt idx="721889">
                  <c:v>0</c:v>
                </c:pt>
                <c:pt idx="721890">
                  <c:v>0</c:v>
                </c:pt>
                <c:pt idx="721891">
                  <c:v>0</c:v>
                </c:pt>
                <c:pt idx="721892">
                  <c:v>0</c:v>
                </c:pt>
                <c:pt idx="721893">
                  <c:v>0</c:v>
                </c:pt>
                <c:pt idx="721894">
                  <c:v>0</c:v>
                </c:pt>
                <c:pt idx="721895">
                  <c:v>0</c:v>
                </c:pt>
                <c:pt idx="721896">
                  <c:v>0</c:v>
                </c:pt>
                <c:pt idx="721897">
                  <c:v>0</c:v>
                </c:pt>
                <c:pt idx="721898">
                  <c:v>0</c:v>
                </c:pt>
                <c:pt idx="721899">
                  <c:v>0</c:v>
                </c:pt>
                <c:pt idx="721900">
                  <c:v>0</c:v>
                </c:pt>
                <c:pt idx="721901">
                  <c:v>0</c:v>
                </c:pt>
                <c:pt idx="721902">
                  <c:v>0</c:v>
                </c:pt>
                <c:pt idx="721903">
                  <c:v>0</c:v>
                </c:pt>
                <c:pt idx="721904">
                  <c:v>0</c:v>
                </c:pt>
                <c:pt idx="721905">
                  <c:v>0</c:v>
                </c:pt>
                <c:pt idx="721906">
                  <c:v>0</c:v>
                </c:pt>
                <c:pt idx="721907">
                  <c:v>0</c:v>
                </c:pt>
                <c:pt idx="721908">
                  <c:v>0</c:v>
                </c:pt>
                <c:pt idx="721909">
                  <c:v>0</c:v>
                </c:pt>
                <c:pt idx="721910">
                  <c:v>0</c:v>
                </c:pt>
                <c:pt idx="721911">
                  <c:v>0</c:v>
                </c:pt>
                <c:pt idx="721912">
                  <c:v>0</c:v>
                </c:pt>
                <c:pt idx="721913">
                  <c:v>0</c:v>
                </c:pt>
                <c:pt idx="721914">
                  <c:v>0</c:v>
                </c:pt>
                <c:pt idx="721915">
                  <c:v>0</c:v>
                </c:pt>
                <c:pt idx="721916">
                  <c:v>0</c:v>
                </c:pt>
                <c:pt idx="721917">
                  <c:v>0</c:v>
                </c:pt>
                <c:pt idx="721918">
                  <c:v>0</c:v>
                </c:pt>
                <c:pt idx="721919">
                  <c:v>0</c:v>
                </c:pt>
                <c:pt idx="721920">
                  <c:v>0</c:v>
                </c:pt>
                <c:pt idx="721921">
                  <c:v>0</c:v>
                </c:pt>
                <c:pt idx="721922">
                  <c:v>0</c:v>
                </c:pt>
                <c:pt idx="721923">
                  <c:v>0</c:v>
                </c:pt>
                <c:pt idx="721924">
                  <c:v>0</c:v>
                </c:pt>
                <c:pt idx="721925">
                  <c:v>0</c:v>
                </c:pt>
                <c:pt idx="721926">
                  <c:v>0</c:v>
                </c:pt>
                <c:pt idx="721927">
                  <c:v>0</c:v>
                </c:pt>
                <c:pt idx="721928">
                  <c:v>0</c:v>
                </c:pt>
                <c:pt idx="721929">
                  <c:v>0</c:v>
                </c:pt>
                <c:pt idx="721930">
                  <c:v>0</c:v>
                </c:pt>
                <c:pt idx="721931">
                  <c:v>0</c:v>
                </c:pt>
                <c:pt idx="721932">
                  <c:v>0</c:v>
                </c:pt>
                <c:pt idx="721933">
                  <c:v>0</c:v>
                </c:pt>
                <c:pt idx="721934">
                  <c:v>0</c:v>
                </c:pt>
                <c:pt idx="721935">
                  <c:v>0</c:v>
                </c:pt>
                <c:pt idx="721936">
                  <c:v>0</c:v>
                </c:pt>
                <c:pt idx="721937">
                  <c:v>0</c:v>
                </c:pt>
                <c:pt idx="721938">
                  <c:v>0</c:v>
                </c:pt>
                <c:pt idx="721939">
                  <c:v>0</c:v>
                </c:pt>
                <c:pt idx="721940">
                  <c:v>0</c:v>
                </c:pt>
                <c:pt idx="721941">
                  <c:v>0</c:v>
                </c:pt>
                <c:pt idx="721942">
                  <c:v>0</c:v>
                </c:pt>
                <c:pt idx="721943">
                  <c:v>0</c:v>
                </c:pt>
                <c:pt idx="721944">
                  <c:v>0</c:v>
                </c:pt>
                <c:pt idx="721945">
                  <c:v>0</c:v>
                </c:pt>
                <c:pt idx="721946">
                  <c:v>0</c:v>
                </c:pt>
                <c:pt idx="721947">
                  <c:v>0</c:v>
                </c:pt>
                <c:pt idx="721948">
                  <c:v>0</c:v>
                </c:pt>
                <c:pt idx="721949">
                  <c:v>0</c:v>
                </c:pt>
                <c:pt idx="721950">
                  <c:v>0</c:v>
                </c:pt>
                <c:pt idx="721951">
                  <c:v>0</c:v>
                </c:pt>
                <c:pt idx="721952">
                  <c:v>0</c:v>
                </c:pt>
                <c:pt idx="721953">
                  <c:v>0</c:v>
                </c:pt>
                <c:pt idx="721954">
                  <c:v>0</c:v>
                </c:pt>
                <c:pt idx="721955">
                  <c:v>0</c:v>
                </c:pt>
                <c:pt idx="721956">
                  <c:v>0</c:v>
                </c:pt>
                <c:pt idx="721957">
                  <c:v>0</c:v>
                </c:pt>
                <c:pt idx="721958">
                  <c:v>0</c:v>
                </c:pt>
                <c:pt idx="721959">
                  <c:v>0</c:v>
                </c:pt>
                <c:pt idx="721960">
                  <c:v>0</c:v>
                </c:pt>
                <c:pt idx="721961">
                  <c:v>0</c:v>
                </c:pt>
                <c:pt idx="721962">
                  <c:v>0</c:v>
                </c:pt>
                <c:pt idx="721963">
                  <c:v>0</c:v>
                </c:pt>
                <c:pt idx="721964">
                  <c:v>0</c:v>
                </c:pt>
                <c:pt idx="721965">
                  <c:v>0</c:v>
                </c:pt>
                <c:pt idx="721966">
                  <c:v>0</c:v>
                </c:pt>
                <c:pt idx="721967">
                  <c:v>0</c:v>
                </c:pt>
                <c:pt idx="721968">
                  <c:v>0</c:v>
                </c:pt>
                <c:pt idx="721969">
                  <c:v>0</c:v>
                </c:pt>
                <c:pt idx="721970">
                  <c:v>0</c:v>
                </c:pt>
                <c:pt idx="721971">
                  <c:v>0</c:v>
                </c:pt>
                <c:pt idx="721972">
                  <c:v>0</c:v>
                </c:pt>
                <c:pt idx="721973">
                  <c:v>0</c:v>
                </c:pt>
                <c:pt idx="721974">
                  <c:v>0</c:v>
                </c:pt>
                <c:pt idx="721975">
                  <c:v>0</c:v>
                </c:pt>
                <c:pt idx="721976">
                  <c:v>0</c:v>
                </c:pt>
                <c:pt idx="721977">
                  <c:v>0</c:v>
                </c:pt>
                <c:pt idx="721978">
                  <c:v>0</c:v>
                </c:pt>
                <c:pt idx="721979">
                  <c:v>0</c:v>
                </c:pt>
                <c:pt idx="721980">
                  <c:v>0</c:v>
                </c:pt>
                <c:pt idx="721981">
                  <c:v>0</c:v>
                </c:pt>
                <c:pt idx="721982">
                  <c:v>0</c:v>
                </c:pt>
                <c:pt idx="721983">
                  <c:v>0</c:v>
                </c:pt>
                <c:pt idx="721984">
                  <c:v>0</c:v>
                </c:pt>
                <c:pt idx="721985">
                  <c:v>0</c:v>
                </c:pt>
                <c:pt idx="721986">
                  <c:v>0</c:v>
                </c:pt>
                <c:pt idx="721987">
                  <c:v>0</c:v>
                </c:pt>
                <c:pt idx="721988">
                  <c:v>0</c:v>
                </c:pt>
                <c:pt idx="721989">
                  <c:v>0</c:v>
                </c:pt>
                <c:pt idx="721990">
                  <c:v>0</c:v>
                </c:pt>
                <c:pt idx="721991">
                  <c:v>0</c:v>
                </c:pt>
                <c:pt idx="721992">
                  <c:v>0</c:v>
                </c:pt>
                <c:pt idx="721993">
                  <c:v>0</c:v>
                </c:pt>
                <c:pt idx="721994">
                  <c:v>0</c:v>
                </c:pt>
                <c:pt idx="721995">
                  <c:v>0</c:v>
                </c:pt>
                <c:pt idx="721996">
                  <c:v>0</c:v>
                </c:pt>
                <c:pt idx="721997">
                  <c:v>0</c:v>
                </c:pt>
                <c:pt idx="721998">
                  <c:v>0</c:v>
                </c:pt>
                <c:pt idx="721999">
                  <c:v>0</c:v>
                </c:pt>
                <c:pt idx="722000">
                  <c:v>0</c:v>
                </c:pt>
                <c:pt idx="722001">
                  <c:v>0</c:v>
                </c:pt>
                <c:pt idx="722002">
                  <c:v>0</c:v>
                </c:pt>
                <c:pt idx="722003">
                  <c:v>0</c:v>
                </c:pt>
                <c:pt idx="722004">
                  <c:v>0</c:v>
                </c:pt>
                <c:pt idx="722005">
                  <c:v>0</c:v>
                </c:pt>
                <c:pt idx="722006">
                  <c:v>0</c:v>
                </c:pt>
                <c:pt idx="722007">
                  <c:v>0</c:v>
                </c:pt>
                <c:pt idx="722008">
                  <c:v>0</c:v>
                </c:pt>
                <c:pt idx="722009">
                  <c:v>0</c:v>
                </c:pt>
                <c:pt idx="722010">
                  <c:v>0</c:v>
                </c:pt>
                <c:pt idx="722011">
                  <c:v>0</c:v>
                </c:pt>
                <c:pt idx="722012">
                  <c:v>0</c:v>
                </c:pt>
                <c:pt idx="722013">
                  <c:v>0</c:v>
                </c:pt>
                <c:pt idx="722014">
                  <c:v>0</c:v>
                </c:pt>
                <c:pt idx="722015">
                  <c:v>0</c:v>
                </c:pt>
                <c:pt idx="722016">
                  <c:v>0</c:v>
                </c:pt>
                <c:pt idx="722017">
                  <c:v>0</c:v>
                </c:pt>
                <c:pt idx="722018">
                  <c:v>0</c:v>
                </c:pt>
                <c:pt idx="722019">
                  <c:v>0</c:v>
                </c:pt>
                <c:pt idx="722020">
                  <c:v>0</c:v>
                </c:pt>
                <c:pt idx="722021">
                  <c:v>0</c:v>
                </c:pt>
                <c:pt idx="722022">
                  <c:v>0</c:v>
                </c:pt>
                <c:pt idx="722023">
                  <c:v>0</c:v>
                </c:pt>
                <c:pt idx="722024">
                  <c:v>0</c:v>
                </c:pt>
                <c:pt idx="722025">
                  <c:v>0</c:v>
                </c:pt>
                <c:pt idx="722026">
                  <c:v>0</c:v>
                </c:pt>
                <c:pt idx="722027">
                  <c:v>0</c:v>
                </c:pt>
                <c:pt idx="722028">
                  <c:v>0</c:v>
                </c:pt>
                <c:pt idx="722029">
                  <c:v>0</c:v>
                </c:pt>
                <c:pt idx="722030">
                  <c:v>0</c:v>
                </c:pt>
                <c:pt idx="722031">
                  <c:v>0</c:v>
                </c:pt>
                <c:pt idx="722032">
                  <c:v>0</c:v>
                </c:pt>
                <c:pt idx="722033">
                  <c:v>0</c:v>
                </c:pt>
                <c:pt idx="722034">
                  <c:v>0</c:v>
                </c:pt>
                <c:pt idx="722035">
                  <c:v>0</c:v>
                </c:pt>
                <c:pt idx="722036">
                  <c:v>0</c:v>
                </c:pt>
                <c:pt idx="722037">
                  <c:v>0</c:v>
                </c:pt>
                <c:pt idx="722038">
                  <c:v>0</c:v>
                </c:pt>
                <c:pt idx="722039">
                  <c:v>0</c:v>
                </c:pt>
                <c:pt idx="722040">
                  <c:v>0</c:v>
                </c:pt>
                <c:pt idx="722041">
                  <c:v>0</c:v>
                </c:pt>
                <c:pt idx="722042">
                  <c:v>0</c:v>
                </c:pt>
                <c:pt idx="722043">
                  <c:v>0</c:v>
                </c:pt>
                <c:pt idx="722044">
                  <c:v>0</c:v>
                </c:pt>
                <c:pt idx="722045">
                  <c:v>0</c:v>
                </c:pt>
                <c:pt idx="722046">
                  <c:v>0</c:v>
                </c:pt>
                <c:pt idx="722047">
                  <c:v>0</c:v>
                </c:pt>
                <c:pt idx="722048">
                  <c:v>0</c:v>
                </c:pt>
                <c:pt idx="722049">
                  <c:v>0</c:v>
                </c:pt>
                <c:pt idx="722050">
                  <c:v>0</c:v>
                </c:pt>
                <c:pt idx="722051">
                  <c:v>0</c:v>
                </c:pt>
                <c:pt idx="722052">
                  <c:v>0</c:v>
                </c:pt>
                <c:pt idx="722053">
                  <c:v>0</c:v>
                </c:pt>
                <c:pt idx="722054">
                  <c:v>0</c:v>
                </c:pt>
                <c:pt idx="722055">
                  <c:v>0</c:v>
                </c:pt>
                <c:pt idx="722056">
                  <c:v>0</c:v>
                </c:pt>
                <c:pt idx="722057">
                  <c:v>0</c:v>
                </c:pt>
                <c:pt idx="722058">
                  <c:v>0</c:v>
                </c:pt>
                <c:pt idx="722059">
                  <c:v>0</c:v>
                </c:pt>
                <c:pt idx="722060">
                  <c:v>0</c:v>
                </c:pt>
                <c:pt idx="722061">
                  <c:v>0</c:v>
                </c:pt>
                <c:pt idx="722062">
                  <c:v>0</c:v>
                </c:pt>
                <c:pt idx="722063">
                  <c:v>0</c:v>
                </c:pt>
                <c:pt idx="722064">
                  <c:v>0</c:v>
                </c:pt>
                <c:pt idx="722065">
                  <c:v>0</c:v>
                </c:pt>
                <c:pt idx="722066">
                  <c:v>0</c:v>
                </c:pt>
                <c:pt idx="722067">
                  <c:v>0</c:v>
                </c:pt>
                <c:pt idx="722068">
                  <c:v>0</c:v>
                </c:pt>
                <c:pt idx="722069">
                  <c:v>0</c:v>
                </c:pt>
                <c:pt idx="722070">
                  <c:v>0</c:v>
                </c:pt>
                <c:pt idx="722071">
                  <c:v>0</c:v>
                </c:pt>
                <c:pt idx="722072">
                  <c:v>0</c:v>
                </c:pt>
                <c:pt idx="722073">
                  <c:v>0</c:v>
                </c:pt>
                <c:pt idx="722074">
                  <c:v>0</c:v>
                </c:pt>
                <c:pt idx="722075">
                  <c:v>0</c:v>
                </c:pt>
                <c:pt idx="722076">
                  <c:v>0</c:v>
                </c:pt>
                <c:pt idx="722077">
                  <c:v>0</c:v>
                </c:pt>
                <c:pt idx="722078">
                  <c:v>0</c:v>
                </c:pt>
                <c:pt idx="722079">
                  <c:v>0</c:v>
                </c:pt>
                <c:pt idx="722080">
                  <c:v>0</c:v>
                </c:pt>
                <c:pt idx="722081">
                  <c:v>0</c:v>
                </c:pt>
                <c:pt idx="722082">
                  <c:v>0</c:v>
                </c:pt>
                <c:pt idx="722083">
                  <c:v>0</c:v>
                </c:pt>
                <c:pt idx="722084">
                  <c:v>0</c:v>
                </c:pt>
                <c:pt idx="722085">
                  <c:v>0</c:v>
                </c:pt>
                <c:pt idx="722086">
                  <c:v>0</c:v>
                </c:pt>
                <c:pt idx="722087">
                  <c:v>0</c:v>
                </c:pt>
                <c:pt idx="722088">
                  <c:v>0</c:v>
                </c:pt>
                <c:pt idx="722089">
                  <c:v>0</c:v>
                </c:pt>
                <c:pt idx="722090">
                  <c:v>0</c:v>
                </c:pt>
                <c:pt idx="722091">
                  <c:v>0</c:v>
                </c:pt>
                <c:pt idx="722092">
                  <c:v>0</c:v>
                </c:pt>
                <c:pt idx="722093">
                  <c:v>0</c:v>
                </c:pt>
                <c:pt idx="722094">
                  <c:v>0</c:v>
                </c:pt>
                <c:pt idx="722095">
                  <c:v>0</c:v>
                </c:pt>
                <c:pt idx="722096">
                  <c:v>0</c:v>
                </c:pt>
                <c:pt idx="722097">
                  <c:v>0</c:v>
                </c:pt>
                <c:pt idx="722098">
                  <c:v>0</c:v>
                </c:pt>
                <c:pt idx="722099">
                  <c:v>0</c:v>
                </c:pt>
                <c:pt idx="722100">
                  <c:v>0</c:v>
                </c:pt>
                <c:pt idx="722101">
                  <c:v>0</c:v>
                </c:pt>
                <c:pt idx="722102">
                  <c:v>0</c:v>
                </c:pt>
                <c:pt idx="722103">
                  <c:v>0</c:v>
                </c:pt>
                <c:pt idx="722104">
                  <c:v>0</c:v>
                </c:pt>
                <c:pt idx="722105">
                  <c:v>0</c:v>
                </c:pt>
                <c:pt idx="722106">
                  <c:v>0</c:v>
                </c:pt>
                <c:pt idx="722107">
                  <c:v>0</c:v>
                </c:pt>
                <c:pt idx="722108">
                  <c:v>0</c:v>
                </c:pt>
                <c:pt idx="722109">
                  <c:v>0</c:v>
                </c:pt>
                <c:pt idx="722110">
                  <c:v>0</c:v>
                </c:pt>
                <c:pt idx="722111">
                  <c:v>0</c:v>
                </c:pt>
                <c:pt idx="722112">
                  <c:v>0</c:v>
                </c:pt>
                <c:pt idx="722113">
                  <c:v>0</c:v>
                </c:pt>
                <c:pt idx="722114">
                  <c:v>0</c:v>
                </c:pt>
                <c:pt idx="722115">
                  <c:v>0</c:v>
                </c:pt>
                <c:pt idx="722116">
                  <c:v>0</c:v>
                </c:pt>
                <c:pt idx="722117">
                  <c:v>0</c:v>
                </c:pt>
                <c:pt idx="722118">
                  <c:v>0</c:v>
                </c:pt>
                <c:pt idx="722119">
                  <c:v>0</c:v>
                </c:pt>
                <c:pt idx="722120">
                  <c:v>0</c:v>
                </c:pt>
                <c:pt idx="722121">
                  <c:v>0</c:v>
                </c:pt>
                <c:pt idx="722122">
                  <c:v>0</c:v>
                </c:pt>
                <c:pt idx="722123">
                  <c:v>0</c:v>
                </c:pt>
                <c:pt idx="722124">
                  <c:v>0</c:v>
                </c:pt>
                <c:pt idx="722125">
                  <c:v>0</c:v>
                </c:pt>
                <c:pt idx="722126">
                  <c:v>0</c:v>
                </c:pt>
                <c:pt idx="722127">
                  <c:v>0</c:v>
                </c:pt>
                <c:pt idx="722128">
                  <c:v>0</c:v>
                </c:pt>
                <c:pt idx="722129">
                  <c:v>0</c:v>
                </c:pt>
                <c:pt idx="722130">
                  <c:v>0</c:v>
                </c:pt>
                <c:pt idx="722131">
                  <c:v>0</c:v>
                </c:pt>
                <c:pt idx="722132">
                  <c:v>0</c:v>
                </c:pt>
                <c:pt idx="722133">
                  <c:v>0</c:v>
                </c:pt>
                <c:pt idx="722134">
                  <c:v>0</c:v>
                </c:pt>
                <c:pt idx="722135">
                  <c:v>0</c:v>
                </c:pt>
                <c:pt idx="722136">
                  <c:v>0</c:v>
                </c:pt>
                <c:pt idx="722137">
                  <c:v>0</c:v>
                </c:pt>
                <c:pt idx="722138">
                  <c:v>0</c:v>
                </c:pt>
                <c:pt idx="722139">
                  <c:v>0</c:v>
                </c:pt>
                <c:pt idx="722140">
                  <c:v>0</c:v>
                </c:pt>
                <c:pt idx="722141">
                  <c:v>0</c:v>
                </c:pt>
                <c:pt idx="722142">
                  <c:v>0</c:v>
                </c:pt>
                <c:pt idx="722143">
                  <c:v>0</c:v>
                </c:pt>
                <c:pt idx="722144">
                  <c:v>0</c:v>
                </c:pt>
                <c:pt idx="722145">
                  <c:v>0</c:v>
                </c:pt>
                <c:pt idx="722146">
                  <c:v>0</c:v>
                </c:pt>
                <c:pt idx="722147">
                  <c:v>0</c:v>
                </c:pt>
                <c:pt idx="722148">
                  <c:v>0</c:v>
                </c:pt>
                <c:pt idx="722149">
                  <c:v>0</c:v>
                </c:pt>
                <c:pt idx="722150">
                  <c:v>0</c:v>
                </c:pt>
                <c:pt idx="722151">
                  <c:v>0</c:v>
                </c:pt>
                <c:pt idx="722152">
                  <c:v>0</c:v>
                </c:pt>
                <c:pt idx="722153">
                  <c:v>0</c:v>
                </c:pt>
                <c:pt idx="722154">
                  <c:v>0</c:v>
                </c:pt>
                <c:pt idx="722155">
                  <c:v>0</c:v>
                </c:pt>
                <c:pt idx="722156">
                  <c:v>0</c:v>
                </c:pt>
                <c:pt idx="722157">
                  <c:v>0</c:v>
                </c:pt>
                <c:pt idx="722158">
                  <c:v>0</c:v>
                </c:pt>
                <c:pt idx="722159">
                  <c:v>0</c:v>
                </c:pt>
                <c:pt idx="722160">
                  <c:v>0</c:v>
                </c:pt>
                <c:pt idx="722161">
                  <c:v>0</c:v>
                </c:pt>
                <c:pt idx="722162">
                  <c:v>0</c:v>
                </c:pt>
                <c:pt idx="722163">
                  <c:v>0</c:v>
                </c:pt>
                <c:pt idx="722164">
                  <c:v>0</c:v>
                </c:pt>
                <c:pt idx="722165">
                  <c:v>0</c:v>
                </c:pt>
                <c:pt idx="722166">
                  <c:v>0</c:v>
                </c:pt>
                <c:pt idx="722167">
                  <c:v>0</c:v>
                </c:pt>
                <c:pt idx="722168">
                  <c:v>0</c:v>
                </c:pt>
                <c:pt idx="722169">
                  <c:v>0</c:v>
                </c:pt>
                <c:pt idx="722170">
                  <c:v>0</c:v>
                </c:pt>
                <c:pt idx="722171">
                  <c:v>0</c:v>
                </c:pt>
                <c:pt idx="722172">
                  <c:v>0</c:v>
                </c:pt>
                <c:pt idx="722173">
                  <c:v>0</c:v>
                </c:pt>
                <c:pt idx="722174">
                  <c:v>0</c:v>
                </c:pt>
                <c:pt idx="722175">
                  <c:v>0</c:v>
                </c:pt>
                <c:pt idx="722176">
                  <c:v>0</c:v>
                </c:pt>
                <c:pt idx="722177">
                  <c:v>0</c:v>
                </c:pt>
                <c:pt idx="722178">
                  <c:v>0</c:v>
                </c:pt>
                <c:pt idx="722179">
                  <c:v>0</c:v>
                </c:pt>
                <c:pt idx="722180">
                  <c:v>0</c:v>
                </c:pt>
                <c:pt idx="722181">
                  <c:v>0</c:v>
                </c:pt>
                <c:pt idx="722182">
                  <c:v>0</c:v>
                </c:pt>
                <c:pt idx="722183">
                  <c:v>0</c:v>
                </c:pt>
                <c:pt idx="722184">
                  <c:v>0</c:v>
                </c:pt>
                <c:pt idx="722185">
                  <c:v>0</c:v>
                </c:pt>
                <c:pt idx="722186">
                  <c:v>0</c:v>
                </c:pt>
                <c:pt idx="722187">
                  <c:v>0</c:v>
                </c:pt>
                <c:pt idx="722188">
                  <c:v>0</c:v>
                </c:pt>
                <c:pt idx="722189">
                  <c:v>0</c:v>
                </c:pt>
                <c:pt idx="722190">
                  <c:v>0</c:v>
                </c:pt>
                <c:pt idx="722191">
                  <c:v>0</c:v>
                </c:pt>
                <c:pt idx="722192">
                  <c:v>0</c:v>
                </c:pt>
                <c:pt idx="722193">
                  <c:v>0</c:v>
                </c:pt>
                <c:pt idx="722194">
                  <c:v>0</c:v>
                </c:pt>
                <c:pt idx="722195">
                  <c:v>0</c:v>
                </c:pt>
                <c:pt idx="722196">
                  <c:v>0</c:v>
                </c:pt>
                <c:pt idx="722197">
                  <c:v>0</c:v>
                </c:pt>
                <c:pt idx="722198">
                  <c:v>0</c:v>
                </c:pt>
                <c:pt idx="722199">
                  <c:v>0</c:v>
                </c:pt>
                <c:pt idx="722200">
                  <c:v>0</c:v>
                </c:pt>
                <c:pt idx="722201">
                  <c:v>0</c:v>
                </c:pt>
                <c:pt idx="722202">
                  <c:v>0</c:v>
                </c:pt>
                <c:pt idx="722203">
                  <c:v>0</c:v>
                </c:pt>
                <c:pt idx="722204">
                  <c:v>0</c:v>
                </c:pt>
                <c:pt idx="722205">
                  <c:v>0</c:v>
                </c:pt>
                <c:pt idx="722206">
                  <c:v>0</c:v>
                </c:pt>
                <c:pt idx="722207">
                  <c:v>0</c:v>
                </c:pt>
                <c:pt idx="722208">
                  <c:v>0</c:v>
                </c:pt>
                <c:pt idx="722209">
                  <c:v>0</c:v>
                </c:pt>
                <c:pt idx="722210">
                  <c:v>0</c:v>
                </c:pt>
                <c:pt idx="722211">
                  <c:v>0</c:v>
                </c:pt>
                <c:pt idx="722212">
                  <c:v>0</c:v>
                </c:pt>
                <c:pt idx="722213">
                  <c:v>0</c:v>
                </c:pt>
                <c:pt idx="722214">
                  <c:v>0</c:v>
                </c:pt>
                <c:pt idx="722215">
                  <c:v>0</c:v>
                </c:pt>
                <c:pt idx="722216">
                  <c:v>0</c:v>
                </c:pt>
                <c:pt idx="722217">
                  <c:v>0</c:v>
                </c:pt>
                <c:pt idx="722218">
                  <c:v>0</c:v>
                </c:pt>
                <c:pt idx="722219">
                  <c:v>0</c:v>
                </c:pt>
                <c:pt idx="722220">
                  <c:v>0</c:v>
                </c:pt>
                <c:pt idx="722221">
                  <c:v>0</c:v>
                </c:pt>
                <c:pt idx="722222">
                  <c:v>0</c:v>
                </c:pt>
                <c:pt idx="722223">
                  <c:v>0</c:v>
                </c:pt>
                <c:pt idx="722224">
                  <c:v>0</c:v>
                </c:pt>
                <c:pt idx="722225">
                  <c:v>0</c:v>
                </c:pt>
                <c:pt idx="722226">
                  <c:v>0</c:v>
                </c:pt>
                <c:pt idx="722227">
                  <c:v>0</c:v>
                </c:pt>
                <c:pt idx="722228">
                  <c:v>0</c:v>
                </c:pt>
                <c:pt idx="722229">
                  <c:v>0</c:v>
                </c:pt>
                <c:pt idx="722230">
                  <c:v>0</c:v>
                </c:pt>
                <c:pt idx="722231">
                  <c:v>0</c:v>
                </c:pt>
                <c:pt idx="722232">
                  <c:v>0</c:v>
                </c:pt>
                <c:pt idx="722233">
                  <c:v>0</c:v>
                </c:pt>
                <c:pt idx="722234">
                  <c:v>0</c:v>
                </c:pt>
                <c:pt idx="722235">
                  <c:v>0</c:v>
                </c:pt>
                <c:pt idx="722236">
                  <c:v>0</c:v>
                </c:pt>
                <c:pt idx="722237">
                  <c:v>0</c:v>
                </c:pt>
                <c:pt idx="722238">
                  <c:v>0</c:v>
                </c:pt>
                <c:pt idx="722239">
                  <c:v>0</c:v>
                </c:pt>
                <c:pt idx="722240">
                  <c:v>0</c:v>
                </c:pt>
                <c:pt idx="722241">
                  <c:v>0</c:v>
                </c:pt>
                <c:pt idx="722242">
                  <c:v>0</c:v>
                </c:pt>
                <c:pt idx="722243">
                  <c:v>0</c:v>
                </c:pt>
                <c:pt idx="722244">
                  <c:v>0</c:v>
                </c:pt>
                <c:pt idx="722245">
                  <c:v>0</c:v>
                </c:pt>
                <c:pt idx="722246">
                  <c:v>0</c:v>
                </c:pt>
                <c:pt idx="722247">
                  <c:v>0</c:v>
                </c:pt>
                <c:pt idx="722248">
                  <c:v>0</c:v>
                </c:pt>
                <c:pt idx="722249">
                  <c:v>0</c:v>
                </c:pt>
                <c:pt idx="722250">
                  <c:v>0</c:v>
                </c:pt>
                <c:pt idx="722251">
                  <c:v>0</c:v>
                </c:pt>
                <c:pt idx="722252">
                  <c:v>0</c:v>
                </c:pt>
                <c:pt idx="722253">
                  <c:v>0</c:v>
                </c:pt>
                <c:pt idx="722254">
                  <c:v>0</c:v>
                </c:pt>
                <c:pt idx="722255">
                  <c:v>0</c:v>
                </c:pt>
                <c:pt idx="722256">
                  <c:v>0</c:v>
                </c:pt>
                <c:pt idx="722257">
                  <c:v>0</c:v>
                </c:pt>
                <c:pt idx="722258">
                  <c:v>0</c:v>
                </c:pt>
                <c:pt idx="722259">
                  <c:v>0</c:v>
                </c:pt>
                <c:pt idx="722260">
                  <c:v>0</c:v>
                </c:pt>
                <c:pt idx="722261">
                  <c:v>0</c:v>
                </c:pt>
                <c:pt idx="722262">
                  <c:v>0</c:v>
                </c:pt>
                <c:pt idx="722263">
                  <c:v>0</c:v>
                </c:pt>
                <c:pt idx="722264">
                  <c:v>0</c:v>
                </c:pt>
                <c:pt idx="722265">
                  <c:v>0</c:v>
                </c:pt>
                <c:pt idx="722266">
                  <c:v>0</c:v>
                </c:pt>
                <c:pt idx="722267">
                  <c:v>0</c:v>
                </c:pt>
                <c:pt idx="722268">
                  <c:v>0</c:v>
                </c:pt>
                <c:pt idx="722269">
                  <c:v>0</c:v>
                </c:pt>
                <c:pt idx="722270">
                  <c:v>0</c:v>
                </c:pt>
                <c:pt idx="722271">
                  <c:v>0</c:v>
                </c:pt>
                <c:pt idx="722272">
                  <c:v>0</c:v>
                </c:pt>
                <c:pt idx="722273">
                  <c:v>0</c:v>
                </c:pt>
                <c:pt idx="722274">
                  <c:v>0</c:v>
                </c:pt>
                <c:pt idx="722275">
                  <c:v>0</c:v>
                </c:pt>
                <c:pt idx="722276">
                  <c:v>0</c:v>
                </c:pt>
                <c:pt idx="722277">
                  <c:v>0</c:v>
                </c:pt>
                <c:pt idx="722278">
                  <c:v>0</c:v>
                </c:pt>
                <c:pt idx="722279">
                  <c:v>0</c:v>
                </c:pt>
                <c:pt idx="722280">
                  <c:v>0</c:v>
                </c:pt>
                <c:pt idx="722281">
                  <c:v>0</c:v>
                </c:pt>
                <c:pt idx="722282">
                  <c:v>0</c:v>
                </c:pt>
                <c:pt idx="722283">
                  <c:v>0</c:v>
                </c:pt>
                <c:pt idx="722284">
                  <c:v>0</c:v>
                </c:pt>
                <c:pt idx="722285">
                  <c:v>0</c:v>
                </c:pt>
                <c:pt idx="722286">
                  <c:v>0</c:v>
                </c:pt>
                <c:pt idx="722287">
                  <c:v>0</c:v>
                </c:pt>
                <c:pt idx="722288">
                  <c:v>0</c:v>
                </c:pt>
                <c:pt idx="722289">
                  <c:v>0</c:v>
                </c:pt>
                <c:pt idx="722290">
                  <c:v>0</c:v>
                </c:pt>
                <c:pt idx="722291">
                  <c:v>0</c:v>
                </c:pt>
                <c:pt idx="722292">
                  <c:v>0</c:v>
                </c:pt>
                <c:pt idx="722293">
                  <c:v>0</c:v>
                </c:pt>
                <c:pt idx="722294">
                  <c:v>0</c:v>
                </c:pt>
                <c:pt idx="722295">
                  <c:v>0</c:v>
                </c:pt>
                <c:pt idx="722296">
                  <c:v>0</c:v>
                </c:pt>
                <c:pt idx="722297">
                  <c:v>0</c:v>
                </c:pt>
                <c:pt idx="722298">
                  <c:v>0</c:v>
                </c:pt>
                <c:pt idx="722299">
                  <c:v>0</c:v>
                </c:pt>
                <c:pt idx="722300">
                  <c:v>0</c:v>
                </c:pt>
                <c:pt idx="722301">
                  <c:v>0</c:v>
                </c:pt>
                <c:pt idx="722302">
                  <c:v>0</c:v>
                </c:pt>
                <c:pt idx="722303">
                  <c:v>0</c:v>
                </c:pt>
                <c:pt idx="722304">
                  <c:v>0</c:v>
                </c:pt>
                <c:pt idx="722305">
                  <c:v>0</c:v>
                </c:pt>
                <c:pt idx="722306">
                  <c:v>0</c:v>
                </c:pt>
                <c:pt idx="722307">
                  <c:v>0</c:v>
                </c:pt>
                <c:pt idx="722308">
                  <c:v>0</c:v>
                </c:pt>
                <c:pt idx="722309">
                  <c:v>0</c:v>
                </c:pt>
                <c:pt idx="722310">
                  <c:v>0</c:v>
                </c:pt>
                <c:pt idx="722311">
                  <c:v>0</c:v>
                </c:pt>
                <c:pt idx="722312">
                  <c:v>0</c:v>
                </c:pt>
                <c:pt idx="722313">
                  <c:v>0</c:v>
                </c:pt>
                <c:pt idx="722314">
                  <c:v>0</c:v>
                </c:pt>
                <c:pt idx="722315">
                  <c:v>0</c:v>
                </c:pt>
                <c:pt idx="722316">
                  <c:v>0</c:v>
                </c:pt>
                <c:pt idx="722317">
                  <c:v>0</c:v>
                </c:pt>
                <c:pt idx="722318">
                  <c:v>0</c:v>
                </c:pt>
                <c:pt idx="722319">
                  <c:v>0</c:v>
                </c:pt>
                <c:pt idx="722320">
                  <c:v>0</c:v>
                </c:pt>
                <c:pt idx="722321">
                  <c:v>0</c:v>
                </c:pt>
                <c:pt idx="722322">
                  <c:v>0</c:v>
                </c:pt>
                <c:pt idx="722323">
                  <c:v>0</c:v>
                </c:pt>
                <c:pt idx="722324">
                  <c:v>0</c:v>
                </c:pt>
                <c:pt idx="722325">
                  <c:v>0</c:v>
                </c:pt>
                <c:pt idx="722326">
                  <c:v>0</c:v>
                </c:pt>
                <c:pt idx="722327">
                  <c:v>0</c:v>
                </c:pt>
                <c:pt idx="722328">
                  <c:v>0</c:v>
                </c:pt>
                <c:pt idx="722329">
                  <c:v>0</c:v>
                </c:pt>
                <c:pt idx="722330">
                  <c:v>0</c:v>
                </c:pt>
                <c:pt idx="722331">
                  <c:v>0</c:v>
                </c:pt>
                <c:pt idx="722332">
                  <c:v>0</c:v>
                </c:pt>
                <c:pt idx="722333">
                  <c:v>0</c:v>
                </c:pt>
                <c:pt idx="722334">
                  <c:v>0</c:v>
                </c:pt>
                <c:pt idx="722335">
                  <c:v>0</c:v>
                </c:pt>
                <c:pt idx="722336">
                  <c:v>0</c:v>
                </c:pt>
                <c:pt idx="722337">
                  <c:v>0</c:v>
                </c:pt>
                <c:pt idx="722338">
                  <c:v>0</c:v>
                </c:pt>
                <c:pt idx="722339">
                  <c:v>0</c:v>
                </c:pt>
                <c:pt idx="722340">
                  <c:v>0</c:v>
                </c:pt>
                <c:pt idx="722341">
                  <c:v>0</c:v>
                </c:pt>
                <c:pt idx="722342">
                  <c:v>0</c:v>
                </c:pt>
                <c:pt idx="722343">
                  <c:v>0</c:v>
                </c:pt>
                <c:pt idx="722344">
                  <c:v>0</c:v>
                </c:pt>
                <c:pt idx="722345">
                  <c:v>0</c:v>
                </c:pt>
                <c:pt idx="722346">
                  <c:v>0</c:v>
                </c:pt>
                <c:pt idx="722347">
                  <c:v>0</c:v>
                </c:pt>
                <c:pt idx="722348">
                  <c:v>0</c:v>
                </c:pt>
                <c:pt idx="722349">
                  <c:v>0</c:v>
                </c:pt>
                <c:pt idx="722350">
                  <c:v>0</c:v>
                </c:pt>
                <c:pt idx="722351">
                  <c:v>0</c:v>
                </c:pt>
                <c:pt idx="722352">
                  <c:v>0</c:v>
                </c:pt>
                <c:pt idx="722353">
                  <c:v>0</c:v>
                </c:pt>
                <c:pt idx="722354">
                  <c:v>0</c:v>
                </c:pt>
                <c:pt idx="722355">
                  <c:v>0</c:v>
                </c:pt>
                <c:pt idx="722356">
                  <c:v>0</c:v>
                </c:pt>
                <c:pt idx="722357">
                  <c:v>0</c:v>
                </c:pt>
                <c:pt idx="722358">
                  <c:v>0</c:v>
                </c:pt>
                <c:pt idx="722359">
                  <c:v>0</c:v>
                </c:pt>
                <c:pt idx="722360">
                  <c:v>0</c:v>
                </c:pt>
                <c:pt idx="722361">
                  <c:v>0</c:v>
                </c:pt>
                <c:pt idx="722362">
                  <c:v>0</c:v>
                </c:pt>
                <c:pt idx="722363">
                  <c:v>0</c:v>
                </c:pt>
                <c:pt idx="722364">
                  <c:v>0</c:v>
                </c:pt>
                <c:pt idx="722365">
                  <c:v>0</c:v>
                </c:pt>
                <c:pt idx="722366">
                  <c:v>0</c:v>
                </c:pt>
                <c:pt idx="722367">
                  <c:v>0</c:v>
                </c:pt>
                <c:pt idx="722368">
                  <c:v>0</c:v>
                </c:pt>
                <c:pt idx="722369">
                  <c:v>0</c:v>
                </c:pt>
                <c:pt idx="722370">
                  <c:v>0</c:v>
                </c:pt>
                <c:pt idx="722371">
                  <c:v>0</c:v>
                </c:pt>
                <c:pt idx="722372">
                  <c:v>0</c:v>
                </c:pt>
                <c:pt idx="722373">
                  <c:v>0</c:v>
                </c:pt>
                <c:pt idx="722374">
                  <c:v>0</c:v>
                </c:pt>
                <c:pt idx="722375">
                  <c:v>0</c:v>
                </c:pt>
                <c:pt idx="722376">
                  <c:v>0</c:v>
                </c:pt>
                <c:pt idx="722377">
                  <c:v>0</c:v>
                </c:pt>
                <c:pt idx="722378">
                  <c:v>0</c:v>
                </c:pt>
                <c:pt idx="722379">
                  <c:v>0</c:v>
                </c:pt>
                <c:pt idx="722380">
                  <c:v>0</c:v>
                </c:pt>
                <c:pt idx="722381">
                  <c:v>0</c:v>
                </c:pt>
                <c:pt idx="722382">
                  <c:v>0</c:v>
                </c:pt>
                <c:pt idx="722383">
                  <c:v>0</c:v>
                </c:pt>
                <c:pt idx="722384">
                  <c:v>0</c:v>
                </c:pt>
                <c:pt idx="722385">
                  <c:v>0</c:v>
                </c:pt>
                <c:pt idx="722386">
                  <c:v>0</c:v>
                </c:pt>
                <c:pt idx="722387">
                  <c:v>0</c:v>
                </c:pt>
                <c:pt idx="722388">
                  <c:v>0</c:v>
                </c:pt>
                <c:pt idx="722389">
                  <c:v>0</c:v>
                </c:pt>
                <c:pt idx="722390">
                  <c:v>0</c:v>
                </c:pt>
                <c:pt idx="722391">
                  <c:v>0</c:v>
                </c:pt>
                <c:pt idx="722392">
                  <c:v>0</c:v>
                </c:pt>
                <c:pt idx="722393">
                  <c:v>0</c:v>
                </c:pt>
                <c:pt idx="722394">
                  <c:v>0</c:v>
                </c:pt>
                <c:pt idx="722395">
                  <c:v>0</c:v>
                </c:pt>
                <c:pt idx="722396">
                  <c:v>0</c:v>
                </c:pt>
                <c:pt idx="722397">
                  <c:v>0</c:v>
                </c:pt>
                <c:pt idx="722398">
                  <c:v>0</c:v>
                </c:pt>
                <c:pt idx="722399">
                  <c:v>0</c:v>
                </c:pt>
                <c:pt idx="722400">
                  <c:v>0</c:v>
                </c:pt>
                <c:pt idx="722401">
                  <c:v>0</c:v>
                </c:pt>
                <c:pt idx="722402">
                  <c:v>0</c:v>
                </c:pt>
                <c:pt idx="722403">
                  <c:v>0</c:v>
                </c:pt>
                <c:pt idx="722404">
                  <c:v>0</c:v>
                </c:pt>
                <c:pt idx="722405">
                  <c:v>0</c:v>
                </c:pt>
                <c:pt idx="722406">
                  <c:v>0</c:v>
                </c:pt>
                <c:pt idx="722407">
                  <c:v>0</c:v>
                </c:pt>
                <c:pt idx="722408">
                  <c:v>0</c:v>
                </c:pt>
                <c:pt idx="722409">
                  <c:v>0</c:v>
                </c:pt>
                <c:pt idx="722410">
                  <c:v>0</c:v>
                </c:pt>
                <c:pt idx="722411">
                  <c:v>0</c:v>
                </c:pt>
                <c:pt idx="722412">
                  <c:v>0</c:v>
                </c:pt>
                <c:pt idx="722413">
                  <c:v>0</c:v>
                </c:pt>
                <c:pt idx="722414">
                  <c:v>0</c:v>
                </c:pt>
                <c:pt idx="722415">
                  <c:v>0</c:v>
                </c:pt>
                <c:pt idx="722416">
                  <c:v>0</c:v>
                </c:pt>
                <c:pt idx="722417">
                  <c:v>0</c:v>
                </c:pt>
                <c:pt idx="722418">
                  <c:v>0</c:v>
                </c:pt>
                <c:pt idx="722419">
                  <c:v>0</c:v>
                </c:pt>
                <c:pt idx="722420">
                  <c:v>0</c:v>
                </c:pt>
                <c:pt idx="722421">
                  <c:v>0</c:v>
                </c:pt>
                <c:pt idx="722422">
                  <c:v>0</c:v>
                </c:pt>
                <c:pt idx="722423">
                  <c:v>0</c:v>
                </c:pt>
                <c:pt idx="722424">
                  <c:v>0</c:v>
                </c:pt>
                <c:pt idx="722425">
                  <c:v>0</c:v>
                </c:pt>
                <c:pt idx="722426">
                  <c:v>0</c:v>
                </c:pt>
                <c:pt idx="722427">
                  <c:v>0</c:v>
                </c:pt>
                <c:pt idx="722428">
                  <c:v>0</c:v>
                </c:pt>
                <c:pt idx="722429">
                  <c:v>0</c:v>
                </c:pt>
                <c:pt idx="722430">
                  <c:v>0</c:v>
                </c:pt>
                <c:pt idx="722431">
                  <c:v>0</c:v>
                </c:pt>
                <c:pt idx="722432">
                  <c:v>0</c:v>
                </c:pt>
                <c:pt idx="722433">
                  <c:v>0</c:v>
                </c:pt>
                <c:pt idx="722434">
                  <c:v>0</c:v>
                </c:pt>
                <c:pt idx="722435">
                  <c:v>0</c:v>
                </c:pt>
                <c:pt idx="722436">
                  <c:v>0</c:v>
                </c:pt>
                <c:pt idx="722437">
                  <c:v>0</c:v>
                </c:pt>
                <c:pt idx="722438">
                  <c:v>0</c:v>
                </c:pt>
                <c:pt idx="722439">
                  <c:v>0</c:v>
                </c:pt>
                <c:pt idx="722440">
                  <c:v>0</c:v>
                </c:pt>
                <c:pt idx="722441">
                  <c:v>0</c:v>
                </c:pt>
                <c:pt idx="722442">
                  <c:v>0</c:v>
                </c:pt>
                <c:pt idx="722443">
                  <c:v>0</c:v>
                </c:pt>
                <c:pt idx="722444">
                  <c:v>0</c:v>
                </c:pt>
                <c:pt idx="722445">
                  <c:v>0</c:v>
                </c:pt>
                <c:pt idx="722446">
                  <c:v>0</c:v>
                </c:pt>
                <c:pt idx="722447">
                  <c:v>0</c:v>
                </c:pt>
                <c:pt idx="722448">
                  <c:v>0</c:v>
                </c:pt>
                <c:pt idx="722449">
                  <c:v>0</c:v>
                </c:pt>
                <c:pt idx="722450">
                  <c:v>0</c:v>
                </c:pt>
                <c:pt idx="722451">
                  <c:v>0</c:v>
                </c:pt>
                <c:pt idx="722452">
                  <c:v>0</c:v>
                </c:pt>
                <c:pt idx="722453">
                  <c:v>0</c:v>
                </c:pt>
                <c:pt idx="722454">
                  <c:v>0</c:v>
                </c:pt>
                <c:pt idx="722455">
                  <c:v>0</c:v>
                </c:pt>
                <c:pt idx="722456">
                  <c:v>0</c:v>
                </c:pt>
                <c:pt idx="722457">
                  <c:v>0</c:v>
                </c:pt>
                <c:pt idx="722458">
                  <c:v>0</c:v>
                </c:pt>
                <c:pt idx="722459">
                  <c:v>0</c:v>
                </c:pt>
                <c:pt idx="722460">
                  <c:v>0</c:v>
                </c:pt>
                <c:pt idx="722461">
                  <c:v>0</c:v>
                </c:pt>
                <c:pt idx="722462">
                  <c:v>0</c:v>
                </c:pt>
                <c:pt idx="722463">
                  <c:v>0</c:v>
                </c:pt>
                <c:pt idx="722464">
                  <c:v>0</c:v>
                </c:pt>
                <c:pt idx="722465">
                  <c:v>0</c:v>
                </c:pt>
                <c:pt idx="722466">
                  <c:v>0</c:v>
                </c:pt>
                <c:pt idx="722467">
                  <c:v>0</c:v>
                </c:pt>
                <c:pt idx="722468">
                  <c:v>0</c:v>
                </c:pt>
                <c:pt idx="722469">
                  <c:v>0</c:v>
                </c:pt>
                <c:pt idx="722470">
                  <c:v>0</c:v>
                </c:pt>
                <c:pt idx="722471">
                  <c:v>0</c:v>
                </c:pt>
                <c:pt idx="722472">
                  <c:v>0</c:v>
                </c:pt>
                <c:pt idx="722473">
                  <c:v>0</c:v>
                </c:pt>
                <c:pt idx="722474">
                  <c:v>0</c:v>
                </c:pt>
                <c:pt idx="722475">
                  <c:v>0</c:v>
                </c:pt>
                <c:pt idx="722476">
                  <c:v>0</c:v>
                </c:pt>
                <c:pt idx="722477">
                  <c:v>0</c:v>
                </c:pt>
                <c:pt idx="722478">
                  <c:v>0</c:v>
                </c:pt>
                <c:pt idx="722479">
                  <c:v>0</c:v>
                </c:pt>
                <c:pt idx="722480">
                  <c:v>0</c:v>
                </c:pt>
                <c:pt idx="722481">
                  <c:v>0</c:v>
                </c:pt>
                <c:pt idx="722482">
                  <c:v>0</c:v>
                </c:pt>
                <c:pt idx="722483">
                  <c:v>0</c:v>
                </c:pt>
                <c:pt idx="722484">
                  <c:v>0</c:v>
                </c:pt>
                <c:pt idx="722485">
                  <c:v>0</c:v>
                </c:pt>
                <c:pt idx="722486">
                  <c:v>0</c:v>
                </c:pt>
                <c:pt idx="722487">
                  <c:v>0</c:v>
                </c:pt>
                <c:pt idx="722488">
                  <c:v>0</c:v>
                </c:pt>
                <c:pt idx="722489">
                  <c:v>0</c:v>
                </c:pt>
                <c:pt idx="722490">
                  <c:v>0</c:v>
                </c:pt>
                <c:pt idx="722491">
                  <c:v>0</c:v>
                </c:pt>
                <c:pt idx="722492">
                  <c:v>0</c:v>
                </c:pt>
                <c:pt idx="722493">
                  <c:v>0</c:v>
                </c:pt>
                <c:pt idx="722494">
                  <c:v>0</c:v>
                </c:pt>
                <c:pt idx="722495">
                  <c:v>0</c:v>
                </c:pt>
                <c:pt idx="722496">
                  <c:v>0</c:v>
                </c:pt>
                <c:pt idx="722497">
                  <c:v>0</c:v>
                </c:pt>
                <c:pt idx="722498">
                  <c:v>0</c:v>
                </c:pt>
                <c:pt idx="722499">
                  <c:v>0</c:v>
                </c:pt>
                <c:pt idx="722500">
                  <c:v>0</c:v>
                </c:pt>
                <c:pt idx="722501">
                  <c:v>0</c:v>
                </c:pt>
                <c:pt idx="722502">
                  <c:v>0</c:v>
                </c:pt>
                <c:pt idx="722503">
                  <c:v>0</c:v>
                </c:pt>
                <c:pt idx="722504">
                  <c:v>0</c:v>
                </c:pt>
                <c:pt idx="722505">
                  <c:v>0</c:v>
                </c:pt>
                <c:pt idx="722506">
                  <c:v>0</c:v>
                </c:pt>
                <c:pt idx="722507">
                  <c:v>0</c:v>
                </c:pt>
                <c:pt idx="722508">
                  <c:v>0</c:v>
                </c:pt>
                <c:pt idx="722509">
                  <c:v>0</c:v>
                </c:pt>
                <c:pt idx="722510">
                  <c:v>0</c:v>
                </c:pt>
                <c:pt idx="722511">
                  <c:v>0</c:v>
                </c:pt>
                <c:pt idx="722512">
                  <c:v>0</c:v>
                </c:pt>
                <c:pt idx="722513">
                  <c:v>0</c:v>
                </c:pt>
                <c:pt idx="722514">
                  <c:v>0</c:v>
                </c:pt>
                <c:pt idx="722515">
                  <c:v>0</c:v>
                </c:pt>
                <c:pt idx="722516">
                  <c:v>0</c:v>
                </c:pt>
                <c:pt idx="722517">
                  <c:v>0</c:v>
                </c:pt>
                <c:pt idx="722518">
                  <c:v>0</c:v>
                </c:pt>
                <c:pt idx="722519">
                  <c:v>0</c:v>
                </c:pt>
                <c:pt idx="722520">
                  <c:v>0</c:v>
                </c:pt>
                <c:pt idx="722521">
                  <c:v>0</c:v>
                </c:pt>
                <c:pt idx="722522">
                  <c:v>0</c:v>
                </c:pt>
                <c:pt idx="722523">
                  <c:v>0</c:v>
                </c:pt>
                <c:pt idx="722524">
                  <c:v>0</c:v>
                </c:pt>
                <c:pt idx="722525">
                  <c:v>0</c:v>
                </c:pt>
                <c:pt idx="722526">
                  <c:v>0</c:v>
                </c:pt>
                <c:pt idx="722527">
                  <c:v>0</c:v>
                </c:pt>
                <c:pt idx="722528">
                  <c:v>0</c:v>
                </c:pt>
                <c:pt idx="722529">
                  <c:v>0</c:v>
                </c:pt>
                <c:pt idx="722530">
                  <c:v>0</c:v>
                </c:pt>
                <c:pt idx="722531">
                  <c:v>0</c:v>
                </c:pt>
                <c:pt idx="722532">
                  <c:v>0</c:v>
                </c:pt>
                <c:pt idx="722533">
                  <c:v>0</c:v>
                </c:pt>
                <c:pt idx="722534">
                  <c:v>0</c:v>
                </c:pt>
                <c:pt idx="722535">
                  <c:v>0</c:v>
                </c:pt>
                <c:pt idx="722536">
                  <c:v>0</c:v>
                </c:pt>
                <c:pt idx="722537">
                  <c:v>0</c:v>
                </c:pt>
                <c:pt idx="722538">
                  <c:v>0</c:v>
                </c:pt>
                <c:pt idx="722539">
                  <c:v>0</c:v>
                </c:pt>
                <c:pt idx="722540">
                  <c:v>0</c:v>
                </c:pt>
                <c:pt idx="722541">
                  <c:v>0</c:v>
                </c:pt>
                <c:pt idx="722542">
                  <c:v>0</c:v>
                </c:pt>
                <c:pt idx="722543">
                  <c:v>0</c:v>
                </c:pt>
                <c:pt idx="722544">
                  <c:v>0</c:v>
                </c:pt>
                <c:pt idx="722545">
                  <c:v>0</c:v>
                </c:pt>
                <c:pt idx="722546">
                  <c:v>0</c:v>
                </c:pt>
                <c:pt idx="722547">
                  <c:v>0</c:v>
                </c:pt>
                <c:pt idx="722548">
                  <c:v>0</c:v>
                </c:pt>
                <c:pt idx="722549">
                  <c:v>0</c:v>
                </c:pt>
                <c:pt idx="722550">
                  <c:v>0</c:v>
                </c:pt>
                <c:pt idx="722551">
                  <c:v>0</c:v>
                </c:pt>
                <c:pt idx="722552">
                  <c:v>0</c:v>
                </c:pt>
                <c:pt idx="722553">
                  <c:v>0</c:v>
                </c:pt>
                <c:pt idx="722554">
                  <c:v>0</c:v>
                </c:pt>
                <c:pt idx="722555">
                  <c:v>0</c:v>
                </c:pt>
                <c:pt idx="722556">
                  <c:v>0</c:v>
                </c:pt>
                <c:pt idx="722557">
                  <c:v>0</c:v>
                </c:pt>
                <c:pt idx="722558">
                  <c:v>0</c:v>
                </c:pt>
                <c:pt idx="722559">
                  <c:v>0</c:v>
                </c:pt>
                <c:pt idx="722560">
                  <c:v>0</c:v>
                </c:pt>
                <c:pt idx="722561">
                  <c:v>0</c:v>
                </c:pt>
                <c:pt idx="722562">
                  <c:v>0</c:v>
                </c:pt>
                <c:pt idx="722563">
                  <c:v>0</c:v>
                </c:pt>
                <c:pt idx="722564">
                  <c:v>0</c:v>
                </c:pt>
                <c:pt idx="722565">
                  <c:v>0</c:v>
                </c:pt>
                <c:pt idx="722566">
                  <c:v>0</c:v>
                </c:pt>
                <c:pt idx="722567">
                  <c:v>0</c:v>
                </c:pt>
                <c:pt idx="722568">
                  <c:v>0</c:v>
                </c:pt>
                <c:pt idx="722569">
                  <c:v>0</c:v>
                </c:pt>
                <c:pt idx="722570">
                  <c:v>0</c:v>
                </c:pt>
                <c:pt idx="722571">
                  <c:v>0</c:v>
                </c:pt>
                <c:pt idx="722572">
                  <c:v>0</c:v>
                </c:pt>
                <c:pt idx="722573">
                  <c:v>0</c:v>
                </c:pt>
                <c:pt idx="722574">
                  <c:v>0</c:v>
                </c:pt>
                <c:pt idx="722575">
                  <c:v>0</c:v>
                </c:pt>
                <c:pt idx="722576">
                  <c:v>0</c:v>
                </c:pt>
                <c:pt idx="722577">
                  <c:v>0</c:v>
                </c:pt>
                <c:pt idx="722578">
                  <c:v>0</c:v>
                </c:pt>
                <c:pt idx="722579">
                  <c:v>0</c:v>
                </c:pt>
                <c:pt idx="722580">
                  <c:v>0</c:v>
                </c:pt>
                <c:pt idx="722581">
                  <c:v>0</c:v>
                </c:pt>
                <c:pt idx="722582">
                  <c:v>0</c:v>
                </c:pt>
                <c:pt idx="722583">
                  <c:v>0</c:v>
                </c:pt>
                <c:pt idx="722584">
                  <c:v>0</c:v>
                </c:pt>
                <c:pt idx="722585">
                  <c:v>0</c:v>
                </c:pt>
                <c:pt idx="722586">
                  <c:v>0</c:v>
                </c:pt>
                <c:pt idx="722587">
                  <c:v>0</c:v>
                </c:pt>
                <c:pt idx="722588">
                  <c:v>0</c:v>
                </c:pt>
                <c:pt idx="722589">
                  <c:v>0</c:v>
                </c:pt>
                <c:pt idx="722590">
                  <c:v>0</c:v>
                </c:pt>
                <c:pt idx="722591">
                  <c:v>0</c:v>
                </c:pt>
                <c:pt idx="722592">
                  <c:v>0</c:v>
                </c:pt>
                <c:pt idx="722593">
                  <c:v>0</c:v>
                </c:pt>
                <c:pt idx="722594">
                  <c:v>0</c:v>
                </c:pt>
                <c:pt idx="722595">
                  <c:v>0</c:v>
                </c:pt>
                <c:pt idx="722596">
                  <c:v>0</c:v>
                </c:pt>
                <c:pt idx="722597">
                  <c:v>0</c:v>
                </c:pt>
                <c:pt idx="722598">
                  <c:v>0</c:v>
                </c:pt>
                <c:pt idx="722599">
                  <c:v>0</c:v>
                </c:pt>
                <c:pt idx="722600">
                  <c:v>0</c:v>
                </c:pt>
                <c:pt idx="722601">
                  <c:v>0</c:v>
                </c:pt>
                <c:pt idx="722602">
                  <c:v>0</c:v>
                </c:pt>
                <c:pt idx="722603">
                  <c:v>0</c:v>
                </c:pt>
                <c:pt idx="722604">
                  <c:v>0</c:v>
                </c:pt>
                <c:pt idx="722605">
                  <c:v>0</c:v>
                </c:pt>
                <c:pt idx="722606">
                  <c:v>0</c:v>
                </c:pt>
                <c:pt idx="722607">
                  <c:v>0</c:v>
                </c:pt>
                <c:pt idx="722608">
                  <c:v>0</c:v>
                </c:pt>
                <c:pt idx="722609">
                  <c:v>0</c:v>
                </c:pt>
                <c:pt idx="722610">
                  <c:v>0</c:v>
                </c:pt>
                <c:pt idx="722611">
                  <c:v>0</c:v>
                </c:pt>
                <c:pt idx="722612">
                  <c:v>0</c:v>
                </c:pt>
                <c:pt idx="722613">
                  <c:v>0</c:v>
                </c:pt>
                <c:pt idx="722614">
                  <c:v>0</c:v>
                </c:pt>
                <c:pt idx="722615">
                  <c:v>0</c:v>
                </c:pt>
                <c:pt idx="722616">
                  <c:v>0</c:v>
                </c:pt>
                <c:pt idx="722617">
                  <c:v>0</c:v>
                </c:pt>
                <c:pt idx="722618">
                  <c:v>0</c:v>
                </c:pt>
                <c:pt idx="722619">
                  <c:v>0</c:v>
                </c:pt>
                <c:pt idx="722620">
                  <c:v>0</c:v>
                </c:pt>
                <c:pt idx="722621">
                  <c:v>0</c:v>
                </c:pt>
                <c:pt idx="722622">
                  <c:v>0</c:v>
                </c:pt>
                <c:pt idx="722623">
                  <c:v>0</c:v>
                </c:pt>
                <c:pt idx="722624">
                  <c:v>0</c:v>
                </c:pt>
                <c:pt idx="722625">
                  <c:v>0</c:v>
                </c:pt>
                <c:pt idx="722626">
                  <c:v>0</c:v>
                </c:pt>
                <c:pt idx="722627">
                  <c:v>0</c:v>
                </c:pt>
                <c:pt idx="722628">
                  <c:v>0</c:v>
                </c:pt>
                <c:pt idx="722629">
                  <c:v>0</c:v>
                </c:pt>
                <c:pt idx="722630">
                  <c:v>0</c:v>
                </c:pt>
                <c:pt idx="722631">
                  <c:v>0</c:v>
                </c:pt>
                <c:pt idx="722632">
                  <c:v>0</c:v>
                </c:pt>
                <c:pt idx="722633">
                  <c:v>0</c:v>
                </c:pt>
                <c:pt idx="722634">
                  <c:v>0</c:v>
                </c:pt>
                <c:pt idx="722635">
                  <c:v>0</c:v>
                </c:pt>
                <c:pt idx="722636">
                  <c:v>0</c:v>
                </c:pt>
                <c:pt idx="722637">
                  <c:v>0</c:v>
                </c:pt>
                <c:pt idx="722638">
                  <c:v>0</c:v>
                </c:pt>
                <c:pt idx="722639">
                  <c:v>0</c:v>
                </c:pt>
                <c:pt idx="722640">
                  <c:v>0</c:v>
                </c:pt>
                <c:pt idx="722641">
                  <c:v>0</c:v>
                </c:pt>
                <c:pt idx="722642">
                  <c:v>0</c:v>
                </c:pt>
                <c:pt idx="722643">
                  <c:v>0</c:v>
                </c:pt>
                <c:pt idx="722644">
                  <c:v>0</c:v>
                </c:pt>
                <c:pt idx="722645">
                  <c:v>0</c:v>
                </c:pt>
                <c:pt idx="722646">
                  <c:v>0</c:v>
                </c:pt>
                <c:pt idx="722647">
                  <c:v>0</c:v>
                </c:pt>
                <c:pt idx="722648">
                  <c:v>0</c:v>
                </c:pt>
                <c:pt idx="722649">
                  <c:v>0</c:v>
                </c:pt>
                <c:pt idx="722650">
                  <c:v>0</c:v>
                </c:pt>
                <c:pt idx="722651">
                  <c:v>0</c:v>
                </c:pt>
                <c:pt idx="722652">
                  <c:v>0</c:v>
                </c:pt>
                <c:pt idx="722653">
                  <c:v>0</c:v>
                </c:pt>
                <c:pt idx="722654">
                  <c:v>0</c:v>
                </c:pt>
                <c:pt idx="722655">
                  <c:v>0</c:v>
                </c:pt>
                <c:pt idx="722656">
                  <c:v>0</c:v>
                </c:pt>
                <c:pt idx="722657">
                  <c:v>0</c:v>
                </c:pt>
                <c:pt idx="722658">
                  <c:v>0</c:v>
                </c:pt>
                <c:pt idx="722659">
                  <c:v>0</c:v>
                </c:pt>
                <c:pt idx="722660">
                  <c:v>0</c:v>
                </c:pt>
                <c:pt idx="722661">
                  <c:v>0</c:v>
                </c:pt>
                <c:pt idx="722662">
                  <c:v>0</c:v>
                </c:pt>
                <c:pt idx="722663">
                  <c:v>0</c:v>
                </c:pt>
                <c:pt idx="722664">
                  <c:v>0</c:v>
                </c:pt>
                <c:pt idx="722665">
                  <c:v>0</c:v>
                </c:pt>
                <c:pt idx="722666">
                  <c:v>0</c:v>
                </c:pt>
                <c:pt idx="722667">
                  <c:v>0</c:v>
                </c:pt>
                <c:pt idx="722668">
                  <c:v>0</c:v>
                </c:pt>
                <c:pt idx="722669">
                  <c:v>0</c:v>
                </c:pt>
                <c:pt idx="722670">
                  <c:v>0</c:v>
                </c:pt>
                <c:pt idx="722671">
                  <c:v>0</c:v>
                </c:pt>
                <c:pt idx="722672">
                  <c:v>0</c:v>
                </c:pt>
                <c:pt idx="722673">
                  <c:v>0</c:v>
                </c:pt>
                <c:pt idx="722674">
                  <c:v>0</c:v>
                </c:pt>
                <c:pt idx="722675">
                  <c:v>0</c:v>
                </c:pt>
                <c:pt idx="722676">
                  <c:v>0</c:v>
                </c:pt>
                <c:pt idx="722677">
                  <c:v>0</c:v>
                </c:pt>
                <c:pt idx="722678">
                  <c:v>0</c:v>
                </c:pt>
                <c:pt idx="722679">
                  <c:v>0</c:v>
                </c:pt>
                <c:pt idx="722680">
                  <c:v>0</c:v>
                </c:pt>
                <c:pt idx="722681">
                  <c:v>0</c:v>
                </c:pt>
                <c:pt idx="722682">
                  <c:v>0</c:v>
                </c:pt>
                <c:pt idx="722683">
                  <c:v>0</c:v>
                </c:pt>
                <c:pt idx="722684">
                  <c:v>0</c:v>
                </c:pt>
                <c:pt idx="722685">
                  <c:v>0</c:v>
                </c:pt>
                <c:pt idx="722686">
                  <c:v>0</c:v>
                </c:pt>
                <c:pt idx="722687">
                  <c:v>0</c:v>
                </c:pt>
                <c:pt idx="722688">
                  <c:v>0</c:v>
                </c:pt>
                <c:pt idx="722689">
                  <c:v>0</c:v>
                </c:pt>
                <c:pt idx="722690">
                  <c:v>0</c:v>
                </c:pt>
                <c:pt idx="722691">
                  <c:v>0</c:v>
                </c:pt>
                <c:pt idx="722692">
                  <c:v>0</c:v>
                </c:pt>
                <c:pt idx="722693">
                  <c:v>0</c:v>
                </c:pt>
                <c:pt idx="722694">
                  <c:v>0</c:v>
                </c:pt>
                <c:pt idx="722695">
                  <c:v>0</c:v>
                </c:pt>
                <c:pt idx="722696">
                  <c:v>0</c:v>
                </c:pt>
                <c:pt idx="722697">
                  <c:v>0</c:v>
                </c:pt>
                <c:pt idx="722698">
                  <c:v>0</c:v>
                </c:pt>
                <c:pt idx="722699">
                  <c:v>0</c:v>
                </c:pt>
                <c:pt idx="722700">
                  <c:v>0</c:v>
                </c:pt>
                <c:pt idx="722701">
                  <c:v>0</c:v>
                </c:pt>
                <c:pt idx="722702">
                  <c:v>0</c:v>
                </c:pt>
                <c:pt idx="722703">
                  <c:v>0</c:v>
                </c:pt>
                <c:pt idx="722704">
                  <c:v>0</c:v>
                </c:pt>
                <c:pt idx="722705">
                  <c:v>0</c:v>
                </c:pt>
                <c:pt idx="722706">
                  <c:v>0</c:v>
                </c:pt>
                <c:pt idx="722707">
                  <c:v>0</c:v>
                </c:pt>
                <c:pt idx="722708">
                  <c:v>0</c:v>
                </c:pt>
                <c:pt idx="722709">
                  <c:v>0</c:v>
                </c:pt>
                <c:pt idx="722710">
                  <c:v>0</c:v>
                </c:pt>
                <c:pt idx="722711">
                  <c:v>0</c:v>
                </c:pt>
                <c:pt idx="722712">
                  <c:v>0</c:v>
                </c:pt>
                <c:pt idx="722713">
                  <c:v>0</c:v>
                </c:pt>
                <c:pt idx="722714">
                  <c:v>0</c:v>
                </c:pt>
                <c:pt idx="722715">
                  <c:v>0</c:v>
                </c:pt>
                <c:pt idx="722716">
                  <c:v>0</c:v>
                </c:pt>
                <c:pt idx="722717">
                  <c:v>0</c:v>
                </c:pt>
                <c:pt idx="722718">
                  <c:v>0</c:v>
                </c:pt>
                <c:pt idx="722719">
                  <c:v>0</c:v>
                </c:pt>
                <c:pt idx="722720">
                  <c:v>0</c:v>
                </c:pt>
                <c:pt idx="722721">
                  <c:v>0</c:v>
                </c:pt>
                <c:pt idx="722722">
                  <c:v>0</c:v>
                </c:pt>
                <c:pt idx="722723">
                  <c:v>0</c:v>
                </c:pt>
                <c:pt idx="722724">
                  <c:v>0</c:v>
                </c:pt>
                <c:pt idx="722725">
                  <c:v>0</c:v>
                </c:pt>
                <c:pt idx="722726">
                  <c:v>0</c:v>
                </c:pt>
                <c:pt idx="722727">
                  <c:v>0</c:v>
                </c:pt>
                <c:pt idx="722728">
                  <c:v>0</c:v>
                </c:pt>
                <c:pt idx="722729">
                  <c:v>0</c:v>
                </c:pt>
                <c:pt idx="722730">
                  <c:v>0</c:v>
                </c:pt>
                <c:pt idx="722731">
                  <c:v>0</c:v>
                </c:pt>
                <c:pt idx="722732">
                  <c:v>0</c:v>
                </c:pt>
                <c:pt idx="722733">
                  <c:v>0</c:v>
                </c:pt>
                <c:pt idx="722734">
                  <c:v>0</c:v>
                </c:pt>
                <c:pt idx="722735">
                  <c:v>0</c:v>
                </c:pt>
                <c:pt idx="722736">
                  <c:v>0</c:v>
                </c:pt>
                <c:pt idx="722737">
                  <c:v>0</c:v>
                </c:pt>
                <c:pt idx="722738">
                  <c:v>0</c:v>
                </c:pt>
                <c:pt idx="722739">
                  <c:v>0</c:v>
                </c:pt>
                <c:pt idx="722740">
                  <c:v>0</c:v>
                </c:pt>
                <c:pt idx="722741">
                  <c:v>0</c:v>
                </c:pt>
                <c:pt idx="722742">
                  <c:v>0</c:v>
                </c:pt>
                <c:pt idx="722743">
                  <c:v>0</c:v>
                </c:pt>
                <c:pt idx="722744">
                  <c:v>0</c:v>
                </c:pt>
                <c:pt idx="722745">
                  <c:v>0</c:v>
                </c:pt>
                <c:pt idx="722746">
                  <c:v>0</c:v>
                </c:pt>
                <c:pt idx="722747">
                  <c:v>0</c:v>
                </c:pt>
                <c:pt idx="722748">
                  <c:v>0</c:v>
                </c:pt>
                <c:pt idx="722749">
                  <c:v>0</c:v>
                </c:pt>
                <c:pt idx="722750">
                  <c:v>0</c:v>
                </c:pt>
                <c:pt idx="722751">
                  <c:v>0</c:v>
                </c:pt>
                <c:pt idx="722752">
                  <c:v>0</c:v>
                </c:pt>
                <c:pt idx="722753">
                  <c:v>0</c:v>
                </c:pt>
                <c:pt idx="722754">
                  <c:v>0</c:v>
                </c:pt>
                <c:pt idx="722755">
                  <c:v>0</c:v>
                </c:pt>
                <c:pt idx="722756">
                  <c:v>0</c:v>
                </c:pt>
                <c:pt idx="722757">
                  <c:v>0</c:v>
                </c:pt>
                <c:pt idx="722758">
                  <c:v>0</c:v>
                </c:pt>
                <c:pt idx="722759">
                  <c:v>0</c:v>
                </c:pt>
                <c:pt idx="722760">
                  <c:v>0</c:v>
                </c:pt>
                <c:pt idx="722761">
                  <c:v>0</c:v>
                </c:pt>
                <c:pt idx="722762">
                  <c:v>0</c:v>
                </c:pt>
                <c:pt idx="722763">
                  <c:v>0</c:v>
                </c:pt>
                <c:pt idx="722764">
                  <c:v>0</c:v>
                </c:pt>
                <c:pt idx="722765">
                  <c:v>0</c:v>
                </c:pt>
                <c:pt idx="722766">
                  <c:v>0</c:v>
                </c:pt>
                <c:pt idx="722767">
                  <c:v>0</c:v>
                </c:pt>
                <c:pt idx="722768">
                  <c:v>0</c:v>
                </c:pt>
                <c:pt idx="722769">
                  <c:v>0</c:v>
                </c:pt>
                <c:pt idx="722770">
                  <c:v>0</c:v>
                </c:pt>
                <c:pt idx="722771">
                  <c:v>0</c:v>
                </c:pt>
                <c:pt idx="722772">
                  <c:v>0</c:v>
                </c:pt>
                <c:pt idx="722773">
                  <c:v>0</c:v>
                </c:pt>
                <c:pt idx="722774">
                  <c:v>0</c:v>
                </c:pt>
                <c:pt idx="722775">
                  <c:v>0</c:v>
                </c:pt>
                <c:pt idx="722776">
                  <c:v>0</c:v>
                </c:pt>
                <c:pt idx="722777">
                  <c:v>0</c:v>
                </c:pt>
                <c:pt idx="722778">
                  <c:v>0</c:v>
                </c:pt>
                <c:pt idx="722779">
                  <c:v>0</c:v>
                </c:pt>
                <c:pt idx="722780">
                  <c:v>0</c:v>
                </c:pt>
                <c:pt idx="722781">
                  <c:v>0</c:v>
                </c:pt>
                <c:pt idx="722782">
                  <c:v>0</c:v>
                </c:pt>
                <c:pt idx="722783">
                  <c:v>0</c:v>
                </c:pt>
                <c:pt idx="722784">
                  <c:v>0</c:v>
                </c:pt>
                <c:pt idx="722785">
                  <c:v>0</c:v>
                </c:pt>
                <c:pt idx="722786">
                  <c:v>0</c:v>
                </c:pt>
                <c:pt idx="722787">
                  <c:v>0</c:v>
                </c:pt>
                <c:pt idx="722788">
                  <c:v>0</c:v>
                </c:pt>
                <c:pt idx="722789">
                  <c:v>0</c:v>
                </c:pt>
                <c:pt idx="722790">
                  <c:v>0</c:v>
                </c:pt>
                <c:pt idx="722791">
                  <c:v>0</c:v>
                </c:pt>
                <c:pt idx="722792">
                  <c:v>0</c:v>
                </c:pt>
                <c:pt idx="722793">
                  <c:v>0</c:v>
                </c:pt>
                <c:pt idx="722794">
                  <c:v>0</c:v>
                </c:pt>
                <c:pt idx="722795">
                  <c:v>0</c:v>
                </c:pt>
                <c:pt idx="722796">
                  <c:v>0</c:v>
                </c:pt>
                <c:pt idx="722797">
                  <c:v>0</c:v>
                </c:pt>
                <c:pt idx="722798">
                  <c:v>0</c:v>
                </c:pt>
                <c:pt idx="722799">
                  <c:v>0</c:v>
                </c:pt>
                <c:pt idx="722800">
                  <c:v>0</c:v>
                </c:pt>
                <c:pt idx="722801">
                  <c:v>0</c:v>
                </c:pt>
                <c:pt idx="722802">
                  <c:v>0</c:v>
                </c:pt>
                <c:pt idx="722803">
                  <c:v>0</c:v>
                </c:pt>
                <c:pt idx="722804">
                  <c:v>0</c:v>
                </c:pt>
                <c:pt idx="722805">
                  <c:v>0</c:v>
                </c:pt>
                <c:pt idx="722806">
                  <c:v>0</c:v>
                </c:pt>
                <c:pt idx="722807">
                  <c:v>0</c:v>
                </c:pt>
                <c:pt idx="722808">
                  <c:v>0</c:v>
                </c:pt>
                <c:pt idx="722809">
                  <c:v>0</c:v>
                </c:pt>
                <c:pt idx="722810">
                  <c:v>0</c:v>
                </c:pt>
                <c:pt idx="722811">
                  <c:v>0</c:v>
                </c:pt>
                <c:pt idx="722812">
                  <c:v>0</c:v>
                </c:pt>
                <c:pt idx="722813">
                  <c:v>0</c:v>
                </c:pt>
                <c:pt idx="722814">
                  <c:v>0</c:v>
                </c:pt>
                <c:pt idx="722815">
                  <c:v>0</c:v>
                </c:pt>
                <c:pt idx="722816">
                  <c:v>0</c:v>
                </c:pt>
                <c:pt idx="722817">
                  <c:v>0</c:v>
                </c:pt>
                <c:pt idx="722818">
                  <c:v>0</c:v>
                </c:pt>
                <c:pt idx="722819">
                  <c:v>0</c:v>
                </c:pt>
                <c:pt idx="722820">
                  <c:v>0</c:v>
                </c:pt>
                <c:pt idx="722821">
                  <c:v>0</c:v>
                </c:pt>
                <c:pt idx="722822">
                  <c:v>0</c:v>
                </c:pt>
                <c:pt idx="722823">
                  <c:v>0</c:v>
                </c:pt>
                <c:pt idx="722824">
                  <c:v>0</c:v>
                </c:pt>
                <c:pt idx="722825">
                  <c:v>0</c:v>
                </c:pt>
                <c:pt idx="722826">
                  <c:v>0</c:v>
                </c:pt>
                <c:pt idx="722827">
                  <c:v>0</c:v>
                </c:pt>
                <c:pt idx="722828">
                  <c:v>0</c:v>
                </c:pt>
                <c:pt idx="722829">
                  <c:v>0</c:v>
                </c:pt>
                <c:pt idx="722830">
                  <c:v>0</c:v>
                </c:pt>
                <c:pt idx="722831">
                  <c:v>0</c:v>
                </c:pt>
                <c:pt idx="722832">
                  <c:v>0</c:v>
                </c:pt>
                <c:pt idx="722833">
                  <c:v>0</c:v>
                </c:pt>
                <c:pt idx="722834">
                  <c:v>0</c:v>
                </c:pt>
                <c:pt idx="722835">
                  <c:v>0</c:v>
                </c:pt>
                <c:pt idx="722836">
                  <c:v>0</c:v>
                </c:pt>
                <c:pt idx="722837">
                  <c:v>0</c:v>
                </c:pt>
                <c:pt idx="722838">
                  <c:v>0</c:v>
                </c:pt>
                <c:pt idx="722839">
                  <c:v>0</c:v>
                </c:pt>
                <c:pt idx="722840">
                  <c:v>0</c:v>
                </c:pt>
                <c:pt idx="722841">
                  <c:v>0</c:v>
                </c:pt>
                <c:pt idx="722842">
                  <c:v>0</c:v>
                </c:pt>
                <c:pt idx="722843">
                  <c:v>0</c:v>
                </c:pt>
                <c:pt idx="722844">
                  <c:v>0</c:v>
                </c:pt>
                <c:pt idx="722845">
                  <c:v>0</c:v>
                </c:pt>
                <c:pt idx="722846">
                  <c:v>0</c:v>
                </c:pt>
                <c:pt idx="722847">
                  <c:v>0</c:v>
                </c:pt>
                <c:pt idx="722848">
                  <c:v>0</c:v>
                </c:pt>
                <c:pt idx="722849">
                  <c:v>0</c:v>
                </c:pt>
                <c:pt idx="722850">
                  <c:v>0</c:v>
                </c:pt>
                <c:pt idx="722851">
                  <c:v>0</c:v>
                </c:pt>
                <c:pt idx="722852">
                  <c:v>0</c:v>
                </c:pt>
                <c:pt idx="722853">
                  <c:v>0</c:v>
                </c:pt>
                <c:pt idx="722854">
                  <c:v>0</c:v>
                </c:pt>
                <c:pt idx="722855">
                  <c:v>0</c:v>
                </c:pt>
                <c:pt idx="722856">
                  <c:v>0</c:v>
                </c:pt>
                <c:pt idx="722857">
                  <c:v>0</c:v>
                </c:pt>
                <c:pt idx="722858">
                  <c:v>0</c:v>
                </c:pt>
                <c:pt idx="722859">
                  <c:v>0</c:v>
                </c:pt>
                <c:pt idx="722860">
                  <c:v>0</c:v>
                </c:pt>
                <c:pt idx="722861">
                  <c:v>0</c:v>
                </c:pt>
                <c:pt idx="722862">
                  <c:v>0</c:v>
                </c:pt>
                <c:pt idx="722863">
                  <c:v>0</c:v>
                </c:pt>
                <c:pt idx="722864">
                  <c:v>0</c:v>
                </c:pt>
                <c:pt idx="722865">
                  <c:v>0</c:v>
                </c:pt>
                <c:pt idx="722866">
                  <c:v>0</c:v>
                </c:pt>
                <c:pt idx="722867">
                  <c:v>0</c:v>
                </c:pt>
                <c:pt idx="722868">
                  <c:v>0</c:v>
                </c:pt>
                <c:pt idx="722869">
                  <c:v>0</c:v>
                </c:pt>
                <c:pt idx="722870">
                  <c:v>0</c:v>
                </c:pt>
                <c:pt idx="722871">
                  <c:v>0</c:v>
                </c:pt>
                <c:pt idx="722872">
                  <c:v>0</c:v>
                </c:pt>
                <c:pt idx="722873">
                  <c:v>0</c:v>
                </c:pt>
                <c:pt idx="722874">
                  <c:v>0</c:v>
                </c:pt>
                <c:pt idx="722875">
                  <c:v>0</c:v>
                </c:pt>
                <c:pt idx="722876">
                  <c:v>0</c:v>
                </c:pt>
                <c:pt idx="722877">
                  <c:v>0</c:v>
                </c:pt>
                <c:pt idx="722878">
                  <c:v>0</c:v>
                </c:pt>
                <c:pt idx="722879">
                  <c:v>0</c:v>
                </c:pt>
                <c:pt idx="722880">
                  <c:v>0</c:v>
                </c:pt>
                <c:pt idx="722881">
                  <c:v>0</c:v>
                </c:pt>
                <c:pt idx="722882">
                  <c:v>0</c:v>
                </c:pt>
                <c:pt idx="722883">
                  <c:v>0</c:v>
                </c:pt>
                <c:pt idx="722884">
                  <c:v>0</c:v>
                </c:pt>
                <c:pt idx="722885">
                  <c:v>0</c:v>
                </c:pt>
                <c:pt idx="722886">
                  <c:v>0</c:v>
                </c:pt>
                <c:pt idx="722887">
                  <c:v>0</c:v>
                </c:pt>
                <c:pt idx="722888">
                  <c:v>0</c:v>
                </c:pt>
                <c:pt idx="722889">
                  <c:v>0</c:v>
                </c:pt>
                <c:pt idx="722890">
                  <c:v>0</c:v>
                </c:pt>
                <c:pt idx="722891">
                  <c:v>0</c:v>
                </c:pt>
                <c:pt idx="722892">
                  <c:v>0</c:v>
                </c:pt>
                <c:pt idx="722893">
                  <c:v>0</c:v>
                </c:pt>
                <c:pt idx="722894">
                  <c:v>0</c:v>
                </c:pt>
                <c:pt idx="722895">
                  <c:v>0</c:v>
                </c:pt>
                <c:pt idx="722896">
                  <c:v>0</c:v>
                </c:pt>
                <c:pt idx="722897">
                  <c:v>0</c:v>
                </c:pt>
                <c:pt idx="722898">
                  <c:v>0</c:v>
                </c:pt>
                <c:pt idx="722899">
                  <c:v>0</c:v>
                </c:pt>
                <c:pt idx="722900">
                  <c:v>0</c:v>
                </c:pt>
                <c:pt idx="722901">
                  <c:v>0</c:v>
                </c:pt>
                <c:pt idx="722902">
                  <c:v>0</c:v>
                </c:pt>
                <c:pt idx="722903">
                  <c:v>0</c:v>
                </c:pt>
                <c:pt idx="722904">
                  <c:v>0</c:v>
                </c:pt>
                <c:pt idx="722905">
                  <c:v>0</c:v>
                </c:pt>
                <c:pt idx="722906">
                  <c:v>0</c:v>
                </c:pt>
                <c:pt idx="722907">
                  <c:v>0</c:v>
                </c:pt>
                <c:pt idx="722908">
                  <c:v>0</c:v>
                </c:pt>
                <c:pt idx="722909">
                  <c:v>0</c:v>
                </c:pt>
                <c:pt idx="722910">
                  <c:v>0</c:v>
                </c:pt>
                <c:pt idx="722911">
                  <c:v>0</c:v>
                </c:pt>
                <c:pt idx="722912">
                  <c:v>0</c:v>
                </c:pt>
                <c:pt idx="722913">
                  <c:v>0</c:v>
                </c:pt>
                <c:pt idx="722914">
                  <c:v>0</c:v>
                </c:pt>
                <c:pt idx="722915">
                  <c:v>0</c:v>
                </c:pt>
                <c:pt idx="722916">
                  <c:v>0</c:v>
                </c:pt>
                <c:pt idx="722917">
                  <c:v>0</c:v>
                </c:pt>
                <c:pt idx="722918">
                  <c:v>0</c:v>
                </c:pt>
                <c:pt idx="722919">
                  <c:v>0</c:v>
                </c:pt>
                <c:pt idx="722920">
                  <c:v>0</c:v>
                </c:pt>
                <c:pt idx="722921">
                  <c:v>0</c:v>
                </c:pt>
                <c:pt idx="722922">
                  <c:v>0</c:v>
                </c:pt>
                <c:pt idx="722923">
                  <c:v>0</c:v>
                </c:pt>
                <c:pt idx="722924">
                  <c:v>0</c:v>
                </c:pt>
                <c:pt idx="722925">
                  <c:v>0</c:v>
                </c:pt>
                <c:pt idx="722926">
                  <c:v>0</c:v>
                </c:pt>
                <c:pt idx="722927">
                  <c:v>0</c:v>
                </c:pt>
                <c:pt idx="722928">
                  <c:v>0</c:v>
                </c:pt>
                <c:pt idx="722929">
                  <c:v>0</c:v>
                </c:pt>
                <c:pt idx="722930">
                  <c:v>0</c:v>
                </c:pt>
                <c:pt idx="722931">
                  <c:v>0</c:v>
                </c:pt>
                <c:pt idx="722932">
                  <c:v>0</c:v>
                </c:pt>
                <c:pt idx="722933">
                  <c:v>0</c:v>
                </c:pt>
                <c:pt idx="722934">
                  <c:v>0</c:v>
                </c:pt>
                <c:pt idx="722935">
                  <c:v>0</c:v>
                </c:pt>
                <c:pt idx="722936">
                  <c:v>0</c:v>
                </c:pt>
                <c:pt idx="722937">
                  <c:v>0</c:v>
                </c:pt>
                <c:pt idx="722938">
                  <c:v>0</c:v>
                </c:pt>
                <c:pt idx="722939">
                  <c:v>0</c:v>
                </c:pt>
                <c:pt idx="722940">
                  <c:v>0</c:v>
                </c:pt>
                <c:pt idx="722941">
                  <c:v>0</c:v>
                </c:pt>
                <c:pt idx="722942">
                  <c:v>0</c:v>
                </c:pt>
                <c:pt idx="722943">
                  <c:v>0</c:v>
                </c:pt>
                <c:pt idx="722944">
                  <c:v>0</c:v>
                </c:pt>
                <c:pt idx="722945">
                  <c:v>0</c:v>
                </c:pt>
                <c:pt idx="722946">
                  <c:v>0</c:v>
                </c:pt>
                <c:pt idx="722947">
                  <c:v>0</c:v>
                </c:pt>
                <c:pt idx="722948">
                  <c:v>0</c:v>
                </c:pt>
                <c:pt idx="722949">
                  <c:v>0</c:v>
                </c:pt>
                <c:pt idx="722950">
                  <c:v>0</c:v>
                </c:pt>
                <c:pt idx="722951">
                  <c:v>0</c:v>
                </c:pt>
                <c:pt idx="722952">
                  <c:v>0</c:v>
                </c:pt>
                <c:pt idx="722953">
                  <c:v>0</c:v>
                </c:pt>
                <c:pt idx="722954">
                  <c:v>0</c:v>
                </c:pt>
                <c:pt idx="722955">
                  <c:v>0</c:v>
                </c:pt>
                <c:pt idx="722956">
                  <c:v>0</c:v>
                </c:pt>
                <c:pt idx="722957">
                  <c:v>0</c:v>
                </c:pt>
                <c:pt idx="722958">
                  <c:v>0</c:v>
                </c:pt>
                <c:pt idx="722959">
                  <c:v>0</c:v>
                </c:pt>
                <c:pt idx="722960">
                  <c:v>0</c:v>
                </c:pt>
                <c:pt idx="722961">
                  <c:v>0</c:v>
                </c:pt>
                <c:pt idx="722962">
                  <c:v>0</c:v>
                </c:pt>
                <c:pt idx="722963">
                  <c:v>0</c:v>
                </c:pt>
                <c:pt idx="722964">
                  <c:v>0</c:v>
                </c:pt>
                <c:pt idx="722965">
                  <c:v>0</c:v>
                </c:pt>
                <c:pt idx="722966">
                  <c:v>0</c:v>
                </c:pt>
                <c:pt idx="722967">
                  <c:v>0</c:v>
                </c:pt>
                <c:pt idx="722968">
                  <c:v>0</c:v>
                </c:pt>
                <c:pt idx="722969">
                  <c:v>0</c:v>
                </c:pt>
                <c:pt idx="722970">
                  <c:v>0</c:v>
                </c:pt>
                <c:pt idx="722971">
                  <c:v>0</c:v>
                </c:pt>
                <c:pt idx="722972">
                  <c:v>0</c:v>
                </c:pt>
                <c:pt idx="722973">
                  <c:v>0</c:v>
                </c:pt>
                <c:pt idx="722974">
                  <c:v>0</c:v>
                </c:pt>
                <c:pt idx="722975">
                  <c:v>0</c:v>
                </c:pt>
                <c:pt idx="722976">
                  <c:v>0</c:v>
                </c:pt>
                <c:pt idx="722977">
                  <c:v>0</c:v>
                </c:pt>
                <c:pt idx="722978">
                  <c:v>0</c:v>
                </c:pt>
                <c:pt idx="722979">
                  <c:v>0</c:v>
                </c:pt>
                <c:pt idx="722980">
                  <c:v>0</c:v>
                </c:pt>
                <c:pt idx="722981">
                  <c:v>0</c:v>
                </c:pt>
                <c:pt idx="722982">
                  <c:v>0</c:v>
                </c:pt>
                <c:pt idx="722983">
                  <c:v>0</c:v>
                </c:pt>
                <c:pt idx="722984">
                  <c:v>0</c:v>
                </c:pt>
                <c:pt idx="722985">
                  <c:v>0</c:v>
                </c:pt>
                <c:pt idx="722986">
                  <c:v>0</c:v>
                </c:pt>
                <c:pt idx="722987">
                  <c:v>0</c:v>
                </c:pt>
                <c:pt idx="722988">
                  <c:v>0</c:v>
                </c:pt>
                <c:pt idx="722989">
                  <c:v>0</c:v>
                </c:pt>
                <c:pt idx="722990">
                  <c:v>0</c:v>
                </c:pt>
                <c:pt idx="722991">
                  <c:v>0</c:v>
                </c:pt>
                <c:pt idx="722992">
                  <c:v>0</c:v>
                </c:pt>
                <c:pt idx="722993">
                  <c:v>0</c:v>
                </c:pt>
                <c:pt idx="722994">
                  <c:v>0</c:v>
                </c:pt>
                <c:pt idx="722995">
                  <c:v>0</c:v>
                </c:pt>
                <c:pt idx="722996">
                  <c:v>0</c:v>
                </c:pt>
                <c:pt idx="722997">
                  <c:v>0</c:v>
                </c:pt>
                <c:pt idx="722998">
                  <c:v>0</c:v>
                </c:pt>
                <c:pt idx="722999">
                  <c:v>0</c:v>
                </c:pt>
                <c:pt idx="723000">
                  <c:v>0</c:v>
                </c:pt>
                <c:pt idx="723001">
                  <c:v>0</c:v>
                </c:pt>
                <c:pt idx="723002">
                  <c:v>0</c:v>
                </c:pt>
                <c:pt idx="723003">
                  <c:v>0</c:v>
                </c:pt>
                <c:pt idx="723004">
                  <c:v>0</c:v>
                </c:pt>
                <c:pt idx="723005">
                  <c:v>0</c:v>
                </c:pt>
                <c:pt idx="723006">
                  <c:v>0</c:v>
                </c:pt>
                <c:pt idx="723007">
                  <c:v>0</c:v>
                </c:pt>
                <c:pt idx="723008">
                  <c:v>0</c:v>
                </c:pt>
                <c:pt idx="723009">
                  <c:v>0</c:v>
                </c:pt>
                <c:pt idx="723010">
                  <c:v>0</c:v>
                </c:pt>
                <c:pt idx="723011">
                  <c:v>0</c:v>
                </c:pt>
                <c:pt idx="723012">
                  <c:v>0</c:v>
                </c:pt>
                <c:pt idx="723013">
                  <c:v>0</c:v>
                </c:pt>
                <c:pt idx="723014">
                  <c:v>0</c:v>
                </c:pt>
                <c:pt idx="723015">
                  <c:v>0</c:v>
                </c:pt>
                <c:pt idx="723016">
                  <c:v>0</c:v>
                </c:pt>
                <c:pt idx="723017">
                  <c:v>0</c:v>
                </c:pt>
                <c:pt idx="723018">
                  <c:v>0</c:v>
                </c:pt>
                <c:pt idx="723019">
                  <c:v>0</c:v>
                </c:pt>
                <c:pt idx="723020">
                  <c:v>0</c:v>
                </c:pt>
                <c:pt idx="723021">
                  <c:v>0</c:v>
                </c:pt>
                <c:pt idx="723022">
                  <c:v>0</c:v>
                </c:pt>
                <c:pt idx="723023">
                  <c:v>0</c:v>
                </c:pt>
                <c:pt idx="723024">
                  <c:v>0</c:v>
                </c:pt>
                <c:pt idx="723025">
                  <c:v>0</c:v>
                </c:pt>
                <c:pt idx="723026">
                  <c:v>0</c:v>
                </c:pt>
                <c:pt idx="723027">
                  <c:v>0</c:v>
                </c:pt>
                <c:pt idx="723028">
                  <c:v>0</c:v>
                </c:pt>
                <c:pt idx="723029">
                  <c:v>0</c:v>
                </c:pt>
                <c:pt idx="723030">
                  <c:v>0</c:v>
                </c:pt>
                <c:pt idx="723031">
                  <c:v>0</c:v>
                </c:pt>
                <c:pt idx="723032">
                  <c:v>0</c:v>
                </c:pt>
                <c:pt idx="723033">
                  <c:v>0</c:v>
                </c:pt>
                <c:pt idx="723034">
                  <c:v>0</c:v>
                </c:pt>
                <c:pt idx="723035">
                  <c:v>0</c:v>
                </c:pt>
                <c:pt idx="723036">
                  <c:v>0</c:v>
                </c:pt>
                <c:pt idx="723037">
                  <c:v>0</c:v>
                </c:pt>
                <c:pt idx="723038">
                  <c:v>0</c:v>
                </c:pt>
                <c:pt idx="723039">
                  <c:v>0</c:v>
                </c:pt>
                <c:pt idx="723040">
                  <c:v>0</c:v>
                </c:pt>
                <c:pt idx="723041">
                  <c:v>0</c:v>
                </c:pt>
                <c:pt idx="723042">
                  <c:v>0</c:v>
                </c:pt>
                <c:pt idx="723043">
                  <c:v>0</c:v>
                </c:pt>
                <c:pt idx="723044">
                  <c:v>0</c:v>
                </c:pt>
                <c:pt idx="723045">
                  <c:v>0</c:v>
                </c:pt>
                <c:pt idx="723046">
                  <c:v>0</c:v>
                </c:pt>
                <c:pt idx="723047">
                  <c:v>0</c:v>
                </c:pt>
                <c:pt idx="723048">
                  <c:v>0</c:v>
                </c:pt>
                <c:pt idx="723049">
                  <c:v>0</c:v>
                </c:pt>
                <c:pt idx="723050">
                  <c:v>0</c:v>
                </c:pt>
                <c:pt idx="723051">
                  <c:v>0</c:v>
                </c:pt>
                <c:pt idx="723052">
                  <c:v>0</c:v>
                </c:pt>
                <c:pt idx="723053">
                  <c:v>0</c:v>
                </c:pt>
                <c:pt idx="723054">
                  <c:v>0</c:v>
                </c:pt>
                <c:pt idx="723055">
                  <c:v>0</c:v>
                </c:pt>
                <c:pt idx="723056">
                  <c:v>0</c:v>
                </c:pt>
                <c:pt idx="723057">
                  <c:v>0</c:v>
                </c:pt>
                <c:pt idx="723058">
                  <c:v>0</c:v>
                </c:pt>
                <c:pt idx="723059">
                  <c:v>0</c:v>
                </c:pt>
                <c:pt idx="723060">
                  <c:v>0</c:v>
                </c:pt>
                <c:pt idx="723061">
                  <c:v>0</c:v>
                </c:pt>
                <c:pt idx="723062">
                  <c:v>0</c:v>
                </c:pt>
                <c:pt idx="723063">
                  <c:v>0</c:v>
                </c:pt>
                <c:pt idx="723064">
                  <c:v>0</c:v>
                </c:pt>
                <c:pt idx="723065">
                  <c:v>0</c:v>
                </c:pt>
                <c:pt idx="723066">
                  <c:v>0</c:v>
                </c:pt>
                <c:pt idx="723067">
                  <c:v>0</c:v>
                </c:pt>
                <c:pt idx="723068">
                  <c:v>0</c:v>
                </c:pt>
                <c:pt idx="723069">
                  <c:v>0</c:v>
                </c:pt>
                <c:pt idx="723070">
                  <c:v>0</c:v>
                </c:pt>
                <c:pt idx="723071">
                  <c:v>0</c:v>
                </c:pt>
                <c:pt idx="723072">
                  <c:v>0</c:v>
                </c:pt>
                <c:pt idx="723073">
                  <c:v>0</c:v>
                </c:pt>
                <c:pt idx="723074">
                  <c:v>0</c:v>
                </c:pt>
                <c:pt idx="723075">
                  <c:v>0</c:v>
                </c:pt>
                <c:pt idx="723076">
                  <c:v>0</c:v>
                </c:pt>
                <c:pt idx="723077">
                  <c:v>0</c:v>
                </c:pt>
                <c:pt idx="723078">
                  <c:v>0</c:v>
                </c:pt>
                <c:pt idx="723079">
                  <c:v>0</c:v>
                </c:pt>
                <c:pt idx="723080">
                  <c:v>0</c:v>
                </c:pt>
                <c:pt idx="723081">
                  <c:v>0</c:v>
                </c:pt>
                <c:pt idx="723082">
                  <c:v>0</c:v>
                </c:pt>
                <c:pt idx="723083">
                  <c:v>0</c:v>
                </c:pt>
                <c:pt idx="723084">
                  <c:v>0</c:v>
                </c:pt>
                <c:pt idx="723085">
                  <c:v>0</c:v>
                </c:pt>
                <c:pt idx="723086">
                  <c:v>0</c:v>
                </c:pt>
                <c:pt idx="723087">
                  <c:v>0</c:v>
                </c:pt>
                <c:pt idx="723088">
                  <c:v>0</c:v>
                </c:pt>
                <c:pt idx="723089">
                  <c:v>0</c:v>
                </c:pt>
                <c:pt idx="723090">
                  <c:v>0</c:v>
                </c:pt>
                <c:pt idx="723091">
                  <c:v>0</c:v>
                </c:pt>
                <c:pt idx="723092">
                  <c:v>0</c:v>
                </c:pt>
                <c:pt idx="723093">
                  <c:v>0</c:v>
                </c:pt>
                <c:pt idx="723094">
                  <c:v>0</c:v>
                </c:pt>
                <c:pt idx="723095">
                  <c:v>0</c:v>
                </c:pt>
                <c:pt idx="723096">
                  <c:v>0</c:v>
                </c:pt>
                <c:pt idx="723097">
                  <c:v>0</c:v>
                </c:pt>
                <c:pt idx="723098">
                  <c:v>0</c:v>
                </c:pt>
                <c:pt idx="723099">
                  <c:v>0</c:v>
                </c:pt>
                <c:pt idx="723100">
                  <c:v>0</c:v>
                </c:pt>
                <c:pt idx="723101">
                  <c:v>0</c:v>
                </c:pt>
                <c:pt idx="723102">
                  <c:v>0</c:v>
                </c:pt>
                <c:pt idx="723103">
                  <c:v>0</c:v>
                </c:pt>
                <c:pt idx="723104">
                  <c:v>0</c:v>
                </c:pt>
                <c:pt idx="723105">
                  <c:v>0</c:v>
                </c:pt>
                <c:pt idx="723106">
                  <c:v>0</c:v>
                </c:pt>
                <c:pt idx="723107">
                  <c:v>0</c:v>
                </c:pt>
                <c:pt idx="723108">
                  <c:v>0</c:v>
                </c:pt>
                <c:pt idx="723109">
                  <c:v>0</c:v>
                </c:pt>
                <c:pt idx="723110">
                  <c:v>0</c:v>
                </c:pt>
                <c:pt idx="723111">
                  <c:v>0</c:v>
                </c:pt>
                <c:pt idx="723112">
                  <c:v>0</c:v>
                </c:pt>
                <c:pt idx="723113">
                  <c:v>0</c:v>
                </c:pt>
                <c:pt idx="723114">
                  <c:v>0</c:v>
                </c:pt>
                <c:pt idx="723115">
                  <c:v>0</c:v>
                </c:pt>
                <c:pt idx="723116">
                  <c:v>0</c:v>
                </c:pt>
                <c:pt idx="723117">
                  <c:v>0</c:v>
                </c:pt>
                <c:pt idx="723118">
                  <c:v>0</c:v>
                </c:pt>
                <c:pt idx="723119">
                  <c:v>0</c:v>
                </c:pt>
                <c:pt idx="723120">
                  <c:v>0</c:v>
                </c:pt>
                <c:pt idx="723121">
                  <c:v>0</c:v>
                </c:pt>
                <c:pt idx="723122">
                  <c:v>0</c:v>
                </c:pt>
                <c:pt idx="723123">
                  <c:v>0</c:v>
                </c:pt>
                <c:pt idx="723124">
                  <c:v>0</c:v>
                </c:pt>
                <c:pt idx="723125">
                  <c:v>0</c:v>
                </c:pt>
                <c:pt idx="723126">
                  <c:v>0</c:v>
                </c:pt>
                <c:pt idx="723127">
                  <c:v>0</c:v>
                </c:pt>
                <c:pt idx="723128">
                  <c:v>0</c:v>
                </c:pt>
                <c:pt idx="723129">
                  <c:v>0</c:v>
                </c:pt>
                <c:pt idx="723130">
                  <c:v>0</c:v>
                </c:pt>
                <c:pt idx="723131">
                  <c:v>0</c:v>
                </c:pt>
                <c:pt idx="723132">
                  <c:v>0</c:v>
                </c:pt>
                <c:pt idx="723133">
                  <c:v>0</c:v>
                </c:pt>
                <c:pt idx="723134">
                  <c:v>0</c:v>
                </c:pt>
                <c:pt idx="723135">
                  <c:v>0</c:v>
                </c:pt>
                <c:pt idx="723136">
                  <c:v>0</c:v>
                </c:pt>
                <c:pt idx="723137">
                  <c:v>0</c:v>
                </c:pt>
                <c:pt idx="723138">
                  <c:v>0</c:v>
                </c:pt>
                <c:pt idx="723139">
                  <c:v>0</c:v>
                </c:pt>
                <c:pt idx="723140">
                  <c:v>0</c:v>
                </c:pt>
                <c:pt idx="723141">
                  <c:v>0</c:v>
                </c:pt>
                <c:pt idx="723142">
                  <c:v>0</c:v>
                </c:pt>
                <c:pt idx="723143">
                  <c:v>0</c:v>
                </c:pt>
                <c:pt idx="723144">
                  <c:v>0</c:v>
                </c:pt>
                <c:pt idx="723145">
                  <c:v>0</c:v>
                </c:pt>
                <c:pt idx="723146">
                  <c:v>0</c:v>
                </c:pt>
                <c:pt idx="723147">
                  <c:v>0</c:v>
                </c:pt>
                <c:pt idx="723148">
                  <c:v>0</c:v>
                </c:pt>
                <c:pt idx="723149">
                  <c:v>0</c:v>
                </c:pt>
                <c:pt idx="723150">
                  <c:v>0</c:v>
                </c:pt>
                <c:pt idx="723151">
                  <c:v>0</c:v>
                </c:pt>
                <c:pt idx="723152">
                  <c:v>0</c:v>
                </c:pt>
                <c:pt idx="723153">
                  <c:v>0</c:v>
                </c:pt>
                <c:pt idx="723154">
                  <c:v>0</c:v>
                </c:pt>
                <c:pt idx="723155">
                  <c:v>0</c:v>
                </c:pt>
                <c:pt idx="723156">
                  <c:v>0</c:v>
                </c:pt>
                <c:pt idx="723157">
                  <c:v>0</c:v>
                </c:pt>
                <c:pt idx="723158">
                  <c:v>0</c:v>
                </c:pt>
                <c:pt idx="723159">
                  <c:v>0</c:v>
                </c:pt>
                <c:pt idx="723160">
                  <c:v>0</c:v>
                </c:pt>
                <c:pt idx="723161">
                  <c:v>0</c:v>
                </c:pt>
                <c:pt idx="723162">
                  <c:v>0</c:v>
                </c:pt>
                <c:pt idx="723163">
                  <c:v>0</c:v>
                </c:pt>
                <c:pt idx="723164">
                  <c:v>0</c:v>
                </c:pt>
                <c:pt idx="723165">
                  <c:v>0</c:v>
                </c:pt>
                <c:pt idx="723166">
                  <c:v>0</c:v>
                </c:pt>
                <c:pt idx="723167">
                  <c:v>0</c:v>
                </c:pt>
                <c:pt idx="723168">
                  <c:v>0</c:v>
                </c:pt>
                <c:pt idx="723169">
                  <c:v>0</c:v>
                </c:pt>
                <c:pt idx="723170">
                  <c:v>0</c:v>
                </c:pt>
                <c:pt idx="723171">
                  <c:v>0</c:v>
                </c:pt>
                <c:pt idx="723172">
                  <c:v>0</c:v>
                </c:pt>
                <c:pt idx="723173">
                  <c:v>0</c:v>
                </c:pt>
                <c:pt idx="723174">
                  <c:v>0</c:v>
                </c:pt>
                <c:pt idx="723175">
                  <c:v>0</c:v>
                </c:pt>
                <c:pt idx="723176">
                  <c:v>0</c:v>
                </c:pt>
                <c:pt idx="723177">
                  <c:v>0</c:v>
                </c:pt>
                <c:pt idx="723178">
                  <c:v>0</c:v>
                </c:pt>
                <c:pt idx="723179">
                  <c:v>0</c:v>
                </c:pt>
                <c:pt idx="723180">
                  <c:v>0</c:v>
                </c:pt>
                <c:pt idx="723181">
                  <c:v>0</c:v>
                </c:pt>
                <c:pt idx="723182">
                  <c:v>0</c:v>
                </c:pt>
                <c:pt idx="723183">
                  <c:v>0</c:v>
                </c:pt>
                <c:pt idx="723184">
                  <c:v>0</c:v>
                </c:pt>
                <c:pt idx="723185">
                  <c:v>0</c:v>
                </c:pt>
                <c:pt idx="723186">
                  <c:v>0</c:v>
                </c:pt>
                <c:pt idx="723187">
                  <c:v>0</c:v>
                </c:pt>
                <c:pt idx="723188">
                  <c:v>0</c:v>
                </c:pt>
                <c:pt idx="723189">
                  <c:v>0</c:v>
                </c:pt>
                <c:pt idx="723190">
                  <c:v>0</c:v>
                </c:pt>
                <c:pt idx="723191">
                  <c:v>0</c:v>
                </c:pt>
                <c:pt idx="723192">
                  <c:v>0</c:v>
                </c:pt>
                <c:pt idx="723193">
                  <c:v>0</c:v>
                </c:pt>
                <c:pt idx="723194">
                  <c:v>0</c:v>
                </c:pt>
                <c:pt idx="723195">
                  <c:v>0</c:v>
                </c:pt>
                <c:pt idx="723196">
                  <c:v>0</c:v>
                </c:pt>
                <c:pt idx="723197">
                  <c:v>0</c:v>
                </c:pt>
                <c:pt idx="723198">
                  <c:v>0</c:v>
                </c:pt>
                <c:pt idx="723199">
                  <c:v>0</c:v>
                </c:pt>
                <c:pt idx="723200">
                  <c:v>0</c:v>
                </c:pt>
                <c:pt idx="723201">
                  <c:v>0</c:v>
                </c:pt>
                <c:pt idx="723202">
                  <c:v>0</c:v>
                </c:pt>
                <c:pt idx="723203">
                  <c:v>0</c:v>
                </c:pt>
                <c:pt idx="723204">
                  <c:v>0</c:v>
                </c:pt>
                <c:pt idx="723205">
                  <c:v>0</c:v>
                </c:pt>
                <c:pt idx="723206">
                  <c:v>0</c:v>
                </c:pt>
                <c:pt idx="723207">
                  <c:v>0</c:v>
                </c:pt>
                <c:pt idx="723208">
                  <c:v>0</c:v>
                </c:pt>
                <c:pt idx="723209">
                  <c:v>0</c:v>
                </c:pt>
                <c:pt idx="723210">
                  <c:v>0</c:v>
                </c:pt>
                <c:pt idx="723211">
                  <c:v>0</c:v>
                </c:pt>
                <c:pt idx="723212">
                  <c:v>0</c:v>
                </c:pt>
                <c:pt idx="723213">
                  <c:v>0</c:v>
                </c:pt>
                <c:pt idx="723214">
                  <c:v>0</c:v>
                </c:pt>
                <c:pt idx="723215">
                  <c:v>0</c:v>
                </c:pt>
                <c:pt idx="723216">
                  <c:v>0</c:v>
                </c:pt>
                <c:pt idx="723217">
                  <c:v>0</c:v>
                </c:pt>
                <c:pt idx="723218">
                  <c:v>0</c:v>
                </c:pt>
                <c:pt idx="723219">
                  <c:v>0</c:v>
                </c:pt>
                <c:pt idx="723220">
                  <c:v>0</c:v>
                </c:pt>
                <c:pt idx="723221">
                  <c:v>0</c:v>
                </c:pt>
                <c:pt idx="723222">
                  <c:v>0</c:v>
                </c:pt>
                <c:pt idx="723223">
                  <c:v>0</c:v>
                </c:pt>
                <c:pt idx="723224">
                  <c:v>0</c:v>
                </c:pt>
                <c:pt idx="723225">
                  <c:v>0</c:v>
                </c:pt>
                <c:pt idx="723226">
                  <c:v>0</c:v>
                </c:pt>
                <c:pt idx="723227">
                  <c:v>0</c:v>
                </c:pt>
                <c:pt idx="723228">
                  <c:v>0</c:v>
                </c:pt>
                <c:pt idx="723229">
                  <c:v>0</c:v>
                </c:pt>
                <c:pt idx="723230">
                  <c:v>0</c:v>
                </c:pt>
                <c:pt idx="723231">
                  <c:v>0</c:v>
                </c:pt>
                <c:pt idx="723232">
                  <c:v>0</c:v>
                </c:pt>
                <c:pt idx="723233">
                  <c:v>0</c:v>
                </c:pt>
                <c:pt idx="723234">
                  <c:v>0</c:v>
                </c:pt>
                <c:pt idx="723235">
                  <c:v>0</c:v>
                </c:pt>
                <c:pt idx="723236">
                  <c:v>0</c:v>
                </c:pt>
                <c:pt idx="723237">
                  <c:v>0</c:v>
                </c:pt>
                <c:pt idx="723238">
                  <c:v>0</c:v>
                </c:pt>
                <c:pt idx="723239">
                  <c:v>0</c:v>
                </c:pt>
                <c:pt idx="723240">
                  <c:v>0</c:v>
                </c:pt>
                <c:pt idx="723241">
                  <c:v>0</c:v>
                </c:pt>
                <c:pt idx="723242">
                  <c:v>0</c:v>
                </c:pt>
                <c:pt idx="723243">
                  <c:v>0</c:v>
                </c:pt>
                <c:pt idx="723244">
                  <c:v>0</c:v>
                </c:pt>
                <c:pt idx="723245">
                  <c:v>0</c:v>
                </c:pt>
                <c:pt idx="723246">
                  <c:v>0</c:v>
                </c:pt>
                <c:pt idx="723247">
                  <c:v>0</c:v>
                </c:pt>
                <c:pt idx="723248">
                  <c:v>0</c:v>
                </c:pt>
                <c:pt idx="723249">
                  <c:v>0</c:v>
                </c:pt>
                <c:pt idx="723250">
                  <c:v>0</c:v>
                </c:pt>
                <c:pt idx="723251">
                  <c:v>0</c:v>
                </c:pt>
                <c:pt idx="723252">
                  <c:v>0</c:v>
                </c:pt>
                <c:pt idx="723253">
                  <c:v>0</c:v>
                </c:pt>
                <c:pt idx="723254">
                  <c:v>0</c:v>
                </c:pt>
                <c:pt idx="723255">
                  <c:v>0</c:v>
                </c:pt>
                <c:pt idx="723256">
                  <c:v>0</c:v>
                </c:pt>
                <c:pt idx="723257">
                  <c:v>0</c:v>
                </c:pt>
                <c:pt idx="723258">
                  <c:v>0</c:v>
                </c:pt>
                <c:pt idx="723259">
                  <c:v>0</c:v>
                </c:pt>
                <c:pt idx="723260">
                  <c:v>0</c:v>
                </c:pt>
                <c:pt idx="723261">
                  <c:v>0</c:v>
                </c:pt>
                <c:pt idx="723262">
                  <c:v>0</c:v>
                </c:pt>
                <c:pt idx="723263">
                  <c:v>0</c:v>
                </c:pt>
                <c:pt idx="723264">
                  <c:v>0</c:v>
                </c:pt>
                <c:pt idx="723265">
                  <c:v>0</c:v>
                </c:pt>
                <c:pt idx="723266">
                  <c:v>0</c:v>
                </c:pt>
                <c:pt idx="723267">
                  <c:v>0</c:v>
                </c:pt>
                <c:pt idx="723268">
                  <c:v>0</c:v>
                </c:pt>
                <c:pt idx="723269">
                  <c:v>0</c:v>
                </c:pt>
                <c:pt idx="723270">
                  <c:v>0</c:v>
                </c:pt>
                <c:pt idx="723271">
                  <c:v>0</c:v>
                </c:pt>
                <c:pt idx="723272">
                  <c:v>0</c:v>
                </c:pt>
                <c:pt idx="723273">
                  <c:v>0</c:v>
                </c:pt>
                <c:pt idx="723274">
                  <c:v>0</c:v>
                </c:pt>
                <c:pt idx="723275">
                  <c:v>0</c:v>
                </c:pt>
                <c:pt idx="723276">
                  <c:v>0</c:v>
                </c:pt>
                <c:pt idx="723277">
                  <c:v>0</c:v>
                </c:pt>
                <c:pt idx="723278">
                  <c:v>0</c:v>
                </c:pt>
                <c:pt idx="723279">
                  <c:v>0</c:v>
                </c:pt>
                <c:pt idx="723280">
                  <c:v>0</c:v>
                </c:pt>
                <c:pt idx="723281">
                  <c:v>0</c:v>
                </c:pt>
                <c:pt idx="723282">
                  <c:v>0</c:v>
                </c:pt>
                <c:pt idx="723283">
                  <c:v>0</c:v>
                </c:pt>
                <c:pt idx="723284">
                  <c:v>0</c:v>
                </c:pt>
                <c:pt idx="723285">
                  <c:v>0</c:v>
                </c:pt>
                <c:pt idx="723286">
                  <c:v>0</c:v>
                </c:pt>
                <c:pt idx="723287">
                  <c:v>0</c:v>
                </c:pt>
                <c:pt idx="723288">
                  <c:v>0</c:v>
                </c:pt>
                <c:pt idx="723289">
                  <c:v>0</c:v>
                </c:pt>
                <c:pt idx="723290">
                  <c:v>0</c:v>
                </c:pt>
                <c:pt idx="723291">
                  <c:v>0</c:v>
                </c:pt>
                <c:pt idx="723292">
                  <c:v>0</c:v>
                </c:pt>
                <c:pt idx="723293">
                  <c:v>0</c:v>
                </c:pt>
                <c:pt idx="723294">
                  <c:v>0</c:v>
                </c:pt>
                <c:pt idx="723295">
                  <c:v>0</c:v>
                </c:pt>
                <c:pt idx="723296">
                  <c:v>0</c:v>
                </c:pt>
                <c:pt idx="723297">
                  <c:v>0</c:v>
                </c:pt>
                <c:pt idx="723298">
                  <c:v>0</c:v>
                </c:pt>
                <c:pt idx="723299">
                  <c:v>0</c:v>
                </c:pt>
                <c:pt idx="723300">
                  <c:v>0</c:v>
                </c:pt>
                <c:pt idx="723301">
                  <c:v>0</c:v>
                </c:pt>
                <c:pt idx="723302">
                  <c:v>0</c:v>
                </c:pt>
                <c:pt idx="723303">
                  <c:v>0</c:v>
                </c:pt>
                <c:pt idx="723304">
                  <c:v>0</c:v>
                </c:pt>
                <c:pt idx="723305">
                  <c:v>0</c:v>
                </c:pt>
                <c:pt idx="723306">
                  <c:v>0</c:v>
                </c:pt>
                <c:pt idx="723307">
                  <c:v>0</c:v>
                </c:pt>
                <c:pt idx="723308">
                  <c:v>0</c:v>
                </c:pt>
                <c:pt idx="723309">
                  <c:v>0</c:v>
                </c:pt>
                <c:pt idx="723310">
                  <c:v>0</c:v>
                </c:pt>
                <c:pt idx="723311">
                  <c:v>0</c:v>
                </c:pt>
                <c:pt idx="723312">
                  <c:v>0</c:v>
                </c:pt>
                <c:pt idx="723313">
                  <c:v>0</c:v>
                </c:pt>
                <c:pt idx="723314">
                  <c:v>0</c:v>
                </c:pt>
                <c:pt idx="723315">
                  <c:v>0</c:v>
                </c:pt>
                <c:pt idx="723316">
                  <c:v>0</c:v>
                </c:pt>
                <c:pt idx="723317">
                  <c:v>0</c:v>
                </c:pt>
                <c:pt idx="723318">
                  <c:v>0</c:v>
                </c:pt>
                <c:pt idx="723319">
                  <c:v>0</c:v>
                </c:pt>
                <c:pt idx="723320">
                  <c:v>0</c:v>
                </c:pt>
                <c:pt idx="723321">
                  <c:v>0</c:v>
                </c:pt>
                <c:pt idx="723322">
                  <c:v>0</c:v>
                </c:pt>
                <c:pt idx="723323">
                  <c:v>0</c:v>
                </c:pt>
                <c:pt idx="723324">
                  <c:v>0</c:v>
                </c:pt>
                <c:pt idx="723325">
                  <c:v>0</c:v>
                </c:pt>
                <c:pt idx="723326">
                  <c:v>0</c:v>
                </c:pt>
                <c:pt idx="723327">
                  <c:v>0</c:v>
                </c:pt>
                <c:pt idx="723328">
                  <c:v>0</c:v>
                </c:pt>
                <c:pt idx="723329">
                  <c:v>0</c:v>
                </c:pt>
                <c:pt idx="723330">
                  <c:v>0</c:v>
                </c:pt>
                <c:pt idx="723331">
                  <c:v>0</c:v>
                </c:pt>
                <c:pt idx="723332">
                  <c:v>0</c:v>
                </c:pt>
                <c:pt idx="723333">
                  <c:v>0</c:v>
                </c:pt>
                <c:pt idx="723334">
                  <c:v>0</c:v>
                </c:pt>
                <c:pt idx="723335">
                  <c:v>0</c:v>
                </c:pt>
                <c:pt idx="723336">
                  <c:v>0</c:v>
                </c:pt>
                <c:pt idx="723337">
                  <c:v>0</c:v>
                </c:pt>
                <c:pt idx="723338">
                  <c:v>0</c:v>
                </c:pt>
                <c:pt idx="723339">
                  <c:v>0</c:v>
                </c:pt>
                <c:pt idx="723340">
                  <c:v>0</c:v>
                </c:pt>
                <c:pt idx="723341">
                  <c:v>0</c:v>
                </c:pt>
                <c:pt idx="723342">
                  <c:v>0</c:v>
                </c:pt>
                <c:pt idx="723343">
                  <c:v>0</c:v>
                </c:pt>
                <c:pt idx="723344">
                  <c:v>0</c:v>
                </c:pt>
                <c:pt idx="723345">
                  <c:v>0</c:v>
                </c:pt>
                <c:pt idx="723346">
                  <c:v>0</c:v>
                </c:pt>
                <c:pt idx="723347">
                  <c:v>0</c:v>
                </c:pt>
                <c:pt idx="723348">
                  <c:v>0</c:v>
                </c:pt>
                <c:pt idx="723349">
                  <c:v>0</c:v>
                </c:pt>
                <c:pt idx="723350">
                  <c:v>0</c:v>
                </c:pt>
                <c:pt idx="723351">
                  <c:v>0</c:v>
                </c:pt>
                <c:pt idx="723352">
                  <c:v>0</c:v>
                </c:pt>
                <c:pt idx="723353">
                  <c:v>0</c:v>
                </c:pt>
                <c:pt idx="723354">
                  <c:v>0</c:v>
                </c:pt>
                <c:pt idx="723355">
                  <c:v>0</c:v>
                </c:pt>
                <c:pt idx="723356">
                  <c:v>0</c:v>
                </c:pt>
                <c:pt idx="723357">
                  <c:v>0</c:v>
                </c:pt>
                <c:pt idx="723358">
                  <c:v>0</c:v>
                </c:pt>
                <c:pt idx="723359">
                  <c:v>0</c:v>
                </c:pt>
                <c:pt idx="723360">
                  <c:v>0</c:v>
                </c:pt>
                <c:pt idx="723361">
                  <c:v>0</c:v>
                </c:pt>
                <c:pt idx="723362">
                  <c:v>0</c:v>
                </c:pt>
                <c:pt idx="723363">
                  <c:v>0</c:v>
                </c:pt>
                <c:pt idx="723364">
                  <c:v>0</c:v>
                </c:pt>
                <c:pt idx="723365">
                  <c:v>0</c:v>
                </c:pt>
                <c:pt idx="723366">
                  <c:v>0</c:v>
                </c:pt>
                <c:pt idx="723367">
                  <c:v>0</c:v>
                </c:pt>
                <c:pt idx="723368">
                  <c:v>0</c:v>
                </c:pt>
                <c:pt idx="723369">
                  <c:v>0</c:v>
                </c:pt>
                <c:pt idx="723370">
                  <c:v>0</c:v>
                </c:pt>
                <c:pt idx="723371">
                  <c:v>0</c:v>
                </c:pt>
                <c:pt idx="723372">
                  <c:v>0</c:v>
                </c:pt>
                <c:pt idx="723373">
                  <c:v>0</c:v>
                </c:pt>
                <c:pt idx="723374">
                  <c:v>0</c:v>
                </c:pt>
                <c:pt idx="723375">
                  <c:v>0</c:v>
                </c:pt>
                <c:pt idx="723376">
                  <c:v>0</c:v>
                </c:pt>
                <c:pt idx="723377">
                  <c:v>0</c:v>
                </c:pt>
                <c:pt idx="723378">
                  <c:v>0</c:v>
                </c:pt>
                <c:pt idx="723379">
                  <c:v>0</c:v>
                </c:pt>
                <c:pt idx="723380">
                  <c:v>0</c:v>
                </c:pt>
                <c:pt idx="723381">
                  <c:v>0</c:v>
                </c:pt>
                <c:pt idx="723382">
                  <c:v>0</c:v>
                </c:pt>
                <c:pt idx="723383">
                  <c:v>0</c:v>
                </c:pt>
                <c:pt idx="723384">
                  <c:v>0</c:v>
                </c:pt>
                <c:pt idx="723385">
                  <c:v>0</c:v>
                </c:pt>
                <c:pt idx="723386">
                  <c:v>0</c:v>
                </c:pt>
                <c:pt idx="723387">
                  <c:v>0</c:v>
                </c:pt>
                <c:pt idx="723388">
                  <c:v>0</c:v>
                </c:pt>
                <c:pt idx="723389">
                  <c:v>0</c:v>
                </c:pt>
                <c:pt idx="723390">
                  <c:v>0</c:v>
                </c:pt>
                <c:pt idx="723391">
                  <c:v>0</c:v>
                </c:pt>
                <c:pt idx="723392">
                  <c:v>0</c:v>
                </c:pt>
                <c:pt idx="723393">
                  <c:v>0</c:v>
                </c:pt>
                <c:pt idx="723394">
                  <c:v>0</c:v>
                </c:pt>
                <c:pt idx="723395">
                  <c:v>0</c:v>
                </c:pt>
                <c:pt idx="723396">
                  <c:v>0</c:v>
                </c:pt>
                <c:pt idx="723397">
                  <c:v>0</c:v>
                </c:pt>
                <c:pt idx="723398">
                  <c:v>0</c:v>
                </c:pt>
                <c:pt idx="723399">
                  <c:v>0</c:v>
                </c:pt>
                <c:pt idx="723400">
                  <c:v>0</c:v>
                </c:pt>
                <c:pt idx="723401">
                  <c:v>0</c:v>
                </c:pt>
                <c:pt idx="723402">
                  <c:v>0</c:v>
                </c:pt>
                <c:pt idx="723403">
                  <c:v>0</c:v>
                </c:pt>
                <c:pt idx="723404">
                  <c:v>0</c:v>
                </c:pt>
                <c:pt idx="723405">
                  <c:v>0</c:v>
                </c:pt>
                <c:pt idx="723406">
                  <c:v>0</c:v>
                </c:pt>
                <c:pt idx="723407">
                  <c:v>0</c:v>
                </c:pt>
                <c:pt idx="723408">
                  <c:v>0</c:v>
                </c:pt>
                <c:pt idx="723409">
                  <c:v>0</c:v>
                </c:pt>
                <c:pt idx="723410">
                  <c:v>0</c:v>
                </c:pt>
                <c:pt idx="723411">
                  <c:v>0</c:v>
                </c:pt>
                <c:pt idx="723412">
                  <c:v>0</c:v>
                </c:pt>
                <c:pt idx="723413">
                  <c:v>0</c:v>
                </c:pt>
                <c:pt idx="723414">
                  <c:v>0</c:v>
                </c:pt>
                <c:pt idx="723415">
                  <c:v>0</c:v>
                </c:pt>
                <c:pt idx="723416">
                  <c:v>0</c:v>
                </c:pt>
                <c:pt idx="723417">
                  <c:v>0</c:v>
                </c:pt>
                <c:pt idx="723418">
                  <c:v>0</c:v>
                </c:pt>
                <c:pt idx="723419">
                  <c:v>0</c:v>
                </c:pt>
                <c:pt idx="723420">
                  <c:v>0</c:v>
                </c:pt>
                <c:pt idx="723421">
                  <c:v>0</c:v>
                </c:pt>
                <c:pt idx="723422">
                  <c:v>0</c:v>
                </c:pt>
                <c:pt idx="723423">
                  <c:v>0</c:v>
                </c:pt>
                <c:pt idx="723424">
                  <c:v>0</c:v>
                </c:pt>
                <c:pt idx="723425">
                  <c:v>0</c:v>
                </c:pt>
                <c:pt idx="723426">
                  <c:v>0</c:v>
                </c:pt>
                <c:pt idx="723427">
                  <c:v>0</c:v>
                </c:pt>
                <c:pt idx="723428">
                  <c:v>0</c:v>
                </c:pt>
                <c:pt idx="723429">
                  <c:v>0</c:v>
                </c:pt>
                <c:pt idx="723430">
                  <c:v>0</c:v>
                </c:pt>
                <c:pt idx="723431">
                  <c:v>0</c:v>
                </c:pt>
                <c:pt idx="723432">
                  <c:v>0</c:v>
                </c:pt>
                <c:pt idx="723433">
                  <c:v>0</c:v>
                </c:pt>
                <c:pt idx="723434">
                  <c:v>0</c:v>
                </c:pt>
                <c:pt idx="723435">
                  <c:v>0</c:v>
                </c:pt>
                <c:pt idx="723436">
                  <c:v>0</c:v>
                </c:pt>
                <c:pt idx="723437">
                  <c:v>0</c:v>
                </c:pt>
                <c:pt idx="723438">
                  <c:v>0</c:v>
                </c:pt>
                <c:pt idx="723439">
                  <c:v>0</c:v>
                </c:pt>
                <c:pt idx="723440">
                  <c:v>0</c:v>
                </c:pt>
                <c:pt idx="723441">
                  <c:v>0</c:v>
                </c:pt>
                <c:pt idx="723442">
                  <c:v>0</c:v>
                </c:pt>
                <c:pt idx="723443">
                  <c:v>0</c:v>
                </c:pt>
                <c:pt idx="723444">
                  <c:v>0</c:v>
                </c:pt>
                <c:pt idx="723445">
                  <c:v>0</c:v>
                </c:pt>
                <c:pt idx="723446">
                  <c:v>0</c:v>
                </c:pt>
                <c:pt idx="723447">
                  <c:v>0</c:v>
                </c:pt>
                <c:pt idx="723448">
                  <c:v>0</c:v>
                </c:pt>
                <c:pt idx="723449">
                  <c:v>0</c:v>
                </c:pt>
                <c:pt idx="723450">
                  <c:v>0</c:v>
                </c:pt>
                <c:pt idx="723451">
                  <c:v>0</c:v>
                </c:pt>
                <c:pt idx="723452">
                  <c:v>0</c:v>
                </c:pt>
                <c:pt idx="723453">
                  <c:v>0</c:v>
                </c:pt>
                <c:pt idx="723454">
                  <c:v>0</c:v>
                </c:pt>
                <c:pt idx="723455">
                  <c:v>0</c:v>
                </c:pt>
                <c:pt idx="723456">
                  <c:v>0</c:v>
                </c:pt>
                <c:pt idx="723457">
                  <c:v>0</c:v>
                </c:pt>
                <c:pt idx="723458">
                  <c:v>0</c:v>
                </c:pt>
                <c:pt idx="723459">
                  <c:v>0</c:v>
                </c:pt>
                <c:pt idx="723460">
                  <c:v>0</c:v>
                </c:pt>
                <c:pt idx="723461">
                  <c:v>0</c:v>
                </c:pt>
                <c:pt idx="723462">
                  <c:v>0</c:v>
                </c:pt>
                <c:pt idx="723463">
                  <c:v>0</c:v>
                </c:pt>
                <c:pt idx="723464">
                  <c:v>0</c:v>
                </c:pt>
                <c:pt idx="723465">
                  <c:v>0</c:v>
                </c:pt>
                <c:pt idx="723466">
                  <c:v>0</c:v>
                </c:pt>
                <c:pt idx="723467">
                  <c:v>0</c:v>
                </c:pt>
                <c:pt idx="723468">
                  <c:v>0</c:v>
                </c:pt>
                <c:pt idx="723469">
                  <c:v>0</c:v>
                </c:pt>
                <c:pt idx="723470">
                  <c:v>0</c:v>
                </c:pt>
                <c:pt idx="723471">
                  <c:v>0</c:v>
                </c:pt>
                <c:pt idx="723472">
                  <c:v>0</c:v>
                </c:pt>
                <c:pt idx="723473">
                  <c:v>0</c:v>
                </c:pt>
                <c:pt idx="723474">
                  <c:v>0</c:v>
                </c:pt>
                <c:pt idx="723475">
                  <c:v>0</c:v>
                </c:pt>
                <c:pt idx="723476">
                  <c:v>0</c:v>
                </c:pt>
                <c:pt idx="723477">
                  <c:v>0</c:v>
                </c:pt>
                <c:pt idx="723478">
                  <c:v>0</c:v>
                </c:pt>
                <c:pt idx="723479">
                  <c:v>0</c:v>
                </c:pt>
                <c:pt idx="723480">
                  <c:v>0</c:v>
                </c:pt>
                <c:pt idx="723481">
                  <c:v>0</c:v>
                </c:pt>
                <c:pt idx="723482">
                  <c:v>0</c:v>
                </c:pt>
                <c:pt idx="723483">
                  <c:v>0</c:v>
                </c:pt>
                <c:pt idx="723484">
                  <c:v>0</c:v>
                </c:pt>
                <c:pt idx="723485">
                  <c:v>0</c:v>
                </c:pt>
                <c:pt idx="723486">
                  <c:v>0</c:v>
                </c:pt>
                <c:pt idx="723487">
                  <c:v>0</c:v>
                </c:pt>
                <c:pt idx="723488">
                  <c:v>0</c:v>
                </c:pt>
                <c:pt idx="723489">
                  <c:v>0</c:v>
                </c:pt>
                <c:pt idx="723490">
                  <c:v>0</c:v>
                </c:pt>
                <c:pt idx="723491">
                  <c:v>0</c:v>
                </c:pt>
                <c:pt idx="723492">
                  <c:v>0</c:v>
                </c:pt>
                <c:pt idx="723493">
                  <c:v>0</c:v>
                </c:pt>
                <c:pt idx="723494">
                  <c:v>0</c:v>
                </c:pt>
                <c:pt idx="723495">
                  <c:v>0</c:v>
                </c:pt>
                <c:pt idx="723496">
                  <c:v>0</c:v>
                </c:pt>
                <c:pt idx="723497">
                  <c:v>0</c:v>
                </c:pt>
                <c:pt idx="723498">
                  <c:v>0</c:v>
                </c:pt>
                <c:pt idx="723499">
                  <c:v>0</c:v>
                </c:pt>
                <c:pt idx="723500">
                  <c:v>0</c:v>
                </c:pt>
                <c:pt idx="723501">
                  <c:v>0</c:v>
                </c:pt>
                <c:pt idx="723502">
                  <c:v>0</c:v>
                </c:pt>
                <c:pt idx="723503">
                  <c:v>0</c:v>
                </c:pt>
                <c:pt idx="723504">
                  <c:v>0</c:v>
                </c:pt>
                <c:pt idx="723505">
                  <c:v>0</c:v>
                </c:pt>
                <c:pt idx="723506">
                  <c:v>0</c:v>
                </c:pt>
                <c:pt idx="723507">
                  <c:v>0</c:v>
                </c:pt>
                <c:pt idx="723508">
                  <c:v>0</c:v>
                </c:pt>
                <c:pt idx="723509">
                  <c:v>0</c:v>
                </c:pt>
                <c:pt idx="723510">
                  <c:v>0</c:v>
                </c:pt>
                <c:pt idx="723511">
                  <c:v>0</c:v>
                </c:pt>
                <c:pt idx="723512">
                  <c:v>0</c:v>
                </c:pt>
                <c:pt idx="723513">
                  <c:v>0</c:v>
                </c:pt>
                <c:pt idx="723514">
                  <c:v>0</c:v>
                </c:pt>
                <c:pt idx="723515">
                  <c:v>0</c:v>
                </c:pt>
                <c:pt idx="723516">
                  <c:v>0</c:v>
                </c:pt>
                <c:pt idx="723517">
                  <c:v>0</c:v>
                </c:pt>
                <c:pt idx="723518">
                  <c:v>0</c:v>
                </c:pt>
                <c:pt idx="723519">
                  <c:v>0</c:v>
                </c:pt>
                <c:pt idx="723520">
                  <c:v>0</c:v>
                </c:pt>
                <c:pt idx="723521">
                  <c:v>0</c:v>
                </c:pt>
                <c:pt idx="723522">
                  <c:v>0</c:v>
                </c:pt>
                <c:pt idx="723523">
                  <c:v>0</c:v>
                </c:pt>
                <c:pt idx="723524">
                  <c:v>0</c:v>
                </c:pt>
                <c:pt idx="723525">
                  <c:v>0</c:v>
                </c:pt>
                <c:pt idx="723526">
                  <c:v>0</c:v>
                </c:pt>
                <c:pt idx="723527">
                  <c:v>0</c:v>
                </c:pt>
                <c:pt idx="723528">
                  <c:v>0</c:v>
                </c:pt>
                <c:pt idx="723529">
                  <c:v>0</c:v>
                </c:pt>
                <c:pt idx="723530">
                  <c:v>0</c:v>
                </c:pt>
                <c:pt idx="723531">
                  <c:v>0</c:v>
                </c:pt>
                <c:pt idx="723532">
                  <c:v>0</c:v>
                </c:pt>
                <c:pt idx="723533">
                  <c:v>0</c:v>
                </c:pt>
                <c:pt idx="723534">
                  <c:v>0</c:v>
                </c:pt>
                <c:pt idx="723535">
                  <c:v>0</c:v>
                </c:pt>
                <c:pt idx="723536">
                  <c:v>0</c:v>
                </c:pt>
                <c:pt idx="723537">
                  <c:v>0</c:v>
                </c:pt>
                <c:pt idx="723538">
                  <c:v>0</c:v>
                </c:pt>
                <c:pt idx="723539">
                  <c:v>0</c:v>
                </c:pt>
                <c:pt idx="723540">
                  <c:v>0</c:v>
                </c:pt>
                <c:pt idx="723541">
                  <c:v>0</c:v>
                </c:pt>
                <c:pt idx="723542">
                  <c:v>0</c:v>
                </c:pt>
                <c:pt idx="723543">
                  <c:v>0</c:v>
                </c:pt>
                <c:pt idx="723544">
                  <c:v>0</c:v>
                </c:pt>
                <c:pt idx="723545">
                  <c:v>0</c:v>
                </c:pt>
                <c:pt idx="723546">
                  <c:v>0</c:v>
                </c:pt>
                <c:pt idx="723547">
                  <c:v>0</c:v>
                </c:pt>
                <c:pt idx="723548">
                  <c:v>0</c:v>
                </c:pt>
                <c:pt idx="723549">
                  <c:v>0</c:v>
                </c:pt>
                <c:pt idx="723550">
                  <c:v>0</c:v>
                </c:pt>
                <c:pt idx="723551">
                  <c:v>0</c:v>
                </c:pt>
                <c:pt idx="723552">
                  <c:v>0</c:v>
                </c:pt>
                <c:pt idx="723553">
                  <c:v>0</c:v>
                </c:pt>
                <c:pt idx="723554">
                  <c:v>0</c:v>
                </c:pt>
                <c:pt idx="723555">
                  <c:v>0</c:v>
                </c:pt>
                <c:pt idx="723556">
                  <c:v>0</c:v>
                </c:pt>
                <c:pt idx="723557">
                  <c:v>0</c:v>
                </c:pt>
                <c:pt idx="723558">
                  <c:v>0</c:v>
                </c:pt>
                <c:pt idx="723559">
                  <c:v>0</c:v>
                </c:pt>
                <c:pt idx="723560">
                  <c:v>0</c:v>
                </c:pt>
                <c:pt idx="723561">
                  <c:v>0</c:v>
                </c:pt>
                <c:pt idx="723562">
                  <c:v>0</c:v>
                </c:pt>
                <c:pt idx="723563">
                  <c:v>0</c:v>
                </c:pt>
                <c:pt idx="723564">
                  <c:v>0</c:v>
                </c:pt>
                <c:pt idx="723565">
                  <c:v>0</c:v>
                </c:pt>
                <c:pt idx="723566">
                  <c:v>0</c:v>
                </c:pt>
                <c:pt idx="723567">
                  <c:v>0</c:v>
                </c:pt>
                <c:pt idx="723568">
                  <c:v>0</c:v>
                </c:pt>
                <c:pt idx="723569">
                  <c:v>0</c:v>
                </c:pt>
                <c:pt idx="723570">
                  <c:v>0</c:v>
                </c:pt>
                <c:pt idx="723571">
                  <c:v>0</c:v>
                </c:pt>
                <c:pt idx="723572">
                  <c:v>0</c:v>
                </c:pt>
                <c:pt idx="723573">
                  <c:v>0</c:v>
                </c:pt>
                <c:pt idx="723574">
                  <c:v>0</c:v>
                </c:pt>
                <c:pt idx="723575">
                  <c:v>0</c:v>
                </c:pt>
                <c:pt idx="723576">
                  <c:v>0</c:v>
                </c:pt>
                <c:pt idx="723577">
                  <c:v>0</c:v>
                </c:pt>
                <c:pt idx="723578">
                  <c:v>0</c:v>
                </c:pt>
                <c:pt idx="723579">
                  <c:v>0</c:v>
                </c:pt>
                <c:pt idx="723580">
                  <c:v>0</c:v>
                </c:pt>
                <c:pt idx="723581">
                  <c:v>0</c:v>
                </c:pt>
                <c:pt idx="723582">
                  <c:v>0</c:v>
                </c:pt>
                <c:pt idx="723583">
                  <c:v>0</c:v>
                </c:pt>
                <c:pt idx="723584">
                  <c:v>0</c:v>
                </c:pt>
                <c:pt idx="723585">
                  <c:v>0</c:v>
                </c:pt>
                <c:pt idx="723586">
                  <c:v>0</c:v>
                </c:pt>
                <c:pt idx="723587">
                  <c:v>0</c:v>
                </c:pt>
                <c:pt idx="723588">
                  <c:v>0</c:v>
                </c:pt>
                <c:pt idx="723589">
                  <c:v>0</c:v>
                </c:pt>
                <c:pt idx="723590">
                  <c:v>0</c:v>
                </c:pt>
                <c:pt idx="723591">
                  <c:v>0</c:v>
                </c:pt>
                <c:pt idx="723592">
                  <c:v>0</c:v>
                </c:pt>
                <c:pt idx="723593">
                  <c:v>0</c:v>
                </c:pt>
                <c:pt idx="723594">
                  <c:v>0</c:v>
                </c:pt>
                <c:pt idx="723595">
                  <c:v>0</c:v>
                </c:pt>
                <c:pt idx="723596">
                  <c:v>0</c:v>
                </c:pt>
                <c:pt idx="723597">
                  <c:v>0</c:v>
                </c:pt>
                <c:pt idx="723598">
                  <c:v>0</c:v>
                </c:pt>
                <c:pt idx="723599">
                  <c:v>0</c:v>
                </c:pt>
                <c:pt idx="723600">
                  <c:v>0</c:v>
                </c:pt>
                <c:pt idx="723601">
                  <c:v>0</c:v>
                </c:pt>
                <c:pt idx="723602">
                  <c:v>0</c:v>
                </c:pt>
                <c:pt idx="723603">
                  <c:v>0</c:v>
                </c:pt>
                <c:pt idx="723604">
                  <c:v>0</c:v>
                </c:pt>
                <c:pt idx="723605">
                  <c:v>0</c:v>
                </c:pt>
                <c:pt idx="723606">
                  <c:v>0</c:v>
                </c:pt>
                <c:pt idx="723607">
                  <c:v>0</c:v>
                </c:pt>
                <c:pt idx="723608">
                  <c:v>0</c:v>
                </c:pt>
                <c:pt idx="723609">
                  <c:v>0</c:v>
                </c:pt>
                <c:pt idx="723610">
                  <c:v>0</c:v>
                </c:pt>
                <c:pt idx="723611">
                  <c:v>0</c:v>
                </c:pt>
                <c:pt idx="723612">
                  <c:v>0</c:v>
                </c:pt>
                <c:pt idx="723613">
                  <c:v>0</c:v>
                </c:pt>
                <c:pt idx="723614">
                  <c:v>0</c:v>
                </c:pt>
                <c:pt idx="723615">
                  <c:v>0</c:v>
                </c:pt>
                <c:pt idx="723616">
                  <c:v>0</c:v>
                </c:pt>
                <c:pt idx="723617">
                  <c:v>0</c:v>
                </c:pt>
                <c:pt idx="723618">
                  <c:v>0</c:v>
                </c:pt>
                <c:pt idx="723619">
                  <c:v>0</c:v>
                </c:pt>
                <c:pt idx="723620">
                  <c:v>0</c:v>
                </c:pt>
                <c:pt idx="723621">
                  <c:v>0</c:v>
                </c:pt>
                <c:pt idx="723622">
                  <c:v>0</c:v>
                </c:pt>
                <c:pt idx="723623">
                  <c:v>0</c:v>
                </c:pt>
                <c:pt idx="723624">
                  <c:v>0</c:v>
                </c:pt>
                <c:pt idx="723625">
                  <c:v>0</c:v>
                </c:pt>
                <c:pt idx="723626">
                  <c:v>0</c:v>
                </c:pt>
                <c:pt idx="723627">
                  <c:v>0</c:v>
                </c:pt>
                <c:pt idx="723628">
                  <c:v>0</c:v>
                </c:pt>
                <c:pt idx="723629">
                  <c:v>0</c:v>
                </c:pt>
                <c:pt idx="723630">
                  <c:v>0</c:v>
                </c:pt>
                <c:pt idx="723631">
                  <c:v>0</c:v>
                </c:pt>
                <c:pt idx="723632">
                  <c:v>0</c:v>
                </c:pt>
                <c:pt idx="723633">
                  <c:v>0</c:v>
                </c:pt>
                <c:pt idx="723634">
                  <c:v>0</c:v>
                </c:pt>
                <c:pt idx="723635">
                  <c:v>0</c:v>
                </c:pt>
                <c:pt idx="723636">
                  <c:v>0</c:v>
                </c:pt>
                <c:pt idx="723637">
                  <c:v>0</c:v>
                </c:pt>
                <c:pt idx="723638">
                  <c:v>0</c:v>
                </c:pt>
                <c:pt idx="723639">
                  <c:v>0</c:v>
                </c:pt>
                <c:pt idx="723640">
                  <c:v>0</c:v>
                </c:pt>
                <c:pt idx="723641">
                  <c:v>0</c:v>
                </c:pt>
                <c:pt idx="723642">
                  <c:v>0</c:v>
                </c:pt>
                <c:pt idx="723643">
                  <c:v>0</c:v>
                </c:pt>
                <c:pt idx="723644">
                  <c:v>0</c:v>
                </c:pt>
                <c:pt idx="723645">
                  <c:v>0</c:v>
                </c:pt>
                <c:pt idx="723646">
                  <c:v>0</c:v>
                </c:pt>
                <c:pt idx="723647">
                  <c:v>0</c:v>
                </c:pt>
                <c:pt idx="723648">
                  <c:v>0</c:v>
                </c:pt>
                <c:pt idx="723649">
                  <c:v>0</c:v>
                </c:pt>
                <c:pt idx="723650">
                  <c:v>0</c:v>
                </c:pt>
                <c:pt idx="723651">
                  <c:v>0</c:v>
                </c:pt>
                <c:pt idx="723652">
                  <c:v>0</c:v>
                </c:pt>
                <c:pt idx="723653">
                  <c:v>0</c:v>
                </c:pt>
                <c:pt idx="723654">
                  <c:v>0</c:v>
                </c:pt>
                <c:pt idx="723655">
                  <c:v>0</c:v>
                </c:pt>
                <c:pt idx="723656">
                  <c:v>0</c:v>
                </c:pt>
                <c:pt idx="723657">
                  <c:v>0</c:v>
                </c:pt>
                <c:pt idx="723658">
                  <c:v>0</c:v>
                </c:pt>
                <c:pt idx="723659">
                  <c:v>0</c:v>
                </c:pt>
                <c:pt idx="723660">
                  <c:v>0</c:v>
                </c:pt>
                <c:pt idx="723661">
                  <c:v>0</c:v>
                </c:pt>
                <c:pt idx="723662">
                  <c:v>0</c:v>
                </c:pt>
                <c:pt idx="723663">
                  <c:v>0</c:v>
                </c:pt>
                <c:pt idx="723664">
                  <c:v>0</c:v>
                </c:pt>
                <c:pt idx="723665">
                  <c:v>0</c:v>
                </c:pt>
                <c:pt idx="723666">
                  <c:v>0</c:v>
                </c:pt>
                <c:pt idx="723667">
                  <c:v>0</c:v>
                </c:pt>
                <c:pt idx="723668">
                  <c:v>0</c:v>
                </c:pt>
                <c:pt idx="723669">
                  <c:v>0</c:v>
                </c:pt>
                <c:pt idx="723670">
                  <c:v>0</c:v>
                </c:pt>
                <c:pt idx="723671">
                  <c:v>0</c:v>
                </c:pt>
                <c:pt idx="723672">
                  <c:v>0</c:v>
                </c:pt>
                <c:pt idx="723673">
                  <c:v>0</c:v>
                </c:pt>
                <c:pt idx="723674">
                  <c:v>0</c:v>
                </c:pt>
                <c:pt idx="723675">
                  <c:v>0</c:v>
                </c:pt>
                <c:pt idx="723676">
                  <c:v>0</c:v>
                </c:pt>
                <c:pt idx="723677">
                  <c:v>0</c:v>
                </c:pt>
                <c:pt idx="723678">
                  <c:v>0</c:v>
                </c:pt>
                <c:pt idx="723679">
                  <c:v>0</c:v>
                </c:pt>
                <c:pt idx="723680">
                  <c:v>0</c:v>
                </c:pt>
                <c:pt idx="723681">
                  <c:v>0</c:v>
                </c:pt>
                <c:pt idx="723682">
                  <c:v>0</c:v>
                </c:pt>
                <c:pt idx="723683">
                  <c:v>0</c:v>
                </c:pt>
                <c:pt idx="723684">
                  <c:v>0</c:v>
                </c:pt>
                <c:pt idx="723685">
                  <c:v>0</c:v>
                </c:pt>
                <c:pt idx="723686">
                  <c:v>0</c:v>
                </c:pt>
                <c:pt idx="723687">
                  <c:v>0</c:v>
                </c:pt>
                <c:pt idx="723688">
                  <c:v>0</c:v>
                </c:pt>
                <c:pt idx="723689">
                  <c:v>0</c:v>
                </c:pt>
                <c:pt idx="723690">
                  <c:v>0</c:v>
                </c:pt>
                <c:pt idx="723691">
                  <c:v>0</c:v>
                </c:pt>
                <c:pt idx="723692">
                  <c:v>0</c:v>
                </c:pt>
                <c:pt idx="723693">
                  <c:v>0</c:v>
                </c:pt>
                <c:pt idx="723694">
                  <c:v>0</c:v>
                </c:pt>
                <c:pt idx="723695">
                  <c:v>0</c:v>
                </c:pt>
                <c:pt idx="723696">
                  <c:v>0</c:v>
                </c:pt>
                <c:pt idx="723697">
                  <c:v>0</c:v>
                </c:pt>
                <c:pt idx="723698">
                  <c:v>0</c:v>
                </c:pt>
                <c:pt idx="723699">
                  <c:v>0</c:v>
                </c:pt>
                <c:pt idx="723700">
                  <c:v>0</c:v>
                </c:pt>
                <c:pt idx="723701">
                  <c:v>0</c:v>
                </c:pt>
                <c:pt idx="723702">
                  <c:v>0</c:v>
                </c:pt>
                <c:pt idx="723703">
                  <c:v>0</c:v>
                </c:pt>
                <c:pt idx="723704">
                  <c:v>0</c:v>
                </c:pt>
                <c:pt idx="723705">
                  <c:v>0</c:v>
                </c:pt>
                <c:pt idx="723706">
                  <c:v>0</c:v>
                </c:pt>
                <c:pt idx="723707">
                  <c:v>0</c:v>
                </c:pt>
                <c:pt idx="723708">
                  <c:v>0</c:v>
                </c:pt>
                <c:pt idx="723709">
                  <c:v>0</c:v>
                </c:pt>
                <c:pt idx="723710">
                  <c:v>0</c:v>
                </c:pt>
                <c:pt idx="723711">
                  <c:v>0</c:v>
                </c:pt>
                <c:pt idx="723712">
                  <c:v>0</c:v>
                </c:pt>
                <c:pt idx="723713">
                  <c:v>0</c:v>
                </c:pt>
                <c:pt idx="723714">
                  <c:v>0</c:v>
                </c:pt>
                <c:pt idx="723715">
                  <c:v>0</c:v>
                </c:pt>
                <c:pt idx="723716">
                  <c:v>0</c:v>
                </c:pt>
                <c:pt idx="723717">
                  <c:v>0</c:v>
                </c:pt>
                <c:pt idx="723718">
                  <c:v>0</c:v>
                </c:pt>
                <c:pt idx="723719">
                  <c:v>0</c:v>
                </c:pt>
                <c:pt idx="723720">
                  <c:v>0</c:v>
                </c:pt>
                <c:pt idx="723721">
                  <c:v>0</c:v>
                </c:pt>
                <c:pt idx="723722">
                  <c:v>0</c:v>
                </c:pt>
                <c:pt idx="723723">
                  <c:v>0</c:v>
                </c:pt>
                <c:pt idx="723724">
                  <c:v>0</c:v>
                </c:pt>
                <c:pt idx="723725">
                  <c:v>0</c:v>
                </c:pt>
                <c:pt idx="723726">
                  <c:v>0</c:v>
                </c:pt>
                <c:pt idx="723727">
                  <c:v>0</c:v>
                </c:pt>
                <c:pt idx="723728">
                  <c:v>0</c:v>
                </c:pt>
                <c:pt idx="723729">
                  <c:v>0</c:v>
                </c:pt>
                <c:pt idx="723730">
                  <c:v>0</c:v>
                </c:pt>
                <c:pt idx="723731">
                  <c:v>0</c:v>
                </c:pt>
                <c:pt idx="723732">
                  <c:v>0</c:v>
                </c:pt>
                <c:pt idx="723733">
                  <c:v>0</c:v>
                </c:pt>
                <c:pt idx="723734">
                  <c:v>0</c:v>
                </c:pt>
                <c:pt idx="723735">
                  <c:v>0</c:v>
                </c:pt>
                <c:pt idx="723736">
                  <c:v>0</c:v>
                </c:pt>
                <c:pt idx="723737">
                  <c:v>0</c:v>
                </c:pt>
                <c:pt idx="723738">
                  <c:v>0</c:v>
                </c:pt>
                <c:pt idx="723739">
                  <c:v>0</c:v>
                </c:pt>
                <c:pt idx="723740">
                  <c:v>0</c:v>
                </c:pt>
                <c:pt idx="723741">
                  <c:v>0</c:v>
                </c:pt>
                <c:pt idx="723742">
                  <c:v>0</c:v>
                </c:pt>
                <c:pt idx="723743">
                  <c:v>0</c:v>
                </c:pt>
                <c:pt idx="723744">
                  <c:v>0</c:v>
                </c:pt>
                <c:pt idx="723745">
                  <c:v>0</c:v>
                </c:pt>
                <c:pt idx="723746">
                  <c:v>0</c:v>
                </c:pt>
                <c:pt idx="723747">
                  <c:v>0</c:v>
                </c:pt>
                <c:pt idx="723748">
                  <c:v>0</c:v>
                </c:pt>
                <c:pt idx="723749">
                  <c:v>0</c:v>
                </c:pt>
                <c:pt idx="723750">
                  <c:v>0</c:v>
                </c:pt>
                <c:pt idx="723751">
                  <c:v>0</c:v>
                </c:pt>
                <c:pt idx="723752">
                  <c:v>0</c:v>
                </c:pt>
                <c:pt idx="723753">
                  <c:v>0</c:v>
                </c:pt>
                <c:pt idx="723754">
                  <c:v>0</c:v>
                </c:pt>
                <c:pt idx="723755">
                  <c:v>0</c:v>
                </c:pt>
                <c:pt idx="723756">
                  <c:v>0</c:v>
                </c:pt>
                <c:pt idx="723757">
                  <c:v>0</c:v>
                </c:pt>
                <c:pt idx="723758">
                  <c:v>0</c:v>
                </c:pt>
                <c:pt idx="723759">
                  <c:v>0</c:v>
                </c:pt>
                <c:pt idx="723760">
                  <c:v>0</c:v>
                </c:pt>
                <c:pt idx="723761">
                  <c:v>0</c:v>
                </c:pt>
                <c:pt idx="723762">
                  <c:v>0</c:v>
                </c:pt>
                <c:pt idx="723763">
                  <c:v>0</c:v>
                </c:pt>
                <c:pt idx="723764">
                  <c:v>0</c:v>
                </c:pt>
                <c:pt idx="723765">
                  <c:v>0</c:v>
                </c:pt>
                <c:pt idx="723766">
                  <c:v>0</c:v>
                </c:pt>
                <c:pt idx="723767">
                  <c:v>0</c:v>
                </c:pt>
                <c:pt idx="723768">
                  <c:v>0</c:v>
                </c:pt>
                <c:pt idx="723769">
                  <c:v>0</c:v>
                </c:pt>
                <c:pt idx="723770">
                  <c:v>0</c:v>
                </c:pt>
                <c:pt idx="723771">
                  <c:v>0</c:v>
                </c:pt>
                <c:pt idx="723772">
                  <c:v>0</c:v>
                </c:pt>
                <c:pt idx="723773">
                  <c:v>0</c:v>
                </c:pt>
                <c:pt idx="723774">
                  <c:v>0</c:v>
                </c:pt>
                <c:pt idx="723775">
                  <c:v>0</c:v>
                </c:pt>
                <c:pt idx="723776">
                  <c:v>0</c:v>
                </c:pt>
                <c:pt idx="723777">
                  <c:v>0</c:v>
                </c:pt>
                <c:pt idx="723778">
                  <c:v>0</c:v>
                </c:pt>
                <c:pt idx="723779">
                  <c:v>0</c:v>
                </c:pt>
                <c:pt idx="723780">
                  <c:v>0</c:v>
                </c:pt>
                <c:pt idx="723781">
                  <c:v>0</c:v>
                </c:pt>
                <c:pt idx="723782">
                  <c:v>0</c:v>
                </c:pt>
                <c:pt idx="723783">
                  <c:v>0</c:v>
                </c:pt>
                <c:pt idx="723784">
                  <c:v>0</c:v>
                </c:pt>
                <c:pt idx="723785">
                  <c:v>0</c:v>
                </c:pt>
                <c:pt idx="723786">
                  <c:v>0</c:v>
                </c:pt>
                <c:pt idx="723787">
                  <c:v>0</c:v>
                </c:pt>
                <c:pt idx="723788">
                  <c:v>0</c:v>
                </c:pt>
                <c:pt idx="723789">
                  <c:v>0</c:v>
                </c:pt>
                <c:pt idx="723790">
                  <c:v>0</c:v>
                </c:pt>
                <c:pt idx="723791">
                  <c:v>0</c:v>
                </c:pt>
                <c:pt idx="723792">
                  <c:v>0</c:v>
                </c:pt>
                <c:pt idx="723793">
                  <c:v>0</c:v>
                </c:pt>
                <c:pt idx="723794">
                  <c:v>0</c:v>
                </c:pt>
                <c:pt idx="723795">
                  <c:v>0</c:v>
                </c:pt>
                <c:pt idx="723796">
                  <c:v>0</c:v>
                </c:pt>
                <c:pt idx="723797">
                  <c:v>0</c:v>
                </c:pt>
                <c:pt idx="723798">
                  <c:v>0</c:v>
                </c:pt>
                <c:pt idx="723799">
                  <c:v>0</c:v>
                </c:pt>
                <c:pt idx="723800">
                  <c:v>0</c:v>
                </c:pt>
                <c:pt idx="723801">
                  <c:v>0</c:v>
                </c:pt>
                <c:pt idx="723802">
                  <c:v>0</c:v>
                </c:pt>
                <c:pt idx="723803">
                  <c:v>0</c:v>
                </c:pt>
                <c:pt idx="723804">
                  <c:v>0</c:v>
                </c:pt>
                <c:pt idx="723805">
                  <c:v>0</c:v>
                </c:pt>
                <c:pt idx="723806">
                  <c:v>0</c:v>
                </c:pt>
                <c:pt idx="723807">
                  <c:v>0</c:v>
                </c:pt>
                <c:pt idx="723808">
                  <c:v>0</c:v>
                </c:pt>
                <c:pt idx="723809">
                  <c:v>0</c:v>
                </c:pt>
                <c:pt idx="723810">
                  <c:v>0</c:v>
                </c:pt>
                <c:pt idx="723811">
                  <c:v>0</c:v>
                </c:pt>
                <c:pt idx="723812">
                  <c:v>0</c:v>
                </c:pt>
                <c:pt idx="723813">
                  <c:v>0</c:v>
                </c:pt>
                <c:pt idx="723814">
                  <c:v>0</c:v>
                </c:pt>
                <c:pt idx="723815">
                  <c:v>0</c:v>
                </c:pt>
                <c:pt idx="723816">
                  <c:v>0</c:v>
                </c:pt>
                <c:pt idx="723817">
                  <c:v>0</c:v>
                </c:pt>
                <c:pt idx="723818">
                  <c:v>0</c:v>
                </c:pt>
                <c:pt idx="723819">
                  <c:v>0</c:v>
                </c:pt>
                <c:pt idx="723820">
                  <c:v>0</c:v>
                </c:pt>
                <c:pt idx="723821">
                  <c:v>0</c:v>
                </c:pt>
                <c:pt idx="723822">
                  <c:v>0</c:v>
                </c:pt>
                <c:pt idx="723823">
                  <c:v>0</c:v>
                </c:pt>
                <c:pt idx="723824">
                  <c:v>0</c:v>
                </c:pt>
                <c:pt idx="723825">
                  <c:v>0</c:v>
                </c:pt>
                <c:pt idx="723826">
                  <c:v>0</c:v>
                </c:pt>
                <c:pt idx="723827">
                  <c:v>0</c:v>
                </c:pt>
                <c:pt idx="723828">
                  <c:v>0</c:v>
                </c:pt>
                <c:pt idx="723829">
                  <c:v>0</c:v>
                </c:pt>
                <c:pt idx="723830">
                  <c:v>0</c:v>
                </c:pt>
                <c:pt idx="723831">
                  <c:v>0</c:v>
                </c:pt>
                <c:pt idx="723832">
                  <c:v>0</c:v>
                </c:pt>
                <c:pt idx="723833">
                  <c:v>0</c:v>
                </c:pt>
                <c:pt idx="723834">
                  <c:v>0</c:v>
                </c:pt>
                <c:pt idx="723835">
                  <c:v>0</c:v>
                </c:pt>
                <c:pt idx="723836">
                  <c:v>0</c:v>
                </c:pt>
                <c:pt idx="723837">
                  <c:v>0</c:v>
                </c:pt>
                <c:pt idx="723838">
                  <c:v>0</c:v>
                </c:pt>
                <c:pt idx="723839">
                  <c:v>0</c:v>
                </c:pt>
                <c:pt idx="723840">
                  <c:v>0</c:v>
                </c:pt>
                <c:pt idx="723841">
                  <c:v>0</c:v>
                </c:pt>
                <c:pt idx="723842">
                  <c:v>0</c:v>
                </c:pt>
                <c:pt idx="723843">
                  <c:v>0</c:v>
                </c:pt>
                <c:pt idx="723844">
                  <c:v>0</c:v>
                </c:pt>
                <c:pt idx="723845">
                  <c:v>0</c:v>
                </c:pt>
                <c:pt idx="723846">
                  <c:v>0</c:v>
                </c:pt>
                <c:pt idx="723847">
                  <c:v>0</c:v>
                </c:pt>
                <c:pt idx="723848">
                  <c:v>0</c:v>
                </c:pt>
                <c:pt idx="723849">
                  <c:v>0</c:v>
                </c:pt>
                <c:pt idx="723850">
                  <c:v>0</c:v>
                </c:pt>
                <c:pt idx="723851">
                  <c:v>0</c:v>
                </c:pt>
                <c:pt idx="723852">
                  <c:v>0</c:v>
                </c:pt>
                <c:pt idx="723853">
                  <c:v>0</c:v>
                </c:pt>
                <c:pt idx="723854">
                  <c:v>0</c:v>
                </c:pt>
                <c:pt idx="723855">
                  <c:v>0</c:v>
                </c:pt>
                <c:pt idx="723856">
                  <c:v>0</c:v>
                </c:pt>
                <c:pt idx="723857">
                  <c:v>0</c:v>
                </c:pt>
                <c:pt idx="723858">
                  <c:v>0</c:v>
                </c:pt>
                <c:pt idx="723859">
                  <c:v>0</c:v>
                </c:pt>
                <c:pt idx="723860">
                  <c:v>0</c:v>
                </c:pt>
                <c:pt idx="723861">
                  <c:v>0</c:v>
                </c:pt>
                <c:pt idx="723862">
                  <c:v>0</c:v>
                </c:pt>
                <c:pt idx="723863">
                  <c:v>0</c:v>
                </c:pt>
                <c:pt idx="723864">
                  <c:v>0</c:v>
                </c:pt>
                <c:pt idx="723865">
                  <c:v>0</c:v>
                </c:pt>
                <c:pt idx="723866">
                  <c:v>0</c:v>
                </c:pt>
                <c:pt idx="723867">
                  <c:v>0</c:v>
                </c:pt>
                <c:pt idx="723868">
                  <c:v>0</c:v>
                </c:pt>
                <c:pt idx="723869">
                  <c:v>0</c:v>
                </c:pt>
                <c:pt idx="723870">
                  <c:v>0</c:v>
                </c:pt>
                <c:pt idx="723871">
                  <c:v>0</c:v>
                </c:pt>
                <c:pt idx="723872">
                  <c:v>0</c:v>
                </c:pt>
                <c:pt idx="723873">
                  <c:v>0</c:v>
                </c:pt>
                <c:pt idx="723874">
                  <c:v>0</c:v>
                </c:pt>
                <c:pt idx="723875">
                  <c:v>0</c:v>
                </c:pt>
                <c:pt idx="723876">
                  <c:v>0</c:v>
                </c:pt>
                <c:pt idx="723877">
                  <c:v>0</c:v>
                </c:pt>
                <c:pt idx="723878">
                  <c:v>0</c:v>
                </c:pt>
                <c:pt idx="723879">
                  <c:v>0</c:v>
                </c:pt>
                <c:pt idx="723880">
                  <c:v>0</c:v>
                </c:pt>
                <c:pt idx="723881">
                  <c:v>0</c:v>
                </c:pt>
                <c:pt idx="723882">
                  <c:v>0</c:v>
                </c:pt>
                <c:pt idx="723883">
                  <c:v>0</c:v>
                </c:pt>
                <c:pt idx="723884">
                  <c:v>0</c:v>
                </c:pt>
                <c:pt idx="723885">
                  <c:v>0</c:v>
                </c:pt>
                <c:pt idx="723886">
                  <c:v>0</c:v>
                </c:pt>
                <c:pt idx="723887">
                  <c:v>0</c:v>
                </c:pt>
                <c:pt idx="723888">
                  <c:v>0</c:v>
                </c:pt>
                <c:pt idx="723889">
                  <c:v>0</c:v>
                </c:pt>
                <c:pt idx="723890">
                  <c:v>0</c:v>
                </c:pt>
                <c:pt idx="723891">
                  <c:v>0</c:v>
                </c:pt>
                <c:pt idx="723892">
                  <c:v>0</c:v>
                </c:pt>
                <c:pt idx="723893">
                  <c:v>0</c:v>
                </c:pt>
                <c:pt idx="723894">
                  <c:v>0</c:v>
                </c:pt>
                <c:pt idx="723895">
                  <c:v>0</c:v>
                </c:pt>
                <c:pt idx="723896">
                  <c:v>0</c:v>
                </c:pt>
                <c:pt idx="723897">
                  <c:v>0</c:v>
                </c:pt>
                <c:pt idx="723898">
                  <c:v>0</c:v>
                </c:pt>
                <c:pt idx="723899">
                  <c:v>0</c:v>
                </c:pt>
                <c:pt idx="723900">
                  <c:v>0</c:v>
                </c:pt>
                <c:pt idx="723901">
                  <c:v>0</c:v>
                </c:pt>
                <c:pt idx="723902">
                  <c:v>0</c:v>
                </c:pt>
                <c:pt idx="723903">
                  <c:v>0</c:v>
                </c:pt>
                <c:pt idx="723904">
                  <c:v>0</c:v>
                </c:pt>
                <c:pt idx="723905">
                  <c:v>0</c:v>
                </c:pt>
                <c:pt idx="723906">
                  <c:v>0</c:v>
                </c:pt>
                <c:pt idx="723907">
                  <c:v>0</c:v>
                </c:pt>
                <c:pt idx="723908">
                  <c:v>0</c:v>
                </c:pt>
                <c:pt idx="723909">
                  <c:v>0</c:v>
                </c:pt>
                <c:pt idx="723910">
                  <c:v>0</c:v>
                </c:pt>
                <c:pt idx="723911">
                  <c:v>0</c:v>
                </c:pt>
                <c:pt idx="723912">
                  <c:v>0</c:v>
                </c:pt>
                <c:pt idx="723913">
                  <c:v>0</c:v>
                </c:pt>
                <c:pt idx="723914">
                  <c:v>0</c:v>
                </c:pt>
                <c:pt idx="723915">
                  <c:v>0</c:v>
                </c:pt>
                <c:pt idx="723916">
                  <c:v>0</c:v>
                </c:pt>
                <c:pt idx="723917">
                  <c:v>0</c:v>
                </c:pt>
                <c:pt idx="723918">
                  <c:v>0</c:v>
                </c:pt>
                <c:pt idx="723919">
                  <c:v>0</c:v>
                </c:pt>
                <c:pt idx="723920">
                  <c:v>0</c:v>
                </c:pt>
                <c:pt idx="723921">
                  <c:v>0</c:v>
                </c:pt>
                <c:pt idx="723922">
                  <c:v>0</c:v>
                </c:pt>
                <c:pt idx="723923">
                  <c:v>0</c:v>
                </c:pt>
                <c:pt idx="723924">
                  <c:v>0</c:v>
                </c:pt>
                <c:pt idx="723925">
                  <c:v>0</c:v>
                </c:pt>
                <c:pt idx="723926">
                  <c:v>0</c:v>
                </c:pt>
                <c:pt idx="723927">
                  <c:v>0</c:v>
                </c:pt>
                <c:pt idx="723928">
                  <c:v>0</c:v>
                </c:pt>
                <c:pt idx="723929">
                  <c:v>0</c:v>
                </c:pt>
                <c:pt idx="723930">
                  <c:v>0</c:v>
                </c:pt>
                <c:pt idx="723931">
                  <c:v>0</c:v>
                </c:pt>
                <c:pt idx="723932">
                  <c:v>0</c:v>
                </c:pt>
                <c:pt idx="723933">
                  <c:v>0</c:v>
                </c:pt>
                <c:pt idx="723934">
                  <c:v>0</c:v>
                </c:pt>
                <c:pt idx="723935">
                  <c:v>0</c:v>
                </c:pt>
                <c:pt idx="723936">
                  <c:v>0</c:v>
                </c:pt>
                <c:pt idx="723937">
                  <c:v>0</c:v>
                </c:pt>
                <c:pt idx="723938">
                  <c:v>0</c:v>
                </c:pt>
                <c:pt idx="723939">
                  <c:v>0</c:v>
                </c:pt>
                <c:pt idx="723940">
                  <c:v>0</c:v>
                </c:pt>
                <c:pt idx="723941">
                  <c:v>0</c:v>
                </c:pt>
                <c:pt idx="723942">
                  <c:v>0</c:v>
                </c:pt>
                <c:pt idx="723943">
                  <c:v>0</c:v>
                </c:pt>
                <c:pt idx="723944">
                  <c:v>0</c:v>
                </c:pt>
                <c:pt idx="723945">
                  <c:v>0</c:v>
                </c:pt>
                <c:pt idx="723946">
                  <c:v>0</c:v>
                </c:pt>
                <c:pt idx="723947">
                  <c:v>0</c:v>
                </c:pt>
                <c:pt idx="723948">
                  <c:v>0</c:v>
                </c:pt>
                <c:pt idx="723949">
                  <c:v>0</c:v>
                </c:pt>
                <c:pt idx="723950">
                  <c:v>0</c:v>
                </c:pt>
                <c:pt idx="723951">
                  <c:v>0</c:v>
                </c:pt>
                <c:pt idx="723952">
                  <c:v>0</c:v>
                </c:pt>
                <c:pt idx="723953">
                  <c:v>0</c:v>
                </c:pt>
                <c:pt idx="723954">
                  <c:v>0</c:v>
                </c:pt>
                <c:pt idx="723955">
                  <c:v>0</c:v>
                </c:pt>
                <c:pt idx="723956">
                  <c:v>0</c:v>
                </c:pt>
                <c:pt idx="723957">
                  <c:v>0</c:v>
                </c:pt>
                <c:pt idx="723958">
                  <c:v>0</c:v>
                </c:pt>
                <c:pt idx="723959">
                  <c:v>0</c:v>
                </c:pt>
                <c:pt idx="723960">
                  <c:v>0</c:v>
                </c:pt>
                <c:pt idx="723961">
                  <c:v>0</c:v>
                </c:pt>
                <c:pt idx="723962">
                  <c:v>0</c:v>
                </c:pt>
                <c:pt idx="723963">
                  <c:v>0</c:v>
                </c:pt>
                <c:pt idx="723964">
                  <c:v>0</c:v>
                </c:pt>
                <c:pt idx="723965">
                  <c:v>0</c:v>
                </c:pt>
                <c:pt idx="723966">
                  <c:v>0</c:v>
                </c:pt>
                <c:pt idx="723967">
                  <c:v>0</c:v>
                </c:pt>
                <c:pt idx="723968">
                  <c:v>0</c:v>
                </c:pt>
                <c:pt idx="723969">
                  <c:v>0</c:v>
                </c:pt>
                <c:pt idx="723970">
                  <c:v>0</c:v>
                </c:pt>
                <c:pt idx="723971">
                  <c:v>0</c:v>
                </c:pt>
                <c:pt idx="723972">
                  <c:v>0</c:v>
                </c:pt>
                <c:pt idx="723973">
                  <c:v>0</c:v>
                </c:pt>
                <c:pt idx="723974">
                  <c:v>0</c:v>
                </c:pt>
                <c:pt idx="723975">
                  <c:v>0</c:v>
                </c:pt>
                <c:pt idx="723976">
                  <c:v>0</c:v>
                </c:pt>
                <c:pt idx="723977">
                  <c:v>0</c:v>
                </c:pt>
                <c:pt idx="723978">
                  <c:v>0</c:v>
                </c:pt>
                <c:pt idx="723979">
                  <c:v>0</c:v>
                </c:pt>
                <c:pt idx="723980">
                  <c:v>0</c:v>
                </c:pt>
                <c:pt idx="723981">
                  <c:v>0</c:v>
                </c:pt>
                <c:pt idx="723982">
                  <c:v>0</c:v>
                </c:pt>
                <c:pt idx="723983">
                  <c:v>0</c:v>
                </c:pt>
                <c:pt idx="723984">
                  <c:v>0</c:v>
                </c:pt>
                <c:pt idx="723985">
                  <c:v>0</c:v>
                </c:pt>
                <c:pt idx="723986">
                  <c:v>0</c:v>
                </c:pt>
                <c:pt idx="723987">
                  <c:v>0</c:v>
                </c:pt>
                <c:pt idx="723988">
                  <c:v>0</c:v>
                </c:pt>
                <c:pt idx="723989">
                  <c:v>0</c:v>
                </c:pt>
                <c:pt idx="723990">
                  <c:v>0</c:v>
                </c:pt>
                <c:pt idx="723991">
                  <c:v>0</c:v>
                </c:pt>
                <c:pt idx="723992">
                  <c:v>0</c:v>
                </c:pt>
                <c:pt idx="723993">
                  <c:v>0</c:v>
                </c:pt>
                <c:pt idx="723994">
                  <c:v>0</c:v>
                </c:pt>
                <c:pt idx="723995">
                  <c:v>0</c:v>
                </c:pt>
                <c:pt idx="723996">
                  <c:v>0</c:v>
                </c:pt>
                <c:pt idx="723997">
                  <c:v>0</c:v>
                </c:pt>
                <c:pt idx="723998">
                  <c:v>0</c:v>
                </c:pt>
                <c:pt idx="723999">
                  <c:v>0</c:v>
                </c:pt>
                <c:pt idx="724000">
                  <c:v>0</c:v>
                </c:pt>
                <c:pt idx="724001">
                  <c:v>0</c:v>
                </c:pt>
                <c:pt idx="724002">
                  <c:v>0</c:v>
                </c:pt>
                <c:pt idx="724003">
                  <c:v>0</c:v>
                </c:pt>
                <c:pt idx="724004">
                  <c:v>0</c:v>
                </c:pt>
                <c:pt idx="724005">
                  <c:v>0</c:v>
                </c:pt>
                <c:pt idx="724006">
                  <c:v>0</c:v>
                </c:pt>
                <c:pt idx="724007">
                  <c:v>0</c:v>
                </c:pt>
                <c:pt idx="724008">
                  <c:v>0</c:v>
                </c:pt>
                <c:pt idx="724009">
                  <c:v>0</c:v>
                </c:pt>
                <c:pt idx="724010">
                  <c:v>0</c:v>
                </c:pt>
                <c:pt idx="724011">
                  <c:v>0</c:v>
                </c:pt>
                <c:pt idx="724012">
                  <c:v>0</c:v>
                </c:pt>
                <c:pt idx="724013">
                  <c:v>0</c:v>
                </c:pt>
                <c:pt idx="724014">
                  <c:v>0</c:v>
                </c:pt>
                <c:pt idx="724015">
                  <c:v>0</c:v>
                </c:pt>
                <c:pt idx="724016">
                  <c:v>0</c:v>
                </c:pt>
                <c:pt idx="724017">
                  <c:v>0</c:v>
                </c:pt>
                <c:pt idx="724018">
                  <c:v>0</c:v>
                </c:pt>
                <c:pt idx="724019">
                  <c:v>0</c:v>
                </c:pt>
                <c:pt idx="724020">
                  <c:v>0</c:v>
                </c:pt>
                <c:pt idx="724021">
                  <c:v>0</c:v>
                </c:pt>
                <c:pt idx="724022">
                  <c:v>0</c:v>
                </c:pt>
                <c:pt idx="724023">
                  <c:v>0</c:v>
                </c:pt>
                <c:pt idx="724024">
                  <c:v>0</c:v>
                </c:pt>
                <c:pt idx="724025">
                  <c:v>0</c:v>
                </c:pt>
                <c:pt idx="724026">
                  <c:v>0</c:v>
                </c:pt>
                <c:pt idx="724027">
                  <c:v>0</c:v>
                </c:pt>
                <c:pt idx="724028">
                  <c:v>0</c:v>
                </c:pt>
                <c:pt idx="724029">
                  <c:v>0</c:v>
                </c:pt>
                <c:pt idx="724030">
                  <c:v>0</c:v>
                </c:pt>
                <c:pt idx="724031">
                  <c:v>0</c:v>
                </c:pt>
                <c:pt idx="724032">
                  <c:v>0</c:v>
                </c:pt>
                <c:pt idx="724033">
                  <c:v>0</c:v>
                </c:pt>
                <c:pt idx="724034">
                  <c:v>0</c:v>
                </c:pt>
                <c:pt idx="724035">
                  <c:v>0</c:v>
                </c:pt>
                <c:pt idx="724036">
                  <c:v>0</c:v>
                </c:pt>
                <c:pt idx="724037">
                  <c:v>0</c:v>
                </c:pt>
                <c:pt idx="724038">
                  <c:v>0</c:v>
                </c:pt>
                <c:pt idx="724039">
                  <c:v>0</c:v>
                </c:pt>
                <c:pt idx="724040">
                  <c:v>0</c:v>
                </c:pt>
                <c:pt idx="724041">
                  <c:v>0</c:v>
                </c:pt>
                <c:pt idx="724042">
                  <c:v>0</c:v>
                </c:pt>
                <c:pt idx="724043">
                  <c:v>0</c:v>
                </c:pt>
                <c:pt idx="724044">
                  <c:v>0</c:v>
                </c:pt>
                <c:pt idx="724045">
                  <c:v>0</c:v>
                </c:pt>
                <c:pt idx="724046">
                  <c:v>0</c:v>
                </c:pt>
                <c:pt idx="724047">
                  <c:v>0</c:v>
                </c:pt>
                <c:pt idx="724048">
                  <c:v>0</c:v>
                </c:pt>
                <c:pt idx="724049">
                  <c:v>0</c:v>
                </c:pt>
                <c:pt idx="724050">
                  <c:v>0</c:v>
                </c:pt>
                <c:pt idx="724051">
                  <c:v>0</c:v>
                </c:pt>
                <c:pt idx="724052">
                  <c:v>0</c:v>
                </c:pt>
                <c:pt idx="724053">
                  <c:v>0</c:v>
                </c:pt>
                <c:pt idx="724054">
                  <c:v>0</c:v>
                </c:pt>
                <c:pt idx="724055">
                  <c:v>0</c:v>
                </c:pt>
                <c:pt idx="724056">
                  <c:v>0</c:v>
                </c:pt>
                <c:pt idx="724057">
                  <c:v>0</c:v>
                </c:pt>
                <c:pt idx="724058">
                  <c:v>0</c:v>
                </c:pt>
                <c:pt idx="724059">
                  <c:v>0</c:v>
                </c:pt>
                <c:pt idx="724060">
                  <c:v>0</c:v>
                </c:pt>
                <c:pt idx="724061">
                  <c:v>0</c:v>
                </c:pt>
                <c:pt idx="724062">
                  <c:v>0</c:v>
                </c:pt>
                <c:pt idx="724063">
                  <c:v>0</c:v>
                </c:pt>
                <c:pt idx="724064">
                  <c:v>0</c:v>
                </c:pt>
                <c:pt idx="724065">
                  <c:v>0</c:v>
                </c:pt>
                <c:pt idx="724066">
                  <c:v>0</c:v>
                </c:pt>
                <c:pt idx="724067">
                  <c:v>0</c:v>
                </c:pt>
                <c:pt idx="724068">
                  <c:v>0</c:v>
                </c:pt>
                <c:pt idx="724069">
                  <c:v>0</c:v>
                </c:pt>
                <c:pt idx="724070">
                  <c:v>0</c:v>
                </c:pt>
                <c:pt idx="724071">
                  <c:v>0</c:v>
                </c:pt>
                <c:pt idx="724072">
                  <c:v>0</c:v>
                </c:pt>
                <c:pt idx="724073">
                  <c:v>0</c:v>
                </c:pt>
                <c:pt idx="724074">
                  <c:v>0</c:v>
                </c:pt>
                <c:pt idx="724075">
                  <c:v>0</c:v>
                </c:pt>
                <c:pt idx="724076">
                  <c:v>0</c:v>
                </c:pt>
                <c:pt idx="724077">
                  <c:v>0</c:v>
                </c:pt>
                <c:pt idx="724078">
                  <c:v>0</c:v>
                </c:pt>
                <c:pt idx="724079">
                  <c:v>0</c:v>
                </c:pt>
                <c:pt idx="724080">
                  <c:v>0</c:v>
                </c:pt>
                <c:pt idx="724081">
                  <c:v>0</c:v>
                </c:pt>
                <c:pt idx="724082">
                  <c:v>0</c:v>
                </c:pt>
                <c:pt idx="724083">
                  <c:v>0</c:v>
                </c:pt>
                <c:pt idx="724084">
                  <c:v>0</c:v>
                </c:pt>
                <c:pt idx="724085">
                  <c:v>0</c:v>
                </c:pt>
                <c:pt idx="724086">
                  <c:v>0</c:v>
                </c:pt>
                <c:pt idx="724087">
                  <c:v>0</c:v>
                </c:pt>
                <c:pt idx="724088">
                  <c:v>0</c:v>
                </c:pt>
                <c:pt idx="724089">
                  <c:v>0</c:v>
                </c:pt>
                <c:pt idx="724090">
                  <c:v>0</c:v>
                </c:pt>
                <c:pt idx="724091">
                  <c:v>0</c:v>
                </c:pt>
                <c:pt idx="724092">
                  <c:v>0</c:v>
                </c:pt>
                <c:pt idx="724093">
                  <c:v>0</c:v>
                </c:pt>
                <c:pt idx="724094">
                  <c:v>0</c:v>
                </c:pt>
                <c:pt idx="724095">
                  <c:v>0</c:v>
                </c:pt>
                <c:pt idx="724096">
                  <c:v>0</c:v>
                </c:pt>
                <c:pt idx="724097">
                  <c:v>0</c:v>
                </c:pt>
                <c:pt idx="724098">
                  <c:v>0</c:v>
                </c:pt>
                <c:pt idx="724099">
                  <c:v>0</c:v>
                </c:pt>
                <c:pt idx="724100">
                  <c:v>0</c:v>
                </c:pt>
                <c:pt idx="724101">
                  <c:v>0</c:v>
                </c:pt>
                <c:pt idx="724102">
                  <c:v>0</c:v>
                </c:pt>
                <c:pt idx="724103">
                  <c:v>0</c:v>
                </c:pt>
                <c:pt idx="724104">
                  <c:v>0</c:v>
                </c:pt>
                <c:pt idx="724105">
                  <c:v>0</c:v>
                </c:pt>
                <c:pt idx="724106">
                  <c:v>0</c:v>
                </c:pt>
                <c:pt idx="724107">
                  <c:v>0</c:v>
                </c:pt>
                <c:pt idx="724108">
                  <c:v>0</c:v>
                </c:pt>
                <c:pt idx="724109">
                  <c:v>0</c:v>
                </c:pt>
                <c:pt idx="724110">
                  <c:v>0</c:v>
                </c:pt>
                <c:pt idx="724111">
                  <c:v>0</c:v>
                </c:pt>
                <c:pt idx="724112">
                  <c:v>0</c:v>
                </c:pt>
                <c:pt idx="724113">
                  <c:v>0</c:v>
                </c:pt>
                <c:pt idx="724114">
                  <c:v>0</c:v>
                </c:pt>
                <c:pt idx="724115">
                  <c:v>0</c:v>
                </c:pt>
                <c:pt idx="724116">
                  <c:v>0</c:v>
                </c:pt>
                <c:pt idx="724117">
                  <c:v>0</c:v>
                </c:pt>
                <c:pt idx="724118">
                  <c:v>0</c:v>
                </c:pt>
                <c:pt idx="724119">
                  <c:v>0</c:v>
                </c:pt>
                <c:pt idx="724120">
                  <c:v>0</c:v>
                </c:pt>
                <c:pt idx="724121">
                  <c:v>0</c:v>
                </c:pt>
                <c:pt idx="724122">
                  <c:v>0</c:v>
                </c:pt>
                <c:pt idx="724123">
                  <c:v>0</c:v>
                </c:pt>
                <c:pt idx="724124">
                  <c:v>0</c:v>
                </c:pt>
                <c:pt idx="724125">
                  <c:v>0</c:v>
                </c:pt>
                <c:pt idx="724126">
                  <c:v>0</c:v>
                </c:pt>
                <c:pt idx="724127">
                  <c:v>0</c:v>
                </c:pt>
                <c:pt idx="724128">
                  <c:v>0</c:v>
                </c:pt>
                <c:pt idx="724129">
                  <c:v>0</c:v>
                </c:pt>
                <c:pt idx="724130">
                  <c:v>0</c:v>
                </c:pt>
                <c:pt idx="724131">
                  <c:v>0</c:v>
                </c:pt>
                <c:pt idx="724132">
                  <c:v>0</c:v>
                </c:pt>
                <c:pt idx="724133">
                  <c:v>0</c:v>
                </c:pt>
                <c:pt idx="724134">
                  <c:v>0</c:v>
                </c:pt>
                <c:pt idx="724135">
                  <c:v>0</c:v>
                </c:pt>
                <c:pt idx="724136">
                  <c:v>0</c:v>
                </c:pt>
                <c:pt idx="724137">
                  <c:v>0</c:v>
                </c:pt>
                <c:pt idx="724138">
                  <c:v>0</c:v>
                </c:pt>
                <c:pt idx="724139">
                  <c:v>0</c:v>
                </c:pt>
                <c:pt idx="724140">
                  <c:v>0</c:v>
                </c:pt>
                <c:pt idx="724141">
                  <c:v>0</c:v>
                </c:pt>
                <c:pt idx="724142">
                  <c:v>0</c:v>
                </c:pt>
                <c:pt idx="724143">
                  <c:v>0</c:v>
                </c:pt>
                <c:pt idx="724144">
                  <c:v>0</c:v>
                </c:pt>
                <c:pt idx="724145">
                  <c:v>0</c:v>
                </c:pt>
                <c:pt idx="724146">
                  <c:v>0</c:v>
                </c:pt>
                <c:pt idx="724147">
                  <c:v>0</c:v>
                </c:pt>
                <c:pt idx="724148">
                  <c:v>0</c:v>
                </c:pt>
                <c:pt idx="724149">
                  <c:v>0</c:v>
                </c:pt>
                <c:pt idx="724150">
                  <c:v>0</c:v>
                </c:pt>
                <c:pt idx="724151">
                  <c:v>0</c:v>
                </c:pt>
                <c:pt idx="724152">
                  <c:v>0</c:v>
                </c:pt>
                <c:pt idx="724153">
                  <c:v>0</c:v>
                </c:pt>
                <c:pt idx="724154">
                  <c:v>0</c:v>
                </c:pt>
                <c:pt idx="724155">
                  <c:v>0</c:v>
                </c:pt>
                <c:pt idx="724156">
                  <c:v>0</c:v>
                </c:pt>
                <c:pt idx="724157">
                  <c:v>0</c:v>
                </c:pt>
                <c:pt idx="724158">
                  <c:v>0</c:v>
                </c:pt>
                <c:pt idx="724159">
                  <c:v>0</c:v>
                </c:pt>
                <c:pt idx="724160">
                  <c:v>0</c:v>
                </c:pt>
                <c:pt idx="724161">
                  <c:v>0</c:v>
                </c:pt>
                <c:pt idx="724162">
                  <c:v>0</c:v>
                </c:pt>
                <c:pt idx="724163">
                  <c:v>0</c:v>
                </c:pt>
                <c:pt idx="724164">
                  <c:v>0</c:v>
                </c:pt>
                <c:pt idx="724165">
                  <c:v>0</c:v>
                </c:pt>
                <c:pt idx="724166">
                  <c:v>0</c:v>
                </c:pt>
                <c:pt idx="724167">
                  <c:v>0</c:v>
                </c:pt>
                <c:pt idx="724168">
                  <c:v>0</c:v>
                </c:pt>
                <c:pt idx="724169">
                  <c:v>0</c:v>
                </c:pt>
                <c:pt idx="724170">
                  <c:v>0</c:v>
                </c:pt>
                <c:pt idx="724171">
                  <c:v>0</c:v>
                </c:pt>
                <c:pt idx="724172">
                  <c:v>0</c:v>
                </c:pt>
                <c:pt idx="724173">
                  <c:v>0</c:v>
                </c:pt>
                <c:pt idx="724174">
                  <c:v>0</c:v>
                </c:pt>
                <c:pt idx="724175">
                  <c:v>0</c:v>
                </c:pt>
                <c:pt idx="724176">
                  <c:v>0</c:v>
                </c:pt>
                <c:pt idx="724177">
                  <c:v>0</c:v>
                </c:pt>
                <c:pt idx="724178">
                  <c:v>0</c:v>
                </c:pt>
                <c:pt idx="724179">
                  <c:v>0</c:v>
                </c:pt>
                <c:pt idx="724180">
                  <c:v>0</c:v>
                </c:pt>
                <c:pt idx="724181">
                  <c:v>0</c:v>
                </c:pt>
                <c:pt idx="724182">
                  <c:v>0</c:v>
                </c:pt>
                <c:pt idx="724183">
                  <c:v>0</c:v>
                </c:pt>
                <c:pt idx="724184">
                  <c:v>0</c:v>
                </c:pt>
                <c:pt idx="724185">
                  <c:v>0</c:v>
                </c:pt>
                <c:pt idx="724186">
                  <c:v>0</c:v>
                </c:pt>
                <c:pt idx="724187">
                  <c:v>0</c:v>
                </c:pt>
                <c:pt idx="724188">
                  <c:v>0</c:v>
                </c:pt>
                <c:pt idx="724189">
                  <c:v>0</c:v>
                </c:pt>
                <c:pt idx="724190">
                  <c:v>0</c:v>
                </c:pt>
                <c:pt idx="724191">
                  <c:v>0</c:v>
                </c:pt>
                <c:pt idx="724192">
                  <c:v>0</c:v>
                </c:pt>
                <c:pt idx="724193">
                  <c:v>0</c:v>
                </c:pt>
                <c:pt idx="724194">
                  <c:v>0</c:v>
                </c:pt>
                <c:pt idx="724195">
                  <c:v>0</c:v>
                </c:pt>
                <c:pt idx="724196">
                  <c:v>0</c:v>
                </c:pt>
                <c:pt idx="724197">
                  <c:v>0</c:v>
                </c:pt>
                <c:pt idx="724198">
                  <c:v>0</c:v>
                </c:pt>
                <c:pt idx="724199">
                  <c:v>0</c:v>
                </c:pt>
                <c:pt idx="724200">
                  <c:v>0</c:v>
                </c:pt>
                <c:pt idx="724201">
                  <c:v>0</c:v>
                </c:pt>
                <c:pt idx="724202">
                  <c:v>0</c:v>
                </c:pt>
                <c:pt idx="724203">
                  <c:v>0</c:v>
                </c:pt>
                <c:pt idx="724204">
                  <c:v>0</c:v>
                </c:pt>
                <c:pt idx="724205">
                  <c:v>0</c:v>
                </c:pt>
                <c:pt idx="724206">
                  <c:v>0</c:v>
                </c:pt>
                <c:pt idx="724207">
                  <c:v>0</c:v>
                </c:pt>
                <c:pt idx="724208">
                  <c:v>0</c:v>
                </c:pt>
                <c:pt idx="724209">
                  <c:v>0</c:v>
                </c:pt>
                <c:pt idx="724210">
                  <c:v>0</c:v>
                </c:pt>
                <c:pt idx="724211">
                  <c:v>0</c:v>
                </c:pt>
                <c:pt idx="724212">
                  <c:v>0</c:v>
                </c:pt>
                <c:pt idx="724213">
                  <c:v>0</c:v>
                </c:pt>
                <c:pt idx="724214">
                  <c:v>0</c:v>
                </c:pt>
                <c:pt idx="724215">
                  <c:v>0</c:v>
                </c:pt>
                <c:pt idx="724216">
                  <c:v>0</c:v>
                </c:pt>
                <c:pt idx="724217">
                  <c:v>0</c:v>
                </c:pt>
                <c:pt idx="724218">
                  <c:v>0</c:v>
                </c:pt>
                <c:pt idx="724219">
                  <c:v>0</c:v>
                </c:pt>
                <c:pt idx="724220">
                  <c:v>0</c:v>
                </c:pt>
                <c:pt idx="724221">
                  <c:v>0</c:v>
                </c:pt>
                <c:pt idx="724222">
                  <c:v>0</c:v>
                </c:pt>
                <c:pt idx="724223">
                  <c:v>0</c:v>
                </c:pt>
                <c:pt idx="724224">
                  <c:v>0</c:v>
                </c:pt>
                <c:pt idx="724225">
                  <c:v>0</c:v>
                </c:pt>
                <c:pt idx="724226">
                  <c:v>0</c:v>
                </c:pt>
                <c:pt idx="724227">
                  <c:v>0</c:v>
                </c:pt>
                <c:pt idx="724228">
                  <c:v>0</c:v>
                </c:pt>
                <c:pt idx="724229">
                  <c:v>0</c:v>
                </c:pt>
                <c:pt idx="724230">
                  <c:v>0</c:v>
                </c:pt>
                <c:pt idx="724231">
                  <c:v>0</c:v>
                </c:pt>
                <c:pt idx="724232">
                  <c:v>0</c:v>
                </c:pt>
                <c:pt idx="724233">
                  <c:v>0</c:v>
                </c:pt>
                <c:pt idx="724234">
                  <c:v>0</c:v>
                </c:pt>
                <c:pt idx="724235">
                  <c:v>0</c:v>
                </c:pt>
                <c:pt idx="724236">
                  <c:v>0</c:v>
                </c:pt>
                <c:pt idx="724237">
                  <c:v>0</c:v>
                </c:pt>
                <c:pt idx="724238">
                  <c:v>0</c:v>
                </c:pt>
                <c:pt idx="724239">
                  <c:v>0</c:v>
                </c:pt>
                <c:pt idx="724240">
                  <c:v>0</c:v>
                </c:pt>
                <c:pt idx="724241">
                  <c:v>0</c:v>
                </c:pt>
                <c:pt idx="724242">
                  <c:v>0</c:v>
                </c:pt>
                <c:pt idx="724243">
                  <c:v>0</c:v>
                </c:pt>
                <c:pt idx="724244">
                  <c:v>0</c:v>
                </c:pt>
                <c:pt idx="724245">
                  <c:v>0</c:v>
                </c:pt>
                <c:pt idx="724246">
                  <c:v>0</c:v>
                </c:pt>
                <c:pt idx="724247">
                  <c:v>0</c:v>
                </c:pt>
                <c:pt idx="724248">
                  <c:v>0</c:v>
                </c:pt>
                <c:pt idx="724249">
                  <c:v>0</c:v>
                </c:pt>
                <c:pt idx="724250">
                  <c:v>0</c:v>
                </c:pt>
                <c:pt idx="724251">
                  <c:v>0</c:v>
                </c:pt>
                <c:pt idx="724252">
                  <c:v>0</c:v>
                </c:pt>
                <c:pt idx="724253">
                  <c:v>0</c:v>
                </c:pt>
                <c:pt idx="724254">
                  <c:v>0</c:v>
                </c:pt>
                <c:pt idx="724255">
                  <c:v>0</c:v>
                </c:pt>
                <c:pt idx="724256">
                  <c:v>0</c:v>
                </c:pt>
                <c:pt idx="724257">
                  <c:v>0</c:v>
                </c:pt>
                <c:pt idx="724258">
                  <c:v>0</c:v>
                </c:pt>
                <c:pt idx="724259">
                  <c:v>0</c:v>
                </c:pt>
                <c:pt idx="724260">
                  <c:v>0</c:v>
                </c:pt>
                <c:pt idx="724261">
                  <c:v>0</c:v>
                </c:pt>
                <c:pt idx="724262">
                  <c:v>0</c:v>
                </c:pt>
                <c:pt idx="724263">
                  <c:v>0</c:v>
                </c:pt>
                <c:pt idx="724264">
                  <c:v>0</c:v>
                </c:pt>
                <c:pt idx="724265">
                  <c:v>0</c:v>
                </c:pt>
                <c:pt idx="724266">
                  <c:v>0</c:v>
                </c:pt>
                <c:pt idx="724267">
                  <c:v>0</c:v>
                </c:pt>
                <c:pt idx="724268">
                  <c:v>0</c:v>
                </c:pt>
                <c:pt idx="724269">
                  <c:v>0</c:v>
                </c:pt>
                <c:pt idx="724270">
                  <c:v>0</c:v>
                </c:pt>
                <c:pt idx="724271">
                  <c:v>0</c:v>
                </c:pt>
                <c:pt idx="724272">
                  <c:v>0</c:v>
                </c:pt>
                <c:pt idx="724273">
                  <c:v>0</c:v>
                </c:pt>
                <c:pt idx="724274">
                  <c:v>0</c:v>
                </c:pt>
                <c:pt idx="724275">
                  <c:v>0</c:v>
                </c:pt>
                <c:pt idx="724276">
                  <c:v>0</c:v>
                </c:pt>
                <c:pt idx="724277">
                  <c:v>0</c:v>
                </c:pt>
                <c:pt idx="724278">
                  <c:v>0</c:v>
                </c:pt>
                <c:pt idx="724279">
                  <c:v>0</c:v>
                </c:pt>
                <c:pt idx="724280">
                  <c:v>0</c:v>
                </c:pt>
                <c:pt idx="724281">
                  <c:v>0</c:v>
                </c:pt>
                <c:pt idx="724282">
                  <c:v>0</c:v>
                </c:pt>
                <c:pt idx="724283">
                  <c:v>0</c:v>
                </c:pt>
                <c:pt idx="724284">
                  <c:v>0</c:v>
                </c:pt>
                <c:pt idx="724285">
                  <c:v>0</c:v>
                </c:pt>
                <c:pt idx="724286">
                  <c:v>0</c:v>
                </c:pt>
                <c:pt idx="724287">
                  <c:v>0</c:v>
                </c:pt>
                <c:pt idx="724288">
                  <c:v>0</c:v>
                </c:pt>
                <c:pt idx="724289">
                  <c:v>0</c:v>
                </c:pt>
                <c:pt idx="724290">
                  <c:v>0</c:v>
                </c:pt>
                <c:pt idx="724291">
                  <c:v>0</c:v>
                </c:pt>
                <c:pt idx="724292">
                  <c:v>0</c:v>
                </c:pt>
                <c:pt idx="724293">
                  <c:v>0</c:v>
                </c:pt>
                <c:pt idx="724294">
                  <c:v>0</c:v>
                </c:pt>
                <c:pt idx="724295">
                  <c:v>0</c:v>
                </c:pt>
                <c:pt idx="724296">
                  <c:v>0</c:v>
                </c:pt>
                <c:pt idx="724297">
                  <c:v>0</c:v>
                </c:pt>
                <c:pt idx="724298">
                  <c:v>0</c:v>
                </c:pt>
                <c:pt idx="724299">
                  <c:v>0</c:v>
                </c:pt>
                <c:pt idx="724300">
                  <c:v>0</c:v>
                </c:pt>
                <c:pt idx="724301">
                  <c:v>0</c:v>
                </c:pt>
                <c:pt idx="724302">
                  <c:v>0</c:v>
                </c:pt>
                <c:pt idx="724303">
                  <c:v>0</c:v>
                </c:pt>
                <c:pt idx="724304">
                  <c:v>0</c:v>
                </c:pt>
                <c:pt idx="724305">
                  <c:v>0</c:v>
                </c:pt>
                <c:pt idx="724306">
                  <c:v>0</c:v>
                </c:pt>
                <c:pt idx="724307">
                  <c:v>0</c:v>
                </c:pt>
                <c:pt idx="724308">
                  <c:v>0</c:v>
                </c:pt>
                <c:pt idx="724309">
                  <c:v>0</c:v>
                </c:pt>
                <c:pt idx="724310">
                  <c:v>0</c:v>
                </c:pt>
                <c:pt idx="724311">
                  <c:v>0</c:v>
                </c:pt>
                <c:pt idx="724312">
                  <c:v>0</c:v>
                </c:pt>
                <c:pt idx="724313">
                  <c:v>0</c:v>
                </c:pt>
                <c:pt idx="724314">
                  <c:v>0</c:v>
                </c:pt>
                <c:pt idx="724315">
                  <c:v>0</c:v>
                </c:pt>
                <c:pt idx="724316">
                  <c:v>0</c:v>
                </c:pt>
                <c:pt idx="724317">
                  <c:v>0</c:v>
                </c:pt>
                <c:pt idx="724318">
                  <c:v>0</c:v>
                </c:pt>
                <c:pt idx="724319">
                  <c:v>0</c:v>
                </c:pt>
                <c:pt idx="724320">
                  <c:v>0</c:v>
                </c:pt>
                <c:pt idx="724321">
                  <c:v>0</c:v>
                </c:pt>
                <c:pt idx="724322">
                  <c:v>0</c:v>
                </c:pt>
                <c:pt idx="724323">
                  <c:v>0</c:v>
                </c:pt>
                <c:pt idx="724324">
                  <c:v>0</c:v>
                </c:pt>
                <c:pt idx="724325">
                  <c:v>0</c:v>
                </c:pt>
                <c:pt idx="724326">
                  <c:v>0</c:v>
                </c:pt>
                <c:pt idx="724327">
                  <c:v>0</c:v>
                </c:pt>
                <c:pt idx="724328">
                  <c:v>0</c:v>
                </c:pt>
                <c:pt idx="724329">
                  <c:v>0</c:v>
                </c:pt>
                <c:pt idx="724330">
                  <c:v>0</c:v>
                </c:pt>
                <c:pt idx="724331">
                  <c:v>0</c:v>
                </c:pt>
                <c:pt idx="724332">
                  <c:v>0</c:v>
                </c:pt>
                <c:pt idx="724333">
                  <c:v>0</c:v>
                </c:pt>
                <c:pt idx="724334">
                  <c:v>0</c:v>
                </c:pt>
                <c:pt idx="724335">
                  <c:v>0</c:v>
                </c:pt>
                <c:pt idx="724336">
                  <c:v>0</c:v>
                </c:pt>
                <c:pt idx="724337">
                  <c:v>0</c:v>
                </c:pt>
                <c:pt idx="724338">
                  <c:v>0</c:v>
                </c:pt>
                <c:pt idx="724339">
                  <c:v>0</c:v>
                </c:pt>
                <c:pt idx="724340">
                  <c:v>0</c:v>
                </c:pt>
                <c:pt idx="724341">
                  <c:v>0</c:v>
                </c:pt>
                <c:pt idx="724342">
                  <c:v>0</c:v>
                </c:pt>
                <c:pt idx="724343">
                  <c:v>0</c:v>
                </c:pt>
                <c:pt idx="724344">
                  <c:v>0</c:v>
                </c:pt>
                <c:pt idx="724345">
                  <c:v>0</c:v>
                </c:pt>
                <c:pt idx="724346">
                  <c:v>0</c:v>
                </c:pt>
                <c:pt idx="724347">
                  <c:v>0</c:v>
                </c:pt>
                <c:pt idx="724348">
                  <c:v>0</c:v>
                </c:pt>
                <c:pt idx="724349">
                  <c:v>0</c:v>
                </c:pt>
                <c:pt idx="724350">
                  <c:v>0</c:v>
                </c:pt>
                <c:pt idx="724351">
                  <c:v>0</c:v>
                </c:pt>
                <c:pt idx="724352">
                  <c:v>0</c:v>
                </c:pt>
                <c:pt idx="724353">
                  <c:v>0</c:v>
                </c:pt>
                <c:pt idx="724354">
                  <c:v>0</c:v>
                </c:pt>
                <c:pt idx="724355">
                  <c:v>0</c:v>
                </c:pt>
                <c:pt idx="724356">
                  <c:v>0</c:v>
                </c:pt>
                <c:pt idx="724357">
                  <c:v>0</c:v>
                </c:pt>
                <c:pt idx="724358">
                  <c:v>0</c:v>
                </c:pt>
                <c:pt idx="724359">
                  <c:v>0</c:v>
                </c:pt>
                <c:pt idx="724360">
                  <c:v>0</c:v>
                </c:pt>
                <c:pt idx="724361">
                  <c:v>0</c:v>
                </c:pt>
                <c:pt idx="724362">
                  <c:v>0</c:v>
                </c:pt>
                <c:pt idx="724363">
                  <c:v>0</c:v>
                </c:pt>
                <c:pt idx="724364">
                  <c:v>0</c:v>
                </c:pt>
                <c:pt idx="724365">
                  <c:v>0</c:v>
                </c:pt>
                <c:pt idx="724366">
                  <c:v>0</c:v>
                </c:pt>
                <c:pt idx="724367">
                  <c:v>0</c:v>
                </c:pt>
                <c:pt idx="724368">
                  <c:v>0</c:v>
                </c:pt>
                <c:pt idx="724369">
                  <c:v>0</c:v>
                </c:pt>
                <c:pt idx="724370">
                  <c:v>0</c:v>
                </c:pt>
                <c:pt idx="724371">
                  <c:v>0</c:v>
                </c:pt>
                <c:pt idx="724372">
                  <c:v>0</c:v>
                </c:pt>
                <c:pt idx="724373">
                  <c:v>0</c:v>
                </c:pt>
                <c:pt idx="724374">
                  <c:v>0</c:v>
                </c:pt>
                <c:pt idx="724375">
                  <c:v>0</c:v>
                </c:pt>
                <c:pt idx="724376">
                  <c:v>0</c:v>
                </c:pt>
                <c:pt idx="724377">
                  <c:v>0</c:v>
                </c:pt>
                <c:pt idx="724378">
                  <c:v>0</c:v>
                </c:pt>
                <c:pt idx="724379">
                  <c:v>0</c:v>
                </c:pt>
                <c:pt idx="724380">
                  <c:v>0</c:v>
                </c:pt>
                <c:pt idx="724381">
                  <c:v>0</c:v>
                </c:pt>
                <c:pt idx="724382">
                  <c:v>0</c:v>
                </c:pt>
                <c:pt idx="724383">
                  <c:v>0</c:v>
                </c:pt>
                <c:pt idx="724384">
                  <c:v>0</c:v>
                </c:pt>
                <c:pt idx="724385">
                  <c:v>0</c:v>
                </c:pt>
                <c:pt idx="724386">
                  <c:v>0</c:v>
                </c:pt>
                <c:pt idx="724387">
                  <c:v>0</c:v>
                </c:pt>
                <c:pt idx="724388">
                  <c:v>0</c:v>
                </c:pt>
                <c:pt idx="724389">
                  <c:v>0</c:v>
                </c:pt>
                <c:pt idx="724390">
                  <c:v>0</c:v>
                </c:pt>
                <c:pt idx="724391">
                  <c:v>0</c:v>
                </c:pt>
                <c:pt idx="724392">
                  <c:v>0</c:v>
                </c:pt>
                <c:pt idx="724393">
                  <c:v>0</c:v>
                </c:pt>
                <c:pt idx="724394">
                  <c:v>0</c:v>
                </c:pt>
                <c:pt idx="724395">
                  <c:v>0</c:v>
                </c:pt>
                <c:pt idx="724396">
                  <c:v>0</c:v>
                </c:pt>
                <c:pt idx="724397">
                  <c:v>0</c:v>
                </c:pt>
                <c:pt idx="724398">
                  <c:v>0</c:v>
                </c:pt>
                <c:pt idx="724399">
                  <c:v>0</c:v>
                </c:pt>
                <c:pt idx="724400">
                  <c:v>0</c:v>
                </c:pt>
                <c:pt idx="724401">
                  <c:v>0</c:v>
                </c:pt>
                <c:pt idx="724402">
                  <c:v>0</c:v>
                </c:pt>
                <c:pt idx="724403">
                  <c:v>0</c:v>
                </c:pt>
                <c:pt idx="724404">
                  <c:v>0</c:v>
                </c:pt>
                <c:pt idx="724405">
                  <c:v>0</c:v>
                </c:pt>
                <c:pt idx="724406">
                  <c:v>0</c:v>
                </c:pt>
                <c:pt idx="724407">
                  <c:v>0</c:v>
                </c:pt>
                <c:pt idx="724408">
                  <c:v>0</c:v>
                </c:pt>
                <c:pt idx="724409">
                  <c:v>0</c:v>
                </c:pt>
                <c:pt idx="724410">
                  <c:v>0</c:v>
                </c:pt>
                <c:pt idx="724411">
                  <c:v>0</c:v>
                </c:pt>
                <c:pt idx="724412">
                  <c:v>0</c:v>
                </c:pt>
                <c:pt idx="724413">
                  <c:v>0</c:v>
                </c:pt>
                <c:pt idx="724414">
                  <c:v>0</c:v>
                </c:pt>
                <c:pt idx="724415">
                  <c:v>0</c:v>
                </c:pt>
                <c:pt idx="724416">
                  <c:v>0</c:v>
                </c:pt>
                <c:pt idx="724417">
                  <c:v>0</c:v>
                </c:pt>
                <c:pt idx="724418">
                  <c:v>0</c:v>
                </c:pt>
                <c:pt idx="724419">
                  <c:v>0</c:v>
                </c:pt>
                <c:pt idx="724420">
                  <c:v>0</c:v>
                </c:pt>
                <c:pt idx="724421">
                  <c:v>0</c:v>
                </c:pt>
                <c:pt idx="724422">
                  <c:v>0</c:v>
                </c:pt>
                <c:pt idx="724423">
                  <c:v>0</c:v>
                </c:pt>
                <c:pt idx="724424">
                  <c:v>0</c:v>
                </c:pt>
                <c:pt idx="724425">
                  <c:v>0</c:v>
                </c:pt>
                <c:pt idx="724426">
                  <c:v>0</c:v>
                </c:pt>
                <c:pt idx="724427">
                  <c:v>0</c:v>
                </c:pt>
                <c:pt idx="724428">
                  <c:v>0</c:v>
                </c:pt>
                <c:pt idx="724429">
                  <c:v>0</c:v>
                </c:pt>
                <c:pt idx="724430">
                  <c:v>0</c:v>
                </c:pt>
                <c:pt idx="724431">
                  <c:v>0</c:v>
                </c:pt>
                <c:pt idx="724432">
                  <c:v>0</c:v>
                </c:pt>
                <c:pt idx="724433">
                  <c:v>0</c:v>
                </c:pt>
                <c:pt idx="724434">
                  <c:v>0</c:v>
                </c:pt>
                <c:pt idx="724435">
                  <c:v>0</c:v>
                </c:pt>
                <c:pt idx="724436">
                  <c:v>0</c:v>
                </c:pt>
                <c:pt idx="724437">
                  <c:v>0</c:v>
                </c:pt>
                <c:pt idx="724438">
                  <c:v>0</c:v>
                </c:pt>
                <c:pt idx="724439">
                  <c:v>0</c:v>
                </c:pt>
                <c:pt idx="724440">
                  <c:v>0</c:v>
                </c:pt>
                <c:pt idx="724441">
                  <c:v>0</c:v>
                </c:pt>
                <c:pt idx="724442">
                  <c:v>0</c:v>
                </c:pt>
                <c:pt idx="724443">
                  <c:v>0</c:v>
                </c:pt>
                <c:pt idx="724444">
                  <c:v>0</c:v>
                </c:pt>
                <c:pt idx="724445">
                  <c:v>0</c:v>
                </c:pt>
                <c:pt idx="724446">
                  <c:v>0</c:v>
                </c:pt>
                <c:pt idx="724447">
                  <c:v>0</c:v>
                </c:pt>
                <c:pt idx="724448">
                  <c:v>0</c:v>
                </c:pt>
                <c:pt idx="724449">
                  <c:v>0</c:v>
                </c:pt>
                <c:pt idx="724450">
                  <c:v>0</c:v>
                </c:pt>
                <c:pt idx="724451">
                  <c:v>0</c:v>
                </c:pt>
                <c:pt idx="724452">
                  <c:v>0</c:v>
                </c:pt>
                <c:pt idx="724453">
                  <c:v>0</c:v>
                </c:pt>
                <c:pt idx="724454">
                  <c:v>0</c:v>
                </c:pt>
                <c:pt idx="724455">
                  <c:v>0</c:v>
                </c:pt>
                <c:pt idx="724456">
                  <c:v>0</c:v>
                </c:pt>
                <c:pt idx="724457">
                  <c:v>0</c:v>
                </c:pt>
                <c:pt idx="724458">
                  <c:v>0</c:v>
                </c:pt>
                <c:pt idx="724459">
                  <c:v>0</c:v>
                </c:pt>
                <c:pt idx="724460">
                  <c:v>0</c:v>
                </c:pt>
                <c:pt idx="724461">
                  <c:v>0</c:v>
                </c:pt>
                <c:pt idx="724462">
                  <c:v>0</c:v>
                </c:pt>
                <c:pt idx="724463">
                  <c:v>0</c:v>
                </c:pt>
                <c:pt idx="724464">
                  <c:v>0</c:v>
                </c:pt>
                <c:pt idx="724465">
                  <c:v>0</c:v>
                </c:pt>
                <c:pt idx="724466">
                  <c:v>0</c:v>
                </c:pt>
                <c:pt idx="724467">
                  <c:v>0</c:v>
                </c:pt>
                <c:pt idx="724468">
                  <c:v>0</c:v>
                </c:pt>
                <c:pt idx="724469">
                  <c:v>0</c:v>
                </c:pt>
                <c:pt idx="724470">
                  <c:v>0</c:v>
                </c:pt>
                <c:pt idx="724471">
                  <c:v>0</c:v>
                </c:pt>
                <c:pt idx="724472">
                  <c:v>0</c:v>
                </c:pt>
                <c:pt idx="724473">
                  <c:v>0</c:v>
                </c:pt>
                <c:pt idx="724474">
                  <c:v>0</c:v>
                </c:pt>
                <c:pt idx="724475">
                  <c:v>0</c:v>
                </c:pt>
                <c:pt idx="724476">
                  <c:v>0</c:v>
                </c:pt>
                <c:pt idx="724477">
                  <c:v>0</c:v>
                </c:pt>
                <c:pt idx="724478">
                  <c:v>0</c:v>
                </c:pt>
                <c:pt idx="724479">
                  <c:v>0</c:v>
                </c:pt>
                <c:pt idx="724480">
                  <c:v>0</c:v>
                </c:pt>
                <c:pt idx="724481">
                  <c:v>0</c:v>
                </c:pt>
                <c:pt idx="724482">
                  <c:v>0</c:v>
                </c:pt>
                <c:pt idx="724483">
                  <c:v>0</c:v>
                </c:pt>
                <c:pt idx="724484">
                  <c:v>0</c:v>
                </c:pt>
                <c:pt idx="724485">
                  <c:v>0</c:v>
                </c:pt>
                <c:pt idx="724486">
                  <c:v>0</c:v>
                </c:pt>
                <c:pt idx="724487">
                  <c:v>0</c:v>
                </c:pt>
                <c:pt idx="724488">
                  <c:v>0</c:v>
                </c:pt>
                <c:pt idx="724489">
                  <c:v>0</c:v>
                </c:pt>
                <c:pt idx="724490">
                  <c:v>0</c:v>
                </c:pt>
                <c:pt idx="724491">
                  <c:v>0</c:v>
                </c:pt>
                <c:pt idx="724492">
                  <c:v>0</c:v>
                </c:pt>
                <c:pt idx="724493">
                  <c:v>0</c:v>
                </c:pt>
                <c:pt idx="724494">
                  <c:v>0</c:v>
                </c:pt>
                <c:pt idx="724495">
                  <c:v>0</c:v>
                </c:pt>
                <c:pt idx="724496">
                  <c:v>0</c:v>
                </c:pt>
                <c:pt idx="724497">
                  <c:v>0</c:v>
                </c:pt>
                <c:pt idx="724498">
                  <c:v>0</c:v>
                </c:pt>
                <c:pt idx="724499">
                  <c:v>0</c:v>
                </c:pt>
                <c:pt idx="724500">
                  <c:v>0</c:v>
                </c:pt>
                <c:pt idx="724501">
                  <c:v>0</c:v>
                </c:pt>
                <c:pt idx="724502">
                  <c:v>0</c:v>
                </c:pt>
                <c:pt idx="724503">
                  <c:v>0</c:v>
                </c:pt>
                <c:pt idx="724504">
                  <c:v>0</c:v>
                </c:pt>
                <c:pt idx="724505">
                  <c:v>0</c:v>
                </c:pt>
                <c:pt idx="724506">
                  <c:v>0</c:v>
                </c:pt>
                <c:pt idx="724507">
                  <c:v>0</c:v>
                </c:pt>
                <c:pt idx="724508">
                  <c:v>0</c:v>
                </c:pt>
                <c:pt idx="724509">
                  <c:v>0</c:v>
                </c:pt>
                <c:pt idx="724510">
                  <c:v>0</c:v>
                </c:pt>
                <c:pt idx="724511">
                  <c:v>0</c:v>
                </c:pt>
                <c:pt idx="724512">
                  <c:v>0</c:v>
                </c:pt>
                <c:pt idx="724513">
                  <c:v>0</c:v>
                </c:pt>
                <c:pt idx="724514">
                  <c:v>0</c:v>
                </c:pt>
                <c:pt idx="724515">
                  <c:v>0</c:v>
                </c:pt>
                <c:pt idx="724516">
                  <c:v>0</c:v>
                </c:pt>
                <c:pt idx="724517">
                  <c:v>0</c:v>
                </c:pt>
                <c:pt idx="724518">
                  <c:v>0</c:v>
                </c:pt>
                <c:pt idx="724519">
                  <c:v>0</c:v>
                </c:pt>
                <c:pt idx="724520">
                  <c:v>0</c:v>
                </c:pt>
                <c:pt idx="724521">
                  <c:v>0</c:v>
                </c:pt>
                <c:pt idx="724522">
                  <c:v>0</c:v>
                </c:pt>
                <c:pt idx="724523">
                  <c:v>0</c:v>
                </c:pt>
                <c:pt idx="724524">
                  <c:v>0</c:v>
                </c:pt>
                <c:pt idx="724525">
                  <c:v>0</c:v>
                </c:pt>
                <c:pt idx="724526">
                  <c:v>0</c:v>
                </c:pt>
                <c:pt idx="724527">
                  <c:v>0</c:v>
                </c:pt>
                <c:pt idx="724528">
                  <c:v>0</c:v>
                </c:pt>
                <c:pt idx="724529">
                  <c:v>0</c:v>
                </c:pt>
                <c:pt idx="724530">
                  <c:v>0</c:v>
                </c:pt>
                <c:pt idx="724531">
                  <c:v>0</c:v>
                </c:pt>
                <c:pt idx="724532">
                  <c:v>0</c:v>
                </c:pt>
                <c:pt idx="724533">
                  <c:v>0</c:v>
                </c:pt>
                <c:pt idx="724534">
                  <c:v>0</c:v>
                </c:pt>
                <c:pt idx="724535">
                  <c:v>0</c:v>
                </c:pt>
                <c:pt idx="724536">
                  <c:v>0</c:v>
                </c:pt>
                <c:pt idx="724537">
                  <c:v>0</c:v>
                </c:pt>
                <c:pt idx="724538">
                  <c:v>0</c:v>
                </c:pt>
                <c:pt idx="724539">
                  <c:v>0</c:v>
                </c:pt>
                <c:pt idx="724540">
                  <c:v>0</c:v>
                </c:pt>
                <c:pt idx="724541">
                  <c:v>0</c:v>
                </c:pt>
                <c:pt idx="724542">
                  <c:v>0</c:v>
                </c:pt>
                <c:pt idx="724543">
                  <c:v>0</c:v>
                </c:pt>
                <c:pt idx="724544">
                  <c:v>0</c:v>
                </c:pt>
                <c:pt idx="724545">
                  <c:v>0</c:v>
                </c:pt>
                <c:pt idx="724546">
                  <c:v>0</c:v>
                </c:pt>
                <c:pt idx="724547">
                  <c:v>0</c:v>
                </c:pt>
                <c:pt idx="724548">
                  <c:v>0</c:v>
                </c:pt>
                <c:pt idx="724549">
                  <c:v>0</c:v>
                </c:pt>
                <c:pt idx="724550">
                  <c:v>0</c:v>
                </c:pt>
                <c:pt idx="724551">
                  <c:v>0</c:v>
                </c:pt>
                <c:pt idx="724552">
                  <c:v>0</c:v>
                </c:pt>
                <c:pt idx="724553">
                  <c:v>0</c:v>
                </c:pt>
                <c:pt idx="724554">
                  <c:v>0</c:v>
                </c:pt>
                <c:pt idx="724555">
                  <c:v>0</c:v>
                </c:pt>
                <c:pt idx="724556">
                  <c:v>0</c:v>
                </c:pt>
                <c:pt idx="724557">
                  <c:v>0</c:v>
                </c:pt>
                <c:pt idx="724558">
                  <c:v>0</c:v>
                </c:pt>
                <c:pt idx="724559">
                  <c:v>0</c:v>
                </c:pt>
                <c:pt idx="724560">
                  <c:v>0</c:v>
                </c:pt>
                <c:pt idx="724561">
                  <c:v>0</c:v>
                </c:pt>
                <c:pt idx="724562">
                  <c:v>0</c:v>
                </c:pt>
                <c:pt idx="724563">
                  <c:v>0</c:v>
                </c:pt>
                <c:pt idx="724564">
                  <c:v>0</c:v>
                </c:pt>
                <c:pt idx="724565">
                  <c:v>0</c:v>
                </c:pt>
                <c:pt idx="724566">
                  <c:v>0</c:v>
                </c:pt>
                <c:pt idx="724567">
                  <c:v>0</c:v>
                </c:pt>
                <c:pt idx="724568">
                  <c:v>0</c:v>
                </c:pt>
                <c:pt idx="724569">
                  <c:v>0</c:v>
                </c:pt>
                <c:pt idx="724570">
                  <c:v>0</c:v>
                </c:pt>
                <c:pt idx="724571">
                  <c:v>0</c:v>
                </c:pt>
                <c:pt idx="724572">
                  <c:v>0</c:v>
                </c:pt>
                <c:pt idx="724573">
                  <c:v>0</c:v>
                </c:pt>
                <c:pt idx="724574">
                  <c:v>0</c:v>
                </c:pt>
                <c:pt idx="724575">
                  <c:v>0</c:v>
                </c:pt>
                <c:pt idx="724576">
                  <c:v>0</c:v>
                </c:pt>
                <c:pt idx="724577">
                  <c:v>0</c:v>
                </c:pt>
                <c:pt idx="724578">
                  <c:v>0</c:v>
                </c:pt>
                <c:pt idx="724579">
                  <c:v>0</c:v>
                </c:pt>
                <c:pt idx="724580">
                  <c:v>0</c:v>
                </c:pt>
                <c:pt idx="724581">
                  <c:v>0</c:v>
                </c:pt>
                <c:pt idx="724582">
                  <c:v>0</c:v>
                </c:pt>
                <c:pt idx="724583">
                  <c:v>0</c:v>
                </c:pt>
                <c:pt idx="724584">
                  <c:v>0</c:v>
                </c:pt>
                <c:pt idx="724585">
                  <c:v>0</c:v>
                </c:pt>
                <c:pt idx="724586">
                  <c:v>0</c:v>
                </c:pt>
                <c:pt idx="724587">
                  <c:v>0</c:v>
                </c:pt>
                <c:pt idx="724588">
                  <c:v>0</c:v>
                </c:pt>
                <c:pt idx="724589">
                  <c:v>0</c:v>
                </c:pt>
                <c:pt idx="724590">
                  <c:v>0</c:v>
                </c:pt>
                <c:pt idx="724591">
                  <c:v>0</c:v>
                </c:pt>
                <c:pt idx="724592">
                  <c:v>0</c:v>
                </c:pt>
                <c:pt idx="724593">
                  <c:v>0</c:v>
                </c:pt>
                <c:pt idx="724594">
                  <c:v>0</c:v>
                </c:pt>
                <c:pt idx="724595">
                  <c:v>0</c:v>
                </c:pt>
                <c:pt idx="724596">
                  <c:v>0</c:v>
                </c:pt>
                <c:pt idx="724597">
                  <c:v>0</c:v>
                </c:pt>
                <c:pt idx="724598">
                  <c:v>0</c:v>
                </c:pt>
                <c:pt idx="724599">
                  <c:v>0</c:v>
                </c:pt>
                <c:pt idx="724600">
                  <c:v>0</c:v>
                </c:pt>
                <c:pt idx="724601">
                  <c:v>0</c:v>
                </c:pt>
                <c:pt idx="724602">
                  <c:v>0</c:v>
                </c:pt>
                <c:pt idx="724603">
                  <c:v>0</c:v>
                </c:pt>
                <c:pt idx="724604">
                  <c:v>0</c:v>
                </c:pt>
                <c:pt idx="724605">
                  <c:v>0</c:v>
                </c:pt>
                <c:pt idx="724606">
                  <c:v>0</c:v>
                </c:pt>
                <c:pt idx="724607">
                  <c:v>0</c:v>
                </c:pt>
                <c:pt idx="724608">
                  <c:v>0</c:v>
                </c:pt>
                <c:pt idx="724609">
                  <c:v>0</c:v>
                </c:pt>
                <c:pt idx="724610">
                  <c:v>0</c:v>
                </c:pt>
                <c:pt idx="724611">
                  <c:v>0</c:v>
                </c:pt>
                <c:pt idx="724612">
                  <c:v>0</c:v>
                </c:pt>
                <c:pt idx="724613">
                  <c:v>0</c:v>
                </c:pt>
                <c:pt idx="724614">
                  <c:v>0</c:v>
                </c:pt>
                <c:pt idx="724615">
                  <c:v>0</c:v>
                </c:pt>
                <c:pt idx="724616">
                  <c:v>0</c:v>
                </c:pt>
                <c:pt idx="724617">
                  <c:v>0</c:v>
                </c:pt>
                <c:pt idx="724618">
                  <c:v>0</c:v>
                </c:pt>
                <c:pt idx="724619">
                  <c:v>0</c:v>
                </c:pt>
                <c:pt idx="724620">
                  <c:v>0</c:v>
                </c:pt>
                <c:pt idx="724621">
                  <c:v>0</c:v>
                </c:pt>
                <c:pt idx="724622">
                  <c:v>0</c:v>
                </c:pt>
                <c:pt idx="724623">
                  <c:v>0</c:v>
                </c:pt>
                <c:pt idx="724624">
                  <c:v>0</c:v>
                </c:pt>
                <c:pt idx="724625">
                  <c:v>0</c:v>
                </c:pt>
                <c:pt idx="724626">
                  <c:v>0</c:v>
                </c:pt>
                <c:pt idx="724627">
                  <c:v>0</c:v>
                </c:pt>
                <c:pt idx="724628">
                  <c:v>0</c:v>
                </c:pt>
                <c:pt idx="724629">
                  <c:v>0</c:v>
                </c:pt>
                <c:pt idx="724630">
                  <c:v>0</c:v>
                </c:pt>
                <c:pt idx="724631">
                  <c:v>0</c:v>
                </c:pt>
                <c:pt idx="724632">
                  <c:v>0</c:v>
                </c:pt>
                <c:pt idx="724633">
                  <c:v>0</c:v>
                </c:pt>
                <c:pt idx="724634">
                  <c:v>0</c:v>
                </c:pt>
                <c:pt idx="724635">
                  <c:v>0</c:v>
                </c:pt>
                <c:pt idx="724636">
                  <c:v>0</c:v>
                </c:pt>
                <c:pt idx="724637">
                  <c:v>0</c:v>
                </c:pt>
                <c:pt idx="724638">
                  <c:v>0</c:v>
                </c:pt>
                <c:pt idx="724639">
                  <c:v>0</c:v>
                </c:pt>
                <c:pt idx="724640">
                  <c:v>0</c:v>
                </c:pt>
                <c:pt idx="724641">
                  <c:v>0</c:v>
                </c:pt>
                <c:pt idx="724642">
                  <c:v>0</c:v>
                </c:pt>
                <c:pt idx="724643">
                  <c:v>0</c:v>
                </c:pt>
                <c:pt idx="724644">
                  <c:v>0</c:v>
                </c:pt>
                <c:pt idx="724645">
                  <c:v>0</c:v>
                </c:pt>
                <c:pt idx="724646">
                  <c:v>0</c:v>
                </c:pt>
                <c:pt idx="724647">
                  <c:v>0</c:v>
                </c:pt>
                <c:pt idx="724648">
                  <c:v>0</c:v>
                </c:pt>
                <c:pt idx="724649">
                  <c:v>0</c:v>
                </c:pt>
                <c:pt idx="724650">
                  <c:v>0</c:v>
                </c:pt>
                <c:pt idx="724651">
                  <c:v>0</c:v>
                </c:pt>
                <c:pt idx="724652">
                  <c:v>0</c:v>
                </c:pt>
                <c:pt idx="724653">
                  <c:v>0</c:v>
                </c:pt>
                <c:pt idx="724654">
                  <c:v>0</c:v>
                </c:pt>
                <c:pt idx="724655">
                  <c:v>0</c:v>
                </c:pt>
                <c:pt idx="724656">
                  <c:v>0</c:v>
                </c:pt>
                <c:pt idx="724657">
                  <c:v>0</c:v>
                </c:pt>
                <c:pt idx="724658">
                  <c:v>0</c:v>
                </c:pt>
                <c:pt idx="724659">
                  <c:v>0</c:v>
                </c:pt>
                <c:pt idx="724660">
                  <c:v>0</c:v>
                </c:pt>
                <c:pt idx="724661">
                  <c:v>0</c:v>
                </c:pt>
                <c:pt idx="724662">
                  <c:v>0</c:v>
                </c:pt>
                <c:pt idx="724663">
                  <c:v>0</c:v>
                </c:pt>
                <c:pt idx="724664">
                  <c:v>0</c:v>
                </c:pt>
                <c:pt idx="724665">
                  <c:v>0</c:v>
                </c:pt>
                <c:pt idx="724666">
                  <c:v>0</c:v>
                </c:pt>
                <c:pt idx="724667">
                  <c:v>0</c:v>
                </c:pt>
                <c:pt idx="724668">
                  <c:v>0</c:v>
                </c:pt>
                <c:pt idx="724669">
                  <c:v>0</c:v>
                </c:pt>
                <c:pt idx="724670">
                  <c:v>0</c:v>
                </c:pt>
                <c:pt idx="724671">
                  <c:v>0</c:v>
                </c:pt>
                <c:pt idx="724672">
                  <c:v>0</c:v>
                </c:pt>
                <c:pt idx="724673">
                  <c:v>0</c:v>
                </c:pt>
                <c:pt idx="724674">
                  <c:v>0</c:v>
                </c:pt>
                <c:pt idx="724675">
                  <c:v>0</c:v>
                </c:pt>
                <c:pt idx="724676">
                  <c:v>0</c:v>
                </c:pt>
                <c:pt idx="724677">
                  <c:v>0</c:v>
                </c:pt>
                <c:pt idx="724678">
                  <c:v>0</c:v>
                </c:pt>
                <c:pt idx="724679">
                  <c:v>0</c:v>
                </c:pt>
                <c:pt idx="724680">
                  <c:v>0</c:v>
                </c:pt>
                <c:pt idx="724681">
                  <c:v>0</c:v>
                </c:pt>
                <c:pt idx="724682">
                  <c:v>0</c:v>
                </c:pt>
                <c:pt idx="724683">
                  <c:v>0</c:v>
                </c:pt>
                <c:pt idx="724684">
                  <c:v>0</c:v>
                </c:pt>
                <c:pt idx="724685">
                  <c:v>0</c:v>
                </c:pt>
                <c:pt idx="724686">
                  <c:v>0</c:v>
                </c:pt>
                <c:pt idx="724687">
                  <c:v>0</c:v>
                </c:pt>
                <c:pt idx="724688">
                  <c:v>0</c:v>
                </c:pt>
                <c:pt idx="724689">
                  <c:v>0</c:v>
                </c:pt>
                <c:pt idx="724690">
                  <c:v>0</c:v>
                </c:pt>
                <c:pt idx="724691">
                  <c:v>0</c:v>
                </c:pt>
                <c:pt idx="724692">
                  <c:v>0</c:v>
                </c:pt>
                <c:pt idx="724693">
                  <c:v>0</c:v>
                </c:pt>
                <c:pt idx="724694">
                  <c:v>0</c:v>
                </c:pt>
                <c:pt idx="724695">
                  <c:v>0</c:v>
                </c:pt>
                <c:pt idx="724696">
                  <c:v>0</c:v>
                </c:pt>
                <c:pt idx="724697">
                  <c:v>0</c:v>
                </c:pt>
                <c:pt idx="724698">
                  <c:v>0</c:v>
                </c:pt>
                <c:pt idx="724699">
                  <c:v>0</c:v>
                </c:pt>
                <c:pt idx="724700">
                  <c:v>0</c:v>
                </c:pt>
                <c:pt idx="724701">
                  <c:v>0</c:v>
                </c:pt>
                <c:pt idx="724702">
                  <c:v>0</c:v>
                </c:pt>
                <c:pt idx="724703">
                  <c:v>0</c:v>
                </c:pt>
                <c:pt idx="724704">
                  <c:v>0</c:v>
                </c:pt>
                <c:pt idx="724705">
                  <c:v>0</c:v>
                </c:pt>
                <c:pt idx="724706">
                  <c:v>0</c:v>
                </c:pt>
                <c:pt idx="724707">
                  <c:v>0</c:v>
                </c:pt>
                <c:pt idx="724708">
                  <c:v>0</c:v>
                </c:pt>
                <c:pt idx="724709">
                  <c:v>0</c:v>
                </c:pt>
                <c:pt idx="724710">
                  <c:v>0</c:v>
                </c:pt>
                <c:pt idx="724711">
                  <c:v>0</c:v>
                </c:pt>
                <c:pt idx="724712">
                  <c:v>0</c:v>
                </c:pt>
                <c:pt idx="724713">
                  <c:v>0</c:v>
                </c:pt>
                <c:pt idx="724714">
                  <c:v>0</c:v>
                </c:pt>
                <c:pt idx="724715">
                  <c:v>0</c:v>
                </c:pt>
                <c:pt idx="724716">
                  <c:v>0</c:v>
                </c:pt>
                <c:pt idx="724717">
                  <c:v>0</c:v>
                </c:pt>
                <c:pt idx="724718">
                  <c:v>0</c:v>
                </c:pt>
                <c:pt idx="724719">
                  <c:v>0</c:v>
                </c:pt>
                <c:pt idx="724720">
                  <c:v>0</c:v>
                </c:pt>
                <c:pt idx="724721">
                  <c:v>0</c:v>
                </c:pt>
                <c:pt idx="724722">
                  <c:v>0</c:v>
                </c:pt>
                <c:pt idx="724723">
                  <c:v>0</c:v>
                </c:pt>
                <c:pt idx="724724">
                  <c:v>0</c:v>
                </c:pt>
                <c:pt idx="724725">
                  <c:v>0</c:v>
                </c:pt>
                <c:pt idx="724726">
                  <c:v>0</c:v>
                </c:pt>
                <c:pt idx="724727">
                  <c:v>0</c:v>
                </c:pt>
                <c:pt idx="724728">
                  <c:v>0</c:v>
                </c:pt>
                <c:pt idx="724729">
                  <c:v>0</c:v>
                </c:pt>
                <c:pt idx="724730">
                  <c:v>0</c:v>
                </c:pt>
                <c:pt idx="724731">
                  <c:v>0</c:v>
                </c:pt>
                <c:pt idx="724732">
                  <c:v>0</c:v>
                </c:pt>
                <c:pt idx="724733">
                  <c:v>0</c:v>
                </c:pt>
                <c:pt idx="724734">
                  <c:v>0</c:v>
                </c:pt>
                <c:pt idx="724735">
                  <c:v>0</c:v>
                </c:pt>
                <c:pt idx="724736">
                  <c:v>0</c:v>
                </c:pt>
                <c:pt idx="724737">
                  <c:v>0</c:v>
                </c:pt>
                <c:pt idx="724738">
                  <c:v>0</c:v>
                </c:pt>
                <c:pt idx="724739">
                  <c:v>0</c:v>
                </c:pt>
                <c:pt idx="724740">
                  <c:v>0</c:v>
                </c:pt>
                <c:pt idx="724741">
                  <c:v>0</c:v>
                </c:pt>
                <c:pt idx="724742">
                  <c:v>0</c:v>
                </c:pt>
                <c:pt idx="724743">
                  <c:v>0</c:v>
                </c:pt>
                <c:pt idx="724744">
                  <c:v>0</c:v>
                </c:pt>
                <c:pt idx="724745">
                  <c:v>0</c:v>
                </c:pt>
                <c:pt idx="724746">
                  <c:v>0</c:v>
                </c:pt>
                <c:pt idx="724747">
                  <c:v>0</c:v>
                </c:pt>
                <c:pt idx="724748">
                  <c:v>0</c:v>
                </c:pt>
                <c:pt idx="724749">
                  <c:v>0</c:v>
                </c:pt>
                <c:pt idx="724750">
                  <c:v>0</c:v>
                </c:pt>
                <c:pt idx="724751">
                  <c:v>0</c:v>
                </c:pt>
                <c:pt idx="724752">
                  <c:v>0</c:v>
                </c:pt>
                <c:pt idx="724753">
                  <c:v>0</c:v>
                </c:pt>
                <c:pt idx="724754">
                  <c:v>0</c:v>
                </c:pt>
                <c:pt idx="724755">
                  <c:v>0</c:v>
                </c:pt>
                <c:pt idx="724756">
                  <c:v>0</c:v>
                </c:pt>
                <c:pt idx="724757">
                  <c:v>0</c:v>
                </c:pt>
                <c:pt idx="724758">
                  <c:v>0</c:v>
                </c:pt>
                <c:pt idx="724759">
                  <c:v>0</c:v>
                </c:pt>
                <c:pt idx="724760">
                  <c:v>0</c:v>
                </c:pt>
                <c:pt idx="724761">
                  <c:v>0</c:v>
                </c:pt>
                <c:pt idx="724762">
                  <c:v>0</c:v>
                </c:pt>
                <c:pt idx="724763">
                  <c:v>0</c:v>
                </c:pt>
                <c:pt idx="724764">
                  <c:v>0</c:v>
                </c:pt>
                <c:pt idx="724765">
                  <c:v>0</c:v>
                </c:pt>
                <c:pt idx="724766">
                  <c:v>0</c:v>
                </c:pt>
                <c:pt idx="724767">
                  <c:v>0</c:v>
                </c:pt>
                <c:pt idx="724768">
                  <c:v>0</c:v>
                </c:pt>
                <c:pt idx="724769">
                  <c:v>0</c:v>
                </c:pt>
                <c:pt idx="724770">
                  <c:v>0</c:v>
                </c:pt>
                <c:pt idx="724771">
                  <c:v>0</c:v>
                </c:pt>
                <c:pt idx="724772">
                  <c:v>0</c:v>
                </c:pt>
                <c:pt idx="724773">
                  <c:v>0</c:v>
                </c:pt>
                <c:pt idx="724774">
                  <c:v>0</c:v>
                </c:pt>
                <c:pt idx="724775">
                  <c:v>0</c:v>
                </c:pt>
                <c:pt idx="724776">
                  <c:v>0</c:v>
                </c:pt>
                <c:pt idx="724777">
                  <c:v>0</c:v>
                </c:pt>
                <c:pt idx="724778">
                  <c:v>0</c:v>
                </c:pt>
                <c:pt idx="724779">
                  <c:v>0</c:v>
                </c:pt>
                <c:pt idx="724780">
                  <c:v>0</c:v>
                </c:pt>
                <c:pt idx="724781">
                  <c:v>0</c:v>
                </c:pt>
                <c:pt idx="724782">
                  <c:v>0</c:v>
                </c:pt>
                <c:pt idx="724783">
                  <c:v>0</c:v>
                </c:pt>
                <c:pt idx="724784">
                  <c:v>0</c:v>
                </c:pt>
                <c:pt idx="724785">
                  <c:v>0</c:v>
                </c:pt>
                <c:pt idx="724786">
                  <c:v>0</c:v>
                </c:pt>
                <c:pt idx="724787">
                  <c:v>0</c:v>
                </c:pt>
                <c:pt idx="724788">
                  <c:v>0</c:v>
                </c:pt>
                <c:pt idx="724789">
                  <c:v>0</c:v>
                </c:pt>
                <c:pt idx="724790">
                  <c:v>0</c:v>
                </c:pt>
                <c:pt idx="724791">
                  <c:v>0</c:v>
                </c:pt>
                <c:pt idx="724792">
                  <c:v>0</c:v>
                </c:pt>
                <c:pt idx="724793">
                  <c:v>0</c:v>
                </c:pt>
                <c:pt idx="724794">
                  <c:v>0</c:v>
                </c:pt>
                <c:pt idx="724795">
                  <c:v>0</c:v>
                </c:pt>
                <c:pt idx="724796">
                  <c:v>0</c:v>
                </c:pt>
                <c:pt idx="724797">
                  <c:v>0</c:v>
                </c:pt>
                <c:pt idx="724798">
                  <c:v>0</c:v>
                </c:pt>
                <c:pt idx="724799">
                  <c:v>0</c:v>
                </c:pt>
                <c:pt idx="724800">
                  <c:v>0</c:v>
                </c:pt>
                <c:pt idx="724801">
                  <c:v>0</c:v>
                </c:pt>
                <c:pt idx="724802">
                  <c:v>0</c:v>
                </c:pt>
                <c:pt idx="724803">
                  <c:v>0</c:v>
                </c:pt>
                <c:pt idx="724804">
                  <c:v>0</c:v>
                </c:pt>
                <c:pt idx="724805">
                  <c:v>0</c:v>
                </c:pt>
                <c:pt idx="724806">
                  <c:v>0</c:v>
                </c:pt>
                <c:pt idx="724807">
                  <c:v>0</c:v>
                </c:pt>
                <c:pt idx="724808">
                  <c:v>0</c:v>
                </c:pt>
                <c:pt idx="724809">
                  <c:v>0</c:v>
                </c:pt>
                <c:pt idx="724810">
                  <c:v>0</c:v>
                </c:pt>
                <c:pt idx="724811">
                  <c:v>0</c:v>
                </c:pt>
                <c:pt idx="724812">
                  <c:v>0</c:v>
                </c:pt>
                <c:pt idx="724813">
                  <c:v>0</c:v>
                </c:pt>
                <c:pt idx="724814">
                  <c:v>0</c:v>
                </c:pt>
                <c:pt idx="724815">
                  <c:v>0</c:v>
                </c:pt>
                <c:pt idx="724816">
                  <c:v>0</c:v>
                </c:pt>
                <c:pt idx="724817">
                  <c:v>0</c:v>
                </c:pt>
                <c:pt idx="724818">
                  <c:v>0</c:v>
                </c:pt>
                <c:pt idx="724819">
                  <c:v>0</c:v>
                </c:pt>
                <c:pt idx="724820">
                  <c:v>0</c:v>
                </c:pt>
                <c:pt idx="724821">
                  <c:v>0</c:v>
                </c:pt>
                <c:pt idx="724822">
                  <c:v>0</c:v>
                </c:pt>
                <c:pt idx="724823">
                  <c:v>0</c:v>
                </c:pt>
                <c:pt idx="724824">
                  <c:v>0</c:v>
                </c:pt>
                <c:pt idx="724825">
                  <c:v>0</c:v>
                </c:pt>
                <c:pt idx="724826">
                  <c:v>0</c:v>
                </c:pt>
                <c:pt idx="724827">
                  <c:v>0</c:v>
                </c:pt>
                <c:pt idx="724828">
                  <c:v>0</c:v>
                </c:pt>
                <c:pt idx="724829">
                  <c:v>0</c:v>
                </c:pt>
                <c:pt idx="724830">
                  <c:v>0</c:v>
                </c:pt>
                <c:pt idx="724831">
                  <c:v>0</c:v>
                </c:pt>
                <c:pt idx="724832">
                  <c:v>0</c:v>
                </c:pt>
                <c:pt idx="724833">
                  <c:v>0</c:v>
                </c:pt>
                <c:pt idx="724834">
                  <c:v>0</c:v>
                </c:pt>
                <c:pt idx="724835">
                  <c:v>0</c:v>
                </c:pt>
                <c:pt idx="724836">
                  <c:v>0</c:v>
                </c:pt>
                <c:pt idx="724837">
                  <c:v>0</c:v>
                </c:pt>
                <c:pt idx="724838">
                  <c:v>0</c:v>
                </c:pt>
                <c:pt idx="724839">
                  <c:v>0</c:v>
                </c:pt>
                <c:pt idx="724840">
                  <c:v>0</c:v>
                </c:pt>
                <c:pt idx="724841">
                  <c:v>0</c:v>
                </c:pt>
                <c:pt idx="724842">
                  <c:v>0</c:v>
                </c:pt>
                <c:pt idx="724843">
                  <c:v>0</c:v>
                </c:pt>
                <c:pt idx="724844">
                  <c:v>0</c:v>
                </c:pt>
                <c:pt idx="724845">
                  <c:v>0</c:v>
                </c:pt>
                <c:pt idx="724846">
                  <c:v>0</c:v>
                </c:pt>
                <c:pt idx="724847">
                  <c:v>0</c:v>
                </c:pt>
                <c:pt idx="724848">
                  <c:v>0</c:v>
                </c:pt>
                <c:pt idx="724849">
                  <c:v>0</c:v>
                </c:pt>
                <c:pt idx="724850">
                  <c:v>0</c:v>
                </c:pt>
                <c:pt idx="724851">
                  <c:v>0</c:v>
                </c:pt>
                <c:pt idx="724852">
                  <c:v>0</c:v>
                </c:pt>
                <c:pt idx="724853">
                  <c:v>0</c:v>
                </c:pt>
                <c:pt idx="724854">
                  <c:v>0</c:v>
                </c:pt>
                <c:pt idx="724855">
                  <c:v>0</c:v>
                </c:pt>
                <c:pt idx="724856">
                  <c:v>0</c:v>
                </c:pt>
                <c:pt idx="724857">
                  <c:v>0</c:v>
                </c:pt>
                <c:pt idx="724858">
                  <c:v>0</c:v>
                </c:pt>
                <c:pt idx="724859">
                  <c:v>0</c:v>
                </c:pt>
                <c:pt idx="724860">
                  <c:v>0</c:v>
                </c:pt>
                <c:pt idx="724861">
                  <c:v>0</c:v>
                </c:pt>
                <c:pt idx="724862">
                  <c:v>0</c:v>
                </c:pt>
                <c:pt idx="724863">
                  <c:v>0</c:v>
                </c:pt>
                <c:pt idx="724864">
                  <c:v>0</c:v>
                </c:pt>
                <c:pt idx="724865">
                  <c:v>0</c:v>
                </c:pt>
                <c:pt idx="724866">
                  <c:v>0</c:v>
                </c:pt>
                <c:pt idx="724867">
                  <c:v>0</c:v>
                </c:pt>
                <c:pt idx="724868">
                  <c:v>0</c:v>
                </c:pt>
                <c:pt idx="724869">
                  <c:v>0</c:v>
                </c:pt>
                <c:pt idx="724870">
                  <c:v>0</c:v>
                </c:pt>
                <c:pt idx="724871">
                  <c:v>0</c:v>
                </c:pt>
                <c:pt idx="724872">
                  <c:v>0</c:v>
                </c:pt>
                <c:pt idx="724873">
                  <c:v>0</c:v>
                </c:pt>
                <c:pt idx="724874">
                  <c:v>0</c:v>
                </c:pt>
                <c:pt idx="724875">
                  <c:v>0</c:v>
                </c:pt>
                <c:pt idx="724876">
                  <c:v>0</c:v>
                </c:pt>
                <c:pt idx="724877">
                  <c:v>0</c:v>
                </c:pt>
                <c:pt idx="724878">
                  <c:v>0</c:v>
                </c:pt>
                <c:pt idx="724879">
                  <c:v>0</c:v>
                </c:pt>
                <c:pt idx="724880">
                  <c:v>0</c:v>
                </c:pt>
                <c:pt idx="724881">
                  <c:v>0</c:v>
                </c:pt>
                <c:pt idx="724882">
                  <c:v>0</c:v>
                </c:pt>
                <c:pt idx="724883">
                  <c:v>0</c:v>
                </c:pt>
                <c:pt idx="724884">
                  <c:v>0</c:v>
                </c:pt>
                <c:pt idx="724885">
                  <c:v>0</c:v>
                </c:pt>
                <c:pt idx="724886">
                  <c:v>0</c:v>
                </c:pt>
                <c:pt idx="724887">
                  <c:v>0</c:v>
                </c:pt>
                <c:pt idx="724888">
                  <c:v>0</c:v>
                </c:pt>
                <c:pt idx="724889">
                  <c:v>0</c:v>
                </c:pt>
                <c:pt idx="724890">
                  <c:v>0</c:v>
                </c:pt>
                <c:pt idx="724891">
                  <c:v>0</c:v>
                </c:pt>
                <c:pt idx="724892">
                  <c:v>0</c:v>
                </c:pt>
                <c:pt idx="724893">
                  <c:v>0</c:v>
                </c:pt>
                <c:pt idx="724894">
                  <c:v>0</c:v>
                </c:pt>
                <c:pt idx="724895">
                  <c:v>0</c:v>
                </c:pt>
                <c:pt idx="724896">
                  <c:v>0</c:v>
                </c:pt>
                <c:pt idx="724897">
                  <c:v>0</c:v>
                </c:pt>
                <c:pt idx="724898">
                  <c:v>0</c:v>
                </c:pt>
                <c:pt idx="724899">
                  <c:v>0</c:v>
                </c:pt>
                <c:pt idx="724900">
                  <c:v>0</c:v>
                </c:pt>
                <c:pt idx="724901">
                  <c:v>0</c:v>
                </c:pt>
                <c:pt idx="724902">
                  <c:v>0</c:v>
                </c:pt>
                <c:pt idx="724903">
                  <c:v>0</c:v>
                </c:pt>
                <c:pt idx="724904">
                  <c:v>0</c:v>
                </c:pt>
                <c:pt idx="724905">
                  <c:v>0</c:v>
                </c:pt>
                <c:pt idx="724906">
                  <c:v>0</c:v>
                </c:pt>
                <c:pt idx="724907">
                  <c:v>0</c:v>
                </c:pt>
                <c:pt idx="724908">
                  <c:v>0</c:v>
                </c:pt>
                <c:pt idx="724909">
                  <c:v>0</c:v>
                </c:pt>
                <c:pt idx="724910">
                  <c:v>0</c:v>
                </c:pt>
                <c:pt idx="724911">
                  <c:v>0</c:v>
                </c:pt>
                <c:pt idx="724912">
                  <c:v>0</c:v>
                </c:pt>
                <c:pt idx="724913">
                  <c:v>0</c:v>
                </c:pt>
                <c:pt idx="724914">
                  <c:v>0</c:v>
                </c:pt>
                <c:pt idx="724915">
                  <c:v>0</c:v>
                </c:pt>
                <c:pt idx="724916">
                  <c:v>0</c:v>
                </c:pt>
                <c:pt idx="724917">
                  <c:v>0</c:v>
                </c:pt>
                <c:pt idx="724918">
                  <c:v>0</c:v>
                </c:pt>
                <c:pt idx="724919">
                  <c:v>0</c:v>
                </c:pt>
                <c:pt idx="724920">
                  <c:v>0</c:v>
                </c:pt>
                <c:pt idx="724921">
                  <c:v>0</c:v>
                </c:pt>
                <c:pt idx="724922">
                  <c:v>0</c:v>
                </c:pt>
                <c:pt idx="724923">
                  <c:v>0</c:v>
                </c:pt>
                <c:pt idx="724924">
                  <c:v>0</c:v>
                </c:pt>
                <c:pt idx="724925">
                  <c:v>0</c:v>
                </c:pt>
                <c:pt idx="724926">
                  <c:v>0</c:v>
                </c:pt>
                <c:pt idx="724927">
                  <c:v>0</c:v>
                </c:pt>
                <c:pt idx="724928">
                  <c:v>0</c:v>
                </c:pt>
                <c:pt idx="724929">
                  <c:v>0</c:v>
                </c:pt>
                <c:pt idx="724930">
                  <c:v>0</c:v>
                </c:pt>
                <c:pt idx="724931">
                  <c:v>0</c:v>
                </c:pt>
                <c:pt idx="724932">
                  <c:v>0</c:v>
                </c:pt>
                <c:pt idx="724933">
                  <c:v>0</c:v>
                </c:pt>
                <c:pt idx="724934">
                  <c:v>0</c:v>
                </c:pt>
                <c:pt idx="724935">
                  <c:v>0</c:v>
                </c:pt>
                <c:pt idx="724936">
                  <c:v>0</c:v>
                </c:pt>
                <c:pt idx="724937">
                  <c:v>0</c:v>
                </c:pt>
                <c:pt idx="724938">
                  <c:v>0</c:v>
                </c:pt>
                <c:pt idx="724939">
                  <c:v>0</c:v>
                </c:pt>
                <c:pt idx="724940">
                  <c:v>0</c:v>
                </c:pt>
                <c:pt idx="724941">
                  <c:v>0</c:v>
                </c:pt>
                <c:pt idx="724942">
                  <c:v>0</c:v>
                </c:pt>
                <c:pt idx="724943">
                  <c:v>0</c:v>
                </c:pt>
                <c:pt idx="724944">
                  <c:v>0</c:v>
                </c:pt>
                <c:pt idx="724945">
                  <c:v>0</c:v>
                </c:pt>
                <c:pt idx="724946">
                  <c:v>0</c:v>
                </c:pt>
                <c:pt idx="724947">
                  <c:v>0</c:v>
                </c:pt>
                <c:pt idx="724948">
                  <c:v>0</c:v>
                </c:pt>
                <c:pt idx="724949">
                  <c:v>0</c:v>
                </c:pt>
                <c:pt idx="724950">
                  <c:v>0</c:v>
                </c:pt>
                <c:pt idx="724951">
                  <c:v>0</c:v>
                </c:pt>
                <c:pt idx="724952">
                  <c:v>0</c:v>
                </c:pt>
                <c:pt idx="724953">
                  <c:v>0</c:v>
                </c:pt>
                <c:pt idx="724954">
                  <c:v>0</c:v>
                </c:pt>
                <c:pt idx="724955">
                  <c:v>0</c:v>
                </c:pt>
                <c:pt idx="724956">
                  <c:v>0</c:v>
                </c:pt>
                <c:pt idx="724957">
                  <c:v>0</c:v>
                </c:pt>
                <c:pt idx="724958">
                  <c:v>0</c:v>
                </c:pt>
                <c:pt idx="724959">
                  <c:v>0</c:v>
                </c:pt>
                <c:pt idx="724960">
                  <c:v>0</c:v>
                </c:pt>
                <c:pt idx="724961">
                  <c:v>0</c:v>
                </c:pt>
                <c:pt idx="724962">
                  <c:v>0</c:v>
                </c:pt>
                <c:pt idx="724963">
                  <c:v>0</c:v>
                </c:pt>
                <c:pt idx="724964">
                  <c:v>0</c:v>
                </c:pt>
                <c:pt idx="724965">
                  <c:v>0</c:v>
                </c:pt>
                <c:pt idx="724966">
                  <c:v>0</c:v>
                </c:pt>
                <c:pt idx="724967">
                  <c:v>0</c:v>
                </c:pt>
                <c:pt idx="724968">
                  <c:v>0</c:v>
                </c:pt>
                <c:pt idx="724969">
                  <c:v>0</c:v>
                </c:pt>
                <c:pt idx="724970">
                  <c:v>0</c:v>
                </c:pt>
                <c:pt idx="724971">
                  <c:v>0</c:v>
                </c:pt>
                <c:pt idx="724972">
                  <c:v>0</c:v>
                </c:pt>
                <c:pt idx="724973">
                  <c:v>0</c:v>
                </c:pt>
                <c:pt idx="724974">
                  <c:v>0</c:v>
                </c:pt>
                <c:pt idx="724975">
                  <c:v>0</c:v>
                </c:pt>
                <c:pt idx="724976">
                  <c:v>0</c:v>
                </c:pt>
                <c:pt idx="724977">
                  <c:v>0</c:v>
                </c:pt>
                <c:pt idx="724978">
                  <c:v>0</c:v>
                </c:pt>
                <c:pt idx="724979">
                  <c:v>0</c:v>
                </c:pt>
                <c:pt idx="724980">
                  <c:v>0</c:v>
                </c:pt>
                <c:pt idx="724981">
                  <c:v>0</c:v>
                </c:pt>
                <c:pt idx="724982">
                  <c:v>0</c:v>
                </c:pt>
                <c:pt idx="724983">
                  <c:v>0</c:v>
                </c:pt>
                <c:pt idx="724984">
                  <c:v>0</c:v>
                </c:pt>
                <c:pt idx="724985">
                  <c:v>0</c:v>
                </c:pt>
                <c:pt idx="724986">
                  <c:v>0</c:v>
                </c:pt>
                <c:pt idx="724987">
                  <c:v>0</c:v>
                </c:pt>
                <c:pt idx="724988">
                  <c:v>0</c:v>
                </c:pt>
                <c:pt idx="724989">
                  <c:v>0</c:v>
                </c:pt>
                <c:pt idx="724990">
                  <c:v>0</c:v>
                </c:pt>
                <c:pt idx="724991">
                  <c:v>0</c:v>
                </c:pt>
                <c:pt idx="724992">
                  <c:v>0</c:v>
                </c:pt>
                <c:pt idx="724993">
                  <c:v>0</c:v>
                </c:pt>
                <c:pt idx="724994">
                  <c:v>0</c:v>
                </c:pt>
                <c:pt idx="724995">
                  <c:v>0</c:v>
                </c:pt>
                <c:pt idx="724996">
                  <c:v>0</c:v>
                </c:pt>
                <c:pt idx="724997">
                  <c:v>0</c:v>
                </c:pt>
                <c:pt idx="724998">
                  <c:v>0</c:v>
                </c:pt>
                <c:pt idx="724999">
                  <c:v>0</c:v>
                </c:pt>
                <c:pt idx="725000">
                  <c:v>0</c:v>
                </c:pt>
                <c:pt idx="725001">
                  <c:v>0</c:v>
                </c:pt>
                <c:pt idx="725002">
                  <c:v>0</c:v>
                </c:pt>
                <c:pt idx="725003">
                  <c:v>0</c:v>
                </c:pt>
                <c:pt idx="725004">
                  <c:v>0</c:v>
                </c:pt>
                <c:pt idx="725005">
                  <c:v>0</c:v>
                </c:pt>
                <c:pt idx="725006">
                  <c:v>0</c:v>
                </c:pt>
                <c:pt idx="725007">
                  <c:v>0</c:v>
                </c:pt>
                <c:pt idx="725008">
                  <c:v>0</c:v>
                </c:pt>
                <c:pt idx="725009">
                  <c:v>0</c:v>
                </c:pt>
                <c:pt idx="725010">
                  <c:v>0</c:v>
                </c:pt>
                <c:pt idx="725011">
                  <c:v>0</c:v>
                </c:pt>
                <c:pt idx="725012">
                  <c:v>0</c:v>
                </c:pt>
                <c:pt idx="725013">
                  <c:v>0</c:v>
                </c:pt>
                <c:pt idx="725014">
                  <c:v>0</c:v>
                </c:pt>
                <c:pt idx="725015">
                  <c:v>0</c:v>
                </c:pt>
                <c:pt idx="725016">
                  <c:v>0</c:v>
                </c:pt>
                <c:pt idx="725017">
                  <c:v>0</c:v>
                </c:pt>
                <c:pt idx="725018">
                  <c:v>0</c:v>
                </c:pt>
                <c:pt idx="725019">
                  <c:v>0</c:v>
                </c:pt>
                <c:pt idx="725020">
                  <c:v>0</c:v>
                </c:pt>
                <c:pt idx="725021">
                  <c:v>0</c:v>
                </c:pt>
                <c:pt idx="725022">
                  <c:v>0</c:v>
                </c:pt>
                <c:pt idx="725023">
                  <c:v>0</c:v>
                </c:pt>
                <c:pt idx="725024">
                  <c:v>0</c:v>
                </c:pt>
                <c:pt idx="725025">
                  <c:v>0</c:v>
                </c:pt>
                <c:pt idx="725026">
                  <c:v>0</c:v>
                </c:pt>
                <c:pt idx="725027">
                  <c:v>0</c:v>
                </c:pt>
                <c:pt idx="725028">
                  <c:v>0</c:v>
                </c:pt>
                <c:pt idx="725029">
                  <c:v>0</c:v>
                </c:pt>
                <c:pt idx="725030">
                  <c:v>0</c:v>
                </c:pt>
                <c:pt idx="725031">
                  <c:v>0</c:v>
                </c:pt>
                <c:pt idx="725032">
                  <c:v>0</c:v>
                </c:pt>
                <c:pt idx="725033">
                  <c:v>0</c:v>
                </c:pt>
                <c:pt idx="725034">
                  <c:v>0</c:v>
                </c:pt>
                <c:pt idx="725035">
                  <c:v>0</c:v>
                </c:pt>
                <c:pt idx="725036">
                  <c:v>0</c:v>
                </c:pt>
                <c:pt idx="725037">
                  <c:v>0</c:v>
                </c:pt>
                <c:pt idx="725038">
                  <c:v>0</c:v>
                </c:pt>
                <c:pt idx="725039">
                  <c:v>0</c:v>
                </c:pt>
                <c:pt idx="725040">
                  <c:v>0</c:v>
                </c:pt>
                <c:pt idx="725041">
                  <c:v>0</c:v>
                </c:pt>
                <c:pt idx="725042">
                  <c:v>0</c:v>
                </c:pt>
                <c:pt idx="725043">
                  <c:v>0</c:v>
                </c:pt>
                <c:pt idx="725044">
                  <c:v>0</c:v>
                </c:pt>
                <c:pt idx="725045">
                  <c:v>0</c:v>
                </c:pt>
                <c:pt idx="725046">
                  <c:v>0</c:v>
                </c:pt>
                <c:pt idx="725047">
                  <c:v>0</c:v>
                </c:pt>
                <c:pt idx="725048">
                  <c:v>0</c:v>
                </c:pt>
                <c:pt idx="725049">
                  <c:v>0</c:v>
                </c:pt>
                <c:pt idx="725050">
                  <c:v>0</c:v>
                </c:pt>
                <c:pt idx="725051">
                  <c:v>0</c:v>
                </c:pt>
                <c:pt idx="725052">
                  <c:v>0</c:v>
                </c:pt>
                <c:pt idx="725053">
                  <c:v>0</c:v>
                </c:pt>
                <c:pt idx="725054">
                  <c:v>0</c:v>
                </c:pt>
                <c:pt idx="725055">
                  <c:v>0</c:v>
                </c:pt>
                <c:pt idx="725056">
                  <c:v>0</c:v>
                </c:pt>
                <c:pt idx="725057">
                  <c:v>0</c:v>
                </c:pt>
                <c:pt idx="725058">
                  <c:v>0</c:v>
                </c:pt>
                <c:pt idx="725059">
                  <c:v>0</c:v>
                </c:pt>
                <c:pt idx="725060">
                  <c:v>0</c:v>
                </c:pt>
                <c:pt idx="725061">
                  <c:v>0</c:v>
                </c:pt>
                <c:pt idx="725062">
                  <c:v>0</c:v>
                </c:pt>
                <c:pt idx="725063">
                  <c:v>0</c:v>
                </c:pt>
                <c:pt idx="725064">
                  <c:v>0</c:v>
                </c:pt>
                <c:pt idx="725065">
                  <c:v>0</c:v>
                </c:pt>
                <c:pt idx="725066">
                  <c:v>0</c:v>
                </c:pt>
                <c:pt idx="725067">
                  <c:v>0</c:v>
                </c:pt>
                <c:pt idx="725068">
                  <c:v>0</c:v>
                </c:pt>
                <c:pt idx="725069">
                  <c:v>0</c:v>
                </c:pt>
                <c:pt idx="725070">
                  <c:v>0</c:v>
                </c:pt>
                <c:pt idx="725071">
                  <c:v>0</c:v>
                </c:pt>
                <c:pt idx="725072">
                  <c:v>0</c:v>
                </c:pt>
                <c:pt idx="725073">
                  <c:v>0</c:v>
                </c:pt>
                <c:pt idx="725074">
                  <c:v>0</c:v>
                </c:pt>
                <c:pt idx="725075">
                  <c:v>0</c:v>
                </c:pt>
                <c:pt idx="725076">
                  <c:v>0</c:v>
                </c:pt>
                <c:pt idx="725077">
                  <c:v>0</c:v>
                </c:pt>
                <c:pt idx="725078">
                  <c:v>0</c:v>
                </c:pt>
                <c:pt idx="725079">
                  <c:v>0</c:v>
                </c:pt>
                <c:pt idx="725080">
                  <c:v>0</c:v>
                </c:pt>
                <c:pt idx="725081">
                  <c:v>0</c:v>
                </c:pt>
                <c:pt idx="725082">
                  <c:v>0</c:v>
                </c:pt>
                <c:pt idx="725083">
                  <c:v>0</c:v>
                </c:pt>
                <c:pt idx="725084">
                  <c:v>0</c:v>
                </c:pt>
                <c:pt idx="725085">
                  <c:v>0</c:v>
                </c:pt>
                <c:pt idx="725086">
                  <c:v>0</c:v>
                </c:pt>
                <c:pt idx="725087">
                  <c:v>0</c:v>
                </c:pt>
                <c:pt idx="725088">
                  <c:v>0</c:v>
                </c:pt>
                <c:pt idx="725089">
                  <c:v>0</c:v>
                </c:pt>
                <c:pt idx="725090">
                  <c:v>0</c:v>
                </c:pt>
                <c:pt idx="725091">
                  <c:v>0</c:v>
                </c:pt>
                <c:pt idx="725092">
                  <c:v>0</c:v>
                </c:pt>
                <c:pt idx="725093">
                  <c:v>0</c:v>
                </c:pt>
                <c:pt idx="725094">
                  <c:v>0</c:v>
                </c:pt>
                <c:pt idx="725095">
                  <c:v>0</c:v>
                </c:pt>
                <c:pt idx="725096">
                  <c:v>0</c:v>
                </c:pt>
                <c:pt idx="725097">
                  <c:v>0</c:v>
                </c:pt>
                <c:pt idx="725098">
                  <c:v>0</c:v>
                </c:pt>
                <c:pt idx="725099">
                  <c:v>0</c:v>
                </c:pt>
                <c:pt idx="725100">
                  <c:v>0</c:v>
                </c:pt>
                <c:pt idx="725101">
                  <c:v>0</c:v>
                </c:pt>
                <c:pt idx="725102">
                  <c:v>0</c:v>
                </c:pt>
                <c:pt idx="725103">
                  <c:v>0</c:v>
                </c:pt>
                <c:pt idx="725104">
                  <c:v>0</c:v>
                </c:pt>
                <c:pt idx="725105">
                  <c:v>0</c:v>
                </c:pt>
                <c:pt idx="725106">
                  <c:v>0</c:v>
                </c:pt>
                <c:pt idx="725107">
                  <c:v>0</c:v>
                </c:pt>
                <c:pt idx="725108">
                  <c:v>0</c:v>
                </c:pt>
                <c:pt idx="725109">
                  <c:v>0</c:v>
                </c:pt>
                <c:pt idx="725110">
                  <c:v>0</c:v>
                </c:pt>
                <c:pt idx="725111">
                  <c:v>0</c:v>
                </c:pt>
                <c:pt idx="725112">
                  <c:v>0</c:v>
                </c:pt>
                <c:pt idx="725113">
                  <c:v>0</c:v>
                </c:pt>
                <c:pt idx="725114">
                  <c:v>0</c:v>
                </c:pt>
                <c:pt idx="725115">
                  <c:v>0</c:v>
                </c:pt>
                <c:pt idx="725116">
                  <c:v>0</c:v>
                </c:pt>
                <c:pt idx="725117">
                  <c:v>0</c:v>
                </c:pt>
                <c:pt idx="725118">
                  <c:v>0</c:v>
                </c:pt>
                <c:pt idx="725119">
                  <c:v>0</c:v>
                </c:pt>
                <c:pt idx="725120">
                  <c:v>0</c:v>
                </c:pt>
                <c:pt idx="725121">
                  <c:v>0</c:v>
                </c:pt>
                <c:pt idx="725122">
                  <c:v>0</c:v>
                </c:pt>
                <c:pt idx="725123">
                  <c:v>0</c:v>
                </c:pt>
                <c:pt idx="725124">
                  <c:v>0</c:v>
                </c:pt>
                <c:pt idx="725125">
                  <c:v>0</c:v>
                </c:pt>
                <c:pt idx="725126">
                  <c:v>0</c:v>
                </c:pt>
                <c:pt idx="725127">
                  <c:v>0</c:v>
                </c:pt>
                <c:pt idx="725128">
                  <c:v>0</c:v>
                </c:pt>
                <c:pt idx="725129">
                  <c:v>0</c:v>
                </c:pt>
                <c:pt idx="725130">
                  <c:v>0</c:v>
                </c:pt>
                <c:pt idx="725131">
                  <c:v>0</c:v>
                </c:pt>
                <c:pt idx="725132">
                  <c:v>0</c:v>
                </c:pt>
                <c:pt idx="725133">
                  <c:v>0</c:v>
                </c:pt>
                <c:pt idx="725134">
                  <c:v>0</c:v>
                </c:pt>
                <c:pt idx="725135">
                  <c:v>0</c:v>
                </c:pt>
                <c:pt idx="725136">
                  <c:v>0</c:v>
                </c:pt>
                <c:pt idx="725137">
                  <c:v>0</c:v>
                </c:pt>
                <c:pt idx="725138">
                  <c:v>0</c:v>
                </c:pt>
                <c:pt idx="725139">
                  <c:v>0</c:v>
                </c:pt>
                <c:pt idx="725140">
                  <c:v>0</c:v>
                </c:pt>
                <c:pt idx="725141">
                  <c:v>0</c:v>
                </c:pt>
                <c:pt idx="725142">
                  <c:v>0</c:v>
                </c:pt>
                <c:pt idx="725143">
                  <c:v>0</c:v>
                </c:pt>
                <c:pt idx="725144">
                  <c:v>0</c:v>
                </c:pt>
                <c:pt idx="725145">
                  <c:v>0</c:v>
                </c:pt>
                <c:pt idx="725146">
                  <c:v>0</c:v>
                </c:pt>
                <c:pt idx="725147">
                  <c:v>0</c:v>
                </c:pt>
                <c:pt idx="725148">
                  <c:v>0</c:v>
                </c:pt>
                <c:pt idx="725149">
                  <c:v>0</c:v>
                </c:pt>
                <c:pt idx="725150">
                  <c:v>0</c:v>
                </c:pt>
                <c:pt idx="725151">
                  <c:v>0</c:v>
                </c:pt>
                <c:pt idx="725152">
                  <c:v>0</c:v>
                </c:pt>
                <c:pt idx="725153">
                  <c:v>0</c:v>
                </c:pt>
                <c:pt idx="725154">
                  <c:v>0</c:v>
                </c:pt>
                <c:pt idx="725155">
                  <c:v>0</c:v>
                </c:pt>
                <c:pt idx="725156">
                  <c:v>0</c:v>
                </c:pt>
                <c:pt idx="725157">
                  <c:v>0</c:v>
                </c:pt>
                <c:pt idx="725158">
                  <c:v>0</c:v>
                </c:pt>
                <c:pt idx="725159">
                  <c:v>0</c:v>
                </c:pt>
                <c:pt idx="725160">
                  <c:v>0</c:v>
                </c:pt>
                <c:pt idx="725161">
                  <c:v>0</c:v>
                </c:pt>
                <c:pt idx="725162">
                  <c:v>0</c:v>
                </c:pt>
                <c:pt idx="725163">
                  <c:v>0</c:v>
                </c:pt>
                <c:pt idx="725164">
                  <c:v>0</c:v>
                </c:pt>
                <c:pt idx="725165">
                  <c:v>0</c:v>
                </c:pt>
                <c:pt idx="725166">
                  <c:v>0</c:v>
                </c:pt>
                <c:pt idx="725167">
                  <c:v>0</c:v>
                </c:pt>
                <c:pt idx="725168">
                  <c:v>0</c:v>
                </c:pt>
                <c:pt idx="725169">
                  <c:v>0</c:v>
                </c:pt>
                <c:pt idx="725170">
                  <c:v>0</c:v>
                </c:pt>
                <c:pt idx="725171">
                  <c:v>0</c:v>
                </c:pt>
                <c:pt idx="725172">
                  <c:v>0</c:v>
                </c:pt>
                <c:pt idx="725173">
                  <c:v>0</c:v>
                </c:pt>
                <c:pt idx="725174">
                  <c:v>0</c:v>
                </c:pt>
                <c:pt idx="725175">
                  <c:v>0</c:v>
                </c:pt>
                <c:pt idx="725176">
                  <c:v>0</c:v>
                </c:pt>
                <c:pt idx="725177">
                  <c:v>0</c:v>
                </c:pt>
                <c:pt idx="725178">
                  <c:v>0</c:v>
                </c:pt>
                <c:pt idx="725179">
                  <c:v>0</c:v>
                </c:pt>
                <c:pt idx="725180">
                  <c:v>0</c:v>
                </c:pt>
                <c:pt idx="725181">
                  <c:v>0</c:v>
                </c:pt>
                <c:pt idx="725182">
                  <c:v>0</c:v>
                </c:pt>
                <c:pt idx="725183">
                  <c:v>0</c:v>
                </c:pt>
                <c:pt idx="725184">
                  <c:v>0</c:v>
                </c:pt>
                <c:pt idx="725185">
                  <c:v>0</c:v>
                </c:pt>
                <c:pt idx="725186">
                  <c:v>0</c:v>
                </c:pt>
                <c:pt idx="725187">
                  <c:v>0</c:v>
                </c:pt>
                <c:pt idx="725188">
                  <c:v>0</c:v>
                </c:pt>
                <c:pt idx="725189">
                  <c:v>0</c:v>
                </c:pt>
                <c:pt idx="725190">
                  <c:v>0</c:v>
                </c:pt>
                <c:pt idx="725191">
                  <c:v>0</c:v>
                </c:pt>
                <c:pt idx="725192">
                  <c:v>0</c:v>
                </c:pt>
                <c:pt idx="725193">
                  <c:v>0</c:v>
                </c:pt>
                <c:pt idx="725194">
                  <c:v>0</c:v>
                </c:pt>
                <c:pt idx="725195">
                  <c:v>0</c:v>
                </c:pt>
                <c:pt idx="725196">
                  <c:v>0</c:v>
                </c:pt>
                <c:pt idx="725197">
                  <c:v>0</c:v>
                </c:pt>
                <c:pt idx="725198">
                  <c:v>0</c:v>
                </c:pt>
                <c:pt idx="725199">
                  <c:v>0</c:v>
                </c:pt>
                <c:pt idx="725200">
                  <c:v>0</c:v>
                </c:pt>
                <c:pt idx="725201">
                  <c:v>0</c:v>
                </c:pt>
                <c:pt idx="725202">
                  <c:v>0</c:v>
                </c:pt>
                <c:pt idx="725203">
                  <c:v>0</c:v>
                </c:pt>
                <c:pt idx="725204">
                  <c:v>0</c:v>
                </c:pt>
                <c:pt idx="725205">
                  <c:v>0</c:v>
                </c:pt>
                <c:pt idx="725206">
                  <c:v>0</c:v>
                </c:pt>
                <c:pt idx="725207">
                  <c:v>0</c:v>
                </c:pt>
                <c:pt idx="725208">
                  <c:v>0</c:v>
                </c:pt>
                <c:pt idx="725209">
                  <c:v>0</c:v>
                </c:pt>
                <c:pt idx="725210">
                  <c:v>0</c:v>
                </c:pt>
                <c:pt idx="725211">
                  <c:v>0</c:v>
                </c:pt>
                <c:pt idx="725212">
                  <c:v>0</c:v>
                </c:pt>
                <c:pt idx="725213">
                  <c:v>0</c:v>
                </c:pt>
                <c:pt idx="725214">
                  <c:v>0</c:v>
                </c:pt>
                <c:pt idx="725215">
                  <c:v>0</c:v>
                </c:pt>
                <c:pt idx="725216">
                  <c:v>0</c:v>
                </c:pt>
                <c:pt idx="725217">
                  <c:v>0</c:v>
                </c:pt>
                <c:pt idx="725218">
                  <c:v>0</c:v>
                </c:pt>
                <c:pt idx="725219">
                  <c:v>0</c:v>
                </c:pt>
                <c:pt idx="725220">
                  <c:v>0</c:v>
                </c:pt>
                <c:pt idx="725221">
                  <c:v>0</c:v>
                </c:pt>
                <c:pt idx="725222">
                  <c:v>0</c:v>
                </c:pt>
                <c:pt idx="725223">
                  <c:v>0</c:v>
                </c:pt>
                <c:pt idx="725224">
                  <c:v>0</c:v>
                </c:pt>
                <c:pt idx="725225">
                  <c:v>0</c:v>
                </c:pt>
                <c:pt idx="725226">
                  <c:v>0</c:v>
                </c:pt>
                <c:pt idx="725227">
                  <c:v>0</c:v>
                </c:pt>
                <c:pt idx="725228">
                  <c:v>0</c:v>
                </c:pt>
                <c:pt idx="725229">
                  <c:v>0</c:v>
                </c:pt>
                <c:pt idx="725230">
                  <c:v>0</c:v>
                </c:pt>
                <c:pt idx="725231">
                  <c:v>0</c:v>
                </c:pt>
                <c:pt idx="725232">
                  <c:v>0</c:v>
                </c:pt>
                <c:pt idx="725233">
                  <c:v>0</c:v>
                </c:pt>
                <c:pt idx="725234">
                  <c:v>0</c:v>
                </c:pt>
                <c:pt idx="725235">
                  <c:v>0</c:v>
                </c:pt>
                <c:pt idx="725236">
                  <c:v>0</c:v>
                </c:pt>
                <c:pt idx="725237">
                  <c:v>0</c:v>
                </c:pt>
                <c:pt idx="725238">
                  <c:v>0</c:v>
                </c:pt>
                <c:pt idx="725239">
                  <c:v>0</c:v>
                </c:pt>
                <c:pt idx="725240">
                  <c:v>0</c:v>
                </c:pt>
                <c:pt idx="725241">
                  <c:v>0</c:v>
                </c:pt>
                <c:pt idx="725242">
                  <c:v>0</c:v>
                </c:pt>
                <c:pt idx="725243">
                  <c:v>0</c:v>
                </c:pt>
                <c:pt idx="725244">
                  <c:v>0</c:v>
                </c:pt>
                <c:pt idx="725245">
                  <c:v>0</c:v>
                </c:pt>
                <c:pt idx="725246">
                  <c:v>0</c:v>
                </c:pt>
                <c:pt idx="725247">
                  <c:v>0</c:v>
                </c:pt>
                <c:pt idx="725248">
                  <c:v>0</c:v>
                </c:pt>
                <c:pt idx="725249">
                  <c:v>0</c:v>
                </c:pt>
                <c:pt idx="725250">
                  <c:v>0</c:v>
                </c:pt>
                <c:pt idx="725251">
                  <c:v>0</c:v>
                </c:pt>
                <c:pt idx="725252">
                  <c:v>0</c:v>
                </c:pt>
                <c:pt idx="725253">
                  <c:v>0</c:v>
                </c:pt>
                <c:pt idx="725254">
                  <c:v>0</c:v>
                </c:pt>
                <c:pt idx="725255">
                  <c:v>0</c:v>
                </c:pt>
                <c:pt idx="725256">
                  <c:v>0</c:v>
                </c:pt>
                <c:pt idx="725257">
                  <c:v>0</c:v>
                </c:pt>
                <c:pt idx="725258">
                  <c:v>0</c:v>
                </c:pt>
                <c:pt idx="725259">
                  <c:v>0</c:v>
                </c:pt>
                <c:pt idx="725260">
                  <c:v>0</c:v>
                </c:pt>
                <c:pt idx="725261">
                  <c:v>0</c:v>
                </c:pt>
                <c:pt idx="725262">
                  <c:v>0</c:v>
                </c:pt>
                <c:pt idx="725263">
                  <c:v>0</c:v>
                </c:pt>
                <c:pt idx="725264">
                  <c:v>0</c:v>
                </c:pt>
                <c:pt idx="725265">
                  <c:v>0</c:v>
                </c:pt>
                <c:pt idx="725266">
                  <c:v>0</c:v>
                </c:pt>
                <c:pt idx="725267">
                  <c:v>0</c:v>
                </c:pt>
                <c:pt idx="725268">
                  <c:v>0</c:v>
                </c:pt>
                <c:pt idx="725269">
                  <c:v>0</c:v>
                </c:pt>
                <c:pt idx="725270">
                  <c:v>0</c:v>
                </c:pt>
                <c:pt idx="725271">
                  <c:v>0</c:v>
                </c:pt>
                <c:pt idx="725272">
                  <c:v>0</c:v>
                </c:pt>
                <c:pt idx="725273">
                  <c:v>0</c:v>
                </c:pt>
                <c:pt idx="725274">
                  <c:v>0</c:v>
                </c:pt>
                <c:pt idx="725275">
                  <c:v>0</c:v>
                </c:pt>
                <c:pt idx="725276">
                  <c:v>0</c:v>
                </c:pt>
                <c:pt idx="725277">
                  <c:v>0</c:v>
                </c:pt>
                <c:pt idx="725278">
                  <c:v>0</c:v>
                </c:pt>
                <c:pt idx="725279">
                  <c:v>0</c:v>
                </c:pt>
                <c:pt idx="725280">
                  <c:v>0</c:v>
                </c:pt>
                <c:pt idx="725281">
                  <c:v>0</c:v>
                </c:pt>
                <c:pt idx="725282">
                  <c:v>0</c:v>
                </c:pt>
                <c:pt idx="725283">
                  <c:v>0</c:v>
                </c:pt>
                <c:pt idx="725284">
                  <c:v>0</c:v>
                </c:pt>
                <c:pt idx="725285">
                  <c:v>0</c:v>
                </c:pt>
                <c:pt idx="725286">
                  <c:v>0</c:v>
                </c:pt>
                <c:pt idx="725287">
                  <c:v>0</c:v>
                </c:pt>
                <c:pt idx="725288">
                  <c:v>0</c:v>
                </c:pt>
                <c:pt idx="725289">
                  <c:v>0</c:v>
                </c:pt>
                <c:pt idx="725290">
                  <c:v>0</c:v>
                </c:pt>
                <c:pt idx="725291">
                  <c:v>0</c:v>
                </c:pt>
                <c:pt idx="725292">
                  <c:v>0</c:v>
                </c:pt>
                <c:pt idx="725293">
                  <c:v>0</c:v>
                </c:pt>
                <c:pt idx="725294">
                  <c:v>0</c:v>
                </c:pt>
                <c:pt idx="725295">
                  <c:v>0</c:v>
                </c:pt>
                <c:pt idx="725296">
                  <c:v>0</c:v>
                </c:pt>
                <c:pt idx="725297">
                  <c:v>0</c:v>
                </c:pt>
                <c:pt idx="725298">
                  <c:v>0</c:v>
                </c:pt>
                <c:pt idx="725299">
                  <c:v>0</c:v>
                </c:pt>
                <c:pt idx="725300">
                  <c:v>0</c:v>
                </c:pt>
                <c:pt idx="725301">
                  <c:v>0</c:v>
                </c:pt>
                <c:pt idx="725302">
                  <c:v>0</c:v>
                </c:pt>
                <c:pt idx="725303">
                  <c:v>0</c:v>
                </c:pt>
                <c:pt idx="725304">
                  <c:v>0</c:v>
                </c:pt>
                <c:pt idx="725305">
                  <c:v>0</c:v>
                </c:pt>
                <c:pt idx="725306">
                  <c:v>0</c:v>
                </c:pt>
                <c:pt idx="725307">
                  <c:v>0</c:v>
                </c:pt>
                <c:pt idx="725308">
                  <c:v>0</c:v>
                </c:pt>
                <c:pt idx="725309">
                  <c:v>0</c:v>
                </c:pt>
                <c:pt idx="725310">
                  <c:v>0</c:v>
                </c:pt>
                <c:pt idx="725311">
                  <c:v>0</c:v>
                </c:pt>
                <c:pt idx="725312">
                  <c:v>0</c:v>
                </c:pt>
                <c:pt idx="725313">
                  <c:v>0</c:v>
                </c:pt>
                <c:pt idx="725314">
                  <c:v>0</c:v>
                </c:pt>
                <c:pt idx="725315">
                  <c:v>0</c:v>
                </c:pt>
                <c:pt idx="725316">
                  <c:v>0</c:v>
                </c:pt>
                <c:pt idx="725317">
                  <c:v>0</c:v>
                </c:pt>
                <c:pt idx="725318">
                  <c:v>0</c:v>
                </c:pt>
                <c:pt idx="725319">
                  <c:v>0</c:v>
                </c:pt>
                <c:pt idx="725320">
                  <c:v>0</c:v>
                </c:pt>
                <c:pt idx="725321">
                  <c:v>0</c:v>
                </c:pt>
                <c:pt idx="725322">
                  <c:v>0</c:v>
                </c:pt>
                <c:pt idx="725323">
                  <c:v>0</c:v>
                </c:pt>
                <c:pt idx="725324">
                  <c:v>0</c:v>
                </c:pt>
                <c:pt idx="725325">
                  <c:v>0</c:v>
                </c:pt>
                <c:pt idx="725326">
                  <c:v>0</c:v>
                </c:pt>
                <c:pt idx="725327">
                  <c:v>0</c:v>
                </c:pt>
                <c:pt idx="725328">
                  <c:v>0</c:v>
                </c:pt>
                <c:pt idx="725329">
                  <c:v>0</c:v>
                </c:pt>
                <c:pt idx="725330">
                  <c:v>0</c:v>
                </c:pt>
                <c:pt idx="725331">
                  <c:v>0</c:v>
                </c:pt>
                <c:pt idx="725332">
                  <c:v>0</c:v>
                </c:pt>
                <c:pt idx="725333">
                  <c:v>0</c:v>
                </c:pt>
                <c:pt idx="725334">
                  <c:v>0</c:v>
                </c:pt>
                <c:pt idx="725335">
                  <c:v>0</c:v>
                </c:pt>
                <c:pt idx="725336">
                  <c:v>0</c:v>
                </c:pt>
                <c:pt idx="725337">
                  <c:v>0</c:v>
                </c:pt>
                <c:pt idx="725338">
                  <c:v>0</c:v>
                </c:pt>
                <c:pt idx="725339">
                  <c:v>0</c:v>
                </c:pt>
                <c:pt idx="725340">
                  <c:v>0</c:v>
                </c:pt>
                <c:pt idx="725341">
                  <c:v>0</c:v>
                </c:pt>
                <c:pt idx="725342">
                  <c:v>0</c:v>
                </c:pt>
                <c:pt idx="725343">
                  <c:v>0</c:v>
                </c:pt>
                <c:pt idx="725344">
                  <c:v>0</c:v>
                </c:pt>
                <c:pt idx="725345">
                  <c:v>0</c:v>
                </c:pt>
                <c:pt idx="725346">
                  <c:v>0</c:v>
                </c:pt>
                <c:pt idx="725347">
                  <c:v>0</c:v>
                </c:pt>
                <c:pt idx="725348">
                  <c:v>0</c:v>
                </c:pt>
                <c:pt idx="725349">
                  <c:v>0</c:v>
                </c:pt>
                <c:pt idx="725350">
                  <c:v>0</c:v>
                </c:pt>
                <c:pt idx="725351">
                  <c:v>0</c:v>
                </c:pt>
                <c:pt idx="725352">
                  <c:v>0</c:v>
                </c:pt>
                <c:pt idx="725353">
                  <c:v>0</c:v>
                </c:pt>
                <c:pt idx="725354">
                  <c:v>0</c:v>
                </c:pt>
                <c:pt idx="725355">
                  <c:v>0</c:v>
                </c:pt>
                <c:pt idx="725356">
                  <c:v>0</c:v>
                </c:pt>
                <c:pt idx="725357">
                  <c:v>0</c:v>
                </c:pt>
                <c:pt idx="725358">
                  <c:v>0</c:v>
                </c:pt>
                <c:pt idx="725359">
                  <c:v>0</c:v>
                </c:pt>
                <c:pt idx="725360">
                  <c:v>0</c:v>
                </c:pt>
                <c:pt idx="725361">
                  <c:v>0</c:v>
                </c:pt>
                <c:pt idx="725362">
                  <c:v>0</c:v>
                </c:pt>
                <c:pt idx="725363">
                  <c:v>0</c:v>
                </c:pt>
                <c:pt idx="725364">
                  <c:v>0</c:v>
                </c:pt>
                <c:pt idx="725365">
                  <c:v>0</c:v>
                </c:pt>
                <c:pt idx="725366">
                  <c:v>0</c:v>
                </c:pt>
                <c:pt idx="725367">
                  <c:v>0</c:v>
                </c:pt>
                <c:pt idx="725368">
                  <c:v>0</c:v>
                </c:pt>
                <c:pt idx="725369">
                  <c:v>0</c:v>
                </c:pt>
                <c:pt idx="725370">
                  <c:v>0</c:v>
                </c:pt>
                <c:pt idx="725371">
                  <c:v>0</c:v>
                </c:pt>
                <c:pt idx="725372">
                  <c:v>0</c:v>
                </c:pt>
                <c:pt idx="725373">
                  <c:v>0</c:v>
                </c:pt>
                <c:pt idx="725374">
                  <c:v>0</c:v>
                </c:pt>
                <c:pt idx="725375">
                  <c:v>0</c:v>
                </c:pt>
                <c:pt idx="725376">
                  <c:v>0</c:v>
                </c:pt>
                <c:pt idx="725377">
                  <c:v>0</c:v>
                </c:pt>
                <c:pt idx="725378">
                  <c:v>0</c:v>
                </c:pt>
                <c:pt idx="725379">
                  <c:v>0</c:v>
                </c:pt>
                <c:pt idx="725380">
                  <c:v>0</c:v>
                </c:pt>
                <c:pt idx="725381">
                  <c:v>0</c:v>
                </c:pt>
                <c:pt idx="725382">
                  <c:v>0</c:v>
                </c:pt>
                <c:pt idx="725383">
                  <c:v>0</c:v>
                </c:pt>
                <c:pt idx="725384">
                  <c:v>0</c:v>
                </c:pt>
                <c:pt idx="725385">
                  <c:v>0</c:v>
                </c:pt>
                <c:pt idx="725386">
                  <c:v>0</c:v>
                </c:pt>
                <c:pt idx="725387">
                  <c:v>0</c:v>
                </c:pt>
                <c:pt idx="725388">
                  <c:v>0</c:v>
                </c:pt>
                <c:pt idx="725389">
                  <c:v>0</c:v>
                </c:pt>
                <c:pt idx="725390">
                  <c:v>0</c:v>
                </c:pt>
                <c:pt idx="725391">
                  <c:v>0</c:v>
                </c:pt>
                <c:pt idx="725392">
                  <c:v>0</c:v>
                </c:pt>
                <c:pt idx="725393">
                  <c:v>0</c:v>
                </c:pt>
                <c:pt idx="725394">
                  <c:v>0</c:v>
                </c:pt>
                <c:pt idx="725395">
                  <c:v>0</c:v>
                </c:pt>
                <c:pt idx="725396">
                  <c:v>0</c:v>
                </c:pt>
                <c:pt idx="725397">
                  <c:v>0</c:v>
                </c:pt>
                <c:pt idx="725398">
                  <c:v>0</c:v>
                </c:pt>
                <c:pt idx="725399">
                  <c:v>0</c:v>
                </c:pt>
                <c:pt idx="725400">
                  <c:v>0</c:v>
                </c:pt>
                <c:pt idx="725401">
                  <c:v>0</c:v>
                </c:pt>
                <c:pt idx="725402">
                  <c:v>0</c:v>
                </c:pt>
                <c:pt idx="725403">
                  <c:v>0</c:v>
                </c:pt>
                <c:pt idx="725404">
                  <c:v>0</c:v>
                </c:pt>
                <c:pt idx="725405">
                  <c:v>0</c:v>
                </c:pt>
                <c:pt idx="725406">
                  <c:v>0</c:v>
                </c:pt>
                <c:pt idx="725407">
                  <c:v>0</c:v>
                </c:pt>
                <c:pt idx="725408">
                  <c:v>0</c:v>
                </c:pt>
                <c:pt idx="725409">
                  <c:v>0</c:v>
                </c:pt>
                <c:pt idx="725410">
                  <c:v>0</c:v>
                </c:pt>
                <c:pt idx="725411">
                  <c:v>0</c:v>
                </c:pt>
                <c:pt idx="725412">
                  <c:v>0</c:v>
                </c:pt>
                <c:pt idx="725413">
                  <c:v>0</c:v>
                </c:pt>
                <c:pt idx="725414">
                  <c:v>0</c:v>
                </c:pt>
                <c:pt idx="725415">
                  <c:v>0</c:v>
                </c:pt>
                <c:pt idx="725416">
                  <c:v>0</c:v>
                </c:pt>
                <c:pt idx="725417">
                  <c:v>0</c:v>
                </c:pt>
                <c:pt idx="725418">
                  <c:v>0</c:v>
                </c:pt>
                <c:pt idx="725419">
                  <c:v>0</c:v>
                </c:pt>
                <c:pt idx="725420">
                  <c:v>0</c:v>
                </c:pt>
                <c:pt idx="725421">
                  <c:v>0</c:v>
                </c:pt>
                <c:pt idx="725422">
                  <c:v>0</c:v>
                </c:pt>
                <c:pt idx="725423">
                  <c:v>0</c:v>
                </c:pt>
                <c:pt idx="725424">
                  <c:v>0</c:v>
                </c:pt>
                <c:pt idx="725425">
                  <c:v>0</c:v>
                </c:pt>
                <c:pt idx="725426">
                  <c:v>0</c:v>
                </c:pt>
                <c:pt idx="725427">
                  <c:v>0</c:v>
                </c:pt>
                <c:pt idx="725428">
                  <c:v>0</c:v>
                </c:pt>
                <c:pt idx="725429">
                  <c:v>0</c:v>
                </c:pt>
                <c:pt idx="725430">
                  <c:v>0</c:v>
                </c:pt>
                <c:pt idx="725431">
                  <c:v>0</c:v>
                </c:pt>
                <c:pt idx="725432">
                  <c:v>0</c:v>
                </c:pt>
                <c:pt idx="725433">
                  <c:v>0</c:v>
                </c:pt>
                <c:pt idx="725434">
                  <c:v>0</c:v>
                </c:pt>
                <c:pt idx="725435">
                  <c:v>0</c:v>
                </c:pt>
                <c:pt idx="725436">
                  <c:v>0</c:v>
                </c:pt>
                <c:pt idx="725437">
                  <c:v>0</c:v>
                </c:pt>
                <c:pt idx="725438">
                  <c:v>0</c:v>
                </c:pt>
                <c:pt idx="725439">
                  <c:v>0</c:v>
                </c:pt>
                <c:pt idx="725440">
                  <c:v>0</c:v>
                </c:pt>
                <c:pt idx="725441">
                  <c:v>0</c:v>
                </c:pt>
                <c:pt idx="725442">
                  <c:v>0</c:v>
                </c:pt>
                <c:pt idx="725443">
                  <c:v>0</c:v>
                </c:pt>
                <c:pt idx="725444">
                  <c:v>0</c:v>
                </c:pt>
                <c:pt idx="725445">
                  <c:v>0</c:v>
                </c:pt>
                <c:pt idx="725446">
                  <c:v>0</c:v>
                </c:pt>
                <c:pt idx="725447">
                  <c:v>0</c:v>
                </c:pt>
                <c:pt idx="725448">
                  <c:v>0</c:v>
                </c:pt>
                <c:pt idx="725449">
                  <c:v>0</c:v>
                </c:pt>
                <c:pt idx="725450">
                  <c:v>0</c:v>
                </c:pt>
                <c:pt idx="725451">
                  <c:v>0</c:v>
                </c:pt>
                <c:pt idx="725452">
                  <c:v>0</c:v>
                </c:pt>
                <c:pt idx="725453">
                  <c:v>0</c:v>
                </c:pt>
                <c:pt idx="725454">
                  <c:v>0</c:v>
                </c:pt>
                <c:pt idx="725455">
                  <c:v>0</c:v>
                </c:pt>
                <c:pt idx="725456">
                  <c:v>0</c:v>
                </c:pt>
                <c:pt idx="725457">
                  <c:v>0</c:v>
                </c:pt>
                <c:pt idx="725458">
                  <c:v>0</c:v>
                </c:pt>
                <c:pt idx="725459">
                  <c:v>0</c:v>
                </c:pt>
                <c:pt idx="725460">
                  <c:v>0</c:v>
                </c:pt>
                <c:pt idx="725461">
                  <c:v>0</c:v>
                </c:pt>
                <c:pt idx="725462">
                  <c:v>0</c:v>
                </c:pt>
                <c:pt idx="725463">
                  <c:v>0</c:v>
                </c:pt>
                <c:pt idx="725464">
                  <c:v>0</c:v>
                </c:pt>
                <c:pt idx="725465">
                  <c:v>0</c:v>
                </c:pt>
                <c:pt idx="725466">
                  <c:v>0</c:v>
                </c:pt>
                <c:pt idx="725467">
                  <c:v>0</c:v>
                </c:pt>
                <c:pt idx="725468">
                  <c:v>0</c:v>
                </c:pt>
                <c:pt idx="725469">
                  <c:v>0</c:v>
                </c:pt>
                <c:pt idx="725470">
                  <c:v>0</c:v>
                </c:pt>
                <c:pt idx="725471">
                  <c:v>0</c:v>
                </c:pt>
                <c:pt idx="725472">
                  <c:v>0</c:v>
                </c:pt>
                <c:pt idx="725473">
                  <c:v>0</c:v>
                </c:pt>
                <c:pt idx="725474">
                  <c:v>0</c:v>
                </c:pt>
                <c:pt idx="725475">
                  <c:v>0</c:v>
                </c:pt>
                <c:pt idx="725476">
                  <c:v>0</c:v>
                </c:pt>
                <c:pt idx="725477">
                  <c:v>0</c:v>
                </c:pt>
                <c:pt idx="725478">
                  <c:v>0</c:v>
                </c:pt>
                <c:pt idx="725479">
                  <c:v>0</c:v>
                </c:pt>
                <c:pt idx="725480">
                  <c:v>0</c:v>
                </c:pt>
                <c:pt idx="725481">
                  <c:v>0</c:v>
                </c:pt>
                <c:pt idx="725482">
                  <c:v>0</c:v>
                </c:pt>
                <c:pt idx="725483">
                  <c:v>0</c:v>
                </c:pt>
                <c:pt idx="725484">
                  <c:v>0</c:v>
                </c:pt>
                <c:pt idx="725485">
                  <c:v>0</c:v>
                </c:pt>
                <c:pt idx="725486">
                  <c:v>0</c:v>
                </c:pt>
                <c:pt idx="725487">
                  <c:v>0</c:v>
                </c:pt>
                <c:pt idx="725488">
                  <c:v>0</c:v>
                </c:pt>
                <c:pt idx="725489">
                  <c:v>0</c:v>
                </c:pt>
                <c:pt idx="725490">
                  <c:v>0</c:v>
                </c:pt>
                <c:pt idx="725491">
                  <c:v>0</c:v>
                </c:pt>
                <c:pt idx="725492">
                  <c:v>0</c:v>
                </c:pt>
                <c:pt idx="725493">
                  <c:v>0</c:v>
                </c:pt>
                <c:pt idx="725494">
                  <c:v>0</c:v>
                </c:pt>
                <c:pt idx="725495">
                  <c:v>0</c:v>
                </c:pt>
                <c:pt idx="725496">
                  <c:v>0</c:v>
                </c:pt>
                <c:pt idx="725497">
                  <c:v>0</c:v>
                </c:pt>
                <c:pt idx="725498">
                  <c:v>0</c:v>
                </c:pt>
                <c:pt idx="725499">
                  <c:v>0</c:v>
                </c:pt>
                <c:pt idx="725500">
                  <c:v>0</c:v>
                </c:pt>
                <c:pt idx="725501">
                  <c:v>0</c:v>
                </c:pt>
                <c:pt idx="725502">
                  <c:v>0</c:v>
                </c:pt>
                <c:pt idx="725503">
                  <c:v>0</c:v>
                </c:pt>
                <c:pt idx="725504">
                  <c:v>0</c:v>
                </c:pt>
                <c:pt idx="725505">
                  <c:v>0</c:v>
                </c:pt>
                <c:pt idx="725506">
                  <c:v>0</c:v>
                </c:pt>
                <c:pt idx="725507">
                  <c:v>0</c:v>
                </c:pt>
                <c:pt idx="725508">
                  <c:v>0</c:v>
                </c:pt>
                <c:pt idx="725509">
                  <c:v>0</c:v>
                </c:pt>
                <c:pt idx="725510">
                  <c:v>0</c:v>
                </c:pt>
                <c:pt idx="725511">
                  <c:v>0</c:v>
                </c:pt>
                <c:pt idx="725512">
                  <c:v>0</c:v>
                </c:pt>
                <c:pt idx="725513">
                  <c:v>0</c:v>
                </c:pt>
                <c:pt idx="725514">
                  <c:v>0</c:v>
                </c:pt>
                <c:pt idx="725515">
                  <c:v>0</c:v>
                </c:pt>
                <c:pt idx="725516">
                  <c:v>0</c:v>
                </c:pt>
                <c:pt idx="725517">
                  <c:v>0</c:v>
                </c:pt>
                <c:pt idx="725518">
                  <c:v>0</c:v>
                </c:pt>
                <c:pt idx="725519">
                  <c:v>0</c:v>
                </c:pt>
                <c:pt idx="725520">
                  <c:v>0</c:v>
                </c:pt>
                <c:pt idx="725521">
                  <c:v>0</c:v>
                </c:pt>
                <c:pt idx="725522">
                  <c:v>0</c:v>
                </c:pt>
                <c:pt idx="725523">
                  <c:v>0</c:v>
                </c:pt>
                <c:pt idx="725524">
                  <c:v>0</c:v>
                </c:pt>
                <c:pt idx="725525">
                  <c:v>0</c:v>
                </c:pt>
                <c:pt idx="725526">
                  <c:v>0</c:v>
                </c:pt>
                <c:pt idx="725527">
                  <c:v>0</c:v>
                </c:pt>
                <c:pt idx="725528">
                  <c:v>0</c:v>
                </c:pt>
                <c:pt idx="725529">
                  <c:v>0</c:v>
                </c:pt>
                <c:pt idx="725530">
                  <c:v>0</c:v>
                </c:pt>
                <c:pt idx="725531">
                  <c:v>0</c:v>
                </c:pt>
                <c:pt idx="725532">
                  <c:v>0</c:v>
                </c:pt>
                <c:pt idx="725533">
                  <c:v>0</c:v>
                </c:pt>
                <c:pt idx="725534">
                  <c:v>0</c:v>
                </c:pt>
                <c:pt idx="725535">
                  <c:v>0</c:v>
                </c:pt>
                <c:pt idx="725536">
                  <c:v>0</c:v>
                </c:pt>
                <c:pt idx="725537">
                  <c:v>0</c:v>
                </c:pt>
                <c:pt idx="725538">
                  <c:v>0</c:v>
                </c:pt>
                <c:pt idx="725539">
                  <c:v>0</c:v>
                </c:pt>
                <c:pt idx="725540">
                  <c:v>0</c:v>
                </c:pt>
                <c:pt idx="725541">
                  <c:v>0</c:v>
                </c:pt>
                <c:pt idx="725542">
                  <c:v>0</c:v>
                </c:pt>
                <c:pt idx="725543">
                  <c:v>0</c:v>
                </c:pt>
                <c:pt idx="725544">
                  <c:v>0</c:v>
                </c:pt>
                <c:pt idx="725545">
                  <c:v>0</c:v>
                </c:pt>
                <c:pt idx="725546">
                  <c:v>0</c:v>
                </c:pt>
                <c:pt idx="725547">
                  <c:v>0</c:v>
                </c:pt>
                <c:pt idx="725548">
                  <c:v>0</c:v>
                </c:pt>
                <c:pt idx="725549">
                  <c:v>0</c:v>
                </c:pt>
                <c:pt idx="725550">
                  <c:v>0</c:v>
                </c:pt>
                <c:pt idx="725551">
                  <c:v>0</c:v>
                </c:pt>
                <c:pt idx="725552">
                  <c:v>0</c:v>
                </c:pt>
                <c:pt idx="725553">
                  <c:v>0</c:v>
                </c:pt>
                <c:pt idx="725554">
                  <c:v>0</c:v>
                </c:pt>
                <c:pt idx="725555">
                  <c:v>0</c:v>
                </c:pt>
                <c:pt idx="725556">
                  <c:v>0</c:v>
                </c:pt>
                <c:pt idx="725557">
                  <c:v>0</c:v>
                </c:pt>
                <c:pt idx="725558">
                  <c:v>0</c:v>
                </c:pt>
                <c:pt idx="725559">
                  <c:v>0</c:v>
                </c:pt>
                <c:pt idx="725560">
                  <c:v>0</c:v>
                </c:pt>
                <c:pt idx="725561">
                  <c:v>0</c:v>
                </c:pt>
                <c:pt idx="725562">
                  <c:v>0</c:v>
                </c:pt>
                <c:pt idx="725563">
                  <c:v>0</c:v>
                </c:pt>
                <c:pt idx="725564">
                  <c:v>0</c:v>
                </c:pt>
                <c:pt idx="725565">
                  <c:v>0</c:v>
                </c:pt>
                <c:pt idx="725566">
                  <c:v>0</c:v>
                </c:pt>
                <c:pt idx="725567">
                  <c:v>0</c:v>
                </c:pt>
                <c:pt idx="725568">
                  <c:v>0</c:v>
                </c:pt>
                <c:pt idx="725569">
                  <c:v>0</c:v>
                </c:pt>
                <c:pt idx="725570">
                  <c:v>0</c:v>
                </c:pt>
                <c:pt idx="725571">
                  <c:v>0</c:v>
                </c:pt>
                <c:pt idx="725572">
                  <c:v>0</c:v>
                </c:pt>
                <c:pt idx="725573">
                  <c:v>0</c:v>
                </c:pt>
                <c:pt idx="725574">
                  <c:v>0</c:v>
                </c:pt>
                <c:pt idx="725575">
                  <c:v>0</c:v>
                </c:pt>
                <c:pt idx="725576">
                  <c:v>0</c:v>
                </c:pt>
                <c:pt idx="725577">
                  <c:v>0</c:v>
                </c:pt>
                <c:pt idx="725578">
                  <c:v>0</c:v>
                </c:pt>
                <c:pt idx="725579">
                  <c:v>0</c:v>
                </c:pt>
                <c:pt idx="725580">
                  <c:v>0</c:v>
                </c:pt>
                <c:pt idx="725581">
                  <c:v>0</c:v>
                </c:pt>
                <c:pt idx="725582">
                  <c:v>0</c:v>
                </c:pt>
                <c:pt idx="725583">
                  <c:v>0</c:v>
                </c:pt>
                <c:pt idx="725584">
                  <c:v>0</c:v>
                </c:pt>
                <c:pt idx="725585">
                  <c:v>0</c:v>
                </c:pt>
                <c:pt idx="725586">
                  <c:v>0</c:v>
                </c:pt>
                <c:pt idx="725587">
                  <c:v>0</c:v>
                </c:pt>
                <c:pt idx="725588">
                  <c:v>0</c:v>
                </c:pt>
                <c:pt idx="725589">
                  <c:v>0</c:v>
                </c:pt>
                <c:pt idx="725590">
                  <c:v>0</c:v>
                </c:pt>
                <c:pt idx="725591">
                  <c:v>0</c:v>
                </c:pt>
                <c:pt idx="725592">
                  <c:v>0</c:v>
                </c:pt>
                <c:pt idx="725593">
                  <c:v>0</c:v>
                </c:pt>
                <c:pt idx="725594">
                  <c:v>0</c:v>
                </c:pt>
                <c:pt idx="725595">
                  <c:v>0</c:v>
                </c:pt>
                <c:pt idx="725596">
                  <c:v>0</c:v>
                </c:pt>
                <c:pt idx="725597">
                  <c:v>0</c:v>
                </c:pt>
                <c:pt idx="725598">
                  <c:v>0</c:v>
                </c:pt>
                <c:pt idx="725599">
                  <c:v>0</c:v>
                </c:pt>
                <c:pt idx="725600">
                  <c:v>0</c:v>
                </c:pt>
                <c:pt idx="725601">
                  <c:v>0</c:v>
                </c:pt>
                <c:pt idx="725602">
                  <c:v>0</c:v>
                </c:pt>
                <c:pt idx="725603">
                  <c:v>0</c:v>
                </c:pt>
                <c:pt idx="725604">
                  <c:v>0</c:v>
                </c:pt>
                <c:pt idx="725605">
                  <c:v>0</c:v>
                </c:pt>
                <c:pt idx="725606">
                  <c:v>0</c:v>
                </c:pt>
                <c:pt idx="725607">
                  <c:v>0</c:v>
                </c:pt>
                <c:pt idx="725608">
                  <c:v>0</c:v>
                </c:pt>
                <c:pt idx="725609">
                  <c:v>0</c:v>
                </c:pt>
                <c:pt idx="725610">
                  <c:v>0</c:v>
                </c:pt>
                <c:pt idx="725611">
                  <c:v>0</c:v>
                </c:pt>
                <c:pt idx="725612">
                  <c:v>0</c:v>
                </c:pt>
                <c:pt idx="725613">
                  <c:v>0</c:v>
                </c:pt>
                <c:pt idx="725614">
                  <c:v>0</c:v>
                </c:pt>
                <c:pt idx="725615">
                  <c:v>0</c:v>
                </c:pt>
                <c:pt idx="725616">
                  <c:v>0</c:v>
                </c:pt>
                <c:pt idx="725617">
                  <c:v>0</c:v>
                </c:pt>
                <c:pt idx="725618">
                  <c:v>0</c:v>
                </c:pt>
                <c:pt idx="725619">
                  <c:v>0</c:v>
                </c:pt>
                <c:pt idx="725620">
                  <c:v>0</c:v>
                </c:pt>
                <c:pt idx="725621">
                  <c:v>0</c:v>
                </c:pt>
                <c:pt idx="725622">
                  <c:v>0</c:v>
                </c:pt>
                <c:pt idx="725623">
                  <c:v>0</c:v>
                </c:pt>
                <c:pt idx="725624">
                  <c:v>0</c:v>
                </c:pt>
                <c:pt idx="725625">
                  <c:v>0</c:v>
                </c:pt>
                <c:pt idx="725626">
                  <c:v>0</c:v>
                </c:pt>
                <c:pt idx="725627">
                  <c:v>0</c:v>
                </c:pt>
                <c:pt idx="725628">
                  <c:v>0</c:v>
                </c:pt>
                <c:pt idx="725629">
                  <c:v>0</c:v>
                </c:pt>
                <c:pt idx="725630">
                  <c:v>0</c:v>
                </c:pt>
                <c:pt idx="725631">
                  <c:v>0</c:v>
                </c:pt>
                <c:pt idx="725632">
                  <c:v>0</c:v>
                </c:pt>
                <c:pt idx="725633">
                  <c:v>0</c:v>
                </c:pt>
                <c:pt idx="725634">
                  <c:v>0</c:v>
                </c:pt>
                <c:pt idx="725635">
                  <c:v>0</c:v>
                </c:pt>
                <c:pt idx="725636">
                  <c:v>0</c:v>
                </c:pt>
                <c:pt idx="725637">
                  <c:v>0</c:v>
                </c:pt>
                <c:pt idx="725638">
                  <c:v>0</c:v>
                </c:pt>
                <c:pt idx="725639">
                  <c:v>0</c:v>
                </c:pt>
                <c:pt idx="725640">
                  <c:v>0</c:v>
                </c:pt>
                <c:pt idx="725641">
                  <c:v>0</c:v>
                </c:pt>
                <c:pt idx="725642">
                  <c:v>0</c:v>
                </c:pt>
                <c:pt idx="725643">
                  <c:v>0</c:v>
                </c:pt>
                <c:pt idx="725644">
                  <c:v>0</c:v>
                </c:pt>
                <c:pt idx="725645">
                  <c:v>0</c:v>
                </c:pt>
                <c:pt idx="725646">
                  <c:v>0</c:v>
                </c:pt>
                <c:pt idx="725647">
                  <c:v>0</c:v>
                </c:pt>
                <c:pt idx="725648">
                  <c:v>0</c:v>
                </c:pt>
                <c:pt idx="725649">
                  <c:v>0</c:v>
                </c:pt>
                <c:pt idx="725650">
                  <c:v>0</c:v>
                </c:pt>
                <c:pt idx="725651">
                  <c:v>0</c:v>
                </c:pt>
                <c:pt idx="725652">
                  <c:v>0</c:v>
                </c:pt>
                <c:pt idx="725653">
                  <c:v>0</c:v>
                </c:pt>
                <c:pt idx="725654">
                  <c:v>0</c:v>
                </c:pt>
                <c:pt idx="725655">
                  <c:v>0</c:v>
                </c:pt>
                <c:pt idx="725656">
                  <c:v>0</c:v>
                </c:pt>
                <c:pt idx="725657">
                  <c:v>0</c:v>
                </c:pt>
                <c:pt idx="725658">
                  <c:v>0</c:v>
                </c:pt>
                <c:pt idx="725659">
                  <c:v>0</c:v>
                </c:pt>
                <c:pt idx="725660">
                  <c:v>0</c:v>
                </c:pt>
                <c:pt idx="725661">
                  <c:v>0</c:v>
                </c:pt>
                <c:pt idx="725662">
                  <c:v>0</c:v>
                </c:pt>
                <c:pt idx="725663">
                  <c:v>0</c:v>
                </c:pt>
                <c:pt idx="725664">
                  <c:v>0</c:v>
                </c:pt>
                <c:pt idx="725665">
                  <c:v>0</c:v>
                </c:pt>
                <c:pt idx="725666">
                  <c:v>0</c:v>
                </c:pt>
                <c:pt idx="725667">
                  <c:v>0</c:v>
                </c:pt>
                <c:pt idx="725668">
                  <c:v>0</c:v>
                </c:pt>
                <c:pt idx="725669">
                  <c:v>0</c:v>
                </c:pt>
                <c:pt idx="725670">
                  <c:v>0</c:v>
                </c:pt>
                <c:pt idx="725671">
                  <c:v>0</c:v>
                </c:pt>
                <c:pt idx="725672">
                  <c:v>0</c:v>
                </c:pt>
                <c:pt idx="725673">
                  <c:v>0</c:v>
                </c:pt>
                <c:pt idx="725674">
                  <c:v>0</c:v>
                </c:pt>
                <c:pt idx="725675">
                  <c:v>0</c:v>
                </c:pt>
                <c:pt idx="725676">
                  <c:v>0</c:v>
                </c:pt>
                <c:pt idx="725677">
                  <c:v>0</c:v>
                </c:pt>
                <c:pt idx="725678">
                  <c:v>0</c:v>
                </c:pt>
                <c:pt idx="725679">
                  <c:v>0</c:v>
                </c:pt>
                <c:pt idx="725680">
                  <c:v>0</c:v>
                </c:pt>
                <c:pt idx="725681">
                  <c:v>0</c:v>
                </c:pt>
                <c:pt idx="725682">
                  <c:v>0</c:v>
                </c:pt>
                <c:pt idx="725683">
                  <c:v>0</c:v>
                </c:pt>
                <c:pt idx="725684">
                  <c:v>0</c:v>
                </c:pt>
                <c:pt idx="725685">
                  <c:v>0</c:v>
                </c:pt>
                <c:pt idx="725686">
                  <c:v>0</c:v>
                </c:pt>
                <c:pt idx="725687">
                  <c:v>0</c:v>
                </c:pt>
                <c:pt idx="725688">
                  <c:v>0</c:v>
                </c:pt>
                <c:pt idx="725689">
                  <c:v>0</c:v>
                </c:pt>
                <c:pt idx="725690">
                  <c:v>0</c:v>
                </c:pt>
                <c:pt idx="725691">
                  <c:v>0</c:v>
                </c:pt>
                <c:pt idx="725692">
                  <c:v>0</c:v>
                </c:pt>
                <c:pt idx="725693">
                  <c:v>0</c:v>
                </c:pt>
                <c:pt idx="725694">
                  <c:v>0</c:v>
                </c:pt>
                <c:pt idx="725695">
                  <c:v>0</c:v>
                </c:pt>
                <c:pt idx="725696">
                  <c:v>0</c:v>
                </c:pt>
                <c:pt idx="725697">
                  <c:v>0</c:v>
                </c:pt>
                <c:pt idx="725698">
                  <c:v>0</c:v>
                </c:pt>
                <c:pt idx="725699">
                  <c:v>0</c:v>
                </c:pt>
                <c:pt idx="725700">
                  <c:v>0</c:v>
                </c:pt>
                <c:pt idx="725701">
                  <c:v>0</c:v>
                </c:pt>
                <c:pt idx="725702">
                  <c:v>0</c:v>
                </c:pt>
                <c:pt idx="725703">
                  <c:v>0</c:v>
                </c:pt>
                <c:pt idx="725704">
                  <c:v>0</c:v>
                </c:pt>
                <c:pt idx="725705">
                  <c:v>0</c:v>
                </c:pt>
                <c:pt idx="725706">
                  <c:v>0</c:v>
                </c:pt>
                <c:pt idx="725707">
                  <c:v>0</c:v>
                </c:pt>
                <c:pt idx="725708">
                  <c:v>0</c:v>
                </c:pt>
                <c:pt idx="725709">
                  <c:v>0</c:v>
                </c:pt>
                <c:pt idx="725710">
                  <c:v>0</c:v>
                </c:pt>
                <c:pt idx="725711">
                  <c:v>0</c:v>
                </c:pt>
                <c:pt idx="725712">
                  <c:v>0</c:v>
                </c:pt>
                <c:pt idx="725713">
                  <c:v>0</c:v>
                </c:pt>
                <c:pt idx="725714">
                  <c:v>0</c:v>
                </c:pt>
                <c:pt idx="725715">
                  <c:v>0</c:v>
                </c:pt>
                <c:pt idx="725716">
                  <c:v>0</c:v>
                </c:pt>
                <c:pt idx="725717">
                  <c:v>0</c:v>
                </c:pt>
                <c:pt idx="725718">
                  <c:v>0</c:v>
                </c:pt>
                <c:pt idx="725719">
                  <c:v>0</c:v>
                </c:pt>
                <c:pt idx="725720">
                  <c:v>0</c:v>
                </c:pt>
                <c:pt idx="725721">
                  <c:v>0</c:v>
                </c:pt>
                <c:pt idx="725722">
                  <c:v>0</c:v>
                </c:pt>
                <c:pt idx="725723">
                  <c:v>0</c:v>
                </c:pt>
                <c:pt idx="725724">
                  <c:v>0</c:v>
                </c:pt>
                <c:pt idx="725725">
                  <c:v>0</c:v>
                </c:pt>
                <c:pt idx="725726">
                  <c:v>0</c:v>
                </c:pt>
                <c:pt idx="725727">
                  <c:v>0</c:v>
                </c:pt>
                <c:pt idx="725728">
                  <c:v>0</c:v>
                </c:pt>
                <c:pt idx="725729">
                  <c:v>0</c:v>
                </c:pt>
                <c:pt idx="725730">
                  <c:v>0</c:v>
                </c:pt>
                <c:pt idx="725731">
                  <c:v>0</c:v>
                </c:pt>
                <c:pt idx="725732">
                  <c:v>0</c:v>
                </c:pt>
                <c:pt idx="725733">
                  <c:v>0</c:v>
                </c:pt>
                <c:pt idx="725734">
                  <c:v>0</c:v>
                </c:pt>
                <c:pt idx="725735">
                  <c:v>0</c:v>
                </c:pt>
                <c:pt idx="725736">
                  <c:v>0</c:v>
                </c:pt>
                <c:pt idx="725737">
                  <c:v>0</c:v>
                </c:pt>
                <c:pt idx="725738">
                  <c:v>0</c:v>
                </c:pt>
                <c:pt idx="725739">
                  <c:v>0</c:v>
                </c:pt>
                <c:pt idx="725740">
                  <c:v>0</c:v>
                </c:pt>
                <c:pt idx="725741">
                  <c:v>0</c:v>
                </c:pt>
                <c:pt idx="725742">
                  <c:v>0</c:v>
                </c:pt>
                <c:pt idx="725743">
                  <c:v>0</c:v>
                </c:pt>
                <c:pt idx="725744">
                  <c:v>0</c:v>
                </c:pt>
                <c:pt idx="725745">
                  <c:v>0</c:v>
                </c:pt>
                <c:pt idx="725746">
                  <c:v>0</c:v>
                </c:pt>
                <c:pt idx="725747">
                  <c:v>0</c:v>
                </c:pt>
                <c:pt idx="725748">
                  <c:v>0</c:v>
                </c:pt>
                <c:pt idx="725749">
                  <c:v>0</c:v>
                </c:pt>
                <c:pt idx="725750">
                  <c:v>0</c:v>
                </c:pt>
                <c:pt idx="725751">
                  <c:v>0</c:v>
                </c:pt>
                <c:pt idx="725752">
                  <c:v>0</c:v>
                </c:pt>
                <c:pt idx="725753">
                  <c:v>0</c:v>
                </c:pt>
                <c:pt idx="725754">
                  <c:v>0</c:v>
                </c:pt>
                <c:pt idx="725755">
                  <c:v>0</c:v>
                </c:pt>
                <c:pt idx="725756">
                  <c:v>0</c:v>
                </c:pt>
                <c:pt idx="725757">
                  <c:v>0</c:v>
                </c:pt>
                <c:pt idx="725758">
                  <c:v>0</c:v>
                </c:pt>
                <c:pt idx="725759">
                  <c:v>0</c:v>
                </c:pt>
                <c:pt idx="725760">
                  <c:v>0</c:v>
                </c:pt>
                <c:pt idx="725761">
                  <c:v>0</c:v>
                </c:pt>
                <c:pt idx="725762">
                  <c:v>0</c:v>
                </c:pt>
                <c:pt idx="725763">
                  <c:v>0</c:v>
                </c:pt>
                <c:pt idx="725764">
                  <c:v>0</c:v>
                </c:pt>
                <c:pt idx="725765">
                  <c:v>0</c:v>
                </c:pt>
                <c:pt idx="725766">
                  <c:v>0</c:v>
                </c:pt>
                <c:pt idx="725767">
                  <c:v>0</c:v>
                </c:pt>
                <c:pt idx="725768">
                  <c:v>0</c:v>
                </c:pt>
                <c:pt idx="725769">
                  <c:v>0</c:v>
                </c:pt>
                <c:pt idx="725770">
                  <c:v>0</c:v>
                </c:pt>
                <c:pt idx="725771">
                  <c:v>0</c:v>
                </c:pt>
                <c:pt idx="725772">
                  <c:v>0</c:v>
                </c:pt>
                <c:pt idx="725773">
                  <c:v>0</c:v>
                </c:pt>
                <c:pt idx="725774">
                  <c:v>0</c:v>
                </c:pt>
                <c:pt idx="725775">
                  <c:v>0</c:v>
                </c:pt>
                <c:pt idx="725776">
                  <c:v>0</c:v>
                </c:pt>
                <c:pt idx="725777">
                  <c:v>0</c:v>
                </c:pt>
                <c:pt idx="725778">
                  <c:v>0</c:v>
                </c:pt>
                <c:pt idx="725779">
                  <c:v>0</c:v>
                </c:pt>
                <c:pt idx="725780">
                  <c:v>0</c:v>
                </c:pt>
                <c:pt idx="725781">
                  <c:v>0</c:v>
                </c:pt>
                <c:pt idx="725782">
                  <c:v>0</c:v>
                </c:pt>
                <c:pt idx="725783">
                  <c:v>0</c:v>
                </c:pt>
                <c:pt idx="725784">
                  <c:v>0</c:v>
                </c:pt>
                <c:pt idx="725785">
                  <c:v>0</c:v>
                </c:pt>
                <c:pt idx="725786">
                  <c:v>0</c:v>
                </c:pt>
                <c:pt idx="725787">
                  <c:v>0</c:v>
                </c:pt>
                <c:pt idx="725788">
                  <c:v>0</c:v>
                </c:pt>
                <c:pt idx="725789">
                  <c:v>0</c:v>
                </c:pt>
                <c:pt idx="725790">
                  <c:v>0</c:v>
                </c:pt>
                <c:pt idx="725791">
                  <c:v>0</c:v>
                </c:pt>
                <c:pt idx="725792">
                  <c:v>0</c:v>
                </c:pt>
                <c:pt idx="725793">
                  <c:v>0</c:v>
                </c:pt>
                <c:pt idx="725794">
                  <c:v>0</c:v>
                </c:pt>
                <c:pt idx="725795">
                  <c:v>0</c:v>
                </c:pt>
                <c:pt idx="725796">
                  <c:v>0</c:v>
                </c:pt>
                <c:pt idx="725797">
                  <c:v>0</c:v>
                </c:pt>
                <c:pt idx="725798">
                  <c:v>0</c:v>
                </c:pt>
                <c:pt idx="725799">
                  <c:v>0</c:v>
                </c:pt>
                <c:pt idx="725800">
                  <c:v>0</c:v>
                </c:pt>
                <c:pt idx="725801">
                  <c:v>0</c:v>
                </c:pt>
                <c:pt idx="725802">
                  <c:v>0</c:v>
                </c:pt>
                <c:pt idx="725803">
                  <c:v>0</c:v>
                </c:pt>
                <c:pt idx="725804">
                  <c:v>0</c:v>
                </c:pt>
                <c:pt idx="725805">
                  <c:v>0</c:v>
                </c:pt>
                <c:pt idx="725806">
                  <c:v>0</c:v>
                </c:pt>
                <c:pt idx="725807">
                  <c:v>0</c:v>
                </c:pt>
                <c:pt idx="725808">
                  <c:v>0</c:v>
                </c:pt>
                <c:pt idx="725809">
                  <c:v>0</c:v>
                </c:pt>
                <c:pt idx="725810">
                  <c:v>0</c:v>
                </c:pt>
                <c:pt idx="725811">
                  <c:v>0</c:v>
                </c:pt>
                <c:pt idx="725812">
                  <c:v>0</c:v>
                </c:pt>
                <c:pt idx="725813">
                  <c:v>0</c:v>
                </c:pt>
                <c:pt idx="725814">
                  <c:v>0</c:v>
                </c:pt>
                <c:pt idx="725815">
                  <c:v>0</c:v>
                </c:pt>
                <c:pt idx="725816">
                  <c:v>0</c:v>
                </c:pt>
                <c:pt idx="725817">
                  <c:v>0</c:v>
                </c:pt>
                <c:pt idx="725818">
                  <c:v>0</c:v>
                </c:pt>
                <c:pt idx="725819">
                  <c:v>0</c:v>
                </c:pt>
                <c:pt idx="725820">
                  <c:v>0</c:v>
                </c:pt>
                <c:pt idx="725821">
                  <c:v>0</c:v>
                </c:pt>
                <c:pt idx="725822">
                  <c:v>0</c:v>
                </c:pt>
                <c:pt idx="725823">
                  <c:v>0</c:v>
                </c:pt>
                <c:pt idx="725824">
                  <c:v>0</c:v>
                </c:pt>
                <c:pt idx="725825">
                  <c:v>0</c:v>
                </c:pt>
                <c:pt idx="725826">
                  <c:v>0</c:v>
                </c:pt>
                <c:pt idx="725827">
                  <c:v>0</c:v>
                </c:pt>
                <c:pt idx="725828">
                  <c:v>0</c:v>
                </c:pt>
                <c:pt idx="725829">
                  <c:v>0</c:v>
                </c:pt>
                <c:pt idx="725830">
                  <c:v>0</c:v>
                </c:pt>
                <c:pt idx="725831">
                  <c:v>0</c:v>
                </c:pt>
                <c:pt idx="725832">
                  <c:v>0</c:v>
                </c:pt>
                <c:pt idx="725833">
                  <c:v>0</c:v>
                </c:pt>
                <c:pt idx="725834">
                  <c:v>0</c:v>
                </c:pt>
                <c:pt idx="725835">
                  <c:v>0</c:v>
                </c:pt>
                <c:pt idx="725836">
                  <c:v>0</c:v>
                </c:pt>
                <c:pt idx="725837">
                  <c:v>0</c:v>
                </c:pt>
                <c:pt idx="725838">
                  <c:v>0</c:v>
                </c:pt>
                <c:pt idx="725839">
                  <c:v>0</c:v>
                </c:pt>
                <c:pt idx="725840">
                  <c:v>0</c:v>
                </c:pt>
                <c:pt idx="725841">
                  <c:v>0</c:v>
                </c:pt>
                <c:pt idx="725842">
                  <c:v>0</c:v>
                </c:pt>
                <c:pt idx="725843">
                  <c:v>0</c:v>
                </c:pt>
                <c:pt idx="725844">
                  <c:v>0</c:v>
                </c:pt>
                <c:pt idx="725845">
                  <c:v>0</c:v>
                </c:pt>
                <c:pt idx="725846">
                  <c:v>0</c:v>
                </c:pt>
                <c:pt idx="725847">
                  <c:v>0</c:v>
                </c:pt>
                <c:pt idx="725848">
                  <c:v>0</c:v>
                </c:pt>
                <c:pt idx="725849">
                  <c:v>0</c:v>
                </c:pt>
                <c:pt idx="725850">
                  <c:v>0</c:v>
                </c:pt>
                <c:pt idx="725851">
                  <c:v>0</c:v>
                </c:pt>
                <c:pt idx="725852">
                  <c:v>0</c:v>
                </c:pt>
                <c:pt idx="725853">
                  <c:v>0</c:v>
                </c:pt>
                <c:pt idx="725854">
                  <c:v>0</c:v>
                </c:pt>
                <c:pt idx="725855">
                  <c:v>0</c:v>
                </c:pt>
                <c:pt idx="725856">
                  <c:v>0</c:v>
                </c:pt>
                <c:pt idx="725857">
                  <c:v>0</c:v>
                </c:pt>
                <c:pt idx="725858">
                  <c:v>0</c:v>
                </c:pt>
                <c:pt idx="725859">
                  <c:v>0</c:v>
                </c:pt>
                <c:pt idx="725860">
                  <c:v>0</c:v>
                </c:pt>
                <c:pt idx="725861">
                  <c:v>0</c:v>
                </c:pt>
                <c:pt idx="725862">
                  <c:v>0</c:v>
                </c:pt>
                <c:pt idx="725863">
                  <c:v>0</c:v>
                </c:pt>
                <c:pt idx="725864">
                  <c:v>0</c:v>
                </c:pt>
                <c:pt idx="725865">
                  <c:v>0</c:v>
                </c:pt>
                <c:pt idx="725866">
                  <c:v>0</c:v>
                </c:pt>
                <c:pt idx="725867">
                  <c:v>0</c:v>
                </c:pt>
                <c:pt idx="725868">
                  <c:v>0</c:v>
                </c:pt>
                <c:pt idx="725869">
                  <c:v>0</c:v>
                </c:pt>
                <c:pt idx="725870">
                  <c:v>0</c:v>
                </c:pt>
                <c:pt idx="725871">
                  <c:v>0</c:v>
                </c:pt>
                <c:pt idx="725872">
                  <c:v>0</c:v>
                </c:pt>
                <c:pt idx="725873">
                  <c:v>0</c:v>
                </c:pt>
                <c:pt idx="725874">
                  <c:v>0</c:v>
                </c:pt>
                <c:pt idx="725875">
                  <c:v>0</c:v>
                </c:pt>
                <c:pt idx="725876">
                  <c:v>0</c:v>
                </c:pt>
                <c:pt idx="725877">
                  <c:v>0</c:v>
                </c:pt>
                <c:pt idx="725878">
                  <c:v>0</c:v>
                </c:pt>
                <c:pt idx="725879">
                  <c:v>0</c:v>
                </c:pt>
                <c:pt idx="725880">
                  <c:v>0</c:v>
                </c:pt>
                <c:pt idx="725881">
                  <c:v>0</c:v>
                </c:pt>
                <c:pt idx="725882">
                  <c:v>0</c:v>
                </c:pt>
                <c:pt idx="725883">
                  <c:v>0</c:v>
                </c:pt>
                <c:pt idx="725884">
                  <c:v>0</c:v>
                </c:pt>
                <c:pt idx="725885">
                  <c:v>0</c:v>
                </c:pt>
                <c:pt idx="725886">
                  <c:v>0</c:v>
                </c:pt>
                <c:pt idx="725887">
                  <c:v>0</c:v>
                </c:pt>
                <c:pt idx="725888">
                  <c:v>0</c:v>
                </c:pt>
                <c:pt idx="725889">
                  <c:v>0</c:v>
                </c:pt>
                <c:pt idx="725890">
                  <c:v>0</c:v>
                </c:pt>
                <c:pt idx="725891">
                  <c:v>0</c:v>
                </c:pt>
                <c:pt idx="725892">
                  <c:v>0</c:v>
                </c:pt>
                <c:pt idx="725893">
                  <c:v>0</c:v>
                </c:pt>
                <c:pt idx="725894">
                  <c:v>0</c:v>
                </c:pt>
                <c:pt idx="725895">
                  <c:v>0</c:v>
                </c:pt>
                <c:pt idx="725896">
                  <c:v>0</c:v>
                </c:pt>
                <c:pt idx="725897">
                  <c:v>0</c:v>
                </c:pt>
                <c:pt idx="725898">
                  <c:v>0</c:v>
                </c:pt>
                <c:pt idx="725899">
                  <c:v>0</c:v>
                </c:pt>
                <c:pt idx="725900">
                  <c:v>0</c:v>
                </c:pt>
                <c:pt idx="725901">
                  <c:v>0</c:v>
                </c:pt>
                <c:pt idx="725902">
                  <c:v>0</c:v>
                </c:pt>
                <c:pt idx="725903">
                  <c:v>0</c:v>
                </c:pt>
                <c:pt idx="725904">
                  <c:v>0</c:v>
                </c:pt>
                <c:pt idx="725905">
                  <c:v>0</c:v>
                </c:pt>
                <c:pt idx="725906">
                  <c:v>0</c:v>
                </c:pt>
                <c:pt idx="725907">
                  <c:v>0</c:v>
                </c:pt>
                <c:pt idx="725908">
                  <c:v>0</c:v>
                </c:pt>
                <c:pt idx="725909">
                  <c:v>0</c:v>
                </c:pt>
                <c:pt idx="725910">
                  <c:v>0</c:v>
                </c:pt>
                <c:pt idx="725911">
                  <c:v>0</c:v>
                </c:pt>
                <c:pt idx="725912">
                  <c:v>0</c:v>
                </c:pt>
                <c:pt idx="725913">
                  <c:v>0</c:v>
                </c:pt>
                <c:pt idx="725914">
                  <c:v>0</c:v>
                </c:pt>
                <c:pt idx="725915">
                  <c:v>0</c:v>
                </c:pt>
                <c:pt idx="725916">
                  <c:v>0</c:v>
                </c:pt>
                <c:pt idx="725917">
                  <c:v>0</c:v>
                </c:pt>
                <c:pt idx="725918">
                  <c:v>0</c:v>
                </c:pt>
                <c:pt idx="725919">
                  <c:v>0</c:v>
                </c:pt>
                <c:pt idx="725920">
                  <c:v>0</c:v>
                </c:pt>
                <c:pt idx="725921">
                  <c:v>0</c:v>
                </c:pt>
                <c:pt idx="725922">
                  <c:v>0</c:v>
                </c:pt>
                <c:pt idx="725923">
                  <c:v>0</c:v>
                </c:pt>
                <c:pt idx="725924">
                  <c:v>0</c:v>
                </c:pt>
                <c:pt idx="725925">
                  <c:v>0</c:v>
                </c:pt>
                <c:pt idx="725926">
                  <c:v>0</c:v>
                </c:pt>
                <c:pt idx="725927">
                  <c:v>0</c:v>
                </c:pt>
                <c:pt idx="725928">
                  <c:v>0</c:v>
                </c:pt>
                <c:pt idx="725929">
                  <c:v>0</c:v>
                </c:pt>
                <c:pt idx="725930">
                  <c:v>0</c:v>
                </c:pt>
                <c:pt idx="725931">
                  <c:v>0</c:v>
                </c:pt>
                <c:pt idx="725932">
                  <c:v>0</c:v>
                </c:pt>
                <c:pt idx="725933">
                  <c:v>0</c:v>
                </c:pt>
                <c:pt idx="725934">
                  <c:v>0</c:v>
                </c:pt>
                <c:pt idx="725935">
                  <c:v>0</c:v>
                </c:pt>
                <c:pt idx="725936">
                  <c:v>0</c:v>
                </c:pt>
                <c:pt idx="725937">
                  <c:v>0</c:v>
                </c:pt>
                <c:pt idx="725938">
                  <c:v>0</c:v>
                </c:pt>
                <c:pt idx="725939">
                  <c:v>0</c:v>
                </c:pt>
                <c:pt idx="725940">
                  <c:v>0</c:v>
                </c:pt>
                <c:pt idx="725941">
                  <c:v>0</c:v>
                </c:pt>
                <c:pt idx="725942">
                  <c:v>0</c:v>
                </c:pt>
                <c:pt idx="725943">
                  <c:v>0</c:v>
                </c:pt>
                <c:pt idx="725944">
                  <c:v>0</c:v>
                </c:pt>
                <c:pt idx="725945">
                  <c:v>0</c:v>
                </c:pt>
                <c:pt idx="725946">
                  <c:v>0</c:v>
                </c:pt>
                <c:pt idx="725947">
                  <c:v>0</c:v>
                </c:pt>
                <c:pt idx="725948">
                  <c:v>0</c:v>
                </c:pt>
                <c:pt idx="725949">
                  <c:v>0</c:v>
                </c:pt>
                <c:pt idx="725950">
                  <c:v>0</c:v>
                </c:pt>
                <c:pt idx="725951">
                  <c:v>0</c:v>
                </c:pt>
                <c:pt idx="725952">
                  <c:v>0</c:v>
                </c:pt>
                <c:pt idx="725953">
                  <c:v>0</c:v>
                </c:pt>
                <c:pt idx="725954">
                  <c:v>0</c:v>
                </c:pt>
                <c:pt idx="725955">
                  <c:v>0</c:v>
                </c:pt>
                <c:pt idx="725956">
                  <c:v>0</c:v>
                </c:pt>
                <c:pt idx="725957">
                  <c:v>0</c:v>
                </c:pt>
                <c:pt idx="725958">
                  <c:v>0</c:v>
                </c:pt>
                <c:pt idx="725959">
                  <c:v>0</c:v>
                </c:pt>
                <c:pt idx="725960">
                  <c:v>0</c:v>
                </c:pt>
                <c:pt idx="725961">
                  <c:v>0</c:v>
                </c:pt>
                <c:pt idx="725962">
                  <c:v>0</c:v>
                </c:pt>
                <c:pt idx="725963">
                  <c:v>0</c:v>
                </c:pt>
                <c:pt idx="725964">
                  <c:v>0</c:v>
                </c:pt>
                <c:pt idx="725965">
                  <c:v>0</c:v>
                </c:pt>
                <c:pt idx="725966">
                  <c:v>0</c:v>
                </c:pt>
                <c:pt idx="725967">
                  <c:v>0</c:v>
                </c:pt>
                <c:pt idx="725968">
                  <c:v>0</c:v>
                </c:pt>
                <c:pt idx="725969">
                  <c:v>0</c:v>
                </c:pt>
                <c:pt idx="725970">
                  <c:v>0</c:v>
                </c:pt>
                <c:pt idx="725971">
                  <c:v>0</c:v>
                </c:pt>
                <c:pt idx="725972">
                  <c:v>0</c:v>
                </c:pt>
                <c:pt idx="725973">
                  <c:v>0</c:v>
                </c:pt>
                <c:pt idx="725974">
                  <c:v>0</c:v>
                </c:pt>
                <c:pt idx="725975">
                  <c:v>0</c:v>
                </c:pt>
                <c:pt idx="725976">
                  <c:v>0</c:v>
                </c:pt>
                <c:pt idx="725977">
                  <c:v>0</c:v>
                </c:pt>
                <c:pt idx="725978">
                  <c:v>0</c:v>
                </c:pt>
                <c:pt idx="725979">
                  <c:v>0</c:v>
                </c:pt>
                <c:pt idx="725980">
                  <c:v>0</c:v>
                </c:pt>
                <c:pt idx="725981">
                  <c:v>0</c:v>
                </c:pt>
                <c:pt idx="725982">
                  <c:v>0</c:v>
                </c:pt>
                <c:pt idx="725983">
                  <c:v>0</c:v>
                </c:pt>
                <c:pt idx="725984">
                  <c:v>0</c:v>
                </c:pt>
                <c:pt idx="725985">
                  <c:v>0</c:v>
                </c:pt>
                <c:pt idx="725986">
                  <c:v>0</c:v>
                </c:pt>
                <c:pt idx="725987">
                  <c:v>0</c:v>
                </c:pt>
                <c:pt idx="725988">
                  <c:v>0</c:v>
                </c:pt>
                <c:pt idx="725989">
                  <c:v>0</c:v>
                </c:pt>
                <c:pt idx="725990">
                  <c:v>0</c:v>
                </c:pt>
                <c:pt idx="725991">
                  <c:v>0</c:v>
                </c:pt>
                <c:pt idx="725992">
                  <c:v>0</c:v>
                </c:pt>
                <c:pt idx="725993">
                  <c:v>0</c:v>
                </c:pt>
                <c:pt idx="725994">
                  <c:v>0</c:v>
                </c:pt>
                <c:pt idx="725995">
                  <c:v>0</c:v>
                </c:pt>
                <c:pt idx="725996">
                  <c:v>0</c:v>
                </c:pt>
                <c:pt idx="725997">
                  <c:v>0</c:v>
                </c:pt>
                <c:pt idx="725998">
                  <c:v>0</c:v>
                </c:pt>
                <c:pt idx="725999">
                  <c:v>0</c:v>
                </c:pt>
                <c:pt idx="726000">
                  <c:v>0</c:v>
                </c:pt>
                <c:pt idx="726001">
                  <c:v>0</c:v>
                </c:pt>
                <c:pt idx="726002">
                  <c:v>0</c:v>
                </c:pt>
                <c:pt idx="726003">
                  <c:v>0</c:v>
                </c:pt>
                <c:pt idx="726004">
                  <c:v>0</c:v>
                </c:pt>
                <c:pt idx="726005">
                  <c:v>0</c:v>
                </c:pt>
                <c:pt idx="726006">
                  <c:v>0</c:v>
                </c:pt>
                <c:pt idx="726007">
                  <c:v>0</c:v>
                </c:pt>
                <c:pt idx="726008">
                  <c:v>0</c:v>
                </c:pt>
                <c:pt idx="726009">
                  <c:v>0</c:v>
                </c:pt>
                <c:pt idx="726010">
                  <c:v>0</c:v>
                </c:pt>
                <c:pt idx="726011">
                  <c:v>0</c:v>
                </c:pt>
                <c:pt idx="726012">
                  <c:v>0</c:v>
                </c:pt>
                <c:pt idx="726013">
                  <c:v>0</c:v>
                </c:pt>
                <c:pt idx="726014">
                  <c:v>0</c:v>
                </c:pt>
                <c:pt idx="726015">
                  <c:v>0</c:v>
                </c:pt>
                <c:pt idx="726016">
                  <c:v>0</c:v>
                </c:pt>
                <c:pt idx="726017">
                  <c:v>0</c:v>
                </c:pt>
                <c:pt idx="726018">
                  <c:v>0</c:v>
                </c:pt>
                <c:pt idx="726019">
                  <c:v>0</c:v>
                </c:pt>
                <c:pt idx="726020">
                  <c:v>0</c:v>
                </c:pt>
                <c:pt idx="726021">
                  <c:v>0</c:v>
                </c:pt>
                <c:pt idx="726022">
                  <c:v>0</c:v>
                </c:pt>
                <c:pt idx="726023">
                  <c:v>0</c:v>
                </c:pt>
                <c:pt idx="726024">
                  <c:v>0</c:v>
                </c:pt>
                <c:pt idx="726025">
                  <c:v>0</c:v>
                </c:pt>
                <c:pt idx="726026">
                  <c:v>0</c:v>
                </c:pt>
                <c:pt idx="726027">
                  <c:v>0</c:v>
                </c:pt>
                <c:pt idx="726028">
                  <c:v>0</c:v>
                </c:pt>
                <c:pt idx="726029">
                  <c:v>0</c:v>
                </c:pt>
                <c:pt idx="726030">
                  <c:v>0</c:v>
                </c:pt>
                <c:pt idx="726031">
                  <c:v>0</c:v>
                </c:pt>
                <c:pt idx="726032">
                  <c:v>0</c:v>
                </c:pt>
                <c:pt idx="726033">
                  <c:v>0</c:v>
                </c:pt>
                <c:pt idx="726034">
                  <c:v>0</c:v>
                </c:pt>
                <c:pt idx="726035">
                  <c:v>0</c:v>
                </c:pt>
                <c:pt idx="726036">
                  <c:v>0</c:v>
                </c:pt>
                <c:pt idx="726037">
                  <c:v>0</c:v>
                </c:pt>
                <c:pt idx="726038">
                  <c:v>0</c:v>
                </c:pt>
                <c:pt idx="726039">
                  <c:v>0</c:v>
                </c:pt>
                <c:pt idx="726040">
                  <c:v>0</c:v>
                </c:pt>
                <c:pt idx="726041">
                  <c:v>0</c:v>
                </c:pt>
                <c:pt idx="726042">
                  <c:v>0</c:v>
                </c:pt>
                <c:pt idx="726043">
                  <c:v>0</c:v>
                </c:pt>
                <c:pt idx="726044">
                  <c:v>0</c:v>
                </c:pt>
                <c:pt idx="726045">
                  <c:v>0</c:v>
                </c:pt>
                <c:pt idx="726046">
                  <c:v>0</c:v>
                </c:pt>
                <c:pt idx="726047">
                  <c:v>0</c:v>
                </c:pt>
                <c:pt idx="726048">
                  <c:v>0</c:v>
                </c:pt>
                <c:pt idx="726049">
                  <c:v>0</c:v>
                </c:pt>
                <c:pt idx="726050">
                  <c:v>0</c:v>
                </c:pt>
                <c:pt idx="726051">
                  <c:v>0</c:v>
                </c:pt>
                <c:pt idx="726052">
                  <c:v>0</c:v>
                </c:pt>
                <c:pt idx="726053">
                  <c:v>0</c:v>
                </c:pt>
                <c:pt idx="726054">
                  <c:v>0</c:v>
                </c:pt>
                <c:pt idx="726055">
                  <c:v>0</c:v>
                </c:pt>
                <c:pt idx="726056">
                  <c:v>0</c:v>
                </c:pt>
                <c:pt idx="726057">
                  <c:v>0</c:v>
                </c:pt>
                <c:pt idx="726058">
                  <c:v>0</c:v>
                </c:pt>
                <c:pt idx="726059">
                  <c:v>0</c:v>
                </c:pt>
                <c:pt idx="726060">
                  <c:v>0</c:v>
                </c:pt>
                <c:pt idx="726061">
                  <c:v>0</c:v>
                </c:pt>
                <c:pt idx="726062">
                  <c:v>0</c:v>
                </c:pt>
                <c:pt idx="726063">
                  <c:v>0</c:v>
                </c:pt>
                <c:pt idx="726064">
                  <c:v>0</c:v>
                </c:pt>
                <c:pt idx="726065">
                  <c:v>0</c:v>
                </c:pt>
                <c:pt idx="726066">
                  <c:v>0</c:v>
                </c:pt>
                <c:pt idx="726067">
                  <c:v>0</c:v>
                </c:pt>
                <c:pt idx="726068">
                  <c:v>0</c:v>
                </c:pt>
                <c:pt idx="726069">
                  <c:v>0</c:v>
                </c:pt>
                <c:pt idx="726070">
                  <c:v>0</c:v>
                </c:pt>
                <c:pt idx="726071">
                  <c:v>0</c:v>
                </c:pt>
                <c:pt idx="726072">
                  <c:v>0</c:v>
                </c:pt>
                <c:pt idx="726073">
                  <c:v>0</c:v>
                </c:pt>
                <c:pt idx="726074">
                  <c:v>0</c:v>
                </c:pt>
                <c:pt idx="726075">
                  <c:v>0</c:v>
                </c:pt>
                <c:pt idx="726076">
                  <c:v>0</c:v>
                </c:pt>
                <c:pt idx="726077">
                  <c:v>0</c:v>
                </c:pt>
                <c:pt idx="726078">
                  <c:v>0</c:v>
                </c:pt>
                <c:pt idx="726079">
                  <c:v>0</c:v>
                </c:pt>
                <c:pt idx="726080">
                  <c:v>0</c:v>
                </c:pt>
                <c:pt idx="726081">
                  <c:v>0</c:v>
                </c:pt>
                <c:pt idx="726082">
                  <c:v>0</c:v>
                </c:pt>
                <c:pt idx="726083">
                  <c:v>0</c:v>
                </c:pt>
                <c:pt idx="726084">
                  <c:v>0</c:v>
                </c:pt>
                <c:pt idx="726085">
                  <c:v>0</c:v>
                </c:pt>
                <c:pt idx="726086">
                  <c:v>0</c:v>
                </c:pt>
                <c:pt idx="726087">
                  <c:v>0</c:v>
                </c:pt>
                <c:pt idx="726088">
                  <c:v>0</c:v>
                </c:pt>
                <c:pt idx="726089">
                  <c:v>0</c:v>
                </c:pt>
                <c:pt idx="726090">
                  <c:v>0</c:v>
                </c:pt>
                <c:pt idx="726091">
                  <c:v>0</c:v>
                </c:pt>
                <c:pt idx="726092">
                  <c:v>0</c:v>
                </c:pt>
                <c:pt idx="726093">
                  <c:v>0</c:v>
                </c:pt>
                <c:pt idx="726094">
                  <c:v>0</c:v>
                </c:pt>
                <c:pt idx="726095">
                  <c:v>0</c:v>
                </c:pt>
                <c:pt idx="726096">
                  <c:v>0</c:v>
                </c:pt>
                <c:pt idx="726097">
                  <c:v>0</c:v>
                </c:pt>
                <c:pt idx="726098">
                  <c:v>0</c:v>
                </c:pt>
                <c:pt idx="726099">
                  <c:v>0</c:v>
                </c:pt>
                <c:pt idx="726100">
                  <c:v>0</c:v>
                </c:pt>
                <c:pt idx="726101">
                  <c:v>0</c:v>
                </c:pt>
                <c:pt idx="726102">
                  <c:v>0</c:v>
                </c:pt>
                <c:pt idx="726103">
                  <c:v>0</c:v>
                </c:pt>
                <c:pt idx="726104">
                  <c:v>0</c:v>
                </c:pt>
                <c:pt idx="726105">
                  <c:v>0</c:v>
                </c:pt>
                <c:pt idx="726106">
                  <c:v>0</c:v>
                </c:pt>
                <c:pt idx="726107">
                  <c:v>0</c:v>
                </c:pt>
                <c:pt idx="726108">
                  <c:v>0</c:v>
                </c:pt>
                <c:pt idx="726109">
                  <c:v>0</c:v>
                </c:pt>
                <c:pt idx="726110">
                  <c:v>0</c:v>
                </c:pt>
                <c:pt idx="726111">
                  <c:v>0</c:v>
                </c:pt>
                <c:pt idx="726112">
                  <c:v>0</c:v>
                </c:pt>
                <c:pt idx="726113">
                  <c:v>0</c:v>
                </c:pt>
                <c:pt idx="726114">
                  <c:v>0</c:v>
                </c:pt>
                <c:pt idx="726115">
                  <c:v>0</c:v>
                </c:pt>
                <c:pt idx="726116">
                  <c:v>0</c:v>
                </c:pt>
                <c:pt idx="726117">
                  <c:v>0</c:v>
                </c:pt>
                <c:pt idx="726118">
                  <c:v>0</c:v>
                </c:pt>
                <c:pt idx="726119">
                  <c:v>0</c:v>
                </c:pt>
                <c:pt idx="726120">
                  <c:v>0</c:v>
                </c:pt>
                <c:pt idx="726121">
                  <c:v>0</c:v>
                </c:pt>
                <c:pt idx="726122">
                  <c:v>0</c:v>
                </c:pt>
                <c:pt idx="726123">
                  <c:v>0</c:v>
                </c:pt>
                <c:pt idx="726124">
                  <c:v>0</c:v>
                </c:pt>
                <c:pt idx="726125">
                  <c:v>0</c:v>
                </c:pt>
                <c:pt idx="726126">
                  <c:v>0</c:v>
                </c:pt>
                <c:pt idx="726127">
                  <c:v>0</c:v>
                </c:pt>
                <c:pt idx="726128">
                  <c:v>0</c:v>
                </c:pt>
                <c:pt idx="726129">
                  <c:v>0</c:v>
                </c:pt>
                <c:pt idx="726130">
                  <c:v>0</c:v>
                </c:pt>
                <c:pt idx="726131">
                  <c:v>0</c:v>
                </c:pt>
                <c:pt idx="726132">
                  <c:v>0</c:v>
                </c:pt>
                <c:pt idx="726133">
                  <c:v>0</c:v>
                </c:pt>
                <c:pt idx="726134">
                  <c:v>0</c:v>
                </c:pt>
                <c:pt idx="726135">
                  <c:v>0</c:v>
                </c:pt>
                <c:pt idx="726136">
                  <c:v>0</c:v>
                </c:pt>
                <c:pt idx="726137">
                  <c:v>0</c:v>
                </c:pt>
                <c:pt idx="726138">
                  <c:v>0</c:v>
                </c:pt>
                <c:pt idx="726139">
                  <c:v>0</c:v>
                </c:pt>
                <c:pt idx="726140">
                  <c:v>0</c:v>
                </c:pt>
                <c:pt idx="726141">
                  <c:v>0</c:v>
                </c:pt>
                <c:pt idx="726142">
                  <c:v>0</c:v>
                </c:pt>
                <c:pt idx="726143">
                  <c:v>0</c:v>
                </c:pt>
                <c:pt idx="726144">
                  <c:v>0</c:v>
                </c:pt>
                <c:pt idx="726145">
                  <c:v>0</c:v>
                </c:pt>
                <c:pt idx="726146">
                  <c:v>0</c:v>
                </c:pt>
                <c:pt idx="726147">
                  <c:v>0</c:v>
                </c:pt>
                <c:pt idx="726148">
                  <c:v>0</c:v>
                </c:pt>
                <c:pt idx="726149">
                  <c:v>0</c:v>
                </c:pt>
                <c:pt idx="726150">
                  <c:v>0</c:v>
                </c:pt>
                <c:pt idx="726151">
                  <c:v>0</c:v>
                </c:pt>
                <c:pt idx="726152">
                  <c:v>0</c:v>
                </c:pt>
                <c:pt idx="726153">
                  <c:v>0</c:v>
                </c:pt>
                <c:pt idx="726154">
                  <c:v>0</c:v>
                </c:pt>
                <c:pt idx="726155">
                  <c:v>0</c:v>
                </c:pt>
                <c:pt idx="726156">
                  <c:v>0</c:v>
                </c:pt>
                <c:pt idx="726157">
                  <c:v>0</c:v>
                </c:pt>
                <c:pt idx="726158">
                  <c:v>0</c:v>
                </c:pt>
                <c:pt idx="726159">
                  <c:v>0</c:v>
                </c:pt>
                <c:pt idx="726160">
                  <c:v>0</c:v>
                </c:pt>
                <c:pt idx="726161">
                  <c:v>0</c:v>
                </c:pt>
                <c:pt idx="726162">
                  <c:v>0</c:v>
                </c:pt>
                <c:pt idx="726163">
                  <c:v>0</c:v>
                </c:pt>
                <c:pt idx="726164">
                  <c:v>0</c:v>
                </c:pt>
                <c:pt idx="726165">
                  <c:v>0</c:v>
                </c:pt>
                <c:pt idx="726166">
                  <c:v>0</c:v>
                </c:pt>
                <c:pt idx="726167">
                  <c:v>0</c:v>
                </c:pt>
                <c:pt idx="726168">
                  <c:v>0</c:v>
                </c:pt>
                <c:pt idx="726169">
                  <c:v>0</c:v>
                </c:pt>
                <c:pt idx="726170">
                  <c:v>0</c:v>
                </c:pt>
                <c:pt idx="726171">
                  <c:v>0</c:v>
                </c:pt>
                <c:pt idx="726172">
                  <c:v>0</c:v>
                </c:pt>
                <c:pt idx="726173">
                  <c:v>0</c:v>
                </c:pt>
                <c:pt idx="726174">
                  <c:v>0</c:v>
                </c:pt>
                <c:pt idx="726175">
                  <c:v>0</c:v>
                </c:pt>
                <c:pt idx="726176">
                  <c:v>0</c:v>
                </c:pt>
                <c:pt idx="726177">
                  <c:v>0</c:v>
                </c:pt>
                <c:pt idx="726178">
                  <c:v>0</c:v>
                </c:pt>
                <c:pt idx="726179">
                  <c:v>0</c:v>
                </c:pt>
                <c:pt idx="726180">
                  <c:v>0</c:v>
                </c:pt>
                <c:pt idx="726181">
                  <c:v>0</c:v>
                </c:pt>
                <c:pt idx="726182">
                  <c:v>0</c:v>
                </c:pt>
                <c:pt idx="726183">
                  <c:v>0</c:v>
                </c:pt>
                <c:pt idx="726184">
                  <c:v>0</c:v>
                </c:pt>
                <c:pt idx="726185">
                  <c:v>0</c:v>
                </c:pt>
                <c:pt idx="726186">
                  <c:v>0</c:v>
                </c:pt>
                <c:pt idx="726187">
                  <c:v>0</c:v>
                </c:pt>
                <c:pt idx="726188">
                  <c:v>0</c:v>
                </c:pt>
                <c:pt idx="726189">
                  <c:v>0</c:v>
                </c:pt>
                <c:pt idx="726190">
                  <c:v>0</c:v>
                </c:pt>
                <c:pt idx="726191">
                  <c:v>0</c:v>
                </c:pt>
                <c:pt idx="726192">
                  <c:v>0</c:v>
                </c:pt>
                <c:pt idx="726193">
                  <c:v>0</c:v>
                </c:pt>
                <c:pt idx="726194">
                  <c:v>0</c:v>
                </c:pt>
                <c:pt idx="726195">
                  <c:v>0</c:v>
                </c:pt>
                <c:pt idx="726196">
                  <c:v>0</c:v>
                </c:pt>
                <c:pt idx="726197">
                  <c:v>0</c:v>
                </c:pt>
                <c:pt idx="726198">
                  <c:v>0</c:v>
                </c:pt>
                <c:pt idx="726199">
                  <c:v>0</c:v>
                </c:pt>
                <c:pt idx="726200">
                  <c:v>0</c:v>
                </c:pt>
                <c:pt idx="726201">
                  <c:v>0</c:v>
                </c:pt>
                <c:pt idx="726202">
                  <c:v>0</c:v>
                </c:pt>
                <c:pt idx="726203">
                  <c:v>0</c:v>
                </c:pt>
                <c:pt idx="726204">
                  <c:v>0</c:v>
                </c:pt>
                <c:pt idx="726205">
                  <c:v>0</c:v>
                </c:pt>
                <c:pt idx="726206">
                  <c:v>0</c:v>
                </c:pt>
                <c:pt idx="726207">
                  <c:v>0</c:v>
                </c:pt>
                <c:pt idx="726208">
                  <c:v>0</c:v>
                </c:pt>
                <c:pt idx="726209">
                  <c:v>0</c:v>
                </c:pt>
                <c:pt idx="726210">
                  <c:v>0</c:v>
                </c:pt>
                <c:pt idx="726211">
                  <c:v>0</c:v>
                </c:pt>
                <c:pt idx="726212">
                  <c:v>0</c:v>
                </c:pt>
                <c:pt idx="726213">
                  <c:v>0</c:v>
                </c:pt>
                <c:pt idx="726214">
                  <c:v>0</c:v>
                </c:pt>
                <c:pt idx="726215">
                  <c:v>0</c:v>
                </c:pt>
                <c:pt idx="726216">
                  <c:v>0</c:v>
                </c:pt>
                <c:pt idx="726217">
                  <c:v>0</c:v>
                </c:pt>
                <c:pt idx="726218">
                  <c:v>0</c:v>
                </c:pt>
                <c:pt idx="726219">
                  <c:v>0</c:v>
                </c:pt>
                <c:pt idx="726220">
                  <c:v>0</c:v>
                </c:pt>
                <c:pt idx="726221">
                  <c:v>0</c:v>
                </c:pt>
                <c:pt idx="726222">
                  <c:v>0</c:v>
                </c:pt>
                <c:pt idx="726223">
                  <c:v>0</c:v>
                </c:pt>
                <c:pt idx="726224">
                  <c:v>0</c:v>
                </c:pt>
                <c:pt idx="726225">
                  <c:v>0</c:v>
                </c:pt>
                <c:pt idx="726226">
                  <c:v>0</c:v>
                </c:pt>
                <c:pt idx="726227">
                  <c:v>0</c:v>
                </c:pt>
                <c:pt idx="726228">
                  <c:v>0</c:v>
                </c:pt>
                <c:pt idx="726229">
                  <c:v>0</c:v>
                </c:pt>
                <c:pt idx="726230">
                  <c:v>0</c:v>
                </c:pt>
                <c:pt idx="726231">
                  <c:v>0</c:v>
                </c:pt>
                <c:pt idx="726232">
                  <c:v>0</c:v>
                </c:pt>
                <c:pt idx="726233">
                  <c:v>0</c:v>
                </c:pt>
                <c:pt idx="726234">
                  <c:v>0</c:v>
                </c:pt>
                <c:pt idx="726235">
                  <c:v>0</c:v>
                </c:pt>
                <c:pt idx="726236">
                  <c:v>0</c:v>
                </c:pt>
                <c:pt idx="726237">
                  <c:v>0</c:v>
                </c:pt>
                <c:pt idx="726238">
                  <c:v>0</c:v>
                </c:pt>
                <c:pt idx="726239">
                  <c:v>0</c:v>
                </c:pt>
                <c:pt idx="726240">
                  <c:v>0</c:v>
                </c:pt>
                <c:pt idx="726241">
                  <c:v>0</c:v>
                </c:pt>
                <c:pt idx="726242">
                  <c:v>0</c:v>
                </c:pt>
                <c:pt idx="726243">
                  <c:v>0</c:v>
                </c:pt>
                <c:pt idx="726244">
                  <c:v>0</c:v>
                </c:pt>
                <c:pt idx="726245">
                  <c:v>0</c:v>
                </c:pt>
                <c:pt idx="726246">
                  <c:v>0</c:v>
                </c:pt>
                <c:pt idx="726247">
                  <c:v>0</c:v>
                </c:pt>
                <c:pt idx="726248">
                  <c:v>0</c:v>
                </c:pt>
                <c:pt idx="726249">
                  <c:v>0</c:v>
                </c:pt>
                <c:pt idx="726250">
                  <c:v>0</c:v>
                </c:pt>
                <c:pt idx="726251">
                  <c:v>0</c:v>
                </c:pt>
                <c:pt idx="726252">
                  <c:v>0</c:v>
                </c:pt>
                <c:pt idx="726253">
                  <c:v>0</c:v>
                </c:pt>
                <c:pt idx="726254">
                  <c:v>0</c:v>
                </c:pt>
                <c:pt idx="726255">
                  <c:v>0</c:v>
                </c:pt>
                <c:pt idx="726256">
                  <c:v>0</c:v>
                </c:pt>
                <c:pt idx="726257">
                  <c:v>0</c:v>
                </c:pt>
                <c:pt idx="726258">
                  <c:v>0</c:v>
                </c:pt>
                <c:pt idx="726259">
                  <c:v>0</c:v>
                </c:pt>
                <c:pt idx="726260">
                  <c:v>0</c:v>
                </c:pt>
                <c:pt idx="726261">
                  <c:v>0</c:v>
                </c:pt>
                <c:pt idx="726262">
                  <c:v>0</c:v>
                </c:pt>
                <c:pt idx="726263">
                  <c:v>0</c:v>
                </c:pt>
                <c:pt idx="726264">
                  <c:v>0</c:v>
                </c:pt>
                <c:pt idx="726265">
                  <c:v>0</c:v>
                </c:pt>
                <c:pt idx="726266">
                  <c:v>0</c:v>
                </c:pt>
                <c:pt idx="726267">
                  <c:v>0</c:v>
                </c:pt>
                <c:pt idx="726268">
                  <c:v>0</c:v>
                </c:pt>
                <c:pt idx="726269">
                  <c:v>0</c:v>
                </c:pt>
                <c:pt idx="726270">
                  <c:v>0</c:v>
                </c:pt>
                <c:pt idx="726271">
                  <c:v>0</c:v>
                </c:pt>
                <c:pt idx="726272">
                  <c:v>0</c:v>
                </c:pt>
                <c:pt idx="726273">
                  <c:v>0</c:v>
                </c:pt>
                <c:pt idx="726274">
                  <c:v>0</c:v>
                </c:pt>
                <c:pt idx="726275">
                  <c:v>0</c:v>
                </c:pt>
                <c:pt idx="726276">
                  <c:v>0</c:v>
                </c:pt>
                <c:pt idx="726277">
                  <c:v>0</c:v>
                </c:pt>
                <c:pt idx="726278">
                  <c:v>0</c:v>
                </c:pt>
                <c:pt idx="726279">
                  <c:v>0</c:v>
                </c:pt>
                <c:pt idx="726280">
                  <c:v>0</c:v>
                </c:pt>
                <c:pt idx="726281">
                  <c:v>0</c:v>
                </c:pt>
                <c:pt idx="726282">
                  <c:v>0</c:v>
                </c:pt>
                <c:pt idx="726283">
                  <c:v>0</c:v>
                </c:pt>
                <c:pt idx="726284">
                  <c:v>0</c:v>
                </c:pt>
                <c:pt idx="726285">
                  <c:v>0</c:v>
                </c:pt>
                <c:pt idx="726286">
                  <c:v>0</c:v>
                </c:pt>
                <c:pt idx="726287">
                  <c:v>0</c:v>
                </c:pt>
                <c:pt idx="726288">
                  <c:v>0</c:v>
                </c:pt>
                <c:pt idx="726289">
                  <c:v>0</c:v>
                </c:pt>
                <c:pt idx="726290">
                  <c:v>0</c:v>
                </c:pt>
                <c:pt idx="726291">
                  <c:v>0</c:v>
                </c:pt>
                <c:pt idx="726292">
                  <c:v>0</c:v>
                </c:pt>
                <c:pt idx="726293">
                  <c:v>0</c:v>
                </c:pt>
                <c:pt idx="726294">
                  <c:v>0</c:v>
                </c:pt>
                <c:pt idx="726295">
                  <c:v>0</c:v>
                </c:pt>
                <c:pt idx="726296">
                  <c:v>0</c:v>
                </c:pt>
                <c:pt idx="726297">
                  <c:v>0</c:v>
                </c:pt>
                <c:pt idx="726298">
                  <c:v>0</c:v>
                </c:pt>
                <c:pt idx="726299">
                  <c:v>0</c:v>
                </c:pt>
                <c:pt idx="726300">
                  <c:v>0</c:v>
                </c:pt>
                <c:pt idx="726301">
                  <c:v>0</c:v>
                </c:pt>
                <c:pt idx="726302">
                  <c:v>0</c:v>
                </c:pt>
                <c:pt idx="726303">
                  <c:v>0</c:v>
                </c:pt>
                <c:pt idx="726304">
                  <c:v>0</c:v>
                </c:pt>
                <c:pt idx="726305">
                  <c:v>0</c:v>
                </c:pt>
                <c:pt idx="726306">
                  <c:v>0</c:v>
                </c:pt>
                <c:pt idx="726307">
                  <c:v>0</c:v>
                </c:pt>
                <c:pt idx="726308">
                  <c:v>0</c:v>
                </c:pt>
                <c:pt idx="726309">
                  <c:v>0</c:v>
                </c:pt>
                <c:pt idx="726310">
                  <c:v>0</c:v>
                </c:pt>
                <c:pt idx="726311">
                  <c:v>0</c:v>
                </c:pt>
                <c:pt idx="726312">
                  <c:v>0</c:v>
                </c:pt>
                <c:pt idx="726313">
                  <c:v>0</c:v>
                </c:pt>
                <c:pt idx="726314">
                  <c:v>0</c:v>
                </c:pt>
                <c:pt idx="726315">
                  <c:v>0</c:v>
                </c:pt>
                <c:pt idx="726316">
                  <c:v>0</c:v>
                </c:pt>
                <c:pt idx="726317">
                  <c:v>0</c:v>
                </c:pt>
                <c:pt idx="726318">
                  <c:v>0</c:v>
                </c:pt>
                <c:pt idx="726319">
                  <c:v>0</c:v>
                </c:pt>
                <c:pt idx="726320">
                  <c:v>0</c:v>
                </c:pt>
                <c:pt idx="726321">
                  <c:v>0</c:v>
                </c:pt>
                <c:pt idx="726322">
                  <c:v>0</c:v>
                </c:pt>
                <c:pt idx="726323">
                  <c:v>0</c:v>
                </c:pt>
                <c:pt idx="726324">
                  <c:v>0</c:v>
                </c:pt>
                <c:pt idx="726325">
                  <c:v>0</c:v>
                </c:pt>
                <c:pt idx="726326">
                  <c:v>0</c:v>
                </c:pt>
                <c:pt idx="726327">
                  <c:v>0</c:v>
                </c:pt>
                <c:pt idx="726328">
                  <c:v>0</c:v>
                </c:pt>
                <c:pt idx="726329">
                  <c:v>0</c:v>
                </c:pt>
                <c:pt idx="726330">
                  <c:v>0</c:v>
                </c:pt>
                <c:pt idx="726331">
                  <c:v>0</c:v>
                </c:pt>
                <c:pt idx="726332">
                  <c:v>0</c:v>
                </c:pt>
                <c:pt idx="726333">
                  <c:v>0</c:v>
                </c:pt>
                <c:pt idx="726334">
                  <c:v>0</c:v>
                </c:pt>
                <c:pt idx="726335">
                  <c:v>0</c:v>
                </c:pt>
                <c:pt idx="726336">
                  <c:v>0</c:v>
                </c:pt>
                <c:pt idx="726337">
                  <c:v>0</c:v>
                </c:pt>
                <c:pt idx="726338">
                  <c:v>0</c:v>
                </c:pt>
                <c:pt idx="726339">
                  <c:v>0</c:v>
                </c:pt>
                <c:pt idx="726340">
                  <c:v>0</c:v>
                </c:pt>
                <c:pt idx="726341">
                  <c:v>0</c:v>
                </c:pt>
                <c:pt idx="726342">
                  <c:v>0</c:v>
                </c:pt>
                <c:pt idx="726343">
                  <c:v>0</c:v>
                </c:pt>
                <c:pt idx="726344">
                  <c:v>0</c:v>
                </c:pt>
                <c:pt idx="726345">
                  <c:v>0</c:v>
                </c:pt>
                <c:pt idx="726346">
                  <c:v>0</c:v>
                </c:pt>
                <c:pt idx="726347">
                  <c:v>0</c:v>
                </c:pt>
                <c:pt idx="726348">
                  <c:v>0</c:v>
                </c:pt>
                <c:pt idx="726349">
                  <c:v>0</c:v>
                </c:pt>
                <c:pt idx="726350">
                  <c:v>0</c:v>
                </c:pt>
                <c:pt idx="726351">
                  <c:v>0</c:v>
                </c:pt>
                <c:pt idx="726352">
                  <c:v>0</c:v>
                </c:pt>
                <c:pt idx="726353">
                  <c:v>0</c:v>
                </c:pt>
                <c:pt idx="726354">
                  <c:v>0</c:v>
                </c:pt>
                <c:pt idx="726355">
                  <c:v>0</c:v>
                </c:pt>
                <c:pt idx="726356">
                  <c:v>0</c:v>
                </c:pt>
                <c:pt idx="726357">
                  <c:v>0</c:v>
                </c:pt>
                <c:pt idx="726358">
                  <c:v>0</c:v>
                </c:pt>
                <c:pt idx="726359">
                  <c:v>0</c:v>
                </c:pt>
                <c:pt idx="726360">
                  <c:v>0</c:v>
                </c:pt>
                <c:pt idx="726361">
                  <c:v>0</c:v>
                </c:pt>
                <c:pt idx="726362">
                  <c:v>0</c:v>
                </c:pt>
                <c:pt idx="726363">
                  <c:v>0</c:v>
                </c:pt>
                <c:pt idx="726364">
                  <c:v>0</c:v>
                </c:pt>
                <c:pt idx="726365">
                  <c:v>0</c:v>
                </c:pt>
                <c:pt idx="726366">
                  <c:v>0</c:v>
                </c:pt>
                <c:pt idx="726367">
                  <c:v>0</c:v>
                </c:pt>
                <c:pt idx="726368">
                  <c:v>0</c:v>
                </c:pt>
                <c:pt idx="726369">
                  <c:v>0</c:v>
                </c:pt>
                <c:pt idx="726370">
                  <c:v>0</c:v>
                </c:pt>
                <c:pt idx="726371">
                  <c:v>0</c:v>
                </c:pt>
                <c:pt idx="726372">
                  <c:v>0</c:v>
                </c:pt>
                <c:pt idx="726373">
                  <c:v>0</c:v>
                </c:pt>
                <c:pt idx="726374">
                  <c:v>0</c:v>
                </c:pt>
                <c:pt idx="726375">
                  <c:v>0</c:v>
                </c:pt>
                <c:pt idx="726376">
                  <c:v>0</c:v>
                </c:pt>
                <c:pt idx="726377">
                  <c:v>0</c:v>
                </c:pt>
                <c:pt idx="726378">
                  <c:v>0</c:v>
                </c:pt>
                <c:pt idx="726379">
                  <c:v>0</c:v>
                </c:pt>
                <c:pt idx="726380">
                  <c:v>0</c:v>
                </c:pt>
                <c:pt idx="726381">
                  <c:v>0</c:v>
                </c:pt>
                <c:pt idx="726382">
                  <c:v>0</c:v>
                </c:pt>
                <c:pt idx="726383">
                  <c:v>0</c:v>
                </c:pt>
                <c:pt idx="726384">
                  <c:v>0</c:v>
                </c:pt>
                <c:pt idx="726385">
                  <c:v>0</c:v>
                </c:pt>
                <c:pt idx="726386">
                  <c:v>0</c:v>
                </c:pt>
                <c:pt idx="726387">
                  <c:v>0</c:v>
                </c:pt>
                <c:pt idx="726388">
                  <c:v>0</c:v>
                </c:pt>
                <c:pt idx="726389">
                  <c:v>0</c:v>
                </c:pt>
                <c:pt idx="726390">
                  <c:v>0</c:v>
                </c:pt>
                <c:pt idx="726391">
                  <c:v>0</c:v>
                </c:pt>
                <c:pt idx="726392">
                  <c:v>0</c:v>
                </c:pt>
                <c:pt idx="726393">
                  <c:v>0</c:v>
                </c:pt>
                <c:pt idx="726394">
                  <c:v>0</c:v>
                </c:pt>
                <c:pt idx="726395">
                  <c:v>0</c:v>
                </c:pt>
                <c:pt idx="726396">
                  <c:v>0</c:v>
                </c:pt>
                <c:pt idx="726397">
                  <c:v>0</c:v>
                </c:pt>
                <c:pt idx="726398">
                  <c:v>0</c:v>
                </c:pt>
                <c:pt idx="726399">
                  <c:v>0</c:v>
                </c:pt>
                <c:pt idx="726400">
                  <c:v>0</c:v>
                </c:pt>
                <c:pt idx="726401">
                  <c:v>0</c:v>
                </c:pt>
                <c:pt idx="726402">
                  <c:v>0</c:v>
                </c:pt>
                <c:pt idx="726403">
                  <c:v>0</c:v>
                </c:pt>
                <c:pt idx="726404">
                  <c:v>0</c:v>
                </c:pt>
                <c:pt idx="726405">
                  <c:v>0</c:v>
                </c:pt>
                <c:pt idx="726406">
                  <c:v>0</c:v>
                </c:pt>
                <c:pt idx="726407">
                  <c:v>0</c:v>
                </c:pt>
                <c:pt idx="726408">
                  <c:v>0</c:v>
                </c:pt>
                <c:pt idx="726409">
                  <c:v>0</c:v>
                </c:pt>
                <c:pt idx="726410">
                  <c:v>0</c:v>
                </c:pt>
                <c:pt idx="726411">
                  <c:v>0</c:v>
                </c:pt>
                <c:pt idx="726412">
                  <c:v>0</c:v>
                </c:pt>
                <c:pt idx="726413">
                  <c:v>0</c:v>
                </c:pt>
                <c:pt idx="726414">
                  <c:v>0</c:v>
                </c:pt>
                <c:pt idx="726415">
                  <c:v>0</c:v>
                </c:pt>
                <c:pt idx="726416">
                  <c:v>0</c:v>
                </c:pt>
                <c:pt idx="726417">
                  <c:v>0</c:v>
                </c:pt>
                <c:pt idx="726418">
                  <c:v>0</c:v>
                </c:pt>
                <c:pt idx="726419">
                  <c:v>0</c:v>
                </c:pt>
                <c:pt idx="726420">
                  <c:v>0</c:v>
                </c:pt>
                <c:pt idx="726421">
                  <c:v>0</c:v>
                </c:pt>
                <c:pt idx="726422">
                  <c:v>0</c:v>
                </c:pt>
                <c:pt idx="726423">
                  <c:v>0</c:v>
                </c:pt>
                <c:pt idx="726424">
                  <c:v>0</c:v>
                </c:pt>
                <c:pt idx="726425">
                  <c:v>0</c:v>
                </c:pt>
                <c:pt idx="726426">
                  <c:v>0</c:v>
                </c:pt>
                <c:pt idx="726427">
                  <c:v>0</c:v>
                </c:pt>
                <c:pt idx="726428">
                  <c:v>0</c:v>
                </c:pt>
                <c:pt idx="726429">
                  <c:v>0</c:v>
                </c:pt>
                <c:pt idx="726430">
                  <c:v>0</c:v>
                </c:pt>
                <c:pt idx="726431">
                  <c:v>0</c:v>
                </c:pt>
                <c:pt idx="726432">
                  <c:v>0</c:v>
                </c:pt>
                <c:pt idx="726433">
                  <c:v>0</c:v>
                </c:pt>
                <c:pt idx="726434">
                  <c:v>0</c:v>
                </c:pt>
                <c:pt idx="726435">
                  <c:v>0</c:v>
                </c:pt>
                <c:pt idx="726436">
                  <c:v>0</c:v>
                </c:pt>
                <c:pt idx="726437">
                  <c:v>0</c:v>
                </c:pt>
                <c:pt idx="726438">
                  <c:v>0</c:v>
                </c:pt>
                <c:pt idx="726439">
                  <c:v>0</c:v>
                </c:pt>
                <c:pt idx="726440">
                  <c:v>0</c:v>
                </c:pt>
                <c:pt idx="726441">
                  <c:v>0</c:v>
                </c:pt>
                <c:pt idx="726442">
                  <c:v>0</c:v>
                </c:pt>
                <c:pt idx="726443">
                  <c:v>0</c:v>
                </c:pt>
                <c:pt idx="726444">
                  <c:v>0</c:v>
                </c:pt>
                <c:pt idx="726445">
                  <c:v>0</c:v>
                </c:pt>
                <c:pt idx="726446">
                  <c:v>0</c:v>
                </c:pt>
                <c:pt idx="726447">
                  <c:v>0</c:v>
                </c:pt>
                <c:pt idx="726448">
                  <c:v>0</c:v>
                </c:pt>
                <c:pt idx="726449">
                  <c:v>0</c:v>
                </c:pt>
                <c:pt idx="726450">
                  <c:v>0</c:v>
                </c:pt>
                <c:pt idx="726451">
                  <c:v>0</c:v>
                </c:pt>
                <c:pt idx="726452">
                  <c:v>0</c:v>
                </c:pt>
                <c:pt idx="726453">
                  <c:v>0</c:v>
                </c:pt>
                <c:pt idx="726454">
                  <c:v>0</c:v>
                </c:pt>
                <c:pt idx="726455">
                  <c:v>0</c:v>
                </c:pt>
                <c:pt idx="726456">
                  <c:v>0</c:v>
                </c:pt>
                <c:pt idx="726457">
                  <c:v>0</c:v>
                </c:pt>
                <c:pt idx="726458">
                  <c:v>0</c:v>
                </c:pt>
                <c:pt idx="726459">
                  <c:v>0</c:v>
                </c:pt>
                <c:pt idx="726460">
                  <c:v>0</c:v>
                </c:pt>
                <c:pt idx="726461">
                  <c:v>0</c:v>
                </c:pt>
                <c:pt idx="726462">
                  <c:v>0</c:v>
                </c:pt>
                <c:pt idx="726463">
                  <c:v>0</c:v>
                </c:pt>
                <c:pt idx="726464">
                  <c:v>0</c:v>
                </c:pt>
                <c:pt idx="726465">
                  <c:v>0</c:v>
                </c:pt>
                <c:pt idx="726466">
                  <c:v>0</c:v>
                </c:pt>
                <c:pt idx="726467">
                  <c:v>0</c:v>
                </c:pt>
                <c:pt idx="726468">
                  <c:v>0</c:v>
                </c:pt>
                <c:pt idx="726469">
                  <c:v>0</c:v>
                </c:pt>
                <c:pt idx="726470">
                  <c:v>0</c:v>
                </c:pt>
                <c:pt idx="726471">
                  <c:v>0</c:v>
                </c:pt>
                <c:pt idx="726472">
                  <c:v>0</c:v>
                </c:pt>
                <c:pt idx="726473">
                  <c:v>0</c:v>
                </c:pt>
                <c:pt idx="726474">
                  <c:v>0</c:v>
                </c:pt>
                <c:pt idx="726475">
                  <c:v>0</c:v>
                </c:pt>
                <c:pt idx="726476">
                  <c:v>0</c:v>
                </c:pt>
                <c:pt idx="726477">
                  <c:v>0</c:v>
                </c:pt>
                <c:pt idx="726478">
                  <c:v>0</c:v>
                </c:pt>
                <c:pt idx="726479">
                  <c:v>0</c:v>
                </c:pt>
                <c:pt idx="726480">
                  <c:v>0</c:v>
                </c:pt>
                <c:pt idx="726481">
                  <c:v>0</c:v>
                </c:pt>
                <c:pt idx="726482">
                  <c:v>0</c:v>
                </c:pt>
                <c:pt idx="726483">
                  <c:v>0</c:v>
                </c:pt>
                <c:pt idx="726484">
                  <c:v>0</c:v>
                </c:pt>
                <c:pt idx="726485">
                  <c:v>0</c:v>
                </c:pt>
                <c:pt idx="726486">
                  <c:v>0</c:v>
                </c:pt>
                <c:pt idx="726487">
                  <c:v>0</c:v>
                </c:pt>
                <c:pt idx="726488">
                  <c:v>0</c:v>
                </c:pt>
                <c:pt idx="726489">
                  <c:v>0</c:v>
                </c:pt>
                <c:pt idx="726490">
                  <c:v>0</c:v>
                </c:pt>
                <c:pt idx="726491">
                  <c:v>0</c:v>
                </c:pt>
                <c:pt idx="726492">
                  <c:v>0</c:v>
                </c:pt>
                <c:pt idx="726493">
                  <c:v>0</c:v>
                </c:pt>
                <c:pt idx="726494">
                  <c:v>0</c:v>
                </c:pt>
                <c:pt idx="726495">
                  <c:v>0</c:v>
                </c:pt>
                <c:pt idx="726496">
                  <c:v>0</c:v>
                </c:pt>
                <c:pt idx="726497">
                  <c:v>0</c:v>
                </c:pt>
                <c:pt idx="726498">
                  <c:v>0</c:v>
                </c:pt>
                <c:pt idx="726499">
                  <c:v>0</c:v>
                </c:pt>
                <c:pt idx="726500">
                  <c:v>0</c:v>
                </c:pt>
                <c:pt idx="726501">
                  <c:v>0</c:v>
                </c:pt>
                <c:pt idx="726502">
                  <c:v>0</c:v>
                </c:pt>
                <c:pt idx="726503">
                  <c:v>0</c:v>
                </c:pt>
                <c:pt idx="726504">
                  <c:v>0</c:v>
                </c:pt>
                <c:pt idx="726505">
                  <c:v>0</c:v>
                </c:pt>
                <c:pt idx="726506">
                  <c:v>0</c:v>
                </c:pt>
                <c:pt idx="726507">
                  <c:v>0</c:v>
                </c:pt>
                <c:pt idx="726508">
                  <c:v>0</c:v>
                </c:pt>
                <c:pt idx="726509">
                  <c:v>0</c:v>
                </c:pt>
                <c:pt idx="726510">
                  <c:v>0</c:v>
                </c:pt>
                <c:pt idx="726511">
                  <c:v>0</c:v>
                </c:pt>
                <c:pt idx="726512">
                  <c:v>0</c:v>
                </c:pt>
                <c:pt idx="726513">
                  <c:v>0</c:v>
                </c:pt>
                <c:pt idx="726514">
                  <c:v>0</c:v>
                </c:pt>
                <c:pt idx="726515">
                  <c:v>0</c:v>
                </c:pt>
                <c:pt idx="726516">
                  <c:v>0</c:v>
                </c:pt>
                <c:pt idx="726517">
                  <c:v>0</c:v>
                </c:pt>
                <c:pt idx="726518">
                  <c:v>0</c:v>
                </c:pt>
                <c:pt idx="726519">
                  <c:v>0</c:v>
                </c:pt>
                <c:pt idx="726520">
                  <c:v>0</c:v>
                </c:pt>
                <c:pt idx="726521">
                  <c:v>0</c:v>
                </c:pt>
                <c:pt idx="726522">
                  <c:v>0</c:v>
                </c:pt>
                <c:pt idx="726523">
                  <c:v>0</c:v>
                </c:pt>
                <c:pt idx="726524">
                  <c:v>0</c:v>
                </c:pt>
                <c:pt idx="726525">
                  <c:v>0</c:v>
                </c:pt>
                <c:pt idx="726526">
                  <c:v>0</c:v>
                </c:pt>
                <c:pt idx="726527">
                  <c:v>0</c:v>
                </c:pt>
                <c:pt idx="726528">
                  <c:v>0</c:v>
                </c:pt>
                <c:pt idx="726529">
                  <c:v>0</c:v>
                </c:pt>
                <c:pt idx="726530">
                  <c:v>0</c:v>
                </c:pt>
                <c:pt idx="726531">
                  <c:v>0</c:v>
                </c:pt>
                <c:pt idx="726532">
                  <c:v>0</c:v>
                </c:pt>
                <c:pt idx="726533">
                  <c:v>0</c:v>
                </c:pt>
                <c:pt idx="726534">
                  <c:v>0</c:v>
                </c:pt>
                <c:pt idx="726535">
                  <c:v>0</c:v>
                </c:pt>
                <c:pt idx="726536">
                  <c:v>0</c:v>
                </c:pt>
                <c:pt idx="726537">
                  <c:v>0</c:v>
                </c:pt>
                <c:pt idx="726538">
                  <c:v>0</c:v>
                </c:pt>
                <c:pt idx="726539">
                  <c:v>0</c:v>
                </c:pt>
                <c:pt idx="726540">
                  <c:v>0</c:v>
                </c:pt>
                <c:pt idx="726541">
                  <c:v>0</c:v>
                </c:pt>
                <c:pt idx="726542">
                  <c:v>0</c:v>
                </c:pt>
                <c:pt idx="726543">
                  <c:v>0</c:v>
                </c:pt>
                <c:pt idx="726544">
                  <c:v>0</c:v>
                </c:pt>
                <c:pt idx="726545">
                  <c:v>0</c:v>
                </c:pt>
                <c:pt idx="726546">
                  <c:v>0</c:v>
                </c:pt>
                <c:pt idx="726547">
                  <c:v>0</c:v>
                </c:pt>
                <c:pt idx="726548">
                  <c:v>0</c:v>
                </c:pt>
                <c:pt idx="726549">
                  <c:v>0</c:v>
                </c:pt>
                <c:pt idx="726550">
                  <c:v>0</c:v>
                </c:pt>
                <c:pt idx="726551">
                  <c:v>0</c:v>
                </c:pt>
                <c:pt idx="726552">
                  <c:v>0</c:v>
                </c:pt>
                <c:pt idx="726553">
                  <c:v>0</c:v>
                </c:pt>
                <c:pt idx="726554">
                  <c:v>0</c:v>
                </c:pt>
                <c:pt idx="726555">
                  <c:v>0</c:v>
                </c:pt>
                <c:pt idx="726556">
                  <c:v>0</c:v>
                </c:pt>
                <c:pt idx="726557">
                  <c:v>0</c:v>
                </c:pt>
                <c:pt idx="726558">
                  <c:v>0</c:v>
                </c:pt>
                <c:pt idx="726559">
                  <c:v>0</c:v>
                </c:pt>
                <c:pt idx="726560">
                  <c:v>0</c:v>
                </c:pt>
                <c:pt idx="726561">
                  <c:v>0</c:v>
                </c:pt>
                <c:pt idx="726562">
                  <c:v>0</c:v>
                </c:pt>
                <c:pt idx="726563">
                  <c:v>0</c:v>
                </c:pt>
                <c:pt idx="726564">
                  <c:v>0</c:v>
                </c:pt>
                <c:pt idx="726565">
                  <c:v>0</c:v>
                </c:pt>
                <c:pt idx="726566">
                  <c:v>0</c:v>
                </c:pt>
                <c:pt idx="726567">
                  <c:v>0</c:v>
                </c:pt>
                <c:pt idx="726568">
                  <c:v>0</c:v>
                </c:pt>
                <c:pt idx="726569">
                  <c:v>0</c:v>
                </c:pt>
                <c:pt idx="726570">
                  <c:v>0</c:v>
                </c:pt>
                <c:pt idx="726571">
                  <c:v>0</c:v>
                </c:pt>
                <c:pt idx="726572">
                  <c:v>0</c:v>
                </c:pt>
                <c:pt idx="726573">
                  <c:v>0</c:v>
                </c:pt>
                <c:pt idx="726574">
                  <c:v>0</c:v>
                </c:pt>
                <c:pt idx="726575">
                  <c:v>0</c:v>
                </c:pt>
                <c:pt idx="726576">
                  <c:v>0</c:v>
                </c:pt>
                <c:pt idx="726577">
                  <c:v>0</c:v>
                </c:pt>
                <c:pt idx="726578">
                  <c:v>0</c:v>
                </c:pt>
                <c:pt idx="726579">
                  <c:v>0</c:v>
                </c:pt>
                <c:pt idx="726580">
                  <c:v>0</c:v>
                </c:pt>
                <c:pt idx="726581">
                  <c:v>0</c:v>
                </c:pt>
                <c:pt idx="726582">
                  <c:v>0</c:v>
                </c:pt>
                <c:pt idx="726583">
                  <c:v>0</c:v>
                </c:pt>
                <c:pt idx="726584">
                  <c:v>0</c:v>
                </c:pt>
                <c:pt idx="726585">
                  <c:v>0</c:v>
                </c:pt>
                <c:pt idx="726586">
                  <c:v>0</c:v>
                </c:pt>
                <c:pt idx="726587">
                  <c:v>0</c:v>
                </c:pt>
                <c:pt idx="726588">
                  <c:v>0</c:v>
                </c:pt>
                <c:pt idx="726589">
                  <c:v>0</c:v>
                </c:pt>
                <c:pt idx="726590">
                  <c:v>0</c:v>
                </c:pt>
                <c:pt idx="726591">
                  <c:v>0</c:v>
                </c:pt>
                <c:pt idx="726592">
                  <c:v>0</c:v>
                </c:pt>
                <c:pt idx="726593">
                  <c:v>0</c:v>
                </c:pt>
                <c:pt idx="726594">
                  <c:v>0</c:v>
                </c:pt>
                <c:pt idx="726595">
                  <c:v>0</c:v>
                </c:pt>
                <c:pt idx="726596">
                  <c:v>0</c:v>
                </c:pt>
                <c:pt idx="726597">
                  <c:v>0</c:v>
                </c:pt>
                <c:pt idx="726598">
                  <c:v>0</c:v>
                </c:pt>
                <c:pt idx="726599">
                  <c:v>0</c:v>
                </c:pt>
                <c:pt idx="726600">
                  <c:v>0</c:v>
                </c:pt>
                <c:pt idx="726601">
                  <c:v>0</c:v>
                </c:pt>
                <c:pt idx="726602">
                  <c:v>0</c:v>
                </c:pt>
                <c:pt idx="726603">
                  <c:v>0</c:v>
                </c:pt>
                <c:pt idx="726604">
                  <c:v>0</c:v>
                </c:pt>
                <c:pt idx="726605">
                  <c:v>0</c:v>
                </c:pt>
                <c:pt idx="726606">
                  <c:v>0</c:v>
                </c:pt>
                <c:pt idx="726607">
                  <c:v>0</c:v>
                </c:pt>
                <c:pt idx="726608">
                  <c:v>0</c:v>
                </c:pt>
                <c:pt idx="726609">
                  <c:v>0</c:v>
                </c:pt>
                <c:pt idx="726610">
                  <c:v>0</c:v>
                </c:pt>
                <c:pt idx="726611">
                  <c:v>0</c:v>
                </c:pt>
                <c:pt idx="726612">
                  <c:v>0</c:v>
                </c:pt>
                <c:pt idx="726613">
                  <c:v>0</c:v>
                </c:pt>
                <c:pt idx="726614">
                  <c:v>0</c:v>
                </c:pt>
                <c:pt idx="726615">
                  <c:v>0</c:v>
                </c:pt>
                <c:pt idx="726616">
                  <c:v>0</c:v>
                </c:pt>
                <c:pt idx="726617">
                  <c:v>0</c:v>
                </c:pt>
                <c:pt idx="726618">
                  <c:v>0</c:v>
                </c:pt>
                <c:pt idx="726619">
                  <c:v>0</c:v>
                </c:pt>
                <c:pt idx="726620">
                  <c:v>0</c:v>
                </c:pt>
                <c:pt idx="726621">
                  <c:v>0</c:v>
                </c:pt>
                <c:pt idx="726622">
                  <c:v>0</c:v>
                </c:pt>
                <c:pt idx="726623">
                  <c:v>0</c:v>
                </c:pt>
                <c:pt idx="726624">
                  <c:v>0</c:v>
                </c:pt>
                <c:pt idx="726625">
                  <c:v>0</c:v>
                </c:pt>
                <c:pt idx="726626">
                  <c:v>0</c:v>
                </c:pt>
                <c:pt idx="726627">
                  <c:v>0</c:v>
                </c:pt>
                <c:pt idx="726628">
                  <c:v>0</c:v>
                </c:pt>
                <c:pt idx="726629">
                  <c:v>0</c:v>
                </c:pt>
                <c:pt idx="726630">
                  <c:v>0</c:v>
                </c:pt>
                <c:pt idx="726631">
                  <c:v>0</c:v>
                </c:pt>
                <c:pt idx="726632">
                  <c:v>0</c:v>
                </c:pt>
                <c:pt idx="726633">
                  <c:v>0</c:v>
                </c:pt>
                <c:pt idx="726634">
                  <c:v>0</c:v>
                </c:pt>
                <c:pt idx="726635">
                  <c:v>0</c:v>
                </c:pt>
                <c:pt idx="726636">
                  <c:v>0</c:v>
                </c:pt>
                <c:pt idx="726637">
                  <c:v>0</c:v>
                </c:pt>
                <c:pt idx="726638">
                  <c:v>0</c:v>
                </c:pt>
                <c:pt idx="726639">
                  <c:v>0</c:v>
                </c:pt>
                <c:pt idx="726640">
                  <c:v>0</c:v>
                </c:pt>
                <c:pt idx="726641">
                  <c:v>0</c:v>
                </c:pt>
                <c:pt idx="726642">
                  <c:v>0</c:v>
                </c:pt>
                <c:pt idx="726643">
                  <c:v>0</c:v>
                </c:pt>
                <c:pt idx="726644">
                  <c:v>0</c:v>
                </c:pt>
                <c:pt idx="726645">
                  <c:v>0</c:v>
                </c:pt>
                <c:pt idx="726646">
                  <c:v>0</c:v>
                </c:pt>
                <c:pt idx="726647">
                  <c:v>0</c:v>
                </c:pt>
                <c:pt idx="726648">
                  <c:v>0</c:v>
                </c:pt>
                <c:pt idx="726649">
                  <c:v>0</c:v>
                </c:pt>
                <c:pt idx="726650">
                  <c:v>0</c:v>
                </c:pt>
                <c:pt idx="726651">
                  <c:v>0</c:v>
                </c:pt>
                <c:pt idx="726652">
                  <c:v>0</c:v>
                </c:pt>
                <c:pt idx="726653">
                  <c:v>0</c:v>
                </c:pt>
                <c:pt idx="726654">
                  <c:v>0</c:v>
                </c:pt>
                <c:pt idx="726655">
                  <c:v>0</c:v>
                </c:pt>
                <c:pt idx="726656">
                  <c:v>0</c:v>
                </c:pt>
                <c:pt idx="726657">
                  <c:v>0</c:v>
                </c:pt>
                <c:pt idx="726658">
                  <c:v>0</c:v>
                </c:pt>
                <c:pt idx="726659">
                  <c:v>0</c:v>
                </c:pt>
                <c:pt idx="726660">
                  <c:v>0</c:v>
                </c:pt>
                <c:pt idx="726661">
                  <c:v>0</c:v>
                </c:pt>
                <c:pt idx="726662">
                  <c:v>0</c:v>
                </c:pt>
                <c:pt idx="726663">
                  <c:v>0</c:v>
                </c:pt>
                <c:pt idx="726664">
                  <c:v>0</c:v>
                </c:pt>
                <c:pt idx="726665">
                  <c:v>0</c:v>
                </c:pt>
                <c:pt idx="726666">
                  <c:v>0</c:v>
                </c:pt>
                <c:pt idx="726667">
                  <c:v>0</c:v>
                </c:pt>
                <c:pt idx="726668">
                  <c:v>0</c:v>
                </c:pt>
                <c:pt idx="726669">
                  <c:v>0</c:v>
                </c:pt>
                <c:pt idx="726670">
                  <c:v>0</c:v>
                </c:pt>
                <c:pt idx="726671">
                  <c:v>0</c:v>
                </c:pt>
                <c:pt idx="726672">
                  <c:v>0</c:v>
                </c:pt>
                <c:pt idx="726673">
                  <c:v>0</c:v>
                </c:pt>
                <c:pt idx="726674">
                  <c:v>0</c:v>
                </c:pt>
                <c:pt idx="726675">
                  <c:v>0</c:v>
                </c:pt>
                <c:pt idx="726676">
                  <c:v>0</c:v>
                </c:pt>
                <c:pt idx="726677">
                  <c:v>0</c:v>
                </c:pt>
                <c:pt idx="726678">
                  <c:v>0</c:v>
                </c:pt>
                <c:pt idx="726679">
                  <c:v>0</c:v>
                </c:pt>
                <c:pt idx="726680">
                  <c:v>0</c:v>
                </c:pt>
                <c:pt idx="726681">
                  <c:v>0</c:v>
                </c:pt>
                <c:pt idx="726682">
                  <c:v>0</c:v>
                </c:pt>
                <c:pt idx="726683">
                  <c:v>0</c:v>
                </c:pt>
                <c:pt idx="726684">
                  <c:v>0</c:v>
                </c:pt>
                <c:pt idx="726685">
                  <c:v>0</c:v>
                </c:pt>
                <c:pt idx="726686">
                  <c:v>0</c:v>
                </c:pt>
                <c:pt idx="726687">
                  <c:v>0</c:v>
                </c:pt>
                <c:pt idx="726688">
                  <c:v>0</c:v>
                </c:pt>
                <c:pt idx="726689">
                  <c:v>0</c:v>
                </c:pt>
                <c:pt idx="726690">
                  <c:v>0</c:v>
                </c:pt>
                <c:pt idx="726691">
                  <c:v>0</c:v>
                </c:pt>
                <c:pt idx="726692">
                  <c:v>0</c:v>
                </c:pt>
                <c:pt idx="726693">
                  <c:v>0</c:v>
                </c:pt>
                <c:pt idx="726694">
                  <c:v>0</c:v>
                </c:pt>
                <c:pt idx="726695">
                  <c:v>0</c:v>
                </c:pt>
                <c:pt idx="726696">
                  <c:v>0</c:v>
                </c:pt>
                <c:pt idx="726697">
                  <c:v>0</c:v>
                </c:pt>
                <c:pt idx="726698">
                  <c:v>0</c:v>
                </c:pt>
                <c:pt idx="726699">
                  <c:v>0</c:v>
                </c:pt>
                <c:pt idx="726700">
                  <c:v>0</c:v>
                </c:pt>
                <c:pt idx="726701">
                  <c:v>0</c:v>
                </c:pt>
                <c:pt idx="726702">
                  <c:v>0</c:v>
                </c:pt>
                <c:pt idx="726703">
                  <c:v>0</c:v>
                </c:pt>
                <c:pt idx="726704">
                  <c:v>0</c:v>
                </c:pt>
                <c:pt idx="726705">
                  <c:v>0</c:v>
                </c:pt>
                <c:pt idx="726706">
                  <c:v>0</c:v>
                </c:pt>
                <c:pt idx="726707">
                  <c:v>0</c:v>
                </c:pt>
                <c:pt idx="726708">
                  <c:v>0</c:v>
                </c:pt>
                <c:pt idx="726709">
                  <c:v>0</c:v>
                </c:pt>
                <c:pt idx="726710">
                  <c:v>0</c:v>
                </c:pt>
                <c:pt idx="726711">
                  <c:v>0</c:v>
                </c:pt>
                <c:pt idx="726712">
                  <c:v>0</c:v>
                </c:pt>
                <c:pt idx="726713">
                  <c:v>0</c:v>
                </c:pt>
                <c:pt idx="726714">
                  <c:v>0</c:v>
                </c:pt>
                <c:pt idx="726715">
                  <c:v>0</c:v>
                </c:pt>
                <c:pt idx="726716">
                  <c:v>0</c:v>
                </c:pt>
                <c:pt idx="726717">
                  <c:v>0</c:v>
                </c:pt>
                <c:pt idx="726718">
                  <c:v>0</c:v>
                </c:pt>
                <c:pt idx="726719">
                  <c:v>0</c:v>
                </c:pt>
                <c:pt idx="726720">
                  <c:v>0</c:v>
                </c:pt>
                <c:pt idx="726721">
                  <c:v>0</c:v>
                </c:pt>
                <c:pt idx="726722">
                  <c:v>0</c:v>
                </c:pt>
                <c:pt idx="726723">
                  <c:v>0</c:v>
                </c:pt>
                <c:pt idx="726724">
                  <c:v>0</c:v>
                </c:pt>
                <c:pt idx="726725">
                  <c:v>0</c:v>
                </c:pt>
                <c:pt idx="726726">
                  <c:v>0</c:v>
                </c:pt>
                <c:pt idx="726727">
                  <c:v>0</c:v>
                </c:pt>
                <c:pt idx="726728">
                  <c:v>0</c:v>
                </c:pt>
                <c:pt idx="726729">
                  <c:v>0</c:v>
                </c:pt>
                <c:pt idx="726730">
                  <c:v>0</c:v>
                </c:pt>
                <c:pt idx="726731">
                  <c:v>0</c:v>
                </c:pt>
                <c:pt idx="726732">
                  <c:v>0</c:v>
                </c:pt>
                <c:pt idx="726733">
                  <c:v>0</c:v>
                </c:pt>
                <c:pt idx="726734">
                  <c:v>0</c:v>
                </c:pt>
                <c:pt idx="726735">
                  <c:v>0</c:v>
                </c:pt>
                <c:pt idx="726736">
                  <c:v>0</c:v>
                </c:pt>
                <c:pt idx="726737">
                  <c:v>0</c:v>
                </c:pt>
                <c:pt idx="726738">
                  <c:v>0</c:v>
                </c:pt>
                <c:pt idx="726739">
                  <c:v>0</c:v>
                </c:pt>
                <c:pt idx="726740">
                  <c:v>0</c:v>
                </c:pt>
                <c:pt idx="726741">
                  <c:v>0</c:v>
                </c:pt>
                <c:pt idx="726742">
                  <c:v>0</c:v>
                </c:pt>
                <c:pt idx="726743">
                  <c:v>0</c:v>
                </c:pt>
                <c:pt idx="726744">
                  <c:v>0</c:v>
                </c:pt>
                <c:pt idx="726745">
                  <c:v>0</c:v>
                </c:pt>
                <c:pt idx="726746">
                  <c:v>0</c:v>
                </c:pt>
                <c:pt idx="726747">
                  <c:v>0</c:v>
                </c:pt>
                <c:pt idx="726748">
                  <c:v>0</c:v>
                </c:pt>
                <c:pt idx="726749">
                  <c:v>0</c:v>
                </c:pt>
                <c:pt idx="726750">
                  <c:v>0</c:v>
                </c:pt>
                <c:pt idx="726751">
                  <c:v>0</c:v>
                </c:pt>
                <c:pt idx="726752">
                  <c:v>0</c:v>
                </c:pt>
                <c:pt idx="726753">
                  <c:v>0</c:v>
                </c:pt>
                <c:pt idx="726754">
                  <c:v>0</c:v>
                </c:pt>
                <c:pt idx="726755">
                  <c:v>0</c:v>
                </c:pt>
                <c:pt idx="726756">
                  <c:v>0</c:v>
                </c:pt>
                <c:pt idx="726757">
                  <c:v>0</c:v>
                </c:pt>
                <c:pt idx="726758">
                  <c:v>0</c:v>
                </c:pt>
                <c:pt idx="726759">
                  <c:v>0</c:v>
                </c:pt>
                <c:pt idx="726760">
                  <c:v>0</c:v>
                </c:pt>
                <c:pt idx="726761">
                  <c:v>0</c:v>
                </c:pt>
                <c:pt idx="726762">
                  <c:v>0</c:v>
                </c:pt>
                <c:pt idx="726763">
                  <c:v>0</c:v>
                </c:pt>
                <c:pt idx="726764">
                  <c:v>0</c:v>
                </c:pt>
                <c:pt idx="726765">
                  <c:v>0</c:v>
                </c:pt>
                <c:pt idx="726766">
                  <c:v>0</c:v>
                </c:pt>
                <c:pt idx="726767">
                  <c:v>0</c:v>
                </c:pt>
                <c:pt idx="726768">
                  <c:v>0</c:v>
                </c:pt>
                <c:pt idx="726769">
                  <c:v>0</c:v>
                </c:pt>
                <c:pt idx="726770">
                  <c:v>0</c:v>
                </c:pt>
                <c:pt idx="726771">
                  <c:v>0</c:v>
                </c:pt>
                <c:pt idx="726772">
                  <c:v>0</c:v>
                </c:pt>
                <c:pt idx="726773">
                  <c:v>0</c:v>
                </c:pt>
                <c:pt idx="726774">
                  <c:v>0</c:v>
                </c:pt>
                <c:pt idx="726775">
                  <c:v>0</c:v>
                </c:pt>
                <c:pt idx="726776">
                  <c:v>0</c:v>
                </c:pt>
                <c:pt idx="726777">
                  <c:v>0</c:v>
                </c:pt>
                <c:pt idx="726778">
                  <c:v>0</c:v>
                </c:pt>
                <c:pt idx="726779">
                  <c:v>0</c:v>
                </c:pt>
                <c:pt idx="726780">
                  <c:v>0</c:v>
                </c:pt>
                <c:pt idx="726781">
                  <c:v>0</c:v>
                </c:pt>
                <c:pt idx="726782">
                  <c:v>0</c:v>
                </c:pt>
                <c:pt idx="726783">
                  <c:v>0</c:v>
                </c:pt>
                <c:pt idx="726784">
                  <c:v>0</c:v>
                </c:pt>
                <c:pt idx="726785">
                  <c:v>0</c:v>
                </c:pt>
                <c:pt idx="726786">
                  <c:v>0</c:v>
                </c:pt>
                <c:pt idx="726787">
                  <c:v>0</c:v>
                </c:pt>
                <c:pt idx="726788">
                  <c:v>0</c:v>
                </c:pt>
                <c:pt idx="726789">
                  <c:v>0</c:v>
                </c:pt>
                <c:pt idx="726790">
                  <c:v>0</c:v>
                </c:pt>
                <c:pt idx="726791">
                  <c:v>0</c:v>
                </c:pt>
                <c:pt idx="726792">
                  <c:v>0</c:v>
                </c:pt>
                <c:pt idx="726793">
                  <c:v>0</c:v>
                </c:pt>
                <c:pt idx="726794">
                  <c:v>0</c:v>
                </c:pt>
                <c:pt idx="726795">
                  <c:v>0</c:v>
                </c:pt>
                <c:pt idx="726796">
                  <c:v>0</c:v>
                </c:pt>
                <c:pt idx="726797">
                  <c:v>0</c:v>
                </c:pt>
                <c:pt idx="726798">
                  <c:v>0</c:v>
                </c:pt>
                <c:pt idx="726799">
                  <c:v>0</c:v>
                </c:pt>
                <c:pt idx="726800">
                  <c:v>0</c:v>
                </c:pt>
                <c:pt idx="726801">
                  <c:v>0</c:v>
                </c:pt>
                <c:pt idx="726802">
                  <c:v>0</c:v>
                </c:pt>
                <c:pt idx="726803">
                  <c:v>0</c:v>
                </c:pt>
                <c:pt idx="726804">
                  <c:v>0</c:v>
                </c:pt>
                <c:pt idx="726805">
                  <c:v>0</c:v>
                </c:pt>
                <c:pt idx="726806">
                  <c:v>0</c:v>
                </c:pt>
                <c:pt idx="726807">
                  <c:v>0</c:v>
                </c:pt>
                <c:pt idx="726808">
                  <c:v>0</c:v>
                </c:pt>
                <c:pt idx="726809">
                  <c:v>0</c:v>
                </c:pt>
                <c:pt idx="726810">
                  <c:v>0</c:v>
                </c:pt>
                <c:pt idx="726811">
                  <c:v>0</c:v>
                </c:pt>
                <c:pt idx="726812">
                  <c:v>0</c:v>
                </c:pt>
                <c:pt idx="726813">
                  <c:v>0</c:v>
                </c:pt>
                <c:pt idx="726814">
                  <c:v>0</c:v>
                </c:pt>
                <c:pt idx="726815">
                  <c:v>0</c:v>
                </c:pt>
                <c:pt idx="726816">
                  <c:v>0</c:v>
                </c:pt>
                <c:pt idx="726817">
                  <c:v>0</c:v>
                </c:pt>
                <c:pt idx="726818">
                  <c:v>0</c:v>
                </c:pt>
                <c:pt idx="726819">
                  <c:v>0</c:v>
                </c:pt>
                <c:pt idx="726820">
                  <c:v>0</c:v>
                </c:pt>
                <c:pt idx="726821">
                  <c:v>0</c:v>
                </c:pt>
                <c:pt idx="726822">
                  <c:v>0</c:v>
                </c:pt>
                <c:pt idx="726823">
                  <c:v>0</c:v>
                </c:pt>
                <c:pt idx="726824">
                  <c:v>0</c:v>
                </c:pt>
                <c:pt idx="726825">
                  <c:v>0</c:v>
                </c:pt>
                <c:pt idx="726826">
                  <c:v>0</c:v>
                </c:pt>
                <c:pt idx="726827">
                  <c:v>0</c:v>
                </c:pt>
                <c:pt idx="726828">
                  <c:v>0</c:v>
                </c:pt>
                <c:pt idx="726829">
                  <c:v>0</c:v>
                </c:pt>
                <c:pt idx="726830">
                  <c:v>0</c:v>
                </c:pt>
                <c:pt idx="726831">
                  <c:v>0</c:v>
                </c:pt>
                <c:pt idx="726832">
                  <c:v>0</c:v>
                </c:pt>
                <c:pt idx="726833">
                  <c:v>0</c:v>
                </c:pt>
                <c:pt idx="726834">
                  <c:v>0</c:v>
                </c:pt>
                <c:pt idx="726835">
                  <c:v>0</c:v>
                </c:pt>
                <c:pt idx="726836">
                  <c:v>0</c:v>
                </c:pt>
                <c:pt idx="726837">
                  <c:v>0</c:v>
                </c:pt>
                <c:pt idx="726838">
                  <c:v>0</c:v>
                </c:pt>
                <c:pt idx="726839">
                  <c:v>0</c:v>
                </c:pt>
                <c:pt idx="726840">
                  <c:v>0</c:v>
                </c:pt>
                <c:pt idx="726841">
                  <c:v>0</c:v>
                </c:pt>
                <c:pt idx="726842">
                  <c:v>0</c:v>
                </c:pt>
                <c:pt idx="726843">
                  <c:v>0</c:v>
                </c:pt>
                <c:pt idx="726844">
                  <c:v>0</c:v>
                </c:pt>
                <c:pt idx="726845">
                  <c:v>0</c:v>
                </c:pt>
                <c:pt idx="726846">
                  <c:v>0</c:v>
                </c:pt>
                <c:pt idx="726847">
                  <c:v>0</c:v>
                </c:pt>
                <c:pt idx="726848">
                  <c:v>0</c:v>
                </c:pt>
                <c:pt idx="726849">
                  <c:v>0</c:v>
                </c:pt>
                <c:pt idx="726850">
                  <c:v>0</c:v>
                </c:pt>
                <c:pt idx="726851">
                  <c:v>0</c:v>
                </c:pt>
                <c:pt idx="726852">
                  <c:v>0</c:v>
                </c:pt>
                <c:pt idx="726853">
                  <c:v>0</c:v>
                </c:pt>
                <c:pt idx="726854">
                  <c:v>0</c:v>
                </c:pt>
                <c:pt idx="726855">
                  <c:v>0</c:v>
                </c:pt>
                <c:pt idx="726856">
                  <c:v>0</c:v>
                </c:pt>
                <c:pt idx="726857">
                  <c:v>0</c:v>
                </c:pt>
                <c:pt idx="726858">
                  <c:v>0</c:v>
                </c:pt>
                <c:pt idx="726859">
                  <c:v>0</c:v>
                </c:pt>
                <c:pt idx="726860">
                  <c:v>0</c:v>
                </c:pt>
                <c:pt idx="726861">
                  <c:v>0</c:v>
                </c:pt>
                <c:pt idx="726862">
                  <c:v>0</c:v>
                </c:pt>
                <c:pt idx="726863">
                  <c:v>0</c:v>
                </c:pt>
                <c:pt idx="726864">
                  <c:v>0</c:v>
                </c:pt>
                <c:pt idx="726865">
                  <c:v>0</c:v>
                </c:pt>
                <c:pt idx="726866">
                  <c:v>0</c:v>
                </c:pt>
                <c:pt idx="726867">
                  <c:v>0</c:v>
                </c:pt>
                <c:pt idx="726868">
                  <c:v>0</c:v>
                </c:pt>
                <c:pt idx="726869">
                  <c:v>0</c:v>
                </c:pt>
                <c:pt idx="726870">
                  <c:v>0</c:v>
                </c:pt>
                <c:pt idx="726871">
                  <c:v>0</c:v>
                </c:pt>
                <c:pt idx="726872">
                  <c:v>0</c:v>
                </c:pt>
                <c:pt idx="726873">
                  <c:v>0</c:v>
                </c:pt>
                <c:pt idx="726874">
                  <c:v>0</c:v>
                </c:pt>
                <c:pt idx="726875">
                  <c:v>0</c:v>
                </c:pt>
                <c:pt idx="726876">
                  <c:v>0</c:v>
                </c:pt>
                <c:pt idx="726877">
                  <c:v>0</c:v>
                </c:pt>
                <c:pt idx="726878">
                  <c:v>0</c:v>
                </c:pt>
                <c:pt idx="726879">
                  <c:v>0</c:v>
                </c:pt>
                <c:pt idx="726880">
                  <c:v>0</c:v>
                </c:pt>
                <c:pt idx="726881">
                  <c:v>0</c:v>
                </c:pt>
                <c:pt idx="726882">
                  <c:v>0</c:v>
                </c:pt>
                <c:pt idx="726883">
                  <c:v>0</c:v>
                </c:pt>
                <c:pt idx="726884">
                  <c:v>0</c:v>
                </c:pt>
                <c:pt idx="726885">
                  <c:v>0</c:v>
                </c:pt>
                <c:pt idx="726886">
                  <c:v>0</c:v>
                </c:pt>
                <c:pt idx="726887">
                  <c:v>0</c:v>
                </c:pt>
                <c:pt idx="726888">
                  <c:v>0</c:v>
                </c:pt>
                <c:pt idx="726889">
                  <c:v>0</c:v>
                </c:pt>
                <c:pt idx="726890">
                  <c:v>0</c:v>
                </c:pt>
                <c:pt idx="726891">
                  <c:v>0</c:v>
                </c:pt>
                <c:pt idx="726892">
                  <c:v>0</c:v>
                </c:pt>
                <c:pt idx="726893">
                  <c:v>0</c:v>
                </c:pt>
                <c:pt idx="726894">
                  <c:v>0</c:v>
                </c:pt>
                <c:pt idx="726895">
                  <c:v>0</c:v>
                </c:pt>
                <c:pt idx="726896">
                  <c:v>0</c:v>
                </c:pt>
                <c:pt idx="726897">
                  <c:v>0</c:v>
                </c:pt>
                <c:pt idx="726898">
                  <c:v>0</c:v>
                </c:pt>
                <c:pt idx="726899">
                  <c:v>0</c:v>
                </c:pt>
                <c:pt idx="726900">
                  <c:v>0</c:v>
                </c:pt>
                <c:pt idx="726901">
                  <c:v>0</c:v>
                </c:pt>
                <c:pt idx="726902">
                  <c:v>0</c:v>
                </c:pt>
                <c:pt idx="726903">
                  <c:v>0</c:v>
                </c:pt>
                <c:pt idx="726904">
                  <c:v>0</c:v>
                </c:pt>
                <c:pt idx="726905">
                  <c:v>0</c:v>
                </c:pt>
                <c:pt idx="726906">
                  <c:v>0</c:v>
                </c:pt>
                <c:pt idx="726907">
                  <c:v>0</c:v>
                </c:pt>
                <c:pt idx="726908">
                  <c:v>0</c:v>
                </c:pt>
                <c:pt idx="726909">
                  <c:v>0</c:v>
                </c:pt>
                <c:pt idx="726910">
                  <c:v>0</c:v>
                </c:pt>
                <c:pt idx="726911">
                  <c:v>0</c:v>
                </c:pt>
                <c:pt idx="726912">
                  <c:v>0</c:v>
                </c:pt>
                <c:pt idx="726913">
                  <c:v>0</c:v>
                </c:pt>
                <c:pt idx="726914">
                  <c:v>0</c:v>
                </c:pt>
                <c:pt idx="726915">
                  <c:v>0</c:v>
                </c:pt>
                <c:pt idx="726916">
                  <c:v>0</c:v>
                </c:pt>
                <c:pt idx="726917">
                  <c:v>0</c:v>
                </c:pt>
                <c:pt idx="726918">
                  <c:v>0</c:v>
                </c:pt>
                <c:pt idx="726919">
                  <c:v>0</c:v>
                </c:pt>
                <c:pt idx="726920">
                  <c:v>0</c:v>
                </c:pt>
                <c:pt idx="726921">
                  <c:v>0</c:v>
                </c:pt>
                <c:pt idx="726922">
                  <c:v>0</c:v>
                </c:pt>
                <c:pt idx="726923">
                  <c:v>0</c:v>
                </c:pt>
                <c:pt idx="726924">
                  <c:v>0</c:v>
                </c:pt>
                <c:pt idx="726925">
                  <c:v>0</c:v>
                </c:pt>
                <c:pt idx="726926">
                  <c:v>0</c:v>
                </c:pt>
                <c:pt idx="726927">
                  <c:v>0</c:v>
                </c:pt>
                <c:pt idx="726928">
                  <c:v>0</c:v>
                </c:pt>
                <c:pt idx="726929">
                  <c:v>0</c:v>
                </c:pt>
                <c:pt idx="726930">
                  <c:v>0</c:v>
                </c:pt>
                <c:pt idx="726931">
                  <c:v>0</c:v>
                </c:pt>
                <c:pt idx="726932">
                  <c:v>0</c:v>
                </c:pt>
                <c:pt idx="726933">
                  <c:v>0</c:v>
                </c:pt>
                <c:pt idx="726934">
                  <c:v>0</c:v>
                </c:pt>
                <c:pt idx="726935">
                  <c:v>0</c:v>
                </c:pt>
                <c:pt idx="726936">
                  <c:v>0</c:v>
                </c:pt>
                <c:pt idx="726937">
                  <c:v>0</c:v>
                </c:pt>
                <c:pt idx="726938">
                  <c:v>0</c:v>
                </c:pt>
                <c:pt idx="726939">
                  <c:v>0</c:v>
                </c:pt>
                <c:pt idx="726940">
                  <c:v>0</c:v>
                </c:pt>
                <c:pt idx="726941">
                  <c:v>0</c:v>
                </c:pt>
                <c:pt idx="726942">
                  <c:v>0</c:v>
                </c:pt>
                <c:pt idx="726943">
                  <c:v>0</c:v>
                </c:pt>
                <c:pt idx="726944">
                  <c:v>0</c:v>
                </c:pt>
                <c:pt idx="726945">
                  <c:v>0</c:v>
                </c:pt>
                <c:pt idx="726946">
                  <c:v>0</c:v>
                </c:pt>
                <c:pt idx="726947">
                  <c:v>0</c:v>
                </c:pt>
                <c:pt idx="726948">
                  <c:v>0</c:v>
                </c:pt>
                <c:pt idx="726949">
                  <c:v>0</c:v>
                </c:pt>
                <c:pt idx="726950">
                  <c:v>0</c:v>
                </c:pt>
                <c:pt idx="726951">
                  <c:v>0</c:v>
                </c:pt>
                <c:pt idx="726952">
                  <c:v>0</c:v>
                </c:pt>
                <c:pt idx="726953">
                  <c:v>0</c:v>
                </c:pt>
                <c:pt idx="726954">
                  <c:v>0</c:v>
                </c:pt>
                <c:pt idx="726955">
                  <c:v>0</c:v>
                </c:pt>
                <c:pt idx="726956">
                  <c:v>0</c:v>
                </c:pt>
                <c:pt idx="726957">
                  <c:v>0</c:v>
                </c:pt>
                <c:pt idx="726958">
                  <c:v>0</c:v>
                </c:pt>
                <c:pt idx="726959">
                  <c:v>0</c:v>
                </c:pt>
                <c:pt idx="726960">
                  <c:v>0</c:v>
                </c:pt>
                <c:pt idx="726961">
                  <c:v>0</c:v>
                </c:pt>
                <c:pt idx="726962">
                  <c:v>0</c:v>
                </c:pt>
                <c:pt idx="726963">
                  <c:v>0</c:v>
                </c:pt>
                <c:pt idx="726964">
                  <c:v>0</c:v>
                </c:pt>
                <c:pt idx="726965">
                  <c:v>0</c:v>
                </c:pt>
                <c:pt idx="726966">
                  <c:v>0</c:v>
                </c:pt>
                <c:pt idx="726967">
                  <c:v>0</c:v>
                </c:pt>
                <c:pt idx="726968">
                  <c:v>0</c:v>
                </c:pt>
                <c:pt idx="726969">
                  <c:v>0</c:v>
                </c:pt>
                <c:pt idx="726970">
                  <c:v>0</c:v>
                </c:pt>
                <c:pt idx="726971">
                  <c:v>0</c:v>
                </c:pt>
                <c:pt idx="726972">
                  <c:v>0</c:v>
                </c:pt>
                <c:pt idx="726973">
                  <c:v>0</c:v>
                </c:pt>
                <c:pt idx="726974">
                  <c:v>0</c:v>
                </c:pt>
                <c:pt idx="726975">
                  <c:v>0</c:v>
                </c:pt>
                <c:pt idx="726976">
                  <c:v>0</c:v>
                </c:pt>
                <c:pt idx="726977">
                  <c:v>0</c:v>
                </c:pt>
                <c:pt idx="726978">
                  <c:v>0</c:v>
                </c:pt>
                <c:pt idx="726979">
                  <c:v>0</c:v>
                </c:pt>
                <c:pt idx="726980">
                  <c:v>0</c:v>
                </c:pt>
                <c:pt idx="726981">
                  <c:v>0</c:v>
                </c:pt>
                <c:pt idx="726982">
                  <c:v>0</c:v>
                </c:pt>
                <c:pt idx="726983">
                  <c:v>0</c:v>
                </c:pt>
                <c:pt idx="726984">
                  <c:v>0</c:v>
                </c:pt>
                <c:pt idx="726985">
                  <c:v>0</c:v>
                </c:pt>
                <c:pt idx="726986">
                  <c:v>0</c:v>
                </c:pt>
                <c:pt idx="726987">
                  <c:v>0</c:v>
                </c:pt>
                <c:pt idx="726988">
                  <c:v>0</c:v>
                </c:pt>
                <c:pt idx="726989">
                  <c:v>0</c:v>
                </c:pt>
                <c:pt idx="726990">
                  <c:v>0</c:v>
                </c:pt>
                <c:pt idx="726991">
                  <c:v>0</c:v>
                </c:pt>
                <c:pt idx="726992">
                  <c:v>0</c:v>
                </c:pt>
                <c:pt idx="726993">
                  <c:v>0</c:v>
                </c:pt>
                <c:pt idx="726994">
                  <c:v>0</c:v>
                </c:pt>
                <c:pt idx="726995">
                  <c:v>0</c:v>
                </c:pt>
                <c:pt idx="726996">
                  <c:v>0</c:v>
                </c:pt>
                <c:pt idx="726997">
                  <c:v>0</c:v>
                </c:pt>
                <c:pt idx="726998">
                  <c:v>0</c:v>
                </c:pt>
                <c:pt idx="726999">
                  <c:v>0</c:v>
                </c:pt>
                <c:pt idx="727000">
                  <c:v>0</c:v>
                </c:pt>
                <c:pt idx="727001">
                  <c:v>0</c:v>
                </c:pt>
                <c:pt idx="727002">
                  <c:v>0</c:v>
                </c:pt>
                <c:pt idx="727003">
                  <c:v>0</c:v>
                </c:pt>
                <c:pt idx="727004">
                  <c:v>0</c:v>
                </c:pt>
                <c:pt idx="727005">
                  <c:v>0</c:v>
                </c:pt>
                <c:pt idx="727006">
                  <c:v>0</c:v>
                </c:pt>
                <c:pt idx="727007">
                  <c:v>0</c:v>
                </c:pt>
                <c:pt idx="727008">
                  <c:v>0</c:v>
                </c:pt>
                <c:pt idx="727009">
                  <c:v>0</c:v>
                </c:pt>
                <c:pt idx="727010">
                  <c:v>0</c:v>
                </c:pt>
                <c:pt idx="727011">
                  <c:v>0</c:v>
                </c:pt>
                <c:pt idx="727012">
                  <c:v>0</c:v>
                </c:pt>
                <c:pt idx="727013">
                  <c:v>0</c:v>
                </c:pt>
                <c:pt idx="727014">
                  <c:v>0</c:v>
                </c:pt>
                <c:pt idx="727015">
                  <c:v>0</c:v>
                </c:pt>
                <c:pt idx="727016">
                  <c:v>0</c:v>
                </c:pt>
                <c:pt idx="727017">
                  <c:v>0</c:v>
                </c:pt>
                <c:pt idx="727018">
                  <c:v>0</c:v>
                </c:pt>
                <c:pt idx="727019">
                  <c:v>0</c:v>
                </c:pt>
                <c:pt idx="727020">
                  <c:v>0</c:v>
                </c:pt>
                <c:pt idx="727021">
                  <c:v>0</c:v>
                </c:pt>
                <c:pt idx="727022">
                  <c:v>0</c:v>
                </c:pt>
                <c:pt idx="727023">
                  <c:v>0</c:v>
                </c:pt>
                <c:pt idx="727024">
                  <c:v>0</c:v>
                </c:pt>
                <c:pt idx="727025">
                  <c:v>0</c:v>
                </c:pt>
                <c:pt idx="727026">
                  <c:v>0</c:v>
                </c:pt>
                <c:pt idx="727027">
                  <c:v>0</c:v>
                </c:pt>
                <c:pt idx="727028">
                  <c:v>0</c:v>
                </c:pt>
                <c:pt idx="727029">
                  <c:v>0</c:v>
                </c:pt>
                <c:pt idx="727030">
                  <c:v>0</c:v>
                </c:pt>
                <c:pt idx="727031">
                  <c:v>0</c:v>
                </c:pt>
                <c:pt idx="727032">
                  <c:v>0</c:v>
                </c:pt>
                <c:pt idx="727033">
                  <c:v>0</c:v>
                </c:pt>
                <c:pt idx="727034">
                  <c:v>0</c:v>
                </c:pt>
                <c:pt idx="727035">
                  <c:v>0</c:v>
                </c:pt>
                <c:pt idx="727036">
                  <c:v>0</c:v>
                </c:pt>
                <c:pt idx="727037">
                  <c:v>0</c:v>
                </c:pt>
                <c:pt idx="727038">
                  <c:v>0</c:v>
                </c:pt>
                <c:pt idx="727039">
                  <c:v>0</c:v>
                </c:pt>
                <c:pt idx="727040">
                  <c:v>0</c:v>
                </c:pt>
                <c:pt idx="727041">
                  <c:v>0</c:v>
                </c:pt>
                <c:pt idx="727042">
                  <c:v>0</c:v>
                </c:pt>
                <c:pt idx="727043">
                  <c:v>0</c:v>
                </c:pt>
                <c:pt idx="727044">
                  <c:v>0</c:v>
                </c:pt>
                <c:pt idx="727045">
                  <c:v>0</c:v>
                </c:pt>
                <c:pt idx="727046">
                  <c:v>0</c:v>
                </c:pt>
                <c:pt idx="727047">
                  <c:v>0</c:v>
                </c:pt>
                <c:pt idx="727048">
                  <c:v>0</c:v>
                </c:pt>
                <c:pt idx="727049">
                  <c:v>0</c:v>
                </c:pt>
                <c:pt idx="727050">
                  <c:v>0</c:v>
                </c:pt>
                <c:pt idx="727051">
                  <c:v>0</c:v>
                </c:pt>
                <c:pt idx="727052">
                  <c:v>0</c:v>
                </c:pt>
                <c:pt idx="727053">
                  <c:v>0</c:v>
                </c:pt>
                <c:pt idx="727054">
                  <c:v>0</c:v>
                </c:pt>
                <c:pt idx="727055">
                  <c:v>0</c:v>
                </c:pt>
                <c:pt idx="727056">
                  <c:v>0</c:v>
                </c:pt>
                <c:pt idx="727057">
                  <c:v>0</c:v>
                </c:pt>
                <c:pt idx="727058">
                  <c:v>0</c:v>
                </c:pt>
                <c:pt idx="727059">
                  <c:v>0</c:v>
                </c:pt>
                <c:pt idx="727060">
                  <c:v>0</c:v>
                </c:pt>
                <c:pt idx="727061">
                  <c:v>0</c:v>
                </c:pt>
                <c:pt idx="727062">
                  <c:v>0</c:v>
                </c:pt>
                <c:pt idx="727063">
                  <c:v>0</c:v>
                </c:pt>
                <c:pt idx="727064">
                  <c:v>0</c:v>
                </c:pt>
                <c:pt idx="727065">
                  <c:v>0</c:v>
                </c:pt>
                <c:pt idx="727066">
                  <c:v>0</c:v>
                </c:pt>
                <c:pt idx="727067">
                  <c:v>0</c:v>
                </c:pt>
                <c:pt idx="727068">
                  <c:v>0</c:v>
                </c:pt>
                <c:pt idx="727069">
                  <c:v>0</c:v>
                </c:pt>
                <c:pt idx="727070">
                  <c:v>0</c:v>
                </c:pt>
                <c:pt idx="727071">
                  <c:v>0</c:v>
                </c:pt>
                <c:pt idx="727072">
                  <c:v>0</c:v>
                </c:pt>
                <c:pt idx="727073">
                  <c:v>0</c:v>
                </c:pt>
                <c:pt idx="727074">
                  <c:v>0</c:v>
                </c:pt>
                <c:pt idx="727075">
                  <c:v>0</c:v>
                </c:pt>
                <c:pt idx="727076">
                  <c:v>0</c:v>
                </c:pt>
                <c:pt idx="727077">
                  <c:v>0</c:v>
                </c:pt>
                <c:pt idx="727078">
                  <c:v>0</c:v>
                </c:pt>
                <c:pt idx="727079">
                  <c:v>0</c:v>
                </c:pt>
                <c:pt idx="727080">
                  <c:v>0</c:v>
                </c:pt>
                <c:pt idx="727081">
                  <c:v>0</c:v>
                </c:pt>
                <c:pt idx="727082">
                  <c:v>0</c:v>
                </c:pt>
                <c:pt idx="727083">
                  <c:v>0</c:v>
                </c:pt>
                <c:pt idx="727084">
                  <c:v>0</c:v>
                </c:pt>
                <c:pt idx="727085">
                  <c:v>0</c:v>
                </c:pt>
                <c:pt idx="727086">
                  <c:v>0</c:v>
                </c:pt>
                <c:pt idx="727087">
                  <c:v>0</c:v>
                </c:pt>
                <c:pt idx="727088">
                  <c:v>0</c:v>
                </c:pt>
                <c:pt idx="727089">
                  <c:v>0</c:v>
                </c:pt>
                <c:pt idx="727090">
                  <c:v>0</c:v>
                </c:pt>
                <c:pt idx="727091">
                  <c:v>0</c:v>
                </c:pt>
                <c:pt idx="727092">
                  <c:v>0</c:v>
                </c:pt>
                <c:pt idx="727093">
                  <c:v>0</c:v>
                </c:pt>
                <c:pt idx="727094">
                  <c:v>0</c:v>
                </c:pt>
                <c:pt idx="727095">
                  <c:v>0</c:v>
                </c:pt>
                <c:pt idx="727096">
                  <c:v>0</c:v>
                </c:pt>
                <c:pt idx="727097">
                  <c:v>0</c:v>
                </c:pt>
                <c:pt idx="727098">
                  <c:v>0</c:v>
                </c:pt>
                <c:pt idx="727099">
                  <c:v>0</c:v>
                </c:pt>
                <c:pt idx="727100">
                  <c:v>0</c:v>
                </c:pt>
                <c:pt idx="727101">
                  <c:v>0</c:v>
                </c:pt>
                <c:pt idx="727102">
                  <c:v>0</c:v>
                </c:pt>
                <c:pt idx="727103">
                  <c:v>0</c:v>
                </c:pt>
                <c:pt idx="727104">
                  <c:v>0</c:v>
                </c:pt>
                <c:pt idx="727105">
                  <c:v>0</c:v>
                </c:pt>
                <c:pt idx="727106">
                  <c:v>0</c:v>
                </c:pt>
                <c:pt idx="727107">
                  <c:v>0</c:v>
                </c:pt>
                <c:pt idx="727108">
                  <c:v>0</c:v>
                </c:pt>
                <c:pt idx="727109">
                  <c:v>0</c:v>
                </c:pt>
                <c:pt idx="727110">
                  <c:v>0</c:v>
                </c:pt>
                <c:pt idx="727111">
                  <c:v>0</c:v>
                </c:pt>
                <c:pt idx="727112">
                  <c:v>0</c:v>
                </c:pt>
                <c:pt idx="727113">
                  <c:v>0</c:v>
                </c:pt>
                <c:pt idx="727114">
                  <c:v>0</c:v>
                </c:pt>
                <c:pt idx="727115">
                  <c:v>0</c:v>
                </c:pt>
                <c:pt idx="727116">
                  <c:v>0</c:v>
                </c:pt>
                <c:pt idx="727117">
                  <c:v>0</c:v>
                </c:pt>
                <c:pt idx="727118">
                  <c:v>0</c:v>
                </c:pt>
                <c:pt idx="727119">
                  <c:v>0</c:v>
                </c:pt>
                <c:pt idx="727120">
                  <c:v>0</c:v>
                </c:pt>
                <c:pt idx="727121">
                  <c:v>0</c:v>
                </c:pt>
                <c:pt idx="727122">
                  <c:v>0</c:v>
                </c:pt>
                <c:pt idx="727123">
                  <c:v>0</c:v>
                </c:pt>
                <c:pt idx="727124">
                  <c:v>0</c:v>
                </c:pt>
                <c:pt idx="727125">
                  <c:v>0</c:v>
                </c:pt>
                <c:pt idx="727126">
                  <c:v>0</c:v>
                </c:pt>
                <c:pt idx="727127">
                  <c:v>0</c:v>
                </c:pt>
                <c:pt idx="727128">
                  <c:v>0</c:v>
                </c:pt>
                <c:pt idx="727129">
                  <c:v>0</c:v>
                </c:pt>
                <c:pt idx="727130">
                  <c:v>0</c:v>
                </c:pt>
                <c:pt idx="727131">
                  <c:v>0</c:v>
                </c:pt>
                <c:pt idx="727132">
                  <c:v>0</c:v>
                </c:pt>
                <c:pt idx="727133">
                  <c:v>0</c:v>
                </c:pt>
                <c:pt idx="727134">
                  <c:v>0</c:v>
                </c:pt>
                <c:pt idx="727135">
                  <c:v>0</c:v>
                </c:pt>
                <c:pt idx="727136">
                  <c:v>0</c:v>
                </c:pt>
                <c:pt idx="727137">
                  <c:v>0</c:v>
                </c:pt>
                <c:pt idx="727138">
                  <c:v>0</c:v>
                </c:pt>
                <c:pt idx="727139">
                  <c:v>0</c:v>
                </c:pt>
                <c:pt idx="727140">
                  <c:v>0</c:v>
                </c:pt>
                <c:pt idx="727141">
                  <c:v>0</c:v>
                </c:pt>
                <c:pt idx="727142">
                  <c:v>0</c:v>
                </c:pt>
                <c:pt idx="727143">
                  <c:v>0</c:v>
                </c:pt>
                <c:pt idx="727144">
                  <c:v>0</c:v>
                </c:pt>
                <c:pt idx="727145">
                  <c:v>0</c:v>
                </c:pt>
                <c:pt idx="727146">
                  <c:v>0</c:v>
                </c:pt>
                <c:pt idx="727147">
                  <c:v>0</c:v>
                </c:pt>
                <c:pt idx="727148">
                  <c:v>0</c:v>
                </c:pt>
                <c:pt idx="727149">
                  <c:v>0</c:v>
                </c:pt>
                <c:pt idx="727150">
                  <c:v>0</c:v>
                </c:pt>
                <c:pt idx="727151">
                  <c:v>0</c:v>
                </c:pt>
                <c:pt idx="727152">
                  <c:v>0</c:v>
                </c:pt>
                <c:pt idx="727153">
                  <c:v>0</c:v>
                </c:pt>
                <c:pt idx="727154">
                  <c:v>0</c:v>
                </c:pt>
                <c:pt idx="727155">
                  <c:v>0</c:v>
                </c:pt>
                <c:pt idx="727156">
                  <c:v>0</c:v>
                </c:pt>
                <c:pt idx="727157">
                  <c:v>0</c:v>
                </c:pt>
                <c:pt idx="727158">
                  <c:v>0</c:v>
                </c:pt>
                <c:pt idx="727159">
                  <c:v>0</c:v>
                </c:pt>
                <c:pt idx="727160">
                  <c:v>0</c:v>
                </c:pt>
                <c:pt idx="727161">
                  <c:v>0</c:v>
                </c:pt>
                <c:pt idx="727162">
                  <c:v>0</c:v>
                </c:pt>
                <c:pt idx="727163">
                  <c:v>0</c:v>
                </c:pt>
                <c:pt idx="727164">
                  <c:v>0</c:v>
                </c:pt>
                <c:pt idx="727165">
                  <c:v>0</c:v>
                </c:pt>
                <c:pt idx="727166">
                  <c:v>0</c:v>
                </c:pt>
                <c:pt idx="727167">
                  <c:v>0</c:v>
                </c:pt>
                <c:pt idx="727168">
                  <c:v>0</c:v>
                </c:pt>
                <c:pt idx="727169">
                  <c:v>0</c:v>
                </c:pt>
                <c:pt idx="727170">
                  <c:v>0</c:v>
                </c:pt>
                <c:pt idx="727171">
                  <c:v>0</c:v>
                </c:pt>
                <c:pt idx="727172">
                  <c:v>0</c:v>
                </c:pt>
                <c:pt idx="727173">
                  <c:v>0</c:v>
                </c:pt>
                <c:pt idx="727174">
                  <c:v>0</c:v>
                </c:pt>
                <c:pt idx="727175">
                  <c:v>0</c:v>
                </c:pt>
                <c:pt idx="727176">
                  <c:v>0</c:v>
                </c:pt>
                <c:pt idx="727177">
                  <c:v>0</c:v>
                </c:pt>
                <c:pt idx="727178">
                  <c:v>0</c:v>
                </c:pt>
                <c:pt idx="727179">
                  <c:v>0</c:v>
                </c:pt>
                <c:pt idx="727180">
                  <c:v>0</c:v>
                </c:pt>
                <c:pt idx="727181">
                  <c:v>0</c:v>
                </c:pt>
                <c:pt idx="727182">
                  <c:v>0</c:v>
                </c:pt>
                <c:pt idx="727183">
                  <c:v>0</c:v>
                </c:pt>
                <c:pt idx="727184">
                  <c:v>0</c:v>
                </c:pt>
                <c:pt idx="727185">
                  <c:v>0</c:v>
                </c:pt>
                <c:pt idx="727186">
                  <c:v>0</c:v>
                </c:pt>
                <c:pt idx="727187">
                  <c:v>0</c:v>
                </c:pt>
                <c:pt idx="727188">
                  <c:v>0</c:v>
                </c:pt>
                <c:pt idx="727189">
                  <c:v>0</c:v>
                </c:pt>
                <c:pt idx="727190">
                  <c:v>0</c:v>
                </c:pt>
                <c:pt idx="727191">
                  <c:v>0</c:v>
                </c:pt>
                <c:pt idx="727192">
                  <c:v>0</c:v>
                </c:pt>
                <c:pt idx="727193">
                  <c:v>0</c:v>
                </c:pt>
                <c:pt idx="727194">
                  <c:v>0</c:v>
                </c:pt>
                <c:pt idx="727195">
                  <c:v>0</c:v>
                </c:pt>
                <c:pt idx="727196">
                  <c:v>0</c:v>
                </c:pt>
                <c:pt idx="727197">
                  <c:v>0</c:v>
                </c:pt>
                <c:pt idx="727198">
                  <c:v>0</c:v>
                </c:pt>
                <c:pt idx="727199">
                  <c:v>0</c:v>
                </c:pt>
                <c:pt idx="727200">
                  <c:v>0</c:v>
                </c:pt>
                <c:pt idx="727201">
                  <c:v>0</c:v>
                </c:pt>
                <c:pt idx="727202">
                  <c:v>0</c:v>
                </c:pt>
                <c:pt idx="727203">
                  <c:v>0</c:v>
                </c:pt>
                <c:pt idx="727204">
                  <c:v>0</c:v>
                </c:pt>
                <c:pt idx="727205">
                  <c:v>0</c:v>
                </c:pt>
                <c:pt idx="727206">
                  <c:v>0</c:v>
                </c:pt>
                <c:pt idx="727207">
                  <c:v>0</c:v>
                </c:pt>
                <c:pt idx="727208">
                  <c:v>0</c:v>
                </c:pt>
                <c:pt idx="727209">
                  <c:v>0</c:v>
                </c:pt>
                <c:pt idx="727210">
                  <c:v>0</c:v>
                </c:pt>
                <c:pt idx="727211">
                  <c:v>0</c:v>
                </c:pt>
                <c:pt idx="727212">
                  <c:v>0</c:v>
                </c:pt>
                <c:pt idx="727213">
                  <c:v>0</c:v>
                </c:pt>
                <c:pt idx="727214">
                  <c:v>0</c:v>
                </c:pt>
                <c:pt idx="727215">
                  <c:v>0</c:v>
                </c:pt>
                <c:pt idx="727216">
                  <c:v>0</c:v>
                </c:pt>
                <c:pt idx="727217">
                  <c:v>0</c:v>
                </c:pt>
                <c:pt idx="727218">
                  <c:v>0</c:v>
                </c:pt>
                <c:pt idx="727219">
                  <c:v>0</c:v>
                </c:pt>
                <c:pt idx="727220">
                  <c:v>0</c:v>
                </c:pt>
                <c:pt idx="727221">
                  <c:v>0</c:v>
                </c:pt>
                <c:pt idx="727222">
                  <c:v>0</c:v>
                </c:pt>
                <c:pt idx="727223">
                  <c:v>0</c:v>
                </c:pt>
                <c:pt idx="727224">
                  <c:v>0</c:v>
                </c:pt>
                <c:pt idx="727225">
                  <c:v>0</c:v>
                </c:pt>
                <c:pt idx="727226">
                  <c:v>0</c:v>
                </c:pt>
                <c:pt idx="727227">
                  <c:v>0</c:v>
                </c:pt>
                <c:pt idx="727228">
                  <c:v>0</c:v>
                </c:pt>
                <c:pt idx="727229">
                  <c:v>0</c:v>
                </c:pt>
                <c:pt idx="727230">
                  <c:v>0</c:v>
                </c:pt>
                <c:pt idx="727231">
                  <c:v>0</c:v>
                </c:pt>
                <c:pt idx="727232">
                  <c:v>0</c:v>
                </c:pt>
                <c:pt idx="727233">
                  <c:v>0</c:v>
                </c:pt>
                <c:pt idx="727234">
                  <c:v>0</c:v>
                </c:pt>
                <c:pt idx="727235">
                  <c:v>0</c:v>
                </c:pt>
                <c:pt idx="727236">
                  <c:v>0</c:v>
                </c:pt>
                <c:pt idx="727237">
                  <c:v>0</c:v>
                </c:pt>
                <c:pt idx="727238">
                  <c:v>0</c:v>
                </c:pt>
                <c:pt idx="727239">
                  <c:v>0</c:v>
                </c:pt>
                <c:pt idx="727240">
                  <c:v>0</c:v>
                </c:pt>
                <c:pt idx="727241">
                  <c:v>0</c:v>
                </c:pt>
                <c:pt idx="727242">
                  <c:v>0</c:v>
                </c:pt>
                <c:pt idx="727243">
                  <c:v>0</c:v>
                </c:pt>
                <c:pt idx="727244">
                  <c:v>0</c:v>
                </c:pt>
                <c:pt idx="727245">
                  <c:v>0</c:v>
                </c:pt>
                <c:pt idx="727246">
                  <c:v>0</c:v>
                </c:pt>
                <c:pt idx="727247">
                  <c:v>0</c:v>
                </c:pt>
                <c:pt idx="727248">
                  <c:v>0</c:v>
                </c:pt>
                <c:pt idx="727249">
                  <c:v>0</c:v>
                </c:pt>
                <c:pt idx="727250">
                  <c:v>0</c:v>
                </c:pt>
                <c:pt idx="727251">
                  <c:v>0</c:v>
                </c:pt>
                <c:pt idx="727252">
                  <c:v>0</c:v>
                </c:pt>
                <c:pt idx="727253">
                  <c:v>0</c:v>
                </c:pt>
                <c:pt idx="727254">
                  <c:v>0</c:v>
                </c:pt>
                <c:pt idx="727255">
                  <c:v>0</c:v>
                </c:pt>
                <c:pt idx="727256">
                  <c:v>0</c:v>
                </c:pt>
                <c:pt idx="727257">
                  <c:v>0</c:v>
                </c:pt>
                <c:pt idx="727258">
                  <c:v>0</c:v>
                </c:pt>
                <c:pt idx="727259">
                  <c:v>0</c:v>
                </c:pt>
                <c:pt idx="727260">
                  <c:v>0</c:v>
                </c:pt>
                <c:pt idx="727261">
                  <c:v>0</c:v>
                </c:pt>
                <c:pt idx="727262">
                  <c:v>0</c:v>
                </c:pt>
                <c:pt idx="727263">
                  <c:v>0</c:v>
                </c:pt>
                <c:pt idx="727264">
                  <c:v>0</c:v>
                </c:pt>
                <c:pt idx="727265">
                  <c:v>0</c:v>
                </c:pt>
                <c:pt idx="727266">
                  <c:v>0</c:v>
                </c:pt>
                <c:pt idx="727267">
                  <c:v>0</c:v>
                </c:pt>
                <c:pt idx="727268">
                  <c:v>0</c:v>
                </c:pt>
                <c:pt idx="727269">
                  <c:v>0</c:v>
                </c:pt>
                <c:pt idx="727270">
                  <c:v>0</c:v>
                </c:pt>
                <c:pt idx="727271">
                  <c:v>0</c:v>
                </c:pt>
                <c:pt idx="727272">
                  <c:v>0</c:v>
                </c:pt>
                <c:pt idx="727273">
                  <c:v>0</c:v>
                </c:pt>
                <c:pt idx="727274">
                  <c:v>0</c:v>
                </c:pt>
                <c:pt idx="727275">
                  <c:v>0</c:v>
                </c:pt>
                <c:pt idx="727276">
                  <c:v>0</c:v>
                </c:pt>
                <c:pt idx="727277">
                  <c:v>0</c:v>
                </c:pt>
                <c:pt idx="727278">
                  <c:v>0</c:v>
                </c:pt>
                <c:pt idx="727279">
                  <c:v>0</c:v>
                </c:pt>
                <c:pt idx="727280">
                  <c:v>0</c:v>
                </c:pt>
                <c:pt idx="727281">
                  <c:v>0</c:v>
                </c:pt>
                <c:pt idx="727282">
                  <c:v>0</c:v>
                </c:pt>
                <c:pt idx="727283">
                  <c:v>0</c:v>
                </c:pt>
                <c:pt idx="727284">
                  <c:v>0</c:v>
                </c:pt>
                <c:pt idx="727285">
                  <c:v>0</c:v>
                </c:pt>
                <c:pt idx="727286">
                  <c:v>0</c:v>
                </c:pt>
                <c:pt idx="727287">
                  <c:v>0</c:v>
                </c:pt>
                <c:pt idx="727288">
                  <c:v>0</c:v>
                </c:pt>
                <c:pt idx="727289">
                  <c:v>0</c:v>
                </c:pt>
                <c:pt idx="727290">
                  <c:v>0</c:v>
                </c:pt>
                <c:pt idx="727291">
                  <c:v>0</c:v>
                </c:pt>
                <c:pt idx="727292">
                  <c:v>0</c:v>
                </c:pt>
                <c:pt idx="727293">
                  <c:v>0</c:v>
                </c:pt>
                <c:pt idx="727294">
                  <c:v>0</c:v>
                </c:pt>
                <c:pt idx="727295">
                  <c:v>0</c:v>
                </c:pt>
                <c:pt idx="727296">
                  <c:v>0</c:v>
                </c:pt>
                <c:pt idx="727297">
                  <c:v>0</c:v>
                </c:pt>
                <c:pt idx="727298">
                  <c:v>0</c:v>
                </c:pt>
                <c:pt idx="727299">
                  <c:v>0</c:v>
                </c:pt>
                <c:pt idx="727300">
                  <c:v>0</c:v>
                </c:pt>
                <c:pt idx="727301">
                  <c:v>0</c:v>
                </c:pt>
                <c:pt idx="727302">
                  <c:v>0</c:v>
                </c:pt>
                <c:pt idx="727303">
                  <c:v>0</c:v>
                </c:pt>
                <c:pt idx="727304">
                  <c:v>0</c:v>
                </c:pt>
                <c:pt idx="727305">
                  <c:v>0</c:v>
                </c:pt>
                <c:pt idx="727306">
                  <c:v>0</c:v>
                </c:pt>
                <c:pt idx="727307">
                  <c:v>0</c:v>
                </c:pt>
                <c:pt idx="727308">
                  <c:v>0</c:v>
                </c:pt>
                <c:pt idx="727309">
                  <c:v>0</c:v>
                </c:pt>
                <c:pt idx="727310">
                  <c:v>0</c:v>
                </c:pt>
                <c:pt idx="727311">
                  <c:v>0</c:v>
                </c:pt>
                <c:pt idx="727312">
                  <c:v>0</c:v>
                </c:pt>
                <c:pt idx="727313">
                  <c:v>0</c:v>
                </c:pt>
                <c:pt idx="727314">
                  <c:v>0</c:v>
                </c:pt>
                <c:pt idx="727315">
                  <c:v>0</c:v>
                </c:pt>
                <c:pt idx="727316">
                  <c:v>0</c:v>
                </c:pt>
                <c:pt idx="727317">
                  <c:v>0</c:v>
                </c:pt>
                <c:pt idx="727318">
                  <c:v>0</c:v>
                </c:pt>
                <c:pt idx="727319">
                  <c:v>0</c:v>
                </c:pt>
                <c:pt idx="727320">
                  <c:v>0</c:v>
                </c:pt>
                <c:pt idx="727321">
                  <c:v>0</c:v>
                </c:pt>
                <c:pt idx="727322">
                  <c:v>0</c:v>
                </c:pt>
                <c:pt idx="727323">
                  <c:v>0</c:v>
                </c:pt>
                <c:pt idx="727324">
                  <c:v>0</c:v>
                </c:pt>
                <c:pt idx="727325">
                  <c:v>0</c:v>
                </c:pt>
                <c:pt idx="727326">
                  <c:v>0</c:v>
                </c:pt>
                <c:pt idx="727327">
                  <c:v>0</c:v>
                </c:pt>
                <c:pt idx="727328">
                  <c:v>0</c:v>
                </c:pt>
                <c:pt idx="727329">
                  <c:v>0</c:v>
                </c:pt>
                <c:pt idx="727330">
                  <c:v>0</c:v>
                </c:pt>
                <c:pt idx="727331">
                  <c:v>0</c:v>
                </c:pt>
                <c:pt idx="727332">
                  <c:v>0</c:v>
                </c:pt>
                <c:pt idx="727333">
                  <c:v>0</c:v>
                </c:pt>
                <c:pt idx="727334">
                  <c:v>0</c:v>
                </c:pt>
                <c:pt idx="727335">
                  <c:v>0</c:v>
                </c:pt>
                <c:pt idx="727336">
                  <c:v>0</c:v>
                </c:pt>
                <c:pt idx="727337">
                  <c:v>0</c:v>
                </c:pt>
                <c:pt idx="727338">
                  <c:v>0</c:v>
                </c:pt>
                <c:pt idx="727339">
                  <c:v>0</c:v>
                </c:pt>
                <c:pt idx="727340">
                  <c:v>0</c:v>
                </c:pt>
                <c:pt idx="727341">
                  <c:v>0</c:v>
                </c:pt>
                <c:pt idx="727342">
                  <c:v>0</c:v>
                </c:pt>
                <c:pt idx="727343">
                  <c:v>0</c:v>
                </c:pt>
                <c:pt idx="727344">
                  <c:v>0</c:v>
                </c:pt>
                <c:pt idx="727345">
                  <c:v>0</c:v>
                </c:pt>
                <c:pt idx="727346">
                  <c:v>0</c:v>
                </c:pt>
                <c:pt idx="727347">
                  <c:v>0</c:v>
                </c:pt>
                <c:pt idx="727348">
                  <c:v>0</c:v>
                </c:pt>
                <c:pt idx="727349">
                  <c:v>0</c:v>
                </c:pt>
                <c:pt idx="727350">
                  <c:v>0</c:v>
                </c:pt>
                <c:pt idx="727351">
                  <c:v>0</c:v>
                </c:pt>
                <c:pt idx="727352">
                  <c:v>0</c:v>
                </c:pt>
                <c:pt idx="727353">
                  <c:v>0</c:v>
                </c:pt>
                <c:pt idx="727354">
                  <c:v>0</c:v>
                </c:pt>
                <c:pt idx="727355">
                  <c:v>0</c:v>
                </c:pt>
                <c:pt idx="727356">
                  <c:v>0</c:v>
                </c:pt>
                <c:pt idx="727357">
                  <c:v>0</c:v>
                </c:pt>
                <c:pt idx="727358">
                  <c:v>0</c:v>
                </c:pt>
                <c:pt idx="727359">
                  <c:v>0</c:v>
                </c:pt>
                <c:pt idx="727360">
                  <c:v>0</c:v>
                </c:pt>
                <c:pt idx="727361">
                  <c:v>0</c:v>
                </c:pt>
                <c:pt idx="727362">
                  <c:v>0</c:v>
                </c:pt>
                <c:pt idx="727363">
                  <c:v>0</c:v>
                </c:pt>
                <c:pt idx="727364">
                  <c:v>0</c:v>
                </c:pt>
                <c:pt idx="727365">
                  <c:v>0</c:v>
                </c:pt>
                <c:pt idx="727366">
                  <c:v>0</c:v>
                </c:pt>
                <c:pt idx="727367">
                  <c:v>0</c:v>
                </c:pt>
                <c:pt idx="727368">
                  <c:v>0</c:v>
                </c:pt>
                <c:pt idx="727369">
                  <c:v>0</c:v>
                </c:pt>
                <c:pt idx="727370">
                  <c:v>0</c:v>
                </c:pt>
                <c:pt idx="727371">
                  <c:v>0</c:v>
                </c:pt>
                <c:pt idx="727372">
                  <c:v>0</c:v>
                </c:pt>
                <c:pt idx="727373">
                  <c:v>0</c:v>
                </c:pt>
                <c:pt idx="727374">
                  <c:v>0</c:v>
                </c:pt>
                <c:pt idx="727375">
                  <c:v>0</c:v>
                </c:pt>
                <c:pt idx="727376">
                  <c:v>0</c:v>
                </c:pt>
                <c:pt idx="727377">
                  <c:v>0</c:v>
                </c:pt>
                <c:pt idx="727378">
                  <c:v>0</c:v>
                </c:pt>
                <c:pt idx="727379">
                  <c:v>0</c:v>
                </c:pt>
                <c:pt idx="727380">
                  <c:v>0</c:v>
                </c:pt>
                <c:pt idx="727381">
                  <c:v>0</c:v>
                </c:pt>
                <c:pt idx="727382">
                  <c:v>0</c:v>
                </c:pt>
                <c:pt idx="727383">
                  <c:v>0</c:v>
                </c:pt>
                <c:pt idx="727384">
                  <c:v>0</c:v>
                </c:pt>
                <c:pt idx="727385">
                  <c:v>0</c:v>
                </c:pt>
                <c:pt idx="727386">
                  <c:v>0</c:v>
                </c:pt>
                <c:pt idx="727387">
                  <c:v>0</c:v>
                </c:pt>
                <c:pt idx="727388">
                  <c:v>0</c:v>
                </c:pt>
                <c:pt idx="727389">
                  <c:v>0</c:v>
                </c:pt>
                <c:pt idx="727390">
                  <c:v>0</c:v>
                </c:pt>
                <c:pt idx="727391">
                  <c:v>0</c:v>
                </c:pt>
                <c:pt idx="727392">
                  <c:v>0</c:v>
                </c:pt>
                <c:pt idx="727393">
                  <c:v>0</c:v>
                </c:pt>
                <c:pt idx="727394">
                  <c:v>0</c:v>
                </c:pt>
                <c:pt idx="727395">
                  <c:v>0</c:v>
                </c:pt>
                <c:pt idx="727396">
                  <c:v>0</c:v>
                </c:pt>
                <c:pt idx="727397">
                  <c:v>0</c:v>
                </c:pt>
                <c:pt idx="727398">
                  <c:v>0</c:v>
                </c:pt>
                <c:pt idx="727399">
                  <c:v>0</c:v>
                </c:pt>
                <c:pt idx="727400">
                  <c:v>0</c:v>
                </c:pt>
                <c:pt idx="727401">
                  <c:v>0</c:v>
                </c:pt>
                <c:pt idx="727402">
                  <c:v>0</c:v>
                </c:pt>
                <c:pt idx="727403">
                  <c:v>0</c:v>
                </c:pt>
                <c:pt idx="727404">
                  <c:v>0</c:v>
                </c:pt>
                <c:pt idx="727405">
                  <c:v>0</c:v>
                </c:pt>
                <c:pt idx="727406">
                  <c:v>0</c:v>
                </c:pt>
                <c:pt idx="727407">
                  <c:v>0</c:v>
                </c:pt>
                <c:pt idx="727408">
                  <c:v>0</c:v>
                </c:pt>
                <c:pt idx="727409">
                  <c:v>0</c:v>
                </c:pt>
                <c:pt idx="727410">
                  <c:v>0</c:v>
                </c:pt>
                <c:pt idx="727411">
                  <c:v>0</c:v>
                </c:pt>
                <c:pt idx="727412">
                  <c:v>0</c:v>
                </c:pt>
                <c:pt idx="727413">
                  <c:v>0</c:v>
                </c:pt>
                <c:pt idx="727414">
                  <c:v>0</c:v>
                </c:pt>
                <c:pt idx="727415">
                  <c:v>0</c:v>
                </c:pt>
                <c:pt idx="727416">
                  <c:v>0</c:v>
                </c:pt>
                <c:pt idx="727417">
                  <c:v>0</c:v>
                </c:pt>
                <c:pt idx="727418">
                  <c:v>0</c:v>
                </c:pt>
                <c:pt idx="727419">
                  <c:v>0</c:v>
                </c:pt>
                <c:pt idx="727420">
                  <c:v>0</c:v>
                </c:pt>
                <c:pt idx="727421">
                  <c:v>0</c:v>
                </c:pt>
                <c:pt idx="727422">
                  <c:v>0</c:v>
                </c:pt>
                <c:pt idx="727423">
                  <c:v>0</c:v>
                </c:pt>
                <c:pt idx="727424">
                  <c:v>0</c:v>
                </c:pt>
                <c:pt idx="727425">
                  <c:v>0</c:v>
                </c:pt>
                <c:pt idx="727426">
                  <c:v>0</c:v>
                </c:pt>
                <c:pt idx="727427">
                  <c:v>0</c:v>
                </c:pt>
                <c:pt idx="727428">
                  <c:v>0</c:v>
                </c:pt>
                <c:pt idx="727429">
                  <c:v>0</c:v>
                </c:pt>
                <c:pt idx="727430">
                  <c:v>0</c:v>
                </c:pt>
                <c:pt idx="727431">
                  <c:v>0</c:v>
                </c:pt>
                <c:pt idx="727432">
                  <c:v>0</c:v>
                </c:pt>
                <c:pt idx="727433">
                  <c:v>0</c:v>
                </c:pt>
                <c:pt idx="727434">
                  <c:v>0</c:v>
                </c:pt>
                <c:pt idx="727435">
                  <c:v>0</c:v>
                </c:pt>
                <c:pt idx="727436">
                  <c:v>0</c:v>
                </c:pt>
                <c:pt idx="727437">
                  <c:v>0</c:v>
                </c:pt>
                <c:pt idx="727438">
                  <c:v>0</c:v>
                </c:pt>
                <c:pt idx="727439">
                  <c:v>0</c:v>
                </c:pt>
                <c:pt idx="727440">
                  <c:v>0</c:v>
                </c:pt>
                <c:pt idx="727441">
                  <c:v>0</c:v>
                </c:pt>
                <c:pt idx="727442">
                  <c:v>0</c:v>
                </c:pt>
                <c:pt idx="727443">
                  <c:v>0</c:v>
                </c:pt>
                <c:pt idx="727444">
                  <c:v>0</c:v>
                </c:pt>
                <c:pt idx="727445">
                  <c:v>0</c:v>
                </c:pt>
                <c:pt idx="727446">
                  <c:v>0</c:v>
                </c:pt>
                <c:pt idx="727447">
                  <c:v>0</c:v>
                </c:pt>
                <c:pt idx="727448">
                  <c:v>0</c:v>
                </c:pt>
                <c:pt idx="727449">
                  <c:v>0</c:v>
                </c:pt>
                <c:pt idx="727450">
                  <c:v>0</c:v>
                </c:pt>
                <c:pt idx="727451">
                  <c:v>0</c:v>
                </c:pt>
                <c:pt idx="727452">
                  <c:v>0</c:v>
                </c:pt>
                <c:pt idx="727453">
                  <c:v>0</c:v>
                </c:pt>
                <c:pt idx="727454">
                  <c:v>0</c:v>
                </c:pt>
                <c:pt idx="727455">
                  <c:v>0</c:v>
                </c:pt>
                <c:pt idx="727456">
                  <c:v>0</c:v>
                </c:pt>
                <c:pt idx="727457">
                  <c:v>0</c:v>
                </c:pt>
                <c:pt idx="727458">
                  <c:v>0</c:v>
                </c:pt>
                <c:pt idx="727459">
                  <c:v>0</c:v>
                </c:pt>
                <c:pt idx="727460">
                  <c:v>0</c:v>
                </c:pt>
                <c:pt idx="727461">
                  <c:v>0</c:v>
                </c:pt>
                <c:pt idx="727462">
                  <c:v>0</c:v>
                </c:pt>
                <c:pt idx="727463">
                  <c:v>0</c:v>
                </c:pt>
                <c:pt idx="727464">
                  <c:v>0</c:v>
                </c:pt>
                <c:pt idx="727465">
                  <c:v>0</c:v>
                </c:pt>
                <c:pt idx="727466">
                  <c:v>0</c:v>
                </c:pt>
                <c:pt idx="727467">
                  <c:v>0</c:v>
                </c:pt>
                <c:pt idx="727468">
                  <c:v>0</c:v>
                </c:pt>
                <c:pt idx="727469">
                  <c:v>0</c:v>
                </c:pt>
                <c:pt idx="727470">
                  <c:v>0</c:v>
                </c:pt>
                <c:pt idx="727471">
                  <c:v>0</c:v>
                </c:pt>
                <c:pt idx="727472">
                  <c:v>0</c:v>
                </c:pt>
                <c:pt idx="727473">
                  <c:v>0</c:v>
                </c:pt>
                <c:pt idx="727474">
                  <c:v>0</c:v>
                </c:pt>
                <c:pt idx="727475">
                  <c:v>0</c:v>
                </c:pt>
                <c:pt idx="727476">
                  <c:v>0</c:v>
                </c:pt>
                <c:pt idx="727477">
                  <c:v>0</c:v>
                </c:pt>
                <c:pt idx="727478">
                  <c:v>0</c:v>
                </c:pt>
                <c:pt idx="727479">
                  <c:v>0</c:v>
                </c:pt>
                <c:pt idx="727480">
                  <c:v>0</c:v>
                </c:pt>
                <c:pt idx="727481">
                  <c:v>0</c:v>
                </c:pt>
                <c:pt idx="727482">
                  <c:v>0</c:v>
                </c:pt>
                <c:pt idx="727483">
                  <c:v>0</c:v>
                </c:pt>
                <c:pt idx="727484">
                  <c:v>0</c:v>
                </c:pt>
                <c:pt idx="727485">
                  <c:v>0</c:v>
                </c:pt>
                <c:pt idx="727486">
                  <c:v>0</c:v>
                </c:pt>
                <c:pt idx="727487">
                  <c:v>0</c:v>
                </c:pt>
                <c:pt idx="727488">
                  <c:v>0</c:v>
                </c:pt>
                <c:pt idx="727489">
                  <c:v>0</c:v>
                </c:pt>
                <c:pt idx="727490">
                  <c:v>0</c:v>
                </c:pt>
                <c:pt idx="727491">
                  <c:v>0</c:v>
                </c:pt>
                <c:pt idx="727492">
                  <c:v>0</c:v>
                </c:pt>
                <c:pt idx="727493">
                  <c:v>0</c:v>
                </c:pt>
                <c:pt idx="727494">
                  <c:v>0</c:v>
                </c:pt>
                <c:pt idx="727495">
                  <c:v>0</c:v>
                </c:pt>
                <c:pt idx="727496">
                  <c:v>0</c:v>
                </c:pt>
                <c:pt idx="727497">
                  <c:v>0</c:v>
                </c:pt>
                <c:pt idx="727498">
                  <c:v>0</c:v>
                </c:pt>
                <c:pt idx="727499">
                  <c:v>0</c:v>
                </c:pt>
                <c:pt idx="727500">
                  <c:v>0</c:v>
                </c:pt>
                <c:pt idx="727501">
                  <c:v>0</c:v>
                </c:pt>
                <c:pt idx="727502">
                  <c:v>0</c:v>
                </c:pt>
                <c:pt idx="727503">
                  <c:v>0</c:v>
                </c:pt>
                <c:pt idx="727504">
                  <c:v>0</c:v>
                </c:pt>
                <c:pt idx="727505">
                  <c:v>0</c:v>
                </c:pt>
                <c:pt idx="727506">
                  <c:v>0</c:v>
                </c:pt>
                <c:pt idx="727507">
                  <c:v>0</c:v>
                </c:pt>
                <c:pt idx="727508">
                  <c:v>0</c:v>
                </c:pt>
                <c:pt idx="727509">
                  <c:v>0</c:v>
                </c:pt>
                <c:pt idx="727510">
                  <c:v>0</c:v>
                </c:pt>
                <c:pt idx="727511">
                  <c:v>0</c:v>
                </c:pt>
                <c:pt idx="727512">
                  <c:v>0</c:v>
                </c:pt>
                <c:pt idx="727513">
                  <c:v>0</c:v>
                </c:pt>
                <c:pt idx="727514">
                  <c:v>0</c:v>
                </c:pt>
                <c:pt idx="727515">
                  <c:v>0</c:v>
                </c:pt>
                <c:pt idx="727516">
                  <c:v>0</c:v>
                </c:pt>
                <c:pt idx="727517">
                  <c:v>0</c:v>
                </c:pt>
                <c:pt idx="727518">
                  <c:v>0</c:v>
                </c:pt>
                <c:pt idx="727519">
                  <c:v>0</c:v>
                </c:pt>
                <c:pt idx="727520">
                  <c:v>0</c:v>
                </c:pt>
                <c:pt idx="727521">
                  <c:v>0</c:v>
                </c:pt>
                <c:pt idx="727522">
                  <c:v>0</c:v>
                </c:pt>
                <c:pt idx="727523">
                  <c:v>0</c:v>
                </c:pt>
                <c:pt idx="727524">
                  <c:v>0</c:v>
                </c:pt>
                <c:pt idx="727525">
                  <c:v>0</c:v>
                </c:pt>
                <c:pt idx="727526">
                  <c:v>0</c:v>
                </c:pt>
                <c:pt idx="727527">
                  <c:v>0</c:v>
                </c:pt>
                <c:pt idx="727528">
                  <c:v>0</c:v>
                </c:pt>
                <c:pt idx="727529">
                  <c:v>0</c:v>
                </c:pt>
                <c:pt idx="727530">
                  <c:v>0</c:v>
                </c:pt>
                <c:pt idx="727531">
                  <c:v>0</c:v>
                </c:pt>
                <c:pt idx="727532">
                  <c:v>0</c:v>
                </c:pt>
                <c:pt idx="727533">
                  <c:v>0</c:v>
                </c:pt>
                <c:pt idx="727534">
                  <c:v>0</c:v>
                </c:pt>
                <c:pt idx="727535">
                  <c:v>0</c:v>
                </c:pt>
                <c:pt idx="727536">
                  <c:v>0</c:v>
                </c:pt>
                <c:pt idx="727537">
                  <c:v>0</c:v>
                </c:pt>
                <c:pt idx="727538">
                  <c:v>0</c:v>
                </c:pt>
                <c:pt idx="727539">
                  <c:v>0</c:v>
                </c:pt>
                <c:pt idx="727540">
                  <c:v>0</c:v>
                </c:pt>
                <c:pt idx="727541">
                  <c:v>0</c:v>
                </c:pt>
                <c:pt idx="727542">
                  <c:v>0</c:v>
                </c:pt>
                <c:pt idx="727543">
                  <c:v>0</c:v>
                </c:pt>
                <c:pt idx="727544">
                  <c:v>0</c:v>
                </c:pt>
                <c:pt idx="727545">
                  <c:v>0</c:v>
                </c:pt>
                <c:pt idx="727546">
                  <c:v>0</c:v>
                </c:pt>
                <c:pt idx="727547">
                  <c:v>0</c:v>
                </c:pt>
                <c:pt idx="727548">
                  <c:v>0</c:v>
                </c:pt>
                <c:pt idx="727549">
                  <c:v>0</c:v>
                </c:pt>
                <c:pt idx="727550">
                  <c:v>0</c:v>
                </c:pt>
                <c:pt idx="727551">
                  <c:v>0</c:v>
                </c:pt>
                <c:pt idx="727552">
                  <c:v>0</c:v>
                </c:pt>
                <c:pt idx="727553">
                  <c:v>0</c:v>
                </c:pt>
                <c:pt idx="727554">
                  <c:v>0</c:v>
                </c:pt>
                <c:pt idx="727555">
                  <c:v>0</c:v>
                </c:pt>
                <c:pt idx="727556">
                  <c:v>0</c:v>
                </c:pt>
                <c:pt idx="727557">
                  <c:v>0</c:v>
                </c:pt>
                <c:pt idx="727558">
                  <c:v>0</c:v>
                </c:pt>
                <c:pt idx="727559">
                  <c:v>0</c:v>
                </c:pt>
                <c:pt idx="727560">
                  <c:v>0</c:v>
                </c:pt>
                <c:pt idx="727561">
                  <c:v>0</c:v>
                </c:pt>
                <c:pt idx="727562">
                  <c:v>0</c:v>
                </c:pt>
                <c:pt idx="727563">
                  <c:v>0</c:v>
                </c:pt>
                <c:pt idx="727564">
                  <c:v>0</c:v>
                </c:pt>
                <c:pt idx="727565">
                  <c:v>0</c:v>
                </c:pt>
                <c:pt idx="727566">
                  <c:v>0</c:v>
                </c:pt>
                <c:pt idx="727567">
                  <c:v>0</c:v>
                </c:pt>
                <c:pt idx="727568">
                  <c:v>0</c:v>
                </c:pt>
                <c:pt idx="727569">
                  <c:v>0</c:v>
                </c:pt>
                <c:pt idx="727570">
                  <c:v>0</c:v>
                </c:pt>
                <c:pt idx="727571">
                  <c:v>0</c:v>
                </c:pt>
                <c:pt idx="727572">
                  <c:v>0</c:v>
                </c:pt>
                <c:pt idx="727573">
                  <c:v>0</c:v>
                </c:pt>
                <c:pt idx="727574">
                  <c:v>0</c:v>
                </c:pt>
                <c:pt idx="727575">
                  <c:v>0</c:v>
                </c:pt>
                <c:pt idx="727576">
                  <c:v>0</c:v>
                </c:pt>
                <c:pt idx="727577">
                  <c:v>0</c:v>
                </c:pt>
                <c:pt idx="727578">
                  <c:v>0</c:v>
                </c:pt>
                <c:pt idx="727579">
                  <c:v>0</c:v>
                </c:pt>
                <c:pt idx="727580">
                  <c:v>0</c:v>
                </c:pt>
                <c:pt idx="727581">
                  <c:v>0</c:v>
                </c:pt>
                <c:pt idx="727582">
                  <c:v>0</c:v>
                </c:pt>
                <c:pt idx="727583">
                  <c:v>0</c:v>
                </c:pt>
                <c:pt idx="727584">
                  <c:v>0</c:v>
                </c:pt>
                <c:pt idx="727585">
                  <c:v>0</c:v>
                </c:pt>
                <c:pt idx="727586">
                  <c:v>0</c:v>
                </c:pt>
                <c:pt idx="727587">
                  <c:v>0</c:v>
                </c:pt>
                <c:pt idx="727588">
                  <c:v>0</c:v>
                </c:pt>
                <c:pt idx="727589">
                  <c:v>0</c:v>
                </c:pt>
                <c:pt idx="727590">
                  <c:v>0</c:v>
                </c:pt>
                <c:pt idx="727591">
                  <c:v>0</c:v>
                </c:pt>
                <c:pt idx="727592">
                  <c:v>0</c:v>
                </c:pt>
                <c:pt idx="727593">
                  <c:v>0</c:v>
                </c:pt>
                <c:pt idx="727594">
                  <c:v>0</c:v>
                </c:pt>
                <c:pt idx="727595">
                  <c:v>0</c:v>
                </c:pt>
                <c:pt idx="727596">
                  <c:v>0</c:v>
                </c:pt>
                <c:pt idx="727597">
                  <c:v>0</c:v>
                </c:pt>
                <c:pt idx="727598">
                  <c:v>0</c:v>
                </c:pt>
                <c:pt idx="727599">
                  <c:v>0</c:v>
                </c:pt>
                <c:pt idx="727600">
                  <c:v>0</c:v>
                </c:pt>
                <c:pt idx="727601">
                  <c:v>0</c:v>
                </c:pt>
                <c:pt idx="727602">
                  <c:v>0</c:v>
                </c:pt>
                <c:pt idx="727603">
                  <c:v>0</c:v>
                </c:pt>
                <c:pt idx="727604">
                  <c:v>0</c:v>
                </c:pt>
                <c:pt idx="727605">
                  <c:v>0</c:v>
                </c:pt>
                <c:pt idx="727606">
                  <c:v>0</c:v>
                </c:pt>
                <c:pt idx="727607">
                  <c:v>0</c:v>
                </c:pt>
                <c:pt idx="727608">
                  <c:v>0</c:v>
                </c:pt>
                <c:pt idx="727609">
                  <c:v>0</c:v>
                </c:pt>
                <c:pt idx="727610">
                  <c:v>0</c:v>
                </c:pt>
                <c:pt idx="727611">
                  <c:v>0</c:v>
                </c:pt>
                <c:pt idx="727612">
                  <c:v>0</c:v>
                </c:pt>
                <c:pt idx="727613">
                  <c:v>0</c:v>
                </c:pt>
                <c:pt idx="727614">
                  <c:v>0</c:v>
                </c:pt>
                <c:pt idx="727615">
                  <c:v>0</c:v>
                </c:pt>
                <c:pt idx="727616">
                  <c:v>0</c:v>
                </c:pt>
                <c:pt idx="727617">
                  <c:v>0</c:v>
                </c:pt>
                <c:pt idx="727618">
                  <c:v>0</c:v>
                </c:pt>
                <c:pt idx="727619">
                  <c:v>0</c:v>
                </c:pt>
                <c:pt idx="727620">
                  <c:v>0</c:v>
                </c:pt>
                <c:pt idx="727621">
                  <c:v>0</c:v>
                </c:pt>
                <c:pt idx="727622">
                  <c:v>0</c:v>
                </c:pt>
                <c:pt idx="727623">
                  <c:v>0</c:v>
                </c:pt>
                <c:pt idx="727624">
                  <c:v>0</c:v>
                </c:pt>
                <c:pt idx="727625">
                  <c:v>0</c:v>
                </c:pt>
                <c:pt idx="727626">
                  <c:v>0</c:v>
                </c:pt>
                <c:pt idx="727627">
                  <c:v>0</c:v>
                </c:pt>
                <c:pt idx="727628">
                  <c:v>0</c:v>
                </c:pt>
                <c:pt idx="727629">
                  <c:v>0</c:v>
                </c:pt>
                <c:pt idx="727630">
                  <c:v>0</c:v>
                </c:pt>
                <c:pt idx="727631">
                  <c:v>0</c:v>
                </c:pt>
                <c:pt idx="727632">
                  <c:v>0</c:v>
                </c:pt>
                <c:pt idx="727633">
                  <c:v>0</c:v>
                </c:pt>
                <c:pt idx="727634">
                  <c:v>0</c:v>
                </c:pt>
                <c:pt idx="727635">
                  <c:v>0</c:v>
                </c:pt>
                <c:pt idx="727636">
                  <c:v>0</c:v>
                </c:pt>
                <c:pt idx="727637">
                  <c:v>0</c:v>
                </c:pt>
                <c:pt idx="727638">
                  <c:v>0</c:v>
                </c:pt>
                <c:pt idx="727639">
                  <c:v>0</c:v>
                </c:pt>
                <c:pt idx="727640">
                  <c:v>0</c:v>
                </c:pt>
                <c:pt idx="727641">
                  <c:v>0</c:v>
                </c:pt>
                <c:pt idx="727642">
                  <c:v>0</c:v>
                </c:pt>
                <c:pt idx="727643">
                  <c:v>0</c:v>
                </c:pt>
                <c:pt idx="727644">
                  <c:v>0</c:v>
                </c:pt>
                <c:pt idx="727645">
                  <c:v>0</c:v>
                </c:pt>
                <c:pt idx="727646">
                  <c:v>0</c:v>
                </c:pt>
                <c:pt idx="727647">
                  <c:v>0</c:v>
                </c:pt>
                <c:pt idx="727648">
                  <c:v>0</c:v>
                </c:pt>
                <c:pt idx="727649">
                  <c:v>0</c:v>
                </c:pt>
                <c:pt idx="727650">
                  <c:v>0</c:v>
                </c:pt>
                <c:pt idx="727651">
                  <c:v>0</c:v>
                </c:pt>
                <c:pt idx="727652">
                  <c:v>0</c:v>
                </c:pt>
                <c:pt idx="727653">
                  <c:v>0</c:v>
                </c:pt>
                <c:pt idx="727654">
                  <c:v>0</c:v>
                </c:pt>
                <c:pt idx="727655">
                  <c:v>0</c:v>
                </c:pt>
                <c:pt idx="727656">
                  <c:v>0</c:v>
                </c:pt>
                <c:pt idx="727657">
                  <c:v>0</c:v>
                </c:pt>
                <c:pt idx="727658">
                  <c:v>0</c:v>
                </c:pt>
                <c:pt idx="727659">
                  <c:v>0</c:v>
                </c:pt>
                <c:pt idx="727660">
                  <c:v>0</c:v>
                </c:pt>
                <c:pt idx="727661">
                  <c:v>0</c:v>
                </c:pt>
                <c:pt idx="727662">
                  <c:v>0</c:v>
                </c:pt>
                <c:pt idx="727663">
                  <c:v>0</c:v>
                </c:pt>
                <c:pt idx="727664">
                  <c:v>0</c:v>
                </c:pt>
                <c:pt idx="727665">
                  <c:v>0</c:v>
                </c:pt>
                <c:pt idx="727666">
                  <c:v>0</c:v>
                </c:pt>
                <c:pt idx="727667">
                  <c:v>0</c:v>
                </c:pt>
                <c:pt idx="727668">
                  <c:v>0</c:v>
                </c:pt>
                <c:pt idx="727669">
                  <c:v>0</c:v>
                </c:pt>
                <c:pt idx="727670">
                  <c:v>0</c:v>
                </c:pt>
                <c:pt idx="727671">
                  <c:v>0</c:v>
                </c:pt>
                <c:pt idx="727672">
                  <c:v>0</c:v>
                </c:pt>
                <c:pt idx="727673">
                  <c:v>0</c:v>
                </c:pt>
                <c:pt idx="727674">
                  <c:v>0</c:v>
                </c:pt>
                <c:pt idx="727675">
                  <c:v>0</c:v>
                </c:pt>
                <c:pt idx="727676">
                  <c:v>0</c:v>
                </c:pt>
                <c:pt idx="727677">
                  <c:v>0</c:v>
                </c:pt>
                <c:pt idx="727678">
                  <c:v>0</c:v>
                </c:pt>
                <c:pt idx="727679">
                  <c:v>0</c:v>
                </c:pt>
                <c:pt idx="727680">
                  <c:v>0</c:v>
                </c:pt>
                <c:pt idx="727681">
                  <c:v>0</c:v>
                </c:pt>
                <c:pt idx="727682">
                  <c:v>0</c:v>
                </c:pt>
                <c:pt idx="727683">
                  <c:v>0</c:v>
                </c:pt>
                <c:pt idx="727684">
                  <c:v>0</c:v>
                </c:pt>
                <c:pt idx="727685">
                  <c:v>0</c:v>
                </c:pt>
                <c:pt idx="727686">
                  <c:v>0</c:v>
                </c:pt>
                <c:pt idx="727687">
                  <c:v>0</c:v>
                </c:pt>
                <c:pt idx="727688">
                  <c:v>0</c:v>
                </c:pt>
                <c:pt idx="727689">
                  <c:v>0</c:v>
                </c:pt>
                <c:pt idx="727690">
                  <c:v>0</c:v>
                </c:pt>
                <c:pt idx="727691">
                  <c:v>0</c:v>
                </c:pt>
                <c:pt idx="727692">
                  <c:v>0</c:v>
                </c:pt>
                <c:pt idx="727693">
                  <c:v>0</c:v>
                </c:pt>
                <c:pt idx="727694">
                  <c:v>0</c:v>
                </c:pt>
                <c:pt idx="727695">
                  <c:v>0</c:v>
                </c:pt>
                <c:pt idx="727696">
                  <c:v>0</c:v>
                </c:pt>
                <c:pt idx="727697">
                  <c:v>0</c:v>
                </c:pt>
                <c:pt idx="727698">
                  <c:v>0</c:v>
                </c:pt>
                <c:pt idx="727699">
                  <c:v>0</c:v>
                </c:pt>
                <c:pt idx="727700">
                  <c:v>0</c:v>
                </c:pt>
                <c:pt idx="727701">
                  <c:v>0</c:v>
                </c:pt>
                <c:pt idx="727702">
                  <c:v>0</c:v>
                </c:pt>
                <c:pt idx="727703">
                  <c:v>0</c:v>
                </c:pt>
                <c:pt idx="727704">
                  <c:v>0</c:v>
                </c:pt>
                <c:pt idx="727705">
                  <c:v>0</c:v>
                </c:pt>
                <c:pt idx="727706">
                  <c:v>0</c:v>
                </c:pt>
                <c:pt idx="727707">
                  <c:v>0</c:v>
                </c:pt>
                <c:pt idx="727708">
                  <c:v>0</c:v>
                </c:pt>
                <c:pt idx="727709">
                  <c:v>0</c:v>
                </c:pt>
                <c:pt idx="727710">
                  <c:v>0</c:v>
                </c:pt>
                <c:pt idx="727711">
                  <c:v>0</c:v>
                </c:pt>
                <c:pt idx="727712">
                  <c:v>0</c:v>
                </c:pt>
                <c:pt idx="727713">
                  <c:v>0</c:v>
                </c:pt>
                <c:pt idx="727714">
                  <c:v>0</c:v>
                </c:pt>
                <c:pt idx="727715">
                  <c:v>0</c:v>
                </c:pt>
                <c:pt idx="727716">
                  <c:v>0</c:v>
                </c:pt>
                <c:pt idx="727717">
                  <c:v>0</c:v>
                </c:pt>
                <c:pt idx="727718">
                  <c:v>0</c:v>
                </c:pt>
                <c:pt idx="727719">
                  <c:v>0</c:v>
                </c:pt>
                <c:pt idx="727720">
                  <c:v>0</c:v>
                </c:pt>
                <c:pt idx="727721">
                  <c:v>0</c:v>
                </c:pt>
                <c:pt idx="727722">
                  <c:v>0</c:v>
                </c:pt>
                <c:pt idx="727723">
                  <c:v>0</c:v>
                </c:pt>
                <c:pt idx="727724">
                  <c:v>0</c:v>
                </c:pt>
                <c:pt idx="727725">
                  <c:v>0</c:v>
                </c:pt>
                <c:pt idx="727726">
                  <c:v>0</c:v>
                </c:pt>
                <c:pt idx="727727">
                  <c:v>0</c:v>
                </c:pt>
                <c:pt idx="727728">
                  <c:v>0</c:v>
                </c:pt>
                <c:pt idx="727729">
                  <c:v>0</c:v>
                </c:pt>
                <c:pt idx="727730">
                  <c:v>0</c:v>
                </c:pt>
                <c:pt idx="727731">
                  <c:v>0</c:v>
                </c:pt>
                <c:pt idx="727732">
                  <c:v>0</c:v>
                </c:pt>
                <c:pt idx="727733">
                  <c:v>0</c:v>
                </c:pt>
                <c:pt idx="727734">
                  <c:v>0</c:v>
                </c:pt>
                <c:pt idx="727735">
                  <c:v>0</c:v>
                </c:pt>
                <c:pt idx="727736">
                  <c:v>0</c:v>
                </c:pt>
                <c:pt idx="727737">
                  <c:v>0</c:v>
                </c:pt>
                <c:pt idx="727738">
                  <c:v>0</c:v>
                </c:pt>
                <c:pt idx="727739">
                  <c:v>0</c:v>
                </c:pt>
                <c:pt idx="727740">
                  <c:v>0</c:v>
                </c:pt>
                <c:pt idx="727741">
                  <c:v>0</c:v>
                </c:pt>
                <c:pt idx="727742">
                  <c:v>0</c:v>
                </c:pt>
                <c:pt idx="727743">
                  <c:v>0</c:v>
                </c:pt>
                <c:pt idx="727744">
                  <c:v>0</c:v>
                </c:pt>
                <c:pt idx="727745">
                  <c:v>0</c:v>
                </c:pt>
                <c:pt idx="727746">
                  <c:v>0</c:v>
                </c:pt>
                <c:pt idx="727747">
                  <c:v>0</c:v>
                </c:pt>
                <c:pt idx="727748">
                  <c:v>0</c:v>
                </c:pt>
                <c:pt idx="727749">
                  <c:v>0</c:v>
                </c:pt>
                <c:pt idx="727750">
                  <c:v>0</c:v>
                </c:pt>
                <c:pt idx="727751">
                  <c:v>0</c:v>
                </c:pt>
                <c:pt idx="727752">
                  <c:v>0</c:v>
                </c:pt>
                <c:pt idx="727753">
                  <c:v>0</c:v>
                </c:pt>
                <c:pt idx="727754">
                  <c:v>0</c:v>
                </c:pt>
                <c:pt idx="727755">
                  <c:v>0</c:v>
                </c:pt>
                <c:pt idx="727756">
                  <c:v>0</c:v>
                </c:pt>
                <c:pt idx="727757">
                  <c:v>0</c:v>
                </c:pt>
                <c:pt idx="727758">
                  <c:v>0</c:v>
                </c:pt>
                <c:pt idx="727759">
                  <c:v>0</c:v>
                </c:pt>
                <c:pt idx="727760">
                  <c:v>0</c:v>
                </c:pt>
                <c:pt idx="727761">
                  <c:v>0</c:v>
                </c:pt>
                <c:pt idx="727762">
                  <c:v>0</c:v>
                </c:pt>
                <c:pt idx="727763">
                  <c:v>0</c:v>
                </c:pt>
                <c:pt idx="727764">
                  <c:v>0</c:v>
                </c:pt>
                <c:pt idx="727765">
                  <c:v>0</c:v>
                </c:pt>
                <c:pt idx="727766">
                  <c:v>0</c:v>
                </c:pt>
                <c:pt idx="727767">
                  <c:v>0</c:v>
                </c:pt>
                <c:pt idx="727768">
                  <c:v>0</c:v>
                </c:pt>
                <c:pt idx="727769">
                  <c:v>0</c:v>
                </c:pt>
                <c:pt idx="727770">
                  <c:v>0</c:v>
                </c:pt>
                <c:pt idx="727771">
                  <c:v>0</c:v>
                </c:pt>
                <c:pt idx="727772">
                  <c:v>0</c:v>
                </c:pt>
                <c:pt idx="727773">
                  <c:v>0</c:v>
                </c:pt>
                <c:pt idx="727774">
                  <c:v>0</c:v>
                </c:pt>
                <c:pt idx="727775">
                  <c:v>0</c:v>
                </c:pt>
                <c:pt idx="727776">
                  <c:v>0</c:v>
                </c:pt>
                <c:pt idx="727777">
                  <c:v>0</c:v>
                </c:pt>
                <c:pt idx="727778">
                  <c:v>0</c:v>
                </c:pt>
                <c:pt idx="727779">
                  <c:v>0</c:v>
                </c:pt>
                <c:pt idx="727780">
                  <c:v>0</c:v>
                </c:pt>
                <c:pt idx="727781">
                  <c:v>0</c:v>
                </c:pt>
                <c:pt idx="727782">
                  <c:v>0</c:v>
                </c:pt>
                <c:pt idx="727783">
                  <c:v>0</c:v>
                </c:pt>
                <c:pt idx="727784">
                  <c:v>0</c:v>
                </c:pt>
                <c:pt idx="727785">
                  <c:v>0</c:v>
                </c:pt>
                <c:pt idx="727786">
                  <c:v>0</c:v>
                </c:pt>
                <c:pt idx="727787">
                  <c:v>0</c:v>
                </c:pt>
                <c:pt idx="727788">
                  <c:v>0</c:v>
                </c:pt>
                <c:pt idx="727789">
                  <c:v>0</c:v>
                </c:pt>
                <c:pt idx="727790">
                  <c:v>0</c:v>
                </c:pt>
                <c:pt idx="727791">
                  <c:v>0</c:v>
                </c:pt>
                <c:pt idx="727792">
                  <c:v>0</c:v>
                </c:pt>
                <c:pt idx="727793">
                  <c:v>0</c:v>
                </c:pt>
                <c:pt idx="727794">
                  <c:v>0</c:v>
                </c:pt>
                <c:pt idx="727795">
                  <c:v>0</c:v>
                </c:pt>
                <c:pt idx="727796">
                  <c:v>0</c:v>
                </c:pt>
                <c:pt idx="727797">
                  <c:v>0</c:v>
                </c:pt>
                <c:pt idx="727798">
                  <c:v>0</c:v>
                </c:pt>
                <c:pt idx="727799">
                  <c:v>0</c:v>
                </c:pt>
                <c:pt idx="727800">
                  <c:v>0</c:v>
                </c:pt>
                <c:pt idx="727801">
                  <c:v>0</c:v>
                </c:pt>
                <c:pt idx="727802">
                  <c:v>0</c:v>
                </c:pt>
                <c:pt idx="727803">
                  <c:v>0</c:v>
                </c:pt>
                <c:pt idx="727804">
                  <c:v>0</c:v>
                </c:pt>
                <c:pt idx="727805">
                  <c:v>0</c:v>
                </c:pt>
                <c:pt idx="727806">
                  <c:v>0</c:v>
                </c:pt>
                <c:pt idx="727807">
                  <c:v>0</c:v>
                </c:pt>
                <c:pt idx="727808">
                  <c:v>0</c:v>
                </c:pt>
                <c:pt idx="727809">
                  <c:v>0</c:v>
                </c:pt>
                <c:pt idx="727810">
                  <c:v>0</c:v>
                </c:pt>
                <c:pt idx="727811">
                  <c:v>0</c:v>
                </c:pt>
                <c:pt idx="727812">
                  <c:v>0</c:v>
                </c:pt>
                <c:pt idx="727813">
                  <c:v>0</c:v>
                </c:pt>
                <c:pt idx="727814">
                  <c:v>0</c:v>
                </c:pt>
                <c:pt idx="727815">
                  <c:v>0</c:v>
                </c:pt>
                <c:pt idx="727816">
                  <c:v>0</c:v>
                </c:pt>
                <c:pt idx="727817">
                  <c:v>0</c:v>
                </c:pt>
                <c:pt idx="727818">
                  <c:v>0</c:v>
                </c:pt>
                <c:pt idx="727819">
                  <c:v>0</c:v>
                </c:pt>
                <c:pt idx="727820">
                  <c:v>0</c:v>
                </c:pt>
                <c:pt idx="727821">
                  <c:v>0</c:v>
                </c:pt>
                <c:pt idx="727822">
                  <c:v>0</c:v>
                </c:pt>
                <c:pt idx="727823">
                  <c:v>0</c:v>
                </c:pt>
                <c:pt idx="727824">
                  <c:v>0</c:v>
                </c:pt>
                <c:pt idx="727825">
                  <c:v>0</c:v>
                </c:pt>
                <c:pt idx="727826">
                  <c:v>0</c:v>
                </c:pt>
                <c:pt idx="727827">
                  <c:v>0</c:v>
                </c:pt>
                <c:pt idx="727828">
                  <c:v>0</c:v>
                </c:pt>
                <c:pt idx="727829">
                  <c:v>0</c:v>
                </c:pt>
                <c:pt idx="727830">
                  <c:v>0</c:v>
                </c:pt>
                <c:pt idx="727831">
                  <c:v>0</c:v>
                </c:pt>
                <c:pt idx="727832">
                  <c:v>0</c:v>
                </c:pt>
                <c:pt idx="727833">
                  <c:v>0</c:v>
                </c:pt>
                <c:pt idx="727834">
                  <c:v>0</c:v>
                </c:pt>
                <c:pt idx="727835">
                  <c:v>0</c:v>
                </c:pt>
                <c:pt idx="727836">
                  <c:v>0</c:v>
                </c:pt>
                <c:pt idx="727837">
                  <c:v>0</c:v>
                </c:pt>
                <c:pt idx="727838">
                  <c:v>0</c:v>
                </c:pt>
                <c:pt idx="727839">
                  <c:v>0</c:v>
                </c:pt>
                <c:pt idx="727840">
                  <c:v>0</c:v>
                </c:pt>
                <c:pt idx="727841">
                  <c:v>0</c:v>
                </c:pt>
                <c:pt idx="727842">
                  <c:v>0</c:v>
                </c:pt>
                <c:pt idx="727843">
                  <c:v>0</c:v>
                </c:pt>
                <c:pt idx="727844">
                  <c:v>0</c:v>
                </c:pt>
                <c:pt idx="727845">
                  <c:v>0</c:v>
                </c:pt>
                <c:pt idx="727846">
                  <c:v>0</c:v>
                </c:pt>
                <c:pt idx="727847">
                  <c:v>0</c:v>
                </c:pt>
                <c:pt idx="727848">
                  <c:v>0</c:v>
                </c:pt>
                <c:pt idx="727849">
                  <c:v>0</c:v>
                </c:pt>
                <c:pt idx="727850">
                  <c:v>0</c:v>
                </c:pt>
                <c:pt idx="727851">
                  <c:v>0</c:v>
                </c:pt>
                <c:pt idx="727852">
                  <c:v>0</c:v>
                </c:pt>
                <c:pt idx="727853">
                  <c:v>0</c:v>
                </c:pt>
                <c:pt idx="727854">
                  <c:v>0</c:v>
                </c:pt>
                <c:pt idx="727855">
                  <c:v>0</c:v>
                </c:pt>
                <c:pt idx="727856">
                  <c:v>0</c:v>
                </c:pt>
                <c:pt idx="727857">
                  <c:v>0</c:v>
                </c:pt>
                <c:pt idx="727858">
                  <c:v>0</c:v>
                </c:pt>
                <c:pt idx="727859">
                  <c:v>0</c:v>
                </c:pt>
                <c:pt idx="727860">
                  <c:v>0</c:v>
                </c:pt>
                <c:pt idx="727861">
                  <c:v>0</c:v>
                </c:pt>
                <c:pt idx="727862">
                  <c:v>0</c:v>
                </c:pt>
                <c:pt idx="727863">
                  <c:v>0</c:v>
                </c:pt>
                <c:pt idx="727864">
                  <c:v>0</c:v>
                </c:pt>
                <c:pt idx="727865">
                  <c:v>0</c:v>
                </c:pt>
                <c:pt idx="727866">
                  <c:v>0</c:v>
                </c:pt>
                <c:pt idx="727867">
                  <c:v>0</c:v>
                </c:pt>
                <c:pt idx="727868">
                  <c:v>0</c:v>
                </c:pt>
                <c:pt idx="727869">
                  <c:v>0</c:v>
                </c:pt>
                <c:pt idx="727870">
                  <c:v>0</c:v>
                </c:pt>
                <c:pt idx="727871">
                  <c:v>0</c:v>
                </c:pt>
                <c:pt idx="727872">
                  <c:v>0</c:v>
                </c:pt>
                <c:pt idx="727873">
                  <c:v>0</c:v>
                </c:pt>
                <c:pt idx="727874">
                  <c:v>0</c:v>
                </c:pt>
                <c:pt idx="727875">
                  <c:v>0</c:v>
                </c:pt>
                <c:pt idx="727876">
                  <c:v>0</c:v>
                </c:pt>
                <c:pt idx="727877">
                  <c:v>0</c:v>
                </c:pt>
                <c:pt idx="727878">
                  <c:v>0</c:v>
                </c:pt>
                <c:pt idx="727879">
                  <c:v>0</c:v>
                </c:pt>
                <c:pt idx="727880">
                  <c:v>0</c:v>
                </c:pt>
                <c:pt idx="727881">
                  <c:v>0</c:v>
                </c:pt>
                <c:pt idx="727882">
                  <c:v>0</c:v>
                </c:pt>
                <c:pt idx="727883">
                  <c:v>0</c:v>
                </c:pt>
                <c:pt idx="727884">
                  <c:v>0</c:v>
                </c:pt>
                <c:pt idx="727885">
                  <c:v>0</c:v>
                </c:pt>
                <c:pt idx="727886">
                  <c:v>0</c:v>
                </c:pt>
                <c:pt idx="727887">
                  <c:v>0</c:v>
                </c:pt>
                <c:pt idx="727888">
                  <c:v>0</c:v>
                </c:pt>
                <c:pt idx="727889">
                  <c:v>0</c:v>
                </c:pt>
                <c:pt idx="727890">
                  <c:v>0</c:v>
                </c:pt>
                <c:pt idx="727891">
                  <c:v>0</c:v>
                </c:pt>
                <c:pt idx="727892">
                  <c:v>0</c:v>
                </c:pt>
                <c:pt idx="727893">
                  <c:v>0</c:v>
                </c:pt>
                <c:pt idx="727894">
                  <c:v>0</c:v>
                </c:pt>
                <c:pt idx="727895">
                  <c:v>0</c:v>
                </c:pt>
                <c:pt idx="727896">
                  <c:v>0</c:v>
                </c:pt>
                <c:pt idx="727897">
                  <c:v>0</c:v>
                </c:pt>
                <c:pt idx="727898">
                  <c:v>0</c:v>
                </c:pt>
                <c:pt idx="727899">
                  <c:v>0</c:v>
                </c:pt>
                <c:pt idx="727900">
                  <c:v>0</c:v>
                </c:pt>
                <c:pt idx="727901">
                  <c:v>0</c:v>
                </c:pt>
                <c:pt idx="727902">
                  <c:v>0</c:v>
                </c:pt>
                <c:pt idx="727903">
                  <c:v>0</c:v>
                </c:pt>
                <c:pt idx="727904">
                  <c:v>0</c:v>
                </c:pt>
                <c:pt idx="727905">
                  <c:v>0</c:v>
                </c:pt>
                <c:pt idx="727906">
                  <c:v>0</c:v>
                </c:pt>
                <c:pt idx="727907">
                  <c:v>0</c:v>
                </c:pt>
                <c:pt idx="727908">
                  <c:v>0</c:v>
                </c:pt>
                <c:pt idx="727909">
                  <c:v>0</c:v>
                </c:pt>
                <c:pt idx="727910">
                  <c:v>0</c:v>
                </c:pt>
                <c:pt idx="727911">
                  <c:v>0</c:v>
                </c:pt>
                <c:pt idx="727912">
                  <c:v>0</c:v>
                </c:pt>
                <c:pt idx="727913">
                  <c:v>0</c:v>
                </c:pt>
                <c:pt idx="727914">
                  <c:v>0</c:v>
                </c:pt>
                <c:pt idx="727915">
                  <c:v>0</c:v>
                </c:pt>
                <c:pt idx="727916">
                  <c:v>0</c:v>
                </c:pt>
                <c:pt idx="727917">
                  <c:v>0</c:v>
                </c:pt>
                <c:pt idx="727918">
                  <c:v>0</c:v>
                </c:pt>
                <c:pt idx="727919">
                  <c:v>0</c:v>
                </c:pt>
                <c:pt idx="727920">
                  <c:v>0</c:v>
                </c:pt>
                <c:pt idx="727921">
                  <c:v>0</c:v>
                </c:pt>
                <c:pt idx="727922">
                  <c:v>0</c:v>
                </c:pt>
                <c:pt idx="727923">
                  <c:v>0</c:v>
                </c:pt>
                <c:pt idx="727924">
                  <c:v>0</c:v>
                </c:pt>
                <c:pt idx="727925">
                  <c:v>0</c:v>
                </c:pt>
                <c:pt idx="727926">
                  <c:v>0</c:v>
                </c:pt>
                <c:pt idx="727927">
                  <c:v>0</c:v>
                </c:pt>
                <c:pt idx="727928">
                  <c:v>0</c:v>
                </c:pt>
                <c:pt idx="727929">
                  <c:v>0</c:v>
                </c:pt>
                <c:pt idx="727930">
                  <c:v>0</c:v>
                </c:pt>
                <c:pt idx="727931">
                  <c:v>0</c:v>
                </c:pt>
                <c:pt idx="727932">
                  <c:v>0</c:v>
                </c:pt>
                <c:pt idx="727933">
                  <c:v>0</c:v>
                </c:pt>
                <c:pt idx="727934">
                  <c:v>0</c:v>
                </c:pt>
                <c:pt idx="727935">
                  <c:v>0</c:v>
                </c:pt>
                <c:pt idx="727936">
                  <c:v>0</c:v>
                </c:pt>
                <c:pt idx="727937">
                  <c:v>0</c:v>
                </c:pt>
                <c:pt idx="727938">
                  <c:v>0</c:v>
                </c:pt>
                <c:pt idx="727939">
                  <c:v>0</c:v>
                </c:pt>
                <c:pt idx="727940">
                  <c:v>0</c:v>
                </c:pt>
                <c:pt idx="727941">
                  <c:v>0</c:v>
                </c:pt>
                <c:pt idx="727942">
                  <c:v>0</c:v>
                </c:pt>
                <c:pt idx="727943">
                  <c:v>0</c:v>
                </c:pt>
                <c:pt idx="727944">
                  <c:v>0</c:v>
                </c:pt>
                <c:pt idx="727945">
                  <c:v>0</c:v>
                </c:pt>
                <c:pt idx="727946">
                  <c:v>0</c:v>
                </c:pt>
                <c:pt idx="727947">
                  <c:v>0</c:v>
                </c:pt>
                <c:pt idx="727948">
                  <c:v>0</c:v>
                </c:pt>
                <c:pt idx="727949">
                  <c:v>0</c:v>
                </c:pt>
                <c:pt idx="727950">
                  <c:v>0</c:v>
                </c:pt>
                <c:pt idx="727951">
                  <c:v>0</c:v>
                </c:pt>
                <c:pt idx="727952">
                  <c:v>0</c:v>
                </c:pt>
                <c:pt idx="727953">
                  <c:v>0</c:v>
                </c:pt>
                <c:pt idx="727954">
                  <c:v>0</c:v>
                </c:pt>
                <c:pt idx="727955">
                  <c:v>0</c:v>
                </c:pt>
                <c:pt idx="727956">
                  <c:v>0</c:v>
                </c:pt>
                <c:pt idx="727957">
                  <c:v>0</c:v>
                </c:pt>
                <c:pt idx="727958">
                  <c:v>0</c:v>
                </c:pt>
                <c:pt idx="727959">
                  <c:v>0</c:v>
                </c:pt>
                <c:pt idx="727960">
                  <c:v>0</c:v>
                </c:pt>
                <c:pt idx="727961">
                  <c:v>0</c:v>
                </c:pt>
                <c:pt idx="727962">
                  <c:v>0</c:v>
                </c:pt>
                <c:pt idx="727963">
                  <c:v>0</c:v>
                </c:pt>
                <c:pt idx="727964">
                  <c:v>0</c:v>
                </c:pt>
                <c:pt idx="727965">
                  <c:v>0</c:v>
                </c:pt>
                <c:pt idx="727966">
                  <c:v>0</c:v>
                </c:pt>
                <c:pt idx="727967">
                  <c:v>0</c:v>
                </c:pt>
                <c:pt idx="727968">
                  <c:v>0</c:v>
                </c:pt>
                <c:pt idx="727969">
                  <c:v>0</c:v>
                </c:pt>
                <c:pt idx="727970">
                  <c:v>0</c:v>
                </c:pt>
                <c:pt idx="727971">
                  <c:v>0</c:v>
                </c:pt>
                <c:pt idx="727972">
                  <c:v>0</c:v>
                </c:pt>
                <c:pt idx="727973">
                  <c:v>0</c:v>
                </c:pt>
                <c:pt idx="727974">
                  <c:v>0</c:v>
                </c:pt>
                <c:pt idx="727975">
                  <c:v>0</c:v>
                </c:pt>
                <c:pt idx="727976">
                  <c:v>0</c:v>
                </c:pt>
                <c:pt idx="727977">
                  <c:v>0</c:v>
                </c:pt>
                <c:pt idx="727978">
                  <c:v>0</c:v>
                </c:pt>
                <c:pt idx="727979">
                  <c:v>0</c:v>
                </c:pt>
                <c:pt idx="727980">
                  <c:v>0</c:v>
                </c:pt>
                <c:pt idx="727981">
                  <c:v>0</c:v>
                </c:pt>
                <c:pt idx="727982">
                  <c:v>0</c:v>
                </c:pt>
                <c:pt idx="727983">
                  <c:v>0</c:v>
                </c:pt>
                <c:pt idx="727984">
                  <c:v>0</c:v>
                </c:pt>
                <c:pt idx="727985">
                  <c:v>0</c:v>
                </c:pt>
                <c:pt idx="727986">
                  <c:v>0</c:v>
                </c:pt>
                <c:pt idx="727987">
                  <c:v>0</c:v>
                </c:pt>
                <c:pt idx="727988">
                  <c:v>0</c:v>
                </c:pt>
                <c:pt idx="727989">
                  <c:v>0</c:v>
                </c:pt>
                <c:pt idx="727990">
                  <c:v>0</c:v>
                </c:pt>
                <c:pt idx="727991">
                  <c:v>0</c:v>
                </c:pt>
                <c:pt idx="727992">
                  <c:v>0</c:v>
                </c:pt>
                <c:pt idx="727993">
                  <c:v>0</c:v>
                </c:pt>
                <c:pt idx="727994">
                  <c:v>0</c:v>
                </c:pt>
                <c:pt idx="727995">
                  <c:v>0</c:v>
                </c:pt>
                <c:pt idx="727996">
                  <c:v>0</c:v>
                </c:pt>
                <c:pt idx="727997">
                  <c:v>0</c:v>
                </c:pt>
                <c:pt idx="727998">
                  <c:v>0</c:v>
                </c:pt>
                <c:pt idx="727999">
                  <c:v>0</c:v>
                </c:pt>
                <c:pt idx="728000">
                  <c:v>0</c:v>
                </c:pt>
                <c:pt idx="728001">
                  <c:v>0</c:v>
                </c:pt>
                <c:pt idx="728002">
                  <c:v>0</c:v>
                </c:pt>
                <c:pt idx="728003">
                  <c:v>0</c:v>
                </c:pt>
                <c:pt idx="728004">
                  <c:v>0</c:v>
                </c:pt>
                <c:pt idx="728005">
                  <c:v>0</c:v>
                </c:pt>
                <c:pt idx="728006">
                  <c:v>0</c:v>
                </c:pt>
                <c:pt idx="728007">
                  <c:v>0</c:v>
                </c:pt>
                <c:pt idx="728008">
                  <c:v>0</c:v>
                </c:pt>
                <c:pt idx="728009">
                  <c:v>0</c:v>
                </c:pt>
                <c:pt idx="728010">
                  <c:v>0</c:v>
                </c:pt>
                <c:pt idx="728011">
                  <c:v>0</c:v>
                </c:pt>
                <c:pt idx="728012">
                  <c:v>0</c:v>
                </c:pt>
                <c:pt idx="728013">
                  <c:v>0</c:v>
                </c:pt>
                <c:pt idx="728014">
                  <c:v>0</c:v>
                </c:pt>
                <c:pt idx="728015">
                  <c:v>0</c:v>
                </c:pt>
                <c:pt idx="728016">
                  <c:v>0</c:v>
                </c:pt>
                <c:pt idx="728017">
                  <c:v>0</c:v>
                </c:pt>
                <c:pt idx="728018">
                  <c:v>0</c:v>
                </c:pt>
                <c:pt idx="728019">
                  <c:v>0</c:v>
                </c:pt>
                <c:pt idx="728020">
                  <c:v>0</c:v>
                </c:pt>
                <c:pt idx="728021">
                  <c:v>0</c:v>
                </c:pt>
                <c:pt idx="728022">
                  <c:v>0</c:v>
                </c:pt>
                <c:pt idx="728023">
                  <c:v>0</c:v>
                </c:pt>
                <c:pt idx="728024">
                  <c:v>0</c:v>
                </c:pt>
                <c:pt idx="728025">
                  <c:v>0</c:v>
                </c:pt>
                <c:pt idx="728026">
                  <c:v>0</c:v>
                </c:pt>
                <c:pt idx="728027">
                  <c:v>0</c:v>
                </c:pt>
                <c:pt idx="728028">
                  <c:v>0</c:v>
                </c:pt>
                <c:pt idx="728029">
                  <c:v>0</c:v>
                </c:pt>
                <c:pt idx="728030">
                  <c:v>0</c:v>
                </c:pt>
                <c:pt idx="728031">
                  <c:v>0</c:v>
                </c:pt>
                <c:pt idx="728032">
                  <c:v>0</c:v>
                </c:pt>
                <c:pt idx="728033">
                  <c:v>0</c:v>
                </c:pt>
                <c:pt idx="728034">
                  <c:v>0</c:v>
                </c:pt>
                <c:pt idx="728035">
                  <c:v>0</c:v>
                </c:pt>
                <c:pt idx="728036">
                  <c:v>0</c:v>
                </c:pt>
                <c:pt idx="728037">
                  <c:v>0</c:v>
                </c:pt>
                <c:pt idx="728038">
                  <c:v>0</c:v>
                </c:pt>
                <c:pt idx="728039">
                  <c:v>0</c:v>
                </c:pt>
                <c:pt idx="728040">
                  <c:v>0</c:v>
                </c:pt>
                <c:pt idx="728041">
                  <c:v>0</c:v>
                </c:pt>
                <c:pt idx="728042">
                  <c:v>0</c:v>
                </c:pt>
                <c:pt idx="728043">
                  <c:v>0</c:v>
                </c:pt>
                <c:pt idx="728044">
                  <c:v>0</c:v>
                </c:pt>
                <c:pt idx="728045">
                  <c:v>0</c:v>
                </c:pt>
                <c:pt idx="728046">
                  <c:v>0</c:v>
                </c:pt>
                <c:pt idx="728047">
                  <c:v>0</c:v>
                </c:pt>
                <c:pt idx="728048">
                  <c:v>0</c:v>
                </c:pt>
                <c:pt idx="728049">
                  <c:v>0</c:v>
                </c:pt>
                <c:pt idx="728050">
                  <c:v>0</c:v>
                </c:pt>
                <c:pt idx="728051">
                  <c:v>0</c:v>
                </c:pt>
                <c:pt idx="728052">
                  <c:v>0</c:v>
                </c:pt>
                <c:pt idx="728053">
                  <c:v>0</c:v>
                </c:pt>
                <c:pt idx="728054">
                  <c:v>0</c:v>
                </c:pt>
                <c:pt idx="728055">
                  <c:v>0</c:v>
                </c:pt>
                <c:pt idx="728056">
                  <c:v>0</c:v>
                </c:pt>
                <c:pt idx="728057">
                  <c:v>0</c:v>
                </c:pt>
                <c:pt idx="728058">
                  <c:v>0</c:v>
                </c:pt>
                <c:pt idx="728059">
                  <c:v>0</c:v>
                </c:pt>
                <c:pt idx="728060">
                  <c:v>0</c:v>
                </c:pt>
                <c:pt idx="728061">
                  <c:v>0</c:v>
                </c:pt>
                <c:pt idx="728062">
                  <c:v>0</c:v>
                </c:pt>
                <c:pt idx="728063">
                  <c:v>0</c:v>
                </c:pt>
                <c:pt idx="728064">
                  <c:v>0</c:v>
                </c:pt>
                <c:pt idx="728065">
                  <c:v>0</c:v>
                </c:pt>
                <c:pt idx="728066">
                  <c:v>0</c:v>
                </c:pt>
                <c:pt idx="728067">
                  <c:v>0</c:v>
                </c:pt>
                <c:pt idx="728068">
                  <c:v>0</c:v>
                </c:pt>
                <c:pt idx="728069">
                  <c:v>0</c:v>
                </c:pt>
                <c:pt idx="728070">
                  <c:v>0</c:v>
                </c:pt>
                <c:pt idx="728071">
                  <c:v>0</c:v>
                </c:pt>
                <c:pt idx="728072">
                  <c:v>0</c:v>
                </c:pt>
                <c:pt idx="728073">
                  <c:v>0</c:v>
                </c:pt>
                <c:pt idx="728074">
                  <c:v>0</c:v>
                </c:pt>
                <c:pt idx="728075">
                  <c:v>0</c:v>
                </c:pt>
                <c:pt idx="728076">
                  <c:v>0</c:v>
                </c:pt>
                <c:pt idx="728077">
                  <c:v>0</c:v>
                </c:pt>
                <c:pt idx="728078">
                  <c:v>0</c:v>
                </c:pt>
                <c:pt idx="728079">
                  <c:v>0</c:v>
                </c:pt>
                <c:pt idx="728080">
                  <c:v>0</c:v>
                </c:pt>
                <c:pt idx="728081">
                  <c:v>0</c:v>
                </c:pt>
                <c:pt idx="728082">
                  <c:v>0</c:v>
                </c:pt>
                <c:pt idx="728083">
                  <c:v>0</c:v>
                </c:pt>
                <c:pt idx="728084">
                  <c:v>0</c:v>
                </c:pt>
                <c:pt idx="728085">
                  <c:v>0</c:v>
                </c:pt>
                <c:pt idx="728086">
                  <c:v>0</c:v>
                </c:pt>
                <c:pt idx="728087">
                  <c:v>0</c:v>
                </c:pt>
                <c:pt idx="728088">
                  <c:v>0</c:v>
                </c:pt>
                <c:pt idx="728089">
                  <c:v>0</c:v>
                </c:pt>
                <c:pt idx="728090">
                  <c:v>0</c:v>
                </c:pt>
                <c:pt idx="728091">
                  <c:v>0</c:v>
                </c:pt>
                <c:pt idx="728092">
                  <c:v>0</c:v>
                </c:pt>
                <c:pt idx="728093">
                  <c:v>0</c:v>
                </c:pt>
                <c:pt idx="728094">
                  <c:v>0</c:v>
                </c:pt>
                <c:pt idx="728095">
                  <c:v>0</c:v>
                </c:pt>
                <c:pt idx="728096">
                  <c:v>0</c:v>
                </c:pt>
                <c:pt idx="728097">
                  <c:v>0</c:v>
                </c:pt>
                <c:pt idx="728098">
                  <c:v>0</c:v>
                </c:pt>
                <c:pt idx="728099">
                  <c:v>0</c:v>
                </c:pt>
                <c:pt idx="728100">
                  <c:v>0</c:v>
                </c:pt>
                <c:pt idx="728101">
                  <c:v>0</c:v>
                </c:pt>
                <c:pt idx="728102">
                  <c:v>0</c:v>
                </c:pt>
                <c:pt idx="728103">
                  <c:v>0</c:v>
                </c:pt>
                <c:pt idx="728104">
                  <c:v>0</c:v>
                </c:pt>
                <c:pt idx="728105">
                  <c:v>0</c:v>
                </c:pt>
                <c:pt idx="728106">
                  <c:v>0</c:v>
                </c:pt>
                <c:pt idx="728107">
                  <c:v>0</c:v>
                </c:pt>
                <c:pt idx="728108">
                  <c:v>0</c:v>
                </c:pt>
                <c:pt idx="728109">
                  <c:v>0</c:v>
                </c:pt>
                <c:pt idx="728110">
                  <c:v>0</c:v>
                </c:pt>
                <c:pt idx="728111">
                  <c:v>0</c:v>
                </c:pt>
                <c:pt idx="728112">
                  <c:v>0</c:v>
                </c:pt>
                <c:pt idx="728113">
                  <c:v>0</c:v>
                </c:pt>
                <c:pt idx="728114">
                  <c:v>0</c:v>
                </c:pt>
                <c:pt idx="728115">
                  <c:v>0</c:v>
                </c:pt>
                <c:pt idx="728116">
                  <c:v>0</c:v>
                </c:pt>
                <c:pt idx="728117">
                  <c:v>0</c:v>
                </c:pt>
                <c:pt idx="728118">
                  <c:v>0</c:v>
                </c:pt>
                <c:pt idx="728119">
                  <c:v>0</c:v>
                </c:pt>
                <c:pt idx="728120">
                  <c:v>0</c:v>
                </c:pt>
                <c:pt idx="728121">
                  <c:v>0</c:v>
                </c:pt>
                <c:pt idx="728122">
                  <c:v>0</c:v>
                </c:pt>
                <c:pt idx="728123">
                  <c:v>0</c:v>
                </c:pt>
                <c:pt idx="728124">
                  <c:v>0</c:v>
                </c:pt>
                <c:pt idx="728125">
                  <c:v>0</c:v>
                </c:pt>
                <c:pt idx="728126">
                  <c:v>0</c:v>
                </c:pt>
                <c:pt idx="728127">
                  <c:v>0</c:v>
                </c:pt>
                <c:pt idx="728128">
                  <c:v>0</c:v>
                </c:pt>
                <c:pt idx="728129">
                  <c:v>0</c:v>
                </c:pt>
                <c:pt idx="728130">
                  <c:v>0</c:v>
                </c:pt>
                <c:pt idx="728131">
                  <c:v>0</c:v>
                </c:pt>
                <c:pt idx="728132">
                  <c:v>0</c:v>
                </c:pt>
                <c:pt idx="728133">
                  <c:v>0</c:v>
                </c:pt>
                <c:pt idx="728134">
                  <c:v>0</c:v>
                </c:pt>
                <c:pt idx="728135">
                  <c:v>0</c:v>
                </c:pt>
                <c:pt idx="728136">
                  <c:v>0</c:v>
                </c:pt>
                <c:pt idx="728137">
                  <c:v>0</c:v>
                </c:pt>
                <c:pt idx="728138">
                  <c:v>0</c:v>
                </c:pt>
                <c:pt idx="728139">
                  <c:v>0</c:v>
                </c:pt>
                <c:pt idx="728140">
                  <c:v>0</c:v>
                </c:pt>
                <c:pt idx="728141">
                  <c:v>0</c:v>
                </c:pt>
                <c:pt idx="728142">
                  <c:v>0</c:v>
                </c:pt>
                <c:pt idx="728143">
                  <c:v>0</c:v>
                </c:pt>
                <c:pt idx="728144">
                  <c:v>0</c:v>
                </c:pt>
                <c:pt idx="728145">
                  <c:v>0</c:v>
                </c:pt>
                <c:pt idx="728146">
                  <c:v>0</c:v>
                </c:pt>
                <c:pt idx="728147">
                  <c:v>0</c:v>
                </c:pt>
                <c:pt idx="728148">
                  <c:v>0</c:v>
                </c:pt>
                <c:pt idx="728149">
                  <c:v>0</c:v>
                </c:pt>
                <c:pt idx="728150">
                  <c:v>0</c:v>
                </c:pt>
                <c:pt idx="728151">
                  <c:v>0</c:v>
                </c:pt>
                <c:pt idx="728152">
                  <c:v>0</c:v>
                </c:pt>
                <c:pt idx="728153">
                  <c:v>0</c:v>
                </c:pt>
                <c:pt idx="728154">
                  <c:v>0</c:v>
                </c:pt>
                <c:pt idx="728155">
                  <c:v>0</c:v>
                </c:pt>
                <c:pt idx="728156">
                  <c:v>0</c:v>
                </c:pt>
                <c:pt idx="728157">
                  <c:v>0</c:v>
                </c:pt>
                <c:pt idx="728158">
                  <c:v>0</c:v>
                </c:pt>
                <c:pt idx="728159">
                  <c:v>0</c:v>
                </c:pt>
                <c:pt idx="728160">
                  <c:v>0</c:v>
                </c:pt>
                <c:pt idx="728161">
                  <c:v>0</c:v>
                </c:pt>
                <c:pt idx="728162">
                  <c:v>0</c:v>
                </c:pt>
                <c:pt idx="728163">
                  <c:v>0</c:v>
                </c:pt>
                <c:pt idx="728164">
                  <c:v>0</c:v>
                </c:pt>
                <c:pt idx="728165">
                  <c:v>0</c:v>
                </c:pt>
                <c:pt idx="728166">
                  <c:v>0</c:v>
                </c:pt>
                <c:pt idx="728167">
                  <c:v>0</c:v>
                </c:pt>
                <c:pt idx="728168">
                  <c:v>0</c:v>
                </c:pt>
                <c:pt idx="728169">
                  <c:v>0</c:v>
                </c:pt>
                <c:pt idx="728170">
                  <c:v>0</c:v>
                </c:pt>
                <c:pt idx="728171">
                  <c:v>0</c:v>
                </c:pt>
                <c:pt idx="728172">
                  <c:v>0</c:v>
                </c:pt>
                <c:pt idx="728173">
                  <c:v>0</c:v>
                </c:pt>
                <c:pt idx="728174">
                  <c:v>0</c:v>
                </c:pt>
                <c:pt idx="728175">
                  <c:v>0</c:v>
                </c:pt>
                <c:pt idx="728176">
                  <c:v>0</c:v>
                </c:pt>
                <c:pt idx="728177">
                  <c:v>0</c:v>
                </c:pt>
                <c:pt idx="728178">
                  <c:v>0</c:v>
                </c:pt>
                <c:pt idx="728179">
                  <c:v>0</c:v>
                </c:pt>
                <c:pt idx="728180">
                  <c:v>0</c:v>
                </c:pt>
                <c:pt idx="728181">
                  <c:v>0</c:v>
                </c:pt>
                <c:pt idx="728182">
                  <c:v>0</c:v>
                </c:pt>
                <c:pt idx="728183">
                  <c:v>0</c:v>
                </c:pt>
                <c:pt idx="728184">
                  <c:v>0</c:v>
                </c:pt>
                <c:pt idx="728185">
                  <c:v>0</c:v>
                </c:pt>
                <c:pt idx="728186">
                  <c:v>0</c:v>
                </c:pt>
                <c:pt idx="728187">
                  <c:v>0</c:v>
                </c:pt>
                <c:pt idx="728188">
                  <c:v>0</c:v>
                </c:pt>
                <c:pt idx="728189">
                  <c:v>0</c:v>
                </c:pt>
                <c:pt idx="728190">
                  <c:v>0</c:v>
                </c:pt>
                <c:pt idx="728191">
                  <c:v>0</c:v>
                </c:pt>
                <c:pt idx="728192">
                  <c:v>0</c:v>
                </c:pt>
                <c:pt idx="728193">
                  <c:v>0</c:v>
                </c:pt>
                <c:pt idx="728194">
                  <c:v>0</c:v>
                </c:pt>
                <c:pt idx="728195">
                  <c:v>0</c:v>
                </c:pt>
                <c:pt idx="728196">
                  <c:v>0</c:v>
                </c:pt>
                <c:pt idx="728197">
                  <c:v>0</c:v>
                </c:pt>
                <c:pt idx="728198">
                  <c:v>0</c:v>
                </c:pt>
                <c:pt idx="728199">
                  <c:v>0</c:v>
                </c:pt>
                <c:pt idx="728200">
                  <c:v>0</c:v>
                </c:pt>
                <c:pt idx="728201">
                  <c:v>0</c:v>
                </c:pt>
                <c:pt idx="728202">
                  <c:v>0</c:v>
                </c:pt>
                <c:pt idx="728203">
                  <c:v>0</c:v>
                </c:pt>
                <c:pt idx="728204">
                  <c:v>0</c:v>
                </c:pt>
                <c:pt idx="728205">
                  <c:v>0</c:v>
                </c:pt>
                <c:pt idx="728206">
                  <c:v>0</c:v>
                </c:pt>
                <c:pt idx="728207">
                  <c:v>0</c:v>
                </c:pt>
                <c:pt idx="728208">
                  <c:v>0</c:v>
                </c:pt>
                <c:pt idx="728209">
                  <c:v>0</c:v>
                </c:pt>
                <c:pt idx="728210">
                  <c:v>0</c:v>
                </c:pt>
                <c:pt idx="728211">
                  <c:v>0</c:v>
                </c:pt>
                <c:pt idx="728212">
                  <c:v>0</c:v>
                </c:pt>
                <c:pt idx="728213">
                  <c:v>0</c:v>
                </c:pt>
                <c:pt idx="728214">
                  <c:v>0</c:v>
                </c:pt>
                <c:pt idx="728215">
                  <c:v>0</c:v>
                </c:pt>
                <c:pt idx="728216">
                  <c:v>0</c:v>
                </c:pt>
                <c:pt idx="728217">
                  <c:v>0</c:v>
                </c:pt>
                <c:pt idx="728218">
                  <c:v>0</c:v>
                </c:pt>
                <c:pt idx="728219">
                  <c:v>0</c:v>
                </c:pt>
                <c:pt idx="728220">
                  <c:v>0</c:v>
                </c:pt>
                <c:pt idx="728221">
                  <c:v>0</c:v>
                </c:pt>
                <c:pt idx="728222">
                  <c:v>0</c:v>
                </c:pt>
                <c:pt idx="728223">
                  <c:v>0</c:v>
                </c:pt>
                <c:pt idx="728224">
                  <c:v>0</c:v>
                </c:pt>
                <c:pt idx="728225">
                  <c:v>0</c:v>
                </c:pt>
                <c:pt idx="728226">
                  <c:v>0</c:v>
                </c:pt>
                <c:pt idx="728227">
                  <c:v>0</c:v>
                </c:pt>
                <c:pt idx="728228">
                  <c:v>0</c:v>
                </c:pt>
                <c:pt idx="728229">
                  <c:v>0</c:v>
                </c:pt>
                <c:pt idx="728230">
                  <c:v>0</c:v>
                </c:pt>
                <c:pt idx="728231">
                  <c:v>0</c:v>
                </c:pt>
                <c:pt idx="728232">
                  <c:v>0</c:v>
                </c:pt>
                <c:pt idx="728233">
                  <c:v>0</c:v>
                </c:pt>
                <c:pt idx="728234">
                  <c:v>0</c:v>
                </c:pt>
                <c:pt idx="728235">
                  <c:v>0</c:v>
                </c:pt>
                <c:pt idx="728236">
                  <c:v>0</c:v>
                </c:pt>
                <c:pt idx="728237">
                  <c:v>0</c:v>
                </c:pt>
                <c:pt idx="728238">
                  <c:v>0</c:v>
                </c:pt>
                <c:pt idx="728239">
                  <c:v>0</c:v>
                </c:pt>
                <c:pt idx="728240">
                  <c:v>0</c:v>
                </c:pt>
                <c:pt idx="728241">
                  <c:v>0</c:v>
                </c:pt>
                <c:pt idx="728242">
                  <c:v>0</c:v>
                </c:pt>
                <c:pt idx="728243">
                  <c:v>0</c:v>
                </c:pt>
                <c:pt idx="728244">
                  <c:v>0</c:v>
                </c:pt>
                <c:pt idx="728245">
                  <c:v>0</c:v>
                </c:pt>
                <c:pt idx="728246">
                  <c:v>0</c:v>
                </c:pt>
                <c:pt idx="728247">
                  <c:v>0</c:v>
                </c:pt>
                <c:pt idx="728248">
                  <c:v>0</c:v>
                </c:pt>
                <c:pt idx="728249">
                  <c:v>0</c:v>
                </c:pt>
                <c:pt idx="728250">
                  <c:v>0</c:v>
                </c:pt>
                <c:pt idx="728251">
                  <c:v>0</c:v>
                </c:pt>
                <c:pt idx="728252">
                  <c:v>0</c:v>
                </c:pt>
                <c:pt idx="728253">
                  <c:v>0</c:v>
                </c:pt>
                <c:pt idx="728254">
                  <c:v>0</c:v>
                </c:pt>
                <c:pt idx="728255">
                  <c:v>0</c:v>
                </c:pt>
                <c:pt idx="728256">
                  <c:v>0</c:v>
                </c:pt>
                <c:pt idx="728257">
                  <c:v>0</c:v>
                </c:pt>
                <c:pt idx="728258">
                  <c:v>0</c:v>
                </c:pt>
                <c:pt idx="728259">
                  <c:v>0</c:v>
                </c:pt>
                <c:pt idx="728260">
                  <c:v>0</c:v>
                </c:pt>
                <c:pt idx="728261">
                  <c:v>0</c:v>
                </c:pt>
                <c:pt idx="728262">
                  <c:v>0</c:v>
                </c:pt>
                <c:pt idx="728263">
                  <c:v>0</c:v>
                </c:pt>
                <c:pt idx="728264">
                  <c:v>0</c:v>
                </c:pt>
                <c:pt idx="728265">
                  <c:v>0</c:v>
                </c:pt>
                <c:pt idx="728266">
                  <c:v>0</c:v>
                </c:pt>
                <c:pt idx="728267">
                  <c:v>0</c:v>
                </c:pt>
                <c:pt idx="728268">
                  <c:v>0</c:v>
                </c:pt>
                <c:pt idx="728269">
                  <c:v>0</c:v>
                </c:pt>
                <c:pt idx="728270">
                  <c:v>0</c:v>
                </c:pt>
                <c:pt idx="728271">
                  <c:v>0</c:v>
                </c:pt>
                <c:pt idx="728272">
                  <c:v>0</c:v>
                </c:pt>
                <c:pt idx="728273">
                  <c:v>0</c:v>
                </c:pt>
                <c:pt idx="728274">
                  <c:v>0</c:v>
                </c:pt>
                <c:pt idx="728275">
                  <c:v>0</c:v>
                </c:pt>
                <c:pt idx="728276">
                  <c:v>0</c:v>
                </c:pt>
                <c:pt idx="728277">
                  <c:v>0</c:v>
                </c:pt>
                <c:pt idx="728278">
                  <c:v>0</c:v>
                </c:pt>
                <c:pt idx="728279">
                  <c:v>0</c:v>
                </c:pt>
                <c:pt idx="728280">
                  <c:v>0</c:v>
                </c:pt>
                <c:pt idx="728281">
                  <c:v>0</c:v>
                </c:pt>
                <c:pt idx="728282">
                  <c:v>0</c:v>
                </c:pt>
                <c:pt idx="728283">
                  <c:v>0</c:v>
                </c:pt>
                <c:pt idx="728284">
                  <c:v>0</c:v>
                </c:pt>
                <c:pt idx="728285">
                  <c:v>0</c:v>
                </c:pt>
                <c:pt idx="728286">
                  <c:v>0</c:v>
                </c:pt>
                <c:pt idx="728287">
                  <c:v>0</c:v>
                </c:pt>
                <c:pt idx="728288">
                  <c:v>0</c:v>
                </c:pt>
                <c:pt idx="728289">
                  <c:v>0</c:v>
                </c:pt>
                <c:pt idx="728290">
                  <c:v>0</c:v>
                </c:pt>
                <c:pt idx="728291">
                  <c:v>0</c:v>
                </c:pt>
                <c:pt idx="728292">
                  <c:v>0</c:v>
                </c:pt>
                <c:pt idx="728293">
                  <c:v>0</c:v>
                </c:pt>
                <c:pt idx="728294">
                  <c:v>0</c:v>
                </c:pt>
                <c:pt idx="728295">
                  <c:v>0</c:v>
                </c:pt>
                <c:pt idx="728296">
                  <c:v>0</c:v>
                </c:pt>
                <c:pt idx="728297">
                  <c:v>0</c:v>
                </c:pt>
                <c:pt idx="728298">
                  <c:v>0</c:v>
                </c:pt>
                <c:pt idx="728299">
                  <c:v>0</c:v>
                </c:pt>
                <c:pt idx="728300">
                  <c:v>0</c:v>
                </c:pt>
                <c:pt idx="728301">
                  <c:v>0</c:v>
                </c:pt>
                <c:pt idx="728302">
                  <c:v>0</c:v>
                </c:pt>
                <c:pt idx="728303">
                  <c:v>0</c:v>
                </c:pt>
                <c:pt idx="728304">
                  <c:v>0</c:v>
                </c:pt>
                <c:pt idx="728305">
                  <c:v>0</c:v>
                </c:pt>
                <c:pt idx="728306">
                  <c:v>0</c:v>
                </c:pt>
                <c:pt idx="728307">
                  <c:v>0</c:v>
                </c:pt>
                <c:pt idx="728308">
                  <c:v>0</c:v>
                </c:pt>
                <c:pt idx="728309">
                  <c:v>0</c:v>
                </c:pt>
                <c:pt idx="728310">
                  <c:v>0</c:v>
                </c:pt>
                <c:pt idx="728311">
                  <c:v>0</c:v>
                </c:pt>
                <c:pt idx="728312">
                  <c:v>0</c:v>
                </c:pt>
                <c:pt idx="728313">
                  <c:v>0</c:v>
                </c:pt>
                <c:pt idx="728314">
                  <c:v>0</c:v>
                </c:pt>
                <c:pt idx="728315">
                  <c:v>0</c:v>
                </c:pt>
                <c:pt idx="728316">
                  <c:v>0</c:v>
                </c:pt>
                <c:pt idx="728317">
                  <c:v>0</c:v>
                </c:pt>
                <c:pt idx="728318">
                  <c:v>0</c:v>
                </c:pt>
                <c:pt idx="728319">
                  <c:v>0</c:v>
                </c:pt>
                <c:pt idx="728320">
                  <c:v>0</c:v>
                </c:pt>
                <c:pt idx="728321">
                  <c:v>0</c:v>
                </c:pt>
                <c:pt idx="728322">
                  <c:v>0</c:v>
                </c:pt>
                <c:pt idx="728323">
                  <c:v>0</c:v>
                </c:pt>
                <c:pt idx="728324">
                  <c:v>0</c:v>
                </c:pt>
                <c:pt idx="728325">
                  <c:v>0</c:v>
                </c:pt>
                <c:pt idx="728326">
                  <c:v>0</c:v>
                </c:pt>
                <c:pt idx="728327">
                  <c:v>0</c:v>
                </c:pt>
                <c:pt idx="728328">
                  <c:v>0</c:v>
                </c:pt>
                <c:pt idx="728329">
                  <c:v>0</c:v>
                </c:pt>
                <c:pt idx="728330">
                  <c:v>0</c:v>
                </c:pt>
                <c:pt idx="728331">
                  <c:v>0</c:v>
                </c:pt>
                <c:pt idx="728332">
                  <c:v>0</c:v>
                </c:pt>
                <c:pt idx="728333">
                  <c:v>0</c:v>
                </c:pt>
                <c:pt idx="728334">
                  <c:v>0</c:v>
                </c:pt>
                <c:pt idx="728335">
                  <c:v>0</c:v>
                </c:pt>
                <c:pt idx="728336">
                  <c:v>0</c:v>
                </c:pt>
                <c:pt idx="728337">
                  <c:v>0</c:v>
                </c:pt>
                <c:pt idx="728338">
                  <c:v>0</c:v>
                </c:pt>
                <c:pt idx="728339">
                  <c:v>0</c:v>
                </c:pt>
                <c:pt idx="728340">
                  <c:v>0</c:v>
                </c:pt>
                <c:pt idx="728341">
                  <c:v>0</c:v>
                </c:pt>
                <c:pt idx="728342">
                  <c:v>0</c:v>
                </c:pt>
                <c:pt idx="728343">
                  <c:v>0</c:v>
                </c:pt>
                <c:pt idx="728344">
                  <c:v>0</c:v>
                </c:pt>
                <c:pt idx="728345">
                  <c:v>0</c:v>
                </c:pt>
                <c:pt idx="728346">
                  <c:v>0</c:v>
                </c:pt>
                <c:pt idx="728347">
                  <c:v>0</c:v>
                </c:pt>
                <c:pt idx="728348">
                  <c:v>0</c:v>
                </c:pt>
                <c:pt idx="728349">
                  <c:v>0</c:v>
                </c:pt>
                <c:pt idx="728350">
                  <c:v>0</c:v>
                </c:pt>
                <c:pt idx="728351">
                  <c:v>0</c:v>
                </c:pt>
                <c:pt idx="728352">
                  <c:v>0</c:v>
                </c:pt>
                <c:pt idx="728353">
                  <c:v>0</c:v>
                </c:pt>
                <c:pt idx="728354">
                  <c:v>0</c:v>
                </c:pt>
                <c:pt idx="728355">
                  <c:v>0</c:v>
                </c:pt>
                <c:pt idx="728356">
                  <c:v>0</c:v>
                </c:pt>
                <c:pt idx="728357">
                  <c:v>0</c:v>
                </c:pt>
                <c:pt idx="728358">
                  <c:v>0</c:v>
                </c:pt>
                <c:pt idx="728359">
                  <c:v>0</c:v>
                </c:pt>
                <c:pt idx="728360">
                  <c:v>0</c:v>
                </c:pt>
                <c:pt idx="728361">
                  <c:v>0</c:v>
                </c:pt>
                <c:pt idx="728362">
                  <c:v>0</c:v>
                </c:pt>
                <c:pt idx="728363">
                  <c:v>0</c:v>
                </c:pt>
                <c:pt idx="728364">
                  <c:v>0</c:v>
                </c:pt>
                <c:pt idx="728365">
                  <c:v>0</c:v>
                </c:pt>
                <c:pt idx="728366">
                  <c:v>0</c:v>
                </c:pt>
                <c:pt idx="728367">
                  <c:v>0</c:v>
                </c:pt>
                <c:pt idx="728368">
                  <c:v>0</c:v>
                </c:pt>
                <c:pt idx="728369">
                  <c:v>0</c:v>
                </c:pt>
                <c:pt idx="728370">
                  <c:v>0</c:v>
                </c:pt>
                <c:pt idx="728371">
                  <c:v>0</c:v>
                </c:pt>
                <c:pt idx="728372">
                  <c:v>0</c:v>
                </c:pt>
                <c:pt idx="728373">
                  <c:v>0</c:v>
                </c:pt>
                <c:pt idx="728374">
                  <c:v>0</c:v>
                </c:pt>
                <c:pt idx="728375">
                  <c:v>0</c:v>
                </c:pt>
                <c:pt idx="728376">
                  <c:v>0</c:v>
                </c:pt>
                <c:pt idx="728377">
                  <c:v>0</c:v>
                </c:pt>
                <c:pt idx="728378">
                  <c:v>0</c:v>
                </c:pt>
                <c:pt idx="728379">
                  <c:v>0</c:v>
                </c:pt>
                <c:pt idx="728380">
                  <c:v>0</c:v>
                </c:pt>
                <c:pt idx="728381">
                  <c:v>0</c:v>
                </c:pt>
                <c:pt idx="728382">
                  <c:v>0</c:v>
                </c:pt>
                <c:pt idx="728383">
                  <c:v>0</c:v>
                </c:pt>
                <c:pt idx="728384">
                  <c:v>0</c:v>
                </c:pt>
                <c:pt idx="728385">
                  <c:v>0</c:v>
                </c:pt>
                <c:pt idx="728386">
                  <c:v>0</c:v>
                </c:pt>
                <c:pt idx="728387">
                  <c:v>0</c:v>
                </c:pt>
                <c:pt idx="728388">
                  <c:v>0</c:v>
                </c:pt>
                <c:pt idx="728389">
                  <c:v>0</c:v>
                </c:pt>
                <c:pt idx="728390">
                  <c:v>0</c:v>
                </c:pt>
                <c:pt idx="728391">
                  <c:v>0</c:v>
                </c:pt>
                <c:pt idx="728392">
                  <c:v>0</c:v>
                </c:pt>
                <c:pt idx="728393">
                  <c:v>0</c:v>
                </c:pt>
                <c:pt idx="728394">
                  <c:v>0</c:v>
                </c:pt>
                <c:pt idx="728395">
                  <c:v>0</c:v>
                </c:pt>
                <c:pt idx="728396">
                  <c:v>0</c:v>
                </c:pt>
                <c:pt idx="728397">
                  <c:v>0</c:v>
                </c:pt>
                <c:pt idx="728398">
                  <c:v>0</c:v>
                </c:pt>
                <c:pt idx="728399">
                  <c:v>0</c:v>
                </c:pt>
                <c:pt idx="728400">
                  <c:v>0</c:v>
                </c:pt>
                <c:pt idx="728401">
                  <c:v>0</c:v>
                </c:pt>
                <c:pt idx="728402">
                  <c:v>0</c:v>
                </c:pt>
                <c:pt idx="728403">
                  <c:v>0</c:v>
                </c:pt>
                <c:pt idx="728404">
                  <c:v>0</c:v>
                </c:pt>
                <c:pt idx="728405">
                  <c:v>0</c:v>
                </c:pt>
                <c:pt idx="728406">
                  <c:v>0</c:v>
                </c:pt>
                <c:pt idx="728407">
                  <c:v>0</c:v>
                </c:pt>
                <c:pt idx="728408">
                  <c:v>0</c:v>
                </c:pt>
                <c:pt idx="728409">
                  <c:v>0</c:v>
                </c:pt>
                <c:pt idx="728410">
                  <c:v>0</c:v>
                </c:pt>
                <c:pt idx="728411">
                  <c:v>0</c:v>
                </c:pt>
                <c:pt idx="728412">
                  <c:v>0</c:v>
                </c:pt>
                <c:pt idx="728413">
                  <c:v>0</c:v>
                </c:pt>
                <c:pt idx="728414">
                  <c:v>0</c:v>
                </c:pt>
                <c:pt idx="728415">
                  <c:v>0</c:v>
                </c:pt>
                <c:pt idx="728416">
                  <c:v>0</c:v>
                </c:pt>
                <c:pt idx="728417">
                  <c:v>0</c:v>
                </c:pt>
                <c:pt idx="728418">
                  <c:v>0</c:v>
                </c:pt>
                <c:pt idx="728419">
                  <c:v>0</c:v>
                </c:pt>
                <c:pt idx="728420">
                  <c:v>0</c:v>
                </c:pt>
                <c:pt idx="728421">
                  <c:v>0</c:v>
                </c:pt>
                <c:pt idx="728422">
                  <c:v>0</c:v>
                </c:pt>
                <c:pt idx="728423">
                  <c:v>0</c:v>
                </c:pt>
                <c:pt idx="728424">
                  <c:v>0</c:v>
                </c:pt>
                <c:pt idx="728425">
                  <c:v>0</c:v>
                </c:pt>
                <c:pt idx="728426">
                  <c:v>0</c:v>
                </c:pt>
                <c:pt idx="728427">
                  <c:v>0</c:v>
                </c:pt>
                <c:pt idx="728428">
                  <c:v>0</c:v>
                </c:pt>
                <c:pt idx="728429">
                  <c:v>0</c:v>
                </c:pt>
                <c:pt idx="728430">
                  <c:v>0</c:v>
                </c:pt>
                <c:pt idx="728431">
                  <c:v>0</c:v>
                </c:pt>
                <c:pt idx="728432">
                  <c:v>0</c:v>
                </c:pt>
                <c:pt idx="728433">
                  <c:v>0</c:v>
                </c:pt>
                <c:pt idx="728434">
                  <c:v>0</c:v>
                </c:pt>
                <c:pt idx="728435">
                  <c:v>0</c:v>
                </c:pt>
                <c:pt idx="728436">
                  <c:v>0</c:v>
                </c:pt>
                <c:pt idx="728437">
                  <c:v>0</c:v>
                </c:pt>
                <c:pt idx="728438">
                  <c:v>0</c:v>
                </c:pt>
                <c:pt idx="728439">
                  <c:v>0</c:v>
                </c:pt>
                <c:pt idx="728440">
                  <c:v>0</c:v>
                </c:pt>
                <c:pt idx="728441">
                  <c:v>0</c:v>
                </c:pt>
                <c:pt idx="728442">
                  <c:v>0</c:v>
                </c:pt>
                <c:pt idx="728443">
                  <c:v>0</c:v>
                </c:pt>
                <c:pt idx="728444">
                  <c:v>0</c:v>
                </c:pt>
                <c:pt idx="728445">
                  <c:v>0</c:v>
                </c:pt>
                <c:pt idx="728446">
                  <c:v>0</c:v>
                </c:pt>
                <c:pt idx="728447">
                  <c:v>0</c:v>
                </c:pt>
                <c:pt idx="728448">
                  <c:v>0</c:v>
                </c:pt>
                <c:pt idx="728449">
                  <c:v>0</c:v>
                </c:pt>
                <c:pt idx="728450">
                  <c:v>0</c:v>
                </c:pt>
                <c:pt idx="728451">
                  <c:v>0</c:v>
                </c:pt>
                <c:pt idx="728452">
                  <c:v>0</c:v>
                </c:pt>
                <c:pt idx="728453">
                  <c:v>0</c:v>
                </c:pt>
                <c:pt idx="728454">
                  <c:v>0</c:v>
                </c:pt>
                <c:pt idx="728455">
                  <c:v>0</c:v>
                </c:pt>
                <c:pt idx="728456">
                  <c:v>0</c:v>
                </c:pt>
                <c:pt idx="728457">
                  <c:v>0</c:v>
                </c:pt>
                <c:pt idx="728458">
                  <c:v>0</c:v>
                </c:pt>
                <c:pt idx="728459">
                  <c:v>0</c:v>
                </c:pt>
                <c:pt idx="728460">
                  <c:v>0</c:v>
                </c:pt>
                <c:pt idx="728461">
                  <c:v>0</c:v>
                </c:pt>
                <c:pt idx="728462">
                  <c:v>0</c:v>
                </c:pt>
                <c:pt idx="728463">
                  <c:v>0</c:v>
                </c:pt>
                <c:pt idx="728464">
                  <c:v>0</c:v>
                </c:pt>
                <c:pt idx="728465">
                  <c:v>0</c:v>
                </c:pt>
                <c:pt idx="728466">
                  <c:v>0</c:v>
                </c:pt>
                <c:pt idx="728467">
                  <c:v>0</c:v>
                </c:pt>
                <c:pt idx="728468">
                  <c:v>0</c:v>
                </c:pt>
                <c:pt idx="728469">
                  <c:v>0</c:v>
                </c:pt>
                <c:pt idx="728470">
                  <c:v>0</c:v>
                </c:pt>
                <c:pt idx="728471">
                  <c:v>0</c:v>
                </c:pt>
                <c:pt idx="728472">
                  <c:v>0</c:v>
                </c:pt>
                <c:pt idx="728473">
                  <c:v>0</c:v>
                </c:pt>
                <c:pt idx="728474">
                  <c:v>0</c:v>
                </c:pt>
                <c:pt idx="728475">
                  <c:v>0</c:v>
                </c:pt>
                <c:pt idx="728476">
                  <c:v>0</c:v>
                </c:pt>
                <c:pt idx="728477">
                  <c:v>0</c:v>
                </c:pt>
                <c:pt idx="728478">
                  <c:v>0</c:v>
                </c:pt>
                <c:pt idx="728479">
                  <c:v>0</c:v>
                </c:pt>
                <c:pt idx="728480">
                  <c:v>0</c:v>
                </c:pt>
                <c:pt idx="728481">
                  <c:v>0</c:v>
                </c:pt>
                <c:pt idx="728482">
                  <c:v>0</c:v>
                </c:pt>
                <c:pt idx="728483">
                  <c:v>0</c:v>
                </c:pt>
                <c:pt idx="728484">
                  <c:v>0</c:v>
                </c:pt>
                <c:pt idx="728485">
                  <c:v>0</c:v>
                </c:pt>
                <c:pt idx="728486">
                  <c:v>0</c:v>
                </c:pt>
                <c:pt idx="728487">
                  <c:v>0</c:v>
                </c:pt>
                <c:pt idx="728488">
                  <c:v>0</c:v>
                </c:pt>
                <c:pt idx="728489">
                  <c:v>0</c:v>
                </c:pt>
                <c:pt idx="728490">
                  <c:v>0</c:v>
                </c:pt>
                <c:pt idx="728491">
                  <c:v>0</c:v>
                </c:pt>
                <c:pt idx="728492">
                  <c:v>0</c:v>
                </c:pt>
                <c:pt idx="728493">
                  <c:v>0</c:v>
                </c:pt>
                <c:pt idx="728494">
                  <c:v>0</c:v>
                </c:pt>
                <c:pt idx="728495">
                  <c:v>0</c:v>
                </c:pt>
                <c:pt idx="728496">
                  <c:v>0</c:v>
                </c:pt>
                <c:pt idx="728497">
                  <c:v>0</c:v>
                </c:pt>
                <c:pt idx="728498">
                  <c:v>0</c:v>
                </c:pt>
                <c:pt idx="728499">
                  <c:v>0</c:v>
                </c:pt>
                <c:pt idx="728500">
                  <c:v>0</c:v>
                </c:pt>
                <c:pt idx="728501">
                  <c:v>0</c:v>
                </c:pt>
                <c:pt idx="728502">
                  <c:v>0</c:v>
                </c:pt>
                <c:pt idx="728503">
                  <c:v>0</c:v>
                </c:pt>
                <c:pt idx="728504">
                  <c:v>0</c:v>
                </c:pt>
                <c:pt idx="728505">
                  <c:v>0</c:v>
                </c:pt>
                <c:pt idx="728506">
                  <c:v>0</c:v>
                </c:pt>
                <c:pt idx="728507">
                  <c:v>0</c:v>
                </c:pt>
                <c:pt idx="728508">
                  <c:v>0</c:v>
                </c:pt>
                <c:pt idx="728509">
                  <c:v>0</c:v>
                </c:pt>
                <c:pt idx="728510">
                  <c:v>0</c:v>
                </c:pt>
                <c:pt idx="728511">
                  <c:v>0</c:v>
                </c:pt>
                <c:pt idx="728512">
                  <c:v>0</c:v>
                </c:pt>
                <c:pt idx="728513">
                  <c:v>0</c:v>
                </c:pt>
                <c:pt idx="728514">
                  <c:v>0</c:v>
                </c:pt>
                <c:pt idx="728515">
                  <c:v>0</c:v>
                </c:pt>
                <c:pt idx="728516">
                  <c:v>0</c:v>
                </c:pt>
                <c:pt idx="728517">
                  <c:v>0</c:v>
                </c:pt>
                <c:pt idx="728518">
                  <c:v>0</c:v>
                </c:pt>
                <c:pt idx="728519">
                  <c:v>0</c:v>
                </c:pt>
                <c:pt idx="728520">
                  <c:v>0</c:v>
                </c:pt>
                <c:pt idx="728521">
                  <c:v>0</c:v>
                </c:pt>
                <c:pt idx="728522">
                  <c:v>0</c:v>
                </c:pt>
                <c:pt idx="728523">
                  <c:v>0</c:v>
                </c:pt>
                <c:pt idx="728524">
                  <c:v>0</c:v>
                </c:pt>
                <c:pt idx="728525">
                  <c:v>0</c:v>
                </c:pt>
                <c:pt idx="728526">
                  <c:v>0</c:v>
                </c:pt>
                <c:pt idx="728527">
                  <c:v>0</c:v>
                </c:pt>
                <c:pt idx="728528">
                  <c:v>0</c:v>
                </c:pt>
                <c:pt idx="728529">
                  <c:v>0</c:v>
                </c:pt>
                <c:pt idx="728530">
                  <c:v>0</c:v>
                </c:pt>
                <c:pt idx="728531">
                  <c:v>0</c:v>
                </c:pt>
                <c:pt idx="728532">
                  <c:v>0</c:v>
                </c:pt>
                <c:pt idx="728533">
                  <c:v>0</c:v>
                </c:pt>
                <c:pt idx="728534">
                  <c:v>0</c:v>
                </c:pt>
                <c:pt idx="728535">
                  <c:v>0</c:v>
                </c:pt>
                <c:pt idx="728536">
                  <c:v>0</c:v>
                </c:pt>
                <c:pt idx="728537">
                  <c:v>0</c:v>
                </c:pt>
                <c:pt idx="728538">
                  <c:v>0</c:v>
                </c:pt>
                <c:pt idx="728539">
                  <c:v>0</c:v>
                </c:pt>
                <c:pt idx="728540">
                  <c:v>0</c:v>
                </c:pt>
                <c:pt idx="728541">
                  <c:v>0</c:v>
                </c:pt>
                <c:pt idx="728542">
                  <c:v>0</c:v>
                </c:pt>
                <c:pt idx="728543">
                  <c:v>0</c:v>
                </c:pt>
                <c:pt idx="728544">
                  <c:v>0</c:v>
                </c:pt>
                <c:pt idx="728545">
                  <c:v>0</c:v>
                </c:pt>
                <c:pt idx="728546">
                  <c:v>0</c:v>
                </c:pt>
                <c:pt idx="728547">
                  <c:v>0</c:v>
                </c:pt>
                <c:pt idx="728548">
                  <c:v>0</c:v>
                </c:pt>
                <c:pt idx="728549">
                  <c:v>0</c:v>
                </c:pt>
                <c:pt idx="728550">
                  <c:v>0</c:v>
                </c:pt>
                <c:pt idx="728551">
                  <c:v>0</c:v>
                </c:pt>
                <c:pt idx="728552">
                  <c:v>0</c:v>
                </c:pt>
                <c:pt idx="728553">
                  <c:v>0</c:v>
                </c:pt>
                <c:pt idx="728554">
                  <c:v>0</c:v>
                </c:pt>
                <c:pt idx="728555">
                  <c:v>0</c:v>
                </c:pt>
                <c:pt idx="728556">
                  <c:v>0</c:v>
                </c:pt>
                <c:pt idx="728557">
                  <c:v>0</c:v>
                </c:pt>
                <c:pt idx="728558">
                  <c:v>0</c:v>
                </c:pt>
                <c:pt idx="728559">
                  <c:v>0</c:v>
                </c:pt>
                <c:pt idx="728560">
                  <c:v>0</c:v>
                </c:pt>
                <c:pt idx="728561">
                  <c:v>0</c:v>
                </c:pt>
                <c:pt idx="728562">
                  <c:v>0</c:v>
                </c:pt>
                <c:pt idx="728563">
                  <c:v>0</c:v>
                </c:pt>
                <c:pt idx="728564">
                  <c:v>0</c:v>
                </c:pt>
                <c:pt idx="728565">
                  <c:v>0</c:v>
                </c:pt>
                <c:pt idx="728566">
                  <c:v>0</c:v>
                </c:pt>
                <c:pt idx="728567">
                  <c:v>0</c:v>
                </c:pt>
                <c:pt idx="728568">
                  <c:v>0</c:v>
                </c:pt>
                <c:pt idx="728569">
                  <c:v>0</c:v>
                </c:pt>
                <c:pt idx="728570">
                  <c:v>0</c:v>
                </c:pt>
                <c:pt idx="728571">
                  <c:v>0</c:v>
                </c:pt>
                <c:pt idx="728572">
                  <c:v>0</c:v>
                </c:pt>
                <c:pt idx="728573">
                  <c:v>0</c:v>
                </c:pt>
                <c:pt idx="728574">
                  <c:v>0</c:v>
                </c:pt>
                <c:pt idx="728575">
                  <c:v>0</c:v>
                </c:pt>
                <c:pt idx="728576">
                  <c:v>0</c:v>
                </c:pt>
                <c:pt idx="728577">
                  <c:v>0</c:v>
                </c:pt>
                <c:pt idx="728578">
                  <c:v>0</c:v>
                </c:pt>
                <c:pt idx="728579">
                  <c:v>0</c:v>
                </c:pt>
                <c:pt idx="728580">
                  <c:v>0</c:v>
                </c:pt>
                <c:pt idx="728581">
                  <c:v>0</c:v>
                </c:pt>
                <c:pt idx="728582">
                  <c:v>0</c:v>
                </c:pt>
                <c:pt idx="728583">
                  <c:v>0</c:v>
                </c:pt>
                <c:pt idx="728584">
                  <c:v>0</c:v>
                </c:pt>
                <c:pt idx="728585">
                  <c:v>0</c:v>
                </c:pt>
                <c:pt idx="728586">
                  <c:v>0</c:v>
                </c:pt>
                <c:pt idx="728587">
                  <c:v>0</c:v>
                </c:pt>
                <c:pt idx="728588">
                  <c:v>0</c:v>
                </c:pt>
                <c:pt idx="728589">
                  <c:v>0</c:v>
                </c:pt>
                <c:pt idx="728590">
                  <c:v>0</c:v>
                </c:pt>
                <c:pt idx="728591">
                  <c:v>0</c:v>
                </c:pt>
                <c:pt idx="728592">
                  <c:v>0</c:v>
                </c:pt>
                <c:pt idx="728593">
                  <c:v>0</c:v>
                </c:pt>
                <c:pt idx="728594">
                  <c:v>0</c:v>
                </c:pt>
                <c:pt idx="728595">
                  <c:v>0</c:v>
                </c:pt>
                <c:pt idx="728596">
                  <c:v>0</c:v>
                </c:pt>
                <c:pt idx="728597">
                  <c:v>0</c:v>
                </c:pt>
                <c:pt idx="728598">
                  <c:v>0</c:v>
                </c:pt>
                <c:pt idx="728599">
                  <c:v>0</c:v>
                </c:pt>
                <c:pt idx="728600">
                  <c:v>0</c:v>
                </c:pt>
                <c:pt idx="728601">
                  <c:v>0</c:v>
                </c:pt>
                <c:pt idx="728602">
                  <c:v>0</c:v>
                </c:pt>
                <c:pt idx="728603">
                  <c:v>0</c:v>
                </c:pt>
                <c:pt idx="728604">
                  <c:v>0</c:v>
                </c:pt>
                <c:pt idx="728605">
                  <c:v>0</c:v>
                </c:pt>
                <c:pt idx="728606">
                  <c:v>0</c:v>
                </c:pt>
                <c:pt idx="728607">
                  <c:v>0</c:v>
                </c:pt>
                <c:pt idx="728608">
                  <c:v>0</c:v>
                </c:pt>
                <c:pt idx="728609">
                  <c:v>0</c:v>
                </c:pt>
                <c:pt idx="728610">
                  <c:v>0</c:v>
                </c:pt>
                <c:pt idx="728611">
                  <c:v>0</c:v>
                </c:pt>
                <c:pt idx="728612">
                  <c:v>0</c:v>
                </c:pt>
                <c:pt idx="728613">
                  <c:v>0</c:v>
                </c:pt>
                <c:pt idx="728614">
                  <c:v>0</c:v>
                </c:pt>
                <c:pt idx="728615">
                  <c:v>0</c:v>
                </c:pt>
                <c:pt idx="728616">
                  <c:v>0</c:v>
                </c:pt>
                <c:pt idx="728617">
                  <c:v>0</c:v>
                </c:pt>
                <c:pt idx="728618">
                  <c:v>0</c:v>
                </c:pt>
                <c:pt idx="728619">
                  <c:v>0</c:v>
                </c:pt>
                <c:pt idx="728620">
                  <c:v>0</c:v>
                </c:pt>
                <c:pt idx="728621">
                  <c:v>0</c:v>
                </c:pt>
                <c:pt idx="728622">
                  <c:v>0</c:v>
                </c:pt>
                <c:pt idx="728623">
                  <c:v>0</c:v>
                </c:pt>
                <c:pt idx="728624">
                  <c:v>0</c:v>
                </c:pt>
                <c:pt idx="728625">
                  <c:v>0</c:v>
                </c:pt>
                <c:pt idx="728626">
                  <c:v>0</c:v>
                </c:pt>
                <c:pt idx="728627">
                  <c:v>0</c:v>
                </c:pt>
                <c:pt idx="728628">
                  <c:v>0</c:v>
                </c:pt>
                <c:pt idx="728629">
                  <c:v>0</c:v>
                </c:pt>
                <c:pt idx="728630">
                  <c:v>0</c:v>
                </c:pt>
                <c:pt idx="728631">
                  <c:v>0</c:v>
                </c:pt>
                <c:pt idx="728632">
                  <c:v>0</c:v>
                </c:pt>
                <c:pt idx="728633">
                  <c:v>0</c:v>
                </c:pt>
                <c:pt idx="728634">
                  <c:v>0</c:v>
                </c:pt>
                <c:pt idx="728635">
                  <c:v>0</c:v>
                </c:pt>
                <c:pt idx="728636">
                  <c:v>0</c:v>
                </c:pt>
                <c:pt idx="728637">
                  <c:v>0</c:v>
                </c:pt>
                <c:pt idx="728638">
                  <c:v>0</c:v>
                </c:pt>
                <c:pt idx="728639">
                  <c:v>0</c:v>
                </c:pt>
                <c:pt idx="728640">
                  <c:v>0</c:v>
                </c:pt>
                <c:pt idx="728641">
                  <c:v>0</c:v>
                </c:pt>
                <c:pt idx="728642">
                  <c:v>0</c:v>
                </c:pt>
                <c:pt idx="728643">
                  <c:v>0</c:v>
                </c:pt>
                <c:pt idx="728644">
                  <c:v>0</c:v>
                </c:pt>
                <c:pt idx="728645">
                  <c:v>0</c:v>
                </c:pt>
                <c:pt idx="728646">
                  <c:v>0</c:v>
                </c:pt>
                <c:pt idx="728647">
                  <c:v>0</c:v>
                </c:pt>
                <c:pt idx="728648">
                  <c:v>0</c:v>
                </c:pt>
                <c:pt idx="728649">
                  <c:v>0</c:v>
                </c:pt>
                <c:pt idx="728650">
                  <c:v>0</c:v>
                </c:pt>
                <c:pt idx="728651">
                  <c:v>0</c:v>
                </c:pt>
                <c:pt idx="728652">
                  <c:v>0</c:v>
                </c:pt>
                <c:pt idx="728653">
                  <c:v>0</c:v>
                </c:pt>
                <c:pt idx="728654">
                  <c:v>0</c:v>
                </c:pt>
                <c:pt idx="728655">
                  <c:v>0</c:v>
                </c:pt>
                <c:pt idx="728656">
                  <c:v>0</c:v>
                </c:pt>
                <c:pt idx="728657">
                  <c:v>0</c:v>
                </c:pt>
                <c:pt idx="728658">
                  <c:v>0</c:v>
                </c:pt>
                <c:pt idx="728659">
                  <c:v>0</c:v>
                </c:pt>
                <c:pt idx="728660">
                  <c:v>0</c:v>
                </c:pt>
                <c:pt idx="728661">
                  <c:v>0</c:v>
                </c:pt>
                <c:pt idx="728662">
                  <c:v>0</c:v>
                </c:pt>
                <c:pt idx="728663">
                  <c:v>0</c:v>
                </c:pt>
                <c:pt idx="728664">
                  <c:v>0</c:v>
                </c:pt>
                <c:pt idx="728665">
                  <c:v>0</c:v>
                </c:pt>
                <c:pt idx="728666">
                  <c:v>0</c:v>
                </c:pt>
                <c:pt idx="728667">
                  <c:v>0</c:v>
                </c:pt>
                <c:pt idx="728668">
                  <c:v>0</c:v>
                </c:pt>
                <c:pt idx="728669">
                  <c:v>0</c:v>
                </c:pt>
                <c:pt idx="728670">
                  <c:v>0</c:v>
                </c:pt>
                <c:pt idx="728671">
                  <c:v>0</c:v>
                </c:pt>
                <c:pt idx="728672">
                  <c:v>0</c:v>
                </c:pt>
                <c:pt idx="728673">
                  <c:v>0</c:v>
                </c:pt>
                <c:pt idx="728674">
                  <c:v>0</c:v>
                </c:pt>
                <c:pt idx="728675">
                  <c:v>0</c:v>
                </c:pt>
                <c:pt idx="728676">
                  <c:v>0</c:v>
                </c:pt>
                <c:pt idx="728677">
                  <c:v>0</c:v>
                </c:pt>
                <c:pt idx="728678">
                  <c:v>0</c:v>
                </c:pt>
                <c:pt idx="728679">
                  <c:v>0</c:v>
                </c:pt>
                <c:pt idx="728680">
                  <c:v>0</c:v>
                </c:pt>
                <c:pt idx="728681">
                  <c:v>0</c:v>
                </c:pt>
                <c:pt idx="728682">
                  <c:v>0</c:v>
                </c:pt>
                <c:pt idx="728683">
                  <c:v>0</c:v>
                </c:pt>
                <c:pt idx="728684">
                  <c:v>0</c:v>
                </c:pt>
                <c:pt idx="728685">
                  <c:v>0</c:v>
                </c:pt>
                <c:pt idx="728686">
                  <c:v>0</c:v>
                </c:pt>
                <c:pt idx="728687">
                  <c:v>0</c:v>
                </c:pt>
                <c:pt idx="728688">
                  <c:v>0</c:v>
                </c:pt>
                <c:pt idx="728689">
                  <c:v>0</c:v>
                </c:pt>
                <c:pt idx="728690">
                  <c:v>0</c:v>
                </c:pt>
                <c:pt idx="728691">
                  <c:v>0</c:v>
                </c:pt>
                <c:pt idx="728692">
                  <c:v>0</c:v>
                </c:pt>
                <c:pt idx="728693">
                  <c:v>0</c:v>
                </c:pt>
                <c:pt idx="728694">
                  <c:v>0</c:v>
                </c:pt>
                <c:pt idx="728695">
                  <c:v>0</c:v>
                </c:pt>
                <c:pt idx="728696">
                  <c:v>0</c:v>
                </c:pt>
                <c:pt idx="728697">
                  <c:v>0</c:v>
                </c:pt>
                <c:pt idx="728698">
                  <c:v>0</c:v>
                </c:pt>
                <c:pt idx="728699">
                  <c:v>0</c:v>
                </c:pt>
                <c:pt idx="728700">
                  <c:v>0</c:v>
                </c:pt>
                <c:pt idx="728701">
                  <c:v>0</c:v>
                </c:pt>
                <c:pt idx="728702">
                  <c:v>0</c:v>
                </c:pt>
                <c:pt idx="728703">
                  <c:v>0</c:v>
                </c:pt>
                <c:pt idx="728704">
                  <c:v>0</c:v>
                </c:pt>
                <c:pt idx="728705">
                  <c:v>0</c:v>
                </c:pt>
                <c:pt idx="728706">
                  <c:v>0</c:v>
                </c:pt>
                <c:pt idx="728707">
                  <c:v>0</c:v>
                </c:pt>
                <c:pt idx="728708">
                  <c:v>0</c:v>
                </c:pt>
                <c:pt idx="728709">
                  <c:v>0</c:v>
                </c:pt>
                <c:pt idx="728710">
                  <c:v>0</c:v>
                </c:pt>
                <c:pt idx="728711">
                  <c:v>0</c:v>
                </c:pt>
                <c:pt idx="728712">
                  <c:v>0</c:v>
                </c:pt>
                <c:pt idx="728713">
                  <c:v>0</c:v>
                </c:pt>
                <c:pt idx="728714">
                  <c:v>0</c:v>
                </c:pt>
                <c:pt idx="728715">
                  <c:v>0</c:v>
                </c:pt>
                <c:pt idx="728716">
                  <c:v>0</c:v>
                </c:pt>
                <c:pt idx="728717">
                  <c:v>0</c:v>
                </c:pt>
                <c:pt idx="728718">
                  <c:v>0</c:v>
                </c:pt>
                <c:pt idx="728719">
                  <c:v>0</c:v>
                </c:pt>
                <c:pt idx="728720">
                  <c:v>0</c:v>
                </c:pt>
                <c:pt idx="728721">
                  <c:v>0</c:v>
                </c:pt>
                <c:pt idx="728722">
                  <c:v>0</c:v>
                </c:pt>
                <c:pt idx="728723">
                  <c:v>0</c:v>
                </c:pt>
                <c:pt idx="728724">
                  <c:v>0</c:v>
                </c:pt>
                <c:pt idx="728725">
                  <c:v>0</c:v>
                </c:pt>
                <c:pt idx="728726">
                  <c:v>0</c:v>
                </c:pt>
                <c:pt idx="728727">
                  <c:v>0</c:v>
                </c:pt>
                <c:pt idx="728728">
                  <c:v>0</c:v>
                </c:pt>
                <c:pt idx="728729">
                  <c:v>0</c:v>
                </c:pt>
                <c:pt idx="728730">
                  <c:v>0</c:v>
                </c:pt>
                <c:pt idx="728731">
                  <c:v>0</c:v>
                </c:pt>
                <c:pt idx="728732">
                  <c:v>0</c:v>
                </c:pt>
                <c:pt idx="728733">
                  <c:v>0</c:v>
                </c:pt>
                <c:pt idx="728734">
                  <c:v>0</c:v>
                </c:pt>
                <c:pt idx="728735">
                  <c:v>0</c:v>
                </c:pt>
                <c:pt idx="728736">
                  <c:v>0</c:v>
                </c:pt>
                <c:pt idx="728737">
                  <c:v>0</c:v>
                </c:pt>
                <c:pt idx="728738">
                  <c:v>0</c:v>
                </c:pt>
                <c:pt idx="728739">
                  <c:v>0</c:v>
                </c:pt>
                <c:pt idx="728740">
                  <c:v>0</c:v>
                </c:pt>
                <c:pt idx="728741">
                  <c:v>0</c:v>
                </c:pt>
                <c:pt idx="728742">
                  <c:v>0</c:v>
                </c:pt>
                <c:pt idx="728743">
                  <c:v>0</c:v>
                </c:pt>
                <c:pt idx="728744">
                  <c:v>0</c:v>
                </c:pt>
                <c:pt idx="728745">
                  <c:v>0</c:v>
                </c:pt>
                <c:pt idx="728746">
                  <c:v>0</c:v>
                </c:pt>
                <c:pt idx="728747">
                  <c:v>0</c:v>
                </c:pt>
                <c:pt idx="728748">
                  <c:v>0</c:v>
                </c:pt>
                <c:pt idx="728749">
                  <c:v>0</c:v>
                </c:pt>
                <c:pt idx="728750">
                  <c:v>0</c:v>
                </c:pt>
                <c:pt idx="728751">
                  <c:v>0</c:v>
                </c:pt>
                <c:pt idx="728752">
                  <c:v>0</c:v>
                </c:pt>
                <c:pt idx="728753">
                  <c:v>0</c:v>
                </c:pt>
                <c:pt idx="728754">
                  <c:v>0</c:v>
                </c:pt>
                <c:pt idx="728755">
                  <c:v>0</c:v>
                </c:pt>
                <c:pt idx="728756">
                  <c:v>0</c:v>
                </c:pt>
                <c:pt idx="728757">
                  <c:v>0</c:v>
                </c:pt>
                <c:pt idx="728758">
                  <c:v>0</c:v>
                </c:pt>
                <c:pt idx="728759">
                  <c:v>0</c:v>
                </c:pt>
                <c:pt idx="728760">
                  <c:v>0</c:v>
                </c:pt>
                <c:pt idx="728761">
                  <c:v>0</c:v>
                </c:pt>
                <c:pt idx="728762">
                  <c:v>0</c:v>
                </c:pt>
                <c:pt idx="728763">
                  <c:v>0</c:v>
                </c:pt>
                <c:pt idx="728764">
                  <c:v>0</c:v>
                </c:pt>
                <c:pt idx="728765">
                  <c:v>0</c:v>
                </c:pt>
                <c:pt idx="728766">
                  <c:v>0</c:v>
                </c:pt>
                <c:pt idx="728767">
                  <c:v>0</c:v>
                </c:pt>
                <c:pt idx="728768">
                  <c:v>0</c:v>
                </c:pt>
                <c:pt idx="728769">
                  <c:v>0</c:v>
                </c:pt>
                <c:pt idx="728770">
                  <c:v>0</c:v>
                </c:pt>
                <c:pt idx="728771">
                  <c:v>0</c:v>
                </c:pt>
                <c:pt idx="728772">
                  <c:v>0</c:v>
                </c:pt>
                <c:pt idx="728773">
                  <c:v>0</c:v>
                </c:pt>
                <c:pt idx="728774">
                  <c:v>0</c:v>
                </c:pt>
                <c:pt idx="728775">
                  <c:v>0</c:v>
                </c:pt>
                <c:pt idx="728776">
                  <c:v>0</c:v>
                </c:pt>
                <c:pt idx="728777">
                  <c:v>0</c:v>
                </c:pt>
                <c:pt idx="728778">
                  <c:v>0</c:v>
                </c:pt>
                <c:pt idx="728779">
                  <c:v>0</c:v>
                </c:pt>
                <c:pt idx="728780">
                  <c:v>0</c:v>
                </c:pt>
                <c:pt idx="728781">
                  <c:v>0</c:v>
                </c:pt>
                <c:pt idx="728782">
                  <c:v>0</c:v>
                </c:pt>
                <c:pt idx="728783">
                  <c:v>0</c:v>
                </c:pt>
                <c:pt idx="728784">
                  <c:v>0</c:v>
                </c:pt>
                <c:pt idx="728785">
                  <c:v>0</c:v>
                </c:pt>
                <c:pt idx="728786">
                  <c:v>0</c:v>
                </c:pt>
                <c:pt idx="728787">
                  <c:v>0</c:v>
                </c:pt>
                <c:pt idx="728788">
                  <c:v>0</c:v>
                </c:pt>
                <c:pt idx="728789">
                  <c:v>0</c:v>
                </c:pt>
                <c:pt idx="728790">
                  <c:v>0</c:v>
                </c:pt>
                <c:pt idx="728791">
                  <c:v>0</c:v>
                </c:pt>
                <c:pt idx="728792">
                  <c:v>0</c:v>
                </c:pt>
                <c:pt idx="728793">
                  <c:v>0</c:v>
                </c:pt>
                <c:pt idx="728794">
                  <c:v>0</c:v>
                </c:pt>
                <c:pt idx="728795">
                  <c:v>0</c:v>
                </c:pt>
                <c:pt idx="728796">
                  <c:v>0</c:v>
                </c:pt>
                <c:pt idx="728797">
                  <c:v>0</c:v>
                </c:pt>
                <c:pt idx="728798">
                  <c:v>0</c:v>
                </c:pt>
                <c:pt idx="728799">
                  <c:v>0</c:v>
                </c:pt>
                <c:pt idx="728800">
                  <c:v>0</c:v>
                </c:pt>
                <c:pt idx="728801">
                  <c:v>0</c:v>
                </c:pt>
                <c:pt idx="728802">
                  <c:v>0</c:v>
                </c:pt>
                <c:pt idx="728803">
                  <c:v>0</c:v>
                </c:pt>
                <c:pt idx="728804">
                  <c:v>0</c:v>
                </c:pt>
                <c:pt idx="728805">
                  <c:v>0</c:v>
                </c:pt>
                <c:pt idx="728806">
                  <c:v>0</c:v>
                </c:pt>
                <c:pt idx="728807">
                  <c:v>0</c:v>
                </c:pt>
                <c:pt idx="728808">
                  <c:v>0</c:v>
                </c:pt>
                <c:pt idx="728809">
                  <c:v>0</c:v>
                </c:pt>
                <c:pt idx="728810">
                  <c:v>0</c:v>
                </c:pt>
                <c:pt idx="728811">
                  <c:v>0</c:v>
                </c:pt>
                <c:pt idx="728812">
                  <c:v>0</c:v>
                </c:pt>
                <c:pt idx="728813">
                  <c:v>0</c:v>
                </c:pt>
                <c:pt idx="728814">
                  <c:v>0</c:v>
                </c:pt>
                <c:pt idx="728815">
                  <c:v>0</c:v>
                </c:pt>
                <c:pt idx="728816">
                  <c:v>0</c:v>
                </c:pt>
                <c:pt idx="728817">
                  <c:v>0</c:v>
                </c:pt>
                <c:pt idx="728818">
                  <c:v>0</c:v>
                </c:pt>
                <c:pt idx="728819">
                  <c:v>0</c:v>
                </c:pt>
                <c:pt idx="728820">
                  <c:v>0</c:v>
                </c:pt>
                <c:pt idx="728821">
                  <c:v>0</c:v>
                </c:pt>
                <c:pt idx="728822">
                  <c:v>0</c:v>
                </c:pt>
                <c:pt idx="728823">
                  <c:v>0</c:v>
                </c:pt>
                <c:pt idx="728824">
                  <c:v>0</c:v>
                </c:pt>
                <c:pt idx="728825">
                  <c:v>0</c:v>
                </c:pt>
                <c:pt idx="728826">
                  <c:v>0</c:v>
                </c:pt>
                <c:pt idx="728827">
                  <c:v>0</c:v>
                </c:pt>
                <c:pt idx="728828">
                  <c:v>0</c:v>
                </c:pt>
                <c:pt idx="728829">
                  <c:v>0</c:v>
                </c:pt>
                <c:pt idx="728830">
                  <c:v>0</c:v>
                </c:pt>
                <c:pt idx="728831">
                  <c:v>0</c:v>
                </c:pt>
                <c:pt idx="728832">
                  <c:v>0</c:v>
                </c:pt>
                <c:pt idx="728833">
                  <c:v>0</c:v>
                </c:pt>
                <c:pt idx="728834">
                  <c:v>0</c:v>
                </c:pt>
                <c:pt idx="728835">
                  <c:v>0</c:v>
                </c:pt>
                <c:pt idx="728836">
                  <c:v>0</c:v>
                </c:pt>
                <c:pt idx="728837">
                  <c:v>0</c:v>
                </c:pt>
                <c:pt idx="728838">
                  <c:v>0</c:v>
                </c:pt>
                <c:pt idx="728839">
                  <c:v>0</c:v>
                </c:pt>
                <c:pt idx="728840">
                  <c:v>0</c:v>
                </c:pt>
                <c:pt idx="728841">
                  <c:v>0</c:v>
                </c:pt>
                <c:pt idx="728842">
                  <c:v>0</c:v>
                </c:pt>
                <c:pt idx="728843">
                  <c:v>0</c:v>
                </c:pt>
                <c:pt idx="728844">
                  <c:v>0</c:v>
                </c:pt>
                <c:pt idx="728845">
                  <c:v>0</c:v>
                </c:pt>
                <c:pt idx="728846">
                  <c:v>0</c:v>
                </c:pt>
                <c:pt idx="728847">
                  <c:v>0</c:v>
                </c:pt>
                <c:pt idx="728848">
                  <c:v>0</c:v>
                </c:pt>
                <c:pt idx="728849">
                  <c:v>0</c:v>
                </c:pt>
                <c:pt idx="728850">
                  <c:v>0</c:v>
                </c:pt>
                <c:pt idx="728851">
                  <c:v>0</c:v>
                </c:pt>
                <c:pt idx="728852">
                  <c:v>0</c:v>
                </c:pt>
                <c:pt idx="728853">
                  <c:v>0</c:v>
                </c:pt>
                <c:pt idx="728854">
                  <c:v>0</c:v>
                </c:pt>
                <c:pt idx="728855">
                  <c:v>0</c:v>
                </c:pt>
                <c:pt idx="728856">
                  <c:v>0</c:v>
                </c:pt>
                <c:pt idx="728857">
                  <c:v>0</c:v>
                </c:pt>
                <c:pt idx="728858">
                  <c:v>0</c:v>
                </c:pt>
                <c:pt idx="728859">
                  <c:v>0</c:v>
                </c:pt>
                <c:pt idx="728860">
                  <c:v>0</c:v>
                </c:pt>
                <c:pt idx="728861">
                  <c:v>0</c:v>
                </c:pt>
                <c:pt idx="728862">
                  <c:v>0</c:v>
                </c:pt>
                <c:pt idx="728863">
                  <c:v>0</c:v>
                </c:pt>
                <c:pt idx="728864">
                  <c:v>0</c:v>
                </c:pt>
                <c:pt idx="728865">
                  <c:v>0</c:v>
                </c:pt>
                <c:pt idx="728866">
                  <c:v>0</c:v>
                </c:pt>
                <c:pt idx="728867">
                  <c:v>0</c:v>
                </c:pt>
                <c:pt idx="728868">
                  <c:v>0</c:v>
                </c:pt>
                <c:pt idx="728869">
                  <c:v>0</c:v>
                </c:pt>
                <c:pt idx="728870">
                  <c:v>0</c:v>
                </c:pt>
                <c:pt idx="728871">
                  <c:v>0</c:v>
                </c:pt>
                <c:pt idx="728872">
                  <c:v>0</c:v>
                </c:pt>
                <c:pt idx="728873">
                  <c:v>0</c:v>
                </c:pt>
                <c:pt idx="728874">
                  <c:v>0</c:v>
                </c:pt>
                <c:pt idx="728875">
                  <c:v>0</c:v>
                </c:pt>
                <c:pt idx="728876">
                  <c:v>0</c:v>
                </c:pt>
                <c:pt idx="728877">
                  <c:v>0</c:v>
                </c:pt>
                <c:pt idx="728878">
                  <c:v>0</c:v>
                </c:pt>
                <c:pt idx="728879">
                  <c:v>0</c:v>
                </c:pt>
                <c:pt idx="728880">
                  <c:v>0</c:v>
                </c:pt>
                <c:pt idx="728881">
                  <c:v>0</c:v>
                </c:pt>
                <c:pt idx="728882">
                  <c:v>0</c:v>
                </c:pt>
                <c:pt idx="728883">
                  <c:v>0</c:v>
                </c:pt>
                <c:pt idx="728884">
                  <c:v>0</c:v>
                </c:pt>
                <c:pt idx="728885">
                  <c:v>0</c:v>
                </c:pt>
                <c:pt idx="728886">
                  <c:v>0</c:v>
                </c:pt>
                <c:pt idx="728887">
                  <c:v>0</c:v>
                </c:pt>
                <c:pt idx="728888">
                  <c:v>0</c:v>
                </c:pt>
                <c:pt idx="728889">
                  <c:v>0</c:v>
                </c:pt>
                <c:pt idx="728890">
                  <c:v>0</c:v>
                </c:pt>
                <c:pt idx="728891">
                  <c:v>0</c:v>
                </c:pt>
                <c:pt idx="728892">
                  <c:v>0</c:v>
                </c:pt>
                <c:pt idx="728893">
                  <c:v>0</c:v>
                </c:pt>
                <c:pt idx="728894">
                  <c:v>0</c:v>
                </c:pt>
                <c:pt idx="728895">
                  <c:v>0</c:v>
                </c:pt>
                <c:pt idx="728896">
                  <c:v>0</c:v>
                </c:pt>
                <c:pt idx="728897">
                  <c:v>0</c:v>
                </c:pt>
                <c:pt idx="728898">
                  <c:v>0</c:v>
                </c:pt>
                <c:pt idx="728899">
                  <c:v>0</c:v>
                </c:pt>
                <c:pt idx="728900">
                  <c:v>0</c:v>
                </c:pt>
                <c:pt idx="728901">
                  <c:v>0</c:v>
                </c:pt>
                <c:pt idx="728902">
                  <c:v>0</c:v>
                </c:pt>
                <c:pt idx="728903">
                  <c:v>0</c:v>
                </c:pt>
                <c:pt idx="728904">
                  <c:v>0</c:v>
                </c:pt>
                <c:pt idx="728905">
                  <c:v>0</c:v>
                </c:pt>
                <c:pt idx="728906">
                  <c:v>0</c:v>
                </c:pt>
                <c:pt idx="728907">
                  <c:v>0</c:v>
                </c:pt>
                <c:pt idx="728908">
                  <c:v>0</c:v>
                </c:pt>
                <c:pt idx="728909">
                  <c:v>0</c:v>
                </c:pt>
                <c:pt idx="728910">
                  <c:v>0</c:v>
                </c:pt>
                <c:pt idx="728911">
                  <c:v>0</c:v>
                </c:pt>
                <c:pt idx="728912">
                  <c:v>0</c:v>
                </c:pt>
                <c:pt idx="728913">
                  <c:v>0</c:v>
                </c:pt>
                <c:pt idx="728914">
                  <c:v>0</c:v>
                </c:pt>
                <c:pt idx="728915">
                  <c:v>0</c:v>
                </c:pt>
                <c:pt idx="728916">
                  <c:v>0</c:v>
                </c:pt>
                <c:pt idx="728917">
                  <c:v>0</c:v>
                </c:pt>
                <c:pt idx="728918">
                  <c:v>0</c:v>
                </c:pt>
                <c:pt idx="728919">
                  <c:v>0</c:v>
                </c:pt>
                <c:pt idx="728920">
                  <c:v>0</c:v>
                </c:pt>
                <c:pt idx="728921">
                  <c:v>0</c:v>
                </c:pt>
                <c:pt idx="728922">
                  <c:v>0</c:v>
                </c:pt>
                <c:pt idx="728923">
                  <c:v>0</c:v>
                </c:pt>
                <c:pt idx="728924">
                  <c:v>0</c:v>
                </c:pt>
                <c:pt idx="728925">
                  <c:v>0</c:v>
                </c:pt>
                <c:pt idx="728926">
                  <c:v>0</c:v>
                </c:pt>
                <c:pt idx="728927">
                  <c:v>0</c:v>
                </c:pt>
                <c:pt idx="728928">
                  <c:v>0</c:v>
                </c:pt>
                <c:pt idx="728929">
                  <c:v>0</c:v>
                </c:pt>
                <c:pt idx="728930">
                  <c:v>0</c:v>
                </c:pt>
                <c:pt idx="728931">
                  <c:v>0</c:v>
                </c:pt>
                <c:pt idx="728932">
                  <c:v>0</c:v>
                </c:pt>
                <c:pt idx="728933">
                  <c:v>0</c:v>
                </c:pt>
                <c:pt idx="728934">
                  <c:v>0</c:v>
                </c:pt>
                <c:pt idx="728935">
                  <c:v>0</c:v>
                </c:pt>
                <c:pt idx="728936">
                  <c:v>0</c:v>
                </c:pt>
                <c:pt idx="728937">
                  <c:v>0</c:v>
                </c:pt>
                <c:pt idx="728938">
                  <c:v>0</c:v>
                </c:pt>
                <c:pt idx="728939">
                  <c:v>0</c:v>
                </c:pt>
                <c:pt idx="728940">
                  <c:v>0</c:v>
                </c:pt>
                <c:pt idx="728941">
                  <c:v>0</c:v>
                </c:pt>
                <c:pt idx="728942">
                  <c:v>0</c:v>
                </c:pt>
                <c:pt idx="728943">
                  <c:v>0</c:v>
                </c:pt>
                <c:pt idx="728944">
                  <c:v>0</c:v>
                </c:pt>
                <c:pt idx="728945">
                  <c:v>0</c:v>
                </c:pt>
                <c:pt idx="728946">
                  <c:v>0</c:v>
                </c:pt>
                <c:pt idx="728947">
                  <c:v>0</c:v>
                </c:pt>
                <c:pt idx="728948">
                  <c:v>0</c:v>
                </c:pt>
                <c:pt idx="728949">
                  <c:v>0</c:v>
                </c:pt>
                <c:pt idx="728950">
                  <c:v>0</c:v>
                </c:pt>
                <c:pt idx="728951">
                  <c:v>0</c:v>
                </c:pt>
                <c:pt idx="728952">
                  <c:v>0</c:v>
                </c:pt>
                <c:pt idx="728953">
                  <c:v>0</c:v>
                </c:pt>
                <c:pt idx="728954">
                  <c:v>0</c:v>
                </c:pt>
                <c:pt idx="728955">
                  <c:v>0</c:v>
                </c:pt>
                <c:pt idx="728956">
                  <c:v>0</c:v>
                </c:pt>
                <c:pt idx="728957">
                  <c:v>0</c:v>
                </c:pt>
                <c:pt idx="728958">
                  <c:v>0</c:v>
                </c:pt>
                <c:pt idx="728959">
                  <c:v>0</c:v>
                </c:pt>
                <c:pt idx="728960">
                  <c:v>0</c:v>
                </c:pt>
                <c:pt idx="728961">
                  <c:v>0</c:v>
                </c:pt>
                <c:pt idx="728962">
                  <c:v>0</c:v>
                </c:pt>
                <c:pt idx="728963">
                  <c:v>0</c:v>
                </c:pt>
                <c:pt idx="728964">
                  <c:v>0</c:v>
                </c:pt>
                <c:pt idx="728965">
                  <c:v>0</c:v>
                </c:pt>
                <c:pt idx="728966">
                  <c:v>0</c:v>
                </c:pt>
                <c:pt idx="728967">
                  <c:v>0</c:v>
                </c:pt>
                <c:pt idx="728968">
                  <c:v>0</c:v>
                </c:pt>
                <c:pt idx="728969">
                  <c:v>0</c:v>
                </c:pt>
                <c:pt idx="728970">
                  <c:v>0</c:v>
                </c:pt>
                <c:pt idx="728971">
                  <c:v>0</c:v>
                </c:pt>
                <c:pt idx="728972">
                  <c:v>0</c:v>
                </c:pt>
                <c:pt idx="728973">
                  <c:v>0</c:v>
                </c:pt>
                <c:pt idx="728974">
                  <c:v>0</c:v>
                </c:pt>
                <c:pt idx="728975">
                  <c:v>0</c:v>
                </c:pt>
                <c:pt idx="728976">
                  <c:v>0</c:v>
                </c:pt>
                <c:pt idx="728977">
                  <c:v>0</c:v>
                </c:pt>
                <c:pt idx="728978">
                  <c:v>0</c:v>
                </c:pt>
                <c:pt idx="728979">
                  <c:v>0</c:v>
                </c:pt>
                <c:pt idx="728980">
                  <c:v>0</c:v>
                </c:pt>
                <c:pt idx="728981">
                  <c:v>0</c:v>
                </c:pt>
                <c:pt idx="728982">
                  <c:v>0</c:v>
                </c:pt>
                <c:pt idx="728983">
                  <c:v>0</c:v>
                </c:pt>
                <c:pt idx="728984">
                  <c:v>0</c:v>
                </c:pt>
                <c:pt idx="728985">
                  <c:v>0</c:v>
                </c:pt>
                <c:pt idx="728986">
                  <c:v>0</c:v>
                </c:pt>
                <c:pt idx="728987">
                  <c:v>0</c:v>
                </c:pt>
                <c:pt idx="728988">
                  <c:v>0</c:v>
                </c:pt>
                <c:pt idx="728989">
                  <c:v>0</c:v>
                </c:pt>
                <c:pt idx="728990">
                  <c:v>0</c:v>
                </c:pt>
                <c:pt idx="728991">
                  <c:v>0</c:v>
                </c:pt>
                <c:pt idx="728992">
                  <c:v>0</c:v>
                </c:pt>
                <c:pt idx="728993">
                  <c:v>0</c:v>
                </c:pt>
                <c:pt idx="728994">
                  <c:v>0</c:v>
                </c:pt>
                <c:pt idx="728995">
                  <c:v>0</c:v>
                </c:pt>
                <c:pt idx="728996">
                  <c:v>0</c:v>
                </c:pt>
                <c:pt idx="728997">
                  <c:v>0</c:v>
                </c:pt>
                <c:pt idx="728998">
                  <c:v>0</c:v>
                </c:pt>
                <c:pt idx="728999">
                  <c:v>0</c:v>
                </c:pt>
                <c:pt idx="729000">
                  <c:v>0</c:v>
                </c:pt>
                <c:pt idx="729001">
                  <c:v>0</c:v>
                </c:pt>
                <c:pt idx="729002">
                  <c:v>0</c:v>
                </c:pt>
                <c:pt idx="729003">
                  <c:v>0</c:v>
                </c:pt>
                <c:pt idx="729004">
                  <c:v>0</c:v>
                </c:pt>
                <c:pt idx="729005">
                  <c:v>0</c:v>
                </c:pt>
                <c:pt idx="729006">
                  <c:v>0</c:v>
                </c:pt>
                <c:pt idx="729007">
                  <c:v>0</c:v>
                </c:pt>
                <c:pt idx="729008">
                  <c:v>0</c:v>
                </c:pt>
                <c:pt idx="729009">
                  <c:v>0</c:v>
                </c:pt>
                <c:pt idx="729010">
                  <c:v>0</c:v>
                </c:pt>
                <c:pt idx="729011">
                  <c:v>0</c:v>
                </c:pt>
                <c:pt idx="729012">
                  <c:v>0</c:v>
                </c:pt>
                <c:pt idx="729013">
                  <c:v>0</c:v>
                </c:pt>
                <c:pt idx="729014">
                  <c:v>0</c:v>
                </c:pt>
                <c:pt idx="729015">
                  <c:v>0</c:v>
                </c:pt>
                <c:pt idx="729016">
                  <c:v>0</c:v>
                </c:pt>
                <c:pt idx="729017">
                  <c:v>0</c:v>
                </c:pt>
                <c:pt idx="729018">
                  <c:v>0</c:v>
                </c:pt>
                <c:pt idx="729019">
                  <c:v>0</c:v>
                </c:pt>
                <c:pt idx="729020">
                  <c:v>0</c:v>
                </c:pt>
                <c:pt idx="729021">
                  <c:v>0</c:v>
                </c:pt>
                <c:pt idx="729022">
                  <c:v>0</c:v>
                </c:pt>
                <c:pt idx="729023">
                  <c:v>0</c:v>
                </c:pt>
                <c:pt idx="729024">
                  <c:v>0</c:v>
                </c:pt>
                <c:pt idx="729025">
                  <c:v>0</c:v>
                </c:pt>
                <c:pt idx="729026">
                  <c:v>0</c:v>
                </c:pt>
                <c:pt idx="729027">
                  <c:v>0</c:v>
                </c:pt>
                <c:pt idx="729028">
                  <c:v>0</c:v>
                </c:pt>
                <c:pt idx="729029">
                  <c:v>0</c:v>
                </c:pt>
                <c:pt idx="729030">
                  <c:v>0</c:v>
                </c:pt>
                <c:pt idx="729031">
                  <c:v>0</c:v>
                </c:pt>
                <c:pt idx="729032">
                  <c:v>0</c:v>
                </c:pt>
                <c:pt idx="729033">
                  <c:v>0</c:v>
                </c:pt>
                <c:pt idx="729034">
                  <c:v>0</c:v>
                </c:pt>
                <c:pt idx="729035">
                  <c:v>0</c:v>
                </c:pt>
                <c:pt idx="729036">
                  <c:v>0</c:v>
                </c:pt>
                <c:pt idx="729037">
                  <c:v>0</c:v>
                </c:pt>
                <c:pt idx="729038">
                  <c:v>0</c:v>
                </c:pt>
                <c:pt idx="729039">
                  <c:v>0</c:v>
                </c:pt>
                <c:pt idx="729040">
                  <c:v>0</c:v>
                </c:pt>
                <c:pt idx="729041">
                  <c:v>0</c:v>
                </c:pt>
                <c:pt idx="729042">
                  <c:v>0</c:v>
                </c:pt>
                <c:pt idx="729043">
                  <c:v>0</c:v>
                </c:pt>
                <c:pt idx="729044">
                  <c:v>0</c:v>
                </c:pt>
                <c:pt idx="729045">
                  <c:v>0</c:v>
                </c:pt>
                <c:pt idx="729046">
                  <c:v>0</c:v>
                </c:pt>
                <c:pt idx="729047">
                  <c:v>0</c:v>
                </c:pt>
                <c:pt idx="729048">
                  <c:v>0</c:v>
                </c:pt>
                <c:pt idx="729049">
                  <c:v>0</c:v>
                </c:pt>
                <c:pt idx="729050">
                  <c:v>0</c:v>
                </c:pt>
                <c:pt idx="729051">
                  <c:v>0</c:v>
                </c:pt>
                <c:pt idx="729052">
                  <c:v>0</c:v>
                </c:pt>
                <c:pt idx="729053">
                  <c:v>0</c:v>
                </c:pt>
                <c:pt idx="729054">
                  <c:v>0</c:v>
                </c:pt>
                <c:pt idx="729055">
                  <c:v>0</c:v>
                </c:pt>
                <c:pt idx="729056">
                  <c:v>0</c:v>
                </c:pt>
                <c:pt idx="729057">
                  <c:v>0</c:v>
                </c:pt>
                <c:pt idx="729058">
                  <c:v>0</c:v>
                </c:pt>
                <c:pt idx="729059">
                  <c:v>0</c:v>
                </c:pt>
                <c:pt idx="729060">
                  <c:v>0</c:v>
                </c:pt>
                <c:pt idx="729061">
                  <c:v>0</c:v>
                </c:pt>
                <c:pt idx="729062">
                  <c:v>0</c:v>
                </c:pt>
                <c:pt idx="729063">
                  <c:v>0</c:v>
                </c:pt>
                <c:pt idx="729064">
                  <c:v>0</c:v>
                </c:pt>
                <c:pt idx="729065">
                  <c:v>0</c:v>
                </c:pt>
                <c:pt idx="729066">
                  <c:v>0</c:v>
                </c:pt>
                <c:pt idx="729067">
                  <c:v>0</c:v>
                </c:pt>
                <c:pt idx="729068">
                  <c:v>0</c:v>
                </c:pt>
                <c:pt idx="729069">
                  <c:v>0</c:v>
                </c:pt>
                <c:pt idx="729070">
                  <c:v>0</c:v>
                </c:pt>
                <c:pt idx="729071">
                  <c:v>0</c:v>
                </c:pt>
                <c:pt idx="729072">
                  <c:v>0</c:v>
                </c:pt>
                <c:pt idx="729073">
                  <c:v>0</c:v>
                </c:pt>
                <c:pt idx="729074">
                  <c:v>0</c:v>
                </c:pt>
                <c:pt idx="729075">
                  <c:v>0</c:v>
                </c:pt>
                <c:pt idx="729076">
                  <c:v>0</c:v>
                </c:pt>
                <c:pt idx="729077">
                  <c:v>0</c:v>
                </c:pt>
                <c:pt idx="729078">
                  <c:v>0</c:v>
                </c:pt>
                <c:pt idx="729079">
                  <c:v>0</c:v>
                </c:pt>
                <c:pt idx="729080">
                  <c:v>0</c:v>
                </c:pt>
                <c:pt idx="729081">
                  <c:v>0</c:v>
                </c:pt>
                <c:pt idx="729082">
                  <c:v>0</c:v>
                </c:pt>
                <c:pt idx="729083">
                  <c:v>0</c:v>
                </c:pt>
                <c:pt idx="729084">
                  <c:v>0</c:v>
                </c:pt>
                <c:pt idx="729085">
                  <c:v>0</c:v>
                </c:pt>
                <c:pt idx="729086">
                  <c:v>0</c:v>
                </c:pt>
                <c:pt idx="729087">
                  <c:v>0</c:v>
                </c:pt>
                <c:pt idx="729088">
                  <c:v>0</c:v>
                </c:pt>
                <c:pt idx="729089">
                  <c:v>0</c:v>
                </c:pt>
                <c:pt idx="729090">
                  <c:v>0</c:v>
                </c:pt>
                <c:pt idx="729091">
                  <c:v>0</c:v>
                </c:pt>
                <c:pt idx="729092">
                  <c:v>0</c:v>
                </c:pt>
                <c:pt idx="729093">
                  <c:v>0</c:v>
                </c:pt>
                <c:pt idx="729094">
                  <c:v>0</c:v>
                </c:pt>
                <c:pt idx="729095">
                  <c:v>0</c:v>
                </c:pt>
                <c:pt idx="729096">
                  <c:v>0</c:v>
                </c:pt>
                <c:pt idx="729097">
                  <c:v>0</c:v>
                </c:pt>
                <c:pt idx="729098">
                  <c:v>0</c:v>
                </c:pt>
                <c:pt idx="729099">
                  <c:v>0</c:v>
                </c:pt>
                <c:pt idx="729100">
                  <c:v>0</c:v>
                </c:pt>
                <c:pt idx="729101">
                  <c:v>0</c:v>
                </c:pt>
                <c:pt idx="729102">
                  <c:v>0</c:v>
                </c:pt>
                <c:pt idx="729103">
                  <c:v>0</c:v>
                </c:pt>
                <c:pt idx="729104">
                  <c:v>0</c:v>
                </c:pt>
                <c:pt idx="729105">
                  <c:v>0</c:v>
                </c:pt>
                <c:pt idx="729106">
                  <c:v>0</c:v>
                </c:pt>
                <c:pt idx="729107">
                  <c:v>0</c:v>
                </c:pt>
                <c:pt idx="729108">
                  <c:v>0</c:v>
                </c:pt>
                <c:pt idx="729109">
                  <c:v>0</c:v>
                </c:pt>
                <c:pt idx="729110">
                  <c:v>0</c:v>
                </c:pt>
                <c:pt idx="729111">
                  <c:v>0</c:v>
                </c:pt>
                <c:pt idx="729112">
                  <c:v>0</c:v>
                </c:pt>
                <c:pt idx="729113">
                  <c:v>0</c:v>
                </c:pt>
                <c:pt idx="729114">
                  <c:v>0</c:v>
                </c:pt>
                <c:pt idx="729115">
                  <c:v>0</c:v>
                </c:pt>
                <c:pt idx="729116">
                  <c:v>0</c:v>
                </c:pt>
                <c:pt idx="729117">
                  <c:v>0</c:v>
                </c:pt>
                <c:pt idx="729118">
                  <c:v>0</c:v>
                </c:pt>
                <c:pt idx="729119">
                  <c:v>0</c:v>
                </c:pt>
                <c:pt idx="729120">
                  <c:v>0</c:v>
                </c:pt>
                <c:pt idx="729121">
                  <c:v>0</c:v>
                </c:pt>
                <c:pt idx="729122">
                  <c:v>0</c:v>
                </c:pt>
                <c:pt idx="729123">
                  <c:v>0</c:v>
                </c:pt>
                <c:pt idx="729124">
                  <c:v>0</c:v>
                </c:pt>
                <c:pt idx="729125">
                  <c:v>0</c:v>
                </c:pt>
                <c:pt idx="729126">
                  <c:v>0</c:v>
                </c:pt>
                <c:pt idx="729127">
                  <c:v>0</c:v>
                </c:pt>
                <c:pt idx="729128">
                  <c:v>0</c:v>
                </c:pt>
                <c:pt idx="729129">
                  <c:v>0</c:v>
                </c:pt>
                <c:pt idx="729130">
                  <c:v>0</c:v>
                </c:pt>
                <c:pt idx="729131">
                  <c:v>0</c:v>
                </c:pt>
                <c:pt idx="729132">
                  <c:v>0</c:v>
                </c:pt>
                <c:pt idx="729133">
                  <c:v>0</c:v>
                </c:pt>
                <c:pt idx="729134">
                  <c:v>0</c:v>
                </c:pt>
                <c:pt idx="729135">
                  <c:v>0</c:v>
                </c:pt>
                <c:pt idx="729136">
                  <c:v>0</c:v>
                </c:pt>
                <c:pt idx="729137">
                  <c:v>0</c:v>
                </c:pt>
                <c:pt idx="729138">
                  <c:v>0</c:v>
                </c:pt>
                <c:pt idx="729139">
                  <c:v>0</c:v>
                </c:pt>
                <c:pt idx="729140">
                  <c:v>0</c:v>
                </c:pt>
                <c:pt idx="729141">
                  <c:v>0</c:v>
                </c:pt>
                <c:pt idx="729142">
                  <c:v>0</c:v>
                </c:pt>
                <c:pt idx="729143">
                  <c:v>0</c:v>
                </c:pt>
                <c:pt idx="729144">
                  <c:v>0</c:v>
                </c:pt>
                <c:pt idx="729145">
                  <c:v>0</c:v>
                </c:pt>
                <c:pt idx="729146">
                  <c:v>0</c:v>
                </c:pt>
                <c:pt idx="729147">
                  <c:v>0</c:v>
                </c:pt>
                <c:pt idx="729148">
                  <c:v>0</c:v>
                </c:pt>
                <c:pt idx="729149">
                  <c:v>0</c:v>
                </c:pt>
                <c:pt idx="729150">
                  <c:v>0</c:v>
                </c:pt>
                <c:pt idx="729151">
                  <c:v>0</c:v>
                </c:pt>
                <c:pt idx="729152">
                  <c:v>0</c:v>
                </c:pt>
                <c:pt idx="729153">
                  <c:v>0</c:v>
                </c:pt>
                <c:pt idx="729154">
                  <c:v>0</c:v>
                </c:pt>
                <c:pt idx="729155">
                  <c:v>0</c:v>
                </c:pt>
                <c:pt idx="729156">
                  <c:v>0</c:v>
                </c:pt>
                <c:pt idx="729157">
                  <c:v>0</c:v>
                </c:pt>
                <c:pt idx="729158">
                  <c:v>0</c:v>
                </c:pt>
                <c:pt idx="729159">
                  <c:v>0</c:v>
                </c:pt>
                <c:pt idx="729160">
                  <c:v>0</c:v>
                </c:pt>
                <c:pt idx="729161">
                  <c:v>0</c:v>
                </c:pt>
                <c:pt idx="729162">
                  <c:v>0</c:v>
                </c:pt>
                <c:pt idx="729163">
                  <c:v>0</c:v>
                </c:pt>
                <c:pt idx="729164">
                  <c:v>0</c:v>
                </c:pt>
                <c:pt idx="729165">
                  <c:v>0</c:v>
                </c:pt>
                <c:pt idx="729166">
                  <c:v>0</c:v>
                </c:pt>
                <c:pt idx="729167">
                  <c:v>0</c:v>
                </c:pt>
                <c:pt idx="729168">
                  <c:v>0</c:v>
                </c:pt>
                <c:pt idx="729169">
                  <c:v>0</c:v>
                </c:pt>
                <c:pt idx="729170">
                  <c:v>0</c:v>
                </c:pt>
                <c:pt idx="729171">
                  <c:v>0</c:v>
                </c:pt>
                <c:pt idx="729172">
                  <c:v>0</c:v>
                </c:pt>
                <c:pt idx="729173">
                  <c:v>0</c:v>
                </c:pt>
                <c:pt idx="729174">
                  <c:v>0</c:v>
                </c:pt>
                <c:pt idx="729175">
                  <c:v>0</c:v>
                </c:pt>
                <c:pt idx="729176">
                  <c:v>0</c:v>
                </c:pt>
                <c:pt idx="729177">
                  <c:v>0</c:v>
                </c:pt>
                <c:pt idx="729178">
                  <c:v>0</c:v>
                </c:pt>
                <c:pt idx="729179">
                  <c:v>0</c:v>
                </c:pt>
                <c:pt idx="729180">
                  <c:v>0</c:v>
                </c:pt>
                <c:pt idx="729181">
                  <c:v>0</c:v>
                </c:pt>
                <c:pt idx="729182">
                  <c:v>0</c:v>
                </c:pt>
                <c:pt idx="729183">
                  <c:v>0</c:v>
                </c:pt>
                <c:pt idx="729184">
                  <c:v>0</c:v>
                </c:pt>
                <c:pt idx="729185">
                  <c:v>0</c:v>
                </c:pt>
                <c:pt idx="729186">
                  <c:v>0</c:v>
                </c:pt>
                <c:pt idx="729187">
                  <c:v>0</c:v>
                </c:pt>
                <c:pt idx="729188">
                  <c:v>0</c:v>
                </c:pt>
                <c:pt idx="729189">
                  <c:v>0</c:v>
                </c:pt>
                <c:pt idx="729190">
                  <c:v>0</c:v>
                </c:pt>
                <c:pt idx="729191">
                  <c:v>0</c:v>
                </c:pt>
                <c:pt idx="729192">
                  <c:v>0</c:v>
                </c:pt>
                <c:pt idx="729193">
                  <c:v>0</c:v>
                </c:pt>
                <c:pt idx="729194">
                  <c:v>0</c:v>
                </c:pt>
                <c:pt idx="729195">
                  <c:v>0</c:v>
                </c:pt>
                <c:pt idx="729196">
                  <c:v>0</c:v>
                </c:pt>
                <c:pt idx="729197">
                  <c:v>0</c:v>
                </c:pt>
                <c:pt idx="729198">
                  <c:v>0</c:v>
                </c:pt>
                <c:pt idx="729199">
                  <c:v>0</c:v>
                </c:pt>
                <c:pt idx="729200">
                  <c:v>0</c:v>
                </c:pt>
                <c:pt idx="729201">
                  <c:v>0</c:v>
                </c:pt>
                <c:pt idx="729202">
                  <c:v>0</c:v>
                </c:pt>
                <c:pt idx="729203">
                  <c:v>0</c:v>
                </c:pt>
                <c:pt idx="729204">
                  <c:v>0</c:v>
                </c:pt>
                <c:pt idx="729205">
                  <c:v>0</c:v>
                </c:pt>
                <c:pt idx="729206">
                  <c:v>0</c:v>
                </c:pt>
                <c:pt idx="729207">
                  <c:v>0</c:v>
                </c:pt>
                <c:pt idx="729208">
                  <c:v>0</c:v>
                </c:pt>
                <c:pt idx="729209">
                  <c:v>0</c:v>
                </c:pt>
                <c:pt idx="729210">
                  <c:v>0</c:v>
                </c:pt>
                <c:pt idx="729211">
                  <c:v>0</c:v>
                </c:pt>
                <c:pt idx="729212">
                  <c:v>0</c:v>
                </c:pt>
                <c:pt idx="729213">
                  <c:v>0</c:v>
                </c:pt>
                <c:pt idx="729214">
                  <c:v>0</c:v>
                </c:pt>
                <c:pt idx="729215">
                  <c:v>0</c:v>
                </c:pt>
                <c:pt idx="729216">
                  <c:v>0</c:v>
                </c:pt>
                <c:pt idx="729217">
                  <c:v>0</c:v>
                </c:pt>
                <c:pt idx="729218">
                  <c:v>0</c:v>
                </c:pt>
                <c:pt idx="729219">
                  <c:v>0</c:v>
                </c:pt>
                <c:pt idx="729220">
                  <c:v>0</c:v>
                </c:pt>
                <c:pt idx="729221">
                  <c:v>0</c:v>
                </c:pt>
                <c:pt idx="729222">
                  <c:v>0</c:v>
                </c:pt>
                <c:pt idx="729223">
                  <c:v>0</c:v>
                </c:pt>
                <c:pt idx="729224">
                  <c:v>0</c:v>
                </c:pt>
                <c:pt idx="729225">
                  <c:v>0</c:v>
                </c:pt>
                <c:pt idx="729226">
                  <c:v>0</c:v>
                </c:pt>
                <c:pt idx="729227">
                  <c:v>0</c:v>
                </c:pt>
                <c:pt idx="729228">
                  <c:v>0</c:v>
                </c:pt>
                <c:pt idx="729229">
                  <c:v>0</c:v>
                </c:pt>
                <c:pt idx="729230">
                  <c:v>0</c:v>
                </c:pt>
                <c:pt idx="729231">
                  <c:v>0</c:v>
                </c:pt>
                <c:pt idx="729232">
                  <c:v>0</c:v>
                </c:pt>
                <c:pt idx="729233">
                  <c:v>0</c:v>
                </c:pt>
                <c:pt idx="729234">
                  <c:v>0</c:v>
                </c:pt>
                <c:pt idx="729235">
                  <c:v>0</c:v>
                </c:pt>
                <c:pt idx="729236">
                  <c:v>0</c:v>
                </c:pt>
                <c:pt idx="729237">
                  <c:v>0</c:v>
                </c:pt>
                <c:pt idx="729238">
                  <c:v>0</c:v>
                </c:pt>
                <c:pt idx="729239">
                  <c:v>0</c:v>
                </c:pt>
                <c:pt idx="729240">
                  <c:v>0</c:v>
                </c:pt>
                <c:pt idx="729241">
                  <c:v>0</c:v>
                </c:pt>
                <c:pt idx="729242">
                  <c:v>0</c:v>
                </c:pt>
                <c:pt idx="729243">
                  <c:v>0</c:v>
                </c:pt>
                <c:pt idx="729244">
                  <c:v>0</c:v>
                </c:pt>
                <c:pt idx="729245">
                  <c:v>0</c:v>
                </c:pt>
                <c:pt idx="729246">
                  <c:v>0</c:v>
                </c:pt>
                <c:pt idx="729247">
                  <c:v>0</c:v>
                </c:pt>
                <c:pt idx="729248">
                  <c:v>0</c:v>
                </c:pt>
                <c:pt idx="729249">
                  <c:v>0</c:v>
                </c:pt>
                <c:pt idx="729250">
                  <c:v>0</c:v>
                </c:pt>
                <c:pt idx="729251">
                  <c:v>0</c:v>
                </c:pt>
                <c:pt idx="729252">
                  <c:v>0</c:v>
                </c:pt>
                <c:pt idx="729253">
                  <c:v>0</c:v>
                </c:pt>
                <c:pt idx="729254">
                  <c:v>0</c:v>
                </c:pt>
                <c:pt idx="729255">
                  <c:v>0</c:v>
                </c:pt>
                <c:pt idx="729256">
                  <c:v>0</c:v>
                </c:pt>
                <c:pt idx="729257">
                  <c:v>0</c:v>
                </c:pt>
                <c:pt idx="729258">
                  <c:v>0</c:v>
                </c:pt>
                <c:pt idx="729259">
                  <c:v>0</c:v>
                </c:pt>
                <c:pt idx="729260">
                  <c:v>0</c:v>
                </c:pt>
                <c:pt idx="729261">
                  <c:v>0</c:v>
                </c:pt>
                <c:pt idx="729262">
                  <c:v>0</c:v>
                </c:pt>
                <c:pt idx="729263">
                  <c:v>0</c:v>
                </c:pt>
                <c:pt idx="729264">
                  <c:v>0</c:v>
                </c:pt>
                <c:pt idx="729265">
                  <c:v>0</c:v>
                </c:pt>
                <c:pt idx="729266">
                  <c:v>0</c:v>
                </c:pt>
                <c:pt idx="729267">
                  <c:v>0</c:v>
                </c:pt>
                <c:pt idx="729268">
                  <c:v>0</c:v>
                </c:pt>
                <c:pt idx="729269">
                  <c:v>0</c:v>
                </c:pt>
                <c:pt idx="729270">
                  <c:v>0</c:v>
                </c:pt>
                <c:pt idx="729271">
                  <c:v>0</c:v>
                </c:pt>
                <c:pt idx="729272">
                  <c:v>0</c:v>
                </c:pt>
                <c:pt idx="729273">
                  <c:v>0</c:v>
                </c:pt>
                <c:pt idx="729274">
                  <c:v>0</c:v>
                </c:pt>
                <c:pt idx="729275">
                  <c:v>0</c:v>
                </c:pt>
                <c:pt idx="729276">
                  <c:v>0</c:v>
                </c:pt>
                <c:pt idx="729277">
                  <c:v>0</c:v>
                </c:pt>
                <c:pt idx="729278">
                  <c:v>0</c:v>
                </c:pt>
                <c:pt idx="729279">
                  <c:v>0</c:v>
                </c:pt>
                <c:pt idx="729280">
                  <c:v>0</c:v>
                </c:pt>
                <c:pt idx="729281">
                  <c:v>0</c:v>
                </c:pt>
                <c:pt idx="729282">
                  <c:v>0</c:v>
                </c:pt>
                <c:pt idx="729283">
                  <c:v>0</c:v>
                </c:pt>
                <c:pt idx="729284">
                  <c:v>0</c:v>
                </c:pt>
                <c:pt idx="729285">
                  <c:v>0</c:v>
                </c:pt>
                <c:pt idx="729286">
                  <c:v>0</c:v>
                </c:pt>
                <c:pt idx="729287">
                  <c:v>0</c:v>
                </c:pt>
                <c:pt idx="729288">
                  <c:v>0</c:v>
                </c:pt>
                <c:pt idx="729289">
                  <c:v>0</c:v>
                </c:pt>
                <c:pt idx="729290">
                  <c:v>0</c:v>
                </c:pt>
                <c:pt idx="729291">
                  <c:v>0</c:v>
                </c:pt>
                <c:pt idx="729292">
                  <c:v>0</c:v>
                </c:pt>
                <c:pt idx="729293">
                  <c:v>0</c:v>
                </c:pt>
                <c:pt idx="729294">
                  <c:v>0</c:v>
                </c:pt>
                <c:pt idx="729295">
                  <c:v>0</c:v>
                </c:pt>
                <c:pt idx="729296">
                  <c:v>0</c:v>
                </c:pt>
                <c:pt idx="729297">
                  <c:v>0</c:v>
                </c:pt>
                <c:pt idx="729298">
                  <c:v>0</c:v>
                </c:pt>
                <c:pt idx="729299">
                  <c:v>0</c:v>
                </c:pt>
                <c:pt idx="729300">
                  <c:v>0</c:v>
                </c:pt>
                <c:pt idx="729301">
                  <c:v>0</c:v>
                </c:pt>
                <c:pt idx="729302">
                  <c:v>0</c:v>
                </c:pt>
                <c:pt idx="729303">
                  <c:v>0</c:v>
                </c:pt>
                <c:pt idx="729304">
                  <c:v>0</c:v>
                </c:pt>
                <c:pt idx="729305">
                  <c:v>0</c:v>
                </c:pt>
                <c:pt idx="729306">
                  <c:v>0</c:v>
                </c:pt>
                <c:pt idx="729307">
                  <c:v>0</c:v>
                </c:pt>
                <c:pt idx="729308">
                  <c:v>0</c:v>
                </c:pt>
                <c:pt idx="729309">
                  <c:v>0</c:v>
                </c:pt>
                <c:pt idx="729310">
                  <c:v>0</c:v>
                </c:pt>
                <c:pt idx="729311">
                  <c:v>0</c:v>
                </c:pt>
                <c:pt idx="729312">
                  <c:v>0</c:v>
                </c:pt>
                <c:pt idx="729313">
                  <c:v>0</c:v>
                </c:pt>
                <c:pt idx="729314">
                  <c:v>0</c:v>
                </c:pt>
                <c:pt idx="729315">
                  <c:v>0</c:v>
                </c:pt>
                <c:pt idx="729316">
                  <c:v>0</c:v>
                </c:pt>
                <c:pt idx="729317">
                  <c:v>0</c:v>
                </c:pt>
                <c:pt idx="729318">
                  <c:v>0</c:v>
                </c:pt>
                <c:pt idx="729319">
                  <c:v>0</c:v>
                </c:pt>
                <c:pt idx="729320">
                  <c:v>0</c:v>
                </c:pt>
                <c:pt idx="729321">
                  <c:v>0</c:v>
                </c:pt>
                <c:pt idx="729322">
                  <c:v>0</c:v>
                </c:pt>
                <c:pt idx="729323">
                  <c:v>0</c:v>
                </c:pt>
                <c:pt idx="729324">
                  <c:v>0</c:v>
                </c:pt>
                <c:pt idx="729325">
                  <c:v>0</c:v>
                </c:pt>
                <c:pt idx="729326">
                  <c:v>0</c:v>
                </c:pt>
                <c:pt idx="729327">
                  <c:v>0</c:v>
                </c:pt>
                <c:pt idx="729328">
                  <c:v>0</c:v>
                </c:pt>
                <c:pt idx="729329">
                  <c:v>0</c:v>
                </c:pt>
                <c:pt idx="729330">
                  <c:v>0</c:v>
                </c:pt>
                <c:pt idx="729331">
                  <c:v>0</c:v>
                </c:pt>
                <c:pt idx="729332">
                  <c:v>0</c:v>
                </c:pt>
                <c:pt idx="729333">
                  <c:v>0</c:v>
                </c:pt>
                <c:pt idx="729334">
                  <c:v>0</c:v>
                </c:pt>
                <c:pt idx="729335">
                  <c:v>0</c:v>
                </c:pt>
                <c:pt idx="729336">
                  <c:v>0</c:v>
                </c:pt>
                <c:pt idx="729337">
                  <c:v>0</c:v>
                </c:pt>
                <c:pt idx="729338">
                  <c:v>0</c:v>
                </c:pt>
                <c:pt idx="729339">
                  <c:v>0</c:v>
                </c:pt>
                <c:pt idx="729340">
                  <c:v>0</c:v>
                </c:pt>
                <c:pt idx="729341">
                  <c:v>0</c:v>
                </c:pt>
                <c:pt idx="729342">
                  <c:v>0</c:v>
                </c:pt>
                <c:pt idx="729343">
                  <c:v>0</c:v>
                </c:pt>
                <c:pt idx="729344">
                  <c:v>0</c:v>
                </c:pt>
                <c:pt idx="729345">
                  <c:v>0</c:v>
                </c:pt>
                <c:pt idx="729346">
                  <c:v>0</c:v>
                </c:pt>
                <c:pt idx="729347">
                  <c:v>0</c:v>
                </c:pt>
                <c:pt idx="729348">
                  <c:v>0</c:v>
                </c:pt>
                <c:pt idx="729349">
                  <c:v>0</c:v>
                </c:pt>
                <c:pt idx="729350">
                  <c:v>0</c:v>
                </c:pt>
                <c:pt idx="729351">
                  <c:v>0</c:v>
                </c:pt>
                <c:pt idx="729352">
                  <c:v>0</c:v>
                </c:pt>
                <c:pt idx="729353">
                  <c:v>0</c:v>
                </c:pt>
                <c:pt idx="729354">
                  <c:v>0</c:v>
                </c:pt>
                <c:pt idx="729355">
                  <c:v>0</c:v>
                </c:pt>
                <c:pt idx="729356">
                  <c:v>0</c:v>
                </c:pt>
                <c:pt idx="729357">
                  <c:v>0</c:v>
                </c:pt>
                <c:pt idx="729358">
                  <c:v>0</c:v>
                </c:pt>
                <c:pt idx="729359">
                  <c:v>0</c:v>
                </c:pt>
                <c:pt idx="729360">
                  <c:v>0</c:v>
                </c:pt>
                <c:pt idx="729361">
                  <c:v>0</c:v>
                </c:pt>
                <c:pt idx="729362">
                  <c:v>0</c:v>
                </c:pt>
                <c:pt idx="729363">
                  <c:v>0</c:v>
                </c:pt>
                <c:pt idx="729364">
                  <c:v>0</c:v>
                </c:pt>
                <c:pt idx="729365">
                  <c:v>0</c:v>
                </c:pt>
                <c:pt idx="729366">
                  <c:v>0</c:v>
                </c:pt>
                <c:pt idx="729367">
                  <c:v>0</c:v>
                </c:pt>
                <c:pt idx="729368">
                  <c:v>0</c:v>
                </c:pt>
                <c:pt idx="729369">
                  <c:v>0</c:v>
                </c:pt>
                <c:pt idx="729370">
                  <c:v>0</c:v>
                </c:pt>
                <c:pt idx="729371">
                  <c:v>0</c:v>
                </c:pt>
                <c:pt idx="729372">
                  <c:v>0</c:v>
                </c:pt>
                <c:pt idx="729373">
                  <c:v>0</c:v>
                </c:pt>
                <c:pt idx="729374">
                  <c:v>0</c:v>
                </c:pt>
                <c:pt idx="729375">
                  <c:v>0</c:v>
                </c:pt>
                <c:pt idx="729376">
                  <c:v>0</c:v>
                </c:pt>
                <c:pt idx="729377">
                  <c:v>0</c:v>
                </c:pt>
                <c:pt idx="729378">
                  <c:v>0</c:v>
                </c:pt>
                <c:pt idx="729379">
                  <c:v>0</c:v>
                </c:pt>
                <c:pt idx="729380">
                  <c:v>0</c:v>
                </c:pt>
                <c:pt idx="729381">
                  <c:v>0</c:v>
                </c:pt>
                <c:pt idx="729382">
                  <c:v>0</c:v>
                </c:pt>
                <c:pt idx="729383">
                  <c:v>0</c:v>
                </c:pt>
                <c:pt idx="729384">
                  <c:v>0</c:v>
                </c:pt>
                <c:pt idx="729385">
                  <c:v>0</c:v>
                </c:pt>
                <c:pt idx="729386">
                  <c:v>0</c:v>
                </c:pt>
                <c:pt idx="729387">
                  <c:v>0</c:v>
                </c:pt>
                <c:pt idx="729388">
                  <c:v>0</c:v>
                </c:pt>
                <c:pt idx="729389">
                  <c:v>0</c:v>
                </c:pt>
                <c:pt idx="729390">
                  <c:v>0</c:v>
                </c:pt>
                <c:pt idx="729391">
                  <c:v>0</c:v>
                </c:pt>
                <c:pt idx="729392">
                  <c:v>0</c:v>
                </c:pt>
                <c:pt idx="729393">
                  <c:v>0</c:v>
                </c:pt>
                <c:pt idx="729394">
                  <c:v>0</c:v>
                </c:pt>
                <c:pt idx="729395">
                  <c:v>0</c:v>
                </c:pt>
                <c:pt idx="729396">
                  <c:v>0</c:v>
                </c:pt>
                <c:pt idx="729397">
                  <c:v>0</c:v>
                </c:pt>
                <c:pt idx="729398">
                  <c:v>0</c:v>
                </c:pt>
                <c:pt idx="729399">
                  <c:v>0</c:v>
                </c:pt>
                <c:pt idx="729400">
                  <c:v>0</c:v>
                </c:pt>
                <c:pt idx="729401">
                  <c:v>0</c:v>
                </c:pt>
                <c:pt idx="729402">
                  <c:v>0</c:v>
                </c:pt>
                <c:pt idx="729403">
                  <c:v>0</c:v>
                </c:pt>
                <c:pt idx="729404">
                  <c:v>0</c:v>
                </c:pt>
                <c:pt idx="729405">
                  <c:v>0</c:v>
                </c:pt>
                <c:pt idx="729406">
                  <c:v>0</c:v>
                </c:pt>
                <c:pt idx="729407">
                  <c:v>0</c:v>
                </c:pt>
                <c:pt idx="729408">
                  <c:v>0</c:v>
                </c:pt>
                <c:pt idx="729409">
                  <c:v>0</c:v>
                </c:pt>
                <c:pt idx="729410">
                  <c:v>0</c:v>
                </c:pt>
                <c:pt idx="729411">
                  <c:v>0</c:v>
                </c:pt>
                <c:pt idx="729412">
                  <c:v>0</c:v>
                </c:pt>
                <c:pt idx="729413">
                  <c:v>0</c:v>
                </c:pt>
                <c:pt idx="729414">
                  <c:v>0</c:v>
                </c:pt>
                <c:pt idx="729415">
                  <c:v>0</c:v>
                </c:pt>
                <c:pt idx="729416">
                  <c:v>0</c:v>
                </c:pt>
                <c:pt idx="729417">
                  <c:v>0</c:v>
                </c:pt>
                <c:pt idx="729418">
                  <c:v>0</c:v>
                </c:pt>
                <c:pt idx="729419">
                  <c:v>0</c:v>
                </c:pt>
                <c:pt idx="729420">
                  <c:v>0</c:v>
                </c:pt>
                <c:pt idx="729421">
                  <c:v>0</c:v>
                </c:pt>
                <c:pt idx="729422">
                  <c:v>0</c:v>
                </c:pt>
                <c:pt idx="729423">
                  <c:v>0</c:v>
                </c:pt>
                <c:pt idx="729424">
                  <c:v>0</c:v>
                </c:pt>
                <c:pt idx="729425">
                  <c:v>0</c:v>
                </c:pt>
                <c:pt idx="729426">
                  <c:v>0</c:v>
                </c:pt>
                <c:pt idx="729427">
                  <c:v>0</c:v>
                </c:pt>
                <c:pt idx="729428">
                  <c:v>0</c:v>
                </c:pt>
                <c:pt idx="729429">
                  <c:v>0</c:v>
                </c:pt>
                <c:pt idx="729430">
                  <c:v>0</c:v>
                </c:pt>
                <c:pt idx="729431">
                  <c:v>0</c:v>
                </c:pt>
                <c:pt idx="729432">
                  <c:v>0</c:v>
                </c:pt>
                <c:pt idx="729433">
                  <c:v>0</c:v>
                </c:pt>
                <c:pt idx="729434">
                  <c:v>0</c:v>
                </c:pt>
                <c:pt idx="729435">
                  <c:v>0</c:v>
                </c:pt>
                <c:pt idx="729436">
                  <c:v>0</c:v>
                </c:pt>
                <c:pt idx="729437">
                  <c:v>0</c:v>
                </c:pt>
                <c:pt idx="729438">
                  <c:v>0</c:v>
                </c:pt>
                <c:pt idx="729439">
                  <c:v>0</c:v>
                </c:pt>
                <c:pt idx="729440">
                  <c:v>0</c:v>
                </c:pt>
                <c:pt idx="729441">
                  <c:v>0</c:v>
                </c:pt>
                <c:pt idx="729442">
                  <c:v>0</c:v>
                </c:pt>
                <c:pt idx="729443">
                  <c:v>0</c:v>
                </c:pt>
                <c:pt idx="729444">
                  <c:v>0</c:v>
                </c:pt>
                <c:pt idx="729445">
                  <c:v>0</c:v>
                </c:pt>
                <c:pt idx="729446">
                  <c:v>0</c:v>
                </c:pt>
                <c:pt idx="729447">
                  <c:v>0</c:v>
                </c:pt>
                <c:pt idx="729448">
                  <c:v>0</c:v>
                </c:pt>
                <c:pt idx="729449">
                  <c:v>0</c:v>
                </c:pt>
                <c:pt idx="729450">
                  <c:v>0</c:v>
                </c:pt>
                <c:pt idx="729451">
                  <c:v>0</c:v>
                </c:pt>
                <c:pt idx="729452">
                  <c:v>0</c:v>
                </c:pt>
                <c:pt idx="729453">
                  <c:v>0</c:v>
                </c:pt>
                <c:pt idx="729454">
                  <c:v>0</c:v>
                </c:pt>
                <c:pt idx="729455">
                  <c:v>0</c:v>
                </c:pt>
                <c:pt idx="729456">
                  <c:v>0</c:v>
                </c:pt>
                <c:pt idx="729457">
                  <c:v>0</c:v>
                </c:pt>
                <c:pt idx="729458">
                  <c:v>0</c:v>
                </c:pt>
                <c:pt idx="729459">
                  <c:v>0</c:v>
                </c:pt>
                <c:pt idx="729460">
                  <c:v>0</c:v>
                </c:pt>
                <c:pt idx="729461">
                  <c:v>0</c:v>
                </c:pt>
                <c:pt idx="729462">
                  <c:v>0</c:v>
                </c:pt>
                <c:pt idx="729463">
                  <c:v>0</c:v>
                </c:pt>
                <c:pt idx="729464">
                  <c:v>0</c:v>
                </c:pt>
                <c:pt idx="729465">
                  <c:v>0</c:v>
                </c:pt>
                <c:pt idx="729466">
                  <c:v>0</c:v>
                </c:pt>
                <c:pt idx="729467">
                  <c:v>0</c:v>
                </c:pt>
                <c:pt idx="729468">
                  <c:v>0</c:v>
                </c:pt>
                <c:pt idx="729469">
                  <c:v>0</c:v>
                </c:pt>
                <c:pt idx="729470">
                  <c:v>0</c:v>
                </c:pt>
                <c:pt idx="729471">
                  <c:v>0</c:v>
                </c:pt>
                <c:pt idx="729472">
                  <c:v>0</c:v>
                </c:pt>
                <c:pt idx="729473">
                  <c:v>0</c:v>
                </c:pt>
                <c:pt idx="729474">
                  <c:v>0</c:v>
                </c:pt>
                <c:pt idx="729475">
                  <c:v>0</c:v>
                </c:pt>
                <c:pt idx="729476">
                  <c:v>0</c:v>
                </c:pt>
                <c:pt idx="729477">
                  <c:v>0</c:v>
                </c:pt>
                <c:pt idx="729478">
                  <c:v>0</c:v>
                </c:pt>
                <c:pt idx="729479">
                  <c:v>0</c:v>
                </c:pt>
                <c:pt idx="729480">
                  <c:v>0</c:v>
                </c:pt>
                <c:pt idx="729481">
                  <c:v>0</c:v>
                </c:pt>
                <c:pt idx="729482">
                  <c:v>0</c:v>
                </c:pt>
                <c:pt idx="729483">
                  <c:v>0</c:v>
                </c:pt>
                <c:pt idx="729484">
                  <c:v>0</c:v>
                </c:pt>
                <c:pt idx="729485">
                  <c:v>0</c:v>
                </c:pt>
                <c:pt idx="729486">
                  <c:v>0</c:v>
                </c:pt>
                <c:pt idx="729487">
                  <c:v>0</c:v>
                </c:pt>
                <c:pt idx="729488">
                  <c:v>0</c:v>
                </c:pt>
                <c:pt idx="729489">
                  <c:v>0</c:v>
                </c:pt>
                <c:pt idx="729490">
                  <c:v>0</c:v>
                </c:pt>
                <c:pt idx="729491">
                  <c:v>0</c:v>
                </c:pt>
                <c:pt idx="729492">
                  <c:v>0</c:v>
                </c:pt>
                <c:pt idx="729493">
                  <c:v>0</c:v>
                </c:pt>
                <c:pt idx="729494">
                  <c:v>0</c:v>
                </c:pt>
                <c:pt idx="729495">
                  <c:v>0</c:v>
                </c:pt>
                <c:pt idx="729496">
                  <c:v>0</c:v>
                </c:pt>
                <c:pt idx="729497">
                  <c:v>0</c:v>
                </c:pt>
                <c:pt idx="729498">
                  <c:v>0</c:v>
                </c:pt>
                <c:pt idx="729499">
                  <c:v>0</c:v>
                </c:pt>
                <c:pt idx="729500">
                  <c:v>0</c:v>
                </c:pt>
                <c:pt idx="729501">
                  <c:v>0</c:v>
                </c:pt>
                <c:pt idx="729502">
                  <c:v>0</c:v>
                </c:pt>
                <c:pt idx="729503">
                  <c:v>0</c:v>
                </c:pt>
                <c:pt idx="729504">
                  <c:v>0</c:v>
                </c:pt>
                <c:pt idx="729505">
                  <c:v>0</c:v>
                </c:pt>
                <c:pt idx="729506">
                  <c:v>0</c:v>
                </c:pt>
                <c:pt idx="729507">
                  <c:v>0</c:v>
                </c:pt>
                <c:pt idx="729508">
                  <c:v>0</c:v>
                </c:pt>
                <c:pt idx="729509">
                  <c:v>0</c:v>
                </c:pt>
                <c:pt idx="729510">
                  <c:v>0</c:v>
                </c:pt>
                <c:pt idx="729511">
                  <c:v>0</c:v>
                </c:pt>
                <c:pt idx="729512">
                  <c:v>0</c:v>
                </c:pt>
                <c:pt idx="729513">
                  <c:v>0</c:v>
                </c:pt>
                <c:pt idx="729514">
                  <c:v>0</c:v>
                </c:pt>
                <c:pt idx="729515">
                  <c:v>0</c:v>
                </c:pt>
                <c:pt idx="729516">
                  <c:v>0</c:v>
                </c:pt>
                <c:pt idx="729517">
                  <c:v>0</c:v>
                </c:pt>
                <c:pt idx="729518">
                  <c:v>0</c:v>
                </c:pt>
                <c:pt idx="729519">
                  <c:v>0</c:v>
                </c:pt>
                <c:pt idx="729520">
                  <c:v>0</c:v>
                </c:pt>
                <c:pt idx="729521">
                  <c:v>0</c:v>
                </c:pt>
                <c:pt idx="729522">
                  <c:v>0</c:v>
                </c:pt>
                <c:pt idx="729523">
                  <c:v>0</c:v>
                </c:pt>
                <c:pt idx="729524">
                  <c:v>0</c:v>
                </c:pt>
                <c:pt idx="729525">
                  <c:v>0</c:v>
                </c:pt>
                <c:pt idx="729526">
                  <c:v>0</c:v>
                </c:pt>
                <c:pt idx="729527">
                  <c:v>0</c:v>
                </c:pt>
                <c:pt idx="729528">
                  <c:v>0</c:v>
                </c:pt>
                <c:pt idx="729529">
                  <c:v>0</c:v>
                </c:pt>
                <c:pt idx="729530">
                  <c:v>0</c:v>
                </c:pt>
                <c:pt idx="729531">
                  <c:v>0</c:v>
                </c:pt>
                <c:pt idx="729532">
                  <c:v>0</c:v>
                </c:pt>
                <c:pt idx="729533">
                  <c:v>0</c:v>
                </c:pt>
                <c:pt idx="729534">
                  <c:v>0</c:v>
                </c:pt>
                <c:pt idx="729535">
                  <c:v>0</c:v>
                </c:pt>
                <c:pt idx="729536">
                  <c:v>0</c:v>
                </c:pt>
                <c:pt idx="729537">
                  <c:v>0</c:v>
                </c:pt>
                <c:pt idx="729538">
                  <c:v>0</c:v>
                </c:pt>
                <c:pt idx="729539">
                  <c:v>0</c:v>
                </c:pt>
                <c:pt idx="729540">
                  <c:v>0</c:v>
                </c:pt>
                <c:pt idx="729541">
                  <c:v>0</c:v>
                </c:pt>
                <c:pt idx="729542">
                  <c:v>0</c:v>
                </c:pt>
                <c:pt idx="729543">
                  <c:v>0</c:v>
                </c:pt>
                <c:pt idx="729544">
                  <c:v>0</c:v>
                </c:pt>
                <c:pt idx="729545">
                  <c:v>0</c:v>
                </c:pt>
                <c:pt idx="729546">
                  <c:v>0</c:v>
                </c:pt>
                <c:pt idx="729547">
                  <c:v>0</c:v>
                </c:pt>
                <c:pt idx="729548">
                  <c:v>0</c:v>
                </c:pt>
                <c:pt idx="729549">
                  <c:v>0</c:v>
                </c:pt>
                <c:pt idx="729550">
                  <c:v>0</c:v>
                </c:pt>
                <c:pt idx="729551">
                  <c:v>0</c:v>
                </c:pt>
                <c:pt idx="729552">
                  <c:v>0</c:v>
                </c:pt>
                <c:pt idx="729553">
                  <c:v>0</c:v>
                </c:pt>
                <c:pt idx="729554">
                  <c:v>0</c:v>
                </c:pt>
                <c:pt idx="729555">
                  <c:v>0</c:v>
                </c:pt>
                <c:pt idx="729556">
                  <c:v>0</c:v>
                </c:pt>
                <c:pt idx="729557">
                  <c:v>0</c:v>
                </c:pt>
                <c:pt idx="729558">
                  <c:v>0</c:v>
                </c:pt>
                <c:pt idx="729559">
                  <c:v>0</c:v>
                </c:pt>
                <c:pt idx="729560">
                  <c:v>0</c:v>
                </c:pt>
                <c:pt idx="729561">
                  <c:v>0</c:v>
                </c:pt>
                <c:pt idx="729562">
                  <c:v>0</c:v>
                </c:pt>
                <c:pt idx="729563">
                  <c:v>0</c:v>
                </c:pt>
                <c:pt idx="729564">
                  <c:v>0</c:v>
                </c:pt>
                <c:pt idx="729565">
                  <c:v>0</c:v>
                </c:pt>
                <c:pt idx="729566">
                  <c:v>0</c:v>
                </c:pt>
                <c:pt idx="729567">
                  <c:v>0</c:v>
                </c:pt>
                <c:pt idx="729568">
                  <c:v>0</c:v>
                </c:pt>
                <c:pt idx="729569">
                  <c:v>0</c:v>
                </c:pt>
                <c:pt idx="729570">
                  <c:v>0</c:v>
                </c:pt>
                <c:pt idx="729571">
                  <c:v>0</c:v>
                </c:pt>
                <c:pt idx="729572">
                  <c:v>0</c:v>
                </c:pt>
                <c:pt idx="729573">
                  <c:v>0</c:v>
                </c:pt>
                <c:pt idx="729574">
                  <c:v>0</c:v>
                </c:pt>
                <c:pt idx="729575">
                  <c:v>0</c:v>
                </c:pt>
                <c:pt idx="729576">
                  <c:v>0</c:v>
                </c:pt>
                <c:pt idx="729577">
                  <c:v>0</c:v>
                </c:pt>
                <c:pt idx="729578">
                  <c:v>0</c:v>
                </c:pt>
                <c:pt idx="729579">
                  <c:v>0</c:v>
                </c:pt>
                <c:pt idx="729580">
                  <c:v>0</c:v>
                </c:pt>
                <c:pt idx="729581">
                  <c:v>0</c:v>
                </c:pt>
                <c:pt idx="729582">
                  <c:v>0</c:v>
                </c:pt>
                <c:pt idx="729583">
                  <c:v>0</c:v>
                </c:pt>
                <c:pt idx="729584">
                  <c:v>0</c:v>
                </c:pt>
                <c:pt idx="729585">
                  <c:v>0</c:v>
                </c:pt>
                <c:pt idx="729586">
                  <c:v>0</c:v>
                </c:pt>
                <c:pt idx="729587">
                  <c:v>0</c:v>
                </c:pt>
                <c:pt idx="729588">
                  <c:v>0</c:v>
                </c:pt>
                <c:pt idx="729589">
                  <c:v>0</c:v>
                </c:pt>
                <c:pt idx="729590">
                  <c:v>0</c:v>
                </c:pt>
                <c:pt idx="729591">
                  <c:v>0</c:v>
                </c:pt>
                <c:pt idx="729592">
                  <c:v>0</c:v>
                </c:pt>
                <c:pt idx="729593">
                  <c:v>0</c:v>
                </c:pt>
                <c:pt idx="729594">
                  <c:v>0</c:v>
                </c:pt>
                <c:pt idx="729595">
                  <c:v>0</c:v>
                </c:pt>
                <c:pt idx="729596">
                  <c:v>0</c:v>
                </c:pt>
                <c:pt idx="729597">
                  <c:v>0</c:v>
                </c:pt>
                <c:pt idx="729598">
                  <c:v>0</c:v>
                </c:pt>
                <c:pt idx="729599">
                  <c:v>0</c:v>
                </c:pt>
                <c:pt idx="729600">
                  <c:v>0</c:v>
                </c:pt>
                <c:pt idx="729601">
                  <c:v>0</c:v>
                </c:pt>
                <c:pt idx="729602">
                  <c:v>0</c:v>
                </c:pt>
                <c:pt idx="729603">
                  <c:v>0</c:v>
                </c:pt>
                <c:pt idx="729604">
                  <c:v>0</c:v>
                </c:pt>
                <c:pt idx="729605">
                  <c:v>0</c:v>
                </c:pt>
                <c:pt idx="729606">
                  <c:v>0</c:v>
                </c:pt>
                <c:pt idx="729607">
                  <c:v>0</c:v>
                </c:pt>
                <c:pt idx="729608">
                  <c:v>0</c:v>
                </c:pt>
                <c:pt idx="729609">
                  <c:v>0</c:v>
                </c:pt>
                <c:pt idx="729610">
                  <c:v>0</c:v>
                </c:pt>
                <c:pt idx="729611">
                  <c:v>0</c:v>
                </c:pt>
                <c:pt idx="729612">
                  <c:v>0</c:v>
                </c:pt>
                <c:pt idx="729613">
                  <c:v>0</c:v>
                </c:pt>
                <c:pt idx="729614">
                  <c:v>0</c:v>
                </c:pt>
                <c:pt idx="729615">
                  <c:v>0</c:v>
                </c:pt>
                <c:pt idx="729616">
                  <c:v>0</c:v>
                </c:pt>
                <c:pt idx="729617">
                  <c:v>0</c:v>
                </c:pt>
                <c:pt idx="729618">
                  <c:v>0</c:v>
                </c:pt>
                <c:pt idx="729619">
                  <c:v>0</c:v>
                </c:pt>
                <c:pt idx="729620">
                  <c:v>0</c:v>
                </c:pt>
                <c:pt idx="729621">
                  <c:v>0</c:v>
                </c:pt>
                <c:pt idx="729622">
                  <c:v>0</c:v>
                </c:pt>
                <c:pt idx="729623">
                  <c:v>0</c:v>
                </c:pt>
                <c:pt idx="729624">
                  <c:v>0</c:v>
                </c:pt>
                <c:pt idx="729625">
                  <c:v>0</c:v>
                </c:pt>
                <c:pt idx="729626">
                  <c:v>0</c:v>
                </c:pt>
                <c:pt idx="729627">
                  <c:v>0</c:v>
                </c:pt>
                <c:pt idx="729628">
                  <c:v>0</c:v>
                </c:pt>
                <c:pt idx="729629">
                  <c:v>0</c:v>
                </c:pt>
                <c:pt idx="729630">
                  <c:v>0</c:v>
                </c:pt>
                <c:pt idx="729631">
                  <c:v>0</c:v>
                </c:pt>
                <c:pt idx="729632">
                  <c:v>0</c:v>
                </c:pt>
                <c:pt idx="729633">
                  <c:v>0</c:v>
                </c:pt>
                <c:pt idx="729634">
                  <c:v>0</c:v>
                </c:pt>
                <c:pt idx="729635">
                  <c:v>0</c:v>
                </c:pt>
                <c:pt idx="729636">
                  <c:v>0</c:v>
                </c:pt>
                <c:pt idx="729637">
                  <c:v>0</c:v>
                </c:pt>
                <c:pt idx="729638">
                  <c:v>0</c:v>
                </c:pt>
                <c:pt idx="729639">
                  <c:v>0</c:v>
                </c:pt>
                <c:pt idx="729640">
                  <c:v>0</c:v>
                </c:pt>
                <c:pt idx="729641">
                  <c:v>0</c:v>
                </c:pt>
                <c:pt idx="729642">
                  <c:v>0</c:v>
                </c:pt>
                <c:pt idx="729643">
                  <c:v>0</c:v>
                </c:pt>
                <c:pt idx="729644">
                  <c:v>0</c:v>
                </c:pt>
                <c:pt idx="729645">
                  <c:v>0</c:v>
                </c:pt>
                <c:pt idx="729646">
                  <c:v>0</c:v>
                </c:pt>
                <c:pt idx="729647">
                  <c:v>0</c:v>
                </c:pt>
                <c:pt idx="729648">
                  <c:v>0</c:v>
                </c:pt>
                <c:pt idx="729649">
                  <c:v>0</c:v>
                </c:pt>
                <c:pt idx="729650">
                  <c:v>0</c:v>
                </c:pt>
                <c:pt idx="729651">
                  <c:v>0</c:v>
                </c:pt>
                <c:pt idx="729652">
                  <c:v>0</c:v>
                </c:pt>
                <c:pt idx="729653">
                  <c:v>0</c:v>
                </c:pt>
                <c:pt idx="729654">
                  <c:v>0</c:v>
                </c:pt>
                <c:pt idx="729655">
                  <c:v>0</c:v>
                </c:pt>
                <c:pt idx="729656">
                  <c:v>0</c:v>
                </c:pt>
                <c:pt idx="729657">
                  <c:v>0</c:v>
                </c:pt>
                <c:pt idx="729658">
                  <c:v>0</c:v>
                </c:pt>
                <c:pt idx="729659">
                  <c:v>0</c:v>
                </c:pt>
                <c:pt idx="729660">
                  <c:v>0</c:v>
                </c:pt>
                <c:pt idx="729661">
                  <c:v>0</c:v>
                </c:pt>
                <c:pt idx="729662">
                  <c:v>0</c:v>
                </c:pt>
                <c:pt idx="729663">
                  <c:v>0</c:v>
                </c:pt>
                <c:pt idx="729664">
                  <c:v>0</c:v>
                </c:pt>
                <c:pt idx="729665">
                  <c:v>0</c:v>
                </c:pt>
                <c:pt idx="729666">
                  <c:v>0</c:v>
                </c:pt>
                <c:pt idx="729667">
                  <c:v>0</c:v>
                </c:pt>
                <c:pt idx="729668">
                  <c:v>0</c:v>
                </c:pt>
                <c:pt idx="729669">
                  <c:v>0</c:v>
                </c:pt>
                <c:pt idx="729670">
                  <c:v>0</c:v>
                </c:pt>
                <c:pt idx="729671">
                  <c:v>0</c:v>
                </c:pt>
                <c:pt idx="729672">
                  <c:v>0</c:v>
                </c:pt>
                <c:pt idx="729673">
                  <c:v>0</c:v>
                </c:pt>
                <c:pt idx="729674">
                  <c:v>0</c:v>
                </c:pt>
                <c:pt idx="729675">
                  <c:v>0</c:v>
                </c:pt>
                <c:pt idx="729676">
                  <c:v>0</c:v>
                </c:pt>
                <c:pt idx="729677">
                  <c:v>0</c:v>
                </c:pt>
                <c:pt idx="729678">
                  <c:v>0</c:v>
                </c:pt>
                <c:pt idx="729679">
                  <c:v>0</c:v>
                </c:pt>
                <c:pt idx="729680">
                  <c:v>0</c:v>
                </c:pt>
                <c:pt idx="729681">
                  <c:v>0</c:v>
                </c:pt>
                <c:pt idx="729682">
                  <c:v>0</c:v>
                </c:pt>
                <c:pt idx="729683">
                  <c:v>0</c:v>
                </c:pt>
                <c:pt idx="729684">
                  <c:v>0</c:v>
                </c:pt>
                <c:pt idx="729685">
                  <c:v>0</c:v>
                </c:pt>
                <c:pt idx="729686">
                  <c:v>0</c:v>
                </c:pt>
                <c:pt idx="729687">
                  <c:v>0</c:v>
                </c:pt>
                <c:pt idx="729688">
                  <c:v>0</c:v>
                </c:pt>
                <c:pt idx="729689">
                  <c:v>0</c:v>
                </c:pt>
                <c:pt idx="729690">
                  <c:v>0</c:v>
                </c:pt>
                <c:pt idx="729691">
                  <c:v>0</c:v>
                </c:pt>
                <c:pt idx="729692">
                  <c:v>0</c:v>
                </c:pt>
                <c:pt idx="729693">
                  <c:v>0</c:v>
                </c:pt>
                <c:pt idx="729694">
                  <c:v>0</c:v>
                </c:pt>
                <c:pt idx="729695">
                  <c:v>0</c:v>
                </c:pt>
                <c:pt idx="729696">
                  <c:v>0</c:v>
                </c:pt>
                <c:pt idx="729697">
                  <c:v>0</c:v>
                </c:pt>
                <c:pt idx="729698">
                  <c:v>0</c:v>
                </c:pt>
                <c:pt idx="729699">
                  <c:v>0</c:v>
                </c:pt>
                <c:pt idx="729700">
                  <c:v>0</c:v>
                </c:pt>
                <c:pt idx="729701">
                  <c:v>0</c:v>
                </c:pt>
                <c:pt idx="729702">
                  <c:v>0</c:v>
                </c:pt>
                <c:pt idx="729703">
                  <c:v>0</c:v>
                </c:pt>
                <c:pt idx="729704">
                  <c:v>0</c:v>
                </c:pt>
                <c:pt idx="729705">
                  <c:v>0</c:v>
                </c:pt>
                <c:pt idx="729706">
                  <c:v>0</c:v>
                </c:pt>
                <c:pt idx="729707">
                  <c:v>0</c:v>
                </c:pt>
                <c:pt idx="729708">
                  <c:v>0</c:v>
                </c:pt>
                <c:pt idx="729709">
                  <c:v>0</c:v>
                </c:pt>
                <c:pt idx="729710">
                  <c:v>0</c:v>
                </c:pt>
                <c:pt idx="729711">
                  <c:v>0</c:v>
                </c:pt>
                <c:pt idx="729712">
                  <c:v>0</c:v>
                </c:pt>
                <c:pt idx="729713">
                  <c:v>0</c:v>
                </c:pt>
                <c:pt idx="729714">
                  <c:v>0</c:v>
                </c:pt>
                <c:pt idx="729715">
                  <c:v>0</c:v>
                </c:pt>
                <c:pt idx="729716">
                  <c:v>0</c:v>
                </c:pt>
                <c:pt idx="729717">
                  <c:v>0</c:v>
                </c:pt>
                <c:pt idx="729718">
                  <c:v>0</c:v>
                </c:pt>
                <c:pt idx="729719">
                  <c:v>0</c:v>
                </c:pt>
                <c:pt idx="729720">
                  <c:v>0</c:v>
                </c:pt>
                <c:pt idx="729721">
                  <c:v>0</c:v>
                </c:pt>
                <c:pt idx="729722">
                  <c:v>0</c:v>
                </c:pt>
                <c:pt idx="729723">
                  <c:v>0</c:v>
                </c:pt>
                <c:pt idx="729724">
                  <c:v>0</c:v>
                </c:pt>
                <c:pt idx="729725">
                  <c:v>0</c:v>
                </c:pt>
                <c:pt idx="729726">
                  <c:v>0</c:v>
                </c:pt>
                <c:pt idx="729727">
                  <c:v>0</c:v>
                </c:pt>
                <c:pt idx="729728">
                  <c:v>0</c:v>
                </c:pt>
                <c:pt idx="729729">
                  <c:v>0</c:v>
                </c:pt>
                <c:pt idx="729730">
                  <c:v>0</c:v>
                </c:pt>
                <c:pt idx="729731">
                  <c:v>0</c:v>
                </c:pt>
                <c:pt idx="729732">
                  <c:v>0</c:v>
                </c:pt>
                <c:pt idx="729733">
                  <c:v>0</c:v>
                </c:pt>
                <c:pt idx="729734">
                  <c:v>0</c:v>
                </c:pt>
                <c:pt idx="729735">
                  <c:v>0</c:v>
                </c:pt>
                <c:pt idx="729736">
                  <c:v>0</c:v>
                </c:pt>
                <c:pt idx="729737">
                  <c:v>0</c:v>
                </c:pt>
                <c:pt idx="729738">
                  <c:v>0</c:v>
                </c:pt>
                <c:pt idx="729739">
                  <c:v>0</c:v>
                </c:pt>
                <c:pt idx="729740">
                  <c:v>0</c:v>
                </c:pt>
                <c:pt idx="729741">
                  <c:v>0</c:v>
                </c:pt>
                <c:pt idx="729742">
                  <c:v>0</c:v>
                </c:pt>
                <c:pt idx="729743">
                  <c:v>0</c:v>
                </c:pt>
                <c:pt idx="729744">
                  <c:v>0</c:v>
                </c:pt>
                <c:pt idx="729745">
                  <c:v>0</c:v>
                </c:pt>
                <c:pt idx="729746">
                  <c:v>0</c:v>
                </c:pt>
                <c:pt idx="729747">
                  <c:v>0</c:v>
                </c:pt>
                <c:pt idx="729748">
                  <c:v>0</c:v>
                </c:pt>
                <c:pt idx="729749">
                  <c:v>0</c:v>
                </c:pt>
                <c:pt idx="729750">
                  <c:v>0</c:v>
                </c:pt>
                <c:pt idx="729751">
                  <c:v>0</c:v>
                </c:pt>
                <c:pt idx="729752">
                  <c:v>0</c:v>
                </c:pt>
                <c:pt idx="729753">
                  <c:v>0</c:v>
                </c:pt>
                <c:pt idx="729754">
                  <c:v>0</c:v>
                </c:pt>
                <c:pt idx="729755">
                  <c:v>0</c:v>
                </c:pt>
                <c:pt idx="729756">
                  <c:v>0</c:v>
                </c:pt>
                <c:pt idx="729757">
                  <c:v>0</c:v>
                </c:pt>
                <c:pt idx="729758">
                  <c:v>0</c:v>
                </c:pt>
                <c:pt idx="729759">
                  <c:v>0</c:v>
                </c:pt>
                <c:pt idx="729760">
                  <c:v>0</c:v>
                </c:pt>
                <c:pt idx="729761">
                  <c:v>0</c:v>
                </c:pt>
                <c:pt idx="729762">
                  <c:v>0</c:v>
                </c:pt>
                <c:pt idx="729763">
                  <c:v>0</c:v>
                </c:pt>
                <c:pt idx="729764">
                  <c:v>0</c:v>
                </c:pt>
                <c:pt idx="729765">
                  <c:v>0</c:v>
                </c:pt>
                <c:pt idx="729766">
                  <c:v>0</c:v>
                </c:pt>
                <c:pt idx="729767">
                  <c:v>0</c:v>
                </c:pt>
                <c:pt idx="729768">
                  <c:v>0</c:v>
                </c:pt>
                <c:pt idx="729769">
                  <c:v>0</c:v>
                </c:pt>
                <c:pt idx="729770">
                  <c:v>0</c:v>
                </c:pt>
                <c:pt idx="729771">
                  <c:v>0</c:v>
                </c:pt>
                <c:pt idx="729772">
                  <c:v>0</c:v>
                </c:pt>
                <c:pt idx="729773">
                  <c:v>0</c:v>
                </c:pt>
                <c:pt idx="729774">
                  <c:v>0</c:v>
                </c:pt>
                <c:pt idx="729775">
                  <c:v>0</c:v>
                </c:pt>
                <c:pt idx="729776">
                  <c:v>0</c:v>
                </c:pt>
                <c:pt idx="729777">
                  <c:v>0</c:v>
                </c:pt>
                <c:pt idx="729778">
                  <c:v>0</c:v>
                </c:pt>
                <c:pt idx="729779">
                  <c:v>0</c:v>
                </c:pt>
                <c:pt idx="729780">
                  <c:v>0</c:v>
                </c:pt>
                <c:pt idx="729781">
                  <c:v>0</c:v>
                </c:pt>
                <c:pt idx="729782">
                  <c:v>0</c:v>
                </c:pt>
                <c:pt idx="729783">
                  <c:v>0</c:v>
                </c:pt>
                <c:pt idx="729784">
                  <c:v>0</c:v>
                </c:pt>
                <c:pt idx="729785">
                  <c:v>0</c:v>
                </c:pt>
                <c:pt idx="729786">
                  <c:v>0</c:v>
                </c:pt>
                <c:pt idx="729787">
                  <c:v>0</c:v>
                </c:pt>
                <c:pt idx="729788">
                  <c:v>0</c:v>
                </c:pt>
                <c:pt idx="729789">
                  <c:v>0</c:v>
                </c:pt>
                <c:pt idx="729790">
                  <c:v>0</c:v>
                </c:pt>
                <c:pt idx="729791">
                  <c:v>0</c:v>
                </c:pt>
                <c:pt idx="729792">
                  <c:v>0</c:v>
                </c:pt>
                <c:pt idx="729793">
                  <c:v>0</c:v>
                </c:pt>
                <c:pt idx="729794">
                  <c:v>0</c:v>
                </c:pt>
                <c:pt idx="729795">
                  <c:v>0</c:v>
                </c:pt>
                <c:pt idx="729796">
                  <c:v>0</c:v>
                </c:pt>
                <c:pt idx="729797">
                  <c:v>0</c:v>
                </c:pt>
                <c:pt idx="729798">
                  <c:v>0</c:v>
                </c:pt>
                <c:pt idx="729799">
                  <c:v>0</c:v>
                </c:pt>
                <c:pt idx="729800">
                  <c:v>0</c:v>
                </c:pt>
                <c:pt idx="729801">
                  <c:v>0</c:v>
                </c:pt>
                <c:pt idx="729802">
                  <c:v>0</c:v>
                </c:pt>
                <c:pt idx="729803">
                  <c:v>0</c:v>
                </c:pt>
                <c:pt idx="729804">
                  <c:v>0</c:v>
                </c:pt>
                <c:pt idx="729805">
                  <c:v>0</c:v>
                </c:pt>
                <c:pt idx="729806">
                  <c:v>0</c:v>
                </c:pt>
                <c:pt idx="729807">
                  <c:v>0</c:v>
                </c:pt>
                <c:pt idx="729808">
                  <c:v>0</c:v>
                </c:pt>
                <c:pt idx="729809">
                  <c:v>0</c:v>
                </c:pt>
                <c:pt idx="729810">
                  <c:v>0</c:v>
                </c:pt>
                <c:pt idx="729811">
                  <c:v>0</c:v>
                </c:pt>
                <c:pt idx="729812">
                  <c:v>0</c:v>
                </c:pt>
                <c:pt idx="729813">
                  <c:v>0</c:v>
                </c:pt>
                <c:pt idx="729814">
                  <c:v>0</c:v>
                </c:pt>
                <c:pt idx="729815">
                  <c:v>0</c:v>
                </c:pt>
                <c:pt idx="729816">
                  <c:v>0</c:v>
                </c:pt>
                <c:pt idx="729817">
                  <c:v>0</c:v>
                </c:pt>
                <c:pt idx="729818">
                  <c:v>0</c:v>
                </c:pt>
                <c:pt idx="729819">
                  <c:v>0</c:v>
                </c:pt>
                <c:pt idx="729820">
                  <c:v>0</c:v>
                </c:pt>
                <c:pt idx="729821">
                  <c:v>0</c:v>
                </c:pt>
                <c:pt idx="729822">
                  <c:v>0</c:v>
                </c:pt>
                <c:pt idx="729823">
                  <c:v>0</c:v>
                </c:pt>
                <c:pt idx="729824">
                  <c:v>0</c:v>
                </c:pt>
                <c:pt idx="729825">
                  <c:v>0</c:v>
                </c:pt>
                <c:pt idx="729826">
                  <c:v>0</c:v>
                </c:pt>
                <c:pt idx="729827">
                  <c:v>0</c:v>
                </c:pt>
                <c:pt idx="729828">
                  <c:v>0</c:v>
                </c:pt>
                <c:pt idx="729829">
                  <c:v>0</c:v>
                </c:pt>
                <c:pt idx="729830">
                  <c:v>0</c:v>
                </c:pt>
                <c:pt idx="729831">
                  <c:v>0</c:v>
                </c:pt>
                <c:pt idx="729832">
                  <c:v>0</c:v>
                </c:pt>
                <c:pt idx="729833">
                  <c:v>0</c:v>
                </c:pt>
                <c:pt idx="729834">
                  <c:v>0</c:v>
                </c:pt>
                <c:pt idx="729835">
                  <c:v>0</c:v>
                </c:pt>
                <c:pt idx="729836">
                  <c:v>0</c:v>
                </c:pt>
                <c:pt idx="729837">
                  <c:v>0</c:v>
                </c:pt>
                <c:pt idx="729838">
                  <c:v>0</c:v>
                </c:pt>
                <c:pt idx="729839">
                  <c:v>0</c:v>
                </c:pt>
                <c:pt idx="729840">
                  <c:v>0</c:v>
                </c:pt>
                <c:pt idx="729841">
                  <c:v>0</c:v>
                </c:pt>
                <c:pt idx="729842">
                  <c:v>0</c:v>
                </c:pt>
                <c:pt idx="729843">
                  <c:v>0</c:v>
                </c:pt>
                <c:pt idx="729844">
                  <c:v>0</c:v>
                </c:pt>
                <c:pt idx="729845">
                  <c:v>0</c:v>
                </c:pt>
                <c:pt idx="729846">
                  <c:v>0</c:v>
                </c:pt>
                <c:pt idx="729847">
                  <c:v>0</c:v>
                </c:pt>
                <c:pt idx="729848">
                  <c:v>0</c:v>
                </c:pt>
                <c:pt idx="729849">
                  <c:v>0</c:v>
                </c:pt>
                <c:pt idx="729850">
                  <c:v>0</c:v>
                </c:pt>
                <c:pt idx="729851">
                  <c:v>0</c:v>
                </c:pt>
                <c:pt idx="729852">
                  <c:v>0</c:v>
                </c:pt>
                <c:pt idx="729853">
                  <c:v>0</c:v>
                </c:pt>
                <c:pt idx="729854">
                  <c:v>0</c:v>
                </c:pt>
                <c:pt idx="729855">
                  <c:v>0</c:v>
                </c:pt>
                <c:pt idx="729856">
                  <c:v>0</c:v>
                </c:pt>
                <c:pt idx="729857">
                  <c:v>0</c:v>
                </c:pt>
                <c:pt idx="729858">
                  <c:v>0</c:v>
                </c:pt>
                <c:pt idx="729859">
                  <c:v>0</c:v>
                </c:pt>
                <c:pt idx="729860">
                  <c:v>0</c:v>
                </c:pt>
                <c:pt idx="729861">
                  <c:v>0</c:v>
                </c:pt>
                <c:pt idx="729862">
                  <c:v>0</c:v>
                </c:pt>
                <c:pt idx="729863">
                  <c:v>0</c:v>
                </c:pt>
                <c:pt idx="729864">
                  <c:v>0</c:v>
                </c:pt>
                <c:pt idx="729865">
                  <c:v>0</c:v>
                </c:pt>
                <c:pt idx="729866">
                  <c:v>0</c:v>
                </c:pt>
                <c:pt idx="729867">
                  <c:v>0</c:v>
                </c:pt>
                <c:pt idx="729868">
                  <c:v>0</c:v>
                </c:pt>
                <c:pt idx="729869">
                  <c:v>0</c:v>
                </c:pt>
                <c:pt idx="729870">
                  <c:v>0</c:v>
                </c:pt>
                <c:pt idx="729871">
                  <c:v>0</c:v>
                </c:pt>
                <c:pt idx="729872">
                  <c:v>0</c:v>
                </c:pt>
                <c:pt idx="729873">
                  <c:v>0</c:v>
                </c:pt>
                <c:pt idx="729874">
                  <c:v>0</c:v>
                </c:pt>
                <c:pt idx="729875">
                  <c:v>0</c:v>
                </c:pt>
                <c:pt idx="729876">
                  <c:v>0</c:v>
                </c:pt>
                <c:pt idx="729877">
                  <c:v>0</c:v>
                </c:pt>
                <c:pt idx="729878">
                  <c:v>0</c:v>
                </c:pt>
                <c:pt idx="729879">
                  <c:v>0</c:v>
                </c:pt>
                <c:pt idx="729880">
                  <c:v>0</c:v>
                </c:pt>
                <c:pt idx="729881">
                  <c:v>0</c:v>
                </c:pt>
                <c:pt idx="729882">
                  <c:v>0</c:v>
                </c:pt>
                <c:pt idx="729883">
                  <c:v>0</c:v>
                </c:pt>
                <c:pt idx="729884">
                  <c:v>0</c:v>
                </c:pt>
                <c:pt idx="729885">
                  <c:v>0</c:v>
                </c:pt>
                <c:pt idx="729886">
                  <c:v>0</c:v>
                </c:pt>
                <c:pt idx="729887">
                  <c:v>0</c:v>
                </c:pt>
                <c:pt idx="729888">
                  <c:v>0</c:v>
                </c:pt>
                <c:pt idx="729889">
                  <c:v>0</c:v>
                </c:pt>
                <c:pt idx="729890">
                  <c:v>0</c:v>
                </c:pt>
                <c:pt idx="729891">
                  <c:v>0</c:v>
                </c:pt>
                <c:pt idx="729892">
                  <c:v>0</c:v>
                </c:pt>
                <c:pt idx="729893">
                  <c:v>0</c:v>
                </c:pt>
                <c:pt idx="729894">
                  <c:v>0</c:v>
                </c:pt>
                <c:pt idx="729895">
                  <c:v>0</c:v>
                </c:pt>
                <c:pt idx="729896">
                  <c:v>0</c:v>
                </c:pt>
                <c:pt idx="729897">
                  <c:v>0</c:v>
                </c:pt>
                <c:pt idx="729898">
                  <c:v>0</c:v>
                </c:pt>
                <c:pt idx="729899">
                  <c:v>0</c:v>
                </c:pt>
                <c:pt idx="729900">
                  <c:v>0</c:v>
                </c:pt>
                <c:pt idx="729901">
                  <c:v>0</c:v>
                </c:pt>
                <c:pt idx="729902">
                  <c:v>0</c:v>
                </c:pt>
                <c:pt idx="729903">
                  <c:v>0</c:v>
                </c:pt>
                <c:pt idx="729904">
                  <c:v>0</c:v>
                </c:pt>
                <c:pt idx="729905">
                  <c:v>0</c:v>
                </c:pt>
                <c:pt idx="729906">
                  <c:v>0</c:v>
                </c:pt>
                <c:pt idx="729907">
                  <c:v>0</c:v>
                </c:pt>
                <c:pt idx="729908">
                  <c:v>0</c:v>
                </c:pt>
                <c:pt idx="729909">
                  <c:v>0</c:v>
                </c:pt>
                <c:pt idx="729910">
                  <c:v>0</c:v>
                </c:pt>
                <c:pt idx="729911">
                  <c:v>0</c:v>
                </c:pt>
                <c:pt idx="729912">
                  <c:v>0</c:v>
                </c:pt>
                <c:pt idx="729913">
                  <c:v>0</c:v>
                </c:pt>
                <c:pt idx="729914">
                  <c:v>0</c:v>
                </c:pt>
                <c:pt idx="729915">
                  <c:v>0</c:v>
                </c:pt>
                <c:pt idx="729916">
                  <c:v>0</c:v>
                </c:pt>
                <c:pt idx="729917">
                  <c:v>0</c:v>
                </c:pt>
                <c:pt idx="729918">
                  <c:v>0</c:v>
                </c:pt>
                <c:pt idx="729919">
                  <c:v>0</c:v>
                </c:pt>
                <c:pt idx="729920">
                  <c:v>0</c:v>
                </c:pt>
                <c:pt idx="729921">
                  <c:v>0</c:v>
                </c:pt>
                <c:pt idx="729922">
                  <c:v>0</c:v>
                </c:pt>
                <c:pt idx="729923">
                  <c:v>0</c:v>
                </c:pt>
                <c:pt idx="729924">
                  <c:v>0</c:v>
                </c:pt>
                <c:pt idx="729925">
                  <c:v>0</c:v>
                </c:pt>
                <c:pt idx="729926">
                  <c:v>0</c:v>
                </c:pt>
                <c:pt idx="729927">
                  <c:v>0</c:v>
                </c:pt>
                <c:pt idx="729928">
                  <c:v>0</c:v>
                </c:pt>
                <c:pt idx="729929">
                  <c:v>0</c:v>
                </c:pt>
                <c:pt idx="729930">
                  <c:v>0</c:v>
                </c:pt>
                <c:pt idx="729931">
                  <c:v>0</c:v>
                </c:pt>
                <c:pt idx="729932">
                  <c:v>0</c:v>
                </c:pt>
                <c:pt idx="729933">
                  <c:v>0</c:v>
                </c:pt>
                <c:pt idx="729934">
                  <c:v>0</c:v>
                </c:pt>
                <c:pt idx="729935">
                  <c:v>0</c:v>
                </c:pt>
                <c:pt idx="729936">
                  <c:v>0</c:v>
                </c:pt>
                <c:pt idx="729937">
                  <c:v>0</c:v>
                </c:pt>
                <c:pt idx="729938">
                  <c:v>0</c:v>
                </c:pt>
                <c:pt idx="729939">
                  <c:v>0</c:v>
                </c:pt>
                <c:pt idx="729940">
                  <c:v>0</c:v>
                </c:pt>
                <c:pt idx="729941">
                  <c:v>0</c:v>
                </c:pt>
                <c:pt idx="729942">
                  <c:v>0</c:v>
                </c:pt>
                <c:pt idx="729943">
                  <c:v>0</c:v>
                </c:pt>
                <c:pt idx="729944">
                  <c:v>0</c:v>
                </c:pt>
                <c:pt idx="729945">
                  <c:v>0</c:v>
                </c:pt>
                <c:pt idx="729946">
                  <c:v>0</c:v>
                </c:pt>
                <c:pt idx="729947">
                  <c:v>0</c:v>
                </c:pt>
                <c:pt idx="729948">
                  <c:v>0</c:v>
                </c:pt>
                <c:pt idx="729949">
                  <c:v>0</c:v>
                </c:pt>
                <c:pt idx="729950">
                  <c:v>0</c:v>
                </c:pt>
                <c:pt idx="729951">
                  <c:v>0</c:v>
                </c:pt>
                <c:pt idx="729952">
                  <c:v>0</c:v>
                </c:pt>
                <c:pt idx="729953">
                  <c:v>0</c:v>
                </c:pt>
                <c:pt idx="729954">
                  <c:v>0</c:v>
                </c:pt>
                <c:pt idx="729955">
                  <c:v>0</c:v>
                </c:pt>
                <c:pt idx="729956">
                  <c:v>0</c:v>
                </c:pt>
                <c:pt idx="729957">
                  <c:v>0</c:v>
                </c:pt>
                <c:pt idx="729958">
                  <c:v>0</c:v>
                </c:pt>
                <c:pt idx="729959">
                  <c:v>0</c:v>
                </c:pt>
                <c:pt idx="729960">
                  <c:v>0</c:v>
                </c:pt>
                <c:pt idx="729961">
                  <c:v>0</c:v>
                </c:pt>
                <c:pt idx="729962">
                  <c:v>0</c:v>
                </c:pt>
                <c:pt idx="729963">
                  <c:v>0</c:v>
                </c:pt>
                <c:pt idx="729964">
                  <c:v>0</c:v>
                </c:pt>
                <c:pt idx="729965">
                  <c:v>0</c:v>
                </c:pt>
                <c:pt idx="729966">
                  <c:v>0</c:v>
                </c:pt>
                <c:pt idx="729967">
                  <c:v>0</c:v>
                </c:pt>
                <c:pt idx="729968">
                  <c:v>0</c:v>
                </c:pt>
                <c:pt idx="729969">
                  <c:v>0</c:v>
                </c:pt>
                <c:pt idx="729970">
                  <c:v>0</c:v>
                </c:pt>
                <c:pt idx="729971">
                  <c:v>0</c:v>
                </c:pt>
                <c:pt idx="729972">
                  <c:v>0</c:v>
                </c:pt>
                <c:pt idx="729973">
                  <c:v>0</c:v>
                </c:pt>
                <c:pt idx="729974">
                  <c:v>0</c:v>
                </c:pt>
                <c:pt idx="729975">
                  <c:v>0</c:v>
                </c:pt>
                <c:pt idx="729976">
                  <c:v>0</c:v>
                </c:pt>
                <c:pt idx="729977">
                  <c:v>0</c:v>
                </c:pt>
                <c:pt idx="729978">
                  <c:v>0</c:v>
                </c:pt>
                <c:pt idx="729979">
                  <c:v>0</c:v>
                </c:pt>
                <c:pt idx="729980">
                  <c:v>0</c:v>
                </c:pt>
                <c:pt idx="729981">
                  <c:v>0</c:v>
                </c:pt>
                <c:pt idx="729982">
                  <c:v>0</c:v>
                </c:pt>
                <c:pt idx="729983">
                  <c:v>0</c:v>
                </c:pt>
                <c:pt idx="729984">
                  <c:v>0</c:v>
                </c:pt>
                <c:pt idx="729985">
                  <c:v>0</c:v>
                </c:pt>
                <c:pt idx="729986">
                  <c:v>0</c:v>
                </c:pt>
                <c:pt idx="729987">
                  <c:v>0</c:v>
                </c:pt>
                <c:pt idx="729988">
                  <c:v>0</c:v>
                </c:pt>
                <c:pt idx="729989">
                  <c:v>0</c:v>
                </c:pt>
                <c:pt idx="729990">
                  <c:v>0</c:v>
                </c:pt>
                <c:pt idx="729991">
                  <c:v>0</c:v>
                </c:pt>
                <c:pt idx="729992">
                  <c:v>0</c:v>
                </c:pt>
                <c:pt idx="729993">
                  <c:v>0</c:v>
                </c:pt>
                <c:pt idx="729994">
                  <c:v>0</c:v>
                </c:pt>
                <c:pt idx="729995">
                  <c:v>0</c:v>
                </c:pt>
                <c:pt idx="729996">
                  <c:v>0</c:v>
                </c:pt>
                <c:pt idx="729997">
                  <c:v>0</c:v>
                </c:pt>
                <c:pt idx="729998">
                  <c:v>0</c:v>
                </c:pt>
                <c:pt idx="729999">
                  <c:v>0</c:v>
                </c:pt>
                <c:pt idx="730000">
                  <c:v>0</c:v>
                </c:pt>
                <c:pt idx="730001">
                  <c:v>0</c:v>
                </c:pt>
                <c:pt idx="730002">
                  <c:v>0</c:v>
                </c:pt>
                <c:pt idx="730003">
                  <c:v>0</c:v>
                </c:pt>
                <c:pt idx="730004">
                  <c:v>0</c:v>
                </c:pt>
                <c:pt idx="730005">
                  <c:v>0</c:v>
                </c:pt>
                <c:pt idx="730006">
                  <c:v>0</c:v>
                </c:pt>
                <c:pt idx="730007">
                  <c:v>0</c:v>
                </c:pt>
                <c:pt idx="730008">
                  <c:v>0</c:v>
                </c:pt>
                <c:pt idx="730009">
                  <c:v>0</c:v>
                </c:pt>
                <c:pt idx="730010">
                  <c:v>0</c:v>
                </c:pt>
                <c:pt idx="730011">
                  <c:v>0</c:v>
                </c:pt>
                <c:pt idx="730012">
                  <c:v>0</c:v>
                </c:pt>
                <c:pt idx="730013">
                  <c:v>0</c:v>
                </c:pt>
                <c:pt idx="730014">
                  <c:v>0</c:v>
                </c:pt>
                <c:pt idx="730015">
                  <c:v>0</c:v>
                </c:pt>
                <c:pt idx="730016">
                  <c:v>0</c:v>
                </c:pt>
                <c:pt idx="730017">
                  <c:v>0</c:v>
                </c:pt>
                <c:pt idx="730018">
                  <c:v>0</c:v>
                </c:pt>
                <c:pt idx="730019">
                  <c:v>0</c:v>
                </c:pt>
                <c:pt idx="730020">
                  <c:v>0</c:v>
                </c:pt>
                <c:pt idx="730021">
                  <c:v>0</c:v>
                </c:pt>
                <c:pt idx="730022">
                  <c:v>0</c:v>
                </c:pt>
                <c:pt idx="730023">
                  <c:v>0</c:v>
                </c:pt>
                <c:pt idx="730024">
                  <c:v>0</c:v>
                </c:pt>
                <c:pt idx="730025">
                  <c:v>0</c:v>
                </c:pt>
                <c:pt idx="730026">
                  <c:v>0</c:v>
                </c:pt>
                <c:pt idx="730027">
                  <c:v>0</c:v>
                </c:pt>
                <c:pt idx="730028">
                  <c:v>0</c:v>
                </c:pt>
                <c:pt idx="730029">
                  <c:v>0</c:v>
                </c:pt>
                <c:pt idx="730030">
                  <c:v>0</c:v>
                </c:pt>
                <c:pt idx="730031">
                  <c:v>0</c:v>
                </c:pt>
                <c:pt idx="730032">
                  <c:v>0</c:v>
                </c:pt>
                <c:pt idx="730033">
                  <c:v>0</c:v>
                </c:pt>
                <c:pt idx="730034">
                  <c:v>0</c:v>
                </c:pt>
                <c:pt idx="730035">
                  <c:v>0</c:v>
                </c:pt>
                <c:pt idx="730036">
                  <c:v>0</c:v>
                </c:pt>
                <c:pt idx="730037">
                  <c:v>0</c:v>
                </c:pt>
                <c:pt idx="730038">
                  <c:v>0</c:v>
                </c:pt>
                <c:pt idx="730039">
                  <c:v>0</c:v>
                </c:pt>
                <c:pt idx="730040">
                  <c:v>0</c:v>
                </c:pt>
                <c:pt idx="730041">
                  <c:v>0</c:v>
                </c:pt>
                <c:pt idx="730042">
                  <c:v>0</c:v>
                </c:pt>
                <c:pt idx="730043">
                  <c:v>0</c:v>
                </c:pt>
                <c:pt idx="730044">
                  <c:v>0</c:v>
                </c:pt>
                <c:pt idx="730045">
                  <c:v>0</c:v>
                </c:pt>
                <c:pt idx="730046">
                  <c:v>0</c:v>
                </c:pt>
                <c:pt idx="730047">
                  <c:v>0</c:v>
                </c:pt>
                <c:pt idx="730048">
                  <c:v>0</c:v>
                </c:pt>
                <c:pt idx="730049">
                  <c:v>0</c:v>
                </c:pt>
                <c:pt idx="730050">
                  <c:v>0</c:v>
                </c:pt>
                <c:pt idx="730051">
                  <c:v>0</c:v>
                </c:pt>
                <c:pt idx="730052">
                  <c:v>0</c:v>
                </c:pt>
                <c:pt idx="730053">
                  <c:v>0</c:v>
                </c:pt>
                <c:pt idx="730054">
                  <c:v>0</c:v>
                </c:pt>
                <c:pt idx="730055">
                  <c:v>0</c:v>
                </c:pt>
                <c:pt idx="730056">
                  <c:v>0</c:v>
                </c:pt>
                <c:pt idx="730057">
                  <c:v>0</c:v>
                </c:pt>
                <c:pt idx="730058">
                  <c:v>0</c:v>
                </c:pt>
                <c:pt idx="730059">
                  <c:v>0</c:v>
                </c:pt>
                <c:pt idx="730060">
                  <c:v>0</c:v>
                </c:pt>
                <c:pt idx="730061">
                  <c:v>0</c:v>
                </c:pt>
                <c:pt idx="730062">
                  <c:v>0</c:v>
                </c:pt>
                <c:pt idx="730063">
                  <c:v>0</c:v>
                </c:pt>
                <c:pt idx="730064">
                  <c:v>0</c:v>
                </c:pt>
                <c:pt idx="730065">
                  <c:v>0</c:v>
                </c:pt>
                <c:pt idx="730066">
                  <c:v>0</c:v>
                </c:pt>
                <c:pt idx="730067">
                  <c:v>0</c:v>
                </c:pt>
                <c:pt idx="730068">
                  <c:v>0</c:v>
                </c:pt>
                <c:pt idx="730069">
                  <c:v>0</c:v>
                </c:pt>
                <c:pt idx="730070">
                  <c:v>0</c:v>
                </c:pt>
                <c:pt idx="730071">
                  <c:v>0</c:v>
                </c:pt>
                <c:pt idx="730072">
                  <c:v>0</c:v>
                </c:pt>
                <c:pt idx="730073">
                  <c:v>0</c:v>
                </c:pt>
                <c:pt idx="730074">
                  <c:v>0</c:v>
                </c:pt>
                <c:pt idx="730075">
                  <c:v>0</c:v>
                </c:pt>
                <c:pt idx="730076">
                  <c:v>0</c:v>
                </c:pt>
                <c:pt idx="730077">
                  <c:v>0</c:v>
                </c:pt>
                <c:pt idx="730078">
                  <c:v>0</c:v>
                </c:pt>
                <c:pt idx="730079">
                  <c:v>0</c:v>
                </c:pt>
                <c:pt idx="730080">
                  <c:v>0</c:v>
                </c:pt>
                <c:pt idx="730081">
                  <c:v>0</c:v>
                </c:pt>
                <c:pt idx="730082">
                  <c:v>0</c:v>
                </c:pt>
                <c:pt idx="730083">
                  <c:v>0</c:v>
                </c:pt>
                <c:pt idx="730084">
                  <c:v>0</c:v>
                </c:pt>
                <c:pt idx="730085">
                  <c:v>0</c:v>
                </c:pt>
                <c:pt idx="730086">
                  <c:v>0</c:v>
                </c:pt>
                <c:pt idx="730087">
                  <c:v>0</c:v>
                </c:pt>
                <c:pt idx="730088">
                  <c:v>0</c:v>
                </c:pt>
                <c:pt idx="730089">
                  <c:v>0</c:v>
                </c:pt>
                <c:pt idx="730090">
                  <c:v>0</c:v>
                </c:pt>
                <c:pt idx="730091">
                  <c:v>0</c:v>
                </c:pt>
                <c:pt idx="730092">
                  <c:v>0</c:v>
                </c:pt>
                <c:pt idx="730093">
                  <c:v>0</c:v>
                </c:pt>
                <c:pt idx="730094">
                  <c:v>0</c:v>
                </c:pt>
                <c:pt idx="730095">
                  <c:v>0</c:v>
                </c:pt>
                <c:pt idx="730096">
                  <c:v>0</c:v>
                </c:pt>
                <c:pt idx="730097">
                  <c:v>0</c:v>
                </c:pt>
                <c:pt idx="730098">
                  <c:v>0</c:v>
                </c:pt>
                <c:pt idx="730099">
                  <c:v>0</c:v>
                </c:pt>
                <c:pt idx="730100">
                  <c:v>0</c:v>
                </c:pt>
                <c:pt idx="730101">
                  <c:v>0</c:v>
                </c:pt>
                <c:pt idx="730102">
                  <c:v>0</c:v>
                </c:pt>
                <c:pt idx="730103">
                  <c:v>0</c:v>
                </c:pt>
                <c:pt idx="730104">
                  <c:v>0</c:v>
                </c:pt>
                <c:pt idx="730105">
                  <c:v>0</c:v>
                </c:pt>
                <c:pt idx="730106">
                  <c:v>0</c:v>
                </c:pt>
                <c:pt idx="730107">
                  <c:v>0</c:v>
                </c:pt>
                <c:pt idx="730108">
                  <c:v>0</c:v>
                </c:pt>
                <c:pt idx="730109">
                  <c:v>0</c:v>
                </c:pt>
                <c:pt idx="730110">
                  <c:v>0</c:v>
                </c:pt>
                <c:pt idx="730111">
                  <c:v>0</c:v>
                </c:pt>
                <c:pt idx="730112">
                  <c:v>0</c:v>
                </c:pt>
                <c:pt idx="730113">
                  <c:v>0</c:v>
                </c:pt>
                <c:pt idx="730114">
                  <c:v>0</c:v>
                </c:pt>
                <c:pt idx="730115">
                  <c:v>0</c:v>
                </c:pt>
                <c:pt idx="730116">
                  <c:v>0</c:v>
                </c:pt>
                <c:pt idx="730117">
                  <c:v>0</c:v>
                </c:pt>
                <c:pt idx="730118">
                  <c:v>0</c:v>
                </c:pt>
                <c:pt idx="730119">
                  <c:v>0</c:v>
                </c:pt>
                <c:pt idx="730120">
                  <c:v>0</c:v>
                </c:pt>
                <c:pt idx="730121">
                  <c:v>0</c:v>
                </c:pt>
                <c:pt idx="730122">
                  <c:v>0</c:v>
                </c:pt>
                <c:pt idx="730123">
                  <c:v>0</c:v>
                </c:pt>
                <c:pt idx="730124">
                  <c:v>0</c:v>
                </c:pt>
                <c:pt idx="730125">
                  <c:v>0</c:v>
                </c:pt>
                <c:pt idx="730126">
                  <c:v>0</c:v>
                </c:pt>
                <c:pt idx="730127">
                  <c:v>0</c:v>
                </c:pt>
                <c:pt idx="730128">
                  <c:v>0</c:v>
                </c:pt>
                <c:pt idx="730129">
                  <c:v>0</c:v>
                </c:pt>
                <c:pt idx="730130">
                  <c:v>0</c:v>
                </c:pt>
                <c:pt idx="730131">
                  <c:v>0</c:v>
                </c:pt>
                <c:pt idx="730132">
                  <c:v>0</c:v>
                </c:pt>
                <c:pt idx="730133">
                  <c:v>0</c:v>
                </c:pt>
                <c:pt idx="730134">
                  <c:v>0</c:v>
                </c:pt>
                <c:pt idx="730135">
                  <c:v>0</c:v>
                </c:pt>
                <c:pt idx="730136">
                  <c:v>0</c:v>
                </c:pt>
                <c:pt idx="730137">
                  <c:v>0</c:v>
                </c:pt>
                <c:pt idx="730138">
                  <c:v>0</c:v>
                </c:pt>
                <c:pt idx="730139">
                  <c:v>0</c:v>
                </c:pt>
                <c:pt idx="730140">
                  <c:v>0</c:v>
                </c:pt>
                <c:pt idx="730141">
                  <c:v>0</c:v>
                </c:pt>
                <c:pt idx="730142">
                  <c:v>0</c:v>
                </c:pt>
                <c:pt idx="730143">
                  <c:v>0</c:v>
                </c:pt>
                <c:pt idx="730144">
                  <c:v>0</c:v>
                </c:pt>
                <c:pt idx="730145">
                  <c:v>0</c:v>
                </c:pt>
                <c:pt idx="730146">
                  <c:v>0</c:v>
                </c:pt>
                <c:pt idx="730147">
                  <c:v>0</c:v>
                </c:pt>
                <c:pt idx="730148">
                  <c:v>0</c:v>
                </c:pt>
                <c:pt idx="730149">
                  <c:v>0</c:v>
                </c:pt>
                <c:pt idx="730150">
                  <c:v>0</c:v>
                </c:pt>
                <c:pt idx="730151">
                  <c:v>0</c:v>
                </c:pt>
                <c:pt idx="730152">
                  <c:v>0</c:v>
                </c:pt>
                <c:pt idx="730153">
                  <c:v>0</c:v>
                </c:pt>
                <c:pt idx="730154">
                  <c:v>0</c:v>
                </c:pt>
                <c:pt idx="730155">
                  <c:v>0</c:v>
                </c:pt>
                <c:pt idx="730156">
                  <c:v>0</c:v>
                </c:pt>
                <c:pt idx="730157">
                  <c:v>0</c:v>
                </c:pt>
                <c:pt idx="730158">
                  <c:v>0</c:v>
                </c:pt>
                <c:pt idx="730159">
                  <c:v>0</c:v>
                </c:pt>
                <c:pt idx="730160">
                  <c:v>0</c:v>
                </c:pt>
                <c:pt idx="730161">
                  <c:v>0</c:v>
                </c:pt>
                <c:pt idx="730162">
                  <c:v>0</c:v>
                </c:pt>
                <c:pt idx="730163">
                  <c:v>0</c:v>
                </c:pt>
                <c:pt idx="730164">
                  <c:v>0</c:v>
                </c:pt>
                <c:pt idx="730165">
                  <c:v>0</c:v>
                </c:pt>
                <c:pt idx="730166">
                  <c:v>0</c:v>
                </c:pt>
                <c:pt idx="730167">
                  <c:v>0</c:v>
                </c:pt>
                <c:pt idx="730168">
                  <c:v>0</c:v>
                </c:pt>
                <c:pt idx="730169">
                  <c:v>0</c:v>
                </c:pt>
                <c:pt idx="730170">
                  <c:v>0</c:v>
                </c:pt>
                <c:pt idx="730171">
                  <c:v>0</c:v>
                </c:pt>
                <c:pt idx="730172">
                  <c:v>0</c:v>
                </c:pt>
                <c:pt idx="730173">
                  <c:v>0</c:v>
                </c:pt>
                <c:pt idx="730174">
                  <c:v>0</c:v>
                </c:pt>
                <c:pt idx="730175">
                  <c:v>0</c:v>
                </c:pt>
                <c:pt idx="730176">
                  <c:v>0</c:v>
                </c:pt>
                <c:pt idx="730177">
                  <c:v>0</c:v>
                </c:pt>
                <c:pt idx="730178">
                  <c:v>0</c:v>
                </c:pt>
                <c:pt idx="730179">
                  <c:v>0</c:v>
                </c:pt>
                <c:pt idx="730180">
                  <c:v>0</c:v>
                </c:pt>
                <c:pt idx="730181">
                  <c:v>0</c:v>
                </c:pt>
                <c:pt idx="730182">
                  <c:v>0</c:v>
                </c:pt>
                <c:pt idx="730183">
                  <c:v>0</c:v>
                </c:pt>
                <c:pt idx="730184">
                  <c:v>0</c:v>
                </c:pt>
                <c:pt idx="730185">
                  <c:v>0</c:v>
                </c:pt>
                <c:pt idx="730186">
                  <c:v>0</c:v>
                </c:pt>
                <c:pt idx="730187">
                  <c:v>0</c:v>
                </c:pt>
                <c:pt idx="730188">
                  <c:v>0</c:v>
                </c:pt>
                <c:pt idx="730189">
                  <c:v>0</c:v>
                </c:pt>
                <c:pt idx="730190">
                  <c:v>0</c:v>
                </c:pt>
                <c:pt idx="730191">
                  <c:v>0</c:v>
                </c:pt>
                <c:pt idx="730192">
                  <c:v>0</c:v>
                </c:pt>
                <c:pt idx="730193">
                  <c:v>0</c:v>
                </c:pt>
                <c:pt idx="730194">
                  <c:v>0</c:v>
                </c:pt>
                <c:pt idx="730195">
                  <c:v>0</c:v>
                </c:pt>
                <c:pt idx="730196">
                  <c:v>0</c:v>
                </c:pt>
                <c:pt idx="730197">
                  <c:v>0</c:v>
                </c:pt>
                <c:pt idx="730198">
                  <c:v>0</c:v>
                </c:pt>
                <c:pt idx="730199">
                  <c:v>0</c:v>
                </c:pt>
                <c:pt idx="730200">
                  <c:v>0</c:v>
                </c:pt>
                <c:pt idx="730201">
                  <c:v>0</c:v>
                </c:pt>
                <c:pt idx="730202">
                  <c:v>0</c:v>
                </c:pt>
                <c:pt idx="730203">
                  <c:v>0</c:v>
                </c:pt>
                <c:pt idx="730204">
                  <c:v>0</c:v>
                </c:pt>
                <c:pt idx="730205">
                  <c:v>0</c:v>
                </c:pt>
                <c:pt idx="730206">
                  <c:v>0</c:v>
                </c:pt>
                <c:pt idx="730207">
                  <c:v>0</c:v>
                </c:pt>
                <c:pt idx="730208">
                  <c:v>0</c:v>
                </c:pt>
                <c:pt idx="730209">
                  <c:v>0</c:v>
                </c:pt>
                <c:pt idx="730210">
                  <c:v>0</c:v>
                </c:pt>
                <c:pt idx="730211">
                  <c:v>0</c:v>
                </c:pt>
                <c:pt idx="730212">
                  <c:v>0</c:v>
                </c:pt>
                <c:pt idx="730213">
                  <c:v>0</c:v>
                </c:pt>
                <c:pt idx="730214">
                  <c:v>0</c:v>
                </c:pt>
                <c:pt idx="730215">
                  <c:v>0</c:v>
                </c:pt>
                <c:pt idx="730216">
                  <c:v>0</c:v>
                </c:pt>
                <c:pt idx="730217">
                  <c:v>0</c:v>
                </c:pt>
                <c:pt idx="730218">
                  <c:v>0</c:v>
                </c:pt>
                <c:pt idx="730219">
                  <c:v>0</c:v>
                </c:pt>
                <c:pt idx="730220">
                  <c:v>0</c:v>
                </c:pt>
                <c:pt idx="730221">
                  <c:v>0</c:v>
                </c:pt>
                <c:pt idx="730222">
                  <c:v>0</c:v>
                </c:pt>
                <c:pt idx="730223">
                  <c:v>0</c:v>
                </c:pt>
                <c:pt idx="730224">
                  <c:v>0</c:v>
                </c:pt>
                <c:pt idx="730225">
                  <c:v>0</c:v>
                </c:pt>
                <c:pt idx="730226">
                  <c:v>0</c:v>
                </c:pt>
                <c:pt idx="730227">
                  <c:v>0</c:v>
                </c:pt>
                <c:pt idx="730228">
                  <c:v>0</c:v>
                </c:pt>
                <c:pt idx="730229">
                  <c:v>0</c:v>
                </c:pt>
                <c:pt idx="730230">
                  <c:v>0</c:v>
                </c:pt>
                <c:pt idx="730231">
                  <c:v>0</c:v>
                </c:pt>
                <c:pt idx="730232">
                  <c:v>0</c:v>
                </c:pt>
                <c:pt idx="730233">
                  <c:v>0</c:v>
                </c:pt>
                <c:pt idx="730234">
                  <c:v>0</c:v>
                </c:pt>
                <c:pt idx="730235">
                  <c:v>0</c:v>
                </c:pt>
                <c:pt idx="730236">
                  <c:v>0</c:v>
                </c:pt>
                <c:pt idx="730237">
                  <c:v>0</c:v>
                </c:pt>
                <c:pt idx="730238">
                  <c:v>0</c:v>
                </c:pt>
                <c:pt idx="730239">
                  <c:v>0</c:v>
                </c:pt>
                <c:pt idx="730240">
                  <c:v>0</c:v>
                </c:pt>
                <c:pt idx="730241">
                  <c:v>0</c:v>
                </c:pt>
                <c:pt idx="730242">
                  <c:v>0</c:v>
                </c:pt>
                <c:pt idx="730243">
                  <c:v>0</c:v>
                </c:pt>
                <c:pt idx="730244">
                  <c:v>0</c:v>
                </c:pt>
                <c:pt idx="730245">
                  <c:v>0</c:v>
                </c:pt>
                <c:pt idx="730246">
                  <c:v>0</c:v>
                </c:pt>
                <c:pt idx="730247">
                  <c:v>0</c:v>
                </c:pt>
                <c:pt idx="730248">
                  <c:v>0</c:v>
                </c:pt>
                <c:pt idx="730249">
                  <c:v>0</c:v>
                </c:pt>
                <c:pt idx="730250">
                  <c:v>0</c:v>
                </c:pt>
                <c:pt idx="730251">
                  <c:v>0</c:v>
                </c:pt>
                <c:pt idx="730252">
                  <c:v>0</c:v>
                </c:pt>
                <c:pt idx="730253">
                  <c:v>0</c:v>
                </c:pt>
                <c:pt idx="730254">
                  <c:v>0</c:v>
                </c:pt>
                <c:pt idx="730255">
                  <c:v>0</c:v>
                </c:pt>
                <c:pt idx="730256">
                  <c:v>0</c:v>
                </c:pt>
                <c:pt idx="730257">
                  <c:v>0</c:v>
                </c:pt>
                <c:pt idx="730258">
                  <c:v>0</c:v>
                </c:pt>
                <c:pt idx="730259">
                  <c:v>0</c:v>
                </c:pt>
                <c:pt idx="730260">
                  <c:v>0</c:v>
                </c:pt>
                <c:pt idx="730261">
                  <c:v>0</c:v>
                </c:pt>
                <c:pt idx="730262">
                  <c:v>0</c:v>
                </c:pt>
                <c:pt idx="730263">
                  <c:v>0</c:v>
                </c:pt>
                <c:pt idx="730264">
                  <c:v>0</c:v>
                </c:pt>
                <c:pt idx="730265">
                  <c:v>0</c:v>
                </c:pt>
                <c:pt idx="730266">
                  <c:v>0</c:v>
                </c:pt>
                <c:pt idx="730267">
                  <c:v>0</c:v>
                </c:pt>
                <c:pt idx="730268">
                  <c:v>0</c:v>
                </c:pt>
                <c:pt idx="730269">
                  <c:v>0</c:v>
                </c:pt>
                <c:pt idx="730270">
                  <c:v>0</c:v>
                </c:pt>
                <c:pt idx="730271">
                  <c:v>0</c:v>
                </c:pt>
                <c:pt idx="730272">
                  <c:v>0</c:v>
                </c:pt>
                <c:pt idx="730273">
                  <c:v>0</c:v>
                </c:pt>
                <c:pt idx="730274">
                  <c:v>0</c:v>
                </c:pt>
                <c:pt idx="730275">
                  <c:v>0</c:v>
                </c:pt>
                <c:pt idx="730276">
                  <c:v>0</c:v>
                </c:pt>
                <c:pt idx="730277">
                  <c:v>0</c:v>
                </c:pt>
                <c:pt idx="730278">
                  <c:v>0</c:v>
                </c:pt>
                <c:pt idx="730279">
                  <c:v>0</c:v>
                </c:pt>
                <c:pt idx="730280">
                  <c:v>0</c:v>
                </c:pt>
                <c:pt idx="730281">
                  <c:v>0</c:v>
                </c:pt>
                <c:pt idx="730282">
                  <c:v>0</c:v>
                </c:pt>
                <c:pt idx="730283">
                  <c:v>0</c:v>
                </c:pt>
                <c:pt idx="730284">
                  <c:v>0</c:v>
                </c:pt>
                <c:pt idx="730285">
                  <c:v>0</c:v>
                </c:pt>
                <c:pt idx="730286">
                  <c:v>0</c:v>
                </c:pt>
                <c:pt idx="730287">
                  <c:v>0</c:v>
                </c:pt>
                <c:pt idx="730288">
                  <c:v>0</c:v>
                </c:pt>
                <c:pt idx="730289">
                  <c:v>0</c:v>
                </c:pt>
                <c:pt idx="730290">
                  <c:v>0</c:v>
                </c:pt>
                <c:pt idx="730291">
                  <c:v>0</c:v>
                </c:pt>
                <c:pt idx="730292">
                  <c:v>0</c:v>
                </c:pt>
                <c:pt idx="730293">
                  <c:v>0</c:v>
                </c:pt>
                <c:pt idx="730294">
                  <c:v>0</c:v>
                </c:pt>
                <c:pt idx="730295">
                  <c:v>0</c:v>
                </c:pt>
                <c:pt idx="730296">
                  <c:v>0</c:v>
                </c:pt>
                <c:pt idx="730297">
                  <c:v>0</c:v>
                </c:pt>
                <c:pt idx="730298">
                  <c:v>0</c:v>
                </c:pt>
                <c:pt idx="730299">
                  <c:v>0</c:v>
                </c:pt>
                <c:pt idx="730300">
                  <c:v>0</c:v>
                </c:pt>
                <c:pt idx="730301">
                  <c:v>0</c:v>
                </c:pt>
                <c:pt idx="730302">
                  <c:v>0</c:v>
                </c:pt>
                <c:pt idx="730303">
                  <c:v>0</c:v>
                </c:pt>
                <c:pt idx="730304">
                  <c:v>0</c:v>
                </c:pt>
                <c:pt idx="730305">
                  <c:v>0</c:v>
                </c:pt>
                <c:pt idx="730306">
                  <c:v>0</c:v>
                </c:pt>
                <c:pt idx="730307">
                  <c:v>0</c:v>
                </c:pt>
                <c:pt idx="730308">
                  <c:v>0</c:v>
                </c:pt>
                <c:pt idx="730309">
                  <c:v>0</c:v>
                </c:pt>
                <c:pt idx="730310">
                  <c:v>0</c:v>
                </c:pt>
                <c:pt idx="730311">
                  <c:v>0</c:v>
                </c:pt>
                <c:pt idx="730312">
                  <c:v>0</c:v>
                </c:pt>
                <c:pt idx="730313">
                  <c:v>0</c:v>
                </c:pt>
                <c:pt idx="730314">
                  <c:v>0</c:v>
                </c:pt>
                <c:pt idx="730315">
                  <c:v>0</c:v>
                </c:pt>
                <c:pt idx="730316">
                  <c:v>0</c:v>
                </c:pt>
                <c:pt idx="730317">
                  <c:v>0</c:v>
                </c:pt>
                <c:pt idx="730318">
                  <c:v>0</c:v>
                </c:pt>
                <c:pt idx="730319">
                  <c:v>0</c:v>
                </c:pt>
                <c:pt idx="730320">
                  <c:v>0</c:v>
                </c:pt>
                <c:pt idx="730321">
                  <c:v>0</c:v>
                </c:pt>
                <c:pt idx="730322">
                  <c:v>0</c:v>
                </c:pt>
                <c:pt idx="730323">
                  <c:v>0</c:v>
                </c:pt>
                <c:pt idx="730324">
                  <c:v>0</c:v>
                </c:pt>
                <c:pt idx="730325">
                  <c:v>0</c:v>
                </c:pt>
                <c:pt idx="730326">
                  <c:v>0</c:v>
                </c:pt>
                <c:pt idx="730327">
                  <c:v>0</c:v>
                </c:pt>
                <c:pt idx="730328">
                  <c:v>0</c:v>
                </c:pt>
                <c:pt idx="730329">
                  <c:v>0</c:v>
                </c:pt>
                <c:pt idx="730330">
                  <c:v>0</c:v>
                </c:pt>
                <c:pt idx="730331">
                  <c:v>0</c:v>
                </c:pt>
                <c:pt idx="730332">
                  <c:v>0</c:v>
                </c:pt>
                <c:pt idx="730333">
                  <c:v>0</c:v>
                </c:pt>
                <c:pt idx="730334">
                  <c:v>0</c:v>
                </c:pt>
                <c:pt idx="730335">
                  <c:v>0</c:v>
                </c:pt>
                <c:pt idx="730336">
                  <c:v>0</c:v>
                </c:pt>
                <c:pt idx="730337">
                  <c:v>0</c:v>
                </c:pt>
                <c:pt idx="730338">
                  <c:v>0</c:v>
                </c:pt>
                <c:pt idx="730339">
                  <c:v>0</c:v>
                </c:pt>
                <c:pt idx="730340">
                  <c:v>0</c:v>
                </c:pt>
                <c:pt idx="730341">
                  <c:v>0</c:v>
                </c:pt>
                <c:pt idx="730342">
                  <c:v>0</c:v>
                </c:pt>
                <c:pt idx="730343">
                  <c:v>0</c:v>
                </c:pt>
                <c:pt idx="730344">
                  <c:v>0</c:v>
                </c:pt>
                <c:pt idx="730345">
                  <c:v>0</c:v>
                </c:pt>
                <c:pt idx="730346">
                  <c:v>0</c:v>
                </c:pt>
                <c:pt idx="730347">
                  <c:v>0</c:v>
                </c:pt>
                <c:pt idx="730348">
                  <c:v>0</c:v>
                </c:pt>
                <c:pt idx="730349">
                  <c:v>0</c:v>
                </c:pt>
                <c:pt idx="730350">
                  <c:v>0</c:v>
                </c:pt>
                <c:pt idx="730351">
                  <c:v>0</c:v>
                </c:pt>
                <c:pt idx="730352">
                  <c:v>0</c:v>
                </c:pt>
                <c:pt idx="730353">
                  <c:v>0</c:v>
                </c:pt>
                <c:pt idx="730354">
                  <c:v>0</c:v>
                </c:pt>
                <c:pt idx="730355">
                  <c:v>0</c:v>
                </c:pt>
                <c:pt idx="730356">
                  <c:v>0</c:v>
                </c:pt>
                <c:pt idx="730357">
                  <c:v>0</c:v>
                </c:pt>
                <c:pt idx="730358">
                  <c:v>0</c:v>
                </c:pt>
                <c:pt idx="730359">
                  <c:v>0</c:v>
                </c:pt>
                <c:pt idx="730360">
                  <c:v>0</c:v>
                </c:pt>
                <c:pt idx="730361">
                  <c:v>0</c:v>
                </c:pt>
                <c:pt idx="730362">
                  <c:v>0</c:v>
                </c:pt>
                <c:pt idx="730363">
                  <c:v>0</c:v>
                </c:pt>
                <c:pt idx="730364">
                  <c:v>0</c:v>
                </c:pt>
                <c:pt idx="730365">
                  <c:v>0</c:v>
                </c:pt>
                <c:pt idx="730366">
                  <c:v>0</c:v>
                </c:pt>
                <c:pt idx="730367">
                  <c:v>0</c:v>
                </c:pt>
                <c:pt idx="730368">
                  <c:v>0</c:v>
                </c:pt>
                <c:pt idx="730369">
                  <c:v>0</c:v>
                </c:pt>
                <c:pt idx="730370">
                  <c:v>0</c:v>
                </c:pt>
                <c:pt idx="730371">
                  <c:v>0</c:v>
                </c:pt>
                <c:pt idx="730372">
                  <c:v>0</c:v>
                </c:pt>
                <c:pt idx="730373">
                  <c:v>0</c:v>
                </c:pt>
                <c:pt idx="730374">
                  <c:v>0</c:v>
                </c:pt>
                <c:pt idx="730375">
                  <c:v>0</c:v>
                </c:pt>
                <c:pt idx="730376">
                  <c:v>0</c:v>
                </c:pt>
                <c:pt idx="730377">
                  <c:v>0</c:v>
                </c:pt>
                <c:pt idx="730378">
                  <c:v>0</c:v>
                </c:pt>
                <c:pt idx="730379">
                  <c:v>0</c:v>
                </c:pt>
                <c:pt idx="730380">
                  <c:v>0</c:v>
                </c:pt>
                <c:pt idx="730381">
                  <c:v>0</c:v>
                </c:pt>
                <c:pt idx="730382">
                  <c:v>0</c:v>
                </c:pt>
                <c:pt idx="730383">
                  <c:v>0</c:v>
                </c:pt>
                <c:pt idx="730384">
                  <c:v>0</c:v>
                </c:pt>
                <c:pt idx="730385">
                  <c:v>0</c:v>
                </c:pt>
                <c:pt idx="730386">
                  <c:v>0</c:v>
                </c:pt>
                <c:pt idx="730387">
                  <c:v>0</c:v>
                </c:pt>
                <c:pt idx="730388">
                  <c:v>0</c:v>
                </c:pt>
                <c:pt idx="730389">
                  <c:v>0</c:v>
                </c:pt>
                <c:pt idx="730390">
                  <c:v>0</c:v>
                </c:pt>
                <c:pt idx="730391">
                  <c:v>0</c:v>
                </c:pt>
                <c:pt idx="730392">
                  <c:v>0</c:v>
                </c:pt>
                <c:pt idx="730393">
                  <c:v>0</c:v>
                </c:pt>
                <c:pt idx="730394">
                  <c:v>0</c:v>
                </c:pt>
                <c:pt idx="730395">
                  <c:v>0</c:v>
                </c:pt>
                <c:pt idx="730396">
                  <c:v>0</c:v>
                </c:pt>
                <c:pt idx="730397">
                  <c:v>0</c:v>
                </c:pt>
                <c:pt idx="730398">
                  <c:v>0</c:v>
                </c:pt>
                <c:pt idx="730399">
                  <c:v>0</c:v>
                </c:pt>
                <c:pt idx="730400">
                  <c:v>0</c:v>
                </c:pt>
                <c:pt idx="730401">
                  <c:v>0</c:v>
                </c:pt>
                <c:pt idx="730402">
                  <c:v>0</c:v>
                </c:pt>
                <c:pt idx="730403">
                  <c:v>0</c:v>
                </c:pt>
                <c:pt idx="730404">
                  <c:v>0</c:v>
                </c:pt>
                <c:pt idx="730405">
                  <c:v>0</c:v>
                </c:pt>
                <c:pt idx="730406">
                  <c:v>0</c:v>
                </c:pt>
                <c:pt idx="730407">
                  <c:v>0</c:v>
                </c:pt>
                <c:pt idx="730408">
                  <c:v>0</c:v>
                </c:pt>
                <c:pt idx="730409">
                  <c:v>0</c:v>
                </c:pt>
                <c:pt idx="730410">
                  <c:v>0</c:v>
                </c:pt>
                <c:pt idx="730411">
                  <c:v>0</c:v>
                </c:pt>
                <c:pt idx="730412">
                  <c:v>0</c:v>
                </c:pt>
                <c:pt idx="730413">
                  <c:v>0</c:v>
                </c:pt>
                <c:pt idx="730414">
                  <c:v>0</c:v>
                </c:pt>
                <c:pt idx="730415">
                  <c:v>0</c:v>
                </c:pt>
                <c:pt idx="730416">
                  <c:v>0</c:v>
                </c:pt>
                <c:pt idx="730417">
                  <c:v>0</c:v>
                </c:pt>
                <c:pt idx="730418">
                  <c:v>0</c:v>
                </c:pt>
                <c:pt idx="730419">
                  <c:v>0</c:v>
                </c:pt>
                <c:pt idx="730420">
                  <c:v>0</c:v>
                </c:pt>
                <c:pt idx="730421">
                  <c:v>0</c:v>
                </c:pt>
                <c:pt idx="730422">
                  <c:v>0</c:v>
                </c:pt>
                <c:pt idx="730423">
                  <c:v>0</c:v>
                </c:pt>
                <c:pt idx="730424">
                  <c:v>0</c:v>
                </c:pt>
                <c:pt idx="730425">
                  <c:v>0</c:v>
                </c:pt>
                <c:pt idx="730426">
                  <c:v>0</c:v>
                </c:pt>
                <c:pt idx="730427">
                  <c:v>0</c:v>
                </c:pt>
                <c:pt idx="730428">
                  <c:v>0</c:v>
                </c:pt>
                <c:pt idx="730429">
                  <c:v>0</c:v>
                </c:pt>
                <c:pt idx="730430">
                  <c:v>0</c:v>
                </c:pt>
                <c:pt idx="730431">
                  <c:v>0</c:v>
                </c:pt>
                <c:pt idx="730432">
                  <c:v>0</c:v>
                </c:pt>
                <c:pt idx="730433">
                  <c:v>0</c:v>
                </c:pt>
                <c:pt idx="730434">
                  <c:v>0</c:v>
                </c:pt>
                <c:pt idx="730435">
                  <c:v>0</c:v>
                </c:pt>
                <c:pt idx="730436">
                  <c:v>0</c:v>
                </c:pt>
                <c:pt idx="730437">
                  <c:v>0</c:v>
                </c:pt>
                <c:pt idx="730438">
                  <c:v>0</c:v>
                </c:pt>
                <c:pt idx="730439">
                  <c:v>0</c:v>
                </c:pt>
                <c:pt idx="730440">
                  <c:v>0</c:v>
                </c:pt>
                <c:pt idx="730441">
                  <c:v>0</c:v>
                </c:pt>
                <c:pt idx="730442">
                  <c:v>0</c:v>
                </c:pt>
                <c:pt idx="730443">
                  <c:v>0</c:v>
                </c:pt>
                <c:pt idx="730444">
                  <c:v>0</c:v>
                </c:pt>
                <c:pt idx="730445">
                  <c:v>0</c:v>
                </c:pt>
                <c:pt idx="730446">
                  <c:v>0</c:v>
                </c:pt>
                <c:pt idx="730447">
                  <c:v>0</c:v>
                </c:pt>
                <c:pt idx="730448">
                  <c:v>0</c:v>
                </c:pt>
                <c:pt idx="730449">
                  <c:v>0</c:v>
                </c:pt>
                <c:pt idx="730450">
                  <c:v>0</c:v>
                </c:pt>
                <c:pt idx="730451">
                  <c:v>0</c:v>
                </c:pt>
                <c:pt idx="730452">
                  <c:v>0</c:v>
                </c:pt>
                <c:pt idx="730453">
                  <c:v>0</c:v>
                </c:pt>
                <c:pt idx="730454">
                  <c:v>0</c:v>
                </c:pt>
                <c:pt idx="730455">
                  <c:v>0</c:v>
                </c:pt>
                <c:pt idx="730456">
                  <c:v>0</c:v>
                </c:pt>
                <c:pt idx="730457">
                  <c:v>0</c:v>
                </c:pt>
                <c:pt idx="730458">
                  <c:v>0</c:v>
                </c:pt>
                <c:pt idx="730459">
                  <c:v>0</c:v>
                </c:pt>
                <c:pt idx="730460">
                  <c:v>0</c:v>
                </c:pt>
                <c:pt idx="730461">
                  <c:v>0</c:v>
                </c:pt>
                <c:pt idx="730462">
                  <c:v>0</c:v>
                </c:pt>
                <c:pt idx="730463">
                  <c:v>0</c:v>
                </c:pt>
                <c:pt idx="730464">
                  <c:v>0</c:v>
                </c:pt>
                <c:pt idx="730465">
                  <c:v>0</c:v>
                </c:pt>
                <c:pt idx="730466">
                  <c:v>0</c:v>
                </c:pt>
                <c:pt idx="730467">
                  <c:v>0</c:v>
                </c:pt>
                <c:pt idx="730468">
                  <c:v>0</c:v>
                </c:pt>
                <c:pt idx="730469">
                  <c:v>0</c:v>
                </c:pt>
                <c:pt idx="730470">
                  <c:v>0</c:v>
                </c:pt>
                <c:pt idx="730471">
                  <c:v>0</c:v>
                </c:pt>
                <c:pt idx="730472">
                  <c:v>0</c:v>
                </c:pt>
                <c:pt idx="730473">
                  <c:v>0</c:v>
                </c:pt>
                <c:pt idx="730474">
                  <c:v>0</c:v>
                </c:pt>
                <c:pt idx="730475">
                  <c:v>0</c:v>
                </c:pt>
                <c:pt idx="730476">
                  <c:v>0</c:v>
                </c:pt>
                <c:pt idx="730477">
                  <c:v>0</c:v>
                </c:pt>
                <c:pt idx="730478">
                  <c:v>0</c:v>
                </c:pt>
                <c:pt idx="730479">
                  <c:v>0</c:v>
                </c:pt>
                <c:pt idx="730480">
                  <c:v>0</c:v>
                </c:pt>
                <c:pt idx="730481">
                  <c:v>0</c:v>
                </c:pt>
                <c:pt idx="730482">
                  <c:v>0</c:v>
                </c:pt>
                <c:pt idx="730483">
                  <c:v>0</c:v>
                </c:pt>
                <c:pt idx="730484">
                  <c:v>0</c:v>
                </c:pt>
                <c:pt idx="730485">
                  <c:v>0</c:v>
                </c:pt>
                <c:pt idx="730486">
                  <c:v>0</c:v>
                </c:pt>
                <c:pt idx="730487">
                  <c:v>0</c:v>
                </c:pt>
                <c:pt idx="730488">
                  <c:v>0</c:v>
                </c:pt>
                <c:pt idx="730489">
                  <c:v>0</c:v>
                </c:pt>
                <c:pt idx="730490">
                  <c:v>0</c:v>
                </c:pt>
                <c:pt idx="730491">
                  <c:v>0</c:v>
                </c:pt>
                <c:pt idx="730492">
                  <c:v>0</c:v>
                </c:pt>
                <c:pt idx="730493">
                  <c:v>0</c:v>
                </c:pt>
                <c:pt idx="730494">
                  <c:v>0</c:v>
                </c:pt>
                <c:pt idx="730495">
                  <c:v>0</c:v>
                </c:pt>
                <c:pt idx="730496">
                  <c:v>0</c:v>
                </c:pt>
                <c:pt idx="730497">
                  <c:v>0</c:v>
                </c:pt>
                <c:pt idx="730498">
                  <c:v>0</c:v>
                </c:pt>
                <c:pt idx="730499">
                  <c:v>0</c:v>
                </c:pt>
                <c:pt idx="730500">
                  <c:v>0</c:v>
                </c:pt>
                <c:pt idx="730501">
                  <c:v>0</c:v>
                </c:pt>
                <c:pt idx="730502">
                  <c:v>0</c:v>
                </c:pt>
                <c:pt idx="730503">
                  <c:v>0</c:v>
                </c:pt>
                <c:pt idx="730504">
                  <c:v>0</c:v>
                </c:pt>
                <c:pt idx="730505">
                  <c:v>0</c:v>
                </c:pt>
                <c:pt idx="730506">
                  <c:v>0</c:v>
                </c:pt>
                <c:pt idx="730507">
                  <c:v>0</c:v>
                </c:pt>
                <c:pt idx="730508">
                  <c:v>0</c:v>
                </c:pt>
                <c:pt idx="730509">
                  <c:v>0</c:v>
                </c:pt>
                <c:pt idx="730510">
                  <c:v>0</c:v>
                </c:pt>
                <c:pt idx="730511">
                  <c:v>0</c:v>
                </c:pt>
                <c:pt idx="730512">
                  <c:v>0</c:v>
                </c:pt>
                <c:pt idx="730513">
                  <c:v>0</c:v>
                </c:pt>
                <c:pt idx="730514">
                  <c:v>0</c:v>
                </c:pt>
                <c:pt idx="730515">
                  <c:v>0</c:v>
                </c:pt>
                <c:pt idx="730516">
                  <c:v>0</c:v>
                </c:pt>
                <c:pt idx="730517">
                  <c:v>0</c:v>
                </c:pt>
                <c:pt idx="730518">
                  <c:v>0</c:v>
                </c:pt>
                <c:pt idx="730519">
                  <c:v>0</c:v>
                </c:pt>
                <c:pt idx="730520">
                  <c:v>0</c:v>
                </c:pt>
                <c:pt idx="730521">
                  <c:v>0</c:v>
                </c:pt>
                <c:pt idx="730522">
                  <c:v>0</c:v>
                </c:pt>
                <c:pt idx="730523">
                  <c:v>0</c:v>
                </c:pt>
                <c:pt idx="730524">
                  <c:v>0</c:v>
                </c:pt>
                <c:pt idx="730525">
                  <c:v>0</c:v>
                </c:pt>
                <c:pt idx="730526">
                  <c:v>0</c:v>
                </c:pt>
                <c:pt idx="730527">
                  <c:v>0</c:v>
                </c:pt>
                <c:pt idx="730528">
                  <c:v>0</c:v>
                </c:pt>
                <c:pt idx="730529">
                  <c:v>0</c:v>
                </c:pt>
                <c:pt idx="730530">
                  <c:v>0</c:v>
                </c:pt>
                <c:pt idx="730531">
                  <c:v>0</c:v>
                </c:pt>
                <c:pt idx="730532">
                  <c:v>0</c:v>
                </c:pt>
                <c:pt idx="730533">
                  <c:v>0</c:v>
                </c:pt>
                <c:pt idx="730534">
                  <c:v>0</c:v>
                </c:pt>
                <c:pt idx="730535">
                  <c:v>0</c:v>
                </c:pt>
                <c:pt idx="730536">
                  <c:v>0</c:v>
                </c:pt>
                <c:pt idx="730537">
                  <c:v>0</c:v>
                </c:pt>
                <c:pt idx="730538">
                  <c:v>0</c:v>
                </c:pt>
                <c:pt idx="730539">
                  <c:v>0</c:v>
                </c:pt>
                <c:pt idx="730540">
                  <c:v>0</c:v>
                </c:pt>
                <c:pt idx="730541">
                  <c:v>0</c:v>
                </c:pt>
                <c:pt idx="730542">
                  <c:v>0</c:v>
                </c:pt>
                <c:pt idx="730543">
                  <c:v>0</c:v>
                </c:pt>
                <c:pt idx="730544">
                  <c:v>0</c:v>
                </c:pt>
                <c:pt idx="730545">
                  <c:v>0</c:v>
                </c:pt>
                <c:pt idx="730546">
                  <c:v>0</c:v>
                </c:pt>
                <c:pt idx="730547">
                  <c:v>0</c:v>
                </c:pt>
                <c:pt idx="730548">
                  <c:v>0</c:v>
                </c:pt>
                <c:pt idx="730549">
                  <c:v>0</c:v>
                </c:pt>
                <c:pt idx="730550">
                  <c:v>0</c:v>
                </c:pt>
                <c:pt idx="730551">
                  <c:v>0</c:v>
                </c:pt>
                <c:pt idx="730552">
                  <c:v>0</c:v>
                </c:pt>
                <c:pt idx="730553">
                  <c:v>0</c:v>
                </c:pt>
                <c:pt idx="730554">
                  <c:v>0</c:v>
                </c:pt>
                <c:pt idx="730555">
                  <c:v>0</c:v>
                </c:pt>
                <c:pt idx="730556">
                  <c:v>0</c:v>
                </c:pt>
                <c:pt idx="730557">
                  <c:v>0</c:v>
                </c:pt>
                <c:pt idx="730558">
                  <c:v>0</c:v>
                </c:pt>
                <c:pt idx="730559">
                  <c:v>0</c:v>
                </c:pt>
                <c:pt idx="730560">
                  <c:v>0</c:v>
                </c:pt>
                <c:pt idx="730561">
                  <c:v>0</c:v>
                </c:pt>
                <c:pt idx="730562">
                  <c:v>0</c:v>
                </c:pt>
                <c:pt idx="730563">
                  <c:v>0</c:v>
                </c:pt>
                <c:pt idx="730564">
                  <c:v>0</c:v>
                </c:pt>
                <c:pt idx="730565">
                  <c:v>0</c:v>
                </c:pt>
                <c:pt idx="730566">
                  <c:v>0</c:v>
                </c:pt>
                <c:pt idx="730567">
                  <c:v>0</c:v>
                </c:pt>
                <c:pt idx="730568">
                  <c:v>0</c:v>
                </c:pt>
                <c:pt idx="730569">
                  <c:v>0</c:v>
                </c:pt>
                <c:pt idx="730570">
                  <c:v>0</c:v>
                </c:pt>
                <c:pt idx="730571">
                  <c:v>0</c:v>
                </c:pt>
                <c:pt idx="730572">
                  <c:v>0</c:v>
                </c:pt>
                <c:pt idx="730573">
                  <c:v>0</c:v>
                </c:pt>
                <c:pt idx="730574">
                  <c:v>0</c:v>
                </c:pt>
                <c:pt idx="730575">
                  <c:v>0</c:v>
                </c:pt>
                <c:pt idx="730576">
                  <c:v>0</c:v>
                </c:pt>
                <c:pt idx="730577">
                  <c:v>0</c:v>
                </c:pt>
                <c:pt idx="730578">
                  <c:v>0</c:v>
                </c:pt>
                <c:pt idx="730579">
                  <c:v>0</c:v>
                </c:pt>
                <c:pt idx="730580">
                  <c:v>0</c:v>
                </c:pt>
                <c:pt idx="730581">
                  <c:v>0</c:v>
                </c:pt>
                <c:pt idx="730582">
                  <c:v>0</c:v>
                </c:pt>
                <c:pt idx="730583">
                  <c:v>0</c:v>
                </c:pt>
                <c:pt idx="730584">
                  <c:v>0</c:v>
                </c:pt>
                <c:pt idx="730585">
                  <c:v>0</c:v>
                </c:pt>
                <c:pt idx="730586">
                  <c:v>0</c:v>
                </c:pt>
                <c:pt idx="730587">
                  <c:v>0</c:v>
                </c:pt>
                <c:pt idx="730588">
                  <c:v>0</c:v>
                </c:pt>
                <c:pt idx="730589">
                  <c:v>0</c:v>
                </c:pt>
                <c:pt idx="730590">
                  <c:v>0</c:v>
                </c:pt>
                <c:pt idx="730591">
                  <c:v>0</c:v>
                </c:pt>
                <c:pt idx="730592">
                  <c:v>0</c:v>
                </c:pt>
                <c:pt idx="730593">
                  <c:v>0</c:v>
                </c:pt>
                <c:pt idx="730594">
                  <c:v>0</c:v>
                </c:pt>
                <c:pt idx="730595">
                  <c:v>0</c:v>
                </c:pt>
                <c:pt idx="730596">
                  <c:v>0</c:v>
                </c:pt>
                <c:pt idx="730597">
                  <c:v>0</c:v>
                </c:pt>
                <c:pt idx="730598">
                  <c:v>0</c:v>
                </c:pt>
                <c:pt idx="730599">
                  <c:v>0</c:v>
                </c:pt>
                <c:pt idx="730600">
                  <c:v>0</c:v>
                </c:pt>
                <c:pt idx="730601">
                  <c:v>0</c:v>
                </c:pt>
                <c:pt idx="730602">
                  <c:v>0</c:v>
                </c:pt>
                <c:pt idx="730603">
                  <c:v>0</c:v>
                </c:pt>
                <c:pt idx="730604">
                  <c:v>0</c:v>
                </c:pt>
                <c:pt idx="730605">
                  <c:v>0</c:v>
                </c:pt>
                <c:pt idx="730606">
                  <c:v>0</c:v>
                </c:pt>
                <c:pt idx="730607">
                  <c:v>0</c:v>
                </c:pt>
                <c:pt idx="730608">
                  <c:v>0</c:v>
                </c:pt>
                <c:pt idx="730609">
                  <c:v>0</c:v>
                </c:pt>
                <c:pt idx="730610">
                  <c:v>0</c:v>
                </c:pt>
                <c:pt idx="730611">
                  <c:v>0</c:v>
                </c:pt>
                <c:pt idx="730612">
                  <c:v>0</c:v>
                </c:pt>
                <c:pt idx="730613">
                  <c:v>0</c:v>
                </c:pt>
                <c:pt idx="730614">
                  <c:v>0</c:v>
                </c:pt>
                <c:pt idx="730615">
                  <c:v>0</c:v>
                </c:pt>
                <c:pt idx="730616">
                  <c:v>0</c:v>
                </c:pt>
                <c:pt idx="730617">
                  <c:v>0</c:v>
                </c:pt>
                <c:pt idx="730618">
                  <c:v>0</c:v>
                </c:pt>
                <c:pt idx="730619">
                  <c:v>0</c:v>
                </c:pt>
                <c:pt idx="730620">
                  <c:v>0</c:v>
                </c:pt>
                <c:pt idx="730621">
                  <c:v>0</c:v>
                </c:pt>
                <c:pt idx="730622">
                  <c:v>0</c:v>
                </c:pt>
                <c:pt idx="730623">
                  <c:v>0</c:v>
                </c:pt>
                <c:pt idx="730624">
                  <c:v>0</c:v>
                </c:pt>
                <c:pt idx="730625">
                  <c:v>0</c:v>
                </c:pt>
                <c:pt idx="730626">
                  <c:v>0</c:v>
                </c:pt>
                <c:pt idx="730627">
                  <c:v>0</c:v>
                </c:pt>
                <c:pt idx="730628">
                  <c:v>0</c:v>
                </c:pt>
                <c:pt idx="730629">
                  <c:v>0</c:v>
                </c:pt>
                <c:pt idx="730630">
                  <c:v>0</c:v>
                </c:pt>
                <c:pt idx="730631">
                  <c:v>0</c:v>
                </c:pt>
                <c:pt idx="730632">
                  <c:v>0</c:v>
                </c:pt>
                <c:pt idx="730633">
                  <c:v>0</c:v>
                </c:pt>
                <c:pt idx="730634">
                  <c:v>0</c:v>
                </c:pt>
                <c:pt idx="730635">
                  <c:v>0</c:v>
                </c:pt>
                <c:pt idx="730636">
                  <c:v>0</c:v>
                </c:pt>
                <c:pt idx="730637">
                  <c:v>0</c:v>
                </c:pt>
                <c:pt idx="730638">
                  <c:v>0</c:v>
                </c:pt>
                <c:pt idx="730639">
                  <c:v>0</c:v>
                </c:pt>
                <c:pt idx="730640">
                  <c:v>0</c:v>
                </c:pt>
                <c:pt idx="730641">
                  <c:v>0</c:v>
                </c:pt>
                <c:pt idx="730642">
                  <c:v>0</c:v>
                </c:pt>
                <c:pt idx="730643">
                  <c:v>0</c:v>
                </c:pt>
                <c:pt idx="730644">
                  <c:v>0</c:v>
                </c:pt>
                <c:pt idx="730645">
                  <c:v>0</c:v>
                </c:pt>
                <c:pt idx="730646">
                  <c:v>0</c:v>
                </c:pt>
                <c:pt idx="730647">
                  <c:v>0</c:v>
                </c:pt>
                <c:pt idx="730648">
                  <c:v>0</c:v>
                </c:pt>
                <c:pt idx="730649">
                  <c:v>0</c:v>
                </c:pt>
                <c:pt idx="730650">
                  <c:v>0</c:v>
                </c:pt>
                <c:pt idx="730651">
                  <c:v>0</c:v>
                </c:pt>
                <c:pt idx="730652">
                  <c:v>0</c:v>
                </c:pt>
                <c:pt idx="730653">
                  <c:v>0</c:v>
                </c:pt>
                <c:pt idx="730654">
                  <c:v>0</c:v>
                </c:pt>
                <c:pt idx="730655">
                  <c:v>0</c:v>
                </c:pt>
                <c:pt idx="730656">
                  <c:v>0</c:v>
                </c:pt>
                <c:pt idx="730657">
                  <c:v>0</c:v>
                </c:pt>
                <c:pt idx="730658">
                  <c:v>0</c:v>
                </c:pt>
                <c:pt idx="730659">
                  <c:v>0</c:v>
                </c:pt>
                <c:pt idx="730660">
                  <c:v>0</c:v>
                </c:pt>
                <c:pt idx="730661">
                  <c:v>0</c:v>
                </c:pt>
                <c:pt idx="730662">
                  <c:v>0</c:v>
                </c:pt>
                <c:pt idx="730663">
                  <c:v>0</c:v>
                </c:pt>
                <c:pt idx="730664">
                  <c:v>0</c:v>
                </c:pt>
                <c:pt idx="730665">
                  <c:v>0</c:v>
                </c:pt>
                <c:pt idx="730666">
                  <c:v>0</c:v>
                </c:pt>
                <c:pt idx="730667">
                  <c:v>0</c:v>
                </c:pt>
                <c:pt idx="730668">
                  <c:v>0</c:v>
                </c:pt>
                <c:pt idx="730669">
                  <c:v>0</c:v>
                </c:pt>
                <c:pt idx="730670">
                  <c:v>0</c:v>
                </c:pt>
                <c:pt idx="730671">
                  <c:v>0</c:v>
                </c:pt>
                <c:pt idx="730672">
                  <c:v>0</c:v>
                </c:pt>
                <c:pt idx="730673">
                  <c:v>0</c:v>
                </c:pt>
                <c:pt idx="730674">
                  <c:v>0</c:v>
                </c:pt>
                <c:pt idx="730675">
                  <c:v>0</c:v>
                </c:pt>
                <c:pt idx="730676">
                  <c:v>0</c:v>
                </c:pt>
                <c:pt idx="730677">
                  <c:v>0</c:v>
                </c:pt>
                <c:pt idx="730678">
                  <c:v>0</c:v>
                </c:pt>
                <c:pt idx="730679">
                  <c:v>0</c:v>
                </c:pt>
                <c:pt idx="730680">
                  <c:v>0</c:v>
                </c:pt>
                <c:pt idx="730681">
                  <c:v>0</c:v>
                </c:pt>
                <c:pt idx="730682">
                  <c:v>0</c:v>
                </c:pt>
                <c:pt idx="730683">
                  <c:v>0</c:v>
                </c:pt>
                <c:pt idx="730684">
                  <c:v>0</c:v>
                </c:pt>
                <c:pt idx="730685">
                  <c:v>0</c:v>
                </c:pt>
                <c:pt idx="730686">
                  <c:v>0</c:v>
                </c:pt>
                <c:pt idx="730687">
                  <c:v>0</c:v>
                </c:pt>
                <c:pt idx="730688">
                  <c:v>0</c:v>
                </c:pt>
                <c:pt idx="730689">
                  <c:v>0</c:v>
                </c:pt>
                <c:pt idx="730690">
                  <c:v>0</c:v>
                </c:pt>
                <c:pt idx="730691">
                  <c:v>0</c:v>
                </c:pt>
                <c:pt idx="730692">
                  <c:v>0</c:v>
                </c:pt>
                <c:pt idx="730693">
                  <c:v>0</c:v>
                </c:pt>
                <c:pt idx="730694">
                  <c:v>0</c:v>
                </c:pt>
                <c:pt idx="730695">
                  <c:v>0</c:v>
                </c:pt>
                <c:pt idx="730696">
                  <c:v>0</c:v>
                </c:pt>
                <c:pt idx="730697">
                  <c:v>0</c:v>
                </c:pt>
                <c:pt idx="730698">
                  <c:v>0</c:v>
                </c:pt>
                <c:pt idx="730699">
                  <c:v>0</c:v>
                </c:pt>
                <c:pt idx="730700">
                  <c:v>0</c:v>
                </c:pt>
                <c:pt idx="730701">
                  <c:v>0</c:v>
                </c:pt>
                <c:pt idx="730702">
                  <c:v>0</c:v>
                </c:pt>
                <c:pt idx="730703">
                  <c:v>0</c:v>
                </c:pt>
                <c:pt idx="730704">
                  <c:v>0</c:v>
                </c:pt>
                <c:pt idx="730705">
                  <c:v>0</c:v>
                </c:pt>
                <c:pt idx="730706">
                  <c:v>0</c:v>
                </c:pt>
                <c:pt idx="730707">
                  <c:v>0</c:v>
                </c:pt>
                <c:pt idx="730708">
                  <c:v>0</c:v>
                </c:pt>
                <c:pt idx="730709">
                  <c:v>0</c:v>
                </c:pt>
                <c:pt idx="730710">
                  <c:v>0</c:v>
                </c:pt>
                <c:pt idx="730711">
                  <c:v>0</c:v>
                </c:pt>
                <c:pt idx="730712">
                  <c:v>0</c:v>
                </c:pt>
                <c:pt idx="730713">
                  <c:v>0</c:v>
                </c:pt>
                <c:pt idx="730714">
                  <c:v>0</c:v>
                </c:pt>
                <c:pt idx="730715">
                  <c:v>0</c:v>
                </c:pt>
                <c:pt idx="730716">
                  <c:v>0</c:v>
                </c:pt>
                <c:pt idx="730717">
                  <c:v>0</c:v>
                </c:pt>
                <c:pt idx="730718">
                  <c:v>0</c:v>
                </c:pt>
                <c:pt idx="730719">
                  <c:v>0</c:v>
                </c:pt>
                <c:pt idx="730720">
                  <c:v>0</c:v>
                </c:pt>
                <c:pt idx="730721">
                  <c:v>0</c:v>
                </c:pt>
                <c:pt idx="730722">
                  <c:v>0</c:v>
                </c:pt>
                <c:pt idx="730723">
                  <c:v>0</c:v>
                </c:pt>
                <c:pt idx="730724">
                  <c:v>0</c:v>
                </c:pt>
                <c:pt idx="730725">
                  <c:v>0</c:v>
                </c:pt>
                <c:pt idx="730726">
                  <c:v>0</c:v>
                </c:pt>
                <c:pt idx="730727">
                  <c:v>0</c:v>
                </c:pt>
                <c:pt idx="730728">
                  <c:v>0</c:v>
                </c:pt>
                <c:pt idx="730729">
                  <c:v>0</c:v>
                </c:pt>
                <c:pt idx="730730">
                  <c:v>0</c:v>
                </c:pt>
                <c:pt idx="730731">
                  <c:v>0</c:v>
                </c:pt>
                <c:pt idx="730732">
                  <c:v>0</c:v>
                </c:pt>
                <c:pt idx="730733">
                  <c:v>0</c:v>
                </c:pt>
                <c:pt idx="730734">
                  <c:v>0</c:v>
                </c:pt>
                <c:pt idx="730735">
                  <c:v>0</c:v>
                </c:pt>
                <c:pt idx="730736">
                  <c:v>0</c:v>
                </c:pt>
                <c:pt idx="730737">
                  <c:v>0</c:v>
                </c:pt>
                <c:pt idx="730738">
                  <c:v>0</c:v>
                </c:pt>
                <c:pt idx="730739">
                  <c:v>0</c:v>
                </c:pt>
                <c:pt idx="730740">
                  <c:v>0</c:v>
                </c:pt>
                <c:pt idx="730741">
                  <c:v>0</c:v>
                </c:pt>
                <c:pt idx="730742">
                  <c:v>0</c:v>
                </c:pt>
                <c:pt idx="730743">
                  <c:v>0</c:v>
                </c:pt>
                <c:pt idx="730744">
                  <c:v>0</c:v>
                </c:pt>
                <c:pt idx="730745">
                  <c:v>0</c:v>
                </c:pt>
                <c:pt idx="730746">
                  <c:v>0</c:v>
                </c:pt>
                <c:pt idx="730747">
                  <c:v>0</c:v>
                </c:pt>
                <c:pt idx="730748">
                  <c:v>0</c:v>
                </c:pt>
                <c:pt idx="730749">
                  <c:v>0</c:v>
                </c:pt>
                <c:pt idx="730750">
                  <c:v>0</c:v>
                </c:pt>
                <c:pt idx="730751">
                  <c:v>0</c:v>
                </c:pt>
                <c:pt idx="730752">
                  <c:v>0</c:v>
                </c:pt>
                <c:pt idx="730753">
                  <c:v>0</c:v>
                </c:pt>
                <c:pt idx="730754">
                  <c:v>0</c:v>
                </c:pt>
                <c:pt idx="730755">
                  <c:v>0</c:v>
                </c:pt>
                <c:pt idx="730756">
                  <c:v>0</c:v>
                </c:pt>
                <c:pt idx="730757">
                  <c:v>0</c:v>
                </c:pt>
                <c:pt idx="730758">
                  <c:v>0</c:v>
                </c:pt>
                <c:pt idx="730759">
                  <c:v>0</c:v>
                </c:pt>
                <c:pt idx="730760">
                  <c:v>0</c:v>
                </c:pt>
                <c:pt idx="730761">
                  <c:v>0</c:v>
                </c:pt>
                <c:pt idx="730762">
                  <c:v>0</c:v>
                </c:pt>
                <c:pt idx="730763">
                  <c:v>0</c:v>
                </c:pt>
                <c:pt idx="730764">
                  <c:v>0</c:v>
                </c:pt>
                <c:pt idx="730765">
                  <c:v>0</c:v>
                </c:pt>
                <c:pt idx="730766">
                  <c:v>0</c:v>
                </c:pt>
                <c:pt idx="730767">
                  <c:v>0</c:v>
                </c:pt>
                <c:pt idx="730768">
                  <c:v>0</c:v>
                </c:pt>
                <c:pt idx="730769">
                  <c:v>0</c:v>
                </c:pt>
                <c:pt idx="730770">
                  <c:v>0</c:v>
                </c:pt>
                <c:pt idx="730771">
                  <c:v>0</c:v>
                </c:pt>
                <c:pt idx="730772">
                  <c:v>0</c:v>
                </c:pt>
                <c:pt idx="730773">
                  <c:v>0</c:v>
                </c:pt>
                <c:pt idx="730774">
                  <c:v>0</c:v>
                </c:pt>
                <c:pt idx="730775">
                  <c:v>0</c:v>
                </c:pt>
                <c:pt idx="730776">
                  <c:v>0</c:v>
                </c:pt>
                <c:pt idx="730777">
                  <c:v>0</c:v>
                </c:pt>
                <c:pt idx="730778">
                  <c:v>0</c:v>
                </c:pt>
                <c:pt idx="730779">
                  <c:v>0</c:v>
                </c:pt>
                <c:pt idx="730780">
                  <c:v>0</c:v>
                </c:pt>
                <c:pt idx="730781">
                  <c:v>0</c:v>
                </c:pt>
                <c:pt idx="730782">
                  <c:v>0</c:v>
                </c:pt>
                <c:pt idx="730783">
                  <c:v>0</c:v>
                </c:pt>
                <c:pt idx="730784">
                  <c:v>0</c:v>
                </c:pt>
                <c:pt idx="730785">
                  <c:v>0</c:v>
                </c:pt>
                <c:pt idx="730786">
                  <c:v>0</c:v>
                </c:pt>
                <c:pt idx="730787">
                  <c:v>0</c:v>
                </c:pt>
                <c:pt idx="730788">
                  <c:v>0</c:v>
                </c:pt>
                <c:pt idx="730789">
                  <c:v>0</c:v>
                </c:pt>
                <c:pt idx="730790">
                  <c:v>0</c:v>
                </c:pt>
                <c:pt idx="730791">
                  <c:v>0</c:v>
                </c:pt>
                <c:pt idx="730792">
                  <c:v>0</c:v>
                </c:pt>
                <c:pt idx="730793">
                  <c:v>0</c:v>
                </c:pt>
                <c:pt idx="730794">
                  <c:v>0</c:v>
                </c:pt>
                <c:pt idx="730795">
                  <c:v>0</c:v>
                </c:pt>
                <c:pt idx="730796">
                  <c:v>0</c:v>
                </c:pt>
                <c:pt idx="730797">
                  <c:v>0</c:v>
                </c:pt>
                <c:pt idx="730798">
                  <c:v>0</c:v>
                </c:pt>
                <c:pt idx="730799">
                  <c:v>0</c:v>
                </c:pt>
                <c:pt idx="730800">
                  <c:v>0</c:v>
                </c:pt>
                <c:pt idx="730801">
                  <c:v>0</c:v>
                </c:pt>
                <c:pt idx="730802">
                  <c:v>0</c:v>
                </c:pt>
                <c:pt idx="730803">
                  <c:v>0</c:v>
                </c:pt>
                <c:pt idx="730804">
                  <c:v>0</c:v>
                </c:pt>
                <c:pt idx="730805">
                  <c:v>0</c:v>
                </c:pt>
                <c:pt idx="730806">
                  <c:v>0</c:v>
                </c:pt>
                <c:pt idx="730807">
                  <c:v>0</c:v>
                </c:pt>
                <c:pt idx="730808">
                  <c:v>0</c:v>
                </c:pt>
                <c:pt idx="730809">
                  <c:v>0</c:v>
                </c:pt>
                <c:pt idx="730810">
                  <c:v>0</c:v>
                </c:pt>
                <c:pt idx="730811">
                  <c:v>0</c:v>
                </c:pt>
                <c:pt idx="730812">
                  <c:v>0</c:v>
                </c:pt>
                <c:pt idx="730813">
                  <c:v>0</c:v>
                </c:pt>
                <c:pt idx="730814">
                  <c:v>0</c:v>
                </c:pt>
                <c:pt idx="730815">
                  <c:v>0</c:v>
                </c:pt>
                <c:pt idx="730816">
                  <c:v>0</c:v>
                </c:pt>
                <c:pt idx="730817">
                  <c:v>0</c:v>
                </c:pt>
                <c:pt idx="730818">
                  <c:v>0</c:v>
                </c:pt>
                <c:pt idx="730819">
                  <c:v>0</c:v>
                </c:pt>
                <c:pt idx="730820">
                  <c:v>0</c:v>
                </c:pt>
                <c:pt idx="730821">
                  <c:v>0</c:v>
                </c:pt>
                <c:pt idx="730822">
                  <c:v>0</c:v>
                </c:pt>
                <c:pt idx="730823">
                  <c:v>0</c:v>
                </c:pt>
                <c:pt idx="730824">
                  <c:v>0</c:v>
                </c:pt>
                <c:pt idx="730825">
                  <c:v>0</c:v>
                </c:pt>
                <c:pt idx="730826">
                  <c:v>0</c:v>
                </c:pt>
                <c:pt idx="730827">
                  <c:v>0</c:v>
                </c:pt>
                <c:pt idx="730828">
                  <c:v>0</c:v>
                </c:pt>
                <c:pt idx="730829">
                  <c:v>0</c:v>
                </c:pt>
                <c:pt idx="730830">
                  <c:v>0</c:v>
                </c:pt>
                <c:pt idx="730831">
                  <c:v>0</c:v>
                </c:pt>
                <c:pt idx="730832">
                  <c:v>0</c:v>
                </c:pt>
                <c:pt idx="730833">
                  <c:v>0</c:v>
                </c:pt>
                <c:pt idx="730834">
                  <c:v>0</c:v>
                </c:pt>
                <c:pt idx="730835">
                  <c:v>0</c:v>
                </c:pt>
                <c:pt idx="730836">
                  <c:v>0</c:v>
                </c:pt>
                <c:pt idx="730837">
                  <c:v>0</c:v>
                </c:pt>
                <c:pt idx="730838">
                  <c:v>0</c:v>
                </c:pt>
                <c:pt idx="730839">
                  <c:v>0</c:v>
                </c:pt>
                <c:pt idx="730840">
                  <c:v>0</c:v>
                </c:pt>
                <c:pt idx="730841">
                  <c:v>0</c:v>
                </c:pt>
                <c:pt idx="730842">
                  <c:v>0</c:v>
                </c:pt>
                <c:pt idx="730843">
                  <c:v>0</c:v>
                </c:pt>
                <c:pt idx="730844">
                  <c:v>0</c:v>
                </c:pt>
                <c:pt idx="730845">
                  <c:v>0</c:v>
                </c:pt>
                <c:pt idx="730846">
                  <c:v>0</c:v>
                </c:pt>
                <c:pt idx="730847">
                  <c:v>0</c:v>
                </c:pt>
                <c:pt idx="730848">
                  <c:v>0</c:v>
                </c:pt>
                <c:pt idx="730849">
                  <c:v>0</c:v>
                </c:pt>
                <c:pt idx="730850">
                  <c:v>0</c:v>
                </c:pt>
                <c:pt idx="730851">
                  <c:v>0</c:v>
                </c:pt>
                <c:pt idx="730852">
                  <c:v>0</c:v>
                </c:pt>
                <c:pt idx="730853">
                  <c:v>0</c:v>
                </c:pt>
                <c:pt idx="730854">
                  <c:v>0</c:v>
                </c:pt>
                <c:pt idx="730855">
                  <c:v>0</c:v>
                </c:pt>
                <c:pt idx="730856">
                  <c:v>0</c:v>
                </c:pt>
                <c:pt idx="730857">
                  <c:v>0</c:v>
                </c:pt>
                <c:pt idx="730858">
                  <c:v>0</c:v>
                </c:pt>
                <c:pt idx="730859">
                  <c:v>0</c:v>
                </c:pt>
                <c:pt idx="730860">
                  <c:v>0</c:v>
                </c:pt>
                <c:pt idx="730861">
                  <c:v>0</c:v>
                </c:pt>
                <c:pt idx="730862">
                  <c:v>0</c:v>
                </c:pt>
                <c:pt idx="730863">
                  <c:v>0</c:v>
                </c:pt>
                <c:pt idx="730864">
                  <c:v>0</c:v>
                </c:pt>
                <c:pt idx="730865">
                  <c:v>0</c:v>
                </c:pt>
                <c:pt idx="730866">
                  <c:v>0</c:v>
                </c:pt>
                <c:pt idx="730867">
                  <c:v>0</c:v>
                </c:pt>
                <c:pt idx="730868">
                  <c:v>0</c:v>
                </c:pt>
                <c:pt idx="730869">
                  <c:v>0</c:v>
                </c:pt>
                <c:pt idx="730870">
                  <c:v>0</c:v>
                </c:pt>
                <c:pt idx="730871">
                  <c:v>0</c:v>
                </c:pt>
                <c:pt idx="730872">
                  <c:v>0</c:v>
                </c:pt>
                <c:pt idx="730873">
                  <c:v>0</c:v>
                </c:pt>
                <c:pt idx="730874">
                  <c:v>0</c:v>
                </c:pt>
                <c:pt idx="730875">
                  <c:v>0</c:v>
                </c:pt>
                <c:pt idx="730876">
                  <c:v>0</c:v>
                </c:pt>
                <c:pt idx="730877">
                  <c:v>0</c:v>
                </c:pt>
                <c:pt idx="730878">
                  <c:v>0</c:v>
                </c:pt>
                <c:pt idx="730879">
                  <c:v>0</c:v>
                </c:pt>
                <c:pt idx="730880">
                  <c:v>0</c:v>
                </c:pt>
                <c:pt idx="730881">
                  <c:v>0</c:v>
                </c:pt>
                <c:pt idx="730882">
                  <c:v>0</c:v>
                </c:pt>
                <c:pt idx="730883">
                  <c:v>0</c:v>
                </c:pt>
                <c:pt idx="730884">
                  <c:v>0</c:v>
                </c:pt>
                <c:pt idx="730885">
                  <c:v>0</c:v>
                </c:pt>
                <c:pt idx="730886">
                  <c:v>0</c:v>
                </c:pt>
                <c:pt idx="730887">
                  <c:v>0</c:v>
                </c:pt>
                <c:pt idx="730888">
                  <c:v>0</c:v>
                </c:pt>
                <c:pt idx="730889">
                  <c:v>0</c:v>
                </c:pt>
                <c:pt idx="730890">
                  <c:v>0</c:v>
                </c:pt>
                <c:pt idx="730891">
                  <c:v>0</c:v>
                </c:pt>
                <c:pt idx="730892">
                  <c:v>0</c:v>
                </c:pt>
                <c:pt idx="730893">
                  <c:v>0</c:v>
                </c:pt>
                <c:pt idx="730894">
                  <c:v>0</c:v>
                </c:pt>
                <c:pt idx="730895">
                  <c:v>0</c:v>
                </c:pt>
                <c:pt idx="730896">
                  <c:v>0</c:v>
                </c:pt>
                <c:pt idx="730897">
                  <c:v>0</c:v>
                </c:pt>
                <c:pt idx="730898">
                  <c:v>0</c:v>
                </c:pt>
                <c:pt idx="730899">
                  <c:v>0</c:v>
                </c:pt>
                <c:pt idx="730900">
                  <c:v>0</c:v>
                </c:pt>
                <c:pt idx="730901">
                  <c:v>0</c:v>
                </c:pt>
                <c:pt idx="730902">
                  <c:v>0</c:v>
                </c:pt>
                <c:pt idx="730903">
                  <c:v>0</c:v>
                </c:pt>
                <c:pt idx="730904">
                  <c:v>0</c:v>
                </c:pt>
                <c:pt idx="730905">
                  <c:v>0</c:v>
                </c:pt>
                <c:pt idx="730906">
                  <c:v>0</c:v>
                </c:pt>
                <c:pt idx="730907">
                  <c:v>0</c:v>
                </c:pt>
                <c:pt idx="730908">
                  <c:v>0</c:v>
                </c:pt>
                <c:pt idx="730909">
                  <c:v>0</c:v>
                </c:pt>
                <c:pt idx="730910">
                  <c:v>0</c:v>
                </c:pt>
                <c:pt idx="730911">
                  <c:v>0</c:v>
                </c:pt>
                <c:pt idx="730912">
                  <c:v>0</c:v>
                </c:pt>
                <c:pt idx="730913">
                  <c:v>0</c:v>
                </c:pt>
                <c:pt idx="730914">
                  <c:v>0</c:v>
                </c:pt>
                <c:pt idx="730915">
                  <c:v>0</c:v>
                </c:pt>
                <c:pt idx="730916">
                  <c:v>0</c:v>
                </c:pt>
                <c:pt idx="730917">
                  <c:v>0</c:v>
                </c:pt>
                <c:pt idx="730918">
                  <c:v>0</c:v>
                </c:pt>
                <c:pt idx="730919">
                  <c:v>0</c:v>
                </c:pt>
                <c:pt idx="730920">
                  <c:v>0</c:v>
                </c:pt>
                <c:pt idx="730921">
                  <c:v>0</c:v>
                </c:pt>
                <c:pt idx="730922">
                  <c:v>0</c:v>
                </c:pt>
                <c:pt idx="730923">
                  <c:v>0</c:v>
                </c:pt>
                <c:pt idx="730924">
                  <c:v>0</c:v>
                </c:pt>
                <c:pt idx="730925">
                  <c:v>0</c:v>
                </c:pt>
                <c:pt idx="730926">
                  <c:v>0</c:v>
                </c:pt>
                <c:pt idx="730927">
                  <c:v>0</c:v>
                </c:pt>
                <c:pt idx="730928">
                  <c:v>0</c:v>
                </c:pt>
                <c:pt idx="730929">
                  <c:v>0</c:v>
                </c:pt>
                <c:pt idx="730930">
                  <c:v>0</c:v>
                </c:pt>
                <c:pt idx="730931">
                  <c:v>0</c:v>
                </c:pt>
                <c:pt idx="730932">
                  <c:v>0</c:v>
                </c:pt>
                <c:pt idx="730933">
                  <c:v>0</c:v>
                </c:pt>
                <c:pt idx="730934">
                  <c:v>0</c:v>
                </c:pt>
                <c:pt idx="730935">
                  <c:v>0</c:v>
                </c:pt>
                <c:pt idx="730936">
                  <c:v>0</c:v>
                </c:pt>
                <c:pt idx="730937">
                  <c:v>0</c:v>
                </c:pt>
                <c:pt idx="730938">
                  <c:v>0</c:v>
                </c:pt>
                <c:pt idx="730939">
                  <c:v>0</c:v>
                </c:pt>
                <c:pt idx="730940">
                  <c:v>0</c:v>
                </c:pt>
                <c:pt idx="730941">
                  <c:v>0</c:v>
                </c:pt>
                <c:pt idx="730942">
                  <c:v>0</c:v>
                </c:pt>
                <c:pt idx="730943">
                  <c:v>0</c:v>
                </c:pt>
                <c:pt idx="730944">
                  <c:v>0</c:v>
                </c:pt>
                <c:pt idx="730945">
                  <c:v>0</c:v>
                </c:pt>
                <c:pt idx="730946">
                  <c:v>0</c:v>
                </c:pt>
                <c:pt idx="730947">
                  <c:v>0</c:v>
                </c:pt>
                <c:pt idx="730948">
                  <c:v>0</c:v>
                </c:pt>
                <c:pt idx="730949">
                  <c:v>0</c:v>
                </c:pt>
                <c:pt idx="730950">
                  <c:v>0</c:v>
                </c:pt>
                <c:pt idx="730951">
                  <c:v>0</c:v>
                </c:pt>
                <c:pt idx="730952">
                  <c:v>0</c:v>
                </c:pt>
                <c:pt idx="730953">
                  <c:v>0</c:v>
                </c:pt>
                <c:pt idx="730954">
                  <c:v>0</c:v>
                </c:pt>
                <c:pt idx="730955">
                  <c:v>0</c:v>
                </c:pt>
                <c:pt idx="730956">
                  <c:v>0</c:v>
                </c:pt>
                <c:pt idx="730957">
                  <c:v>0</c:v>
                </c:pt>
                <c:pt idx="730958">
                  <c:v>0</c:v>
                </c:pt>
                <c:pt idx="730959">
                  <c:v>0</c:v>
                </c:pt>
                <c:pt idx="730960">
                  <c:v>0</c:v>
                </c:pt>
                <c:pt idx="730961">
                  <c:v>0</c:v>
                </c:pt>
                <c:pt idx="730962">
                  <c:v>0</c:v>
                </c:pt>
                <c:pt idx="730963">
                  <c:v>0</c:v>
                </c:pt>
                <c:pt idx="730964">
                  <c:v>0</c:v>
                </c:pt>
                <c:pt idx="730965">
                  <c:v>0</c:v>
                </c:pt>
                <c:pt idx="730966">
                  <c:v>0</c:v>
                </c:pt>
                <c:pt idx="730967">
                  <c:v>0</c:v>
                </c:pt>
                <c:pt idx="730968">
                  <c:v>0</c:v>
                </c:pt>
                <c:pt idx="730969">
                  <c:v>0</c:v>
                </c:pt>
                <c:pt idx="730970">
                  <c:v>0</c:v>
                </c:pt>
                <c:pt idx="730971">
                  <c:v>0</c:v>
                </c:pt>
                <c:pt idx="730972">
                  <c:v>0</c:v>
                </c:pt>
                <c:pt idx="730973">
                  <c:v>0</c:v>
                </c:pt>
                <c:pt idx="730974">
                  <c:v>0</c:v>
                </c:pt>
                <c:pt idx="730975">
                  <c:v>0</c:v>
                </c:pt>
                <c:pt idx="730976">
                  <c:v>0</c:v>
                </c:pt>
                <c:pt idx="730977">
                  <c:v>0</c:v>
                </c:pt>
                <c:pt idx="730978">
                  <c:v>0</c:v>
                </c:pt>
                <c:pt idx="730979">
                  <c:v>0</c:v>
                </c:pt>
                <c:pt idx="730980">
                  <c:v>0</c:v>
                </c:pt>
                <c:pt idx="730981">
                  <c:v>0</c:v>
                </c:pt>
                <c:pt idx="730982">
                  <c:v>0</c:v>
                </c:pt>
                <c:pt idx="730983">
                  <c:v>0</c:v>
                </c:pt>
                <c:pt idx="730984">
                  <c:v>0</c:v>
                </c:pt>
                <c:pt idx="730985">
                  <c:v>0</c:v>
                </c:pt>
                <c:pt idx="730986">
                  <c:v>0</c:v>
                </c:pt>
                <c:pt idx="730987">
                  <c:v>0</c:v>
                </c:pt>
                <c:pt idx="730988">
                  <c:v>0</c:v>
                </c:pt>
                <c:pt idx="730989">
                  <c:v>0</c:v>
                </c:pt>
                <c:pt idx="730990">
                  <c:v>0</c:v>
                </c:pt>
                <c:pt idx="730991">
                  <c:v>0</c:v>
                </c:pt>
                <c:pt idx="730992">
                  <c:v>0</c:v>
                </c:pt>
                <c:pt idx="730993">
                  <c:v>0</c:v>
                </c:pt>
                <c:pt idx="730994">
                  <c:v>0</c:v>
                </c:pt>
                <c:pt idx="730995">
                  <c:v>0</c:v>
                </c:pt>
                <c:pt idx="730996">
                  <c:v>0</c:v>
                </c:pt>
                <c:pt idx="730997">
                  <c:v>0</c:v>
                </c:pt>
                <c:pt idx="730998">
                  <c:v>0</c:v>
                </c:pt>
                <c:pt idx="730999">
                  <c:v>0</c:v>
                </c:pt>
                <c:pt idx="731000">
                  <c:v>0</c:v>
                </c:pt>
                <c:pt idx="731001">
                  <c:v>0</c:v>
                </c:pt>
                <c:pt idx="731002">
                  <c:v>0</c:v>
                </c:pt>
                <c:pt idx="731003">
                  <c:v>0</c:v>
                </c:pt>
                <c:pt idx="731004">
                  <c:v>0</c:v>
                </c:pt>
                <c:pt idx="731005">
                  <c:v>0</c:v>
                </c:pt>
                <c:pt idx="731006">
                  <c:v>0</c:v>
                </c:pt>
                <c:pt idx="731007">
                  <c:v>0</c:v>
                </c:pt>
                <c:pt idx="731008">
                  <c:v>0</c:v>
                </c:pt>
                <c:pt idx="731009">
                  <c:v>0</c:v>
                </c:pt>
                <c:pt idx="731010">
                  <c:v>0</c:v>
                </c:pt>
                <c:pt idx="731011">
                  <c:v>0</c:v>
                </c:pt>
                <c:pt idx="731012">
                  <c:v>0</c:v>
                </c:pt>
                <c:pt idx="731013">
                  <c:v>0</c:v>
                </c:pt>
                <c:pt idx="731014">
                  <c:v>0</c:v>
                </c:pt>
                <c:pt idx="731015">
                  <c:v>0</c:v>
                </c:pt>
                <c:pt idx="731016">
                  <c:v>0</c:v>
                </c:pt>
                <c:pt idx="731017">
                  <c:v>0</c:v>
                </c:pt>
                <c:pt idx="731018">
                  <c:v>0</c:v>
                </c:pt>
                <c:pt idx="731019">
                  <c:v>0</c:v>
                </c:pt>
                <c:pt idx="731020">
                  <c:v>0</c:v>
                </c:pt>
                <c:pt idx="731021">
                  <c:v>0</c:v>
                </c:pt>
                <c:pt idx="731022">
                  <c:v>0</c:v>
                </c:pt>
                <c:pt idx="731023">
                  <c:v>0</c:v>
                </c:pt>
                <c:pt idx="731024">
                  <c:v>0</c:v>
                </c:pt>
                <c:pt idx="731025">
                  <c:v>0</c:v>
                </c:pt>
                <c:pt idx="731026">
                  <c:v>0</c:v>
                </c:pt>
                <c:pt idx="731027">
                  <c:v>0</c:v>
                </c:pt>
                <c:pt idx="731028">
                  <c:v>0</c:v>
                </c:pt>
                <c:pt idx="731029">
                  <c:v>0</c:v>
                </c:pt>
                <c:pt idx="731030">
                  <c:v>0</c:v>
                </c:pt>
                <c:pt idx="731031">
                  <c:v>0</c:v>
                </c:pt>
                <c:pt idx="731032">
                  <c:v>0</c:v>
                </c:pt>
                <c:pt idx="731033">
                  <c:v>0</c:v>
                </c:pt>
                <c:pt idx="731034">
                  <c:v>0</c:v>
                </c:pt>
                <c:pt idx="731035">
                  <c:v>0</c:v>
                </c:pt>
                <c:pt idx="731036">
                  <c:v>0</c:v>
                </c:pt>
                <c:pt idx="731037">
                  <c:v>0</c:v>
                </c:pt>
                <c:pt idx="731038">
                  <c:v>0</c:v>
                </c:pt>
                <c:pt idx="731039">
                  <c:v>0</c:v>
                </c:pt>
                <c:pt idx="731040">
                  <c:v>0</c:v>
                </c:pt>
                <c:pt idx="731041">
                  <c:v>0</c:v>
                </c:pt>
                <c:pt idx="731042">
                  <c:v>0</c:v>
                </c:pt>
                <c:pt idx="731043">
                  <c:v>0</c:v>
                </c:pt>
                <c:pt idx="731044">
                  <c:v>0</c:v>
                </c:pt>
                <c:pt idx="731045">
                  <c:v>0</c:v>
                </c:pt>
                <c:pt idx="731046">
                  <c:v>0</c:v>
                </c:pt>
                <c:pt idx="731047">
                  <c:v>0</c:v>
                </c:pt>
                <c:pt idx="731048">
                  <c:v>0</c:v>
                </c:pt>
                <c:pt idx="731049">
                  <c:v>0</c:v>
                </c:pt>
                <c:pt idx="731050">
                  <c:v>0</c:v>
                </c:pt>
                <c:pt idx="731051">
                  <c:v>0</c:v>
                </c:pt>
                <c:pt idx="731052">
                  <c:v>0</c:v>
                </c:pt>
                <c:pt idx="731053">
                  <c:v>0</c:v>
                </c:pt>
                <c:pt idx="731054">
                  <c:v>0</c:v>
                </c:pt>
                <c:pt idx="731055">
                  <c:v>0</c:v>
                </c:pt>
                <c:pt idx="731056">
                  <c:v>0</c:v>
                </c:pt>
                <c:pt idx="731057">
                  <c:v>0</c:v>
                </c:pt>
                <c:pt idx="731058">
                  <c:v>0</c:v>
                </c:pt>
                <c:pt idx="731059">
                  <c:v>0</c:v>
                </c:pt>
                <c:pt idx="731060">
                  <c:v>0</c:v>
                </c:pt>
                <c:pt idx="731061">
                  <c:v>0</c:v>
                </c:pt>
                <c:pt idx="731062">
                  <c:v>0</c:v>
                </c:pt>
                <c:pt idx="731063">
                  <c:v>0</c:v>
                </c:pt>
                <c:pt idx="731064">
                  <c:v>0</c:v>
                </c:pt>
                <c:pt idx="731065">
                  <c:v>0</c:v>
                </c:pt>
                <c:pt idx="731066">
                  <c:v>0</c:v>
                </c:pt>
                <c:pt idx="731067">
                  <c:v>0</c:v>
                </c:pt>
                <c:pt idx="731068">
                  <c:v>0</c:v>
                </c:pt>
                <c:pt idx="731069">
                  <c:v>0</c:v>
                </c:pt>
                <c:pt idx="731070">
                  <c:v>0</c:v>
                </c:pt>
                <c:pt idx="731071">
                  <c:v>0</c:v>
                </c:pt>
                <c:pt idx="731072">
                  <c:v>0</c:v>
                </c:pt>
                <c:pt idx="731073">
                  <c:v>0</c:v>
                </c:pt>
                <c:pt idx="731074">
                  <c:v>0</c:v>
                </c:pt>
                <c:pt idx="731075">
                  <c:v>0</c:v>
                </c:pt>
                <c:pt idx="731076">
                  <c:v>0</c:v>
                </c:pt>
                <c:pt idx="731077">
                  <c:v>0</c:v>
                </c:pt>
                <c:pt idx="731078">
                  <c:v>0</c:v>
                </c:pt>
                <c:pt idx="731079">
                  <c:v>0</c:v>
                </c:pt>
                <c:pt idx="731080">
                  <c:v>0</c:v>
                </c:pt>
                <c:pt idx="731081">
                  <c:v>0</c:v>
                </c:pt>
                <c:pt idx="731082">
                  <c:v>0</c:v>
                </c:pt>
                <c:pt idx="731083">
                  <c:v>0</c:v>
                </c:pt>
                <c:pt idx="731084">
                  <c:v>0</c:v>
                </c:pt>
                <c:pt idx="731085">
                  <c:v>0</c:v>
                </c:pt>
                <c:pt idx="731086">
                  <c:v>0</c:v>
                </c:pt>
                <c:pt idx="731087">
                  <c:v>0</c:v>
                </c:pt>
                <c:pt idx="731088">
                  <c:v>0</c:v>
                </c:pt>
                <c:pt idx="731089">
                  <c:v>0</c:v>
                </c:pt>
                <c:pt idx="731090">
                  <c:v>0</c:v>
                </c:pt>
                <c:pt idx="731091">
                  <c:v>0</c:v>
                </c:pt>
                <c:pt idx="731092">
                  <c:v>0</c:v>
                </c:pt>
                <c:pt idx="731093">
                  <c:v>0</c:v>
                </c:pt>
                <c:pt idx="731094">
                  <c:v>0</c:v>
                </c:pt>
                <c:pt idx="731095">
                  <c:v>0</c:v>
                </c:pt>
                <c:pt idx="731096">
                  <c:v>0</c:v>
                </c:pt>
                <c:pt idx="731097">
                  <c:v>0</c:v>
                </c:pt>
                <c:pt idx="731098">
                  <c:v>0</c:v>
                </c:pt>
                <c:pt idx="731099">
                  <c:v>0</c:v>
                </c:pt>
                <c:pt idx="731100">
                  <c:v>0</c:v>
                </c:pt>
                <c:pt idx="731101">
                  <c:v>0</c:v>
                </c:pt>
                <c:pt idx="731102">
                  <c:v>0</c:v>
                </c:pt>
                <c:pt idx="731103">
                  <c:v>0</c:v>
                </c:pt>
                <c:pt idx="731104">
                  <c:v>0</c:v>
                </c:pt>
                <c:pt idx="731105">
                  <c:v>0</c:v>
                </c:pt>
                <c:pt idx="731106">
                  <c:v>0</c:v>
                </c:pt>
                <c:pt idx="731107">
                  <c:v>0</c:v>
                </c:pt>
                <c:pt idx="731108">
                  <c:v>0</c:v>
                </c:pt>
                <c:pt idx="731109">
                  <c:v>0</c:v>
                </c:pt>
                <c:pt idx="731110">
                  <c:v>0</c:v>
                </c:pt>
                <c:pt idx="731111">
                  <c:v>0</c:v>
                </c:pt>
                <c:pt idx="731112">
                  <c:v>0</c:v>
                </c:pt>
                <c:pt idx="731113">
                  <c:v>0</c:v>
                </c:pt>
                <c:pt idx="731114">
                  <c:v>0</c:v>
                </c:pt>
                <c:pt idx="731115">
                  <c:v>0</c:v>
                </c:pt>
                <c:pt idx="731116">
                  <c:v>0</c:v>
                </c:pt>
                <c:pt idx="731117">
                  <c:v>0</c:v>
                </c:pt>
                <c:pt idx="731118">
                  <c:v>0</c:v>
                </c:pt>
                <c:pt idx="731119">
                  <c:v>0</c:v>
                </c:pt>
                <c:pt idx="731120">
                  <c:v>0</c:v>
                </c:pt>
                <c:pt idx="731121">
                  <c:v>0</c:v>
                </c:pt>
                <c:pt idx="731122">
                  <c:v>0</c:v>
                </c:pt>
                <c:pt idx="731123">
                  <c:v>0</c:v>
                </c:pt>
                <c:pt idx="731124">
                  <c:v>0</c:v>
                </c:pt>
                <c:pt idx="731125">
                  <c:v>0</c:v>
                </c:pt>
                <c:pt idx="731126">
                  <c:v>0</c:v>
                </c:pt>
                <c:pt idx="731127">
                  <c:v>0</c:v>
                </c:pt>
                <c:pt idx="731128">
                  <c:v>0</c:v>
                </c:pt>
                <c:pt idx="731129">
                  <c:v>0</c:v>
                </c:pt>
                <c:pt idx="731130">
                  <c:v>0</c:v>
                </c:pt>
                <c:pt idx="731131">
                  <c:v>0</c:v>
                </c:pt>
                <c:pt idx="731132">
                  <c:v>0</c:v>
                </c:pt>
                <c:pt idx="731133">
                  <c:v>0</c:v>
                </c:pt>
                <c:pt idx="731134">
                  <c:v>0</c:v>
                </c:pt>
                <c:pt idx="731135">
                  <c:v>0</c:v>
                </c:pt>
                <c:pt idx="731136">
                  <c:v>0</c:v>
                </c:pt>
                <c:pt idx="731137">
                  <c:v>0</c:v>
                </c:pt>
                <c:pt idx="731138">
                  <c:v>0</c:v>
                </c:pt>
                <c:pt idx="731139">
                  <c:v>0</c:v>
                </c:pt>
                <c:pt idx="731140">
                  <c:v>0</c:v>
                </c:pt>
                <c:pt idx="731141">
                  <c:v>0</c:v>
                </c:pt>
                <c:pt idx="731142">
                  <c:v>0</c:v>
                </c:pt>
                <c:pt idx="731143">
                  <c:v>0</c:v>
                </c:pt>
                <c:pt idx="731144">
                  <c:v>0</c:v>
                </c:pt>
                <c:pt idx="731145">
                  <c:v>0</c:v>
                </c:pt>
                <c:pt idx="731146">
                  <c:v>0</c:v>
                </c:pt>
                <c:pt idx="731147">
                  <c:v>0</c:v>
                </c:pt>
                <c:pt idx="731148">
                  <c:v>0</c:v>
                </c:pt>
                <c:pt idx="731149">
                  <c:v>0</c:v>
                </c:pt>
                <c:pt idx="731150">
                  <c:v>0</c:v>
                </c:pt>
                <c:pt idx="731151">
                  <c:v>0</c:v>
                </c:pt>
                <c:pt idx="731152">
                  <c:v>0</c:v>
                </c:pt>
                <c:pt idx="731153">
                  <c:v>0</c:v>
                </c:pt>
                <c:pt idx="731154">
                  <c:v>0</c:v>
                </c:pt>
                <c:pt idx="731155">
                  <c:v>0</c:v>
                </c:pt>
                <c:pt idx="731156">
                  <c:v>0</c:v>
                </c:pt>
                <c:pt idx="731157">
                  <c:v>0</c:v>
                </c:pt>
                <c:pt idx="731158">
                  <c:v>0</c:v>
                </c:pt>
                <c:pt idx="731159">
                  <c:v>0</c:v>
                </c:pt>
                <c:pt idx="731160">
                  <c:v>0</c:v>
                </c:pt>
                <c:pt idx="731161">
                  <c:v>0</c:v>
                </c:pt>
                <c:pt idx="731162">
                  <c:v>0</c:v>
                </c:pt>
                <c:pt idx="731163">
                  <c:v>0</c:v>
                </c:pt>
                <c:pt idx="731164">
                  <c:v>0</c:v>
                </c:pt>
                <c:pt idx="731165">
                  <c:v>0</c:v>
                </c:pt>
                <c:pt idx="731166">
                  <c:v>0</c:v>
                </c:pt>
                <c:pt idx="731167">
                  <c:v>0</c:v>
                </c:pt>
                <c:pt idx="731168">
                  <c:v>0</c:v>
                </c:pt>
                <c:pt idx="731169">
                  <c:v>0</c:v>
                </c:pt>
                <c:pt idx="731170">
                  <c:v>0</c:v>
                </c:pt>
                <c:pt idx="731171">
                  <c:v>0</c:v>
                </c:pt>
                <c:pt idx="731172">
                  <c:v>0</c:v>
                </c:pt>
                <c:pt idx="731173">
                  <c:v>0</c:v>
                </c:pt>
                <c:pt idx="731174">
                  <c:v>0</c:v>
                </c:pt>
                <c:pt idx="731175">
                  <c:v>0</c:v>
                </c:pt>
                <c:pt idx="731176">
                  <c:v>0</c:v>
                </c:pt>
                <c:pt idx="731177">
                  <c:v>0</c:v>
                </c:pt>
                <c:pt idx="731178">
                  <c:v>0</c:v>
                </c:pt>
                <c:pt idx="731179">
                  <c:v>0</c:v>
                </c:pt>
                <c:pt idx="731180">
                  <c:v>0</c:v>
                </c:pt>
                <c:pt idx="731181">
                  <c:v>0</c:v>
                </c:pt>
                <c:pt idx="731182">
                  <c:v>0</c:v>
                </c:pt>
                <c:pt idx="731183">
                  <c:v>0</c:v>
                </c:pt>
                <c:pt idx="731184">
                  <c:v>0</c:v>
                </c:pt>
                <c:pt idx="731185">
                  <c:v>0</c:v>
                </c:pt>
                <c:pt idx="731186">
                  <c:v>0</c:v>
                </c:pt>
                <c:pt idx="731187">
                  <c:v>0</c:v>
                </c:pt>
                <c:pt idx="731188">
                  <c:v>0</c:v>
                </c:pt>
                <c:pt idx="731189">
                  <c:v>0</c:v>
                </c:pt>
                <c:pt idx="731190">
                  <c:v>0</c:v>
                </c:pt>
                <c:pt idx="731191">
                  <c:v>0</c:v>
                </c:pt>
                <c:pt idx="731192">
                  <c:v>0</c:v>
                </c:pt>
                <c:pt idx="731193">
                  <c:v>0</c:v>
                </c:pt>
                <c:pt idx="731194">
                  <c:v>0</c:v>
                </c:pt>
                <c:pt idx="731195">
                  <c:v>0</c:v>
                </c:pt>
                <c:pt idx="731196">
                  <c:v>0</c:v>
                </c:pt>
                <c:pt idx="731197">
                  <c:v>0</c:v>
                </c:pt>
                <c:pt idx="731198">
                  <c:v>0</c:v>
                </c:pt>
                <c:pt idx="731199">
                  <c:v>0</c:v>
                </c:pt>
                <c:pt idx="731200">
                  <c:v>0</c:v>
                </c:pt>
                <c:pt idx="731201">
                  <c:v>0</c:v>
                </c:pt>
                <c:pt idx="731202">
                  <c:v>0</c:v>
                </c:pt>
                <c:pt idx="731203">
                  <c:v>0</c:v>
                </c:pt>
                <c:pt idx="731204">
                  <c:v>0</c:v>
                </c:pt>
                <c:pt idx="731205">
                  <c:v>0</c:v>
                </c:pt>
                <c:pt idx="731206">
                  <c:v>0</c:v>
                </c:pt>
                <c:pt idx="731207">
                  <c:v>0</c:v>
                </c:pt>
                <c:pt idx="731208">
                  <c:v>0</c:v>
                </c:pt>
                <c:pt idx="731209">
                  <c:v>0</c:v>
                </c:pt>
                <c:pt idx="731210">
                  <c:v>0</c:v>
                </c:pt>
                <c:pt idx="731211">
                  <c:v>0</c:v>
                </c:pt>
                <c:pt idx="731212">
                  <c:v>0</c:v>
                </c:pt>
                <c:pt idx="731213">
                  <c:v>0</c:v>
                </c:pt>
                <c:pt idx="731214">
                  <c:v>0</c:v>
                </c:pt>
                <c:pt idx="731215">
                  <c:v>0</c:v>
                </c:pt>
                <c:pt idx="731216">
                  <c:v>0</c:v>
                </c:pt>
                <c:pt idx="731217">
                  <c:v>0</c:v>
                </c:pt>
                <c:pt idx="731218">
                  <c:v>0</c:v>
                </c:pt>
                <c:pt idx="731219">
                  <c:v>0</c:v>
                </c:pt>
                <c:pt idx="731220">
                  <c:v>0</c:v>
                </c:pt>
                <c:pt idx="731221">
                  <c:v>0</c:v>
                </c:pt>
                <c:pt idx="731222">
                  <c:v>0</c:v>
                </c:pt>
                <c:pt idx="731223">
                  <c:v>0</c:v>
                </c:pt>
                <c:pt idx="731224">
                  <c:v>0</c:v>
                </c:pt>
                <c:pt idx="731225">
                  <c:v>0</c:v>
                </c:pt>
                <c:pt idx="731226">
                  <c:v>0</c:v>
                </c:pt>
                <c:pt idx="731227">
                  <c:v>0</c:v>
                </c:pt>
                <c:pt idx="731228">
                  <c:v>0</c:v>
                </c:pt>
                <c:pt idx="731229">
                  <c:v>0</c:v>
                </c:pt>
                <c:pt idx="731230">
                  <c:v>0</c:v>
                </c:pt>
                <c:pt idx="731231">
                  <c:v>0</c:v>
                </c:pt>
                <c:pt idx="731232">
                  <c:v>0</c:v>
                </c:pt>
                <c:pt idx="731233">
                  <c:v>0</c:v>
                </c:pt>
                <c:pt idx="731234">
                  <c:v>0</c:v>
                </c:pt>
                <c:pt idx="731235">
                  <c:v>0</c:v>
                </c:pt>
                <c:pt idx="731236">
                  <c:v>0</c:v>
                </c:pt>
                <c:pt idx="731237">
                  <c:v>0</c:v>
                </c:pt>
                <c:pt idx="731238">
                  <c:v>0</c:v>
                </c:pt>
                <c:pt idx="731239">
                  <c:v>0</c:v>
                </c:pt>
                <c:pt idx="731240">
                  <c:v>0</c:v>
                </c:pt>
                <c:pt idx="731241">
                  <c:v>0</c:v>
                </c:pt>
                <c:pt idx="731242">
                  <c:v>0</c:v>
                </c:pt>
                <c:pt idx="731243">
                  <c:v>0</c:v>
                </c:pt>
                <c:pt idx="731244">
                  <c:v>0</c:v>
                </c:pt>
                <c:pt idx="731245">
                  <c:v>0</c:v>
                </c:pt>
                <c:pt idx="731246">
                  <c:v>0</c:v>
                </c:pt>
                <c:pt idx="731247">
                  <c:v>0</c:v>
                </c:pt>
                <c:pt idx="731248">
                  <c:v>0</c:v>
                </c:pt>
                <c:pt idx="731249">
                  <c:v>0</c:v>
                </c:pt>
                <c:pt idx="731250">
                  <c:v>0</c:v>
                </c:pt>
                <c:pt idx="731251">
                  <c:v>0</c:v>
                </c:pt>
                <c:pt idx="731252">
                  <c:v>0</c:v>
                </c:pt>
                <c:pt idx="731253">
                  <c:v>0</c:v>
                </c:pt>
                <c:pt idx="731254">
                  <c:v>0</c:v>
                </c:pt>
                <c:pt idx="731255">
                  <c:v>0</c:v>
                </c:pt>
                <c:pt idx="731256">
                  <c:v>0</c:v>
                </c:pt>
                <c:pt idx="731257">
                  <c:v>0</c:v>
                </c:pt>
                <c:pt idx="731258">
                  <c:v>0</c:v>
                </c:pt>
                <c:pt idx="731259">
                  <c:v>0</c:v>
                </c:pt>
                <c:pt idx="731260">
                  <c:v>0</c:v>
                </c:pt>
                <c:pt idx="731261">
                  <c:v>0</c:v>
                </c:pt>
                <c:pt idx="731262">
                  <c:v>0</c:v>
                </c:pt>
                <c:pt idx="731263">
                  <c:v>0</c:v>
                </c:pt>
                <c:pt idx="731264">
                  <c:v>0</c:v>
                </c:pt>
                <c:pt idx="731265">
                  <c:v>0</c:v>
                </c:pt>
                <c:pt idx="731266">
                  <c:v>0</c:v>
                </c:pt>
                <c:pt idx="731267">
                  <c:v>0</c:v>
                </c:pt>
                <c:pt idx="731268">
                  <c:v>0</c:v>
                </c:pt>
                <c:pt idx="731269">
                  <c:v>0</c:v>
                </c:pt>
                <c:pt idx="731270">
                  <c:v>0</c:v>
                </c:pt>
                <c:pt idx="731271">
                  <c:v>0</c:v>
                </c:pt>
                <c:pt idx="731272">
                  <c:v>0</c:v>
                </c:pt>
                <c:pt idx="731273">
                  <c:v>0</c:v>
                </c:pt>
                <c:pt idx="731274">
                  <c:v>0</c:v>
                </c:pt>
                <c:pt idx="731275">
                  <c:v>0</c:v>
                </c:pt>
                <c:pt idx="731276">
                  <c:v>0</c:v>
                </c:pt>
                <c:pt idx="731277">
                  <c:v>0</c:v>
                </c:pt>
                <c:pt idx="731278">
                  <c:v>0</c:v>
                </c:pt>
                <c:pt idx="731279">
                  <c:v>0</c:v>
                </c:pt>
                <c:pt idx="731280">
                  <c:v>0</c:v>
                </c:pt>
                <c:pt idx="731281">
                  <c:v>0</c:v>
                </c:pt>
                <c:pt idx="731282">
                  <c:v>0</c:v>
                </c:pt>
                <c:pt idx="731283">
                  <c:v>0</c:v>
                </c:pt>
                <c:pt idx="731284">
                  <c:v>0</c:v>
                </c:pt>
                <c:pt idx="731285">
                  <c:v>0</c:v>
                </c:pt>
                <c:pt idx="731286">
                  <c:v>0</c:v>
                </c:pt>
                <c:pt idx="731287">
                  <c:v>0</c:v>
                </c:pt>
                <c:pt idx="731288">
                  <c:v>0</c:v>
                </c:pt>
                <c:pt idx="731289">
                  <c:v>0</c:v>
                </c:pt>
                <c:pt idx="731290">
                  <c:v>0</c:v>
                </c:pt>
                <c:pt idx="731291">
                  <c:v>0</c:v>
                </c:pt>
                <c:pt idx="731292">
                  <c:v>0</c:v>
                </c:pt>
                <c:pt idx="731293">
                  <c:v>0</c:v>
                </c:pt>
                <c:pt idx="731294">
                  <c:v>0</c:v>
                </c:pt>
                <c:pt idx="731295">
                  <c:v>0</c:v>
                </c:pt>
                <c:pt idx="731296">
                  <c:v>0</c:v>
                </c:pt>
                <c:pt idx="731297">
                  <c:v>0</c:v>
                </c:pt>
                <c:pt idx="731298">
                  <c:v>0</c:v>
                </c:pt>
                <c:pt idx="731299">
                  <c:v>0</c:v>
                </c:pt>
                <c:pt idx="731300">
                  <c:v>0</c:v>
                </c:pt>
                <c:pt idx="731301">
                  <c:v>0</c:v>
                </c:pt>
                <c:pt idx="731302">
                  <c:v>0</c:v>
                </c:pt>
                <c:pt idx="731303">
                  <c:v>0</c:v>
                </c:pt>
                <c:pt idx="731304">
                  <c:v>0</c:v>
                </c:pt>
                <c:pt idx="731305">
                  <c:v>0</c:v>
                </c:pt>
                <c:pt idx="731306">
                  <c:v>0</c:v>
                </c:pt>
                <c:pt idx="731307">
                  <c:v>0</c:v>
                </c:pt>
                <c:pt idx="731308">
                  <c:v>0</c:v>
                </c:pt>
                <c:pt idx="731309">
                  <c:v>0</c:v>
                </c:pt>
                <c:pt idx="731310">
                  <c:v>0</c:v>
                </c:pt>
                <c:pt idx="731311">
                  <c:v>0</c:v>
                </c:pt>
                <c:pt idx="731312">
                  <c:v>0</c:v>
                </c:pt>
                <c:pt idx="731313">
                  <c:v>0</c:v>
                </c:pt>
                <c:pt idx="731314">
                  <c:v>0</c:v>
                </c:pt>
                <c:pt idx="731315">
                  <c:v>0</c:v>
                </c:pt>
                <c:pt idx="731316">
                  <c:v>0</c:v>
                </c:pt>
                <c:pt idx="731317">
                  <c:v>0</c:v>
                </c:pt>
                <c:pt idx="731318">
                  <c:v>0</c:v>
                </c:pt>
                <c:pt idx="731319">
                  <c:v>0</c:v>
                </c:pt>
                <c:pt idx="731320">
                  <c:v>0</c:v>
                </c:pt>
                <c:pt idx="731321">
                  <c:v>0</c:v>
                </c:pt>
                <c:pt idx="731322">
                  <c:v>0</c:v>
                </c:pt>
                <c:pt idx="731323">
                  <c:v>0</c:v>
                </c:pt>
                <c:pt idx="731324">
                  <c:v>0</c:v>
                </c:pt>
                <c:pt idx="731325">
                  <c:v>0</c:v>
                </c:pt>
                <c:pt idx="731326">
                  <c:v>0</c:v>
                </c:pt>
                <c:pt idx="731327">
                  <c:v>0</c:v>
                </c:pt>
                <c:pt idx="731328">
                  <c:v>0</c:v>
                </c:pt>
                <c:pt idx="731329">
                  <c:v>0</c:v>
                </c:pt>
                <c:pt idx="731330">
                  <c:v>0</c:v>
                </c:pt>
                <c:pt idx="731331">
                  <c:v>0</c:v>
                </c:pt>
                <c:pt idx="731332">
                  <c:v>0</c:v>
                </c:pt>
                <c:pt idx="731333">
                  <c:v>0</c:v>
                </c:pt>
                <c:pt idx="731334">
                  <c:v>0</c:v>
                </c:pt>
                <c:pt idx="731335">
                  <c:v>0</c:v>
                </c:pt>
                <c:pt idx="731336">
                  <c:v>0</c:v>
                </c:pt>
                <c:pt idx="731337">
                  <c:v>0</c:v>
                </c:pt>
                <c:pt idx="731338">
                  <c:v>0</c:v>
                </c:pt>
                <c:pt idx="731339">
                  <c:v>0</c:v>
                </c:pt>
                <c:pt idx="731340">
                  <c:v>0</c:v>
                </c:pt>
                <c:pt idx="731341">
                  <c:v>0</c:v>
                </c:pt>
                <c:pt idx="731342">
                  <c:v>0</c:v>
                </c:pt>
                <c:pt idx="731343">
                  <c:v>0</c:v>
                </c:pt>
                <c:pt idx="731344">
                  <c:v>0</c:v>
                </c:pt>
                <c:pt idx="731345">
                  <c:v>0</c:v>
                </c:pt>
                <c:pt idx="731346">
                  <c:v>0</c:v>
                </c:pt>
                <c:pt idx="731347">
                  <c:v>0</c:v>
                </c:pt>
                <c:pt idx="731348">
                  <c:v>0</c:v>
                </c:pt>
                <c:pt idx="731349">
                  <c:v>0</c:v>
                </c:pt>
                <c:pt idx="731350">
                  <c:v>0</c:v>
                </c:pt>
                <c:pt idx="731351">
                  <c:v>0</c:v>
                </c:pt>
                <c:pt idx="731352">
                  <c:v>0</c:v>
                </c:pt>
                <c:pt idx="731353">
                  <c:v>0</c:v>
                </c:pt>
                <c:pt idx="731354">
                  <c:v>0</c:v>
                </c:pt>
                <c:pt idx="731355">
                  <c:v>0</c:v>
                </c:pt>
                <c:pt idx="731356">
                  <c:v>0</c:v>
                </c:pt>
                <c:pt idx="731357">
                  <c:v>0</c:v>
                </c:pt>
                <c:pt idx="731358">
                  <c:v>0</c:v>
                </c:pt>
                <c:pt idx="731359">
                  <c:v>0</c:v>
                </c:pt>
                <c:pt idx="731360">
                  <c:v>0</c:v>
                </c:pt>
                <c:pt idx="731361">
                  <c:v>0</c:v>
                </c:pt>
                <c:pt idx="731362">
                  <c:v>0</c:v>
                </c:pt>
                <c:pt idx="731363">
                  <c:v>0</c:v>
                </c:pt>
                <c:pt idx="731364">
                  <c:v>0</c:v>
                </c:pt>
                <c:pt idx="731365">
                  <c:v>0</c:v>
                </c:pt>
                <c:pt idx="731366">
                  <c:v>0</c:v>
                </c:pt>
                <c:pt idx="731367">
                  <c:v>0</c:v>
                </c:pt>
                <c:pt idx="731368">
                  <c:v>0</c:v>
                </c:pt>
                <c:pt idx="731369">
                  <c:v>0</c:v>
                </c:pt>
                <c:pt idx="731370">
                  <c:v>0</c:v>
                </c:pt>
                <c:pt idx="731371">
                  <c:v>0</c:v>
                </c:pt>
                <c:pt idx="731372">
                  <c:v>0</c:v>
                </c:pt>
                <c:pt idx="731373">
                  <c:v>0</c:v>
                </c:pt>
                <c:pt idx="731374">
                  <c:v>0</c:v>
                </c:pt>
                <c:pt idx="731375">
                  <c:v>0</c:v>
                </c:pt>
                <c:pt idx="731376">
                  <c:v>0</c:v>
                </c:pt>
                <c:pt idx="731377">
                  <c:v>0</c:v>
                </c:pt>
                <c:pt idx="731378">
                  <c:v>0</c:v>
                </c:pt>
                <c:pt idx="731379">
                  <c:v>0</c:v>
                </c:pt>
                <c:pt idx="731380">
                  <c:v>0</c:v>
                </c:pt>
                <c:pt idx="731381">
                  <c:v>0</c:v>
                </c:pt>
                <c:pt idx="731382">
                  <c:v>0</c:v>
                </c:pt>
                <c:pt idx="731383">
                  <c:v>0</c:v>
                </c:pt>
                <c:pt idx="731384">
                  <c:v>0</c:v>
                </c:pt>
                <c:pt idx="731385">
                  <c:v>0</c:v>
                </c:pt>
                <c:pt idx="731386">
                  <c:v>0</c:v>
                </c:pt>
                <c:pt idx="731387">
                  <c:v>0</c:v>
                </c:pt>
                <c:pt idx="731388">
                  <c:v>0</c:v>
                </c:pt>
                <c:pt idx="731389">
                  <c:v>0</c:v>
                </c:pt>
                <c:pt idx="731390">
                  <c:v>0</c:v>
                </c:pt>
                <c:pt idx="731391">
                  <c:v>0</c:v>
                </c:pt>
                <c:pt idx="731392">
                  <c:v>0</c:v>
                </c:pt>
                <c:pt idx="731393">
                  <c:v>0</c:v>
                </c:pt>
                <c:pt idx="731394">
                  <c:v>0</c:v>
                </c:pt>
                <c:pt idx="731395">
                  <c:v>0</c:v>
                </c:pt>
                <c:pt idx="731396">
                  <c:v>0</c:v>
                </c:pt>
                <c:pt idx="731397">
                  <c:v>0</c:v>
                </c:pt>
                <c:pt idx="731398">
                  <c:v>0</c:v>
                </c:pt>
                <c:pt idx="731399">
                  <c:v>0</c:v>
                </c:pt>
                <c:pt idx="731400">
                  <c:v>0</c:v>
                </c:pt>
                <c:pt idx="731401">
                  <c:v>0</c:v>
                </c:pt>
                <c:pt idx="731402">
                  <c:v>0</c:v>
                </c:pt>
                <c:pt idx="731403">
                  <c:v>0</c:v>
                </c:pt>
                <c:pt idx="731404">
                  <c:v>0</c:v>
                </c:pt>
                <c:pt idx="731405">
                  <c:v>0</c:v>
                </c:pt>
                <c:pt idx="731406">
                  <c:v>0</c:v>
                </c:pt>
                <c:pt idx="731407">
                  <c:v>0</c:v>
                </c:pt>
                <c:pt idx="731408">
                  <c:v>0</c:v>
                </c:pt>
                <c:pt idx="731409">
                  <c:v>0</c:v>
                </c:pt>
                <c:pt idx="731410">
                  <c:v>0</c:v>
                </c:pt>
                <c:pt idx="731411">
                  <c:v>0</c:v>
                </c:pt>
                <c:pt idx="731412">
                  <c:v>0</c:v>
                </c:pt>
                <c:pt idx="731413">
                  <c:v>0</c:v>
                </c:pt>
                <c:pt idx="731414">
                  <c:v>0</c:v>
                </c:pt>
                <c:pt idx="731415">
                  <c:v>0</c:v>
                </c:pt>
                <c:pt idx="731416">
                  <c:v>0</c:v>
                </c:pt>
                <c:pt idx="731417">
                  <c:v>0</c:v>
                </c:pt>
                <c:pt idx="731418">
                  <c:v>0</c:v>
                </c:pt>
                <c:pt idx="731419">
                  <c:v>0</c:v>
                </c:pt>
                <c:pt idx="731420">
                  <c:v>0</c:v>
                </c:pt>
                <c:pt idx="731421">
                  <c:v>0</c:v>
                </c:pt>
                <c:pt idx="731422">
                  <c:v>0</c:v>
                </c:pt>
                <c:pt idx="731423">
                  <c:v>0</c:v>
                </c:pt>
                <c:pt idx="731424">
                  <c:v>0</c:v>
                </c:pt>
                <c:pt idx="731425">
                  <c:v>0</c:v>
                </c:pt>
                <c:pt idx="731426">
                  <c:v>0</c:v>
                </c:pt>
                <c:pt idx="731427">
                  <c:v>0</c:v>
                </c:pt>
                <c:pt idx="731428">
                  <c:v>0</c:v>
                </c:pt>
                <c:pt idx="731429">
                  <c:v>0</c:v>
                </c:pt>
                <c:pt idx="731430">
                  <c:v>0</c:v>
                </c:pt>
                <c:pt idx="731431">
                  <c:v>0</c:v>
                </c:pt>
                <c:pt idx="731432">
                  <c:v>0</c:v>
                </c:pt>
                <c:pt idx="731433">
                  <c:v>0</c:v>
                </c:pt>
                <c:pt idx="731434">
                  <c:v>0</c:v>
                </c:pt>
                <c:pt idx="731435">
                  <c:v>0</c:v>
                </c:pt>
                <c:pt idx="731436">
                  <c:v>0</c:v>
                </c:pt>
                <c:pt idx="731437">
                  <c:v>0</c:v>
                </c:pt>
                <c:pt idx="731438">
                  <c:v>0</c:v>
                </c:pt>
                <c:pt idx="731439">
                  <c:v>0</c:v>
                </c:pt>
                <c:pt idx="731440">
                  <c:v>0</c:v>
                </c:pt>
                <c:pt idx="731441">
                  <c:v>0</c:v>
                </c:pt>
                <c:pt idx="731442">
                  <c:v>0</c:v>
                </c:pt>
                <c:pt idx="731443">
                  <c:v>0</c:v>
                </c:pt>
                <c:pt idx="731444">
                  <c:v>0</c:v>
                </c:pt>
                <c:pt idx="731445">
                  <c:v>0</c:v>
                </c:pt>
                <c:pt idx="731446">
                  <c:v>0</c:v>
                </c:pt>
                <c:pt idx="731447">
                  <c:v>0</c:v>
                </c:pt>
                <c:pt idx="731448">
                  <c:v>0</c:v>
                </c:pt>
                <c:pt idx="731449">
                  <c:v>0</c:v>
                </c:pt>
                <c:pt idx="731450">
                  <c:v>0</c:v>
                </c:pt>
                <c:pt idx="731451">
                  <c:v>0</c:v>
                </c:pt>
                <c:pt idx="731452">
                  <c:v>0</c:v>
                </c:pt>
                <c:pt idx="731453">
                  <c:v>0</c:v>
                </c:pt>
                <c:pt idx="731454">
                  <c:v>0</c:v>
                </c:pt>
                <c:pt idx="731455">
                  <c:v>0</c:v>
                </c:pt>
                <c:pt idx="731456">
                  <c:v>0</c:v>
                </c:pt>
                <c:pt idx="731457">
                  <c:v>0</c:v>
                </c:pt>
                <c:pt idx="731458">
                  <c:v>0</c:v>
                </c:pt>
                <c:pt idx="731459">
                  <c:v>0</c:v>
                </c:pt>
                <c:pt idx="731460">
                  <c:v>0</c:v>
                </c:pt>
                <c:pt idx="731461">
                  <c:v>0</c:v>
                </c:pt>
                <c:pt idx="731462">
                  <c:v>0</c:v>
                </c:pt>
                <c:pt idx="731463">
                  <c:v>0</c:v>
                </c:pt>
                <c:pt idx="731464">
                  <c:v>0</c:v>
                </c:pt>
                <c:pt idx="731465">
                  <c:v>0</c:v>
                </c:pt>
                <c:pt idx="731466">
                  <c:v>0</c:v>
                </c:pt>
                <c:pt idx="731467">
                  <c:v>0</c:v>
                </c:pt>
                <c:pt idx="731468">
                  <c:v>0</c:v>
                </c:pt>
                <c:pt idx="731469">
                  <c:v>0</c:v>
                </c:pt>
                <c:pt idx="731470">
                  <c:v>0</c:v>
                </c:pt>
                <c:pt idx="731471">
                  <c:v>0</c:v>
                </c:pt>
                <c:pt idx="731472">
                  <c:v>0</c:v>
                </c:pt>
                <c:pt idx="731473">
                  <c:v>0</c:v>
                </c:pt>
                <c:pt idx="731474">
                  <c:v>0</c:v>
                </c:pt>
                <c:pt idx="731475">
                  <c:v>0</c:v>
                </c:pt>
                <c:pt idx="731476">
                  <c:v>0</c:v>
                </c:pt>
                <c:pt idx="731477">
                  <c:v>0</c:v>
                </c:pt>
                <c:pt idx="731478">
                  <c:v>0</c:v>
                </c:pt>
                <c:pt idx="731479">
                  <c:v>0</c:v>
                </c:pt>
                <c:pt idx="731480">
                  <c:v>0</c:v>
                </c:pt>
                <c:pt idx="731481">
                  <c:v>0</c:v>
                </c:pt>
                <c:pt idx="731482">
                  <c:v>0</c:v>
                </c:pt>
                <c:pt idx="731483">
                  <c:v>0</c:v>
                </c:pt>
                <c:pt idx="731484">
                  <c:v>0</c:v>
                </c:pt>
                <c:pt idx="731485">
                  <c:v>0</c:v>
                </c:pt>
                <c:pt idx="731486">
                  <c:v>0</c:v>
                </c:pt>
                <c:pt idx="731487">
                  <c:v>0</c:v>
                </c:pt>
                <c:pt idx="731488">
                  <c:v>0</c:v>
                </c:pt>
                <c:pt idx="731489">
                  <c:v>0</c:v>
                </c:pt>
                <c:pt idx="731490">
                  <c:v>0</c:v>
                </c:pt>
                <c:pt idx="731491">
                  <c:v>0</c:v>
                </c:pt>
                <c:pt idx="731492">
                  <c:v>0</c:v>
                </c:pt>
                <c:pt idx="731493">
                  <c:v>0</c:v>
                </c:pt>
                <c:pt idx="731494">
                  <c:v>0</c:v>
                </c:pt>
                <c:pt idx="731495">
                  <c:v>0</c:v>
                </c:pt>
                <c:pt idx="731496">
                  <c:v>0</c:v>
                </c:pt>
                <c:pt idx="731497">
                  <c:v>0</c:v>
                </c:pt>
                <c:pt idx="731498">
                  <c:v>0</c:v>
                </c:pt>
                <c:pt idx="731499">
                  <c:v>0</c:v>
                </c:pt>
                <c:pt idx="731500">
                  <c:v>0</c:v>
                </c:pt>
                <c:pt idx="731501">
                  <c:v>0</c:v>
                </c:pt>
                <c:pt idx="731502">
                  <c:v>0</c:v>
                </c:pt>
                <c:pt idx="731503">
                  <c:v>0</c:v>
                </c:pt>
                <c:pt idx="731504">
                  <c:v>0</c:v>
                </c:pt>
                <c:pt idx="731505">
                  <c:v>0</c:v>
                </c:pt>
                <c:pt idx="731506">
                  <c:v>0</c:v>
                </c:pt>
                <c:pt idx="731507">
                  <c:v>0</c:v>
                </c:pt>
                <c:pt idx="731508">
                  <c:v>0</c:v>
                </c:pt>
                <c:pt idx="731509">
                  <c:v>0</c:v>
                </c:pt>
                <c:pt idx="731510">
                  <c:v>0</c:v>
                </c:pt>
                <c:pt idx="731511">
                  <c:v>0</c:v>
                </c:pt>
                <c:pt idx="731512">
                  <c:v>0</c:v>
                </c:pt>
                <c:pt idx="731513">
                  <c:v>0</c:v>
                </c:pt>
                <c:pt idx="731514">
                  <c:v>0</c:v>
                </c:pt>
                <c:pt idx="731515">
                  <c:v>0</c:v>
                </c:pt>
                <c:pt idx="731516">
                  <c:v>0</c:v>
                </c:pt>
                <c:pt idx="731517">
                  <c:v>0</c:v>
                </c:pt>
                <c:pt idx="731518">
                  <c:v>0</c:v>
                </c:pt>
                <c:pt idx="731519">
                  <c:v>0</c:v>
                </c:pt>
                <c:pt idx="731520">
                  <c:v>0</c:v>
                </c:pt>
                <c:pt idx="731521">
                  <c:v>0</c:v>
                </c:pt>
                <c:pt idx="731522">
                  <c:v>0</c:v>
                </c:pt>
                <c:pt idx="731523">
                  <c:v>0</c:v>
                </c:pt>
                <c:pt idx="731524">
                  <c:v>0</c:v>
                </c:pt>
                <c:pt idx="731525">
                  <c:v>0</c:v>
                </c:pt>
                <c:pt idx="731526">
                  <c:v>0</c:v>
                </c:pt>
                <c:pt idx="731527">
                  <c:v>0</c:v>
                </c:pt>
                <c:pt idx="731528">
                  <c:v>0</c:v>
                </c:pt>
                <c:pt idx="731529">
                  <c:v>0</c:v>
                </c:pt>
                <c:pt idx="731530">
                  <c:v>0</c:v>
                </c:pt>
                <c:pt idx="731531">
                  <c:v>0</c:v>
                </c:pt>
                <c:pt idx="731532">
                  <c:v>0</c:v>
                </c:pt>
                <c:pt idx="731533">
                  <c:v>0</c:v>
                </c:pt>
                <c:pt idx="731534">
                  <c:v>0</c:v>
                </c:pt>
                <c:pt idx="731535">
                  <c:v>0</c:v>
                </c:pt>
                <c:pt idx="731536">
                  <c:v>0</c:v>
                </c:pt>
                <c:pt idx="731537">
                  <c:v>0</c:v>
                </c:pt>
                <c:pt idx="731538">
                  <c:v>0</c:v>
                </c:pt>
                <c:pt idx="731539">
                  <c:v>0</c:v>
                </c:pt>
                <c:pt idx="731540">
                  <c:v>0</c:v>
                </c:pt>
                <c:pt idx="731541">
                  <c:v>0</c:v>
                </c:pt>
                <c:pt idx="731542">
                  <c:v>0</c:v>
                </c:pt>
                <c:pt idx="731543">
                  <c:v>0</c:v>
                </c:pt>
                <c:pt idx="731544">
                  <c:v>0</c:v>
                </c:pt>
                <c:pt idx="731545">
                  <c:v>0</c:v>
                </c:pt>
                <c:pt idx="731546">
                  <c:v>0</c:v>
                </c:pt>
                <c:pt idx="731547">
                  <c:v>0</c:v>
                </c:pt>
                <c:pt idx="731548">
                  <c:v>0</c:v>
                </c:pt>
                <c:pt idx="731549">
                  <c:v>0</c:v>
                </c:pt>
                <c:pt idx="731550">
                  <c:v>0</c:v>
                </c:pt>
                <c:pt idx="731551">
                  <c:v>0</c:v>
                </c:pt>
                <c:pt idx="731552">
                  <c:v>0</c:v>
                </c:pt>
                <c:pt idx="731553">
                  <c:v>0</c:v>
                </c:pt>
                <c:pt idx="731554">
                  <c:v>0</c:v>
                </c:pt>
                <c:pt idx="731555">
                  <c:v>0</c:v>
                </c:pt>
                <c:pt idx="731556">
                  <c:v>0</c:v>
                </c:pt>
                <c:pt idx="731557">
                  <c:v>0</c:v>
                </c:pt>
                <c:pt idx="731558">
                  <c:v>0</c:v>
                </c:pt>
                <c:pt idx="731559">
                  <c:v>0</c:v>
                </c:pt>
                <c:pt idx="731560">
                  <c:v>0</c:v>
                </c:pt>
                <c:pt idx="731561">
                  <c:v>0</c:v>
                </c:pt>
                <c:pt idx="731562">
                  <c:v>0</c:v>
                </c:pt>
                <c:pt idx="731563">
                  <c:v>0</c:v>
                </c:pt>
                <c:pt idx="731564">
                  <c:v>0</c:v>
                </c:pt>
                <c:pt idx="731565">
                  <c:v>0</c:v>
                </c:pt>
                <c:pt idx="731566">
                  <c:v>0</c:v>
                </c:pt>
                <c:pt idx="731567">
                  <c:v>0</c:v>
                </c:pt>
                <c:pt idx="731568">
                  <c:v>0</c:v>
                </c:pt>
                <c:pt idx="731569">
                  <c:v>0</c:v>
                </c:pt>
                <c:pt idx="731570">
                  <c:v>0</c:v>
                </c:pt>
                <c:pt idx="731571">
                  <c:v>0</c:v>
                </c:pt>
                <c:pt idx="731572">
                  <c:v>0</c:v>
                </c:pt>
                <c:pt idx="731573">
                  <c:v>0</c:v>
                </c:pt>
                <c:pt idx="731574">
                  <c:v>0</c:v>
                </c:pt>
                <c:pt idx="731575">
                  <c:v>0</c:v>
                </c:pt>
                <c:pt idx="731576">
                  <c:v>0</c:v>
                </c:pt>
                <c:pt idx="731577">
                  <c:v>0</c:v>
                </c:pt>
                <c:pt idx="731578">
                  <c:v>0</c:v>
                </c:pt>
                <c:pt idx="731579">
                  <c:v>0</c:v>
                </c:pt>
                <c:pt idx="731580">
                  <c:v>0</c:v>
                </c:pt>
                <c:pt idx="731581">
                  <c:v>0</c:v>
                </c:pt>
                <c:pt idx="731582">
                  <c:v>0</c:v>
                </c:pt>
                <c:pt idx="731583">
                  <c:v>0</c:v>
                </c:pt>
                <c:pt idx="731584">
                  <c:v>0</c:v>
                </c:pt>
                <c:pt idx="731585">
                  <c:v>0</c:v>
                </c:pt>
                <c:pt idx="731586">
                  <c:v>0</c:v>
                </c:pt>
                <c:pt idx="731587">
                  <c:v>0</c:v>
                </c:pt>
                <c:pt idx="731588">
                  <c:v>0</c:v>
                </c:pt>
                <c:pt idx="731589">
                  <c:v>0</c:v>
                </c:pt>
                <c:pt idx="731590">
                  <c:v>0</c:v>
                </c:pt>
                <c:pt idx="731591">
                  <c:v>0</c:v>
                </c:pt>
                <c:pt idx="731592">
                  <c:v>0</c:v>
                </c:pt>
                <c:pt idx="731593">
                  <c:v>0</c:v>
                </c:pt>
                <c:pt idx="731594">
                  <c:v>0</c:v>
                </c:pt>
                <c:pt idx="731595">
                  <c:v>0</c:v>
                </c:pt>
                <c:pt idx="731596">
                  <c:v>0</c:v>
                </c:pt>
                <c:pt idx="731597">
                  <c:v>0</c:v>
                </c:pt>
                <c:pt idx="731598">
                  <c:v>0</c:v>
                </c:pt>
                <c:pt idx="731599">
                  <c:v>0</c:v>
                </c:pt>
                <c:pt idx="731600">
                  <c:v>0</c:v>
                </c:pt>
                <c:pt idx="731601">
                  <c:v>0</c:v>
                </c:pt>
                <c:pt idx="731602">
                  <c:v>0</c:v>
                </c:pt>
                <c:pt idx="731603">
                  <c:v>0</c:v>
                </c:pt>
                <c:pt idx="731604">
                  <c:v>0</c:v>
                </c:pt>
                <c:pt idx="731605">
                  <c:v>0</c:v>
                </c:pt>
                <c:pt idx="731606">
                  <c:v>0</c:v>
                </c:pt>
                <c:pt idx="731607">
                  <c:v>0</c:v>
                </c:pt>
                <c:pt idx="731608">
                  <c:v>0</c:v>
                </c:pt>
                <c:pt idx="731609">
                  <c:v>0</c:v>
                </c:pt>
                <c:pt idx="731610">
                  <c:v>0</c:v>
                </c:pt>
                <c:pt idx="731611">
                  <c:v>0</c:v>
                </c:pt>
                <c:pt idx="731612">
                  <c:v>0</c:v>
                </c:pt>
                <c:pt idx="731613">
                  <c:v>0</c:v>
                </c:pt>
                <c:pt idx="731614">
                  <c:v>0</c:v>
                </c:pt>
                <c:pt idx="731615">
                  <c:v>0</c:v>
                </c:pt>
                <c:pt idx="731616">
                  <c:v>0</c:v>
                </c:pt>
                <c:pt idx="731617">
                  <c:v>0</c:v>
                </c:pt>
                <c:pt idx="731618">
                  <c:v>0</c:v>
                </c:pt>
                <c:pt idx="731619">
                  <c:v>0</c:v>
                </c:pt>
                <c:pt idx="731620">
                  <c:v>0</c:v>
                </c:pt>
                <c:pt idx="731621">
                  <c:v>0</c:v>
                </c:pt>
                <c:pt idx="731622">
                  <c:v>0</c:v>
                </c:pt>
                <c:pt idx="731623">
                  <c:v>0</c:v>
                </c:pt>
                <c:pt idx="731624">
                  <c:v>0</c:v>
                </c:pt>
                <c:pt idx="731625">
                  <c:v>0</c:v>
                </c:pt>
                <c:pt idx="731626">
                  <c:v>0</c:v>
                </c:pt>
                <c:pt idx="731627">
                  <c:v>0</c:v>
                </c:pt>
                <c:pt idx="731628">
                  <c:v>0</c:v>
                </c:pt>
                <c:pt idx="731629">
                  <c:v>0</c:v>
                </c:pt>
                <c:pt idx="731630">
                  <c:v>0</c:v>
                </c:pt>
                <c:pt idx="731631">
                  <c:v>0</c:v>
                </c:pt>
                <c:pt idx="731632">
                  <c:v>0</c:v>
                </c:pt>
                <c:pt idx="731633">
                  <c:v>0</c:v>
                </c:pt>
                <c:pt idx="731634">
                  <c:v>0</c:v>
                </c:pt>
                <c:pt idx="731635">
                  <c:v>0</c:v>
                </c:pt>
                <c:pt idx="731636">
                  <c:v>0</c:v>
                </c:pt>
                <c:pt idx="731637">
                  <c:v>0</c:v>
                </c:pt>
                <c:pt idx="731638">
                  <c:v>0</c:v>
                </c:pt>
                <c:pt idx="731639">
                  <c:v>0</c:v>
                </c:pt>
                <c:pt idx="731640">
                  <c:v>0</c:v>
                </c:pt>
                <c:pt idx="731641">
                  <c:v>0</c:v>
                </c:pt>
                <c:pt idx="731642">
                  <c:v>0</c:v>
                </c:pt>
                <c:pt idx="731643">
                  <c:v>0</c:v>
                </c:pt>
                <c:pt idx="731644">
                  <c:v>0</c:v>
                </c:pt>
                <c:pt idx="731645">
                  <c:v>0</c:v>
                </c:pt>
                <c:pt idx="731646">
                  <c:v>0</c:v>
                </c:pt>
                <c:pt idx="731647">
                  <c:v>0</c:v>
                </c:pt>
                <c:pt idx="731648">
                  <c:v>0</c:v>
                </c:pt>
                <c:pt idx="731649">
                  <c:v>0</c:v>
                </c:pt>
                <c:pt idx="731650">
                  <c:v>0</c:v>
                </c:pt>
                <c:pt idx="731651">
                  <c:v>0</c:v>
                </c:pt>
                <c:pt idx="731652">
                  <c:v>0</c:v>
                </c:pt>
                <c:pt idx="731653">
                  <c:v>0</c:v>
                </c:pt>
                <c:pt idx="731654">
                  <c:v>0</c:v>
                </c:pt>
                <c:pt idx="731655">
                  <c:v>0</c:v>
                </c:pt>
                <c:pt idx="731656">
                  <c:v>0</c:v>
                </c:pt>
                <c:pt idx="731657">
                  <c:v>0</c:v>
                </c:pt>
                <c:pt idx="731658">
                  <c:v>0</c:v>
                </c:pt>
                <c:pt idx="731659">
                  <c:v>0</c:v>
                </c:pt>
                <c:pt idx="731660">
                  <c:v>0</c:v>
                </c:pt>
                <c:pt idx="731661">
                  <c:v>0</c:v>
                </c:pt>
                <c:pt idx="731662">
                  <c:v>0</c:v>
                </c:pt>
                <c:pt idx="731663">
                  <c:v>0</c:v>
                </c:pt>
                <c:pt idx="731664">
                  <c:v>0</c:v>
                </c:pt>
                <c:pt idx="731665">
                  <c:v>0</c:v>
                </c:pt>
                <c:pt idx="731666">
                  <c:v>0</c:v>
                </c:pt>
                <c:pt idx="731667">
                  <c:v>0</c:v>
                </c:pt>
                <c:pt idx="731668">
                  <c:v>0</c:v>
                </c:pt>
                <c:pt idx="731669">
                  <c:v>0</c:v>
                </c:pt>
                <c:pt idx="731670">
                  <c:v>0</c:v>
                </c:pt>
                <c:pt idx="731671">
                  <c:v>0</c:v>
                </c:pt>
                <c:pt idx="731672">
                  <c:v>0</c:v>
                </c:pt>
                <c:pt idx="731673">
                  <c:v>0</c:v>
                </c:pt>
                <c:pt idx="731674">
                  <c:v>0</c:v>
                </c:pt>
                <c:pt idx="731675">
                  <c:v>0</c:v>
                </c:pt>
                <c:pt idx="731676">
                  <c:v>0</c:v>
                </c:pt>
                <c:pt idx="731677">
                  <c:v>0</c:v>
                </c:pt>
                <c:pt idx="731678">
                  <c:v>0</c:v>
                </c:pt>
                <c:pt idx="731679">
                  <c:v>0</c:v>
                </c:pt>
                <c:pt idx="731680">
                  <c:v>0</c:v>
                </c:pt>
                <c:pt idx="731681">
                  <c:v>0</c:v>
                </c:pt>
                <c:pt idx="731682">
                  <c:v>0</c:v>
                </c:pt>
                <c:pt idx="731683">
                  <c:v>0</c:v>
                </c:pt>
                <c:pt idx="731684">
                  <c:v>0</c:v>
                </c:pt>
                <c:pt idx="731685">
                  <c:v>0</c:v>
                </c:pt>
                <c:pt idx="731686">
                  <c:v>0</c:v>
                </c:pt>
                <c:pt idx="731687">
                  <c:v>0</c:v>
                </c:pt>
                <c:pt idx="731688">
                  <c:v>0</c:v>
                </c:pt>
                <c:pt idx="731689">
                  <c:v>0</c:v>
                </c:pt>
                <c:pt idx="731690">
                  <c:v>0</c:v>
                </c:pt>
                <c:pt idx="731691">
                  <c:v>0</c:v>
                </c:pt>
                <c:pt idx="731692">
                  <c:v>0</c:v>
                </c:pt>
                <c:pt idx="731693">
                  <c:v>0</c:v>
                </c:pt>
                <c:pt idx="731694">
                  <c:v>0</c:v>
                </c:pt>
                <c:pt idx="731695">
                  <c:v>0</c:v>
                </c:pt>
                <c:pt idx="731696">
                  <c:v>0</c:v>
                </c:pt>
                <c:pt idx="731697">
                  <c:v>0</c:v>
                </c:pt>
                <c:pt idx="731698">
                  <c:v>0</c:v>
                </c:pt>
                <c:pt idx="731699">
                  <c:v>0</c:v>
                </c:pt>
                <c:pt idx="731700">
                  <c:v>0</c:v>
                </c:pt>
                <c:pt idx="731701">
                  <c:v>0</c:v>
                </c:pt>
                <c:pt idx="731702">
                  <c:v>0</c:v>
                </c:pt>
                <c:pt idx="731703">
                  <c:v>0</c:v>
                </c:pt>
                <c:pt idx="731704">
                  <c:v>0</c:v>
                </c:pt>
                <c:pt idx="731705">
                  <c:v>0</c:v>
                </c:pt>
                <c:pt idx="731706">
                  <c:v>0</c:v>
                </c:pt>
                <c:pt idx="731707">
                  <c:v>0</c:v>
                </c:pt>
                <c:pt idx="731708">
                  <c:v>0</c:v>
                </c:pt>
                <c:pt idx="731709">
                  <c:v>0</c:v>
                </c:pt>
                <c:pt idx="731710">
                  <c:v>0</c:v>
                </c:pt>
                <c:pt idx="731711">
                  <c:v>0</c:v>
                </c:pt>
                <c:pt idx="731712">
                  <c:v>0</c:v>
                </c:pt>
                <c:pt idx="731713">
                  <c:v>0</c:v>
                </c:pt>
                <c:pt idx="731714">
                  <c:v>0</c:v>
                </c:pt>
                <c:pt idx="731715">
                  <c:v>0</c:v>
                </c:pt>
                <c:pt idx="731716">
                  <c:v>0</c:v>
                </c:pt>
                <c:pt idx="731717">
                  <c:v>0</c:v>
                </c:pt>
                <c:pt idx="731718">
                  <c:v>0</c:v>
                </c:pt>
                <c:pt idx="731719">
                  <c:v>0</c:v>
                </c:pt>
                <c:pt idx="731720">
                  <c:v>0</c:v>
                </c:pt>
                <c:pt idx="731721">
                  <c:v>0</c:v>
                </c:pt>
                <c:pt idx="731722">
                  <c:v>0</c:v>
                </c:pt>
                <c:pt idx="731723">
                  <c:v>0</c:v>
                </c:pt>
                <c:pt idx="731724">
                  <c:v>0</c:v>
                </c:pt>
                <c:pt idx="731725">
                  <c:v>0</c:v>
                </c:pt>
                <c:pt idx="731726">
                  <c:v>0</c:v>
                </c:pt>
                <c:pt idx="731727">
                  <c:v>0</c:v>
                </c:pt>
                <c:pt idx="731728">
                  <c:v>0</c:v>
                </c:pt>
                <c:pt idx="731729">
                  <c:v>0</c:v>
                </c:pt>
                <c:pt idx="731730">
                  <c:v>0</c:v>
                </c:pt>
                <c:pt idx="731731">
                  <c:v>0</c:v>
                </c:pt>
                <c:pt idx="731732">
                  <c:v>0</c:v>
                </c:pt>
                <c:pt idx="731733">
                  <c:v>0</c:v>
                </c:pt>
                <c:pt idx="731734">
                  <c:v>0</c:v>
                </c:pt>
                <c:pt idx="731735">
                  <c:v>0</c:v>
                </c:pt>
                <c:pt idx="731736">
                  <c:v>0</c:v>
                </c:pt>
                <c:pt idx="731737">
                  <c:v>0</c:v>
                </c:pt>
                <c:pt idx="731738">
                  <c:v>0</c:v>
                </c:pt>
                <c:pt idx="731739">
                  <c:v>0</c:v>
                </c:pt>
                <c:pt idx="731740">
                  <c:v>0</c:v>
                </c:pt>
                <c:pt idx="731741">
                  <c:v>0</c:v>
                </c:pt>
                <c:pt idx="731742">
                  <c:v>0</c:v>
                </c:pt>
                <c:pt idx="731743">
                  <c:v>0</c:v>
                </c:pt>
                <c:pt idx="731744">
                  <c:v>0</c:v>
                </c:pt>
                <c:pt idx="731745">
                  <c:v>0</c:v>
                </c:pt>
                <c:pt idx="731746">
                  <c:v>0</c:v>
                </c:pt>
                <c:pt idx="731747">
                  <c:v>0</c:v>
                </c:pt>
                <c:pt idx="731748">
                  <c:v>0</c:v>
                </c:pt>
                <c:pt idx="731749">
                  <c:v>0</c:v>
                </c:pt>
                <c:pt idx="731750">
                  <c:v>0</c:v>
                </c:pt>
                <c:pt idx="731751">
                  <c:v>0</c:v>
                </c:pt>
                <c:pt idx="731752">
                  <c:v>0</c:v>
                </c:pt>
                <c:pt idx="731753">
                  <c:v>0</c:v>
                </c:pt>
                <c:pt idx="731754">
                  <c:v>0</c:v>
                </c:pt>
                <c:pt idx="731755">
                  <c:v>0</c:v>
                </c:pt>
                <c:pt idx="731756">
                  <c:v>0</c:v>
                </c:pt>
                <c:pt idx="731757">
                  <c:v>0</c:v>
                </c:pt>
                <c:pt idx="731758">
                  <c:v>0</c:v>
                </c:pt>
                <c:pt idx="731759">
                  <c:v>0</c:v>
                </c:pt>
                <c:pt idx="731760">
                  <c:v>0</c:v>
                </c:pt>
                <c:pt idx="731761">
                  <c:v>0</c:v>
                </c:pt>
                <c:pt idx="731762">
                  <c:v>0</c:v>
                </c:pt>
                <c:pt idx="731763">
                  <c:v>0</c:v>
                </c:pt>
                <c:pt idx="731764">
                  <c:v>0</c:v>
                </c:pt>
                <c:pt idx="731765">
                  <c:v>0</c:v>
                </c:pt>
                <c:pt idx="731766">
                  <c:v>0</c:v>
                </c:pt>
                <c:pt idx="731767">
                  <c:v>0</c:v>
                </c:pt>
                <c:pt idx="731768">
                  <c:v>0</c:v>
                </c:pt>
                <c:pt idx="731769">
                  <c:v>0</c:v>
                </c:pt>
                <c:pt idx="731770">
                  <c:v>0</c:v>
                </c:pt>
                <c:pt idx="731771">
                  <c:v>0</c:v>
                </c:pt>
                <c:pt idx="731772">
                  <c:v>0</c:v>
                </c:pt>
                <c:pt idx="731773">
                  <c:v>0</c:v>
                </c:pt>
                <c:pt idx="731774">
                  <c:v>0</c:v>
                </c:pt>
                <c:pt idx="731775">
                  <c:v>0</c:v>
                </c:pt>
                <c:pt idx="731776">
                  <c:v>0</c:v>
                </c:pt>
                <c:pt idx="731777">
                  <c:v>0</c:v>
                </c:pt>
                <c:pt idx="731778">
                  <c:v>0</c:v>
                </c:pt>
                <c:pt idx="731779">
                  <c:v>0</c:v>
                </c:pt>
                <c:pt idx="731780">
                  <c:v>0</c:v>
                </c:pt>
                <c:pt idx="731781">
                  <c:v>0</c:v>
                </c:pt>
                <c:pt idx="731782">
                  <c:v>0</c:v>
                </c:pt>
                <c:pt idx="731783">
                  <c:v>0</c:v>
                </c:pt>
                <c:pt idx="731784">
                  <c:v>0</c:v>
                </c:pt>
                <c:pt idx="731785">
                  <c:v>0</c:v>
                </c:pt>
                <c:pt idx="731786">
                  <c:v>0</c:v>
                </c:pt>
                <c:pt idx="731787">
                  <c:v>0</c:v>
                </c:pt>
                <c:pt idx="731788">
                  <c:v>0</c:v>
                </c:pt>
                <c:pt idx="731789">
                  <c:v>0</c:v>
                </c:pt>
                <c:pt idx="731790">
                  <c:v>0</c:v>
                </c:pt>
                <c:pt idx="731791">
                  <c:v>0</c:v>
                </c:pt>
                <c:pt idx="731792">
                  <c:v>0</c:v>
                </c:pt>
                <c:pt idx="731793">
                  <c:v>0</c:v>
                </c:pt>
                <c:pt idx="731794">
                  <c:v>0</c:v>
                </c:pt>
                <c:pt idx="731795">
                  <c:v>0</c:v>
                </c:pt>
                <c:pt idx="731796">
                  <c:v>0</c:v>
                </c:pt>
                <c:pt idx="731797">
                  <c:v>0</c:v>
                </c:pt>
                <c:pt idx="731798">
                  <c:v>0</c:v>
                </c:pt>
                <c:pt idx="731799">
                  <c:v>0</c:v>
                </c:pt>
                <c:pt idx="731800">
                  <c:v>0</c:v>
                </c:pt>
                <c:pt idx="731801">
                  <c:v>0</c:v>
                </c:pt>
                <c:pt idx="731802">
                  <c:v>0</c:v>
                </c:pt>
                <c:pt idx="731803">
                  <c:v>0</c:v>
                </c:pt>
                <c:pt idx="731804">
                  <c:v>0</c:v>
                </c:pt>
                <c:pt idx="731805">
                  <c:v>0</c:v>
                </c:pt>
                <c:pt idx="731806">
                  <c:v>0</c:v>
                </c:pt>
                <c:pt idx="731807">
                  <c:v>0</c:v>
                </c:pt>
                <c:pt idx="731808">
                  <c:v>0</c:v>
                </c:pt>
                <c:pt idx="731809">
                  <c:v>0</c:v>
                </c:pt>
                <c:pt idx="731810">
                  <c:v>0</c:v>
                </c:pt>
                <c:pt idx="731811">
                  <c:v>0</c:v>
                </c:pt>
                <c:pt idx="731812">
                  <c:v>0</c:v>
                </c:pt>
                <c:pt idx="731813">
                  <c:v>0</c:v>
                </c:pt>
                <c:pt idx="731814">
                  <c:v>0</c:v>
                </c:pt>
                <c:pt idx="731815">
                  <c:v>0</c:v>
                </c:pt>
                <c:pt idx="731816">
                  <c:v>0</c:v>
                </c:pt>
                <c:pt idx="731817">
                  <c:v>0</c:v>
                </c:pt>
                <c:pt idx="731818">
                  <c:v>0</c:v>
                </c:pt>
                <c:pt idx="731819">
                  <c:v>0</c:v>
                </c:pt>
                <c:pt idx="731820">
                  <c:v>0</c:v>
                </c:pt>
                <c:pt idx="731821">
                  <c:v>0</c:v>
                </c:pt>
                <c:pt idx="731822">
                  <c:v>0</c:v>
                </c:pt>
                <c:pt idx="731823">
                  <c:v>0</c:v>
                </c:pt>
                <c:pt idx="731824">
                  <c:v>0</c:v>
                </c:pt>
                <c:pt idx="731825">
                  <c:v>0</c:v>
                </c:pt>
                <c:pt idx="731826">
                  <c:v>0</c:v>
                </c:pt>
                <c:pt idx="731827">
                  <c:v>0</c:v>
                </c:pt>
                <c:pt idx="731828">
                  <c:v>0</c:v>
                </c:pt>
                <c:pt idx="731829">
                  <c:v>0</c:v>
                </c:pt>
                <c:pt idx="731830">
                  <c:v>0</c:v>
                </c:pt>
                <c:pt idx="731831">
                  <c:v>0</c:v>
                </c:pt>
                <c:pt idx="731832">
                  <c:v>0</c:v>
                </c:pt>
                <c:pt idx="731833">
                  <c:v>0</c:v>
                </c:pt>
                <c:pt idx="731834">
                  <c:v>0</c:v>
                </c:pt>
                <c:pt idx="731835">
                  <c:v>0</c:v>
                </c:pt>
                <c:pt idx="731836">
                  <c:v>0</c:v>
                </c:pt>
                <c:pt idx="731837">
                  <c:v>0</c:v>
                </c:pt>
                <c:pt idx="731838">
                  <c:v>0</c:v>
                </c:pt>
                <c:pt idx="731839">
                  <c:v>0</c:v>
                </c:pt>
                <c:pt idx="731840">
                  <c:v>0</c:v>
                </c:pt>
                <c:pt idx="731841">
                  <c:v>0</c:v>
                </c:pt>
                <c:pt idx="731842">
                  <c:v>0</c:v>
                </c:pt>
                <c:pt idx="731843">
                  <c:v>0</c:v>
                </c:pt>
                <c:pt idx="731844">
                  <c:v>0</c:v>
                </c:pt>
                <c:pt idx="731845">
                  <c:v>0</c:v>
                </c:pt>
                <c:pt idx="731846">
                  <c:v>0</c:v>
                </c:pt>
                <c:pt idx="731847">
                  <c:v>0</c:v>
                </c:pt>
                <c:pt idx="731848">
                  <c:v>0</c:v>
                </c:pt>
                <c:pt idx="731849">
                  <c:v>0</c:v>
                </c:pt>
                <c:pt idx="731850">
                  <c:v>0</c:v>
                </c:pt>
                <c:pt idx="731851">
                  <c:v>0</c:v>
                </c:pt>
                <c:pt idx="731852">
                  <c:v>0</c:v>
                </c:pt>
                <c:pt idx="731853">
                  <c:v>0</c:v>
                </c:pt>
                <c:pt idx="731854">
                  <c:v>0</c:v>
                </c:pt>
                <c:pt idx="731855">
                  <c:v>0</c:v>
                </c:pt>
                <c:pt idx="731856">
                  <c:v>0</c:v>
                </c:pt>
                <c:pt idx="731857">
                  <c:v>0</c:v>
                </c:pt>
                <c:pt idx="731858">
                  <c:v>0</c:v>
                </c:pt>
                <c:pt idx="731859">
                  <c:v>0</c:v>
                </c:pt>
                <c:pt idx="731860">
                  <c:v>0</c:v>
                </c:pt>
                <c:pt idx="731861">
                  <c:v>0</c:v>
                </c:pt>
                <c:pt idx="731862">
                  <c:v>0</c:v>
                </c:pt>
                <c:pt idx="731863">
                  <c:v>0</c:v>
                </c:pt>
                <c:pt idx="731864">
                  <c:v>0</c:v>
                </c:pt>
                <c:pt idx="731865">
                  <c:v>0</c:v>
                </c:pt>
                <c:pt idx="731866">
                  <c:v>0</c:v>
                </c:pt>
                <c:pt idx="731867">
                  <c:v>0</c:v>
                </c:pt>
                <c:pt idx="731868">
                  <c:v>0</c:v>
                </c:pt>
                <c:pt idx="731869">
                  <c:v>0</c:v>
                </c:pt>
                <c:pt idx="731870">
                  <c:v>0</c:v>
                </c:pt>
                <c:pt idx="731871">
                  <c:v>0</c:v>
                </c:pt>
                <c:pt idx="731872">
                  <c:v>0</c:v>
                </c:pt>
                <c:pt idx="731873">
                  <c:v>0</c:v>
                </c:pt>
                <c:pt idx="731874">
                  <c:v>0</c:v>
                </c:pt>
                <c:pt idx="731875">
                  <c:v>0</c:v>
                </c:pt>
                <c:pt idx="731876">
                  <c:v>0</c:v>
                </c:pt>
                <c:pt idx="731877">
                  <c:v>0</c:v>
                </c:pt>
                <c:pt idx="731878">
                  <c:v>0</c:v>
                </c:pt>
                <c:pt idx="731879">
                  <c:v>0</c:v>
                </c:pt>
                <c:pt idx="731880">
                  <c:v>0</c:v>
                </c:pt>
                <c:pt idx="731881">
                  <c:v>0</c:v>
                </c:pt>
                <c:pt idx="731882">
                  <c:v>0</c:v>
                </c:pt>
                <c:pt idx="731883">
                  <c:v>0</c:v>
                </c:pt>
                <c:pt idx="731884">
                  <c:v>0</c:v>
                </c:pt>
                <c:pt idx="731885">
                  <c:v>0</c:v>
                </c:pt>
                <c:pt idx="731886">
                  <c:v>0</c:v>
                </c:pt>
                <c:pt idx="731887">
                  <c:v>0</c:v>
                </c:pt>
                <c:pt idx="731888">
                  <c:v>0</c:v>
                </c:pt>
                <c:pt idx="731889">
                  <c:v>0</c:v>
                </c:pt>
                <c:pt idx="731890">
                  <c:v>0</c:v>
                </c:pt>
                <c:pt idx="731891">
                  <c:v>0</c:v>
                </c:pt>
                <c:pt idx="731892">
                  <c:v>0</c:v>
                </c:pt>
                <c:pt idx="731893">
                  <c:v>0</c:v>
                </c:pt>
                <c:pt idx="731894">
                  <c:v>0</c:v>
                </c:pt>
                <c:pt idx="731895">
                  <c:v>0</c:v>
                </c:pt>
                <c:pt idx="731896">
                  <c:v>0</c:v>
                </c:pt>
                <c:pt idx="731897">
                  <c:v>0</c:v>
                </c:pt>
                <c:pt idx="731898">
                  <c:v>0</c:v>
                </c:pt>
                <c:pt idx="731899">
                  <c:v>0</c:v>
                </c:pt>
                <c:pt idx="731900">
                  <c:v>0</c:v>
                </c:pt>
                <c:pt idx="731901">
                  <c:v>0</c:v>
                </c:pt>
                <c:pt idx="731902">
                  <c:v>0</c:v>
                </c:pt>
                <c:pt idx="731903">
                  <c:v>0</c:v>
                </c:pt>
                <c:pt idx="731904">
                  <c:v>0</c:v>
                </c:pt>
                <c:pt idx="731905">
                  <c:v>0</c:v>
                </c:pt>
                <c:pt idx="731906">
                  <c:v>0</c:v>
                </c:pt>
                <c:pt idx="731907">
                  <c:v>0</c:v>
                </c:pt>
                <c:pt idx="731908">
                  <c:v>0</c:v>
                </c:pt>
                <c:pt idx="731909">
                  <c:v>0</c:v>
                </c:pt>
                <c:pt idx="731910">
                  <c:v>0</c:v>
                </c:pt>
                <c:pt idx="731911">
                  <c:v>0</c:v>
                </c:pt>
                <c:pt idx="731912">
                  <c:v>0</c:v>
                </c:pt>
                <c:pt idx="731913">
                  <c:v>0</c:v>
                </c:pt>
                <c:pt idx="731914">
                  <c:v>0</c:v>
                </c:pt>
                <c:pt idx="731915">
                  <c:v>0</c:v>
                </c:pt>
                <c:pt idx="731916">
                  <c:v>0</c:v>
                </c:pt>
                <c:pt idx="731917">
                  <c:v>0</c:v>
                </c:pt>
                <c:pt idx="731918">
                  <c:v>0</c:v>
                </c:pt>
                <c:pt idx="731919">
                  <c:v>0</c:v>
                </c:pt>
                <c:pt idx="731920">
                  <c:v>0</c:v>
                </c:pt>
                <c:pt idx="731921">
                  <c:v>0</c:v>
                </c:pt>
                <c:pt idx="731922">
                  <c:v>0</c:v>
                </c:pt>
                <c:pt idx="731923">
                  <c:v>0</c:v>
                </c:pt>
                <c:pt idx="731924">
                  <c:v>0</c:v>
                </c:pt>
                <c:pt idx="731925">
                  <c:v>0</c:v>
                </c:pt>
                <c:pt idx="731926">
                  <c:v>0</c:v>
                </c:pt>
                <c:pt idx="731927">
                  <c:v>0</c:v>
                </c:pt>
                <c:pt idx="731928">
                  <c:v>0</c:v>
                </c:pt>
                <c:pt idx="731929">
                  <c:v>0</c:v>
                </c:pt>
                <c:pt idx="731930">
                  <c:v>0</c:v>
                </c:pt>
                <c:pt idx="731931">
                  <c:v>0</c:v>
                </c:pt>
                <c:pt idx="731932">
                  <c:v>0</c:v>
                </c:pt>
                <c:pt idx="731933">
                  <c:v>0</c:v>
                </c:pt>
                <c:pt idx="731934">
                  <c:v>0</c:v>
                </c:pt>
                <c:pt idx="731935">
                  <c:v>0</c:v>
                </c:pt>
                <c:pt idx="731936">
                  <c:v>0</c:v>
                </c:pt>
                <c:pt idx="731937">
                  <c:v>0</c:v>
                </c:pt>
                <c:pt idx="731938">
                  <c:v>0</c:v>
                </c:pt>
                <c:pt idx="731939">
                  <c:v>0</c:v>
                </c:pt>
                <c:pt idx="731940">
                  <c:v>0</c:v>
                </c:pt>
                <c:pt idx="731941">
                  <c:v>0</c:v>
                </c:pt>
                <c:pt idx="731942">
                  <c:v>0</c:v>
                </c:pt>
                <c:pt idx="731943">
                  <c:v>0</c:v>
                </c:pt>
                <c:pt idx="731944">
                  <c:v>0</c:v>
                </c:pt>
                <c:pt idx="731945">
                  <c:v>0</c:v>
                </c:pt>
                <c:pt idx="731946">
                  <c:v>0</c:v>
                </c:pt>
                <c:pt idx="731947">
                  <c:v>0</c:v>
                </c:pt>
                <c:pt idx="731948">
                  <c:v>0</c:v>
                </c:pt>
                <c:pt idx="731949">
                  <c:v>0</c:v>
                </c:pt>
                <c:pt idx="731950">
                  <c:v>0</c:v>
                </c:pt>
                <c:pt idx="731951">
                  <c:v>0</c:v>
                </c:pt>
                <c:pt idx="731952">
                  <c:v>0</c:v>
                </c:pt>
                <c:pt idx="731953">
                  <c:v>0</c:v>
                </c:pt>
                <c:pt idx="731954">
                  <c:v>0</c:v>
                </c:pt>
                <c:pt idx="731955">
                  <c:v>0</c:v>
                </c:pt>
                <c:pt idx="731956">
                  <c:v>0</c:v>
                </c:pt>
                <c:pt idx="731957">
                  <c:v>0</c:v>
                </c:pt>
                <c:pt idx="731958">
                  <c:v>0</c:v>
                </c:pt>
                <c:pt idx="731959">
                  <c:v>0</c:v>
                </c:pt>
                <c:pt idx="731960">
                  <c:v>0</c:v>
                </c:pt>
                <c:pt idx="731961">
                  <c:v>0</c:v>
                </c:pt>
                <c:pt idx="731962">
                  <c:v>0</c:v>
                </c:pt>
                <c:pt idx="731963">
                  <c:v>0</c:v>
                </c:pt>
                <c:pt idx="731964">
                  <c:v>0</c:v>
                </c:pt>
                <c:pt idx="731965">
                  <c:v>0</c:v>
                </c:pt>
                <c:pt idx="731966">
                  <c:v>0</c:v>
                </c:pt>
                <c:pt idx="731967">
                  <c:v>0</c:v>
                </c:pt>
                <c:pt idx="731968">
                  <c:v>0</c:v>
                </c:pt>
                <c:pt idx="731969">
                  <c:v>0</c:v>
                </c:pt>
                <c:pt idx="731970">
                  <c:v>0</c:v>
                </c:pt>
                <c:pt idx="731971">
                  <c:v>0</c:v>
                </c:pt>
                <c:pt idx="731972">
                  <c:v>0</c:v>
                </c:pt>
                <c:pt idx="731973">
                  <c:v>0</c:v>
                </c:pt>
                <c:pt idx="731974">
                  <c:v>0</c:v>
                </c:pt>
                <c:pt idx="731975">
                  <c:v>0</c:v>
                </c:pt>
                <c:pt idx="731976">
                  <c:v>0</c:v>
                </c:pt>
                <c:pt idx="731977">
                  <c:v>0</c:v>
                </c:pt>
                <c:pt idx="731978">
                  <c:v>0</c:v>
                </c:pt>
                <c:pt idx="731979">
                  <c:v>0</c:v>
                </c:pt>
                <c:pt idx="731980">
                  <c:v>0</c:v>
                </c:pt>
                <c:pt idx="731981">
                  <c:v>0</c:v>
                </c:pt>
                <c:pt idx="731982">
                  <c:v>0</c:v>
                </c:pt>
                <c:pt idx="731983">
                  <c:v>0</c:v>
                </c:pt>
                <c:pt idx="731984">
                  <c:v>0</c:v>
                </c:pt>
                <c:pt idx="731985">
                  <c:v>0</c:v>
                </c:pt>
                <c:pt idx="731986">
                  <c:v>0</c:v>
                </c:pt>
                <c:pt idx="731987">
                  <c:v>0</c:v>
                </c:pt>
                <c:pt idx="731988">
                  <c:v>0</c:v>
                </c:pt>
                <c:pt idx="731989">
                  <c:v>0</c:v>
                </c:pt>
                <c:pt idx="731990">
                  <c:v>0</c:v>
                </c:pt>
                <c:pt idx="731991">
                  <c:v>0</c:v>
                </c:pt>
                <c:pt idx="731992">
                  <c:v>0</c:v>
                </c:pt>
                <c:pt idx="731993">
                  <c:v>0</c:v>
                </c:pt>
                <c:pt idx="731994">
                  <c:v>0</c:v>
                </c:pt>
                <c:pt idx="731995">
                  <c:v>0</c:v>
                </c:pt>
                <c:pt idx="731996">
                  <c:v>0</c:v>
                </c:pt>
                <c:pt idx="731997">
                  <c:v>0</c:v>
                </c:pt>
                <c:pt idx="731998">
                  <c:v>0</c:v>
                </c:pt>
                <c:pt idx="731999">
                  <c:v>0</c:v>
                </c:pt>
                <c:pt idx="732000">
                  <c:v>0</c:v>
                </c:pt>
                <c:pt idx="732001">
                  <c:v>0</c:v>
                </c:pt>
                <c:pt idx="732002">
                  <c:v>0</c:v>
                </c:pt>
                <c:pt idx="732003">
                  <c:v>0</c:v>
                </c:pt>
                <c:pt idx="732004">
                  <c:v>0</c:v>
                </c:pt>
                <c:pt idx="732005">
                  <c:v>0</c:v>
                </c:pt>
                <c:pt idx="732006">
                  <c:v>0</c:v>
                </c:pt>
                <c:pt idx="732007">
                  <c:v>0</c:v>
                </c:pt>
                <c:pt idx="732008">
                  <c:v>0</c:v>
                </c:pt>
                <c:pt idx="732009">
                  <c:v>0</c:v>
                </c:pt>
                <c:pt idx="732010">
                  <c:v>0</c:v>
                </c:pt>
                <c:pt idx="732011">
                  <c:v>0</c:v>
                </c:pt>
                <c:pt idx="732012">
                  <c:v>0</c:v>
                </c:pt>
                <c:pt idx="732013">
                  <c:v>0</c:v>
                </c:pt>
                <c:pt idx="732014">
                  <c:v>0</c:v>
                </c:pt>
                <c:pt idx="732015">
                  <c:v>0</c:v>
                </c:pt>
                <c:pt idx="732016">
                  <c:v>0</c:v>
                </c:pt>
                <c:pt idx="732017">
                  <c:v>0</c:v>
                </c:pt>
                <c:pt idx="732018">
                  <c:v>0</c:v>
                </c:pt>
                <c:pt idx="732019">
                  <c:v>0</c:v>
                </c:pt>
                <c:pt idx="732020">
                  <c:v>0</c:v>
                </c:pt>
                <c:pt idx="732021">
                  <c:v>0</c:v>
                </c:pt>
                <c:pt idx="732022">
                  <c:v>0</c:v>
                </c:pt>
                <c:pt idx="732023">
                  <c:v>0</c:v>
                </c:pt>
                <c:pt idx="732024">
                  <c:v>0</c:v>
                </c:pt>
                <c:pt idx="732025">
                  <c:v>0</c:v>
                </c:pt>
                <c:pt idx="732026">
                  <c:v>0</c:v>
                </c:pt>
                <c:pt idx="732027">
                  <c:v>0</c:v>
                </c:pt>
                <c:pt idx="732028">
                  <c:v>0</c:v>
                </c:pt>
                <c:pt idx="732029">
                  <c:v>0</c:v>
                </c:pt>
                <c:pt idx="732030">
                  <c:v>0</c:v>
                </c:pt>
                <c:pt idx="732031">
                  <c:v>0</c:v>
                </c:pt>
                <c:pt idx="732032">
                  <c:v>0</c:v>
                </c:pt>
                <c:pt idx="732033">
                  <c:v>0</c:v>
                </c:pt>
                <c:pt idx="732034">
                  <c:v>0</c:v>
                </c:pt>
                <c:pt idx="732035">
                  <c:v>0</c:v>
                </c:pt>
                <c:pt idx="732036">
                  <c:v>0</c:v>
                </c:pt>
                <c:pt idx="732037">
                  <c:v>0</c:v>
                </c:pt>
                <c:pt idx="732038">
                  <c:v>0</c:v>
                </c:pt>
                <c:pt idx="732039">
                  <c:v>0</c:v>
                </c:pt>
                <c:pt idx="732040">
                  <c:v>0</c:v>
                </c:pt>
                <c:pt idx="732041">
                  <c:v>0</c:v>
                </c:pt>
                <c:pt idx="732042">
                  <c:v>0</c:v>
                </c:pt>
                <c:pt idx="732043">
                  <c:v>0</c:v>
                </c:pt>
                <c:pt idx="732044">
                  <c:v>0</c:v>
                </c:pt>
                <c:pt idx="732045">
                  <c:v>0</c:v>
                </c:pt>
                <c:pt idx="732046">
                  <c:v>0</c:v>
                </c:pt>
                <c:pt idx="732047">
                  <c:v>0</c:v>
                </c:pt>
                <c:pt idx="732048">
                  <c:v>0</c:v>
                </c:pt>
                <c:pt idx="732049">
                  <c:v>0</c:v>
                </c:pt>
                <c:pt idx="732050">
                  <c:v>0</c:v>
                </c:pt>
                <c:pt idx="732051">
                  <c:v>0</c:v>
                </c:pt>
                <c:pt idx="732052">
                  <c:v>0</c:v>
                </c:pt>
                <c:pt idx="732053">
                  <c:v>0</c:v>
                </c:pt>
                <c:pt idx="732054">
                  <c:v>0</c:v>
                </c:pt>
                <c:pt idx="732055">
                  <c:v>0</c:v>
                </c:pt>
                <c:pt idx="732056">
                  <c:v>0</c:v>
                </c:pt>
                <c:pt idx="732057">
                  <c:v>0</c:v>
                </c:pt>
                <c:pt idx="732058">
                  <c:v>0</c:v>
                </c:pt>
                <c:pt idx="732059">
                  <c:v>0</c:v>
                </c:pt>
                <c:pt idx="732060">
                  <c:v>0</c:v>
                </c:pt>
                <c:pt idx="732061">
                  <c:v>0</c:v>
                </c:pt>
                <c:pt idx="732062">
                  <c:v>0</c:v>
                </c:pt>
                <c:pt idx="732063">
                  <c:v>0</c:v>
                </c:pt>
                <c:pt idx="732064">
                  <c:v>0</c:v>
                </c:pt>
                <c:pt idx="732065">
                  <c:v>0</c:v>
                </c:pt>
                <c:pt idx="732066">
                  <c:v>0</c:v>
                </c:pt>
                <c:pt idx="732067">
                  <c:v>0</c:v>
                </c:pt>
                <c:pt idx="732068">
                  <c:v>0</c:v>
                </c:pt>
                <c:pt idx="732069">
                  <c:v>0</c:v>
                </c:pt>
                <c:pt idx="732070">
                  <c:v>0</c:v>
                </c:pt>
                <c:pt idx="732071">
                  <c:v>0</c:v>
                </c:pt>
                <c:pt idx="732072">
                  <c:v>0</c:v>
                </c:pt>
                <c:pt idx="732073">
                  <c:v>0</c:v>
                </c:pt>
                <c:pt idx="732074">
                  <c:v>0</c:v>
                </c:pt>
                <c:pt idx="732075">
                  <c:v>0</c:v>
                </c:pt>
                <c:pt idx="732076">
                  <c:v>0</c:v>
                </c:pt>
                <c:pt idx="732077">
                  <c:v>0</c:v>
                </c:pt>
                <c:pt idx="732078">
                  <c:v>0</c:v>
                </c:pt>
                <c:pt idx="732079">
                  <c:v>0</c:v>
                </c:pt>
                <c:pt idx="732080">
                  <c:v>0</c:v>
                </c:pt>
                <c:pt idx="732081">
                  <c:v>0</c:v>
                </c:pt>
                <c:pt idx="732082">
                  <c:v>0</c:v>
                </c:pt>
                <c:pt idx="732083">
                  <c:v>0</c:v>
                </c:pt>
                <c:pt idx="732084">
                  <c:v>0</c:v>
                </c:pt>
                <c:pt idx="732085">
                  <c:v>0</c:v>
                </c:pt>
                <c:pt idx="732086">
                  <c:v>0</c:v>
                </c:pt>
                <c:pt idx="732087">
                  <c:v>0</c:v>
                </c:pt>
                <c:pt idx="732088">
                  <c:v>0</c:v>
                </c:pt>
                <c:pt idx="732089">
                  <c:v>0</c:v>
                </c:pt>
                <c:pt idx="732090">
                  <c:v>0</c:v>
                </c:pt>
                <c:pt idx="732091">
                  <c:v>0</c:v>
                </c:pt>
                <c:pt idx="732092">
                  <c:v>0</c:v>
                </c:pt>
                <c:pt idx="732093">
                  <c:v>0</c:v>
                </c:pt>
                <c:pt idx="732094">
                  <c:v>0</c:v>
                </c:pt>
                <c:pt idx="732095">
                  <c:v>0</c:v>
                </c:pt>
                <c:pt idx="732096">
                  <c:v>0</c:v>
                </c:pt>
                <c:pt idx="732097">
                  <c:v>0</c:v>
                </c:pt>
                <c:pt idx="732098">
                  <c:v>0</c:v>
                </c:pt>
                <c:pt idx="732099">
                  <c:v>0</c:v>
                </c:pt>
                <c:pt idx="732100">
                  <c:v>0</c:v>
                </c:pt>
                <c:pt idx="732101">
                  <c:v>0</c:v>
                </c:pt>
                <c:pt idx="732102">
                  <c:v>0</c:v>
                </c:pt>
                <c:pt idx="732103">
                  <c:v>0</c:v>
                </c:pt>
                <c:pt idx="732104">
                  <c:v>0</c:v>
                </c:pt>
                <c:pt idx="732105">
                  <c:v>0</c:v>
                </c:pt>
                <c:pt idx="732106">
                  <c:v>0</c:v>
                </c:pt>
                <c:pt idx="732107">
                  <c:v>0</c:v>
                </c:pt>
                <c:pt idx="732108">
                  <c:v>0</c:v>
                </c:pt>
                <c:pt idx="732109">
                  <c:v>0</c:v>
                </c:pt>
                <c:pt idx="732110">
                  <c:v>0</c:v>
                </c:pt>
                <c:pt idx="732111">
                  <c:v>0</c:v>
                </c:pt>
                <c:pt idx="732112">
                  <c:v>0</c:v>
                </c:pt>
                <c:pt idx="732113">
                  <c:v>0</c:v>
                </c:pt>
                <c:pt idx="732114">
                  <c:v>0</c:v>
                </c:pt>
                <c:pt idx="732115">
                  <c:v>0</c:v>
                </c:pt>
                <c:pt idx="732116">
                  <c:v>0</c:v>
                </c:pt>
                <c:pt idx="732117">
                  <c:v>0</c:v>
                </c:pt>
                <c:pt idx="732118">
                  <c:v>0</c:v>
                </c:pt>
                <c:pt idx="732119">
                  <c:v>0</c:v>
                </c:pt>
                <c:pt idx="732120">
                  <c:v>0</c:v>
                </c:pt>
                <c:pt idx="732121">
                  <c:v>0</c:v>
                </c:pt>
                <c:pt idx="732122">
                  <c:v>0</c:v>
                </c:pt>
                <c:pt idx="732123">
                  <c:v>0</c:v>
                </c:pt>
                <c:pt idx="732124">
                  <c:v>0</c:v>
                </c:pt>
                <c:pt idx="732125">
                  <c:v>0</c:v>
                </c:pt>
                <c:pt idx="732126">
                  <c:v>0</c:v>
                </c:pt>
                <c:pt idx="732127">
                  <c:v>0</c:v>
                </c:pt>
                <c:pt idx="732128">
                  <c:v>0</c:v>
                </c:pt>
                <c:pt idx="732129">
                  <c:v>0</c:v>
                </c:pt>
                <c:pt idx="732130">
                  <c:v>0</c:v>
                </c:pt>
                <c:pt idx="732131">
                  <c:v>0</c:v>
                </c:pt>
                <c:pt idx="732132">
                  <c:v>0</c:v>
                </c:pt>
                <c:pt idx="732133">
                  <c:v>0</c:v>
                </c:pt>
                <c:pt idx="732134">
                  <c:v>0</c:v>
                </c:pt>
                <c:pt idx="732135">
                  <c:v>0</c:v>
                </c:pt>
                <c:pt idx="732136">
                  <c:v>0</c:v>
                </c:pt>
                <c:pt idx="732137">
                  <c:v>0</c:v>
                </c:pt>
                <c:pt idx="732138">
                  <c:v>0</c:v>
                </c:pt>
                <c:pt idx="732139">
                  <c:v>0</c:v>
                </c:pt>
                <c:pt idx="732140">
                  <c:v>0</c:v>
                </c:pt>
                <c:pt idx="732141">
                  <c:v>0</c:v>
                </c:pt>
                <c:pt idx="732142">
                  <c:v>0</c:v>
                </c:pt>
                <c:pt idx="732143">
                  <c:v>0</c:v>
                </c:pt>
                <c:pt idx="732144">
                  <c:v>0</c:v>
                </c:pt>
                <c:pt idx="732145">
                  <c:v>0</c:v>
                </c:pt>
                <c:pt idx="732146">
                  <c:v>0</c:v>
                </c:pt>
                <c:pt idx="732147">
                  <c:v>0</c:v>
                </c:pt>
                <c:pt idx="732148">
                  <c:v>0</c:v>
                </c:pt>
                <c:pt idx="732149">
                  <c:v>0</c:v>
                </c:pt>
                <c:pt idx="732150">
                  <c:v>0</c:v>
                </c:pt>
                <c:pt idx="732151">
                  <c:v>0</c:v>
                </c:pt>
                <c:pt idx="732152">
                  <c:v>0</c:v>
                </c:pt>
                <c:pt idx="732153">
                  <c:v>0</c:v>
                </c:pt>
                <c:pt idx="732154">
                  <c:v>0</c:v>
                </c:pt>
                <c:pt idx="732155">
                  <c:v>0</c:v>
                </c:pt>
                <c:pt idx="732156">
                  <c:v>0</c:v>
                </c:pt>
                <c:pt idx="732157">
                  <c:v>0</c:v>
                </c:pt>
                <c:pt idx="732158">
                  <c:v>0</c:v>
                </c:pt>
                <c:pt idx="732159">
                  <c:v>0</c:v>
                </c:pt>
                <c:pt idx="732160">
                  <c:v>0</c:v>
                </c:pt>
                <c:pt idx="732161">
                  <c:v>0</c:v>
                </c:pt>
                <c:pt idx="732162">
                  <c:v>0</c:v>
                </c:pt>
                <c:pt idx="732163">
                  <c:v>0</c:v>
                </c:pt>
                <c:pt idx="732164">
                  <c:v>0</c:v>
                </c:pt>
                <c:pt idx="732165">
                  <c:v>0</c:v>
                </c:pt>
                <c:pt idx="732166">
                  <c:v>0</c:v>
                </c:pt>
                <c:pt idx="732167">
                  <c:v>0</c:v>
                </c:pt>
                <c:pt idx="732168">
                  <c:v>0</c:v>
                </c:pt>
                <c:pt idx="732169">
                  <c:v>0</c:v>
                </c:pt>
                <c:pt idx="732170">
                  <c:v>0</c:v>
                </c:pt>
                <c:pt idx="732171">
                  <c:v>0</c:v>
                </c:pt>
                <c:pt idx="732172">
                  <c:v>0</c:v>
                </c:pt>
                <c:pt idx="732173">
                  <c:v>0</c:v>
                </c:pt>
                <c:pt idx="732174">
                  <c:v>0</c:v>
                </c:pt>
                <c:pt idx="732175">
                  <c:v>0</c:v>
                </c:pt>
                <c:pt idx="732176">
                  <c:v>0</c:v>
                </c:pt>
                <c:pt idx="732177">
                  <c:v>0</c:v>
                </c:pt>
                <c:pt idx="732178">
                  <c:v>0</c:v>
                </c:pt>
                <c:pt idx="732179">
                  <c:v>0</c:v>
                </c:pt>
                <c:pt idx="732180">
                  <c:v>0</c:v>
                </c:pt>
                <c:pt idx="732181">
                  <c:v>0</c:v>
                </c:pt>
                <c:pt idx="732182">
                  <c:v>0</c:v>
                </c:pt>
                <c:pt idx="732183">
                  <c:v>0</c:v>
                </c:pt>
                <c:pt idx="732184">
                  <c:v>0</c:v>
                </c:pt>
                <c:pt idx="732185">
                  <c:v>0</c:v>
                </c:pt>
                <c:pt idx="732186">
                  <c:v>0</c:v>
                </c:pt>
                <c:pt idx="732187">
                  <c:v>0</c:v>
                </c:pt>
                <c:pt idx="732188">
                  <c:v>0</c:v>
                </c:pt>
                <c:pt idx="732189">
                  <c:v>0</c:v>
                </c:pt>
                <c:pt idx="732190">
                  <c:v>0</c:v>
                </c:pt>
                <c:pt idx="732191">
                  <c:v>0</c:v>
                </c:pt>
                <c:pt idx="732192">
                  <c:v>0</c:v>
                </c:pt>
                <c:pt idx="732193">
                  <c:v>0</c:v>
                </c:pt>
                <c:pt idx="732194">
                  <c:v>0</c:v>
                </c:pt>
                <c:pt idx="732195">
                  <c:v>0</c:v>
                </c:pt>
                <c:pt idx="732196">
                  <c:v>0</c:v>
                </c:pt>
                <c:pt idx="732197">
                  <c:v>0</c:v>
                </c:pt>
                <c:pt idx="732198">
                  <c:v>0</c:v>
                </c:pt>
                <c:pt idx="732199">
                  <c:v>0</c:v>
                </c:pt>
                <c:pt idx="732200">
                  <c:v>0</c:v>
                </c:pt>
                <c:pt idx="732201">
                  <c:v>0</c:v>
                </c:pt>
                <c:pt idx="732202">
                  <c:v>0</c:v>
                </c:pt>
                <c:pt idx="732203">
                  <c:v>0</c:v>
                </c:pt>
                <c:pt idx="732204">
                  <c:v>0</c:v>
                </c:pt>
                <c:pt idx="732205">
                  <c:v>0</c:v>
                </c:pt>
                <c:pt idx="732206">
                  <c:v>0</c:v>
                </c:pt>
                <c:pt idx="732207">
                  <c:v>0</c:v>
                </c:pt>
                <c:pt idx="732208">
                  <c:v>0</c:v>
                </c:pt>
                <c:pt idx="732209">
                  <c:v>0</c:v>
                </c:pt>
                <c:pt idx="732210">
                  <c:v>0</c:v>
                </c:pt>
                <c:pt idx="732211">
                  <c:v>0</c:v>
                </c:pt>
                <c:pt idx="732212">
                  <c:v>0</c:v>
                </c:pt>
                <c:pt idx="732213">
                  <c:v>0</c:v>
                </c:pt>
                <c:pt idx="732214">
                  <c:v>0</c:v>
                </c:pt>
                <c:pt idx="732215">
                  <c:v>0</c:v>
                </c:pt>
                <c:pt idx="732216">
                  <c:v>0</c:v>
                </c:pt>
                <c:pt idx="732217">
                  <c:v>0</c:v>
                </c:pt>
                <c:pt idx="732218">
                  <c:v>0</c:v>
                </c:pt>
                <c:pt idx="732219">
                  <c:v>0</c:v>
                </c:pt>
                <c:pt idx="732220">
                  <c:v>0</c:v>
                </c:pt>
                <c:pt idx="732221">
                  <c:v>0</c:v>
                </c:pt>
                <c:pt idx="732222">
                  <c:v>0</c:v>
                </c:pt>
                <c:pt idx="732223">
                  <c:v>0</c:v>
                </c:pt>
                <c:pt idx="732224">
                  <c:v>0</c:v>
                </c:pt>
                <c:pt idx="732225">
                  <c:v>0</c:v>
                </c:pt>
                <c:pt idx="732226">
                  <c:v>0</c:v>
                </c:pt>
                <c:pt idx="732227">
                  <c:v>0</c:v>
                </c:pt>
                <c:pt idx="732228">
                  <c:v>0</c:v>
                </c:pt>
                <c:pt idx="732229">
                  <c:v>0</c:v>
                </c:pt>
                <c:pt idx="732230">
                  <c:v>0</c:v>
                </c:pt>
                <c:pt idx="732231">
                  <c:v>0</c:v>
                </c:pt>
                <c:pt idx="732232">
                  <c:v>0</c:v>
                </c:pt>
                <c:pt idx="732233">
                  <c:v>0</c:v>
                </c:pt>
                <c:pt idx="732234">
                  <c:v>0</c:v>
                </c:pt>
                <c:pt idx="732235">
                  <c:v>0</c:v>
                </c:pt>
                <c:pt idx="732236">
                  <c:v>0</c:v>
                </c:pt>
                <c:pt idx="732237">
                  <c:v>0</c:v>
                </c:pt>
                <c:pt idx="732238">
                  <c:v>0</c:v>
                </c:pt>
                <c:pt idx="732239">
                  <c:v>0</c:v>
                </c:pt>
                <c:pt idx="732240">
                  <c:v>0</c:v>
                </c:pt>
                <c:pt idx="732241">
                  <c:v>0</c:v>
                </c:pt>
                <c:pt idx="732242">
                  <c:v>0</c:v>
                </c:pt>
                <c:pt idx="732243">
                  <c:v>0</c:v>
                </c:pt>
                <c:pt idx="732244">
                  <c:v>0</c:v>
                </c:pt>
                <c:pt idx="732245">
                  <c:v>0</c:v>
                </c:pt>
                <c:pt idx="732246">
                  <c:v>0</c:v>
                </c:pt>
                <c:pt idx="732247">
                  <c:v>0</c:v>
                </c:pt>
                <c:pt idx="732248">
                  <c:v>0</c:v>
                </c:pt>
                <c:pt idx="732249">
                  <c:v>0</c:v>
                </c:pt>
                <c:pt idx="732250">
                  <c:v>0</c:v>
                </c:pt>
                <c:pt idx="732251">
                  <c:v>0</c:v>
                </c:pt>
                <c:pt idx="732252">
                  <c:v>0</c:v>
                </c:pt>
                <c:pt idx="732253">
                  <c:v>0</c:v>
                </c:pt>
                <c:pt idx="732254">
                  <c:v>0</c:v>
                </c:pt>
                <c:pt idx="732255">
                  <c:v>0</c:v>
                </c:pt>
                <c:pt idx="732256">
                  <c:v>0</c:v>
                </c:pt>
                <c:pt idx="732257">
                  <c:v>0</c:v>
                </c:pt>
                <c:pt idx="732258">
                  <c:v>0</c:v>
                </c:pt>
                <c:pt idx="732259">
                  <c:v>0</c:v>
                </c:pt>
                <c:pt idx="732260">
                  <c:v>0</c:v>
                </c:pt>
                <c:pt idx="732261">
                  <c:v>0</c:v>
                </c:pt>
                <c:pt idx="732262">
                  <c:v>0</c:v>
                </c:pt>
                <c:pt idx="732263">
                  <c:v>0</c:v>
                </c:pt>
                <c:pt idx="732264">
                  <c:v>0</c:v>
                </c:pt>
                <c:pt idx="732265">
                  <c:v>0</c:v>
                </c:pt>
                <c:pt idx="732266">
                  <c:v>0</c:v>
                </c:pt>
                <c:pt idx="732267">
                  <c:v>0</c:v>
                </c:pt>
                <c:pt idx="732268">
                  <c:v>0</c:v>
                </c:pt>
                <c:pt idx="732269">
                  <c:v>0</c:v>
                </c:pt>
                <c:pt idx="732270">
                  <c:v>0</c:v>
                </c:pt>
                <c:pt idx="732271">
                  <c:v>0</c:v>
                </c:pt>
                <c:pt idx="732272">
                  <c:v>0</c:v>
                </c:pt>
                <c:pt idx="732273">
                  <c:v>0</c:v>
                </c:pt>
                <c:pt idx="732274">
                  <c:v>0</c:v>
                </c:pt>
                <c:pt idx="732275">
                  <c:v>0</c:v>
                </c:pt>
                <c:pt idx="732276">
                  <c:v>0</c:v>
                </c:pt>
                <c:pt idx="732277">
                  <c:v>0</c:v>
                </c:pt>
                <c:pt idx="732278">
                  <c:v>0</c:v>
                </c:pt>
                <c:pt idx="732279">
                  <c:v>0</c:v>
                </c:pt>
                <c:pt idx="732280">
                  <c:v>0</c:v>
                </c:pt>
                <c:pt idx="732281">
                  <c:v>0</c:v>
                </c:pt>
                <c:pt idx="732282">
                  <c:v>0</c:v>
                </c:pt>
                <c:pt idx="732283">
                  <c:v>0</c:v>
                </c:pt>
                <c:pt idx="732284">
                  <c:v>0</c:v>
                </c:pt>
                <c:pt idx="732285">
                  <c:v>0</c:v>
                </c:pt>
                <c:pt idx="732286">
                  <c:v>0</c:v>
                </c:pt>
                <c:pt idx="732287">
                  <c:v>0</c:v>
                </c:pt>
                <c:pt idx="732288">
                  <c:v>0</c:v>
                </c:pt>
                <c:pt idx="732289">
                  <c:v>0</c:v>
                </c:pt>
                <c:pt idx="732290">
                  <c:v>0</c:v>
                </c:pt>
                <c:pt idx="732291">
                  <c:v>0</c:v>
                </c:pt>
                <c:pt idx="732292">
                  <c:v>0</c:v>
                </c:pt>
                <c:pt idx="732293">
                  <c:v>0</c:v>
                </c:pt>
                <c:pt idx="732294">
                  <c:v>0</c:v>
                </c:pt>
                <c:pt idx="732295">
                  <c:v>0</c:v>
                </c:pt>
                <c:pt idx="732296">
                  <c:v>0</c:v>
                </c:pt>
                <c:pt idx="732297">
                  <c:v>0</c:v>
                </c:pt>
                <c:pt idx="732298">
                  <c:v>0</c:v>
                </c:pt>
                <c:pt idx="732299">
                  <c:v>0</c:v>
                </c:pt>
                <c:pt idx="732300">
                  <c:v>0</c:v>
                </c:pt>
                <c:pt idx="732301">
                  <c:v>0</c:v>
                </c:pt>
                <c:pt idx="732302">
                  <c:v>0</c:v>
                </c:pt>
                <c:pt idx="732303">
                  <c:v>0</c:v>
                </c:pt>
                <c:pt idx="732304">
                  <c:v>0</c:v>
                </c:pt>
                <c:pt idx="732305">
                  <c:v>0</c:v>
                </c:pt>
                <c:pt idx="732306">
                  <c:v>0</c:v>
                </c:pt>
                <c:pt idx="732307">
                  <c:v>0</c:v>
                </c:pt>
                <c:pt idx="732308">
                  <c:v>0</c:v>
                </c:pt>
                <c:pt idx="732309">
                  <c:v>0</c:v>
                </c:pt>
                <c:pt idx="732310">
                  <c:v>0</c:v>
                </c:pt>
                <c:pt idx="732311">
                  <c:v>0</c:v>
                </c:pt>
                <c:pt idx="732312">
                  <c:v>0</c:v>
                </c:pt>
                <c:pt idx="732313">
                  <c:v>0</c:v>
                </c:pt>
                <c:pt idx="732314">
                  <c:v>0</c:v>
                </c:pt>
                <c:pt idx="732315">
                  <c:v>0</c:v>
                </c:pt>
                <c:pt idx="732316">
                  <c:v>0</c:v>
                </c:pt>
                <c:pt idx="732317">
                  <c:v>0</c:v>
                </c:pt>
                <c:pt idx="732318">
                  <c:v>0</c:v>
                </c:pt>
                <c:pt idx="732319">
                  <c:v>0</c:v>
                </c:pt>
                <c:pt idx="732320">
                  <c:v>0</c:v>
                </c:pt>
                <c:pt idx="732321">
                  <c:v>0</c:v>
                </c:pt>
                <c:pt idx="732322">
                  <c:v>0</c:v>
                </c:pt>
                <c:pt idx="732323">
                  <c:v>0</c:v>
                </c:pt>
                <c:pt idx="732324">
                  <c:v>0</c:v>
                </c:pt>
                <c:pt idx="732325">
                  <c:v>0</c:v>
                </c:pt>
                <c:pt idx="732326">
                  <c:v>0</c:v>
                </c:pt>
                <c:pt idx="732327">
                  <c:v>0</c:v>
                </c:pt>
                <c:pt idx="732328">
                  <c:v>0</c:v>
                </c:pt>
                <c:pt idx="732329">
                  <c:v>0</c:v>
                </c:pt>
                <c:pt idx="732330">
                  <c:v>0</c:v>
                </c:pt>
                <c:pt idx="732331">
                  <c:v>0</c:v>
                </c:pt>
                <c:pt idx="732332">
                  <c:v>0</c:v>
                </c:pt>
                <c:pt idx="732333">
                  <c:v>0</c:v>
                </c:pt>
                <c:pt idx="732334">
                  <c:v>0</c:v>
                </c:pt>
                <c:pt idx="732335">
                  <c:v>0</c:v>
                </c:pt>
                <c:pt idx="732336">
                  <c:v>0</c:v>
                </c:pt>
                <c:pt idx="732337">
                  <c:v>0</c:v>
                </c:pt>
                <c:pt idx="732338">
                  <c:v>0</c:v>
                </c:pt>
                <c:pt idx="732339">
                  <c:v>0</c:v>
                </c:pt>
                <c:pt idx="732340">
                  <c:v>0</c:v>
                </c:pt>
                <c:pt idx="732341">
                  <c:v>0</c:v>
                </c:pt>
                <c:pt idx="732342">
                  <c:v>0</c:v>
                </c:pt>
                <c:pt idx="732343">
                  <c:v>0</c:v>
                </c:pt>
                <c:pt idx="732344">
                  <c:v>0</c:v>
                </c:pt>
                <c:pt idx="732345">
                  <c:v>0</c:v>
                </c:pt>
                <c:pt idx="732346">
                  <c:v>0</c:v>
                </c:pt>
                <c:pt idx="732347">
                  <c:v>0</c:v>
                </c:pt>
                <c:pt idx="732348">
                  <c:v>0</c:v>
                </c:pt>
                <c:pt idx="732349">
                  <c:v>0</c:v>
                </c:pt>
                <c:pt idx="732350">
                  <c:v>0</c:v>
                </c:pt>
                <c:pt idx="732351">
                  <c:v>0</c:v>
                </c:pt>
                <c:pt idx="732352">
                  <c:v>0</c:v>
                </c:pt>
                <c:pt idx="732353">
                  <c:v>0</c:v>
                </c:pt>
                <c:pt idx="732354">
                  <c:v>0</c:v>
                </c:pt>
                <c:pt idx="732355">
                  <c:v>0</c:v>
                </c:pt>
                <c:pt idx="732356">
                  <c:v>0</c:v>
                </c:pt>
                <c:pt idx="732357">
                  <c:v>0</c:v>
                </c:pt>
                <c:pt idx="732358">
                  <c:v>0</c:v>
                </c:pt>
                <c:pt idx="732359">
                  <c:v>0</c:v>
                </c:pt>
                <c:pt idx="732360">
                  <c:v>0</c:v>
                </c:pt>
                <c:pt idx="732361">
                  <c:v>0</c:v>
                </c:pt>
                <c:pt idx="732362">
                  <c:v>0</c:v>
                </c:pt>
                <c:pt idx="732363">
                  <c:v>0</c:v>
                </c:pt>
                <c:pt idx="732364">
                  <c:v>0</c:v>
                </c:pt>
                <c:pt idx="732365">
                  <c:v>0</c:v>
                </c:pt>
                <c:pt idx="732366">
                  <c:v>0</c:v>
                </c:pt>
                <c:pt idx="732367">
                  <c:v>0</c:v>
                </c:pt>
                <c:pt idx="732368">
                  <c:v>0</c:v>
                </c:pt>
                <c:pt idx="732369">
                  <c:v>0</c:v>
                </c:pt>
                <c:pt idx="732370">
                  <c:v>0</c:v>
                </c:pt>
                <c:pt idx="732371">
                  <c:v>0</c:v>
                </c:pt>
                <c:pt idx="732372">
                  <c:v>0</c:v>
                </c:pt>
                <c:pt idx="732373">
                  <c:v>0</c:v>
                </c:pt>
                <c:pt idx="732374">
                  <c:v>0</c:v>
                </c:pt>
                <c:pt idx="732375">
                  <c:v>0</c:v>
                </c:pt>
                <c:pt idx="732376">
                  <c:v>0</c:v>
                </c:pt>
                <c:pt idx="732377">
                  <c:v>0</c:v>
                </c:pt>
                <c:pt idx="732378">
                  <c:v>0</c:v>
                </c:pt>
                <c:pt idx="732379">
                  <c:v>0</c:v>
                </c:pt>
                <c:pt idx="732380">
                  <c:v>0</c:v>
                </c:pt>
                <c:pt idx="732381">
                  <c:v>0</c:v>
                </c:pt>
                <c:pt idx="732382">
                  <c:v>0</c:v>
                </c:pt>
                <c:pt idx="732383">
                  <c:v>0</c:v>
                </c:pt>
                <c:pt idx="732384">
                  <c:v>0</c:v>
                </c:pt>
                <c:pt idx="732385">
                  <c:v>0</c:v>
                </c:pt>
                <c:pt idx="732386">
                  <c:v>0</c:v>
                </c:pt>
                <c:pt idx="732387">
                  <c:v>0</c:v>
                </c:pt>
                <c:pt idx="732388">
                  <c:v>0</c:v>
                </c:pt>
                <c:pt idx="732389">
                  <c:v>0</c:v>
                </c:pt>
                <c:pt idx="732390">
                  <c:v>0</c:v>
                </c:pt>
                <c:pt idx="732391">
                  <c:v>0</c:v>
                </c:pt>
                <c:pt idx="732392">
                  <c:v>0</c:v>
                </c:pt>
                <c:pt idx="732393">
                  <c:v>0</c:v>
                </c:pt>
                <c:pt idx="732394">
                  <c:v>0</c:v>
                </c:pt>
                <c:pt idx="732395">
                  <c:v>0</c:v>
                </c:pt>
                <c:pt idx="732396">
                  <c:v>0</c:v>
                </c:pt>
                <c:pt idx="732397">
                  <c:v>0</c:v>
                </c:pt>
                <c:pt idx="732398">
                  <c:v>0</c:v>
                </c:pt>
                <c:pt idx="732399">
                  <c:v>0</c:v>
                </c:pt>
                <c:pt idx="732400">
                  <c:v>0</c:v>
                </c:pt>
                <c:pt idx="732401">
                  <c:v>0</c:v>
                </c:pt>
                <c:pt idx="732402">
                  <c:v>0</c:v>
                </c:pt>
                <c:pt idx="732403">
                  <c:v>0</c:v>
                </c:pt>
                <c:pt idx="732404">
                  <c:v>0</c:v>
                </c:pt>
                <c:pt idx="732405">
                  <c:v>0</c:v>
                </c:pt>
                <c:pt idx="732406">
                  <c:v>0</c:v>
                </c:pt>
                <c:pt idx="732407">
                  <c:v>0</c:v>
                </c:pt>
                <c:pt idx="732408">
                  <c:v>0</c:v>
                </c:pt>
                <c:pt idx="732409">
                  <c:v>0</c:v>
                </c:pt>
                <c:pt idx="732410">
                  <c:v>0</c:v>
                </c:pt>
                <c:pt idx="732411">
                  <c:v>0</c:v>
                </c:pt>
                <c:pt idx="732412">
                  <c:v>0</c:v>
                </c:pt>
                <c:pt idx="732413">
                  <c:v>0</c:v>
                </c:pt>
                <c:pt idx="732414">
                  <c:v>0</c:v>
                </c:pt>
                <c:pt idx="732415">
                  <c:v>0</c:v>
                </c:pt>
                <c:pt idx="732416">
                  <c:v>0</c:v>
                </c:pt>
                <c:pt idx="732417">
                  <c:v>0</c:v>
                </c:pt>
                <c:pt idx="732418">
                  <c:v>0</c:v>
                </c:pt>
                <c:pt idx="732419">
                  <c:v>0</c:v>
                </c:pt>
                <c:pt idx="732420">
                  <c:v>0</c:v>
                </c:pt>
                <c:pt idx="732421">
                  <c:v>0</c:v>
                </c:pt>
                <c:pt idx="732422">
                  <c:v>0</c:v>
                </c:pt>
                <c:pt idx="732423">
                  <c:v>0</c:v>
                </c:pt>
                <c:pt idx="732424">
                  <c:v>0</c:v>
                </c:pt>
                <c:pt idx="732425">
                  <c:v>0</c:v>
                </c:pt>
                <c:pt idx="732426">
                  <c:v>0</c:v>
                </c:pt>
                <c:pt idx="732427">
                  <c:v>0</c:v>
                </c:pt>
                <c:pt idx="732428">
                  <c:v>0</c:v>
                </c:pt>
                <c:pt idx="732429">
                  <c:v>0</c:v>
                </c:pt>
                <c:pt idx="732430">
                  <c:v>0</c:v>
                </c:pt>
                <c:pt idx="732431">
                  <c:v>0</c:v>
                </c:pt>
                <c:pt idx="732432">
                  <c:v>0</c:v>
                </c:pt>
                <c:pt idx="732433">
                  <c:v>0</c:v>
                </c:pt>
                <c:pt idx="732434">
                  <c:v>0</c:v>
                </c:pt>
                <c:pt idx="732435">
                  <c:v>0</c:v>
                </c:pt>
                <c:pt idx="732436">
                  <c:v>0</c:v>
                </c:pt>
                <c:pt idx="732437">
                  <c:v>0</c:v>
                </c:pt>
                <c:pt idx="732438">
                  <c:v>0</c:v>
                </c:pt>
                <c:pt idx="732439">
                  <c:v>0</c:v>
                </c:pt>
                <c:pt idx="732440">
                  <c:v>0</c:v>
                </c:pt>
                <c:pt idx="732441">
                  <c:v>0</c:v>
                </c:pt>
                <c:pt idx="732442">
                  <c:v>0</c:v>
                </c:pt>
                <c:pt idx="732443">
                  <c:v>0</c:v>
                </c:pt>
                <c:pt idx="732444">
                  <c:v>0</c:v>
                </c:pt>
                <c:pt idx="732445">
                  <c:v>0</c:v>
                </c:pt>
                <c:pt idx="732446">
                  <c:v>0</c:v>
                </c:pt>
                <c:pt idx="732447">
                  <c:v>0</c:v>
                </c:pt>
                <c:pt idx="732448">
                  <c:v>0</c:v>
                </c:pt>
                <c:pt idx="732449">
                  <c:v>0</c:v>
                </c:pt>
                <c:pt idx="732450">
                  <c:v>0</c:v>
                </c:pt>
                <c:pt idx="732451">
                  <c:v>0</c:v>
                </c:pt>
                <c:pt idx="732452">
                  <c:v>0</c:v>
                </c:pt>
                <c:pt idx="732453">
                  <c:v>0</c:v>
                </c:pt>
                <c:pt idx="732454">
                  <c:v>0</c:v>
                </c:pt>
                <c:pt idx="732455">
                  <c:v>0</c:v>
                </c:pt>
                <c:pt idx="732456">
                  <c:v>0</c:v>
                </c:pt>
                <c:pt idx="732457">
                  <c:v>0</c:v>
                </c:pt>
                <c:pt idx="732458">
                  <c:v>0</c:v>
                </c:pt>
                <c:pt idx="732459">
                  <c:v>0</c:v>
                </c:pt>
                <c:pt idx="732460">
                  <c:v>0</c:v>
                </c:pt>
                <c:pt idx="732461">
                  <c:v>0</c:v>
                </c:pt>
                <c:pt idx="732462">
                  <c:v>0</c:v>
                </c:pt>
                <c:pt idx="732463">
                  <c:v>0</c:v>
                </c:pt>
                <c:pt idx="732464">
                  <c:v>0</c:v>
                </c:pt>
                <c:pt idx="732465">
                  <c:v>0</c:v>
                </c:pt>
                <c:pt idx="732466">
                  <c:v>0</c:v>
                </c:pt>
                <c:pt idx="732467">
                  <c:v>0</c:v>
                </c:pt>
                <c:pt idx="732468">
                  <c:v>0</c:v>
                </c:pt>
                <c:pt idx="732469">
                  <c:v>0</c:v>
                </c:pt>
                <c:pt idx="732470">
                  <c:v>0</c:v>
                </c:pt>
                <c:pt idx="732471">
                  <c:v>0</c:v>
                </c:pt>
                <c:pt idx="732472">
                  <c:v>0</c:v>
                </c:pt>
                <c:pt idx="732473">
                  <c:v>0</c:v>
                </c:pt>
                <c:pt idx="732474">
                  <c:v>0</c:v>
                </c:pt>
                <c:pt idx="732475">
                  <c:v>0</c:v>
                </c:pt>
                <c:pt idx="732476">
                  <c:v>0</c:v>
                </c:pt>
                <c:pt idx="732477">
                  <c:v>0</c:v>
                </c:pt>
                <c:pt idx="732478">
                  <c:v>0</c:v>
                </c:pt>
                <c:pt idx="732479">
                  <c:v>0</c:v>
                </c:pt>
                <c:pt idx="732480">
                  <c:v>0</c:v>
                </c:pt>
                <c:pt idx="732481">
                  <c:v>0</c:v>
                </c:pt>
                <c:pt idx="732482">
                  <c:v>0</c:v>
                </c:pt>
                <c:pt idx="732483">
                  <c:v>0</c:v>
                </c:pt>
                <c:pt idx="732484">
                  <c:v>0</c:v>
                </c:pt>
                <c:pt idx="732485">
                  <c:v>0</c:v>
                </c:pt>
                <c:pt idx="732486">
                  <c:v>0</c:v>
                </c:pt>
                <c:pt idx="732487">
                  <c:v>0</c:v>
                </c:pt>
                <c:pt idx="732488">
                  <c:v>0</c:v>
                </c:pt>
                <c:pt idx="732489">
                  <c:v>0</c:v>
                </c:pt>
                <c:pt idx="732490">
                  <c:v>0</c:v>
                </c:pt>
                <c:pt idx="732491">
                  <c:v>0</c:v>
                </c:pt>
                <c:pt idx="732492">
                  <c:v>0</c:v>
                </c:pt>
                <c:pt idx="732493">
                  <c:v>0</c:v>
                </c:pt>
                <c:pt idx="732494">
                  <c:v>0</c:v>
                </c:pt>
                <c:pt idx="732495">
                  <c:v>0</c:v>
                </c:pt>
                <c:pt idx="732496">
                  <c:v>0</c:v>
                </c:pt>
                <c:pt idx="732497">
                  <c:v>0</c:v>
                </c:pt>
                <c:pt idx="732498">
                  <c:v>0</c:v>
                </c:pt>
                <c:pt idx="732499">
                  <c:v>0</c:v>
                </c:pt>
                <c:pt idx="732500">
                  <c:v>0</c:v>
                </c:pt>
                <c:pt idx="732501">
                  <c:v>0</c:v>
                </c:pt>
                <c:pt idx="732502">
                  <c:v>0</c:v>
                </c:pt>
                <c:pt idx="732503">
                  <c:v>0</c:v>
                </c:pt>
                <c:pt idx="732504">
                  <c:v>0</c:v>
                </c:pt>
                <c:pt idx="732505">
                  <c:v>0</c:v>
                </c:pt>
                <c:pt idx="732506">
                  <c:v>0</c:v>
                </c:pt>
                <c:pt idx="732507">
                  <c:v>0</c:v>
                </c:pt>
                <c:pt idx="732508">
                  <c:v>0</c:v>
                </c:pt>
                <c:pt idx="732509">
                  <c:v>0</c:v>
                </c:pt>
                <c:pt idx="732510">
                  <c:v>0</c:v>
                </c:pt>
                <c:pt idx="732511">
                  <c:v>0</c:v>
                </c:pt>
                <c:pt idx="732512">
                  <c:v>0</c:v>
                </c:pt>
                <c:pt idx="732513">
                  <c:v>0</c:v>
                </c:pt>
                <c:pt idx="732514">
                  <c:v>0</c:v>
                </c:pt>
                <c:pt idx="732515">
                  <c:v>0</c:v>
                </c:pt>
                <c:pt idx="732516">
                  <c:v>0</c:v>
                </c:pt>
                <c:pt idx="732517">
                  <c:v>0</c:v>
                </c:pt>
                <c:pt idx="732518">
                  <c:v>0</c:v>
                </c:pt>
                <c:pt idx="732519">
                  <c:v>0</c:v>
                </c:pt>
                <c:pt idx="732520">
                  <c:v>0</c:v>
                </c:pt>
                <c:pt idx="732521">
                  <c:v>0</c:v>
                </c:pt>
                <c:pt idx="732522">
                  <c:v>0</c:v>
                </c:pt>
                <c:pt idx="732523">
                  <c:v>0</c:v>
                </c:pt>
                <c:pt idx="732524">
                  <c:v>0</c:v>
                </c:pt>
                <c:pt idx="732525">
                  <c:v>0</c:v>
                </c:pt>
                <c:pt idx="732526">
                  <c:v>0</c:v>
                </c:pt>
                <c:pt idx="732527">
                  <c:v>0</c:v>
                </c:pt>
                <c:pt idx="732528">
                  <c:v>0</c:v>
                </c:pt>
                <c:pt idx="732529">
                  <c:v>0</c:v>
                </c:pt>
                <c:pt idx="732530">
                  <c:v>0</c:v>
                </c:pt>
                <c:pt idx="732531">
                  <c:v>0</c:v>
                </c:pt>
                <c:pt idx="732532">
                  <c:v>0</c:v>
                </c:pt>
                <c:pt idx="732533">
                  <c:v>0</c:v>
                </c:pt>
                <c:pt idx="732534">
                  <c:v>0</c:v>
                </c:pt>
                <c:pt idx="732535">
                  <c:v>0</c:v>
                </c:pt>
                <c:pt idx="732536">
                  <c:v>0</c:v>
                </c:pt>
                <c:pt idx="732537">
                  <c:v>0</c:v>
                </c:pt>
                <c:pt idx="732538">
                  <c:v>0</c:v>
                </c:pt>
                <c:pt idx="732539">
                  <c:v>0</c:v>
                </c:pt>
                <c:pt idx="732540">
                  <c:v>0</c:v>
                </c:pt>
                <c:pt idx="732541">
                  <c:v>0</c:v>
                </c:pt>
                <c:pt idx="732542">
                  <c:v>0</c:v>
                </c:pt>
                <c:pt idx="732543">
                  <c:v>0</c:v>
                </c:pt>
                <c:pt idx="732544">
                  <c:v>0</c:v>
                </c:pt>
                <c:pt idx="732545">
                  <c:v>0</c:v>
                </c:pt>
                <c:pt idx="732546">
                  <c:v>0</c:v>
                </c:pt>
                <c:pt idx="732547">
                  <c:v>0</c:v>
                </c:pt>
                <c:pt idx="732548">
                  <c:v>0</c:v>
                </c:pt>
                <c:pt idx="732549">
                  <c:v>0</c:v>
                </c:pt>
                <c:pt idx="732550">
                  <c:v>0</c:v>
                </c:pt>
                <c:pt idx="732551">
                  <c:v>0</c:v>
                </c:pt>
                <c:pt idx="732552">
                  <c:v>0</c:v>
                </c:pt>
                <c:pt idx="732553">
                  <c:v>0</c:v>
                </c:pt>
                <c:pt idx="732554">
                  <c:v>0</c:v>
                </c:pt>
                <c:pt idx="732555">
                  <c:v>0</c:v>
                </c:pt>
                <c:pt idx="732556">
                  <c:v>0</c:v>
                </c:pt>
                <c:pt idx="732557">
                  <c:v>0</c:v>
                </c:pt>
                <c:pt idx="732558">
                  <c:v>0</c:v>
                </c:pt>
                <c:pt idx="732559">
                  <c:v>0</c:v>
                </c:pt>
                <c:pt idx="732560">
                  <c:v>0</c:v>
                </c:pt>
                <c:pt idx="732561">
                  <c:v>0</c:v>
                </c:pt>
                <c:pt idx="732562">
                  <c:v>0</c:v>
                </c:pt>
                <c:pt idx="732563">
                  <c:v>0</c:v>
                </c:pt>
                <c:pt idx="732564">
                  <c:v>0</c:v>
                </c:pt>
                <c:pt idx="732565">
                  <c:v>0</c:v>
                </c:pt>
                <c:pt idx="732566">
                  <c:v>0</c:v>
                </c:pt>
                <c:pt idx="732567">
                  <c:v>0</c:v>
                </c:pt>
                <c:pt idx="732568">
                  <c:v>0</c:v>
                </c:pt>
                <c:pt idx="732569">
                  <c:v>0</c:v>
                </c:pt>
                <c:pt idx="732570">
                  <c:v>0</c:v>
                </c:pt>
                <c:pt idx="732571">
                  <c:v>0</c:v>
                </c:pt>
                <c:pt idx="732572">
                  <c:v>0</c:v>
                </c:pt>
                <c:pt idx="732573">
                  <c:v>0</c:v>
                </c:pt>
                <c:pt idx="732574">
                  <c:v>0</c:v>
                </c:pt>
                <c:pt idx="732575">
                  <c:v>0</c:v>
                </c:pt>
                <c:pt idx="732576">
                  <c:v>0</c:v>
                </c:pt>
                <c:pt idx="732577">
                  <c:v>0</c:v>
                </c:pt>
                <c:pt idx="732578">
                  <c:v>0</c:v>
                </c:pt>
                <c:pt idx="732579">
                  <c:v>0</c:v>
                </c:pt>
                <c:pt idx="732580">
                  <c:v>0</c:v>
                </c:pt>
                <c:pt idx="732581">
                  <c:v>0</c:v>
                </c:pt>
                <c:pt idx="732582">
                  <c:v>0</c:v>
                </c:pt>
                <c:pt idx="732583">
                  <c:v>0</c:v>
                </c:pt>
                <c:pt idx="732584">
                  <c:v>0</c:v>
                </c:pt>
                <c:pt idx="732585">
                  <c:v>0</c:v>
                </c:pt>
                <c:pt idx="732586">
                  <c:v>0</c:v>
                </c:pt>
                <c:pt idx="732587">
                  <c:v>0</c:v>
                </c:pt>
                <c:pt idx="732588">
                  <c:v>0</c:v>
                </c:pt>
                <c:pt idx="732589">
                  <c:v>0</c:v>
                </c:pt>
                <c:pt idx="732590">
                  <c:v>0</c:v>
                </c:pt>
                <c:pt idx="732591">
                  <c:v>0</c:v>
                </c:pt>
                <c:pt idx="732592">
                  <c:v>0</c:v>
                </c:pt>
                <c:pt idx="732593">
                  <c:v>0</c:v>
                </c:pt>
                <c:pt idx="732594">
                  <c:v>0</c:v>
                </c:pt>
                <c:pt idx="732595">
                  <c:v>0</c:v>
                </c:pt>
                <c:pt idx="732596">
                  <c:v>0</c:v>
                </c:pt>
                <c:pt idx="732597">
                  <c:v>0</c:v>
                </c:pt>
                <c:pt idx="732598">
                  <c:v>0</c:v>
                </c:pt>
                <c:pt idx="732599">
                  <c:v>0</c:v>
                </c:pt>
                <c:pt idx="732600">
                  <c:v>0</c:v>
                </c:pt>
                <c:pt idx="732601">
                  <c:v>0</c:v>
                </c:pt>
                <c:pt idx="732602">
                  <c:v>0</c:v>
                </c:pt>
                <c:pt idx="732603">
                  <c:v>0</c:v>
                </c:pt>
                <c:pt idx="732604">
                  <c:v>0</c:v>
                </c:pt>
                <c:pt idx="732605">
                  <c:v>0</c:v>
                </c:pt>
                <c:pt idx="732606">
                  <c:v>0</c:v>
                </c:pt>
                <c:pt idx="732607">
                  <c:v>0</c:v>
                </c:pt>
                <c:pt idx="732608">
                  <c:v>0</c:v>
                </c:pt>
                <c:pt idx="732609">
                  <c:v>0</c:v>
                </c:pt>
                <c:pt idx="732610">
                  <c:v>0</c:v>
                </c:pt>
                <c:pt idx="732611">
                  <c:v>0</c:v>
                </c:pt>
                <c:pt idx="732612">
                  <c:v>0</c:v>
                </c:pt>
                <c:pt idx="732613">
                  <c:v>0</c:v>
                </c:pt>
                <c:pt idx="732614">
                  <c:v>0</c:v>
                </c:pt>
                <c:pt idx="732615">
                  <c:v>0</c:v>
                </c:pt>
                <c:pt idx="732616">
                  <c:v>0</c:v>
                </c:pt>
                <c:pt idx="732617">
                  <c:v>0</c:v>
                </c:pt>
                <c:pt idx="732618">
                  <c:v>0</c:v>
                </c:pt>
                <c:pt idx="732619">
                  <c:v>0</c:v>
                </c:pt>
                <c:pt idx="732620">
                  <c:v>0</c:v>
                </c:pt>
                <c:pt idx="732621">
                  <c:v>0</c:v>
                </c:pt>
                <c:pt idx="732622">
                  <c:v>0</c:v>
                </c:pt>
                <c:pt idx="732623">
                  <c:v>0</c:v>
                </c:pt>
                <c:pt idx="732624">
                  <c:v>0</c:v>
                </c:pt>
                <c:pt idx="732625">
                  <c:v>0</c:v>
                </c:pt>
                <c:pt idx="732626">
                  <c:v>0</c:v>
                </c:pt>
                <c:pt idx="732627">
                  <c:v>0</c:v>
                </c:pt>
                <c:pt idx="732628">
                  <c:v>0</c:v>
                </c:pt>
                <c:pt idx="732629">
                  <c:v>0</c:v>
                </c:pt>
                <c:pt idx="732630">
                  <c:v>0</c:v>
                </c:pt>
                <c:pt idx="732631">
                  <c:v>0</c:v>
                </c:pt>
                <c:pt idx="732632">
                  <c:v>0</c:v>
                </c:pt>
                <c:pt idx="732633">
                  <c:v>0</c:v>
                </c:pt>
                <c:pt idx="732634">
                  <c:v>0</c:v>
                </c:pt>
                <c:pt idx="732635">
                  <c:v>0</c:v>
                </c:pt>
                <c:pt idx="732636">
                  <c:v>0</c:v>
                </c:pt>
                <c:pt idx="732637">
                  <c:v>0</c:v>
                </c:pt>
                <c:pt idx="732638">
                  <c:v>0</c:v>
                </c:pt>
                <c:pt idx="732639">
                  <c:v>0</c:v>
                </c:pt>
                <c:pt idx="732640">
                  <c:v>0</c:v>
                </c:pt>
                <c:pt idx="732641">
                  <c:v>0</c:v>
                </c:pt>
                <c:pt idx="732642">
                  <c:v>0</c:v>
                </c:pt>
                <c:pt idx="732643">
                  <c:v>0</c:v>
                </c:pt>
                <c:pt idx="732644">
                  <c:v>0</c:v>
                </c:pt>
                <c:pt idx="732645">
                  <c:v>0</c:v>
                </c:pt>
                <c:pt idx="732646">
                  <c:v>0</c:v>
                </c:pt>
                <c:pt idx="732647">
                  <c:v>0</c:v>
                </c:pt>
                <c:pt idx="732648">
                  <c:v>0</c:v>
                </c:pt>
                <c:pt idx="732649">
                  <c:v>0</c:v>
                </c:pt>
                <c:pt idx="732650">
                  <c:v>0</c:v>
                </c:pt>
                <c:pt idx="732651">
                  <c:v>0</c:v>
                </c:pt>
                <c:pt idx="732652">
                  <c:v>0</c:v>
                </c:pt>
                <c:pt idx="732653">
                  <c:v>0</c:v>
                </c:pt>
                <c:pt idx="732654">
                  <c:v>0</c:v>
                </c:pt>
                <c:pt idx="732655">
                  <c:v>0</c:v>
                </c:pt>
                <c:pt idx="732656">
                  <c:v>0</c:v>
                </c:pt>
                <c:pt idx="732657">
                  <c:v>0</c:v>
                </c:pt>
                <c:pt idx="732658">
                  <c:v>0</c:v>
                </c:pt>
                <c:pt idx="732659">
                  <c:v>0</c:v>
                </c:pt>
                <c:pt idx="732660">
                  <c:v>0</c:v>
                </c:pt>
                <c:pt idx="732661">
                  <c:v>0</c:v>
                </c:pt>
                <c:pt idx="732662">
                  <c:v>0</c:v>
                </c:pt>
                <c:pt idx="732663">
                  <c:v>0</c:v>
                </c:pt>
                <c:pt idx="732664">
                  <c:v>0</c:v>
                </c:pt>
                <c:pt idx="732665">
                  <c:v>0</c:v>
                </c:pt>
                <c:pt idx="732666">
                  <c:v>0</c:v>
                </c:pt>
                <c:pt idx="732667">
                  <c:v>0</c:v>
                </c:pt>
                <c:pt idx="732668">
                  <c:v>0</c:v>
                </c:pt>
                <c:pt idx="732669">
                  <c:v>0</c:v>
                </c:pt>
                <c:pt idx="732670">
                  <c:v>0</c:v>
                </c:pt>
                <c:pt idx="732671">
                  <c:v>0</c:v>
                </c:pt>
                <c:pt idx="732672">
                  <c:v>0</c:v>
                </c:pt>
                <c:pt idx="732673">
                  <c:v>0</c:v>
                </c:pt>
                <c:pt idx="732674">
                  <c:v>0</c:v>
                </c:pt>
                <c:pt idx="732675">
                  <c:v>0</c:v>
                </c:pt>
                <c:pt idx="732676">
                  <c:v>0</c:v>
                </c:pt>
                <c:pt idx="732677">
                  <c:v>0</c:v>
                </c:pt>
                <c:pt idx="732678">
                  <c:v>0</c:v>
                </c:pt>
                <c:pt idx="732679">
                  <c:v>0</c:v>
                </c:pt>
                <c:pt idx="732680">
                  <c:v>0</c:v>
                </c:pt>
                <c:pt idx="732681">
                  <c:v>0</c:v>
                </c:pt>
                <c:pt idx="732682">
                  <c:v>0</c:v>
                </c:pt>
                <c:pt idx="732683">
                  <c:v>0</c:v>
                </c:pt>
                <c:pt idx="732684">
                  <c:v>0</c:v>
                </c:pt>
                <c:pt idx="732685">
                  <c:v>0</c:v>
                </c:pt>
                <c:pt idx="732686">
                  <c:v>0</c:v>
                </c:pt>
                <c:pt idx="732687">
                  <c:v>0</c:v>
                </c:pt>
                <c:pt idx="732688">
                  <c:v>0</c:v>
                </c:pt>
                <c:pt idx="732689">
                  <c:v>0</c:v>
                </c:pt>
                <c:pt idx="732690">
                  <c:v>0</c:v>
                </c:pt>
                <c:pt idx="732691">
                  <c:v>0</c:v>
                </c:pt>
                <c:pt idx="732692">
                  <c:v>0</c:v>
                </c:pt>
                <c:pt idx="732693">
                  <c:v>0</c:v>
                </c:pt>
                <c:pt idx="732694">
                  <c:v>0</c:v>
                </c:pt>
                <c:pt idx="732695">
                  <c:v>0</c:v>
                </c:pt>
                <c:pt idx="732696">
                  <c:v>0</c:v>
                </c:pt>
                <c:pt idx="732697">
                  <c:v>0</c:v>
                </c:pt>
                <c:pt idx="732698">
                  <c:v>0</c:v>
                </c:pt>
                <c:pt idx="732699">
                  <c:v>0</c:v>
                </c:pt>
                <c:pt idx="732700">
                  <c:v>0</c:v>
                </c:pt>
                <c:pt idx="732701">
                  <c:v>0</c:v>
                </c:pt>
                <c:pt idx="732702">
                  <c:v>0</c:v>
                </c:pt>
                <c:pt idx="732703">
                  <c:v>0</c:v>
                </c:pt>
                <c:pt idx="732704">
                  <c:v>0</c:v>
                </c:pt>
                <c:pt idx="732705">
                  <c:v>0</c:v>
                </c:pt>
                <c:pt idx="732706">
                  <c:v>0</c:v>
                </c:pt>
                <c:pt idx="732707">
                  <c:v>0</c:v>
                </c:pt>
                <c:pt idx="732708">
                  <c:v>0</c:v>
                </c:pt>
                <c:pt idx="732709">
                  <c:v>0</c:v>
                </c:pt>
                <c:pt idx="732710">
                  <c:v>0</c:v>
                </c:pt>
                <c:pt idx="732711">
                  <c:v>0</c:v>
                </c:pt>
                <c:pt idx="732712">
                  <c:v>0</c:v>
                </c:pt>
                <c:pt idx="732713">
                  <c:v>0</c:v>
                </c:pt>
                <c:pt idx="732714">
                  <c:v>0</c:v>
                </c:pt>
                <c:pt idx="732715">
                  <c:v>0</c:v>
                </c:pt>
                <c:pt idx="732716">
                  <c:v>0</c:v>
                </c:pt>
                <c:pt idx="732717">
                  <c:v>0</c:v>
                </c:pt>
                <c:pt idx="732718">
                  <c:v>0</c:v>
                </c:pt>
                <c:pt idx="732719">
                  <c:v>0</c:v>
                </c:pt>
                <c:pt idx="732720">
                  <c:v>0</c:v>
                </c:pt>
                <c:pt idx="732721">
                  <c:v>0</c:v>
                </c:pt>
                <c:pt idx="732722">
                  <c:v>0</c:v>
                </c:pt>
                <c:pt idx="732723">
                  <c:v>0</c:v>
                </c:pt>
                <c:pt idx="732724">
                  <c:v>0</c:v>
                </c:pt>
                <c:pt idx="732725">
                  <c:v>0</c:v>
                </c:pt>
                <c:pt idx="732726">
                  <c:v>0</c:v>
                </c:pt>
                <c:pt idx="732727">
                  <c:v>0</c:v>
                </c:pt>
                <c:pt idx="732728">
                  <c:v>0</c:v>
                </c:pt>
                <c:pt idx="732729">
                  <c:v>0</c:v>
                </c:pt>
                <c:pt idx="732730">
                  <c:v>0</c:v>
                </c:pt>
                <c:pt idx="732731">
                  <c:v>0</c:v>
                </c:pt>
                <c:pt idx="732732">
                  <c:v>0</c:v>
                </c:pt>
                <c:pt idx="732733">
                  <c:v>0</c:v>
                </c:pt>
                <c:pt idx="732734">
                  <c:v>0</c:v>
                </c:pt>
                <c:pt idx="732735">
                  <c:v>0</c:v>
                </c:pt>
                <c:pt idx="732736">
                  <c:v>0</c:v>
                </c:pt>
                <c:pt idx="732737">
                  <c:v>0</c:v>
                </c:pt>
                <c:pt idx="732738">
                  <c:v>0</c:v>
                </c:pt>
                <c:pt idx="732739">
                  <c:v>0</c:v>
                </c:pt>
                <c:pt idx="732740">
                  <c:v>0</c:v>
                </c:pt>
                <c:pt idx="732741">
                  <c:v>0</c:v>
                </c:pt>
                <c:pt idx="732742">
                  <c:v>0</c:v>
                </c:pt>
                <c:pt idx="732743">
                  <c:v>0</c:v>
                </c:pt>
                <c:pt idx="732744">
                  <c:v>0</c:v>
                </c:pt>
                <c:pt idx="732745">
                  <c:v>0</c:v>
                </c:pt>
                <c:pt idx="732746">
                  <c:v>0</c:v>
                </c:pt>
                <c:pt idx="732747">
                  <c:v>0</c:v>
                </c:pt>
                <c:pt idx="732748">
                  <c:v>0</c:v>
                </c:pt>
                <c:pt idx="732749">
                  <c:v>0</c:v>
                </c:pt>
                <c:pt idx="732750">
                  <c:v>0</c:v>
                </c:pt>
                <c:pt idx="732751">
                  <c:v>0</c:v>
                </c:pt>
                <c:pt idx="732752">
                  <c:v>0</c:v>
                </c:pt>
                <c:pt idx="732753">
                  <c:v>0</c:v>
                </c:pt>
                <c:pt idx="732754">
                  <c:v>0</c:v>
                </c:pt>
                <c:pt idx="732755">
                  <c:v>0</c:v>
                </c:pt>
                <c:pt idx="732756">
                  <c:v>0</c:v>
                </c:pt>
                <c:pt idx="732757">
                  <c:v>0</c:v>
                </c:pt>
                <c:pt idx="732758">
                  <c:v>0</c:v>
                </c:pt>
                <c:pt idx="732759">
                  <c:v>0</c:v>
                </c:pt>
                <c:pt idx="732760">
                  <c:v>0</c:v>
                </c:pt>
                <c:pt idx="732761">
                  <c:v>0</c:v>
                </c:pt>
                <c:pt idx="732762">
                  <c:v>0</c:v>
                </c:pt>
                <c:pt idx="732763">
                  <c:v>0</c:v>
                </c:pt>
                <c:pt idx="732764">
                  <c:v>0</c:v>
                </c:pt>
                <c:pt idx="732765">
                  <c:v>0</c:v>
                </c:pt>
                <c:pt idx="732766">
                  <c:v>0</c:v>
                </c:pt>
                <c:pt idx="732767">
                  <c:v>0</c:v>
                </c:pt>
                <c:pt idx="732768">
                  <c:v>0</c:v>
                </c:pt>
                <c:pt idx="732769">
                  <c:v>0</c:v>
                </c:pt>
                <c:pt idx="732770">
                  <c:v>0</c:v>
                </c:pt>
                <c:pt idx="732771">
                  <c:v>0</c:v>
                </c:pt>
                <c:pt idx="732772">
                  <c:v>0</c:v>
                </c:pt>
                <c:pt idx="732773">
                  <c:v>0</c:v>
                </c:pt>
                <c:pt idx="732774">
                  <c:v>0</c:v>
                </c:pt>
                <c:pt idx="732775">
                  <c:v>0</c:v>
                </c:pt>
                <c:pt idx="732776">
                  <c:v>0</c:v>
                </c:pt>
                <c:pt idx="732777">
                  <c:v>0</c:v>
                </c:pt>
                <c:pt idx="732778">
                  <c:v>0</c:v>
                </c:pt>
                <c:pt idx="732779">
                  <c:v>0</c:v>
                </c:pt>
                <c:pt idx="732780">
                  <c:v>0</c:v>
                </c:pt>
                <c:pt idx="732781">
                  <c:v>0</c:v>
                </c:pt>
                <c:pt idx="732782">
                  <c:v>0</c:v>
                </c:pt>
                <c:pt idx="732783">
                  <c:v>0</c:v>
                </c:pt>
                <c:pt idx="732784">
                  <c:v>0</c:v>
                </c:pt>
                <c:pt idx="732785">
                  <c:v>0</c:v>
                </c:pt>
                <c:pt idx="732786">
                  <c:v>0</c:v>
                </c:pt>
                <c:pt idx="732787">
                  <c:v>0</c:v>
                </c:pt>
                <c:pt idx="732788">
                  <c:v>0</c:v>
                </c:pt>
                <c:pt idx="732789">
                  <c:v>0</c:v>
                </c:pt>
                <c:pt idx="732790">
                  <c:v>0</c:v>
                </c:pt>
                <c:pt idx="732791">
                  <c:v>0</c:v>
                </c:pt>
                <c:pt idx="732792">
                  <c:v>0</c:v>
                </c:pt>
                <c:pt idx="732793">
                  <c:v>0</c:v>
                </c:pt>
                <c:pt idx="732794">
                  <c:v>0</c:v>
                </c:pt>
                <c:pt idx="732795">
                  <c:v>0</c:v>
                </c:pt>
                <c:pt idx="732796">
                  <c:v>0</c:v>
                </c:pt>
                <c:pt idx="732797">
                  <c:v>0</c:v>
                </c:pt>
                <c:pt idx="732798">
                  <c:v>0</c:v>
                </c:pt>
                <c:pt idx="732799">
                  <c:v>0</c:v>
                </c:pt>
                <c:pt idx="732800">
                  <c:v>0</c:v>
                </c:pt>
                <c:pt idx="732801">
                  <c:v>0</c:v>
                </c:pt>
                <c:pt idx="732802">
                  <c:v>0</c:v>
                </c:pt>
                <c:pt idx="732803">
                  <c:v>0</c:v>
                </c:pt>
                <c:pt idx="732804">
                  <c:v>0</c:v>
                </c:pt>
                <c:pt idx="732805">
                  <c:v>0</c:v>
                </c:pt>
                <c:pt idx="732806">
                  <c:v>0</c:v>
                </c:pt>
                <c:pt idx="732807">
                  <c:v>0</c:v>
                </c:pt>
                <c:pt idx="732808">
                  <c:v>0</c:v>
                </c:pt>
                <c:pt idx="732809">
                  <c:v>0</c:v>
                </c:pt>
                <c:pt idx="732810">
                  <c:v>0</c:v>
                </c:pt>
                <c:pt idx="732811">
                  <c:v>0</c:v>
                </c:pt>
                <c:pt idx="732812">
                  <c:v>0</c:v>
                </c:pt>
                <c:pt idx="732813">
                  <c:v>0</c:v>
                </c:pt>
                <c:pt idx="732814">
                  <c:v>0</c:v>
                </c:pt>
                <c:pt idx="732815">
                  <c:v>0</c:v>
                </c:pt>
                <c:pt idx="732816">
                  <c:v>0</c:v>
                </c:pt>
                <c:pt idx="732817">
                  <c:v>0</c:v>
                </c:pt>
                <c:pt idx="732818">
                  <c:v>0</c:v>
                </c:pt>
                <c:pt idx="732819">
                  <c:v>0</c:v>
                </c:pt>
                <c:pt idx="732820">
                  <c:v>0</c:v>
                </c:pt>
                <c:pt idx="732821">
                  <c:v>0</c:v>
                </c:pt>
                <c:pt idx="732822">
                  <c:v>0</c:v>
                </c:pt>
                <c:pt idx="732823">
                  <c:v>0</c:v>
                </c:pt>
                <c:pt idx="732824">
                  <c:v>0</c:v>
                </c:pt>
                <c:pt idx="732825">
                  <c:v>0</c:v>
                </c:pt>
                <c:pt idx="732826">
                  <c:v>0</c:v>
                </c:pt>
                <c:pt idx="732827">
                  <c:v>0</c:v>
                </c:pt>
                <c:pt idx="732828">
                  <c:v>0</c:v>
                </c:pt>
                <c:pt idx="732829">
                  <c:v>0</c:v>
                </c:pt>
                <c:pt idx="732830">
                  <c:v>0</c:v>
                </c:pt>
                <c:pt idx="732831">
                  <c:v>0</c:v>
                </c:pt>
                <c:pt idx="732832">
                  <c:v>0</c:v>
                </c:pt>
                <c:pt idx="732833">
                  <c:v>0</c:v>
                </c:pt>
                <c:pt idx="732834">
                  <c:v>0</c:v>
                </c:pt>
                <c:pt idx="732835">
                  <c:v>0</c:v>
                </c:pt>
                <c:pt idx="732836">
                  <c:v>0</c:v>
                </c:pt>
                <c:pt idx="732837">
                  <c:v>0</c:v>
                </c:pt>
                <c:pt idx="732838">
                  <c:v>0</c:v>
                </c:pt>
                <c:pt idx="732839">
                  <c:v>0</c:v>
                </c:pt>
                <c:pt idx="732840">
                  <c:v>0</c:v>
                </c:pt>
                <c:pt idx="732841">
                  <c:v>0</c:v>
                </c:pt>
                <c:pt idx="732842">
                  <c:v>0</c:v>
                </c:pt>
                <c:pt idx="732843">
                  <c:v>0</c:v>
                </c:pt>
                <c:pt idx="732844">
                  <c:v>0</c:v>
                </c:pt>
                <c:pt idx="732845">
                  <c:v>0</c:v>
                </c:pt>
                <c:pt idx="732846">
                  <c:v>0</c:v>
                </c:pt>
                <c:pt idx="732847">
                  <c:v>0</c:v>
                </c:pt>
                <c:pt idx="732848">
                  <c:v>0</c:v>
                </c:pt>
                <c:pt idx="732849">
                  <c:v>0</c:v>
                </c:pt>
                <c:pt idx="732850">
                  <c:v>0</c:v>
                </c:pt>
                <c:pt idx="732851">
                  <c:v>0</c:v>
                </c:pt>
                <c:pt idx="732852">
                  <c:v>0</c:v>
                </c:pt>
                <c:pt idx="732853">
                  <c:v>0</c:v>
                </c:pt>
                <c:pt idx="732854">
                  <c:v>0</c:v>
                </c:pt>
                <c:pt idx="732855">
                  <c:v>0</c:v>
                </c:pt>
                <c:pt idx="732856">
                  <c:v>0</c:v>
                </c:pt>
                <c:pt idx="732857">
                  <c:v>0</c:v>
                </c:pt>
                <c:pt idx="732858">
                  <c:v>0</c:v>
                </c:pt>
                <c:pt idx="732859">
                  <c:v>0</c:v>
                </c:pt>
                <c:pt idx="732860">
                  <c:v>0</c:v>
                </c:pt>
                <c:pt idx="732861">
                  <c:v>0</c:v>
                </c:pt>
                <c:pt idx="732862">
                  <c:v>0</c:v>
                </c:pt>
                <c:pt idx="732863">
                  <c:v>0</c:v>
                </c:pt>
                <c:pt idx="732864">
                  <c:v>0</c:v>
                </c:pt>
                <c:pt idx="732865">
                  <c:v>0</c:v>
                </c:pt>
                <c:pt idx="732866">
                  <c:v>0</c:v>
                </c:pt>
                <c:pt idx="732867">
                  <c:v>0</c:v>
                </c:pt>
                <c:pt idx="732868">
                  <c:v>0</c:v>
                </c:pt>
                <c:pt idx="732869">
                  <c:v>0</c:v>
                </c:pt>
                <c:pt idx="732870">
                  <c:v>0</c:v>
                </c:pt>
                <c:pt idx="732871">
                  <c:v>0</c:v>
                </c:pt>
                <c:pt idx="732872">
                  <c:v>0</c:v>
                </c:pt>
                <c:pt idx="732873">
                  <c:v>0</c:v>
                </c:pt>
                <c:pt idx="732874">
                  <c:v>0</c:v>
                </c:pt>
                <c:pt idx="732875">
                  <c:v>0</c:v>
                </c:pt>
                <c:pt idx="732876">
                  <c:v>0</c:v>
                </c:pt>
                <c:pt idx="732877">
                  <c:v>0</c:v>
                </c:pt>
                <c:pt idx="732878">
                  <c:v>0</c:v>
                </c:pt>
                <c:pt idx="732879">
                  <c:v>0</c:v>
                </c:pt>
                <c:pt idx="732880">
                  <c:v>0</c:v>
                </c:pt>
                <c:pt idx="732881">
                  <c:v>0</c:v>
                </c:pt>
                <c:pt idx="732882">
                  <c:v>0</c:v>
                </c:pt>
                <c:pt idx="732883">
                  <c:v>0</c:v>
                </c:pt>
                <c:pt idx="732884">
                  <c:v>0</c:v>
                </c:pt>
                <c:pt idx="732885">
                  <c:v>0</c:v>
                </c:pt>
                <c:pt idx="732886">
                  <c:v>0</c:v>
                </c:pt>
                <c:pt idx="732887">
                  <c:v>0</c:v>
                </c:pt>
                <c:pt idx="732888">
                  <c:v>0</c:v>
                </c:pt>
                <c:pt idx="732889">
                  <c:v>0</c:v>
                </c:pt>
                <c:pt idx="732890">
                  <c:v>0</c:v>
                </c:pt>
                <c:pt idx="732891">
                  <c:v>0</c:v>
                </c:pt>
                <c:pt idx="732892">
                  <c:v>0</c:v>
                </c:pt>
                <c:pt idx="732893">
                  <c:v>0</c:v>
                </c:pt>
                <c:pt idx="732894">
                  <c:v>0</c:v>
                </c:pt>
                <c:pt idx="732895">
                  <c:v>0</c:v>
                </c:pt>
                <c:pt idx="732896">
                  <c:v>0</c:v>
                </c:pt>
                <c:pt idx="732897">
                  <c:v>0</c:v>
                </c:pt>
                <c:pt idx="732898">
                  <c:v>0</c:v>
                </c:pt>
                <c:pt idx="732899">
                  <c:v>0</c:v>
                </c:pt>
                <c:pt idx="732900">
                  <c:v>0</c:v>
                </c:pt>
                <c:pt idx="732901">
                  <c:v>0</c:v>
                </c:pt>
                <c:pt idx="732902">
                  <c:v>0</c:v>
                </c:pt>
                <c:pt idx="732903">
                  <c:v>0</c:v>
                </c:pt>
                <c:pt idx="732904">
                  <c:v>0</c:v>
                </c:pt>
                <c:pt idx="732905">
                  <c:v>0</c:v>
                </c:pt>
                <c:pt idx="732906">
                  <c:v>0</c:v>
                </c:pt>
                <c:pt idx="732907">
                  <c:v>0</c:v>
                </c:pt>
                <c:pt idx="732908">
                  <c:v>0</c:v>
                </c:pt>
                <c:pt idx="732909">
                  <c:v>0</c:v>
                </c:pt>
                <c:pt idx="732910">
                  <c:v>0</c:v>
                </c:pt>
                <c:pt idx="732911">
                  <c:v>0</c:v>
                </c:pt>
                <c:pt idx="732912">
                  <c:v>0</c:v>
                </c:pt>
                <c:pt idx="732913">
                  <c:v>0</c:v>
                </c:pt>
                <c:pt idx="732914">
                  <c:v>0</c:v>
                </c:pt>
                <c:pt idx="732915">
                  <c:v>0</c:v>
                </c:pt>
                <c:pt idx="732916">
                  <c:v>0</c:v>
                </c:pt>
                <c:pt idx="732917">
                  <c:v>0</c:v>
                </c:pt>
                <c:pt idx="732918">
                  <c:v>0</c:v>
                </c:pt>
                <c:pt idx="732919">
                  <c:v>0</c:v>
                </c:pt>
                <c:pt idx="732920">
                  <c:v>0</c:v>
                </c:pt>
                <c:pt idx="732921">
                  <c:v>0</c:v>
                </c:pt>
                <c:pt idx="732922">
                  <c:v>0</c:v>
                </c:pt>
                <c:pt idx="732923">
                  <c:v>0</c:v>
                </c:pt>
                <c:pt idx="732924">
                  <c:v>0</c:v>
                </c:pt>
                <c:pt idx="732925">
                  <c:v>0</c:v>
                </c:pt>
                <c:pt idx="732926">
                  <c:v>0</c:v>
                </c:pt>
                <c:pt idx="732927">
                  <c:v>0</c:v>
                </c:pt>
                <c:pt idx="732928">
                  <c:v>0</c:v>
                </c:pt>
                <c:pt idx="732929">
                  <c:v>0</c:v>
                </c:pt>
                <c:pt idx="732930">
                  <c:v>0</c:v>
                </c:pt>
                <c:pt idx="732931">
                  <c:v>0</c:v>
                </c:pt>
                <c:pt idx="732932">
                  <c:v>0</c:v>
                </c:pt>
                <c:pt idx="732933">
                  <c:v>0</c:v>
                </c:pt>
                <c:pt idx="732934">
                  <c:v>0</c:v>
                </c:pt>
                <c:pt idx="732935">
                  <c:v>0</c:v>
                </c:pt>
                <c:pt idx="732936">
                  <c:v>0</c:v>
                </c:pt>
                <c:pt idx="732937">
                  <c:v>0</c:v>
                </c:pt>
                <c:pt idx="732938">
                  <c:v>0</c:v>
                </c:pt>
                <c:pt idx="732939">
                  <c:v>0</c:v>
                </c:pt>
                <c:pt idx="732940">
                  <c:v>0</c:v>
                </c:pt>
                <c:pt idx="732941">
                  <c:v>0</c:v>
                </c:pt>
                <c:pt idx="732942">
                  <c:v>0</c:v>
                </c:pt>
                <c:pt idx="732943">
                  <c:v>0</c:v>
                </c:pt>
                <c:pt idx="732944">
                  <c:v>0</c:v>
                </c:pt>
                <c:pt idx="732945">
                  <c:v>0</c:v>
                </c:pt>
                <c:pt idx="732946">
                  <c:v>0</c:v>
                </c:pt>
                <c:pt idx="732947">
                  <c:v>0</c:v>
                </c:pt>
                <c:pt idx="732948">
                  <c:v>0</c:v>
                </c:pt>
                <c:pt idx="732949">
                  <c:v>0</c:v>
                </c:pt>
                <c:pt idx="732950">
                  <c:v>0</c:v>
                </c:pt>
                <c:pt idx="732951">
                  <c:v>0</c:v>
                </c:pt>
                <c:pt idx="732952">
                  <c:v>0</c:v>
                </c:pt>
                <c:pt idx="732953">
                  <c:v>0</c:v>
                </c:pt>
                <c:pt idx="732954">
                  <c:v>0</c:v>
                </c:pt>
                <c:pt idx="732955">
                  <c:v>0</c:v>
                </c:pt>
                <c:pt idx="732956">
                  <c:v>0</c:v>
                </c:pt>
                <c:pt idx="732957">
                  <c:v>0</c:v>
                </c:pt>
                <c:pt idx="732958">
                  <c:v>0</c:v>
                </c:pt>
                <c:pt idx="732959">
                  <c:v>0</c:v>
                </c:pt>
                <c:pt idx="732960">
                  <c:v>0</c:v>
                </c:pt>
                <c:pt idx="732961">
                  <c:v>0</c:v>
                </c:pt>
                <c:pt idx="732962">
                  <c:v>0</c:v>
                </c:pt>
                <c:pt idx="732963">
                  <c:v>0</c:v>
                </c:pt>
                <c:pt idx="732964">
                  <c:v>0</c:v>
                </c:pt>
                <c:pt idx="732965">
                  <c:v>0</c:v>
                </c:pt>
                <c:pt idx="732966">
                  <c:v>0</c:v>
                </c:pt>
                <c:pt idx="732967">
                  <c:v>0</c:v>
                </c:pt>
                <c:pt idx="732968">
                  <c:v>0</c:v>
                </c:pt>
                <c:pt idx="732969">
                  <c:v>0</c:v>
                </c:pt>
                <c:pt idx="732970">
                  <c:v>0</c:v>
                </c:pt>
                <c:pt idx="732971">
                  <c:v>0</c:v>
                </c:pt>
                <c:pt idx="732972">
                  <c:v>0</c:v>
                </c:pt>
                <c:pt idx="732973">
                  <c:v>0</c:v>
                </c:pt>
                <c:pt idx="732974">
                  <c:v>0</c:v>
                </c:pt>
                <c:pt idx="732975">
                  <c:v>0</c:v>
                </c:pt>
                <c:pt idx="732976">
                  <c:v>0</c:v>
                </c:pt>
                <c:pt idx="732977">
                  <c:v>0</c:v>
                </c:pt>
                <c:pt idx="732978">
                  <c:v>0</c:v>
                </c:pt>
                <c:pt idx="732979">
                  <c:v>0</c:v>
                </c:pt>
                <c:pt idx="732980">
                  <c:v>0</c:v>
                </c:pt>
                <c:pt idx="732981">
                  <c:v>0</c:v>
                </c:pt>
                <c:pt idx="732982">
                  <c:v>0</c:v>
                </c:pt>
                <c:pt idx="732983">
                  <c:v>0</c:v>
                </c:pt>
                <c:pt idx="732984">
                  <c:v>0</c:v>
                </c:pt>
                <c:pt idx="732985">
                  <c:v>0</c:v>
                </c:pt>
                <c:pt idx="732986">
                  <c:v>0</c:v>
                </c:pt>
                <c:pt idx="732987">
                  <c:v>0</c:v>
                </c:pt>
                <c:pt idx="732988">
                  <c:v>0</c:v>
                </c:pt>
                <c:pt idx="732989">
                  <c:v>0</c:v>
                </c:pt>
                <c:pt idx="732990">
                  <c:v>0</c:v>
                </c:pt>
                <c:pt idx="732991">
                  <c:v>0</c:v>
                </c:pt>
                <c:pt idx="732992">
                  <c:v>0</c:v>
                </c:pt>
                <c:pt idx="732993">
                  <c:v>0</c:v>
                </c:pt>
                <c:pt idx="732994">
                  <c:v>0</c:v>
                </c:pt>
                <c:pt idx="732995">
                  <c:v>0</c:v>
                </c:pt>
                <c:pt idx="732996">
                  <c:v>0</c:v>
                </c:pt>
                <c:pt idx="732997">
                  <c:v>0</c:v>
                </c:pt>
                <c:pt idx="732998">
                  <c:v>0</c:v>
                </c:pt>
                <c:pt idx="732999">
                  <c:v>0</c:v>
                </c:pt>
                <c:pt idx="733000">
                  <c:v>0</c:v>
                </c:pt>
                <c:pt idx="733001">
                  <c:v>0</c:v>
                </c:pt>
                <c:pt idx="733002">
                  <c:v>0</c:v>
                </c:pt>
                <c:pt idx="733003">
                  <c:v>0</c:v>
                </c:pt>
                <c:pt idx="733004">
                  <c:v>0</c:v>
                </c:pt>
                <c:pt idx="733005">
                  <c:v>0</c:v>
                </c:pt>
                <c:pt idx="733006">
                  <c:v>0</c:v>
                </c:pt>
                <c:pt idx="733007">
                  <c:v>0</c:v>
                </c:pt>
                <c:pt idx="733008">
                  <c:v>0</c:v>
                </c:pt>
                <c:pt idx="733009">
                  <c:v>0</c:v>
                </c:pt>
                <c:pt idx="733010">
                  <c:v>0</c:v>
                </c:pt>
                <c:pt idx="733011">
                  <c:v>0</c:v>
                </c:pt>
                <c:pt idx="733012">
                  <c:v>0</c:v>
                </c:pt>
                <c:pt idx="733013">
                  <c:v>0</c:v>
                </c:pt>
                <c:pt idx="733014">
                  <c:v>0</c:v>
                </c:pt>
                <c:pt idx="733015">
                  <c:v>0</c:v>
                </c:pt>
                <c:pt idx="733016">
                  <c:v>0</c:v>
                </c:pt>
                <c:pt idx="733017">
                  <c:v>0</c:v>
                </c:pt>
                <c:pt idx="733018">
                  <c:v>0</c:v>
                </c:pt>
                <c:pt idx="733019">
                  <c:v>0</c:v>
                </c:pt>
                <c:pt idx="733020">
                  <c:v>0</c:v>
                </c:pt>
                <c:pt idx="733021">
                  <c:v>0</c:v>
                </c:pt>
                <c:pt idx="733022">
                  <c:v>0</c:v>
                </c:pt>
                <c:pt idx="733023">
                  <c:v>0</c:v>
                </c:pt>
                <c:pt idx="733024">
                  <c:v>0</c:v>
                </c:pt>
                <c:pt idx="733025">
                  <c:v>0</c:v>
                </c:pt>
                <c:pt idx="733026">
                  <c:v>0</c:v>
                </c:pt>
                <c:pt idx="733027">
                  <c:v>0</c:v>
                </c:pt>
                <c:pt idx="733028">
                  <c:v>0</c:v>
                </c:pt>
                <c:pt idx="733029">
                  <c:v>0</c:v>
                </c:pt>
                <c:pt idx="733030">
                  <c:v>0</c:v>
                </c:pt>
                <c:pt idx="733031">
                  <c:v>0</c:v>
                </c:pt>
                <c:pt idx="733032">
                  <c:v>0</c:v>
                </c:pt>
                <c:pt idx="733033">
                  <c:v>0</c:v>
                </c:pt>
                <c:pt idx="733034">
                  <c:v>0</c:v>
                </c:pt>
                <c:pt idx="733035">
                  <c:v>0</c:v>
                </c:pt>
                <c:pt idx="733036">
                  <c:v>0</c:v>
                </c:pt>
                <c:pt idx="733037">
                  <c:v>0</c:v>
                </c:pt>
                <c:pt idx="733038">
                  <c:v>0</c:v>
                </c:pt>
                <c:pt idx="733039">
                  <c:v>0</c:v>
                </c:pt>
                <c:pt idx="733040">
                  <c:v>0</c:v>
                </c:pt>
                <c:pt idx="733041">
                  <c:v>0</c:v>
                </c:pt>
                <c:pt idx="733042">
                  <c:v>0</c:v>
                </c:pt>
                <c:pt idx="733043">
                  <c:v>0</c:v>
                </c:pt>
                <c:pt idx="733044">
                  <c:v>0</c:v>
                </c:pt>
                <c:pt idx="733045">
                  <c:v>0</c:v>
                </c:pt>
                <c:pt idx="733046">
                  <c:v>0</c:v>
                </c:pt>
                <c:pt idx="733047">
                  <c:v>0</c:v>
                </c:pt>
                <c:pt idx="733048">
                  <c:v>0</c:v>
                </c:pt>
                <c:pt idx="733049">
                  <c:v>0</c:v>
                </c:pt>
                <c:pt idx="733050">
                  <c:v>0</c:v>
                </c:pt>
                <c:pt idx="733051">
                  <c:v>0</c:v>
                </c:pt>
                <c:pt idx="733052">
                  <c:v>0</c:v>
                </c:pt>
                <c:pt idx="733053">
                  <c:v>0</c:v>
                </c:pt>
                <c:pt idx="733054">
                  <c:v>0</c:v>
                </c:pt>
                <c:pt idx="733055">
                  <c:v>0</c:v>
                </c:pt>
                <c:pt idx="733056">
                  <c:v>0</c:v>
                </c:pt>
                <c:pt idx="733057">
                  <c:v>0</c:v>
                </c:pt>
                <c:pt idx="733058">
                  <c:v>0</c:v>
                </c:pt>
                <c:pt idx="733059">
                  <c:v>0</c:v>
                </c:pt>
                <c:pt idx="733060">
                  <c:v>0</c:v>
                </c:pt>
                <c:pt idx="733061">
                  <c:v>0</c:v>
                </c:pt>
                <c:pt idx="733062">
                  <c:v>0</c:v>
                </c:pt>
                <c:pt idx="733063">
                  <c:v>0</c:v>
                </c:pt>
                <c:pt idx="733064">
                  <c:v>0</c:v>
                </c:pt>
                <c:pt idx="733065">
                  <c:v>0</c:v>
                </c:pt>
                <c:pt idx="733066">
                  <c:v>0</c:v>
                </c:pt>
                <c:pt idx="733067">
                  <c:v>0</c:v>
                </c:pt>
                <c:pt idx="733068">
                  <c:v>0</c:v>
                </c:pt>
                <c:pt idx="733069">
                  <c:v>0</c:v>
                </c:pt>
                <c:pt idx="733070">
                  <c:v>0</c:v>
                </c:pt>
                <c:pt idx="733071">
                  <c:v>0</c:v>
                </c:pt>
                <c:pt idx="733072">
                  <c:v>0</c:v>
                </c:pt>
                <c:pt idx="733073">
                  <c:v>0</c:v>
                </c:pt>
                <c:pt idx="733074">
                  <c:v>0</c:v>
                </c:pt>
                <c:pt idx="733075">
                  <c:v>0</c:v>
                </c:pt>
                <c:pt idx="733076">
                  <c:v>0</c:v>
                </c:pt>
                <c:pt idx="733077">
                  <c:v>0</c:v>
                </c:pt>
                <c:pt idx="733078">
                  <c:v>0</c:v>
                </c:pt>
                <c:pt idx="733079">
                  <c:v>0</c:v>
                </c:pt>
                <c:pt idx="733080">
                  <c:v>0</c:v>
                </c:pt>
                <c:pt idx="733081">
                  <c:v>0</c:v>
                </c:pt>
                <c:pt idx="733082">
                  <c:v>0</c:v>
                </c:pt>
                <c:pt idx="733083">
                  <c:v>0</c:v>
                </c:pt>
                <c:pt idx="733084">
                  <c:v>0</c:v>
                </c:pt>
                <c:pt idx="733085">
                  <c:v>0</c:v>
                </c:pt>
                <c:pt idx="733086">
                  <c:v>0</c:v>
                </c:pt>
                <c:pt idx="733087">
                  <c:v>0</c:v>
                </c:pt>
                <c:pt idx="733088">
                  <c:v>0</c:v>
                </c:pt>
                <c:pt idx="733089">
                  <c:v>0</c:v>
                </c:pt>
                <c:pt idx="733090">
                  <c:v>0</c:v>
                </c:pt>
                <c:pt idx="733091">
                  <c:v>0</c:v>
                </c:pt>
                <c:pt idx="733092">
                  <c:v>0</c:v>
                </c:pt>
                <c:pt idx="733093">
                  <c:v>0</c:v>
                </c:pt>
                <c:pt idx="733094">
                  <c:v>0</c:v>
                </c:pt>
                <c:pt idx="733095">
                  <c:v>0</c:v>
                </c:pt>
                <c:pt idx="733096">
                  <c:v>0</c:v>
                </c:pt>
                <c:pt idx="733097">
                  <c:v>0</c:v>
                </c:pt>
                <c:pt idx="733098">
                  <c:v>0</c:v>
                </c:pt>
                <c:pt idx="733099">
                  <c:v>0</c:v>
                </c:pt>
                <c:pt idx="733100">
                  <c:v>0</c:v>
                </c:pt>
                <c:pt idx="733101">
                  <c:v>0</c:v>
                </c:pt>
                <c:pt idx="733102">
                  <c:v>0</c:v>
                </c:pt>
                <c:pt idx="733103">
                  <c:v>0</c:v>
                </c:pt>
                <c:pt idx="733104">
                  <c:v>0</c:v>
                </c:pt>
                <c:pt idx="733105">
                  <c:v>0</c:v>
                </c:pt>
                <c:pt idx="733106">
                  <c:v>0</c:v>
                </c:pt>
                <c:pt idx="733107">
                  <c:v>0</c:v>
                </c:pt>
                <c:pt idx="733108">
                  <c:v>0</c:v>
                </c:pt>
                <c:pt idx="733109">
                  <c:v>0</c:v>
                </c:pt>
                <c:pt idx="733110">
                  <c:v>0</c:v>
                </c:pt>
                <c:pt idx="733111">
                  <c:v>0</c:v>
                </c:pt>
                <c:pt idx="733112">
                  <c:v>0</c:v>
                </c:pt>
                <c:pt idx="733113">
                  <c:v>0</c:v>
                </c:pt>
                <c:pt idx="733114">
                  <c:v>0</c:v>
                </c:pt>
                <c:pt idx="733115">
                  <c:v>0</c:v>
                </c:pt>
                <c:pt idx="733116">
                  <c:v>0</c:v>
                </c:pt>
                <c:pt idx="733117">
                  <c:v>0</c:v>
                </c:pt>
                <c:pt idx="733118">
                  <c:v>0</c:v>
                </c:pt>
                <c:pt idx="733119">
                  <c:v>0</c:v>
                </c:pt>
                <c:pt idx="733120">
                  <c:v>0</c:v>
                </c:pt>
                <c:pt idx="733121">
                  <c:v>0</c:v>
                </c:pt>
                <c:pt idx="733122">
                  <c:v>0</c:v>
                </c:pt>
                <c:pt idx="733123">
                  <c:v>0</c:v>
                </c:pt>
                <c:pt idx="733124">
                  <c:v>0</c:v>
                </c:pt>
                <c:pt idx="733125">
                  <c:v>0</c:v>
                </c:pt>
                <c:pt idx="733126">
                  <c:v>0</c:v>
                </c:pt>
                <c:pt idx="733127">
                  <c:v>0</c:v>
                </c:pt>
                <c:pt idx="733128">
                  <c:v>0</c:v>
                </c:pt>
                <c:pt idx="733129">
                  <c:v>0</c:v>
                </c:pt>
                <c:pt idx="733130">
                  <c:v>0</c:v>
                </c:pt>
                <c:pt idx="733131">
                  <c:v>0</c:v>
                </c:pt>
                <c:pt idx="733132">
                  <c:v>0</c:v>
                </c:pt>
                <c:pt idx="733133">
                  <c:v>0</c:v>
                </c:pt>
                <c:pt idx="733134">
                  <c:v>0</c:v>
                </c:pt>
                <c:pt idx="733135">
                  <c:v>0</c:v>
                </c:pt>
                <c:pt idx="733136">
                  <c:v>0</c:v>
                </c:pt>
                <c:pt idx="733137">
                  <c:v>0</c:v>
                </c:pt>
                <c:pt idx="733138">
                  <c:v>0</c:v>
                </c:pt>
                <c:pt idx="733139">
                  <c:v>0</c:v>
                </c:pt>
                <c:pt idx="733140">
                  <c:v>0</c:v>
                </c:pt>
                <c:pt idx="733141">
                  <c:v>0</c:v>
                </c:pt>
                <c:pt idx="733142">
                  <c:v>0</c:v>
                </c:pt>
                <c:pt idx="733143">
                  <c:v>0</c:v>
                </c:pt>
                <c:pt idx="733144">
                  <c:v>0</c:v>
                </c:pt>
                <c:pt idx="733145">
                  <c:v>0</c:v>
                </c:pt>
                <c:pt idx="733146">
                  <c:v>0</c:v>
                </c:pt>
                <c:pt idx="733147">
                  <c:v>0</c:v>
                </c:pt>
                <c:pt idx="733148">
                  <c:v>0</c:v>
                </c:pt>
                <c:pt idx="733149">
                  <c:v>0</c:v>
                </c:pt>
                <c:pt idx="733150">
                  <c:v>0</c:v>
                </c:pt>
                <c:pt idx="733151">
                  <c:v>0</c:v>
                </c:pt>
                <c:pt idx="733152">
                  <c:v>0</c:v>
                </c:pt>
                <c:pt idx="733153">
                  <c:v>0</c:v>
                </c:pt>
                <c:pt idx="733154">
                  <c:v>0</c:v>
                </c:pt>
                <c:pt idx="733155">
                  <c:v>0</c:v>
                </c:pt>
                <c:pt idx="733156">
                  <c:v>0</c:v>
                </c:pt>
                <c:pt idx="733157">
                  <c:v>0</c:v>
                </c:pt>
                <c:pt idx="733158">
                  <c:v>0</c:v>
                </c:pt>
                <c:pt idx="733159">
                  <c:v>0</c:v>
                </c:pt>
                <c:pt idx="733160">
                  <c:v>0</c:v>
                </c:pt>
                <c:pt idx="733161">
                  <c:v>0</c:v>
                </c:pt>
                <c:pt idx="733162">
                  <c:v>0</c:v>
                </c:pt>
                <c:pt idx="733163">
                  <c:v>0</c:v>
                </c:pt>
                <c:pt idx="733164">
                  <c:v>0</c:v>
                </c:pt>
                <c:pt idx="733165">
                  <c:v>0</c:v>
                </c:pt>
                <c:pt idx="733166">
                  <c:v>0</c:v>
                </c:pt>
                <c:pt idx="733167">
                  <c:v>0</c:v>
                </c:pt>
                <c:pt idx="733168">
                  <c:v>0</c:v>
                </c:pt>
                <c:pt idx="733169">
                  <c:v>0</c:v>
                </c:pt>
                <c:pt idx="733170">
                  <c:v>0</c:v>
                </c:pt>
                <c:pt idx="733171">
                  <c:v>0</c:v>
                </c:pt>
                <c:pt idx="733172">
                  <c:v>0</c:v>
                </c:pt>
                <c:pt idx="733173">
                  <c:v>0</c:v>
                </c:pt>
                <c:pt idx="733174">
                  <c:v>0</c:v>
                </c:pt>
                <c:pt idx="733175">
                  <c:v>0</c:v>
                </c:pt>
                <c:pt idx="733176">
                  <c:v>0</c:v>
                </c:pt>
                <c:pt idx="733177">
                  <c:v>0</c:v>
                </c:pt>
                <c:pt idx="733178">
                  <c:v>0</c:v>
                </c:pt>
                <c:pt idx="733179">
                  <c:v>0</c:v>
                </c:pt>
                <c:pt idx="733180">
                  <c:v>0</c:v>
                </c:pt>
                <c:pt idx="733181">
                  <c:v>0</c:v>
                </c:pt>
                <c:pt idx="733182">
                  <c:v>0</c:v>
                </c:pt>
                <c:pt idx="733183">
                  <c:v>0</c:v>
                </c:pt>
                <c:pt idx="733184">
                  <c:v>0</c:v>
                </c:pt>
                <c:pt idx="733185">
                  <c:v>0</c:v>
                </c:pt>
                <c:pt idx="733186">
                  <c:v>0</c:v>
                </c:pt>
                <c:pt idx="733187">
                  <c:v>0</c:v>
                </c:pt>
                <c:pt idx="733188">
                  <c:v>0</c:v>
                </c:pt>
                <c:pt idx="733189">
                  <c:v>0</c:v>
                </c:pt>
                <c:pt idx="733190">
                  <c:v>0</c:v>
                </c:pt>
                <c:pt idx="733191">
                  <c:v>0</c:v>
                </c:pt>
                <c:pt idx="733192">
                  <c:v>0</c:v>
                </c:pt>
                <c:pt idx="733193">
                  <c:v>0</c:v>
                </c:pt>
                <c:pt idx="733194">
                  <c:v>0</c:v>
                </c:pt>
                <c:pt idx="733195">
                  <c:v>0</c:v>
                </c:pt>
                <c:pt idx="733196">
                  <c:v>0</c:v>
                </c:pt>
                <c:pt idx="733197">
                  <c:v>0</c:v>
                </c:pt>
                <c:pt idx="733198">
                  <c:v>0</c:v>
                </c:pt>
                <c:pt idx="733199">
                  <c:v>0</c:v>
                </c:pt>
                <c:pt idx="733200">
                  <c:v>0</c:v>
                </c:pt>
                <c:pt idx="733201">
                  <c:v>0</c:v>
                </c:pt>
                <c:pt idx="733202">
                  <c:v>0</c:v>
                </c:pt>
                <c:pt idx="733203">
                  <c:v>0</c:v>
                </c:pt>
                <c:pt idx="733204">
                  <c:v>0</c:v>
                </c:pt>
                <c:pt idx="733205">
                  <c:v>0</c:v>
                </c:pt>
                <c:pt idx="733206">
                  <c:v>0</c:v>
                </c:pt>
                <c:pt idx="733207">
                  <c:v>0</c:v>
                </c:pt>
                <c:pt idx="733208">
                  <c:v>0</c:v>
                </c:pt>
                <c:pt idx="733209">
                  <c:v>0</c:v>
                </c:pt>
                <c:pt idx="733210">
                  <c:v>0</c:v>
                </c:pt>
                <c:pt idx="733211">
                  <c:v>0</c:v>
                </c:pt>
                <c:pt idx="733212">
                  <c:v>0</c:v>
                </c:pt>
                <c:pt idx="733213">
                  <c:v>0</c:v>
                </c:pt>
                <c:pt idx="733214">
                  <c:v>0</c:v>
                </c:pt>
                <c:pt idx="733215">
                  <c:v>0</c:v>
                </c:pt>
                <c:pt idx="733216">
                  <c:v>0</c:v>
                </c:pt>
                <c:pt idx="733217">
                  <c:v>0</c:v>
                </c:pt>
                <c:pt idx="733218">
                  <c:v>0</c:v>
                </c:pt>
                <c:pt idx="733219">
                  <c:v>0</c:v>
                </c:pt>
                <c:pt idx="733220">
                  <c:v>0</c:v>
                </c:pt>
                <c:pt idx="733221">
                  <c:v>0</c:v>
                </c:pt>
                <c:pt idx="733222">
                  <c:v>0</c:v>
                </c:pt>
                <c:pt idx="733223">
                  <c:v>0</c:v>
                </c:pt>
                <c:pt idx="733224">
                  <c:v>0</c:v>
                </c:pt>
                <c:pt idx="733225">
                  <c:v>0</c:v>
                </c:pt>
                <c:pt idx="733226">
                  <c:v>0</c:v>
                </c:pt>
                <c:pt idx="733227">
                  <c:v>0</c:v>
                </c:pt>
                <c:pt idx="733228">
                  <c:v>0</c:v>
                </c:pt>
                <c:pt idx="733229">
                  <c:v>0</c:v>
                </c:pt>
                <c:pt idx="733230">
                  <c:v>0</c:v>
                </c:pt>
                <c:pt idx="733231">
                  <c:v>0</c:v>
                </c:pt>
                <c:pt idx="733232">
                  <c:v>0</c:v>
                </c:pt>
                <c:pt idx="733233">
                  <c:v>0</c:v>
                </c:pt>
                <c:pt idx="733234">
                  <c:v>0</c:v>
                </c:pt>
                <c:pt idx="733235">
                  <c:v>0</c:v>
                </c:pt>
                <c:pt idx="733236">
                  <c:v>0</c:v>
                </c:pt>
                <c:pt idx="733237">
                  <c:v>0</c:v>
                </c:pt>
                <c:pt idx="733238">
                  <c:v>0</c:v>
                </c:pt>
                <c:pt idx="733239">
                  <c:v>0</c:v>
                </c:pt>
                <c:pt idx="733240">
                  <c:v>0</c:v>
                </c:pt>
                <c:pt idx="733241">
                  <c:v>0</c:v>
                </c:pt>
                <c:pt idx="733242">
                  <c:v>0</c:v>
                </c:pt>
                <c:pt idx="733243">
                  <c:v>0</c:v>
                </c:pt>
                <c:pt idx="733244">
                  <c:v>0</c:v>
                </c:pt>
                <c:pt idx="733245">
                  <c:v>0</c:v>
                </c:pt>
                <c:pt idx="733246">
                  <c:v>0</c:v>
                </c:pt>
                <c:pt idx="733247">
                  <c:v>0</c:v>
                </c:pt>
                <c:pt idx="733248">
                  <c:v>0</c:v>
                </c:pt>
                <c:pt idx="733249">
                  <c:v>0</c:v>
                </c:pt>
                <c:pt idx="733250">
                  <c:v>0</c:v>
                </c:pt>
                <c:pt idx="733251">
                  <c:v>0</c:v>
                </c:pt>
                <c:pt idx="733252">
                  <c:v>0</c:v>
                </c:pt>
                <c:pt idx="733253">
                  <c:v>0</c:v>
                </c:pt>
                <c:pt idx="733254">
                  <c:v>0</c:v>
                </c:pt>
                <c:pt idx="733255">
                  <c:v>0</c:v>
                </c:pt>
                <c:pt idx="733256">
                  <c:v>0</c:v>
                </c:pt>
                <c:pt idx="733257">
                  <c:v>0</c:v>
                </c:pt>
                <c:pt idx="733258">
                  <c:v>0</c:v>
                </c:pt>
                <c:pt idx="733259">
                  <c:v>0</c:v>
                </c:pt>
                <c:pt idx="733260">
                  <c:v>0</c:v>
                </c:pt>
                <c:pt idx="733261">
                  <c:v>0</c:v>
                </c:pt>
                <c:pt idx="733262">
                  <c:v>0</c:v>
                </c:pt>
                <c:pt idx="733263">
                  <c:v>0</c:v>
                </c:pt>
                <c:pt idx="733264">
                  <c:v>0</c:v>
                </c:pt>
                <c:pt idx="733265">
                  <c:v>0</c:v>
                </c:pt>
                <c:pt idx="733266">
                  <c:v>0</c:v>
                </c:pt>
                <c:pt idx="733267">
                  <c:v>0</c:v>
                </c:pt>
                <c:pt idx="733268">
                  <c:v>0</c:v>
                </c:pt>
                <c:pt idx="733269">
                  <c:v>0</c:v>
                </c:pt>
                <c:pt idx="733270">
                  <c:v>0</c:v>
                </c:pt>
                <c:pt idx="733271">
                  <c:v>0</c:v>
                </c:pt>
                <c:pt idx="733272">
                  <c:v>0</c:v>
                </c:pt>
                <c:pt idx="733273">
                  <c:v>0</c:v>
                </c:pt>
                <c:pt idx="733274">
                  <c:v>0</c:v>
                </c:pt>
                <c:pt idx="733275">
                  <c:v>0</c:v>
                </c:pt>
                <c:pt idx="733276">
                  <c:v>0</c:v>
                </c:pt>
                <c:pt idx="733277">
                  <c:v>0</c:v>
                </c:pt>
                <c:pt idx="733278">
                  <c:v>0</c:v>
                </c:pt>
                <c:pt idx="733279">
                  <c:v>0</c:v>
                </c:pt>
                <c:pt idx="733280">
                  <c:v>0</c:v>
                </c:pt>
                <c:pt idx="733281">
                  <c:v>0</c:v>
                </c:pt>
                <c:pt idx="733282">
                  <c:v>0</c:v>
                </c:pt>
                <c:pt idx="733283">
                  <c:v>0</c:v>
                </c:pt>
                <c:pt idx="733284">
                  <c:v>0</c:v>
                </c:pt>
                <c:pt idx="733285">
                  <c:v>0</c:v>
                </c:pt>
                <c:pt idx="733286">
                  <c:v>0</c:v>
                </c:pt>
                <c:pt idx="733287">
                  <c:v>0</c:v>
                </c:pt>
                <c:pt idx="733288">
                  <c:v>0</c:v>
                </c:pt>
                <c:pt idx="733289">
                  <c:v>0</c:v>
                </c:pt>
                <c:pt idx="733290">
                  <c:v>0</c:v>
                </c:pt>
                <c:pt idx="733291">
                  <c:v>0</c:v>
                </c:pt>
                <c:pt idx="733292">
                  <c:v>0</c:v>
                </c:pt>
                <c:pt idx="733293">
                  <c:v>0</c:v>
                </c:pt>
                <c:pt idx="733294">
                  <c:v>0</c:v>
                </c:pt>
                <c:pt idx="733295">
                  <c:v>0</c:v>
                </c:pt>
                <c:pt idx="733296">
                  <c:v>0</c:v>
                </c:pt>
                <c:pt idx="733297">
                  <c:v>0</c:v>
                </c:pt>
                <c:pt idx="733298">
                  <c:v>0</c:v>
                </c:pt>
                <c:pt idx="733299">
                  <c:v>0</c:v>
                </c:pt>
                <c:pt idx="733300">
                  <c:v>0</c:v>
                </c:pt>
                <c:pt idx="733301">
                  <c:v>0</c:v>
                </c:pt>
                <c:pt idx="733302">
                  <c:v>0</c:v>
                </c:pt>
                <c:pt idx="733303">
                  <c:v>0</c:v>
                </c:pt>
                <c:pt idx="733304">
                  <c:v>0</c:v>
                </c:pt>
                <c:pt idx="733305">
                  <c:v>0</c:v>
                </c:pt>
                <c:pt idx="733306">
                  <c:v>0</c:v>
                </c:pt>
                <c:pt idx="733307">
                  <c:v>0</c:v>
                </c:pt>
                <c:pt idx="733308">
                  <c:v>0</c:v>
                </c:pt>
                <c:pt idx="733309">
                  <c:v>0</c:v>
                </c:pt>
                <c:pt idx="733310">
                  <c:v>0</c:v>
                </c:pt>
                <c:pt idx="733311">
                  <c:v>0</c:v>
                </c:pt>
                <c:pt idx="733312">
                  <c:v>0</c:v>
                </c:pt>
                <c:pt idx="733313">
                  <c:v>0</c:v>
                </c:pt>
                <c:pt idx="733314">
                  <c:v>0</c:v>
                </c:pt>
                <c:pt idx="733315">
                  <c:v>0</c:v>
                </c:pt>
                <c:pt idx="733316">
                  <c:v>0</c:v>
                </c:pt>
                <c:pt idx="733317">
                  <c:v>0</c:v>
                </c:pt>
                <c:pt idx="733318">
                  <c:v>0</c:v>
                </c:pt>
                <c:pt idx="733319">
                  <c:v>0</c:v>
                </c:pt>
                <c:pt idx="733320">
                  <c:v>0</c:v>
                </c:pt>
                <c:pt idx="733321">
                  <c:v>0</c:v>
                </c:pt>
                <c:pt idx="733322">
                  <c:v>0</c:v>
                </c:pt>
                <c:pt idx="733323">
                  <c:v>0</c:v>
                </c:pt>
                <c:pt idx="733324">
                  <c:v>0</c:v>
                </c:pt>
                <c:pt idx="733325">
                  <c:v>0</c:v>
                </c:pt>
                <c:pt idx="733326">
                  <c:v>0</c:v>
                </c:pt>
                <c:pt idx="733327">
                  <c:v>0</c:v>
                </c:pt>
                <c:pt idx="733328">
                  <c:v>0</c:v>
                </c:pt>
                <c:pt idx="733329">
                  <c:v>0</c:v>
                </c:pt>
                <c:pt idx="733330">
                  <c:v>0</c:v>
                </c:pt>
                <c:pt idx="733331">
                  <c:v>0</c:v>
                </c:pt>
                <c:pt idx="733332">
                  <c:v>0</c:v>
                </c:pt>
                <c:pt idx="733333">
                  <c:v>0</c:v>
                </c:pt>
                <c:pt idx="733334">
                  <c:v>0</c:v>
                </c:pt>
                <c:pt idx="733335">
                  <c:v>0</c:v>
                </c:pt>
                <c:pt idx="733336">
                  <c:v>0</c:v>
                </c:pt>
                <c:pt idx="733337">
                  <c:v>0</c:v>
                </c:pt>
                <c:pt idx="733338">
                  <c:v>0</c:v>
                </c:pt>
                <c:pt idx="733339">
                  <c:v>0</c:v>
                </c:pt>
                <c:pt idx="733340">
                  <c:v>0</c:v>
                </c:pt>
                <c:pt idx="733341">
                  <c:v>0</c:v>
                </c:pt>
                <c:pt idx="733342">
                  <c:v>0</c:v>
                </c:pt>
                <c:pt idx="733343">
                  <c:v>0</c:v>
                </c:pt>
                <c:pt idx="733344">
                  <c:v>0</c:v>
                </c:pt>
                <c:pt idx="733345">
                  <c:v>0</c:v>
                </c:pt>
                <c:pt idx="733346">
                  <c:v>0</c:v>
                </c:pt>
                <c:pt idx="733347">
                  <c:v>0</c:v>
                </c:pt>
                <c:pt idx="733348">
                  <c:v>0</c:v>
                </c:pt>
                <c:pt idx="733349">
                  <c:v>0</c:v>
                </c:pt>
                <c:pt idx="733350">
                  <c:v>0</c:v>
                </c:pt>
                <c:pt idx="733351">
                  <c:v>0</c:v>
                </c:pt>
                <c:pt idx="733352">
                  <c:v>0</c:v>
                </c:pt>
                <c:pt idx="733353">
                  <c:v>0</c:v>
                </c:pt>
                <c:pt idx="733354">
                  <c:v>0</c:v>
                </c:pt>
                <c:pt idx="733355">
                  <c:v>0</c:v>
                </c:pt>
                <c:pt idx="733356">
                  <c:v>0</c:v>
                </c:pt>
                <c:pt idx="733357">
                  <c:v>0</c:v>
                </c:pt>
                <c:pt idx="733358">
                  <c:v>0</c:v>
                </c:pt>
                <c:pt idx="733359">
                  <c:v>0</c:v>
                </c:pt>
                <c:pt idx="733360">
                  <c:v>0</c:v>
                </c:pt>
                <c:pt idx="733361">
                  <c:v>0</c:v>
                </c:pt>
                <c:pt idx="733362">
                  <c:v>0</c:v>
                </c:pt>
                <c:pt idx="733363">
                  <c:v>0</c:v>
                </c:pt>
                <c:pt idx="733364">
                  <c:v>0</c:v>
                </c:pt>
                <c:pt idx="733365">
                  <c:v>0</c:v>
                </c:pt>
                <c:pt idx="733366">
                  <c:v>0</c:v>
                </c:pt>
                <c:pt idx="733367">
                  <c:v>0</c:v>
                </c:pt>
                <c:pt idx="733368">
                  <c:v>0</c:v>
                </c:pt>
                <c:pt idx="733369">
                  <c:v>0</c:v>
                </c:pt>
                <c:pt idx="733370">
                  <c:v>0</c:v>
                </c:pt>
                <c:pt idx="733371">
                  <c:v>0</c:v>
                </c:pt>
                <c:pt idx="733372">
                  <c:v>0</c:v>
                </c:pt>
                <c:pt idx="733373">
                  <c:v>0</c:v>
                </c:pt>
                <c:pt idx="733374">
                  <c:v>0</c:v>
                </c:pt>
                <c:pt idx="733375">
                  <c:v>0</c:v>
                </c:pt>
                <c:pt idx="733376">
                  <c:v>0</c:v>
                </c:pt>
                <c:pt idx="733377">
                  <c:v>0</c:v>
                </c:pt>
                <c:pt idx="733378">
                  <c:v>0</c:v>
                </c:pt>
                <c:pt idx="733379">
                  <c:v>0</c:v>
                </c:pt>
                <c:pt idx="733380">
                  <c:v>0</c:v>
                </c:pt>
                <c:pt idx="733381">
                  <c:v>0</c:v>
                </c:pt>
                <c:pt idx="733382">
                  <c:v>0</c:v>
                </c:pt>
                <c:pt idx="733383">
                  <c:v>0</c:v>
                </c:pt>
                <c:pt idx="733384">
                  <c:v>0</c:v>
                </c:pt>
                <c:pt idx="733385">
                  <c:v>0</c:v>
                </c:pt>
                <c:pt idx="733386">
                  <c:v>0</c:v>
                </c:pt>
                <c:pt idx="733387">
                  <c:v>0</c:v>
                </c:pt>
                <c:pt idx="733388">
                  <c:v>0</c:v>
                </c:pt>
                <c:pt idx="733389">
                  <c:v>0</c:v>
                </c:pt>
                <c:pt idx="733390">
                  <c:v>0</c:v>
                </c:pt>
                <c:pt idx="733391">
                  <c:v>0</c:v>
                </c:pt>
                <c:pt idx="733392">
                  <c:v>0</c:v>
                </c:pt>
                <c:pt idx="733393">
                  <c:v>0</c:v>
                </c:pt>
                <c:pt idx="733394">
                  <c:v>0</c:v>
                </c:pt>
                <c:pt idx="733395">
                  <c:v>0</c:v>
                </c:pt>
                <c:pt idx="733396">
                  <c:v>0</c:v>
                </c:pt>
                <c:pt idx="733397">
                  <c:v>0</c:v>
                </c:pt>
                <c:pt idx="733398">
                  <c:v>0</c:v>
                </c:pt>
                <c:pt idx="733399">
                  <c:v>0</c:v>
                </c:pt>
                <c:pt idx="733400">
                  <c:v>0</c:v>
                </c:pt>
                <c:pt idx="733401">
                  <c:v>0</c:v>
                </c:pt>
                <c:pt idx="733402">
                  <c:v>0</c:v>
                </c:pt>
                <c:pt idx="733403">
                  <c:v>0</c:v>
                </c:pt>
                <c:pt idx="733404">
                  <c:v>0</c:v>
                </c:pt>
                <c:pt idx="733405">
                  <c:v>0</c:v>
                </c:pt>
                <c:pt idx="733406">
                  <c:v>0</c:v>
                </c:pt>
                <c:pt idx="733407">
                  <c:v>0</c:v>
                </c:pt>
                <c:pt idx="733408">
                  <c:v>0</c:v>
                </c:pt>
                <c:pt idx="733409">
                  <c:v>0</c:v>
                </c:pt>
                <c:pt idx="733410">
                  <c:v>0</c:v>
                </c:pt>
                <c:pt idx="733411">
                  <c:v>0</c:v>
                </c:pt>
                <c:pt idx="733412">
                  <c:v>0</c:v>
                </c:pt>
                <c:pt idx="733413">
                  <c:v>0</c:v>
                </c:pt>
                <c:pt idx="733414">
                  <c:v>0</c:v>
                </c:pt>
                <c:pt idx="733415">
                  <c:v>0</c:v>
                </c:pt>
                <c:pt idx="733416">
                  <c:v>0</c:v>
                </c:pt>
                <c:pt idx="733417">
                  <c:v>0</c:v>
                </c:pt>
                <c:pt idx="733418">
                  <c:v>0</c:v>
                </c:pt>
                <c:pt idx="733419">
                  <c:v>0</c:v>
                </c:pt>
                <c:pt idx="733420">
                  <c:v>0</c:v>
                </c:pt>
                <c:pt idx="733421">
                  <c:v>0</c:v>
                </c:pt>
                <c:pt idx="733422">
                  <c:v>0</c:v>
                </c:pt>
                <c:pt idx="733423">
                  <c:v>0</c:v>
                </c:pt>
                <c:pt idx="733424">
                  <c:v>0</c:v>
                </c:pt>
                <c:pt idx="733425">
                  <c:v>0</c:v>
                </c:pt>
                <c:pt idx="733426">
                  <c:v>0</c:v>
                </c:pt>
                <c:pt idx="733427">
                  <c:v>0</c:v>
                </c:pt>
                <c:pt idx="733428">
                  <c:v>0</c:v>
                </c:pt>
                <c:pt idx="733429">
                  <c:v>0</c:v>
                </c:pt>
                <c:pt idx="733430">
                  <c:v>0</c:v>
                </c:pt>
                <c:pt idx="733431">
                  <c:v>0</c:v>
                </c:pt>
                <c:pt idx="733432">
                  <c:v>0</c:v>
                </c:pt>
                <c:pt idx="733433">
                  <c:v>0</c:v>
                </c:pt>
                <c:pt idx="733434">
                  <c:v>0</c:v>
                </c:pt>
                <c:pt idx="733435">
                  <c:v>0</c:v>
                </c:pt>
                <c:pt idx="733436">
                  <c:v>0</c:v>
                </c:pt>
                <c:pt idx="733437">
                  <c:v>0</c:v>
                </c:pt>
                <c:pt idx="733438">
                  <c:v>0</c:v>
                </c:pt>
                <c:pt idx="733439">
                  <c:v>0</c:v>
                </c:pt>
                <c:pt idx="733440">
                  <c:v>0</c:v>
                </c:pt>
                <c:pt idx="733441">
                  <c:v>0</c:v>
                </c:pt>
                <c:pt idx="733442">
                  <c:v>0</c:v>
                </c:pt>
                <c:pt idx="733443">
                  <c:v>0</c:v>
                </c:pt>
                <c:pt idx="733444">
                  <c:v>0</c:v>
                </c:pt>
                <c:pt idx="733445">
                  <c:v>0</c:v>
                </c:pt>
                <c:pt idx="733446">
                  <c:v>0</c:v>
                </c:pt>
                <c:pt idx="733447">
                  <c:v>0</c:v>
                </c:pt>
                <c:pt idx="733448">
                  <c:v>0</c:v>
                </c:pt>
                <c:pt idx="733449">
                  <c:v>0</c:v>
                </c:pt>
                <c:pt idx="733450">
                  <c:v>0</c:v>
                </c:pt>
                <c:pt idx="733451">
                  <c:v>0</c:v>
                </c:pt>
                <c:pt idx="733452">
                  <c:v>0</c:v>
                </c:pt>
                <c:pt idx="733453">
                  <c:v>0</c:v>
                </c:pt>
                <c:pt idx="733454">
                  <c:v>0</c:v>
                </c:pt>
                <c:pt idx="733455">
                  <c:v>0</c:v>
                </c:pt>
                <c:pt idx="733456">
                  <c:v>0</c:v>
                </c:pt>
                <c:pt idx="733457">
                  <c:v>0</c:v>
                </c:pt>
                <c:pt idx="733458">
                  <c:v>0</c:v>
                </c:pt>
                <c:pt idx="733459">
                  <c:v>0</c:v>
                </c:pt>
                <c:pt idx="733460">
                  <c:v>0</c:v>
                </c:pt>
                <c:pt idx="733461">
                  <c:v>0</c:v>
                </c:pt>
                <c:pt idx="733462">
                  <c:v>0</c:v>
                </c:pt>
                <c:pt idx="733463">
                  <c:v>0</c:v>
                </c:pt>
                <c:pt idx="733464">
                  <c:v>0</c:v>
                </c:pt>
                <c:pt idx="733465">
                  <c:v>0</c:v>
                </c:pt>
                <c:pt idx="733466">
                  <c:v>0</c:v>
                </c:pt>
                <c:pt idx="733467">
                  <c:v>0</c:v>
                </c:pt>
                <c:pt idx="733468">
                  <c:v>0</c:v>
                </c:pt>
                <c:pt idx="733469">
                  <c:v>0</c:v>
                </c:pt>
                <c:pt idx="733470">
                  <c:v>0</c:v>
                </c:pt>
                <c:pt idx="733471">
                  <c:v>0</c:v>
                </c:pt>
                <c:pt idx="733472">
                  <c:v>0</c:v>
                </c:pt>
                <c:pt idx="733473">
                  <c:v>0</c:v>
                </c:pt>
                <c:pt idx="733474">
                  <c:v>0</c:v>
                </c:pt>
                <c:pt idx="733475">
                  <c:v>0</c:v>
                </c:pt>
                <c:pt idx="733476">
                  <c:v>0</c:v>
                </c:pt>
                <c:pt idx="733477">
                  <c:v>0</c:v>
                </c:pt>
                <c:pt idx="733478">
                  <c:v>0</c:v>
                </c:pt>
                <c:pt idx="733479">
                  <c:v>0</c:v>
                </c:pt>
                <c:pt idx="733480">
                  <c:v>0</c:v>
                </c:pt>
                <c:pt idx="733481">
                  <c:v>0</c:v>
                </c:pt>
                <c:pt idx="733482">
                  <c:v>0</c:v>
                </c:pt>
                <c:pt idx="733483">
                  <c:v>0</c:v>
                </c:pt>
                <c:pt idx="733484">
                  <c:v>0</c:v>
                </c:pt>
                <c:pt idx="733485">
                  <c:v>0</c:v>
                </c:pt>
                <c:pt idx="733486">
                  <c:v>0</c:v>
                </c:pt>
                <c:pt idx="733487">
                  <c:v>0</c:v>
                </c:pt>
                <c:pt idx="733488">
                  <c:v>0</c:v>
                </c:pt>
                <c:pt idx="733489">
                  <c:v>0</c:v>
                </c:pt>
                <c:pt idx="733490">
                  <c:v>0</c:v>
                </c:pt>
                <c:pt idx="733491">
                  <c:v>0</c:v>
                </c:pt>
                <c:pt idx="733492">
                  <c:v>0</c:v>
                </c:pt>
                <c:pt idx="733493">
                  <c:v>0</c:v>
                </c:pt>
                <c:pt idx="733494">
                  <c:v>0</c:v>
                </c:pt>
                <c:pt idx="733495">
                  <c:v>0</c:v>
                </c:pt>
                <c:pt idx="733496">
                  <c:v>0</c:v>
                </c:pt>
                <c:pt idx="733497">
                  <c:v>0</c:v>
                </c:pt>
                <c:pt idx="733498">
                  <c:v>0</c:v>
                </c:pt>
                <c:pt idx="733499">
                  <c:v>0</c:v>
                </c:pt>
                <c:pt idx="733500">
                  <c:v>0</c:v>
                </c:pt>
                <c:pt idx="733501">
                  <c:v>0</c:v>
                </c:pt>
                <c:pt idx="733502">
                  <c:v>0</c:v>
                </c:pt>
                <c:pt idx="733503">
                  <c:v>0</c:v>
                </c:pt>
                <c:pt idx="733504">
                  <c:v>0</c:v>
                </c:pt>
                <c:pt idx="733505">
                  <c:v>0</c:v>
                </c:pt>
                <c:pt idx="733506">
                  <c:v>0</c:v>
                </c:pt>
                <c:pt idx="733507">
                  <c:v>0</c:v>
                </c:pt>
                <c:pt idx="733508">
                  <c:v>0</c:v>
                </c:pt>
                <c:pt idx="733509">
                  <c:v>0</c:v>
                </c:pt>
                <c:pt idx="733510">
                  <c:v>0</c:v>
                </c:pt>
                <c:pt idx="733511">
                  <c:v>0</c:v>
                </c:pt>
                <c:pt idx="733512">
                  <c:v>0</c:v>
                </c:pt>
                <c:pt idx="733513">
                  <c:v>0</c:v>
                </c:pt>
                <c:pt idx="733514">
                  <c:v>0</c:v>
                </c:pt>
                <c:pt idx="733515">
                  <c:v>0</c:v>
                </c:pt>
                <c:pt idx="733516">
                  <c:v>0</c:v>
                </c:pt>
                <c:pt idx="733517">
                  <c:v>0</c:v>
                </c:pt>
                <c:pt idx="733518">
                  <c:v>0</c:v>
                </c:pt>
                <c:pt idx="733519">
                  <c:v>0</c:v>
                </c:pt>
                <c:pt idx="733520">
                  <c:v>0</c:v>
                </c:pt>
                <c:pt idx="733521">
                  <c:v>0</c:v>
                </c:pt>
                <c:pt idx="733522">
                  <c:v>0</c:v>
                </c:pt>
                <c:pt idx="733523">
                  <c:v>0</c:v>
                </c:pt>
                <c:pt idx="733524">
                  <c:v>0</c:v>
                </c:pt>
                <c:pt idx="733525">
                  <c:v>0</c:v>
                </c:pt>
                <c:pt idx="733526">
                  <c:v>0</c:v>
                </c:pt>
                <c:pt idx="733527">
                  <c:v>0</c:v>
                </c:pt>
                <c:pt idx="733528">
                  <c:v>0</c:v>
                </c:pt>
                <c:pt idx="733529">
                  <c:v>0</c:v>
                </c:pt>
                <c:pt idx="733530">
                  <c:v>0</c:v>
                </c:pt>
                <c:pt idx="733531">
                  <c:v>0</c:v>
                </c:pt>
                <c:pt idx="733532">
                  <c:v>0</c:v>
                </c:pt>
                <c:pt idx="733533">
                  <c:v>0</c:v>
                </c:pt>
                <c:pt idx="733534">
                  <c:v>0</c:v>
                </c:pt>
                <c:pt idx="733535">
                  <c:v>0</c:v>
                </c:pt>
                <c:pt idx="733536">
                  <c:v>0</c:v>
                </c:pt>
                <c:pt idx="733537">
                  <c:v>0</c:v>
                </c:pt>
                <c:pt idx="733538">
                  <c:v>0</c:v>
                </c:pt>
                <c:pt idx="733539">
                  <c:v>0</c:v>
                </c:pt>
                <c:pt idx="733540">
                  <c:v>0</c:v>
                </c:pt>
                <c:pt idx="733541">
                  <c:v>0</c:v>
                </c:pt>
                <c:pt idx="733542">
                  <c:v>0</c:v>
                </c:pt>
                <c:pt idx="733543">
                  <c:v>0</c:v>
                </c:pt>
                <c:pt idx="733544">
                  <c:v>0</c:v>
                </c:pt>
                <c:pt idx="733545">
                  <c:v>0</c:v>
                </c:pt>
                <c:pt idx="733546">
                  <c:v>0</c:v>
                </c:pt>
                <c:pt idx="733547">
                  <c:v>0</c:v>
                </c:pt>
                <c:pt idx="733548">
                  <c:v>0</c:v>
                </c:pt>
                <c:pt idx="733549">
                  <c:v>0</c:v>
                </c:pt>
                <c:pt idx="733550">
                  <c:v>0</c:v>
                </c:pt>
                <c:pt idx="733551">
                  <c:v>0</c:v>
                </c:pt>
                <c:pt idx="733552">
                  <c:v>0</c:v>
                </c:pt>
                <c:pt idx="733553">
                  <c:v>0</c:v>
                </c:pt>
                <c:pt idx="733554">
                  <c:v>0</c:v>
                </c:pt>
                <c:pt idx="733555">
                  <c:v>0</c:v>
                </c:pt>
                <c:pt idx="733556">
                  <c:v>0</c:v>
                </c:pt>
                <c:pt idx="733557">
                  <c:v>0</c:v>
                </c:pt>
                <c:pt idx="733558">
                  <c:v>0</c:v>
                </c:pt>
                <c:pt idx="733559">
                  <c:v>0</c:v>
                </c:pt>
                <c:pt idx="733560">
                  <c:v>0</c:v>
                </c:pt>
                <c:pt idx="733561">
                  <c:v>0</c:v>
                </c:pt>
                <c:pt idx="733562">
                  <c:v>0</c:v>
                </c:pt>
                <c:pt idx="733563">
                  <c:v>0</c:v>
                </c:pt>
                <c:pt idx="733564">
                  <c:v>0</c:v>
                </c:pt>
                <c:pt idx="733565">
                  <c:v>0</c:v>
                </c:pt>
                <c:pt idx="733566">
                  <c:v>0</c:v>
                </c:pt>
                <c:pt idx="733567">
                  <c:v>0</c:v>
                </c:pt>
                <c:pt idx="733568">
                  <c:v>0</c:v>
                </c:pt>
                <c:pt idx="733569">
                  <c:v>0</c:v>
                </c:pt>
                <c:pt idx="733570">
                  <c:v>0</c:v>
                </c:pt>
                <c:pt idx="733571">
                  <c:v>0</c:v>
                </c:pt>
                <c:pt idx="733572">
                  <c:v>0</c:v>
                </c:pt>
                <c:pt idx="733573">
                  <c:v>0</c:v>
                </c:pt>
                <c:pt idx="733574">
                  <c:v>0</c:v>
                </c:pt>
                <c:pt idx="733575">
                  <c:v>0</c:v>
                </c:pt>
                <c:pt idx="733576">
                  <c:v>0</c:v>
                </c:pt>
                <c:pt idx="733577">
                  <c:v>0</c:v>
                </c:pt>
                <c:pt idx="733578">
                  <c:v>0</c:v>
                </c:pt>
                <c:pt idx="733579">
                  <c:v>0</c:v>
                </c:pt>
                <c:pt idx="733580">
                  <c:v>0</c:v>
                </c:pt>
                <c:pt idx="733581">
                  <c:v>0</c:v>
                </c:pt>
                <c:pt idx="733582">
                  <c:v>0</c:v>
                </c:pt>
                <c:pt idx="733583">
                  <c:v>0</c:v>
                </c:pt>
                <c:pt idx="733584">
                  <c:v>0</c:v>
                </c:pt>
                <c:pt idx="733585">
                  <c:v>0</c:v>
                </c:pt>
                <c:pt idx="733586">
                  <c:v>0</c:v>
                </c:pt>
                <c:pt idx="733587">
                  <c:v>0</c:v>
                </c:pt>
                <c:pt idx="733588">
                  <c:v>0</c:v>
                </c:pt>
                <c:pt idx="733589">
                  <c:v>0</c:v>
                </c:pt>
                <c:pt idx="733590">
                  <c:v>0</c:v>
                </c:pt>
                <c:pt idx="733591">
                  <c:v>0</c:v>
                </c:pt>
                <c:pt idx="733592">
                  <c:v>0</c:v>
                </c:pt>
                <c:pt idx="733593">
                  <c:v>0</c:v>
                </c:pt>
                <c:pt idx="733594">
                  <c:v>0</c:v>
                </c:pt>
                <c:pt idx="733595">
                  <c:v>0</c:v>
                </c:pt>
                <c:pt idx="733596">
                  <c:v>0</c:v>
                </c:pt>
                <c:pt idx="733597">
                  <c:v>0</c:v>
                </c:pt>
                <c:pt idx="733598">
                  <c:v>0</c:v>
                </c:pt>
                <c:pt idx="733599">
                  <c:v>0</c:v>
                </c:pt>
                <c:pt idx="733600">
                  <c:v>0</c:v>
                </c:pt>
                <c:pt idx="733601">
                  <c:v>0</c:v>
                </c:pt>
                <c:pt idx="733602">
                  <c:v>0</c:v>
                </c:pt>
                <c:pt idx="733603">
                  <c:v>0</c:v>
                </c:pt>
                <c:pt idx="733604">
                  <c:v>0</c:v>
                </c:pt>
                <c:pt idx="733605">
                  <c:v>0</c:v>
                </c:pt>
                <c:pt idx="733606">
                  <c:v>0</c:v>
                </c:pt>
                <c:pt idx="733607">
                  <c:v>0</c:v>
                </c:pt>
                <c:pt idx="733608">
                  <c:v>0</c:v>
                </c:pt>
                <c:pt idx="733609">
                  <c:v>0</c:v>
                </c:pt>
                <c:pt idx="733610">
                  <c:v>0</c:v>
                </c:pt>
                <c:pt idx="733611">
                  <c:v>0</c:v>
                </c:pt>
                <c:pt idx="733612">
                  <c:v>0</c:v>
                </c:pt>
                <c:pt idx="733613">
                  <c:v>0</c:v>
                </c:pt>
                <c:pt idx="733614">
                  <c:v>0</c:v>
                </c:pt>
                <c:pt idx="733615">
                  <c:v>0</c:v>
                </c:pt>
                <c:pt idx="733616">
                  <c:v>0</c:v>
                </c:pt>
                <c:pt idx="733617">
                  <c:v>0</c:v>
                </c:pt>
                <c:pt idx="733618">
                  <c:v>0</c:v>
                </c:pt>
                <c:pt idx="733619">
                  <c:v>0</c:v>
                </c:pt>
                <c:pt idx="733620">
                  <c:v>0</c:v>
                </c:pt>
                <c:pt idx="733621">
                  <c:v>0</c:v>
                </c:pt>
                <c:pt idx="733622">
                  <c:v>0</c:v>
                </c:pt>
                <c:pt idx="733623">
                  <c:v>0</c:v>
                </c:pt>
                <c:pt idx="733624">
                  <c:v>0</c:v>
                </c:pt>
                <c:pt idx="733625">
                  <c:v>0</c:v>
                </c:pt>
                <c:pt idx="733626">
                  <c:v>0</c:v>
                </c:pt>
                <c:pt idx="733627">
                  <c:v>0</c:v>
                </c:pt>
                <c:pt idx="733628">
                  <c:v>0</c:v>
                </c:pt>
                <c:pt idx="733629">
                  <c:v>0</c:v>
                </c:pt>
                <c:pt idx="733630">
                  <c:v>0</c:v>
                </c:pt>
                <c:pt idx="733631">
                  <c:v>0</c:v>
                </c:pt>
                <c:pt idx="733632">
                  <c:v>0</c:v>
                </c:pt>
                <c:pt idx="733633">
                  <c:v>0</c:v>
                </c:pt>
                <c:pt idx="733634">
                  <c:v>0</c:v>
                </c:pt>
                <c:pt idx="733635">
                  <c:v>0</c:v>
                </c:pt>
                <c:pt idx="733636">
                  <c:v>0</c:v>
                </c:pt>
                <c:pt idx="733637">
                  <c:v>0</c:v>
                </c:pt>
                <c:pt idx="733638">
                  <c:v>0</c:v>
                </c:pt>
                <c:pt idx="733639">
                  <c:v>0</c:v>
                </c:pt>
                <c:pt idx="733640">
                  <c:v>0</c:v>
                </c:pt>
                <c:pt idx="733641">
                  <c:v>0</c:v>
                </c:pt>
                <c:pt idx="733642">
                  <c:v>0</c:v>
                </c:pt>
                <c:pt idx="733643">
                  <c:v>0</c:v>
                </c:pt>
                <c:pt idx="733644">
                  <c:v>0</c:v>
                </c:pt>
                <c:pt idx="733645">
                  <c:v>0</c:v>
                </c:pt>
                <c:pt idx="733646">
                  <c:v>0</c:v>
                </c:pt>
                <c:pt idx="733647">
                  <c:v>0</c:v>
                </c:pt>
                <c:pt idx="733648">
                  <c:v>0</c:v>
                </c:pt>
                <c:pt idx="733649">
                  <c:v>0</c:v>
                </c:pt>
                <c:pt idx="733650">
                  <c:v>0</c:v>
                </c:pt>
                <c:pt idx="733651">
                  <c:v>0</c:v>
                </c:pt>
                <c:pt idx="733652">
                  <c:v>0</c:v>
                </c:pt>
                <c:pt idx="733653">
                  <c:v>0</c:v>
                </c:pt>
                <c:pt idx="733654">
                  <c:v>0</c:v>
                </c:pt>
                <c:pt idx="733655">
                  <c:v>0</c:v>
                </c:pt>
                <c:pt idx="733656">
                  <c:v>0</c:v>
                </c:pt>
                <c:pt idx="733657">
                  <c:v>0</c:v>
                </c:pt>
                <c:pt idx="733658">
                  <c:v>0</c:v>
                </c:pt>
                <c:pt idx="733659">
                  <c:v>0</c:v>
                </c:pt>
                <c:pt idx="733660">
                  <c:v>0</c:v>
                </c:pt>
                <c:pt idx="733661">
                  <c:v>0</c:v>
                </c:pt>
                <c:pt idx="733662">
                  <c:v>0</c:v>
                </c:pt>
                <c:pt idx="733663">
                  <c:v>0</c:v>
                </c:pt>
                <c:pt idx="733664">
                  <c:v>0</c:v>
                </c:pt>
                <c:pt idx="733665">
                  <c:v>0</c:v>
                </c:pt>
                <c:pt idx="733666">
                  <c:v>0</c:v>
                </c:pt>
                <c:pt idx="733667">
                  <c:v>0</c:v>
                </c:pt>
                <c:pt idx="733668">
                  <c:v>0</c:v>
                </c:pt>
                <c:pt idx="733669">
                  <c:v>0</c:v>
                </c:pt>
                <c:pt idx="733670">
                  <c:v>0</c:v>
                </c:pt>
                <c:pt idx="733671">
                  <c:v>0</c:v>
                </c:pt>
                <c:pt idx="733672">
                  <c:v>0</c:v>
                </c:pt>
                <c:pt idx="733673">
                  <c:v>0</c:v>
                </c:pt>
                <c:pt idx="733674">
                  <c:v>0</c:v>
                </c:pt>
                <c:pt idx="733675">
                  <c:v>0</c:v>
                </c:pt>
                <c:pt idx="733676">
                  <c:v>0</c:v>
                </c:pt>
                <c:pt idx="733677">
                  <c:v>0</c:v>
                </c:pt>
                <c:pt idx="733678">
                  <c:v>0</c:v>
                </c:pt>
                <c:pt idx="733679">
                  <c:v>0</c:v>
                </c:pt>
                <c:pt idx="733680">
                  <c:v>0</c:v>
                </c:pt>
                <c:pt idx="733681">
                  <c:v>0</c:v>
                </c:pt>
                <c:pt idx="733682">
                  <c:v>0</c:v>
                </c:pt>
                <c:pt idx="733683">
                  <c:v>0</c:v>
                </c:pt>
                <c:pt idx="733684">
                  <c:v>0</c:v>
                </c:pt>
                <c:pt idx="733685">
                  <c:v>0</c:v>
                </c:pt>
                <c:pt idx="733686">
                  <c:v>0</c:v>
                </c:pt>
                <c:pt idx="733687">
                  <c:v>0</c:v>
                </c:pt>
                <c:pt idx="733688">
                  <c:v>0</c:v>
                </c:pt>
                <c:pt idx="733689">
                  <c:v>0</c:v>
                </c:pt>
                <c:pt idx="733690">
                  <c:v>0</c:v>
                </c:pt>
                <c:pt idx="733691">
                  <c:v>0</c:v>
                </c:pt>
                <c:pt idx="733692">
                  <c:v>0</c:v>
                </c:pt>
                <c:pt idx="733693">
                  <c:v>0</c:v>
                </c:pt>
                <c:pt idx="733694">
                  <c:v>0</c:v>
                </c:pt>
                <c:pt idx="733695">
                  <c:v>0</c:v>
                </c:pt>
                <c:pt idx="733696">
                  <c:v>0</c:v>
                </c:pt>
                <c:pt idx="733697">
                  <c:v>0</c:v>
                </c:pt>
                <c:pt idx="733698">
                  <c:v>0</c:v>
                </c:pt>
                <c:pt idx="733699">
                  <c:v>0</c:v>
                </c:pt>
                <c:pt idx="733700">
                  <c:v>0</c:v>
                </c:pt>
                <c:pt idx="733701">
                  <c:v>0</c:v>
                </c:pt>
                <c:pt idx="733702">
                  <c:v>0</c:v>
                </c:pt>
                <c:pt idx="733703">
                  <c:v>0</c:v>
                </c:pt>
                <c:pt idx="733704">
                  <c:v>0</c:v>
                </c:pt>
                <c:pt idx="733705">
                  <c:v>0</c:v>
                </c:pt>
                <c:pt idx="733706">
                  <c:v>0</c:v>
                </c:pt>
                <c:pt idx="733707">
                  <c:v>0</c:v>
                </c:pt>
                <c:pt idx="733708">
                  <c:v>0</c:v>
                </c:pt>
                <c:pt idx="733709">
                  <c:v>0</c:v>
                </c:pt>
                <c:pt idx="733710">
                  <c:v>0</c:v>
                </c:pt>
                <c:pt idx="733711">
                  <c:v>0</c:v>
                </c:pt>
                <c:pt idx="733712">
                  <c:v>0</c:v>
                </c:pt>
                <c:pt idx="733713">
                  <c:v>0</c:v>
                </c:pt>
                <c:pt idx="733714">
                  <c:v>0</c:v>
                </c:pt>
                <c:pt idx="733715">
                  <c:v>0</c:v>
                </c:pt>
                <c:pt idx="733716">
                  <c:v>0</c:v>
                </c:pt>
                <c:pt idx="733717">
                  <c:v>0</c:v>
                </c:pt>
                <c:pt idx="733718">
                  <c:v>0</c:v>
                </c:pt>
                <c:pt idx="733719">
                  <c:v>0</c:v>
                </c:pt>
                <c:pt idx="733720">
                  <c:v>0</c:v>
                </c:pt>
                <c:pt idx="733721">
                  <c:v>0</c:v>
                </c:pt>
                <c:pt idx="733722">
                  <c:v>0</c:v>
                </c:pt>
                <c:pt idx="733723">
                  <c:v>0</c:v>
                </c:pt>
                <c:pt idx="733724">
                  <c:v>0</c:v>
                </c:pt>
                <c:pt idx="733725">
                  <c:v>0</c:v>
                </c:pt>
                <c:pt idx="733726">
                  <c:v>0</c:v>
                </c:pt>
                <c:pt idx="733727">
                  <c:v>0</c:v>
                </c:pt>
                <c:pt idx="733728">
                  <c:v>0</c:v>
                </c:pt>
                <c:pt idx="733729">
                  <c:v>0</c:v>
                </c:pt>
                <c:pt idx="733730">
                  <c:v>0</c:v>
                </c:pt>
                <c:pt idx="733731">
                  <c:v>0</c:v>
                </c:pt>
                <c:pt idx="733732">
                  <c:v>0</c:v>
                </c:pt>
                <c:pt idx="733733">
                  <c:v>0</c:v>
                </c:pt>
                <c:pt idx="733734">
                  <c:v>0</c:v>
                </c:pt>
                <c:pt idx="733735">
                  <c:v>0</c:v>
                </c:pt>
                <c:pt idx="733736">
                  <c:v>0</c:v>
                </c:pt>
                <c:pt idx="733737">
                  <c:v>0</c:v>
                </c:pt>
                <c:pt idx="733738">
                  <c:v>0</c:v>
                </c:pt>
                <c:pt idx="733739">
                  <c:v>0</c:v>
                </c:pt>
                <c:pt idx="733740">
                  <c:v>0</c:v>
                </c:pt>
                <c:pt idx="733741">
                  <c:v>0</c:v>
                </c:pt>
                <c:pt idx="733742">
                  <c:v>0</c:v>
                </c:pt>
                <c:pt idx="733743">
                  <c:v>0</c:v>
                </c:pt>
                <c:pt idx="733744">
                  <c:v>0</c:v>
                </c:pt>
                <c:pt idx="733745">
                  <c:v>0</c:v>
                </c:pt>
                <c:pt idx="733746">
                  <c:v>0</c:v>
                </c:pt>
                <c:pt idx="733747">
                  <c:v>0</c:v>
                </c:pt>
                <c:pt idx="733748">
                  <c:v>0</c:v>
                </c:pt>
                <c:pt idx="733749">
                  <c:v>0</c:v>
                </c:pt>
                <c:pt idx="733750">
                  <c:v>0</c:v>
                </c:pt>
                <c:pt idx="733751">
                  <c:v>0</c:v>
                </c:pt>
                <c:pt idx="733752">
                  <c:v>0</c:v>
                </c:pt>
                <c:pt idx="733753">
                  <c:v>0</c:v>
                </c:pt>
                <c:pt idx="733754">
                  <c:v>0</c:v>
                </c:pt>
                <c:pt idx="733755">
                  <c:v>0</c:v>
                </c:pt>
                <c:pt idx="733756">
                  <c:v>0</c:v>
                </c:pt>
                <c:pt idx="733757">
                  <c:v>0</c:v>
                </c:pt>
                <c:pt idx="733758">
                  <c:v>0</c:v>
                </c:pt>
                <c:pt idx="733759">
                  <c:v>0</c:v>
                </c:pt>
                <c:pt idx="733760">
                  <c:v>0</c:v>
                </c:pt>
                <c:pt idx="733761">
                  <c:v>0</c:v>
                </c:pt>
                <c:pt idx="733762">
                  <c:v>0</c:v>
                </c:pt>
                <c:pt idx="733763">
                  <c:v>0</c:v>
                </c:pt>
                <c:pt idx="733764">
                  <c:v>0</c:v>
                </c:pt>
                <c:pt idx="733765">
                  <c:v>0</c:v>
                </c:pt>
                <c:pt idx="733766">
                  <c:v>0</c:v>
                </c:pt>
                <c:pt idx="733767">
                  <c:v>0</c:v>
                </c:pt>
                <c:pt idx="733768">
                  <c:v>0</c:v>
                </c:pt>
                <c:pt idx="733769">
                  <c:v>0</c:v>
                </c:pt>
                <c:pt idx="733770">
                  <c:v>0</c:v>
                </c:pt>
                <c:pt idx="733771">
                  <c:v>0</c:v>
                </c:pt>
                <c:pt idx="733772">
                  <c:v>0</c:v>
                </c:pt>
                <c:pt idx="733773">
                  <c:v>0</c:v>
                </c:pt>
                <c:pt idx="733774">
                  <c:v>0</c:v>
                </c:pt>
                <c:pt idx="733775">
                  <c:v>0</c:v>
                </c:pt>
                <c:pt idx="733776">
                  <c:v>0</c:v>
                </c:pt>
                <c:pt idx="733777">
                  <c:v>0</c:v>
                </c:pt>
                <c:pt idx="733778">
                  <c:v>0</c:v>
                </c:pt>
                <c:pt idx="733779">
                  <c:v>0</c:v>
                </c:pt>
                <c:pt idx="733780">
                  <c:v>0</c:v>
                </c:pt>
                <c:pt idx="733781">
                  <c:v>0</c:v>
                </c:pt>
                <c:pt idx="733782">
                  <c:v>0</c:v>
                </c:pt>
                <c:pt idx="733783">
                  <c:v>0</c:v>
                </c:pt>
                <c:pt idx="733784">
                  <c:v>0</c:v>
                </c:pt>
                <c:pt idx="733785">
                  <c:v>0</c:v>
                </c:pt>
                <c:pt idx="733786">
                  <c:v>0</c:v>
                </c:pt>
                <c:pt idx="733787">
                  <c:v>0</c:v>
                </c:pt>
                <c:pt idx="733788">
                  <c:v>0</c:v>
                </c:pt>
                <c:pt idx="733789">
                  <c:v>0</c:v>
                </c:pt>
                <c:pt idx="733790">
                  <c:v>0</c:v>
                </c:pt>
                <c:pt idx="733791">
                  <c:v>0</c:v>
                </c:pt>
                <c:pt idx="733792">
                  <c:v>0</c:v>
                </c:pt>
                <c:pt idx="733793">
                  <c:v>0</c:v>
                </c:pt>
                <c:pt idx="733794">
                  <c:v>0</c:v>
                </c:pt>
                <c:pt idx="733795">
                  <c:v>0</c:v>
                </c:pt>
                <c:pt idx="733796">
                  <c:v>0</c:v>
                </c:pt>
                <c:pt idx="733797">
                  <c:v>0</c:v>
                </c:pt>
                <c:pt idx="733798">
                  <c:v>0</c:v>
                </c:pt>
                <c:pt idx="733799">
                  <c:v>0</c:v>
                </c:pt>
                <c:pt idx="733800">
                  <c:v>0</c:v>
                </c:pt>
                <c:pt idx="733801">
                  <c:v>0</c:v>
                </c:pt>
                <c:pt idx="733802">
                  <c:v>0</c:v>
                </c:pt>
                <c:pt idx="733803">
                  <c:v>0</c:v>
                </c:pt>
                <c:pt idx="733804">
                  <c:v>0</c:v>
                </c:pt>
                <c:pt idx="733805">
                  <c:v>0</c:v>
                </c:pt>
                <c:pt idx="733806">
                  <c:v>0</c:v>
                </c:pt>
                <c:pt idx="733807">
                  <c:v>0</c:v>
                </c:pt>
                <c:pt idx="733808">
                  <c:v>0</c:v>
                </c:pt>
                <c:pt idx="733809">
                  <c:v>0</c:v>
                </c:pt>
                <c:pt idx="733810">
                  <c:v>0</c:v>
                </c:pt>
                <c:pt idx="733811">
                  <c:v>0</c:v>
                </c:pt>
                <c:pt idx="733812">
                  <c:v>0</c:v>
                </c:pt>
                <c:pt idx="733813">
                  <c:v>0</c:v>
                </c:pt>
                <c:pt idx="733814">
                  <c:v>0</c:v>
                </c:pt>
                <c:pt idx="733815">
                  <c:v>0</c:v>
                </c:pt>
                <c:pt idx="733816">
                  <c:v>0</c:v>
                </c:pt>
                <c:pt idx="733817">
                  <c:v>0</c:v>
                </c:pt>
                <c:pt idx="733818">
                  <c:v>0</c:v>
                </c:pt>
                <c:pt idx="733819">
                  <c:v>0</c:v>
                </c:pt>
                <c:pt idx="733820">
                  <c:v>0</c:v>
                </c:pt>
                <c:pt idx="733821">
                  <c:v>0</c:v>
                </c:pt>
                <c:pt idx="733822">
                  <c:v>0</c:v>
                </c:pt>
                <c:pt idx="733823">
                  <c:v>0</c:v>
                </c:pt>
                <c:pt idx="733824">
                  <c:v>0</c:v>
                </c:pt>
                <c:pt idx="733825">
                  <c:v>0</c:v>
                </c:pt>
                <c:pt idx="733826">
                  <c:v>0</c:v>
                </c:pt>
                <c:pt idx="733827">
                  <c:v>0</c:v>
                </c:pt>
                <c:pt idx="733828">
                  <c:v>0</c:v>
                </c:pt>
                <c:pt idx="733829">
                  <c:v>0</c:v>
                </c:pt>
                <c:pt idx="733830">
                  <c:v>0</c:v>
                </c:pt>
                <c:pt idx="733831">
                  <c:v>0</c:v>
                </c:pt>
                <c:pt idx="733832">
                  <c:v>0</c:v>
                </c:pt>
                <c:pt idx="733833">
                  <c:v>0</c:v>
                </c:pt>
                <c:pt idx="733834">
                  <c:v>0</c:v>
                </c:pt>
                <c:pt idx="733835">
                  <c:v>0</c:v>
                </c:pt>
                <c:pt idx="733836">
                  <c:v>0</c:v>
                </c:pt>
                <c:pt idx="733837">
                  <c:v>0</c:v>
                </c:pt>
                <c:pt idx="733838">
                  <c:v>0</c:v>
                </c:pt>
                <c:pt idx="733839">
                  <c:v>0</c:v>
                </c:pt>
                <c:pt idx="733840">
                  <c:v>0</c:v>
                </c:pt>
                <c:pt idx="733841">
                  <c:v>0</c:v>
                </c:pt>
                <c:pt idx="733842">
                  <c:v>0</c:v>
                </c:pt>
                <c:pt idx="733843">
                  <c:v>0</c:v>
                </c:pt>
                <c:pt idx="733844">
                  <c:v>0</c:v>
                </c:pt>
                <c:pt idx="733845">
                  <c:v>0</c:v>
                </c:pt>
                <c:pt idx="733846">
                  <c:v>0</c:v>
                </c:pt>
                <c:pt idx="733847">
                  <c:v>0</c:v>
                </c:pt>
                <c:pt idx="733848">
                  <c:v>0</c:v>
                </c:pt>
                <c:pt idx="733849">
                  <c:v>0</c:v>
                </c:pt>
                <c:pt idx="733850">
                  <c:v>0</c:v>
                </c:pt>
                <c:pt idx="733851">
                  <c:v>0</c:v>
                </c:pt>
                <c:pt idx="733852">
                  <c:v>0</c:v>
                </c:pt>
                <c:pt idx="733853">
                  <c:v>0</c:v>
                </c:pt>
                <c:pt idx="733854">
                  <c:v>0</c:v>
                </c:pt>
                <c:pt idx="733855">
                  <c:v>0</c:v>
                </c:pt>
                <c:pt idx="733856">
                  <c:v>0</c:v>
                </c:pt>
                <c:pt idx="733857">
                  <c:v>0</c:v>
                </c:pt>
                <c:pt idx="733858">
                  <c:v>0</c:v>
                </c:pt>
                <c:pt idx="733859">
                  <c:v>0</c:v>
                </c:pt>
                <c:pt idx="733860">
                  <c:v>0</c:v>
                </c:pt>
                <c:pt idx="733861">
                  <c:v>0</c:v>
                </c:pt>
                <c:pt idx="733862">
                  <c:v>0</c:v>
                </c:pt>
                <c:pt idx="733863">
                  <c:v>0</c:v>
                </c:pt>
                <c:pt idx="733864">
                  <c:v>0</c:v>
                </c:pt>
                <c:pt idx="733865">
                  <c:v>0</c:v>
                </c:pt>
                <c:pt idx="733866">
                  <c:v>0</c:v>
                </c:pt>
                <c:pt idx="733867">
                  <c:v>0</c:v>
                </c:pt>
                <c:pt idx="733868">
                  <c:v>0</c:v>
                </c:pt>
                <c:pt idx="733869">
                  <c:v>0</c:v>
                </c:pt>
                <c:pt idx="733870">
                  <c:v>0</c:v>
                </c:pt>
                <c:pt idx="733871">
                  <c:v>0</c:v>
                </c:pt>
                <c:pt idx="733872">
                  <c:v>0</c:v>
                </c:pt>
                <c:pt idx="733873">
                  <c:v>0</c:v>
                </c:pt>
                <c:pt idx="733874">
                  <c:v>0</c:v>
                </c:pt>
                <c:pt idx="733875">
                  <c:v>0</c:v>
                </c:pt>
                <c:pt idx="733876">
                  <c:v>0</c:v>
                </c:pt>
                <c:pt idx="733877">
                  <c:v>0</c:v>
                </c:pt>
                <c:pt idx="733878">
                  <c:v>0</c:v>
                </c:pt>
                <c:pt idx="733879">
                  <c:v>0</c:v>
                </c:pt>
                <c:pt idx="733880">
                  <c:v>0</c:v>
                </c:pt>
                <c:pt idx="733881">
                  <c:v>0</c:v>
                </c:pt>
                <c:pt idx="733882">
                  <c:v>0</c:v>
                </c:pt>
                <c:pt idx="733883">
                  <c:v>0</c:v>
                </c:pt>
                <c:pt idx="733884">
                  <c:v>0</c:v>
                </c:pt>
                <c:pt idx="733885">
                  <c:v>0</c:v>
                </c:pt>
                <c:pt idx="733886">
                  <c:v>0</c:v>
                </c:pt>
                <c:pt idx="733887">
                  <c:v>0</c:v>
                </c:pt>
                <c:pt idx="733888">
                  <c:v>0</c:v>
                </c:pt>
                <c:pt idx="733889">
                  <c:v>0</c:v>
                </c:pt>
                <c:pt idx="733890">
                  <c:v>0</c:v>
                </c:pt>
                <c:pt idx="733891">
                  <c:v>0</c:v>
                </c:pt>
                <c:pt idx="733892">
                  <c:v>0</c:v>
                </c:pt>
                <c:pt idx="733893">
                  <c:v>0</c:v>
                </c:pt>
                <c:pt idx="733894">
                  <c:v>0</c:v>
                </c:pt>
                <c:pt idx="733895">
                  <c:v>0</c:v>
                </c:pt>
                <c:pt idx="733896">
                  <c:v>0</c:v>
                </c:pt>
                <c:pt idx="733897">
                  <c:v>0</c:v>
                </c:pt>
                <c:pt idx="733898">
                  <c:v>0</c:v>
                </c:pt>
                <c:pt idx="733899">
                  <c:v>0</c:v>
                </c:pt>
                <c:pt idx="733900">
                  <c:v>0</c:v>
                </c:pt>
                <c:pt idx="733901">
                  <c:v>0</c:v>
                </c:pt>
                <c:pt idx="733902">
                  <c:v>0</c:v>
                </c:pt>
                <c:pt idx="733903">
                  <c:v>0</c:v>
                </c:pt>
                <c:pt idx="733904">
                  <c:v>0</c:v>
                </c:pt>
                <c:pt idx="733905">
                  <c:v>0</c:v>
                </c:pt>
                <c:pt idx="733906">
                  <c:v>0</c:v>
                </c:pt>
                <c:pt idx="733907">
                  <c:v>0</c:v>
                </c:pt>
                <c:pt idx="733908">
                  <c:v>0</c:v>
                </c:pt>
                <c:pt idx="733909">
                  <c:v>0</c:v>
                </c:pt>
                <c:pt idx="733910">
                  <c:v>0</c:v>
                </c:pt>
                <c:pt idx="733911">
                  <c:v>0</c:v>
                </c:pt>
                <c:pt idx="733912">
                  <c:v>0</c:v>
                </c:pt>
                <c:pt idx="733913">
                  <c:v>0</c:v>
                </c:pt>
                <c:pt idx="733914">
                  <c:v>0</c:v>
                </c:pt>
                <c:pt idx="733915">
                  <c:v>0</c:v>
                </c:pt>
                <c:pt idx="733916">
                  <c:v>0</c:v>
                </c:pt>
                <c:pt idx="733917">
                  <c:v>0</c:v>
                </c:pt>
                <c:pt idx="733918">
                  <c:v>0</c:v>
                </c:pt>
                <c:pt idx="733919">
                  <c:v>0</c:v>
                </c:pt>
                <c:pt idx="733920">
                  <c:v>0</c:v>
                </c:pt>
                <c:pt idx="733921">
                  <c:v>0</c:v>
                </c:pt>
                <c:pt idx="733922">
                  <c:v>0</c:v>
                </c:pt>
                <c:pt idx="733923">
                  <c:v>0</c:v>
                </c:pt>
                <c:pt idx="733924">
                  <c:v>0</c:v>
                </c:pt>
                <c:pt idx="733925">
                  <c:v>0</c:v>
                </c:pt>
                <c:pt idx="733926">
                  <c:v>0</c:v>
                </c:pt>
                <c:pt idx="733927">
                  <c:v>0</c:v>
                </c:pt>
                <c:pt idx="733928">
                  <c:v>0</c:v>
                </c:pt>
                <c:pt idx="733929">
                  <c:v>0</c:v>
                </c:pt>
                <c:pt idx="733930">
                  <c:v>0</c:v>
                </c:pt>
                <c:pt idx="733931">
                  <c:v>0</c:v>
                </c:pt>
                <c:pt idx="733932">
                  <c:v>0</c:v>
                </c:pt>
                <c:pt idx="733933">
                  <c:v>0</c:v>
                </c:pt>
                <c:pt idx="733934">
                  <c:v>0</c:v>
                </c:pt>
                <c:pt idx="733935">
                  <c:v>0</c:v>
                </c:pt>
                <c:pt idx="733936">
                  <c:v>0</c:v>
                </c:pt>
                <c:pt idx="733937">
                  <c:v>0</c:v>
                </c:pt>
                <c:pt idx="733938">
                  <c:v>0</c:v>
                </c:pt>
                <c:pt idx="733939">
                  <c:v>0</c:v>
                </c:pt>
                <c:pt idx="733940">
                  <c:v>0</c:v>
                </c:pt>
                <c:pt idx="733941">
                  <c:v>0</c:v>
                </c:pt>
                <c:pt idx="733942">
                  <c:v>0</c:v>
                </c:pt>
                <c:pt idx="733943">
                  <c:v>0</c:v>
                </c:pt>
                <c:pt idx="733944">
                  <c:v>0</c:v>
                </c:pt>
                <c:pt idx="733945">
                  <c:v>0</c:v>
                </c:pt>
                <c:pt idx="733946">
                  <c:v>0</c:v>
                </c:pt>
                <c:pt idx="733947">
                  <c:v>0</c:v>
                </c:pt>
                <c:pt idx="733948">
                  <c:v>0</c:v>
                </c:pt>
                <c:pt idx="733949">
                  <c:v>0</c:v>
                </c:pt>
                <c:pt idx="733950">
                  <c:v>0</c:v>
                </c:pt>
                <c:pt idx="733951">
                  <c:v>0</c:v>
                </c:pt>
                <c:pt idx="733952">
                  <c:v>0</c:v>
                </c:pt>
                <c:pt idx="733953">
                  <c:v>0</c:v>
                </c:pt>
                <c:pt idx="733954">
                  <c:v>0</c:v>
                </c:pt>
                <c:pt idx="733955">
                  <c:v>0</c:v>
                </c:pt>
                <c:pt idx="733956">
                  <c:v>0</c:v>
                </c:pt>
                <c:pt idx="733957">
                  <c:v>0</c:v>
                </c:pt>
                <c:pt idx="733958">
                  <c:v>0</c:v>
                </c:pt>
                <c:pt idx="733959">
                  <c:v>0</c:v>
                </c:pt>
                <c:pt idx="733960">
                  <c:v>0</c:v>
                </c:pt>
                <c:pt idx="733961">
                  <c:v>0</c:v>
                </c:pt>
                <c:pt idx="733962">
                  <c:v>0</c:v>
                </c:pt>
                <c:pt idx="733963">
                  <c:v>0</c:v>
                </c:pt>
                <c:pt idx="733964">
                  <c:v>0</c:v>
                </c:pt>
                <c:pt idx="733965">
                  <c:v>0</c:v>
                </c:pt>
                <c:pt idx="733966">
                  <c:v>0</c:v>
                </c:pt>
                <c:pt idx="733967">
                  <c:v>0</c:v>
                </c:pt>
                <c:pt idx="733968">
                  <c:v>0</c:v>
                </c:pt>
                <c:pt idx="733969">
                  <c:v>0</c:v>
                </c:pt>
                <c:pt idx="733970">
                  <c:v>0</c:v>
                </c:pt>
                <c:pt idx="733971">
                  <c:v>0</c:v>
                </c:pt>
                <c:pt idx="733972">
                  <c:v>0</c:v>
                </c:pt>
                <c:pt idx="733973">
                  <c:v>0</c:v>
                </c:pt>
                <c:pt idx="733974">
                  <c:v>0</c:v>
                </c:pt>
                <c:pt idx="733975">
                  <c:v>0</c:v>
                </c:pt>
                <c:pt idx="733976">
                  <c:v>0</c:v>
                </c:pt>
                <c:pt idx="733977">
                  <c:v>0</c:v>
                </c:pt>
                <c:pt idx="733978">
                  <c:v>0</c:v>
                </c:pt>
                <c:pt idx="733979">
                  <c:v>0</c:v>
                </c:pt>
                <c:pt idx="733980">
                  <c:v>0</c:v>
                </c:pt>
                <c:pt idx="733981">
                  <c:v>0</c:v>
                </c:pt>
                <c:pt idx="733982">
                  <c:v>0</c:v>
                </c:pt>
                <c:pt idx="733983">
                  <c:v>0</c:v>
                </c:pt>
                <c:pt idx="733984">
                  <c:v>0</c:v>
                </c:pt>
                <c:pt idx="733985">
                  <c:v>0</c:v>
                </c:pt>
                <c:pt idx="733986">
                  <c:v>0</c:v>
                </c:pt>
                <c:pt idx="733987">
                  <c:v>0</c:v>
                </c:pt>
                <c:pt idx="733988">
                  <c:v>0</c:v>
                </c:pt>
                <c:pt idx="733989">
                  <c:v>0</c:v>
                </c:pt>
                <c:pt idx="733990">
                  <c:v>0</c:v>
                </c:pt>
                <c:pt idx="733991">
                  <c:v>0</c:v>
                </c:pt>
                <c:pt idx="733992">
                  <c:v>0</c:v>
                </c:pt>
                <c:pt idx="733993">
                  <c:v>0</c:v>
                </c:pt>
                <c:pt idx="733994">
                  <c:v>0</c:v>
                </c:pt>
                <c:pt idx="733995">
                  <c:v>0</c:v>
                </c:pt>
                <c:pt idx="733996">
                  <c:v>0</c:v>
                </c:pt>
                <c:pt idx="733997">
                  <c:v>0</c:v>
                </c:pt>
                <c:pt idx="733998">
                  <c:v>0</c:v>
                </c:pt>
                <c:pt idx="733999">
                  <c:v>0</c:v>
                </c:pt>
                <c:pt idx="734000">
                  <c:v>0</c:v>
                </c:pt>
                <c:pt idx="734001">
                  <c:v>0</c:v>
                </c:pt>
                <c:pt idx="734002">
                  <c:v>0</c:v>
                </c:pt>
                <c:pt idx="734003">
                  <c:v>0</c:v>
                </c:pt>
                <c:pt idx="734004">
                  <c:v>0</c:v>
                </c:pt>
                <c:pt idx="734005">
                  <c:v>0</c:v>
                </c:pt>
                <c:pt idx="734006">
                  <c:v>0</c:v>
                </c:pt>
                <c:pt idx="734007">
                  <c:v>0</c:v>
                </c:pt>
                <c:pt idx="734008">
                  <c:v>0</c:v>
                </c:pt>
                <c:pt idx="734009">
                  <c:v>0</c:v>
                </c:pt>
                <c:pt idx="734010">
                  <c:v>0</c:v>
                </c:pt>
                <c:pt idx="734011">
                  <c:v>0</c:v>
                </c:pt>
                <c:pt idx="734012">
                  <c:v>0</c:v>
                </c:pt>
                <c:pt idx="734013">
                  <c:v>0</c:v>
                </c:pt>
                <c:pt idx="734014">
                  <c:v>0</c:v>
                </c:pt>
                <c:pt idx="734015">
                  <c:v>0</c:v>
                </c:pt>
                <c:pt idx="734016">
                  <c:v>0</c:v>
                </c:pt>
                <c:pt idx="734017">
                  <c:v>0</c:v>
                </c:pt>
                <c:pt idx="734018">
                  <c:v>0</c:v>
                </c:pt>
                <c:pt idx="734019">
                  <c:v>0</c:v>
                </c:pt>
                <c:pt idx="734020">
                  <c:v>0</c:v>
                </c:pt>
                <c:pt idx="734021">
                  <c:v>0</c:v>
                </c:pt>
                <c:pt idx="734022">
                  <c:v>0</c:v>
                </c:pt>
                <c:pt idx="734023">
                  <c:v>0</c:v>
                </c:pt>
                <c:pt idx="734024">
                  <c:v>0</c:v>
                </c:pt>
                <c:pt idx="734025">
                  <c:v>0</c:v>
                </c:pt>
                <c:pt idx="734026">
                  <c:v>0</c:v>
                </c:pt>
                <c:pt idx="734027">
                  <c:v>0</c:v>
                </c:pt>
                <c:pt idx="734028">
                  <c:v>0</c:v>
                </c:pt>
                <c:pt idx="734029">
                  <c:v>0</c:v>
                </c:pt>
                <c:pt idx="734030">
                  <c:v>0</c:v>
                </c:pt>
                <c:pt idx="734031">
                  <c:v>0</c:v>
                </c:pt>
                <c:pt idx="734032">
                  <c:v>0</c:v>
                </c:pt>
                <c:pt idx="734033">
                  <c:v>0</c:v>
                </c:pt>
                <c:pt idx="734034">
                  <c:v>0</c:v>
                </c:pt>
                <c:pt idx="734035">
                  <c:v>0</c:v>
                </c:pt>
                <c:pt idx="734036">
                  <c:v>0</c:v>
                </c:pt>
                <c:pt idx="734037">
                  <c:v>0</c:v>
                </c:pt>
                <c:pt idx="734038">
                  <c:v>0</c:v>
                </c:pt>
                <c:pt idx="734039">
                  <c:v>0</c:v>
                </c:pt>
                <c:pt idx="734040">
                  <c:v>0</c:v>
                </c:pt>
                <c:pt idx="734041">
                  <c:v>0</c:v>
                </c:pt>
                <c:pt idx="734042">
                  <c:v>0</c:v>
                </c:pt>
                <c:pt idx="734043">
                  <c:v>0</c:v>
                </c:pt>
                <c:pt idx="734044">
                  <c:v>0</c:v>
                </c:pt>
                <c:pt idx="734045">
                  <c:v>0</c:v>
                </c:pt>
                <c:pt idx="734046">
                  <c:v>0</c:v>
                </c:pt>
                <c:pt idx="734047">
                  <c:v>0</c:v>
                </c:pt>
                <c:pt idx="734048">
                  <c:v>0</c:v>
                </c:pt>
                <c:pt idx="734049">
                  <c:v>0</c:v>
                </c:pt>
                <c:pt idx="734050">
                  <c:v>0</c:v>
                </c:pt>
                <c:pt idx="734051">
                  <c:v>0</c:v>
                </c:pt>
                <c:pt idx="734052">
                  <c:v>0</c:v>
                </c:pt>
                <c:pt idx="734053">
                  <c:v>0</c:v>
                </c:pt>
                <c:pt idx="734054">
                  <c:v>0</c:v>
                </c:pt>
                <c:pt idx="734055">
                  <c:v>0</c:v>
                </c:pt>
                <c:pt idx="734056">
                  <c:v>0</c:v>
                </c:pt>
                <c:pt idx="734057">
                  <c:v>0</c:v>
                </c:pt>
                <c:pt idx="734058">
                  <c:v>0</c:v>
                </c:pt>
                <c:pt idx="734059">
                  <c:v>0</c:v>
                </c:pt>
                <c:pt idx="734060">
                  <c:v>0</c:v>
                </c:pt>
                <c:pt idx="734061">
                  <c:v>0</c:v>
                </c:pt>
                <c:pt idx="734062">
                  <c:v>0</c:v>
                </c:pt>
                <c:pt idx="734063">
                  <c:v>0</c:v>
                </c:pt>
                <c:pt idx="734064">
                  <c:v>0</c:v>
                </c:pt>
                <c:pt idx="734065">
                  <c:v>0</c:v>
                </c:pt>
                <c:pt idx="734066">
                  <c:v>0</c:v>
                </c:pt>
                <c:pt idx="734067">
                  <c:v>0</c:v>
                </c:pt>
                <c:pt idx="734068">
                  <c:v>0</c:v>
                </c:pt>
                <c:pt idx="734069">
                  <c:v>0</c:v>
                </c:pt>
                <c:pt idx="734070">
                  <c:v>0</c:v>
                </c:pt>
                <c:pt idx="734071">
                  <c:v>0</c:v>
                </c:pt>
                <c:pt idx="734072">
                  <c:v>0</c:v>
                </c:pt>
                <c:pt idx="734073">
                  <c:v>0</c:v>
                </c:pt>
                <c:pt idx="734074">
                  <c:v>0</c:v>
                </c:pt>
                <c:pt idx="734075">
                  <c:v>0</c:v>
                </c:pt>
                <c:pt idx="734076">
                  <c:v>0</c:v>
                </c:pt>
                <c:pt idx="734077">
                  <c:v>0</c:v>
                </c:pt>
                <c:pt idx="734078">
                  <c:v>0</c:v>
                </c:pt>
                <c:pt idx="734079">
                  <c:v>0</c:v>
                </c:pt>
                <c:pt idx="734080">
                  <c:v>0</c:v>
                </c:pt>
                <c:pt idx="734081">
                  <c:v>0</c:v>
                </c:pt>
                <c:pt idx="734082">
                  <c:v>0</c:v>
                </c:pt>
                <c:pt idx="734083">
                  <c:v>0</c:v>
                </c:pt>
                <c:pt idx="734084">
                  <c:v>0</c:v>
                </c:pt>
                <c:pt idx="734085">
                  <c:v>0</c:v>
                </c:pt>
                <c:pt idx="734086">
                  <c:v>0</c:v>
                </c:pt>
                <c:pt idx="734087">
                  <c:v>0</c:v>
                </c:pt>
                <c:pt idx="734088">
                  <c:v>0</c:v>
                </c:pt>
                <c:pt idx="734089">
                  <c:v>0</c:v>
                </c:pt>
                <c:pt idx="734090">
                  <c:v>0</c:v>
                </c:pt>
                <c:pt idx="734091">
                  <c:v>0</c:v>
                </c:pt>
                <c:pt idx="734092">
                  <c:v>0</c:v>
                </c:pt>
                <c:pt idx="734093">
                  <c:v>0</c:v>
                </c:pt>
                <c:pt idx="734094">
                  <c:v>0</c:v>
                </c:pt>
                <c:pt idx="734095">
                  <c:v>0</c:v>
                </c:pt>
                <c:pt idx="734096">
                  <c:v>0</c:v>
                </c:pt>
                <c:pt idx="734097">
                  <c:v>0</c:v>
                </c:pt>
                <c:pt idx="734098">
                  <c:v>0</c:v>
                </c:pt>
                <c:pt idx="734099">
                  <c:v>0</c:v>
                </c:pt>
                <c:pt idx="734100">
                  <c:v>0</c:v>
                </c:pt>
                <c:pt idx="734101">
                  <c:v>0</c:v>
                </c:pt>
                <c:pt idx="734102">
                  <c:v>0</c:v>
                </c:pt>
                <c:pt idx="734103">
                  <c:v>0</c:v>
                </c:pt>
                <c:pt idx="734104">
                  <c:v>0</c:v>
                </c:pt>
                <c:pt idx="734105">
                  <c:v>0</c:v>
                </c:pt>
                <c:pt idx="734106">
                  <c:v>0</c:v>
                </c:pt>
                <c:pt idx="734107">
                  <c:v>0</c:v>
                </c:pt>
                <c:pt idx="734108">
                  <c:v>0</c:v>
                </c:pt>
                <c:pt idx="734109">
                  <c:v>0</c:v>
                </c:pt>
                <c:pt idx="734110">
                  <c:v>0</c:v>
                </c:pt>
                <c:pt idx="734111">
                  <c:v>0</c:v>
                </c:pt>
                <c:pt idx="734112">
                  <c:v>0</c:v>
                </c:pt>
                <c:pt idx="734113">
                  <c:v>0</c:v>
                </c:pt>
                <c:pt idx="734114">
                  <c:v>0</c:v>
                </c:pt>
                <c:pt idx="734115">
                  <c:v>0</c:v>
                </c:pt>
                <c:pt idx="734116">
                  <c:v>0</c:v>
                </c:pt>
                <c:pt idx="734117">
                  <c:v>0</c:v>
                </c:pt>
                <c:pt idx="734118">
                  <c:v>0</c:v>
                </c:pt>
                <c:pt idx="734119">
                  <c:v>0</c:v>
                </c:pt>
                <c:pt idx="734120">
                  <c:v>0</c:v>
                </c:pt>
                <c:pt idx="734121">
                  <c:v>0</c:v>
                </c:pt>
                <c:pt idx="734122">
                  <c:v>0</c:v>
                </c:pt>
                <c:pt idx="734123">
                  <c:v>0</c:v>
                </c:pt>
                <c:pt idx="734124">
                  <c:v>0</c:v>
                </c:pt>
                <c:pt idx="734125">
                  <c:v>0</c:v>
                </c:pt>
                <c:pt idx="734126">
                  <c:v>0</c:v>
                </c:pt>
                <c:pt idx="734127">
                  <c:v>0</c:v>
                </c:pt>
                <c:pt idx="734128">
                  <c:v>0</c:v>
                </c:pt>
                <c:pt idx="734129">
                  <c:v>0</c:v>
                </c:pt>
                <c:pt idx="734130">
                  <c:v>0</c:v>
                </c:pt>
                <c:pt idx="734131">
                  <c:v>0</c:v>
                </c:pt>
                <c:pt idx="734132">
                  <c:v>0</c:v>
                </c:pt>
                <c:pt idx="734133">
                  <c:v>0</c:v>
                </c:pt>
                <c:pt idx="734134">
                  <c:v>0</c:v>
                </c:pt>
                <c:pt idx="734135">
                  <c:v>0</c:v>
                </c:pt>
                <c:pt idx="734136">
                  <c:v>0</c:v>
                </c:pt>
                <c:pt idx="734137">
                  <c:v>0</c:v>
                </c:pt>
                <c:pt idx="734138">
                  <c:v>0</c:v>
                </c:pt>
                <c:pt idx="734139">
                  <c:v>0</c:v>
                </c:pt>
                <c:pt idx="734140">
                  <c:v>0</c:v>
                </c:pt>
                <c:pt idx="734141">
                  <c:v>0</c:v>
                </c:pt>
                <c:pt idx="734142">
                  <c:v>0</c:v>
                </c:pt>
                <c:pt idx="734143">
                  <c:v>0</c:v>
                </c:pt>
                <c:pt idx="734144">
                  <c:v>0</c:v>
                </c:pt>
                <c:pt idx="734145">
                  <c:v>0</c:v>
                </c:pt>
                <c:pt idx="734146">
                  <c:v>0</c:v>
                </c:pt>
                <c:pt idx="734147">
                  <c:v>0</c:v>
                </c:pt>
                <c:pt idx="734148">
                  <c:v>0</c:v>
                </c:pt>
                <c:pt idx="734149">
                  <c:v>0</c:v>
                </c:pt>
                <c:pt idx="734150">
                  <c:v>0</c:v>
                </c:pt>
                <c:pt idx="734151">
                  <c:v>0</c:v>
                </c:pt>
                <c:pt idx="734152">
                  <c:v>0</c:v>
                </c:pt>
                <c:pt idx="734153">
                  <c:v>0</c:v>
                </c:pt>
                <c:pt idx="734154">
                  <c:v>0</c:v>
                </c:pt>
                <c:pt idx="734155">
                  <c:v>0</c:v>
                </c:pt>
                <c:pt idx="734156">
                  <c:v>0</c:v>
                </c:pt>
                <c:pt idx="734157">
                  <c:v>0</c:v>
                </c:pt>
                <c:pt idx="734158">
                  <c:v>0</c:v>
                </c:pt>
                <c:pt idx="734159">
                  <c:v>0</c:v>
                </c:pt>
                <c:pt idx="734160">
                  <c:v>0</c:v>
                </c:pt>
                <c:pt idx="734161">
                  <c:v>0</c:v>
                </c:pt>
                <c:pt idx="734162">
                  <c:v>0</c:v>
                </c:pt>
                <c:pt idx="734163">
                  <c:v>0</c:v>
                </c:pt>
                <c:pt idx="734164">
                  <c:v>0</c:v>
                </c:pt>
                <c:pt idx="734165">
                  <c:v>0</c:v>
                </c:pt>
                <c:pt idx="734166">
                  <c:v>0</c:v>
                </c:pt>
                <c:pt idx="734167">
                  <c:v>0</c:v>
                </c:pt>
                <c:pt idx="734168">
                  <c:v>0</c:v>
                </c:pt>
                <c:pt idx="734169">
                  <c:v>0</c:v>
                </c:pt>
                <c:pt idx="734170">
                  <c:v>0</c:v>
                </c:pt>
                <c:pt idx="734171">
                  <c:v>0</c:v>
                </c:pt>
                <c:pt idx="734172">
                  <c:v>0</c:v>
                </c:pt>
                <c:pt idx="734173">
                  <c:v>0</c:v>
                </c:pt>
                <c:pt idx="734174">
                  <c:v>0</c:v>
                </c:pt>
                <c:pt idx="734175">
                  <c:v>0</c:v>
                </c:pt>
                <c:pt idx="734176">
                  <c:v>0</c:v>
                </c:pt>
                <c:pt idx="734177">
                  <c:v>0</c:v>
                </c:pt>
                <c:pt idx="734178">
                  <c:v>0</c:v>
                </c:pt>
                <c:pt idx="734179">
                  <c:v>0</c:v>
                </c:pt>
                <c:pt idx="734180">
                  <c:v>0</c:v>
                </c:pt>
                <c:pt idx="734181">
                  <c:v>0</c:v>
                </c:pt>
                <c:pt idx="734182">
                  <c:v>0</c:v>
                </c:pt>
                <c:pt idx="734183">
                  <c:v>0</c:v>
                </c:pt>
                <c:pt idx="734184">
                  <c:v>0</c:v>
                </c:pt>
                <c:pt idx="734185">
                  <c:v>0</c:v>
                </c:pt>
                <c:pt idx="734186">
                  <c:v>0</c:v>
                </c:pt>
                <c:pt idx="734187">
                  <c:v>0</c:v>
                </c:pt>
                <c:pt idx="734188">
                  <c:v>0</c:v>
                </c:pt>
                <c:pt idx="734189">
                  <c:v>0</c:v>
                </c:pt>
                <c:pt idx="734190">
                  <c:v>0</c:v>
                </c:pt>
                <c:pt idx="734191">
                  <c:v>0</c:v>
                </c:pt>
                <c:pt idx="734192">
                  <c:v>0</c:v>
                </c:pt>
                <c:pt idx="734193">
                  <c:v>0</c:v>
                </c:pt>
                <c:pt idx="734194">
                  <c:v>0</c:v>
                </c:pt>
                <c:pt idx="734195">
                  <c:v>0</c:v>
                </c:pt>
                <c:pt idx="734196">
                  <c:v>0</c:v>
                </c:pt>
                <c:pt idx="734197">
                  <c:v>0</c:v>
                </c:pt>
                <c:pt idx="734198">
                  <c:v>0</c:v>
                </c:pt>
                <c:pt idx="734199">
                  <c:v>0</c:v>
                </c:pt>
                <c:pt idx="734200">
                  <c:v>0</c:v>
                </c:pt>
                <c:pt idx="734201">
                  <c:v>0</c:v>
                </c:pt>
                <c:pt idx="734202">
                  <c:v>0</c:v>
                </c:pt>
                <c:pt idx="734203">
                  <c:v>0</c:v>
                </c:pt>
                <c:pt idx="734204">
                  <c:v>0</c:v>
                </c:pt>
                <c:pt idx="734205">
                  <c:v>0</c:v>
                </c:pt>
                <c:pt idx="734206">
                  <c:v>0</c:v>
                </c:pt>
                <c:pt idx="734207">
                  <c:v>0</c:v>
                </c:pt>
                <c:pt idx="734208">
                  <c:v>0</c:v>
                </c:pt>
                <c:pt idx="734209">
                  <c:v>0</c:v>
                </c:pt>
                <c:pt idx="734210">
                  <c:v>0</c:v>
                </c:pt>
                <c:pt idx="734211">
                  <c:v>0</c:v>
                </c:pt>
                <c:pt idx="734212">
                  <c:v>0</c:v>
                </c:pt>
                <c:pt idx="734213">
                  <c:v>0</c:v>
                </c:pt>
                <c:pt idx="734214">
                  <c:v>0</c:v>
                </c:pt>
                <c:pt idx="734215">
                  <c:v>0</c:v>
                </c:pt>
                <c:pt idx="734216">
                  <c:v>0</c:v>
                </c:pt>
                <c:pt idx="734217">
                  <c:v>0</c:v>
                </c:pt>
                <c:pt idx="734218">
                  <c:v>0</c:v>
                </c:pt>
                <c:pt idx="734219">
                  <c:v>0</c:v>
                </c:pt>
                <c:pt idx="734220">
                  <c:v>0</c:v>
                </c:pt>
                <c:pt idx="734221">
                  <c:v>0</c:v>
                </c:pt>
                <c:pt idx="734222">
                  <c:v>0</c:v>
                </c:pt>
                <c:pt idx="734223">
                  <c:v>0</c:v>
                </c:pt>
                <c:pt idx="734224">
                  <c:v>0</c:v>
                </c:pt>
                <c:pt idx="734225">
                  <c:v>0</c:v>
                </c:pt>
                <c:pt idx="734226">
                  <c:v>0</c:v>
                </c:pt>
                <c:pt idx="734227">
                  <c:v>0</c:v>
                </c:pt>
                <c:pt idx="734228">
                  <c:v>0</c:v>
                </c:pt>
                <c:pt idx="734229">
                  <c:v>0</c:v>
                </c:pt>
                <c:pt idx="734230">
                  <c:v>0</c:v>
                </c:pt>
                <c:pt idx="734231">
                  <c:v>0</c:v>
                </c:pt>
                <c:pt idx="734232">
                  <c:v>0</c:v>
                </c:pt>
                <c:pt idx="734233">
                  <c:v>0</c:v>
                </c:pt>
                <c:pt idx="734234">
                  <c:v>0</c:v>
                </c:pt>
                <c:pt idx="734235">
                  <c:v>0</c:v>
                </c:pt>
                <c:pt idx="734236">
                  <c:v>0</c:v>
                </c:pt>
                <c:pt idx="734237">
                  <c:v>0</c:v>
                </c:pt>
                <c:pt idx="734238">
                  <c:v>0</c:v>
                </c:pt>
                <c:pt idx="734239">
                  <c:v>0</c:v>
                </c:pt>
                <c:pt idx="734240">
                  <c:v>0</c:v>
                </c:pt>
                <c:pt idx="734241">
                  <c:v>0</c:v>
                </c:pt>
                <c:pt idx="734242">
                  <c:v>0</c:v>
                </c:pt>
                <c:pt idx="734243">
                  <c:v>0</c:v>
                </c:pt>
                <c:pt idx="734244">
                  <c:v>0</c:v>
                </c:pt>
                <c:pt idx="734245">
                  <c:v>0</c:v>
                </c:pt>
                <c:pt idx="734246">
                  <c:v>0</c:v>
                </c:pt>
                <c:pt idx="734247">
                  <c:v>0</c:v>
                </c:pt>
                <c:pt idx="734248">
                  <c:v>0</c:v>
                </c:pt>
                <c:pt idx="734249">
                  <c:v>0</c:v>
                </c:pt>
                <c:pt idx="734250">
                  <c:v>0</c:v>
                </c:pt>
                <c:pt idx="734251">
                  <c:v>0</c:v>
                </c:pt>
                <c:pt idx="734252">
                  <c:v>0</c:v>
                </c:pt>
                <c:pt idx="734253">
                  <c:v>0</c:v>
                </c:pt>
                <c:pt idx="734254">
                  <c:v>0</c:v>
                </c:pt>
                <c:pt idx="734255">
                  <c:v>0</c:v>
                </c:pt>
                <c:pt idx="734256">
                  <c:v>0</c:v>
                </c:pt>
                <c:pt idx="734257">
                  <c:v>0</c:v>
                </c:pt>
                <c:pt idx="734258">
                  <c:v>0</c:v>
                </c:pt>
                <c:pt idx="734259">
                  <c:v>0</c:v>
                </c:pt>
                <c:pt idx="734260">
                  <c:v>0</c:v>
                </c:pt>
                <c:pt idx="734261">
                  <c:v>0</c:v>
                </c:pt>
                <c:pt idx="734262">
                  <c:v>0</c:v>
                </c:pt>
                <c:pt idx="734263">
                  <c:v>0</c:v>
                </c:pt>
                <c:pt idx="734264">
                  <c:v>0</c:v>
                </c:pt>
                <c:pt idx="734265">
                  <c:v>0</c:v>
                </c:pt>
                <c:pt idx="734266">
                  <c:v>0</c:v>
                </c:pt>
                <c:pt idx="734267">
                  <c:v>0</c:v>
                </c:pt>
                <c:pt idx="734268">
                  <c:v>0</c:v>
                </c:pt>
                <c:pt idx="734269">
                  <c:v>0</c:v>
                </c:pt>
                <c:pt idx="734270">
                  <c:v>0</c:v>
                </c:pt>
                <c:pt idx="734271">
                  <c:v>0</c:v>
                </c:pt>
                <c:pt idx="734272">
                  <c:v>0</c:v>
                </c:pt>
                <c:pt idx="734273">
                  <c:v>0</c:v>
                </c:pt>
                <c:pt idx="734274">
                  <c:v>0</c:v>
                </c:pt>
                <c:pt idx="734275">
                  <c:v>0</c:v>
                </c:pt>
                <c:pt idx="734276">
                  <c:v>0</c:v>
                </c:pt>
                <c:pt idx="734277">
                  <c:v>0</c:v>
                </c:pt>
                <c:pt idx="734278">
                  <c:v>0</c:v>
                </c:pt>
                <c:pt idx="734279">
                  <c:v>0</c:v>
                </c:pt>
                <c:pt idx="734280">
                  <c:v>0</c:v>
                </c:pt>
                <c:pt idx="734281">
                  <c:v>0</c:v>
                </c:pt>
                <c:pt idx="734282">
                  <c:v>0</c:v>
                </c:pt>
                <c:pt idx="734283">
                  <c:v>0</c:v>
                </c:pt>
                <c:pt idx="734284">
                  <c:v>0</c:v>
                </c:pt>
                <c:pt idx="734285">
                  <c:v>0</c:v>
                </c:pt>
                <c:pt idx="734286">
                  <c:v>0</c:v>
                </c:pt>
                <c:pt idx="734287">
                  <c:v>0</c:v>
                </c:pt>
                <c:pt idx="734288">
                  <c:v>0</c:v>
                </c:pt>
                <c:pt idx="734289">
                  <c:v>0</c:v>
                </c:pt>
                <c:pt idx="734290">
                  <c:v>0</c:v>
                </c:pt>
                <c:pt idx="734291">
                  <c:v>0</c:v>
                </c:pt>
                <c:pt idx="734292">
                  <c:v>0</c:v>
                </c:pt>
                <c:pt idx="734293">
                  <c:v>0</c:v>
                </c:pt>
                <c:pt idx="734294">
                  <c:v>0</c:v>
                </c:pt>
                <c:pt idx="734295">
                  <c:v>0</c:v>
                </c:pt>
                <c:pt idx="734296">
                  <c:v>0</c:v>
                </c:pt>
                <c:pt idx="734297">
                  <c:v>0</c:v>
                </c:pt>
                <c:pt idx="734298">
                  <c:v>0</c:v>
                </c:pt>
                <c:pt idx="734299">
                  <c:v>0</c:v>
                </c:pt>
                <c:pt idx="734300">
                  <c:v>0</c:v>
                </c:pt>
                <c:pt idx="734301">
                  <c:v>0</c:v>
                </c:pt>
                <c:pt idx="734302">
                  <c:v>0</c:v>
                </c:pt>
                <c:pt idx="734303">
                  <c:v>0</c:v>
                </c:pt>
                <c:pt idx="734304">
                  <c:v>0</c:v>
                </c:pt>
                <c:pt idx="734305">
                  <c:v>0</c:v>
                </c:pt>
                <c:pt idx="734306">
                  <c:v>0</c:v>
                </c:pt>
                <c:pt idx="734307">
                  <c:v>0</c:v>
                </c:pt>
                <c:pt idx="734308">
                  <c:v>0</c:v>
                </c:pt>
                <c:pt idx="734309">
                  <c:v>0</c:v>
                </c:pt>
                <c:pt idx="734310">
                  <c:v>0</c:v>
                </c:pt>
                <c:pt idx="734311">
                  <c:v>0</c:v>
                </c:pt>
                <c:pt idx="734312">
                  <c:v>0</c:v>
                </c:pt>
                <c:pt idx="734313">
                  <c:v>0</c:v>
                </c:pt>
                <c:pt idx="734314">
                  <c:v>0</c:v>
                </c:pt>
                <c:pt idx="734315">
                  <c:v>0</c:v>
                </c:pt>
                <c:pt idx="734316">
                  <c:v>0</c:v>
                </c:pt>
                <c:pt idx="734317">
                  <c:v>0</c:v>
                </c:pt>
                <c:pt idx="734318">
                  <c:v>0</c:v>
                </c:pt>
                <c:pt idx="734319">
                  <c:v>0</c:v>
                </c:pt>
                <c:pt idx="734320">
                  <c:v>0</c:v>
                </c:pt>
                <c:pt idx="734321">
                  <c:v>0</c:v>
                </c:pt>
                <c:pt idx="734322">
                  <c:v>0</c:v>
                </c:pt>
                <c:pt idx="734323">
                  <c:v>0</c:v>
                </c:pt>
                <c:pt idx="734324">
                  <c:v>0</c:v>
                </c:pt>
                <c:pt idx="734325">
                  <c:v>0</c:v>
                </c:pt>
                <c:pt idx="734326">
                  <c:v>0</c:v>
                </c:pt>
                <c:pt idx="734327">
                  <c:v>0</c:v>
                </c:pt>
                <c:pt idx="734328">
                  <c:v>0</c:v>
                </c:pt>
                <c:pt idx="734329">
                  <c:v>0</c:v>
                </c:pt>
                <c:pt idx="734330">
                  <c:v>0</c:v>
                </c:pt>
                <c:pt idx="734331">
                  <c:v>0</c:v>
                </c:pt>
                <c:pt idx="734332">
                  <c:v>0</c:v>
                </c:pt>
                <c:pt idx="734333">
                  <c:v>0</c:v>
                </c:pt>
                <c:pt idx="734334">
                  <c:v>0</c:v>
                </c:pt>
                <c:pt idx="734335">
                  <c:v>0</c:v>
                </c:pt>
                <c:pt idx="734336">
                  <c:v>0</c:v>
                </c:pt>
                <c:pt idx="734337">
                  <c:v>0</c:v>
                </c:pt>
                <c:pt idx="734338">
                  <c:v>0</c:v>
                </c:pt>
                <c:pt idx="734339">
                  <c:v>0</c:v>
                </c:pt>
                <c:pt idx="734340">
                  <c:v>0</c:v>
                </c:pt>
                <c:pt idx="734341">
                  <c:v>0</c:v>
                </c:pt>
                <c:pt idx="734342">
                  <c:v>0</c:v>
                </c:pt>
                <c:pt idx="734343">
                  <c:v>0</c:v>
                </c:pt>
                <c:pt idx="734344">
                  <c:v>0</c:v>
                </c:pt>
                <c:pt idx="734345">
                  <c:v>0</c:v>
                </c:pt>
                <c:pt idx="734346">
                  <c:v>0</c:v>
                </c:pt>
                <c:pt idx="734347">
                  <c:v>0</c:v>
                </c:pt>
                <c:pt idx="734348">
                  <c:v>0</c:v>
                </c:pt>
                <c:pt idx="734349">
                  <c:v>0</c:v>
                </c:pt>
                <c:pt idx="734350">
                  <c:v>0</c:v>
                </c:pt>
                <c:pt idx="734351">
                  <c:v>0</c:v>
                </c:pt>
                <c:pt idx="734352">
                  <c:v>0</c:v>
                </c:pt>
                <c:pt idx="734353">
                  <c:v>0</c:v>
                </c:pt>
                <c:pt idx="734354">
                  <c:v>0</c:v>
                </c:pt>
                <c:pt idx="734355">
                  <c:v>0</c:v>
                </c:pt>
                <c:pt idx="734356">
                  <c:v>0</c:v>
                </c:pt>
                <c:pt idx="734357">
                  <c:v>0</c:v>
                </c:pt>
                <c:pt idx="734358">
                  <c:v>0</c:v>
                </c:pt>
                <c:pt idx="734359">
                  <c:v>0</c:v>
                </c:pt>
                <c:pt idx="734360">
                  <c:v>0</c:v>
                </c:pt>
                <c:pt idx="734361">
                  <c:v>0</c:v>
                </c:pt>
                <c:pt idx="734362">
                  <c:v>0</c:v>
                </c:pt>
                <c:pt idx="734363">
                  <c:v>0</c:v>
                </c:pt>
                <c:pt idx="734364">
                  <c:v>0</c:v>
                </c:pt>
                <c:pt idx="734365">
                  <c:v>0</c:v>
                </c:pt>
                <c:pt idx="734366">
                  <c:v>0</c:v>
                </c:pt>
                <c:pt idx="734367">
                  <c:v>0</c:v>
                </c:pt>
                <c:pt idx="734368">
                  <c:v>0</c:v>
                </c:pt>
                <c:pt idx="734369">
                  <c:v>0</c:v>
                </c:pt>
                <c:pt idx="734370">
                  <c:v>0</c:v>
                </c:pt>
                <c:pt idx="734371">
                  <c:v>0</c:v>
                </c:pt>
                <c:pt idx="734372">
                  <c:v>0</c:v>
                </c:pt>
                <c:pt idx="734373">
                  <c:v>0</c:v>
                </c:pt>
                <c:pt idx="734374">
                  <c:v>0</c:v>
                </c:pt>
                <c:pt idx="734375">
                  <c:v>0</c:v>
                </c:pt>
                <c:pt idx="734376">
                  <c:v>0</c:v>
                </c:pt>
                <c:pt idx="734377">
                  <c:v>0</c:v>
                </c:pt>
                <c:pt idx="734378">
                  <c:v>0</c:v>
                </c:pt>
                <c:pt idx="734379">
                  <c:v>0</c:v>
                </c:pt>
                <c:pt idx="734380">
                  <c:v>0</c:v>
                </c:pt>
                <c:pt idx="734381">
                  <c:v>0</c:v>
                </c:pt>
                <c:pt idx="734382">
                  <c:v>0</c:v>
                </c:pt>
                <c:pt idx="734383">
                  <c:v>0</c:v>
                </c:pt>
                <c:pt idx="734384">
                  <c:v>0</c:v>
                </c:pt>
                <c:pt idx="734385">
                  <c:v>0</c:v>
                </c:pt>
                <c:pt idx="734386">
                  <c:v>0</c:v>
                </c:pt>
                <c:pt idx="734387">
                  <c:v>0</c:v>
                </c:pt>
                <c:pt idx="734388">
                  <c:v>0</c:v>
                </c:pt>
                <c:pt idx="734389">
                  <c:v>0</c:v>
                </c:pt>
                <c:pt idx="734390">
                  <c:v>0</c:v>
                </c:pt>
                <c:pt idx="734391">
                  <c:v>0</c:v>
                </c:pt>
                <c:pt idx="734392">
                  <c:v>0</c:v>
                </c:pt>
                <c:pt idx="734393">
                  <c:v>0</c:v>
                </c:pt>
                <c:pt idx="734394">
                  <c:v>0</c:v>
                </c:pt>
                <c:pt idx="734395">
                  <c:v>0</c:v>
                </c:pt>
                <c:pt idx="734396">
                  <c:v>0</c:v>
                </c:pt>
                <c:pt idx="734397">
                  <c:v>0</c:v>
                </c:pt>
                <c:pt idx="734398">
                  <c:v>0</c:v>
                </c:pt>
                <c:pt idx="734399">
                  <c:v>0</c:v>
                </c:pt>
                <c:pt idx="734400">
                  <c:v>0</c:v>
                </c:pt>
                <c:pt idx="734401">
                  <c:v>0</c:v>
                </c:pt>
                <c:pt idx="734402">
                  <c:v>0</c:v>
                </c:pt>
                <c:pt idx="734403">
                  <c:v>0</c:v>
                </c:pt>
                <c:pt idx="734404">
                  <c:v>0</c:v>
                </c:pt>
                <c:pt idx="734405">
                  <c:v>0</c:v>
                </c:pt>
                <c:pt idx="734406">
                  <c:v>0</c:v>
                </c:pt>
                <c:pt idx="734407">
                  <c:v>0</c:v>
                </c:pt>
                <c:pt idx="734408">
                  <c:v>0</c:v>
                </c:pt>
                <c:pt idx="734409">
                  <c:v>0</c:v>
                </c:pt>
                <c:pt idx="734410">
                  <c:v>0</c:v>
                </c:pt>
                <c:pt idx="734411">
                  <c:v>0</c:v>
                </c:pt>
                <c:pt idx="734412">
                  <c:v>0</c:v>
                </c:pt>
                <c:pt idx="734413">
                  <c:v>0</c:v>
                </c:pt>
                <c:pt idx="734414">
                  <c:v>0</c:v>
                </c:pt>
                <c:pt idx="734415">
                  <c:v>0</c:v>
                </c:pt>
                <c:pt idx="734416">
                  <c:v>0</c:v>
                </c:pt>
                <c:pt idx="734417">
                  <c:v>0</c:v>
                </c:pt>
                <c:pt idx="734418">
                  <c:v>0</c:v>
                </c:pt>
                <c:pt idx="734419">
                  <c:v>0</c:v>
                </c:pt>
                <c:pt idx="734420">
                  <c:v>0</c:v>
                </c:pt>
                <c:pt idx="734421">
                  <c:v>0</c:v>
                </c:pt>
                <c:pt idx="734422">
                  <c:v>0</c:v>
                </c:pt>
                <c:pt idx="734423">
                  <c:v>0</c:v>
                </c:pt>
                <c:pt idx="734424">
                  <c:v>0</c:v>
                </c:pt>
                <c:pt idx="734425">
                  <c:v>0</c:v>
                </c:pt>
                <c:pt idx="734426">
                  <c:v>0</c:v>
                </c:pt>
                <c:pt idx="734427">
                  <c:v>0</c:v>
                </c:pt>
                <c:pt idx="734428">
                  <c:v>0</c:v>
                </c:pt>
                <c:pt idx="734429">
                  <c:v>0</c:v>
                </c:pt>
                <c:pt idx="734430">
                  <c:v>0</c:v>
                </c:pt>
                <c:pt idx="734431">
                  <c:v>0</c:v>
                </c:pt>
                <c:pt idx="734432">
                  <c:v>0</c:v>
                </c:pt>
                <c:pt idx="734433">
                  <c:v>0</c:v>
                </c:pt>
                <c:pt idx="734434">
                  <c:v>0</c:v>
                </c:pt>
                <c:pt idx="734435">
                  <c:v>0</c:v>
                </c:pt>
                <c:pt idx="734436">
                  <c:v>0</c:v>
                </c:pt>
                <c:pt idx="734437">
                  <c:v>0</c:v>
                </c:pt>
                <c:pt idx="734438">
                  <c:v>0</c:v>
                </c:pt>
                <c:pt idx="734439">
                  <c:v>0</c:v>
                </c:pt>
                <c:pt idx="734440">
                  <c:v>0</c:v>
                </c:pt>
                <c:pt idx="734441">
                  <c:v>0</c:v>
                </c:pt>
                <c:pt idx="734442">
                  <c:v>0</c:v>
                </c:pt>
                <c:pt idx="734443">
                  <c:v>0</c:v>
                </c:pt>
                <c:pt idx="734444">
                  <c:v>0</c:v>
                </c:pt>
                <c:pt idx="734445">
                  <c:v>0</c:v>
                </c:pt>
                <c:pt idx="734446">
                  <c:v>0</c:v>
                </c:pt>
                <c:pt idx="734447">
                  <c:v>0</c:v>
                </c:pt>
                <c:pt idx="734448">
                  <c:v>0</c:v>
                </c:pt>
                <c:pt idx="734449">
                  <c:v>0</c:v>
                </c:pt>
                <c:pt idx="734450">
                  <c:v>0</c:v>
                </c:pt>
                <c:pt idx="734451">
                  <c:v>0</c:v>
                </c:pt>
                <c:pt idx="734452">
                  <c:v>0</c:v>
                </c:pt>
                <c:pt idx="734453">
                  <c:v>0</c:v>
                </c:pt>
                <c:pt idx="734454">
                  <c:v>0</c:v>
                </c:pt>
                <c:pt idx="734455">
                  <c:v>0</c:v>
                </c:pt>
                <c:pt idx="734456">
                  <c:v>0</c:v>
                </c:pt>
                <c:pt idx="734457">
                  <c:v>0</c:v>
                </c:pt>
                <c:pt idx="734458">
                  <c:v>0</c:v>
                </c:pt>
                <c:pt idx="734459">
                  <c:v>0</c:v>
                </c:pt>
                <c:pt idx="734460">
                  <c:v>0</c:v>
                </c:pt>
                <c:pt idx="734461">
                  <c:v>0</c:v>
                </c:pt>
                <c:pt idx="734462">
                  <c:v>0</c:v>
                </c:pt>
                <c:pt idx="734463">
                  <c:v>0</c:v>
                </c:pt>
                <c:pt idx="734464">
                  <c:v>0</c:v>
                </c:pt>
                <c:pt idx="734465">
                  <c:v>0</c:v>
                </c:pt>
                <c:pt idx="734466">
                  <c:v>0</c:v>
                </c:pt>
                <c:pt idx="734467">
                  <c:v>0</c:v>
                </c:pt>
                <c:pt idx="734468">
                  <c:v>0</c:v>
                </c:pt>
                <c:pt idx="734469">
                  <c:v>0</c:v>
                </c:pt>
                <c:pt idx="734470">
                  <c:v>0</c:v>
                </c:pt>
                <c:pt idx="734471">
                  <c:v>0</c:v>
                </c:pt>
                <c:pt idx="734472">
                  <c:v>0</c:v>
                </c:pt>
                <c:pt idx="734473">
                  <c:v>0</c:v>
                </c:pt>
                <c:pt idx="734474">
                  <c:v>0</c:v>
                </c:pt>
                <c:pt idx="734475">
                  <c:v>0</c:v>
                </c:pt>
                <c:pt idx="734476">
                  <c:v>0</c:v>
                </c:pt>
                <c:pt idx="734477">
                  <c:v>0</c:v>
                </c:pt>
                <c:pt idx="734478">
                  <c:v>0</c:v>
                </c:pt>
                <c:pt idx="734479">
                  <c:v>0</c:v>
                </c:pt>
                <c:pt idx="734480">
                  <c:v>0</c:v>
                </c:pt>
                <c:pt idx="734481">
                  <c:v>0</c:v>
                </c:pt>
                <c:pt idx="734482">
                  <c:v>0</c:v>
                </c:pt>
                <c:pt idx="734483">
                  <c:v>0</c:v>
                </c:pt>
                <c:pt idx="734484">
                  <c:v>0</c:v>
                </c:pt>
                <c:pt idx="734485">
                  <c:v>0</c:v>
                </c:pt>
                <c:pt idx="734486">
                  <c:v>0</c:v>
                </c:pt>
                <c:pt idx="734487">
                  <c:v>0</c:v>
                </c:pt>
                <c:pt idx="734488">
                  <c:v>0</c:v>
                </c:pt>
                <c:pt idx="734489">
                  <c:v>0</c:v>
                </c:pt>
                <c:pt idx="734490">
                  <c:v>0</c:v>
                </c:pt>
                <c:pt idx="734491">
                  <c:v>0</c:v>
                </c:pt>
                <c:pt idx="734492">
                  <c:v>0</c:v>
                </c:pt>
                <c:pt idx="734493">
                  <c:v>0</c:v>
                </c:pt>
                <c:pt idx="734494">
                  <c:v>0</c:v>
                </c:pt>
                <c:pt idx="734495">
                  <c:v>0</c:v>
                </c:pt>
                <c:pt idx="734496">
                  <c:v>0</c:v>
                </c:pt>
                <c:pt idx="734497">
                  <c:v>0</c:v>
                </c:pt>
                <c:pt idx="734498">
                  <c:v>0</c:v>
                </c:pt>
                <c:pt idx="734499">
                  <c:v>0</c:v>
                </c:pt>
                <c:pt idx="734500">
                  <c:v>0</c:v>
                </c:pt>
                <c:pt idx="734501">
                  <c:v>0</c:v>
                </c:pt>
                <c:pt idx="734502">
                  <c:v>0</c:v>
                </c:pt>
                <c:pt idx="734503">
                  <c:v>0</c:v>
                </c:pt>
                <c:pt idx="734504">
                  <c:v>0</c:v>
                </c:pt>
                <c:pt idx="734505">
                  <c:v>0</c:v>
                </c:pt>
                <c:pt idx="734506">
                  <c:v>0</c:v>
                </c:pt>
                <c:pt idx="734507">
                  <c:v>0</c:v>
                </c:pt>
                <c:pt idx="734508">
                  <c:v>0</c:v>
                </c:pt>
                <c:pt idx="734509">
                  <c:v>0</c:v>
                </c:pt>
                <c:pt idx="734510">
                  <c:v>0</c:v>
                </c:pt>
                <c:pt idx="734511">
                  <c:v>0</c:v>
                </c:pt>
                <c:pt idx="734512">
                  <c:v>0</c:v>
                </c:pt>
                <c:pt idx="734513">
                  <c:v>0</c:v>
                </c:pt>
                <c:pt idx="734514">
                  <c:v>0</c:v>
                </c:pt>
                <c:pt idx="734515">
                  <c:v>0</c:v>
                </c:pt>
                <c:pt idx="734516">
                  <c:v>0</c:v>
                </c:pt>
                <c:pt idx="734517">
                  <c:v>0</c:v>
                </c:pt>
                <c:pt idx="734518">
                  <c:v>0</c:v>
                </c:pt>
                <c:pt idx="734519">
                  <c:v>0</c:v>
                </c:pt>
                <c:pt idx="734520">
                  <c:v>0</c:v>
                </c:pt>
                <c:pt idx="734521">
                  <c:v>0</c:v>
                </c:pt>
                <c:pt idx="734522">
                  <c:v>0</c:v>
                </c:pt>
                <c:pt idx="734523">
                  <c:v>0</c:v>
                </c:pt>
                <c:pt idx="734524">
                  <c:v>0</c:v>
                </c:pt>
                <c:pt idx="734525">
                  <c:v>0</c:v>
                </c:pt>
                <c:pt idx="734526">
                  <c:v>0</c:v>
                </c:pt>
                <c:pt idx="734527">
                  <c:v>0</c:v>
                </c:pt>
                <c:pt idx="734528">
                  <c:v>0</c:v>
                </c:pt>
                <c:pt idx="734529">
                  <c:v>0</c:v>
                </c:pt>
                <c:pt idx="734530">
                  <c:v>0</c:v>
                </c:pt>
                <c:pt idx="734531">
                  <c:v>0</c:v>
                </c:pt>
                <c:pt idx="734532">
                  <c:v>0</c:v>
                </c:pt>
                <c:pt idx="734533">
                  <c:v>0</c:v>
                </c:pt>
                <c:pt idx="734534">
                  <c:v>0</c:v>
                </c:pt>
                <c:pt idx="734535">
                  <c:v>0</c:v>
                </c:pt>
                <c:pt idx="734536">
                  <c:v>0</c:v>
                </c:pt>
                <c:pt idx="734537">
                  <c:v>0</c:v>
                </c:pt>
                <c:pt idx="734538">
                  <c:v>0</c:v>
                </c:pt>
                <c:pt idx="734539">
                  <c:v>0</c:v>
                </c:pt>
                <c:pt idx="734540">
                  <c:v>0</c:v>
                </c:pt>
                <c:pt idx="734541">
                  <c:v>0</c:v>
                </c:pt>
                <c:pt idx="734542">
                  <c:v>0</c:v>
                </c:pt>
                <c:pt idx="734543">
                  <c:v>0</c:v>
                </c:pt>
                <c:pt idx="734544">
                  <c:v>0</c:v>
                </c:pt>
                <c:pt idx="734545">
                  <c:v>0</c:v>
                </c:pt>
                <c:pt idx="734546">
                  <c:v>0</c:v>
                </c:pt>
                <c:pt idx="734547">
                  <c:v>0</c:v>
                </c:pt>
                <c:pt idx="734548">
                  <c:v>0</c:v>
                </c:pt>
                <c:pt idx="734549">
                  <c:v>0</c:v>
                </c:pt>
                <c:pt idx="734550">
                  <c:v>0</c:v>
                </c:pt>
                <c:pt idx="734551">
                  <c:v>0</c:v>
                </c:pt>
                <c:pt idx="734552">
                  <c:v>0</c:v>
                </c:pt>
                <c:pt idx="734553">
                  <c:v>0</c:v>
                </c:pt>
                <c:pt idx="734554">
                  <c:v>0</c:v>
                </c:pt>
                <c:pt idx="734555">
                  <c:v>0</c:v>
                </c:pt>
                <c:pt idx="734556">
                  <c:v>0</c:v>
                </c:pt>
                <c:pt idx="734557">
                  <c:v>0</c:v>
                </c:pt>
                <c:pt idx="734558">
                  <c:v>0</c:v>
                </c:pt>
                <c:pt idx="734559">
                  <c:v>0</c:v>
                </c:pt>
                <c:pt idx="734560">
                  <c:v>0</c:v>
                </c:pt>
                <c:pt idx="734561">
                  <c:v>0</c:v>
                </c:pt>
                <c:pt idx="734562">
                  <c:v>0</c:v>
                </c:pt>
                <c:pt idx="734563">
                  <c:v>0</c:v>
                </c:pt>
                <c:pt idx="734564">
                  <c:v>0</c:v>
                </c:pt>
                <c:pt idx="734565">
                  <c:v>0</c:v>
                </c:pt>
                <c:pt idx="734566">
                  <c:v>0</c:v>
                </c:pt>
                <c:pt idx="734567">
                  <c:v>0</c:v>
                </c:pt>
                <c:pt idx="734568">
                  <c:v>0</c:v>
                </c:pt>
                <c:pt idx="734569">
                  <c:v>0</c:v>
                </c:pt>
                <c:pt idx="734570">
                  <c:v>0</c:v>
                </c:pt>
                <c:pt idx="734571">
                  <c:v>0</c:v>
                </c:pt>
                <c:pt idx="734572">
                  <c:v>0</c:v>
                </c:pt>
                <c:pt idx="734573">
                  <c:v>0</c:v>
                </c:pt>
                <c:pt idx="734574">
                  <c:v>0</c:v>
                </c:pt>
                <c:pt idx="734575">
                  <c:v>0</c:v>
                </c:pt>
                <c:pt idx="734576">
                  <c:v>0</c:v>
                </c:pt>
                <c:pt idx="734577">
                  <c:v>0</c:v>
                </c:pt>
                <c:pt idx="734578">
                  <c:v>0</c:v>
                </c:pt>
                <c:pt idx="734579">
                  <c:v>0</c:v>
                </c:pt>
                <c:pt idx="734580">
                  <c:v>0</c:v>
                </c:pt>
                <c:pt idx="734581">
                  <c:v>0</c:v>
                </c:pt>
                <c:pt idx="734582">
                  <c:v>0</c:v>
                </c:pt>
                <c:pt idx="734583">
                  <c:v>0</c:v>
                </c:pt>
                <c:pt idx="734584">
                  <c:v>0</c:v>
                </c:pt>
                <c:pt idx="734585">
                  <c:v>0</c:v>
                </c:pt>
                <c:pt idx="734586">
                  <c:v>0</c:v>
                </c:pt>
                <c:pt idx="734587">
                  <c:v>0</c:v>
                </c:pt>
                <c:pt idx="734588">
                  <c:v>0</c:v>
                </c:pt>
                <c:pt idx="734589">
                  <c:v>0</c:v>
                </c:pt>
                <c:pt idx="734590">
                  <c:v>0</c:v>
                </c:pt>
                <c:pt idx="734591">
                  <c:v>0</c:v>
                </c:pt>
                <c:pt idx="734592">
                  <c:v>0</c:v>
                </c:pt>
                <c:pt idx="734593">
                  <c:v>0</c:v>
                </c:pt>
                <c:pt idx="734594">
                  <c:v>0</c:v>
                </c:pt>
                <c:pt idx="734595">
                  <c:v>0</c:v>
                </c:pt>
                <c:pt idx="734596">
                  <c:v>0</c:v>
                </c:pt>
                <c:pt idx="734597">
                  <c:v>0</c:v>
                </c:pt>
                <c:pt idx="734598">
                  <c:v>0</c:v>
                </c:pt>
                <c:pt idx="734599">
                  <c:v>0</c:v>
                </c:pt>
                <c:pt idx="734600">
                  <c:v>0</c:v>
                </c:pt>
                <c:pt idx="734601">
                  <c:v>0</c:v>
                </c:pt>
                <c:pt idx="734602">
                  <c:v>0</c:v>
                </c:pt>
                <c:pt idx="734603">
                  <c:v>0</c:v>
                </c:pt>
                <c:pt idx="734604">
                  <c:v>0</c:v>
                </c:pt>
                <c:pt idx="734605">
                  <c:v>0</c:v>
                </c:pt>
                <c:pt idx="734606">
                  <c:v>0</c:v>
                </c:pt>
                <c:pt idx="734607">
                  <c:v>0</c:v>
                </c:pt>
                <c:pt idx="734608">
                  <c:v>0</c:v>
                </c:pt>
                <c:pt idx="734609">
                  <c:v>0</c:v>
                </c:pt>
                <c:pt idx="734610">
                  <c:v>0</c:v>
                </c:pt>
                <c:pt idx="734611">
                  <c:v>0</c:v>
                </c:pt>
                <c:pt idx="734612">
                  <c:v>0</c:v>
                </c:pt>
                <c:pt idx="734613">
                  <c:v>0</c:v>
                </c:pt>
                <c:pt idx="734614">
                  <c:v>0</c:v>
                </c:pt>
                <c:pt idx="734615">
                  <c:v>0</c:v>
                </c:pt>
                <c:pt idx="734616">
                  <c:v>0</c:v>
                </c:pt>
                <c:pt idx="734617">
                  <c:v>0</c:v>
                </c:pt>
                <c:pt idx="734618">
                  <c:v>0</c:v>
                </c:pt>
                <c:pt idx="734619">
                  <c:v>0</c:v>
                </c:pt>
                <c:pt idx="734620">
                  <c:v>0</c:v>
                </c:pt>
                <c:pt idx="734621">
                  <c:v>0</c:v>
                </c:pt>
                <c:pt idx="734622">
                  <c:v>0</c:v>
                </c:pt>
                <c:pt idx="734623">
                  <c:v>0</c:v>
                </c:pt>
                <c:pt idx="734624">
                  <c:v>0</c:v>
                </c:pt>
                <c:pt idx="734625">
                  <c:v>0</c:v>
                </c:pt>
                <c:pt idx="734626">
                  <c:v>0</c:v>
                </c:pt>
                <c:pt idx="734627">
                  <c:v>0</c:v>
                </c:pt>
                <c:pt idx="734628">
                  <c:v>0</c:v>
                </c:pt>
                <c:pt idx="734629">
                  <c:v>0</c:v>
                </c:pt>
                <c:pt idx="734630">
                  <c:v>0</c:v>
                </c:pt>
                <c:pt idx="734631">
                  <c:v>0</c:v>
                </c:pt>
                <c:pt idx="734632">
                  <c:v>0</c:v>
                </c:pt>
                <c:pt idx="734633">
                  <c:v>0</c:v>
                </c:pt>
                <c:pt idx="734634">
                  <c:v>0</c:v>
                </c:pt>
                <c:pt idx="734635">
                  <c:v>0</c:v>
                </c:pt>
                <c:pt idx="734636">
                  <c:v>0</c:v>
                </c:pt>
                <c:pt idx="734637">
                  <c:v>0</c:v>
                </c:pt>
                <c:pt idx="734638">
                  <c:v>0</c:v>
                </c:pt>
                <c:pt idx="734639">
                  <c:v>0</c:v>
                </c:pt>
                <c:pt idx="734640">
                  <c:v>0</c:v>
                </c:pt>
                <c:pt idx="734641">
                  <c:v>0</c:v>
                </c:pt>
                <c:pt idx="734642">
                  <c:v>0</c:v>
                </c:pt>
                <c:pt idx="734643">
                  <c:v>0</c:v>
                </c:pt>
                <c:pt idx="734644">
                  <c:v>0</c:v>
                </c:pt>
                <c:pt idx="734645">
                  <c:v>0</c:v>
                </c:pt>
                <c:pt idx="734646">
                  <c:v>0</c:v>
                </c:pt>
                <c:pt idx="734647">
                  <c:v>0</c:v>
                </c:pt>
                <c:pt idx="734648">
                  <c:v>0</c:v>
                </c:pt>
                <c:pt idx="734649">
                  <c:v>0</c:v>
                </c:pt>
                <c:pt idx="734650">
                  <c:v>0</c:v>
                </c:pt>
                <c:pt idx="734651">
                  <c:v>0</c:v>
                </c:pt>
                <c:pt idx="734652">
                  <c:v>0</c:v>
                </c:pt>
                <c:pt idx="734653">
                  <c:v>0</c:v>
                </c:pt>
                <c:pt idx="734654">
                  <c:v>0</c:v>
                </c:pt>
                <c:pt idx="734655">
                  <c:v>0</c:v>
                </c:pt>
                <c:pt idx="734656">
                  <c:v>0</c:v>
                </c:pt>
                <c:pt idx="734657">
                  <c:v>0</c:v>
                </c:pt>
                <c:pt idx="734658">
                  <c:v>0</c:v>
                </c:pt>
                <c:pt idx="734659">
                  <c:v>0</c:v>
                </c:pt>
                <c:pt idx="734660">
                  <c:v>0</c:v>
                </c:pt>
                <c:pt idx="734661">
                  <c:v>0</c:v>
                </c:pt>
                <c:pt idx="734662">
                  <c:v>0</c:v>
                </c:pt>
                <c:pt idx="734663">
                  <c:v>0</c:v>
                </c:pt>
                <c:pt idx="734664">
                  <c:v>0</c:v>
                </c:pt>
                <c:pt idx="734665">
                  <c:v>0</c:v>
                </c:pt>
                <c:pt idx="734666">
                  <c:v>0</c:v>
                </c:pt>
                <c:pt idx="734667">
                  <c:v>0</c:v>
                </c:pt>
                <c:pt idx="734668">
                  <c:v>0</c:v>
                </c:pt>
                <c:pt idx="734669">
                  <c:v>0</c:v>
                </c:pt>
                <c:pt idx="734670">
                  <c:v>0</c:v>
                </c:pt>
                <c:pt idx="734671">
                  <c:v>0</c:v>
                </c:pt>
                <c:pt idx="734672">
                  <c:v>0</c:v>
                </c:pt>
                <c:pt idx="734673">
                  <c:v>0</c:v>
                </c:pt>
                <c:pt idx="734674">
                  <c:v>0</c:v>
                </c:pt>
                <c:pt idx="734675">
                  <c:v>0</c:v>
                </c:pt>
                <c:pt idx="734676">
                  <c:v>0</c:v>
                </c:pt>
                <c:pt idx="734677">
                  <c:v>0</c:v>
                </c:pt>
                <c:pt idx="734678">
                  <c:v>0</c:v>
                </c:pt>
                <c:pt idx="734679">
                  <c:v>0</c:v>
                </c:pt>
                <c:pt idx="734680">
                  <c:v>0</c:v>
                </c:pt>
                <c:pt idx="734681">
                  <c:v>0</c:v>
                </c:pt>
                <c:pt idx="734682">
                  <c:v>0</c:v>
                </c:pt>
                <c:pt idx="734683">
                  <c:v>0</c:v>
                </c:pt>
                <c:pt idx="734684">
                  <c:v>0</c:v>
                </c:pt>
                <c:pt idx="734685">
                  <c:v>0</c:v>
                </c:pt>
                <c:pt idx="734686">
                  <c:v>0</c:v>
                </c:pt>
                <c:pt idx="734687">
                  <c:v>0</c:v>
                </c:pt>
                <c:pt idx="734688">
                  <c:v>0</c:v>
                </c:pt>
                <c:pt idx="734689">
                  <c:v>0</c:v>
                </c:pt>
                <c:pt idx="734690">
                  <c:v>0</c:v>
                </c:pt>
                <c:pt idx="734691">
                  <c:v>0</c:v>
                </c:pt>
                <c:pt idx="734692">
                  <c:v>0</c:v>
                </c:pt>
                <c:pt idx="734693">
                  <c:v>0</c:v>
                </c:pt>
                <c:pt idx="734694">
                  <c:v>0</c:v>
                </c:pt>
                <c:pt idx="734695">
                  <c:v>0</c:v>
                </c:pt>
                <c:pt idx="734696">
                  <c:v>0</c:v>
                </c:pt>
                <c:pt idx="734697">
                  <c:v>0</c:v>
                </c:pt>
                <c:pt idx="734698">
                  <c:v>0</c:v>
                </c:pt>
                <c:pt idx="734699">
                  <c:v>0</c:v>
                </c:pt>
                <c:pt idx="734700">
                  <c:v>0</c:v>
                </c:pt>
                <c:pt idx="734701">
                  <c:v>0</c:v>
                </c:pt>
                <c:pt idx="734702">
                  <c:v>0</c:v>
                </c:pt>
                <c:pt idx="734703">
                  <c:v>0</c:v>
                </c:pt>
                <c:pt idx="734704">
                  <c:v>0</c:v>
                </c:pt>
                <c:pt idx="734705">
                  <c:v>0</c:v>
                </c:pt>
                <c:pt idx="734706">
                  <c:v>0</c:v>
                </c:pt>
                <c:pt idx="734707">
                  <c:v>0</c:v>
                </c:pt>
                <c:pt idx="734708">
                  <c:v>0</c:v>
                </c:pt>
                <c:pt idx="734709">
                  <c:v>0</c:v>
                </c:pt>
                <c:pt idx="734710">
                  <c:v>0</c:v>
                </c:pt>
                <c:pt idx="734711">
                  <c:v>0</c:v>
                </c:pt>
                <c:pt idx="734712">
                  <c:v>0</c:v>
                </c:pt>
                <c:pt idx="734713">
                  <c:v>0</c:v>
                </c:pt>
                <c:pt idx="734714">
                  <c:v>0</c:v>
                </c:pt>
                <c:pt idx="734715">
                  <c:v>0</c:v>
                </c:pt>
                <c:pt idx="734716">
                  <c:v>0</c:v>
                </c:pt>
                <c:pt idx="734717">
                  <c:v>0</c:v>
                </c:pt>
                <c:pt idx="734718">
                  <c:v>0</c:v>
                </c:pt>
                <c:pt idx="734719">
                  <c:v>0</c:v>
                </c:pt>
                <c:pt idx="734720">
                  <c:v>0</c:v>
                </c:pt>
                <c:pt idx="734721">
                  <c:v>0</c:v>
                </c:pt>
                <c:pt idx="734722">
                  <c:v>0</c:v>
                </c:pt>
                <c:pt idx="734723">
                  <c:v>0</c:v>
                </c:pt>
                <c:pt idx="734724">
                  <c:v>0</c:v>
                </c:pt>
                <c:pt idx="734725">
                  <c:v>0</c:v>
                </c:pt>
                <c:pt idx="734726">
                  <c:v>0</c:v>
                </c:pt>
                <c:pt idx="734727">
                  <c:v>0</c:v>
                </c:pt>
                <c:pt idx="734728">
                  <c:v>0</c:v>
                </c:pt>
                <c:pt idx="734729">
                  <c:v>0</c:v>
                </c:pt>
                <c:pt idx="734730">
                  <c:v>0</c:v>
                </c:pt>
                <c:pt idx="734731">
                  <c:v>0</c:v>
                </c:pt>
                <c:pt idx="734732">
                  <c:v>0</c:v>
                </c:pt>
                <c:pt idx="734733">
                  <c:v>0</c:v>
                </c:pt>
                <c:pt idx="734734">
                  <c:v>0</c:v>
                </c:pt>
                <c:pt idx="734735">
                  <c:v>0</c:v>
                </c:pt>
                <c:pt idx="734736">
                  <c:v>0</c:v>
                </c:pt>
                <c:pt idx="734737">
                  <c:v>0</c:v>
                </c:pt>
                <c:pt idx="734738">
                  <c:v>0</c:v>
                </c:pt>
                <c:pt idx="734739">
                  <c:v>0</c:v>
                </c:pt>
                <c:pt idx="734740">
                  <c:v>0</c:v>
                </c:pt>
                <c:pt idx="734741">
                  <c:v>0</c:v>
                </c:pt>
                <c:pt idx="734742">
                  <c:v>0</c:v>
                </c:pt>
                <c:pt idx="734743">
                  <c:v>0</c:v>
                </c:pt>
                <c:pt idx="734744">
                  <c:v>0</c:v>
                </c:pt>
                <c:pt idx="734745">
                  <c:v>0</c:v>
                </c:pt>
                <c:pt idx="734746">
                  <c:v>0</c:v>
                </c:pt>
                <c:pt idx="734747">
                  <c:v>0</c:v>
                </c:pt>
                <c:pt idx="734748">
                  <c:v>0</c:v>
                </c:pt>
                <c:pt idx="734749">
                  <c:v>0</c:v>
                </c:pt>
                <c:pt idx="734750">
                  <c:v>0</c:v>
                </c:pt>
                <c:pt idx="734751">
                  <c:v>0</c:v>
                </c:pt>
                <c:pt idx="734752">
                  <c:v>0</c:v>
                </c:pt>
                <c:pt idx="734753">
                  <c:v>0</c:v>
                </c:pt>
                <c:pt idx="734754">
                  <c:v>0</c:v>
                </c:pt>
                <c:pt idx="734755">
                  <c:v>0</c:v>
                </c:pt>
                <c:pt idx="734756">
                  <c:v>0</c:v>
                </c:pt>
                <c:pt idx="734757">
                  <c:v>0</c:v>
                </c:pt>
                <c:pt idx="734758">
                  <c:v>0</c:v>
                </c:pt>
                <c:pt idx="734759">
                  <c:v>0</c:v>
                </c:pt>
                <c:pt idx="734760">
                  <c:v>0</c:v>
                </c:pt>
                <c:pt idx="734761">
                  <c:v>0</c:v>
                </c:pt>
                <c:pt idx="734762">
                  <c:v>0</c:v>
                </c:pt>
                <c:pt idx="734763">
                  <c:v>0</c:v>
                </c:pt>
                <c:pt idx="734764">
                  <c:v>0</c:v>
                </c:pt>
                <c:pt idx="734765">
                  <c:v>0</c:v>
                </c:pt>
                <c:pt idx="734766">
                  <c:v>0</c:v>
                </c:pt>
                <c:pt idx="734767">
                  <c:v>0</c:v>
                </c:pt>
                <c:pt idx="734768">
                  <c:v>0</c:v>
                </c:pt>
                <c:pt idx="734769">
                  <c:v>0</c:v>
                </c:pt>
                <c:pt idx="734770">
                  <c:v>0</c:v>
                </c:pt>
                <c:pt idx="734771">
                  <c:v>0</c:v>
                </c:pt>
                <c:pt idx="734772">
                  <c:v>0</c:v>
                </c:pt>
                <c:pt idx="734773">
                  <c:v>0</c:v>
                </c:pt>
                <c:pt idx="734774">
                  <c:v>0</c:v>
                </c:pt>
                <c:pt idx="734775">
                  <c:v>0</c:v>
                </c:pt>
                <c:pt idx="734776">
                  <c:v>0</c:v>
                </c:pt>
                <c:pt idx="734777">
                  <c:v>0</c:v>
                </c:pt>
                <c:pt idx="734778">
                  <c:v>0</c:v>
                </c:pt>
                <c:pt idx="734779">
                  <c:v>0</c:v>
                </c:pt>
                <c:pt idx="734780">
                  <c:v>0</c:v>
                </c:pt>
                <c:pt idx="734781">
                  <c:v>0</c:v>
                </c:pt>
                <c:pt idx="734782">
                  <c:v>0</c:v>
                </c:pt>
                <c:pt idx="734783">
                  <c:v>0</c:v>
                </c:pt>
                <c:pt idx="734784">
                  <c:v>0</c:v>
                </c:pt>
                <c:pt idx="734785">
                  <c:v>0</c:v>
                </c:pt>
                <c:pt idx="734786">
                  <c:v>0</c:v>
                </c:pt>
                <c:pt idx="734787">
                  <c:v>0</c:v>
                </c:pt>
                <c:pt idx="734788">
                  <c:v>0</c:v>
                </c:pt>
                <c:pt idx="734789">
                  <c:v>0</c:v>
                </c:pt>
                <c:pt idx="734790">
                  <c:v>0</c:v>
                </c:pt>
                <c:pt idx="734791">
                  <c:v>0</c:v>
                </c:pt>
                <c:pt idx="734792">
                  <c:v>0</c:v>
                </c:pt>
                <c:pt idx="734793">
                  <c:v>0</c:v>
                </c:pt>
                <c:pt idx="734794">
                  <c:v>0</c:v>
                </c:pt>
                <c:pt idx="734795">
                  <c:v>0</c:v>
                </c:pt>
                <c:pt idx="734796">
                  <c:v>0</c:v>
                </c:pt>
                <c:pt idx="734797">
                  <c:v>0</c:v>
                </c:pt>
                <c:pt idx="734798">
                  <c:v>0</c:v>
                </c:pt>
                <c:pt idx="734799">
                  <c:v>0</c:v>
                </c:pt>
                <c:pt idx="734800">
                  <c:v>0</c:v>
                </c:pt>
                <c:pt idx="734801">
                  <c:v>0</c:v>
                </c:pt>
                <c:pt idx="734802">
                  <c:v>0</c:v>
                </c:pt>
                <c:pt idx="734803">
                  <c:v>0</c:v>
                </c:pt>
                <c:pt idx="734804">
                  <c:v>0</c:v>
                </c:pt>
                <c:pt idx="734805">
                  <c:v>0</c:v>
                </c:pt>
                <c:pt idx="734806">
                  <c:v>0</c:v>
                </c:pt>
                <c:pt idx="734807">
                  <c:v>0</c:v>
                </c:pt>
                <c:pt idx="734808">
                  <c:v>0</c:v>
                </c:pt>
                <c:pt idx="734809">
                  <c:v>0</c:v>
                </c:pt>
                <c:pt idx="734810">
                  <c:v>0</c:v>
                </c:pt>
                <c:pt idx="734811">
                  <c:v>0</c:v>
                </c:pt>
                <c:pt idx="734812">
                  <c:v>0</c:v>
                </c:pt>
                <c:pt idx="734813">
                  <c:v>0</c:v>
                </c:pt>
                <c:pt idx="734814">
                  <c:v>0</c:v>
                </c:pt>
                <c:pt idx="734815">
                  <c:v>0</c:v>
                </c:pt>
                <c:pt idx="734816">
                  <c:v>0</c:v>
                </c:pt>
                <c:pt idx="734817">
                  <c:v>0</c:v>
                </c:pt>
                <c:pt idx="734818">
                  <c:v>0</c:v>
                </c:pt>
                <c:pt idx="734819">
                  <c:v>0</c:v>
                </c:pt>
                <c:pt idx="734820">
                  <c:v>0</c:v>
                </c:pt>
                <c:pt idx="734821">
                  <c:v>0</c:v>
                </c:pt>
                <c:pt idx="734822">
                  <c:v>0</c:v>
                </c:pt>
                <c:pt idx="734823">
                  <c:v>0</c:v>
                </c:pt>
                <c:pt idx="734824">
                  <c:v>0</c:v>
                </c:pt>
                <c:pt idx="734825">
                  <c:v>0</c:v>
                </c:pt>
                <c:pt idx="734826">
                  <c:v>0</c:v>
                </c:pt>
                <c:pt idx="734827">
                  <c:v>0</c:v>
                </c:pt>
                <c:pt idx="734828">
                  <c:v>0</c:v>
                </c:pt>
                <c:pt idx="734829">
                  <c:v>0</c:v>
                </c:pt>
                <c:pt idx="734830">
                  <c:v>0</c:v>
                </c:pt>
                <c:pt idx="734831">
                  <c:v>0</c:v>
                </c:pt>
                <c:pt idx="734832">
                  <c:v>0</c:v>
                </c:pt>
                <c:pt idx="734833">
                  <c:v>0</c:v>
                </c:pt>
                <c:pt idx="734834">
                  <c:v>0</c:v>
                </c:pt>
                <c:pt idx="734835">
                  <c:v>0</c:v>
                </c:pt>
                <c:pt idx="734836">
                  <c:v>0</c:v>
                </c:pt>
                <c:pt idx="734837">
                  <c:v>0</c:v>
                </c:pt>
                <c:pt idx="734838">
                  <c:v>0</c:v>
                </c:pt>
                <c:pt idx="734839">
                  <c:v>0</c:v>
                </c:pt>
                <c:pt idx="734840">
                  <c:v>0</c:v>
                </c:pt>
                <c:pt idx="734841">
                  <c:v>0</c:v>
                </c:pt>
                <c:pt idx="734842">
                  <c:v>0</c:v>
                </c:pt>
                <c:pt idx="734843">
                  <c:v>0</c:v>
                </c:pt>
                <c:pt idx="734844">
                  <c:v>0</c:v>
                </c:pt>
                <c:pt idx="734845">
                  <c:v>0</c:v>
                </c:pt>
                <c:pt idx="734846">
                  <c:v>0</c:v>
                </c:pt>
                <c:pt idx="734847">
                  <c:v>0</c:v>
                </c:pt>
                <c:pt idx="734848">
                  <c:v>0</c:v>
                </c:pt>
                <c:pt idx="734849">
                  <c:v>0</c:v>
                </c:pt>
                <c:pt idx="734850">
                  <c:v>0</c:v>
                </c:pt>
                <c:pt idx="734851">
                  <c:v>0</c:v>
                </c:pt>
                <c:pt idx="734852">
                  <c:v>0</c:v>
                </c:pt>
                <c:pt idx="734853">
                  <c:v>0</c:v>
                </c:pt>
                <c:pt idx="734854">
                  <c:v>0</c:v>
                </c:pt>
                <c:pt idx="734855">
                  <c:v>0</c:v>
                </c:pt>
                <c:pt idx="734856">
                  <c:v>0</c:v>
                </c:pt>
                <c:pt idx="734857">
                  <c:v>0</c:v>
                </c:pt>
                <c:pt idx="734858">
                  <c:v>0</c:v>
                </c:pt>
                <c:pt idx="734859">
                  <c:v>0</c:v>
                </c:pt>
                <c:pt idx="734860">
                  <c:v>0</c:v>
                </c:pt>
                <c:pt idx="734861">
                  <c:v>0</c:v>
                </c:pt>
                <c:pt idx="734862">
                  <c:v>0</c:v>
                </c:pt>
                <c:pt idx="734863">
                  <c:v>0</c:v>
                </c:pt>
                <c:pt idx="734864">
                  <c:v>0</c:v>
                </c:pt>
                <c:pt idx="734865">
                  <c:v>0</c:v>
                </c:pt>
                <c:pt idx="734866">
                  <c:v>0</c:v>
                </c:pt>
                <c:pt idx="734867">
                  <c:v>0</c:v>
                </c:pt>
                <c:pt idx="734868">
                  <c:v>0</c:v>
                </c:pt>
                <c:pt idx="734869">
                  <c:v>0</c:v>
                </c:pt>
                <c:pt idx="734870">
                  <c:v>0</c:v>
                </c:pt>
                <c:pt idx="734871">
                  <c:v>0</c:v>
                </c:pt>
                <c:pt idx="734872">
                  <c:v>0</c:v>
                </c:pt>
                <c:pt idx="734873">
                  <c:v>0</c:v>
                </c:pt>
                <c:pt idx="734874">
                  <c:v>0</c:v>
                </c:pt>
                <c:pt idx="734875">
                  <c:v>0</c:v>
                </c:pt>
                <c:pt idx="734876">
                  <c:v>0</c:v>
                </c:pt>
                <c:pt idx="734877">
                  <c:v>0</c:v>
                </c:pt>
                <c:pt idx="734878">
                  <c:v>0</c:v>
                </c:pt>
                <c:pt idx="734879">
                  <c:v>0</c:v>
                </c:pt>
                <c:pt idx="734880">
                  <c:v>0</c:v>
                </c:pt>
                <c:pt idx="734881">
                  <c:v>0</c:v>
                </c:pt>
                <c:pt idx="734882">
                  <c:v>0</c:v>
                </c:pt>
                <c:pt idx="734883">
                  <c:v>0</c:v>
                </c:pt>
                <c:pt idx="734884">
                  <c:v>0</c:v>
                </c:pt>
                <c:pt idx="734885">
                  <c:v>0</c:v>
                </c:pt>
                <c:pt idx="734886">
                  <c:v>0</c:v>
                </c:pt>
                <c:pt idx="734887">
                  <c:v>0</c:v>
                </c:pt>
                <c:pt idx="734888">
                  <c:v>0</c:v>
                </c:pt>
                <c:pt idx="734889">
                  <c:v>0</c:v>
                </c:pt>
                <c:pt idx="734890">
                  <c:v>0</c:v>
                </c:pt>
                <c:pt idx="734891">
                  <c:v>0</c:v>
                </c:pt>
                <c:pt idx="734892">
                  <c:v>0</c:v>
                </c:pt>
                <c:pt idx="734893">
                  <c:v>0</c:v>
                </c:pt>
                <c:pt idx="734894">
                  <c:v>0</c:v>
                </c:pt>
                <c:pt idx="734895">
                  <c:v>0</c:v>
                </c:pt>
                <c:pt idx="734896">
                  <c:v>0</c:v>
                </c:pt>
                <c:pt idx="734897">
                  <c:v>0</c:v>
                </c:pt>
                <c:pt idx="734898">
                  <c:v>0</c:v>
                </c:pt>
                <c:pt idx="734899">
                  <c:v>0</c:v>
                </c:pt>
                <c:pt idx="734900">
                  <c:v>0</c:v>
                </c:pt>
                <c:pt idx="734901">
                  <c:v>0</c:v>
                </c:pt>
                <c:pt idx="734902">
                  <c:v>0</c:v>
                </c:pt>
                <c:pt idx="734903">
                  <c:v>0</c:v>
                </c:pt>
                <c:pt idx="734904">
                  <c:v>0</c:v>
                </c:pt>
                <c:pt idx="734905">
                  <c:v>0</c:v>
                </c:pt>
                <c:pt idx="734906">
                  <c:v>0</c:v>
                </c:pt>
                <c:pt idx="734907">
                  <c:v>0</c:v>
                </c:pt>
                <c:pt idx="734908">
                  <c:v>0</c:v>
                </c:pt>
                <c:pt idx="734909">
                  <c:v>0</c:v>
                </c:pt>
                <c:pt idx="734910">
                  <c:v>0</c:v>
                </c:pt>
                <c:pt idx="734911">
                  <c:v>0</c:v>
                </c:pt>
                <c:pt idx="734912">
                  <c:v>0</c:v>
                </c:pt>
                <c:pt idx="734913">
                  <c:v>0</c:v>
                </c:pt>
                <c:pt idx="734914">
                  <c:v>0</c:v>
                </c:pt>
                <c:pt idx="734915">
                  <c:v>0</c:v>
                </c:pt>
                <c:pt idx="734916">
                  <c:v>0</c:v>
                </c:pt>
                <c:pt idx="734917">
                  <c:v>0</c:v>
                </c:pt>
                <c:pt idx="734918">
                  <c:v>0</c:v>
                </c:pt>
                <c:pt idx="734919">
                  <c:v>0</c:v>
                </c:pt>
                <c:pt idx="734920">
                  <c:v>0</c:v>
                </c:pt>
                <c:pt idx="734921">
                  <c:v>0</c:v>
                </c:pt>
                <c:pt idx="734922">
                  <c:v>0</c:v>
                </c:pt>
                <c:pt idx="734923">
                  <c:v>0</c:v>
                </c:pt>
                <c:pt idx="734924">
                  <c:v>0</c:v>
                </c:pt>
                <c:pt idx="734925">
                  <c:v>0</c:v>
                </c:pt>
                <c:pt idx="734926">
                  <c:v>0</c:v>
                </c:pt>
                <c:pt idx="734927">
                  <c:v>0</c:v>
                </c:pt>
                <c:pt idx="734928">
                  <c:v>0</c:v>
                </c:pt>
                <c:pt idx="734929">
                  <c:v>0</c:v>
                </c:pt>
                <c:pt idx="734930">
                  <c:v>0</c:v>
                </c:pt>
                <c:pt idx="734931">
                  <c:v>0</c:v>
                </c:pt>
                <c:pt idx="734932">
                  <c:v>0</c:v>
                </c:pt>
                <c:pt idx="734933">
                  <c:v>0</c:v>
                </c:pt>
                <c:pt idx="734934">
                  <c:v>0</c:v>
                </c:pt>
                <c:pt idx="734935">
                  <c:v>0</c:v>
                </c:pt>
                <c:pt idx="734936">
                  <c:v>0</c:v>
                </c:pt>
                <c:pt idx="734937">
                  <c:v>0</c:v>
                </c:pt>
                <c:pt idx="734938">
                  <c:v>0</c:v>
                </c:pt>
                <c:pt idx="734939">
                  <c:v>0</c:v>
                </c:pt>
                <c:pt idx="734940">
                  <c:v>0</c:v>
                </c:pt>
                <c:pt idx="734941">
                  <c:v>0</c:v>
                </c:pt>
                <c:pt idx="734942">
                  <c:v>0</c:v>
                </c:pt>
                <c:pt idx="734943">
                  <c:v>0</c:v>
                </c:pt>
                <c:pt idx="734944">
                  <c:v>0</c:v>
                </c:pt>
                <c:pt idx="734945">
                  <c:v>0</c:v>
                </c:pt>
                <c:pt idx="734946">
                  <c:v>0</c:v>
                </c:pt>
                <c:pt idx="734947">
                  <c:v>0</c:v>
                </c:pt>
                <c:pt idx="734948">
                  <c:v>0</c:v>
                </c:pt>
                <c:pt idx="734949">
                  <c:v>0</c:v>
                </c:pt>
                <c:pt idx="734950">
                  <c:v>0</c:v>
                </c:pt>
                <c:pt idx="734951">
                  <c:v>0</c:v>
                </c:pt>
                <c:pt idx="734952">
                  <c:v>0</c:v>
                </c:pt>
                <c:pt idx="734953">
                  <c:v>0</c:v>
                </c:pt>
                <c:pt idx="734954">
                  <c:v>0</c:v>
                </c:pt>
                <c:pt idx="734955">
                  <c:v>0</c:v>
                </c:pt>
                <c:pt idx="734956">
                  <c:v>0</c:v>
                </c:pt>
                <c:pt idx="734957">
                  <c:v>0</c:v>
                </c:pt>
                <c:pt idx="734958">
                  <c:v>0</c:v>
                </c:pt>
                <c:pt idx="734959">
                  <c:v>0</c:v>
                </c:pt>
                <c:pt idx="734960">
                  <c:v>0</c:v>
                </c:pt>
                <c:pt idx="734961">
                  <c:v>0</c:v>
                </c:pt>
                <c:pt idx="734962">
                  <c:v>0</c:v>
                </c:pt>
                <c:pt idx="734963">
                  <c:v>0</c:v>
                </c:pt>
                <c:pt idx="734964">
                  <c:v>0</c:v>
                </c:pt>
                <c:pt idx="734965">
                  <c:v>0</c:v>
                </c:pt>
                <c:pt idx="734966">
                  <c:v>0</c:v>
                </c:pt>
                <c:pt idx="734967">
                  <c:v>0</c:v>
                </c:pt>
                <c:pt idx="734968">
                  <c:v>0</c:v>
                </c:pt>
                <c:pt idx="734969">
                  <c:v>0</c:v>
                </c:pt>
                <c:pt idx="734970">
                  <c:v>0</c:v>
                </c:pt>
                <c:pt idx="734971">
                  <c:v>0</c:v>
                </c:pt>
                <c:pt idx="734972">
                  <c:v>0</c:v>
                </c:pt>
                <c:pt idx="734973">
                  <c:v>0</c:v>
                </c:pt>
                <c:pt idx="734974">
                  <c:v>0</c:v>
                </c:pt>
                <c:pt idx="734975">
                  <c:v>0</c:v>
                </c:pt>
                <c:pt idx="734976">
                  <c:v>0</c:v>
                </c:pt>
                <c:pt idx="734977">
                  <c:v>0</c:v>
                </c:pt>
                <c:pt idx="734978">
                  <c:v>0</c:v>
                </c:pt>
                <c:pt idx="734979">
                  <c:v>0</c:v>
                </c:pt>
                <c:pt idx="734980">
                  <c:v>0</c:v>
                </c:pt>
                <c:pt idx="734981">
                  <c:v>0</c:v>
                </c:pt>
                <c:pt idx="734982">
                  <c:v>0</c:v>
                </c:pt>
                <c:pt idx="734983">
                  <c:v>0</c:v>
                </c:pt>
                <c:pt idx="734984">
                  <c:v>0</c:v>
                </c:pt>
                <c:pt idx="734985">
                  <c:v>0</c:v>
                </c:pt>
                <c:pt idx="734986">
                  <c:v>0</c:v>
                </c:pt>
                <c:pt idx="734987">
                  <c:v>0</c:v>
                </c:pt>
                <c:pt idx="734988">
                  <c:v>0</c:v>
                </c:pt>
                <c:pt idx="734989">
                  <c:v>0</c:v>
                </c:pt>
                <c:pt idx="734990">
                  <c:v>0</c:v>
                </c:pt>
                <c:pt idx="734991">
                  <c:v>0</c:v>
                </c:pt>
                <c:pt idx="734992">
                  <c:v>0</c:v>
                </c:pt>
                <c:pt idx="734993">
                  <c:v>0</c:v>
                </c:pt>
                <c:pt idx="734994">
                  <c:v>0</c:v>
                </c:pt>
                <c:pt idx="734995">
                  <c:v>0</c:v>
                </c:pt>
                <c:pt idx="734996">
                  <c:v>0</c:v>
                </c:pt>
                <c:pt idx="734997">
                  <c:v>0</c:v>
                </c:pt>
                <c:pt idx="734998">
                  <c:v>0</c:v>
                </c:pt>
                <c:pt idx="734999">
                  <c:v>0</c:v>
                </c:pt>
                <c:pt idx="735000">
                  <c:v>0</c:v>
                </c:pt>
                <c:pt idx="735001">
                  <c:v>0</c:v>
                </c:pt>
                <c:pt idx="735002">
                  <c:v>0</c:v>
                </c:pt>
                <c:pt idx="735003">
                  <c:v>0</c:v>
                </c:pt>
                <c:pt idx="735004">
                  <c:v>0</c:v>
                </c:pt>
                <c:pt idx="735005">
                  <c:v>0</c:v>
                </c:pt>
                <c:pt idx="735006">
                  <c:v>0</c:v>
                </c:pt>
                <c:pt idx="735007">
                  <c:v>0</c:v>
                </c:pt>
                <c:pt idx="735008">
                  <c:v>0</c:v>
                </c:pt>
                <c:pt idx="735009">
                  <c:v>0</c:v>
                </c:pt>
                <c:pt idx="735010">
                  <c:v>0</c:v>
                </c:pt>
                <c:pt idx="735011">
                  <c:v>0</c:v>
                </c:pt>
                <c:pt idx="735012">
                  <c:v>0</c:v>
                </c:pt>
                <c:pt idx="735013">
                  <c:v>0</c:v>
                </c:pt>
                <c:pt idx="735014">
                  <c:v>0</c:v>
                </c:pt>
                <c:pt idx="735015">
                  <c:v>0</c:v>
                </c:pt>
                <c:pt idx="735016">
                  <c:v>0</c:v>
                </c:pt>
                <c:pt idx="735017">
                  <c:v>0</c:v>
                </c:pt>
                <c:pt idx="735018">
                  <c:v>0</c:v>
                </c:pt>
                <c:pt idx="735019">
                  <c:v>0</c:v>
                </c:pt>
                <c:pt idx="735020">
                  <c:v>0</c:v>
                </c:pt>
                <c:pt idx="735021">
                  <c:v>0</c:v>
                </c:pt>
                <c:pt idx="735022">
                  <c:v>0</c:v>
                </c:pt>
                <c:pt idx="735023">
                  <c:v>0</c:v>
                </c:pt>
                <c:pt idx="735024">
                  <c:v>0</c:v>
                </c:pt>
                <c:pt idx="735025">
                  <c:v>0</c:v>
                </c:pt>
                <c:pt idx="735026">
                  <c:v>0</c:v>
                </c:pt>
                <c:pt idx="735027">
                  <c:v>0</c:v>
                </c:pt>
                <c:pt idx="735028">
                  <c:v>0</c:v>
                </c:pt>
                <c:pt idx="735029">
                  <c:v>0</c:v>
                </c:pt>
                <c:pt idx="735030">
                  <c:v>0</c:v>
                </c:pt>
                <c:pt idx="735031">
                  <c:v>0</c:v>
                </c:pt>
                <c:pt idx="735032">
                  <c:v>0</c:v>
                </c:pt>
                <c:pt idx="735033">
                  <c:v>0</c:v>
                </c:pt>
                <c:pt idx="735034">
                  <c:v>0</c:v>
                </c:pt>
                <c:pt idx="735035">
                  <c:v>0</c:v>
                </c:pt>
                <c:pt idx="735036">
                  <c:v>0</c:v>
                </c:pt>
                <c:pt idx="735037">
                  <c:v>0</c:v>
                </c:pt>
                <c:pt idx="735038">
                  <c:v>0</c:v>
                </c:pt>
                <c:pt idx="735039">
                  <c:v>0</c:v>
                </c:pt>
                <c:pt idx="735040">
                  <c:v>0</c:v>
                </c:pt>
                <c:pt idx="735041">
                  <c:v>0</c:v>
                </c:pt>
                <c:pt idx="735042">
                  <c:v>0</c:v>
                </c:pt>
                <c:pt idx="735043">
                  <c:v>0</c:v>
                </c:pt>
                <c:pt idx="735044">
                  <c:v>0</c:v>
                </c:pt>
                <c:pt idx="735045">
                  <c:v>0</c:v>
                </c:pt>
                <c:pt idx="735046">
                  <c:v>0</c:v>
                </c:pt>
                <c:pt idx="735047">
                  <c:v>0</c:v>
                </c:pt>
                <c:pt idx="735048">
                  <c:v>0</c:v>
                </c:pt>
                <c:pt idx="735049">
                  <c:v>0</c:v>
                </c:pt>
                <c:pt idx="735050">
                  <c:v>0</c:v>
                </c:pt>
                <c:pt idx="735051">
                  <c:v>0</c:v>
                </c:pt>
                <c:pt idx="735052">
                  <c:v>0</c:v>
                </c:pt>
                <c:pt idx="735053">
                  <c:v>0</c:v>
                </c:pt>
                <c:pt idx="735054">
                  <c:v>0</c:v>
                </c:pt>
                <c:pt idx="735055">
                  <c:v>0</c:v>
                </c:pt>
                <c:pt idx="735056">
                  <c:v>0</c:v>
                </c:pt>
                <c:pt idx="735057">
                  <c:v>0</c:v>
                </c:pt>
                <c:pt idx="735058">
                  <c:v>0</c:v>
                </c:pt>
                <c:pt idx="735059">
                  <c:v>0</c:v>
                </c:pt>
                <c:pt idx="735060">
                  <c:v>0</c:v>
                </c:pt>
                <c:pt idx="735061">
                  <c:v>0</c:v>
                </c:pt>
                <c:pt idx="735062">
                  <c:v>0</c:v>
                </c:pt>
                <c:pt idx="735063">
                  <c:v>0</c:v>
                </c:pt>
                <c:pt idx="735064">
                  <c:v>0</c:v>
                </c:pt>
                <c:pt idx="735065">
                  <c:v>0</c:v>
                </c:pt>
                <c:pt idx="735066">
                  <c:v>0</c:v>
                </c:pt>
                <c:pt idx="735067">
                  <c:v>0</c:v>
                </c:pt>
                <c:pt idx="735068">
                  <c:v>0</c:v>
                </c:pt>
                <c:pt idx="735069">
                  <c:v>0</c:v>
                </c:pt>
                <c:pt idx="735070">
                  <c:v>0</c:v>
                </c:pt>
                <c:pt idx="735071">
                  <c:v>0</c:v>
                </c:pt>
                <c:pt idx="735072">
                  <c:v>0</c:v>
                </c:pt>
                <c:pt idx="735073">
                  <c:v>0</c:v>
                </c:pt>
                <c:pt idx="735074">
                  <c:v>0</c:v>
                </c:pt>
                <c:pt idx="735075">
                  <c:v>0</c:v>
                </c:pt>
                <c:pt idx="735076">
                  <c:v>0</c:v>
                </c:pt>
                <c:pt idx="735077">
                  <c:v>0</c:v>
                </c:pt>
                <c:pt idx="735078">
                  <c:v>0</c:v>
                </c:pt>
                <c:pt idx="735079">
                  <c:v>0</c:v>
                </c:pt>
                <c:pt idx="735080">
                  <c:v>0</c:v>
                </c:pt>
                <c:pt idx="735081">
                  <c:v>0</c:v>
                </c:pt>
                <c:pt idx="735082">
                  <c:v>0</c:v>
                </c:pt>
                <c:pt idx="735083">
                  <c:v>0</c:v>
                </c:pt>
                <c:pt idx="735084">
                  <c:v>0</c:v>
                </c:pt>
                <c:pt idx="735085">
                  <c:v>0</c:v>
                </c:pt>
                <c:pt idx="735086">
                  <c:v>0</c:v>
                </c:pt>
                <c:pt idx="735087">
                  <c:v>0</c:v>
                </c:pt>
                <c:pt idx="735088">
                  <c:v>0</c:v>
                </c:pt>
                <c:pt idx="735089">
                  <c:v>0</c:v>
                </c:pt>
                <c:pt idx="735090">
                  <c:v>0</c:v>
                </c:pt>
                <c:pt idx="735091">
                  <c:v>0</c:v>
                </c:pt>
                <c:pt idx="735092">
                  <c:v>0</c:v>
                </c:pt>
                <c:pt idx="735093">
                  <c:v>0</c:v>
                </c:pt>
                <c:pt idx="735094">
                  <c:v>0</c:v>
                </c:pt>
                <c:pt idx="735095">
                  <c:v>0</c:v>
                </c:pt>
                <c:pt idx="735096">
                  <c:v>0</c:v>
                </c:pt>
                <c:pt idx="735097">
                  <c:v>0</c:v>
                </c:pt>
                <c:pt idx="735098">
                  <c:v>0</c:v>
                </c:pt>
                <c:pt idx="735099">
                  <c:v>0</c:v>
                </c:pt>
                <c:pt idx="735100">
                  <c:v>0</c:v>
                </c:pt>
                <c:pt idx="735101">
                  <c:v>0</c:v>
                </c:pt>
                <c:pt idx="735102">
                  <c:v>0</c:v>
                </c:pt>
                <c:pt idx="735103">
                  <c:v>0</c:v>
                </c:pt>
                <c:pt idx="735104">
                  <c:v>0</c:v>
                </c:pt>
                <c:pt idx="735105">
                  <c:v>0</c:v>
                </c:pt>
                <c:pt idx="735106">
                  <c:v>0</c:v>
                </c:pt>
                <c:pt idx="735107">
                  <c:v>0</c:v>
                </c:pt>
                <c:pt idx="735108">
                  <c:v>0</c:v>
                </c:pt>
                <c:pt idx="735109">
                  <c:v>0</c:v>
                </c:pt>
                <c:pt idx="735110">
                  <c:v>0</c:v>
                </c:pt>
                <c:pt idx="735111">
                  <c:v>0</c:v>
                </c:pt>
                <c:pt idx="735112">
                  <c:v>0</c:v>
                </c:pt>
                <c:pt idx="735113">
                  <c:v>0</c:v>
                </c:pt>
                <c:pt idx="735114">
                  <c:v>0</c:v>
                </c:pt>
                <c:pt idx="735115">
                  <c:v>0</c:v>
                </c:pt>
                <c:pt idx="735116">
                  <c:v>0</c:v>
                </c:pt>
                <c:pt idx="735117">
                  <c:v>0</c:v>
                </c:pt>
                <c:pt idx="735118">
                  <c:v>0</c:v>
                </c:pt>
                <c:pt idx="735119">
                  <c:v>0</c:v>
                </c:pt>
                <c:pt idx="735120">
                  <c:v>0</c:v>
                </c:pt>
                <c:pt idx="735121">
                  <c:v>0</c:v>
                </c:pt>
                <c:pt idx="735122">
                  <c:v>0</c:v>
                </c:pt>
                <c:pt idx="735123">
                  <c:v>0</c:v>
                </c:pt>
                <c:pt idx="735124">
                  <c:v>0</c:v>
                </c:pt>
                <c:pt idx="735125">
                  <c:v>0</c:v>
                </c:pt>
                <c:pt idx="735126">
                  <c:v>0</c:v>
                </c:pt>
                <c:pt idx="735127">
                  <c:v>0</c:v>
                </c:pt>
                <c:pt idx="735128">
                  <c:v>0</c:v>
                </c:pt>
                <c:pt idx="735129">
                  <c:v>0</c:v>
                </c:pt>
                <c:pt idx="735130">
                  <c:v>0</c:v>
                </c:pt>
                <c:pt idx="735131">
                  <c:v>0</c:v>
                </c:pt>
                <c:pt idx="735132">
                  <c:v>0</c:v>
                </c:pt>
                <c:pt idx="735133">
                  <c:v>0</c:v>
                </c:pt>
                <c:pt idx="735134">
                  <c:v>0</c:v>
                </c:pt>
                <c:pt idx="735135">
                  <c:v>0</c:v>
                </c:pt>
                <c:pt idx="735136">
                  <c:v>0</c:v>
                </c:pt>
                <c:pt idx="735137">
                  <c:v>0</c:v>
                </c:pt>
                <c:pt idx="735138">
                  <c:v>0</c:v>
                </c:pt>
                <c:pt idx="735139">
                  <c:v>0</c:v>
                </c:pt>
                <c:pt idx="735140">
                  <c:v>0</c:v>
                </c:pt>
                <c:pt idx="735141">
                  <c:v>0</c:v>
                </c:pt>
                <c:pt idx="735142">
                  <c:v>0</c:v>
                </c:pt>
                <c:pt idx="735143">
                  <c:v>0</c:v>
                </c:pt>
                <c:pt idx="735144">
                  <c:v>0</c:v>
                </c:pt>
                <c:pt idx="735145">
                  <c:v>0</c:v>
                </c:pt>
                <c:pt idx="735146">
                  <c:v>0</c:v>
                </c:pt>
                <c:pt idx="735147">
                  <c:v>0</c:v>
                </c:pt>
                <c:pt idx="735148">
                  <c:v>0</c:v>
                </c:pt>
                <c:pt idx="735149">
                  <c:v>0</c:v>
                </c:pt>
                <c:pt idx="735150">
                  <c:v>0</c:v>
                </c:pt>
                <c:pt idx="735151">
                  <c:v>0</c:v>
                </c:pt>
                <c:pt idx="735152">
                  <c:v>0</c:v>
                </c:pt>
                <c:pt idx="735153">
                  <c:v>0</c:v>
                </c:pt>
                <c:pt idx="735154">
                  <c:v>0</c:v>
                </c:pt>
                <c:pt idx="735155">
                  <c:v>0</c:v>
                </c:pt>
                <c:pt idx="735156">
                  <c:v>0</c:v>
                </c:pt>
                <c:pt idx="735157">
                  <c:v>0</c:v>
                </c:pt>
                <c:pt idx="735158">
                  <c:v>0</c:v>
                </c:pt>
                <c:pt idx="735159">
                  <c:v>0</c:v>
                </c:pt>
                <c:pt idx="735160">
                  <c:v>0</c:v>
                </c:pt>
                <c:pt idx="735161">
                  <c:v>0</c:v>
                </c:pt>
                <c:pt idx="735162">
                  <c:v>0</c:v>
                </c:pt>
                <c:pt idx="735163">
                  <c:v>0</c:v>
                </c:pt>
                <c:pt idx="735164">
                  <c:v>0</c:v>
                </c:pt>
                <c:pt idx="735165">
                  <c:v>0</c:v>
                </c:pt>
                <c:pt idx="735166">
                  <c:v>0</c:v>
                </c:pt>
                <c:pt idx="735167">
                  <c:v>0</c:v>
                </c:pt>
                <c:pt idx="735168">
                  <c:v>0</c:v>
                </c:pt>
                <c:pt idx="735169">
                  <c:v>0</c:v>
                </c:pt>
                <c:pt idx="735170">
                  <c:v>0</c:v>
                </c:pt>
                <c:pt idx="735171">
                  <c:v>0</c:v>
                </c:pt>
                <c:pt idx="735172">
                  <c:v>0</c:v>
                </c:pt>
                <c:pt idx="735173">
                  <c:v>0</c:v>
                </c:pt>
                <c:pt idx="735174">
                  <c:v>0</c:v>
                </c:pt>
                <c:pt idx="735175">
                  <c:v>0</c:v>
                </c:pt>
                <c:pt idx="735176">
                  <c:v>0</c:v>
                </c:pt>
                <c:pt idx="735177">
                  <c:v>0</c:v>
                </c:pt>
                <c:pt idx="735178">
                  <c:v>0</c:v>
                </c:pt>
                <c:pt idx="735179">
                  <c:v>0</c:v>
                </c:pt>
                <c:pt idx="735180">
                  <c:v>0</c:v>
                </c:pt>
                <c:pt idx="735181">
                  <c:v>0</c:v>
                </c:pt>
                <c:pt idx="735182">
                  <c:v>0</c:v>
                </c:pt>
                <c:pt idx="735183">
                  <c:v>0</c:v>
                </c:pt>
                <c:pt idx="735184">
                  <c:v>0</c:v>
                </c:pt>
                <c:pt idx="735185">
                  <c:v>0</c:v>
                </c:pt>
                <c:pt idx="735186">
                  <c:v>0</c:v>
                </c:pt>
                <c:pt idx="735187">
                  <c:v>0</c:v>
                </c:pt>
                <c:pt idx="735188">
                  <c:v>0</c:v>
                </c:pt>
                <c:pt idx="735189">
                  <c:v>0</c:v>
                </c:pt>
                <c:pt idx="735190">
                  <c:v>0</c:v>
                </c:pt>
                <c:pt idx="735191">
                  <c:v>0</c:v>
                </c:pt>
                <c:pt idx="735192">
                  <c:v>0</c:v>
                </c:pt>
                <c:pt idx="735193">
                  <c:v>0</c:v>
                </c:pt>
                <c:pt idx="735194">
                  <c:v>0</c:v>
                </c:pt>
                <c:pt idx="735195">
                  <c:v>0</c:v>
                </c:pt>
                <c:pt idx="735196">
                  <c:v>0</c:v>
                </c:pt>
                <c:pt idx="735197">
                  <c:v>0</c:v>
                </c:pt>
                <c:pt idx="735198">
                  <c:v>0</c:v>
                </c:pt>
                <c:pt idx="735199">
                  <c:v>0</c:v>
                </c:pt>
                <c:pt idx="735200">
                  <c:v>0</c:v>
                </c:pt>
                <c:pt idx="735201">
                  <c:v>0</c:v>
                </c:pt>
                <c:pt idx="735202">
                  <c:v>0</c:v>
                </c:pt>
                <c:pt idx="735203">
                  <c:v>0</c:v>
                </c:pt>
                <c:pt idx="735204">
                  <c:v>0</c:v>
                </c:pt>
                <c:pt idx="735205">
                  <c:v>0</c:v>
                </c:pt>
                <c:pt idx="735206">
                  <c:v>0</c:v>
                </c:pt>
                <c:pt idx="735207">
                  <c:v>0</c:v>
                </c:pt>
                <c:pt idx="735208">
                  <c:v>0</c:v>
                </c:pt>
                <c:pt idx="735209">
                  <c:v>0</c:v>
                </c:pt>
                <c:pt idx="735210">
                  <c:v>0</c:v>
                </c:pt>
                <c:pt idx="735211">
                  <c:v>0</c:v>
                </c:pt>
                <c:pt idx="735212">
                  <c:v>0</c:v>
                </c:pt>
                <c:pt idx="735213">
                  <c:v>0</c:v>
                </c:pt>
                <c:pt idx="735214">
                  <c:v>0</c:v>
                </c:pt>
                <c:pt idx="735215">
                  <c:v>0</c:v>
                </c:pt>
                <c:pt idx="735216">
                  <c:v>0</c:v>
                </c:pt>
                <c:pt idx="735217">
                  <c:v>0</c:v>
                </c:pt>
                <c:pt idx="735218">
                  <c:v>0</c:v>
                </c:pt>
                <c:pt idx="735219">
                  <c:v>0</c:v>
                </c:pt>
                <c:pt idx="735220">
                  <c:v>0</c:v>
                </c:pt>
                <c:pt idx="735221">
                  <c:v>0</c:v>
                </c:pt>
                <c:pt idx="735222">
                  <c:v>0</c:v>
                </c:pt>
                <c:pt idx="735223">
                  <c:v>0</c:v>
                </c:pt>
                <c:pt idx="735224">
                  <c:v>0</c:v>
                </c:pt>
                <c:pt idx="735225">
                  <c:v>0</c:v>
                </c:pt>
                <c:pt idx="735226">
                  <c:v>0</c:v>
                </c:pt>
                <c:pt idx="735227">
                  <c:v>0</c:v>
                </c:pt>
                <c:pt idx="735228">
                  <c:v>0</c:v>
                </c:pt>
                <c:pt idx="735229">
                  <c:v>0</c:v>
                </c:pt>
                <c:pt idx="735230">
                  <c:v>0</c:v>
                </c:pt>
                <c:pt idx="735231">
                  <c:v>0</c:v>
                </c:pt>
                <c:pt idx="735232">
                  <c:v>0</c:v>
                </c:pt>
                <c:pt idx="735233">
                  <c:v>0</c:v>
                </c:pt>
                <c:pt idx="735234">
                  <c:v>0</c:v>
                </c:pt>
                <c:pt idx="735235">
                  <c:v>0</c:v>
                </c:pt>
                <c:pt idx="735236">
                  <c:v>0</c:v>
                </c:pt>
                <c:pt idx="735237">
                  <c:v>0</c:v>
                </c:pt>
                <c:pt idx="735238">
                  <c:v>0</c:v>
                </c:pt>
                <c:pt idx="735239">
                  <c:v>0</c:v>
                </c:pt>
                <c:pt idx="735240">
                  <c:v>0</c:v>
                </c:pt>
                <c:pt idx="735241">
                  <c:v>0</c:v>
                </c:pt>
                <c:pt idx="735242">
                  <c:v>0</c:v>
                </c:pt>
                <c:pt idx="735243">
                  <c:v>0</c:v>
                </c:pt>
                <c:pt idx="735244">
                  <c:v>0</c:v>
                </c:pt>
                <c:pt idx="735245">
                  <c:v>0</c:v>
                </c:pt>
                <c:pt idx="735246">
                  <c:v>0</c:v>
                </c:pt>
                <c:pt idx="735247">
                  <c:v>0</c:v>
                </c:pt>
                <c:pt idx="735248">
                  <c:v>0</c:v>
                </c:pt>
                <c:pt idx="735249">
                  <c:v>0</c:v>
                </c:pt>
                <c:pt idx="735250">
                  <c:v>0</c:v>
                </c:pt>
                <c:pt idx="735251">
                  <c:v>0</c:v>
                </c:pt>
                <c:pt idx="735252">
                  <c:v>0</c:v>
                </c:pt>
                <c:pt idx="735253">
                  <c:v>0</c:v>
                </c:pt>
                <c:pt idx="735254">
                  <c:v>0</c:v>
                </c:pt>
                <c:pt idx="735255">
                  <c:v>0</c:v>
                </c:pt>
                <c:pt idx="735256">
                  <c:v>0</c:v>
                </c:pt>
                <c:pt idx="735257">
                  <c:v>0</c:v>
                </c:pt>
                <c:pt idx="735258">
                  <c:v>0</c:v>
                </c:pt>
                <c:pt idx="735259">
                  <c:v>0</c:v>
                </c:pt>
                <c:pt idx="735260">
                  <c:v>0</c:v>
                </c:pt>
                <c:pt idx="735261">
                  <c:v>0</c:v>
                </c:pt>
                <c:pt idx="735262">
                  <c:v>0</c:v>
                </c:pt>
                <c:pt idx="735263">
                  <c:v>0</c:v>
                </c:pt>
                <c:pt idx="735264">
                  <c:v>0</c:v>
                </c:pt>
                <c:pt idx="735265">
                  <c:v>0</c:v>
                </c:pt>
                <c:pt idx="735266">
                  <c:v>0</c:v>
                </c:pt>
                <c:pt idx="735267">
                  <c:v>0</c:v>
                </c:pt>
                <c:pt idx="735268">
                  <c:v>0</c:v>
                </c:pt>
                <c:pt idx="735269">
                  <c:v>0</c:v>
                </c:pt>
                <c:pt idx="735270">
                  <c:v>0</c:v>
                </c:pt>
                <c:pt idx="735271">
                  <c:v>0</c:v>
                </c:pt>
                <c:pt idx="735272">
                  <c:v>0</c:v>
                </c:pt>
                <c:pt idx="735273">
                  <c:v>0</c:v>
                </c:pt>
                <c:pt idx="735274">
                  <c:v>0</c:v>
                </c:pt>
                <c:pt idx="735275">
                  <c:v>0</c:v>
                </c:pt>
                <c:pt idx="735276">
                  <c:v>0</c:v>
                </c:pt>
                <c:pt idx="735277">
                  <c:v>0</c:v>
                </c:pt>
                <c:pt idx="735278">
                  <c:v>0</c:v>
                </c:pt>
                <c:pt idx="735279">
                  <c:v>0</c:v>
                </c:pt>
                <c:pt idx="735280">
                  <c:v>0</c:v>
                </c:pt>
                <c:pt idx="735281">
                  <c:v>0</c:v>
                </c:pt>
                <c:pt idx="735282">
                  <c:v>0</c:v>
                </c:pt>
                <c:pt idx="735283">
                  <c:v>0</c:v>
                </c:pt>
                <c:pt idx="735284">
                  <c:v>0</c:v>
                </c:pt>
                <c:pt idx="735285">
                  <c:v>0</c:v>
                </c:pt>
                <c:pt idx="735286">
                  <c:v>0</c:v>
                </c:pt>
                <c:pt idx="735287">
                  <c:v>0</c:v>
                </c:pt>
                <c:pt idx="735288">
                  <c:v>0</c:v>
                </c:pt>
                <c:pt idx="735289">
                  <c:v>0</c:v>
                </c:pt>
                <c:pt idx="735290">
                  <c:v>0</c:v>
                </c:pt>
                <c:pt idx="735291">
                  <c:v>0</c:v>
                </c:pt>
                <c:pt idx="735292">
                  <c:v>0</c:v>
                </c:pt>
                <c:pt idx="735293">
                  <c:v>0</c:v>
                </c:pt>
                <c:pt idx="735294">
                  <c:v>0</c:v>
                </c:pt>
                <c:pt idx="735295">
                  <c:v>0</c:v>
                </c:pt>
                <c:pt idx="735296">
                  <c:v>0</c:v>
                </c:pt>
                <c:pt idx="735297">
                  <c:v>0</c:v>
                </c:pt>
                <c:pt idx="735298">
                  <c:v>0</c:v>
                </c:pt>
                <c:pt idx="735299">
                  <c:v>0</c:v>
                </c:pt>
                <c:pt idx="735300">
                  <c:v>0</c:v>
                </c:pt>
                <c:pt idx="735301">
                  <c:v>0</c:v>
                </c:pt>
                <c:pt idx="735302">
                  <c:v>0</c:v>
                </c:pt>
                <c:pt idx="735303">
                  <c:v>0</c:v>
                </c:pt>
                <c:pt idx="735304">
                  <c:v>0</c:v>
                </c:pt>
                <c:pt idx="735305">
                  <c:v>0</c:v>
                </c:pt>
                <c:pt idx="735306">
                  <c:v>0</c:v>
                </c:pt>
                <c:pt idx="735307">
                  <c:v>0</c:v>
                </c:pt>
                <c:pt idx="735308">
                  <c:v>0</c:v>
                </c:pt>
                <c:pt idx="735309">
                  <c:v>0</c:v>
                </c:pt>
                <c:pt idx="735310">
                  <c:v>0</c:v>
                </c:pt>
                <c:pt idx="735311">
                  <c:v>0</c:v>
                </c:pt>
                <c:pt idx="735312">
                  <c:v>0</c:v>
                </c:pt>
                <c:pt idx="735313">
                  <c:v>0</c:v>
                </c:pt>
                <c:pt idx="735314">
                  <c:v>0</c:v>
                </c:pt>
                <c:pt idx="735315">
                  <c:v>0</c:v>
                </c:pt>
                <c:pt idx="735316">
                  <c:v>0</c:v>
                </c:pt>
                <c:pt idx="735317">
                  <c:v>0</c:v>
                </c:pt>
                <c:pt idx="735318">
                  <c:v>0</c:v>
                </c:pt>
                <c:pt idx="735319">
                  <c:v>0</c:v>
                </c:pt>
                <c:pt idx="735320">
                  <c:v>0</c:v>
                </c:pt>
                <c:pt idx="735321">
                  <c:v>0</c:v>
                </c:pt>
                <c:pt idx="735322">
                  <c:v>0</c:v>
                </c:pt>
                <c:pt idx="735323">
                  <c:v>0</c:v>
                </c:pt>
                <c:pt idx="735324">
                  <c:v>0</c:v>
                </c:pt>
                <c:pt idx="735325">
                  <c:v>0</c:v>
                </c:pt>
                <c:pt idx="735326">
                  <c:v>0</c:v>
                </c:pt>
                <c:pt idx="735327">
                  <c:v>0</c:v>
                </c:pt>
                <c:pt idx="735328">
                  <c:v>0</c:v>
                </c:pt>
                <c:pt idx="735329">
                  <c:v>0</c:v>
                </c:pt>
                <c:pt idx="735330">
                  <c:v>0</c:v>
                </c:pt>
                <c:pt idx="735331">
                  <c:v>0</c:v>
                </c:pt>
                <c:pt idx="735332">
                  <c:v>0</c:v>
                </c:pt>
                <c:pt idx="735333">
                  <c:v>0</c:v>
                </c:pt>
                <c:pt idx="735334">
                  <c:v>0</c:v>
                </c:pt>
                <c:pt idx="735335">
                  <c:v>0</c:v>
                </c:pt>
                <c:pt idx="735336">
                  <c:v>0</c:v>
                </c:pt>
                <c:pt idx="735337">
                  <c:v>0</c:v>
                </c:pt>
                <c:pt idx="735338">
                  <c:v>0</c:v>
                </c:pt>
                <c:pt idx="735339">
                  <c:v>0</c:v>
                </c:pt>
                <c:pt idx="735340">
                  <c:v>0</c:v>
                </c:pt>
                <c:pt idx="735341">
                  <c:v>0</c:v>
                </c:pt>
                <c:pt idx="735342">
                  <c:v>0</c:v>
                </c:pt>
                <c:pt idx="735343">
                  <c:v>0</c:v>
                </c:pt>
                <c:pt idx="735344">
                  <c:v>0</c:v>
                </c:pt>
                <c:pt idx="735345">
                  <c:v>0</c:v>
                </c:pt>
                <c:pt idx="735346">
                  <c:v>0</c:v>
                </c:pt>
                <c:pt idx="735347">
                  <c:v>0</c:v>
                </c:pt>
                <c:pt idx="735348">
                  <c:v>0</c:v>
                </c:pt>
                <c:pt idx="735349">
                  <c:v>0</c:v>
                </c:pt>
                <c:pt idx="735350">
                  <c:v>0</c:v>
                </c:pt>
                <c:pt idx="735351">
                  <c:v>0</c:v>
                </c:pt>
                <c:pt idx="735352">
                  <c:v>0</c:v>
                </c:pt>
                <c:pt idx="735353">
                  <c:v>0</c:v>
                </c:pt>
                <c:pt idx="735354">
                  <c:v>0</c:v>
                </c:pt>
                <c:pt idx="735355">
                  <c:v>0</c:v>
                </c:pt>
                <c:pt idx="735356">
                  <c:v>0</c:v>
                </c:pt>
                <c:pt idx="735357">
                  <c:v>0</c:v>
                </c:pt>
                <c:pt idx="735358">
                  <c:v>0</c:v>
                </c:pt>
                <c:pt idx="735359">
                  <c:v>0</c:v>
                </c:pt>
                <c:pt idx="735360">
                  <c:v>0</c:v>
                </c:pt>
                <c:pt idx="735361">
                  <c:v>0</c:v>
                </c:pt>
                <c:pt idx="735362">
                  <c:v>0</c:v>
                </c:pt>
                <c:pt idx="735363">
                  <c:v>0</c:v>
                </c:pt>
                <c:pt idx="735364">
                  <c:v>0</c:v>
                </c:pt>
                <c:pt idx="735365">
                  <c:v>0</c:v>
                </c:pt>
                <c:pt idx="735366">
                  <c:v>0</c:v>
                </c:pt>
                <c:pt idx="735367">
                  <c:v>0</c:v>
                </c:pt>
                <c:pt idx="735368">
                  <c:v>0</c:v>
                </c:pt>
                <c:pt idx="735369">
                  <c:v>0</c:v>
                </c:pt>
                <c:pt idx="735370">
                  <c:v>0</c:v>
                </c:pt>
                <c:pt idx="735371">
                  <c:v>0</c:v>
                </c:pt>
                <c:pt idx="735372">
                  <c:v>0</c:v>
                </c:pt>
                <c:pt idx="735373">
                  <c:v>0</c:v>
                </c:pt>
                <c:pt idx="735374">
                  <c:v>0</c:v>
                </c:pt>
                <c:pt idx="735375">
                  <c:v>0</c:v>
                </c:pt>
                <c:pt idx="735376">
                  <c:v>0</c:v>
                </c:pt>
                <c:pt idx="735377">
                  <c:v>0</c:v>
                </c:pt>
                <c:pt idx="735378">
                  <c:v>0</c:v>
                </c:pt>
                <c:pt idx="735379">
                  <c:v>0</c:v>
                </c:pt>
                <c:pt idx="735380">
                  <c:v>0</c:v>
                </c:pt>
                <c:pt idx="735381">
                  <c:v>0</c:v>
                </c:pt>
                <c:pt idx="735382">
                  <c:v>0</c:v>
                </c:pt>
                <c:pt idx="735383">
                  <c:v>0</c:v>
                </c:pt>
                <c:pt idx="735384">
                  <c:v>0</c:v>
                </c:pt>
                <c:pt idx="735385">
                  <c:v>0</c:v>
                </c:pt>
                <c:pt idx="735386">
                  <c:v>0</c:v>
                </c:pt>
                <c:pt idx="735387">
                  <c:v>0</c:v>
                </c:pt>
                <c:pt idx="735388">
                  <c:v>0</c:v>
                </c:pt>
                <c:pt idx="735389">
                  <c:v>0</c:v>
                </c:pt>
                <c:pt idx="735390">
                  <c:v>0</c:v>
                </c:pt>
                <c:pt idx="735391">
                  <c:v>0</c:v>
                </c:pt>
                <c:pt idx="735392">
                  <c:v>0</c:v>
                </c:pt>
                <c:pt idx="735393">
                  <c:v>0</c:v>
                </c:pt>
                <c:pt idx="735394">
                  <c:v>0</c:v>
                </c:pt>
                <c:pt idx="735395">
                  <c:v>0</c:v>
                </c:pt>
                <c:pt idx="735396">
                  <c:v>0</c:v>
                </c:pt>
                <c:pt idx="735397">
                  <c:v>0</c:v>
                </c:pt>
                <c:pt idx="735398">
                  <c:v>0</c:v>
                </c:pt>
                <c:pt idx="735399">
                  <c:v>0</c:v>
                </c:pt>
                <c:pt idx="735400">
                  <c:v>0</c:v>
                </c:pt>
                <c:pt idx="735401">
                  <c:v>0</c:v>
                </c:pt>
                <c:pt idx="735402">
                  <c:v>0</c:v>
                </c:pt>
                <c:pt idx="735403">
                  <c:v>0</c:v>
                </c:pt>
                <c:pt idx="735404">
                  <c:v>0</c:v>
                </c:pt>
                <c:pt idx="735405">
                  <c:v>0</c:v>
                </c:pt>
                <c:pt idx="735406">
                  <c:v>0</c:v>
                </c:pt>
                <c:pt idx="735407">
                  <c:v>0</c:v>
                </c:pt>
                <c:pt idx="735408">
                  <c:v>0</c:v>
                </c:pt>
                <c:pt idx="735409">
                  <c:v>0</c:v>
                </c:pt>
                <c:pt idx="735410">
                  <c:v>0</c:v>
                </c:pt>
                <c:pt idx="735411">
                  <c:v>0</c:v>
                </c:pt>
                <c:pt idx="735412">
                  <c:v>0</c:v>
                </c:pt>
                <c:pt idx="735413">
                  <c:v>0</c:v>
                </c:pt>
                <c:pt idx="735414">
                  <c:v>0</c:v>
                </c:pt>
                <c:pt idx="735415">
                  <c:v>0</c:v>
                </c:pt>
                <c:pt idx="735416">
                  <c:v>0</c:v>
                </c:pt>
                <c:pt idx="735417">
                  <c:v>0</c:v>
                </c:pt>
                <c:pt idx="735418">
                  <c:v>0</c:v>
                </c:pt>
                <c:pt idx="735419">
                  <c:v>0</c:v>
                </c:pt>
                <c:pt idx="735420">
                  <c:v>0</c:v>
                </c:pt>
                <c:pt idx="735421">
                  <c:v>0</c:v>
                </c:pt>
                <c:pt idx="735422">
                  <c:v>0</c:v>
                </c:pt>
                <c:pt idx="735423">
                  <c:v>0</c:v>
                </c:pt>
                <c:pt idx="735424">
                  <c:v>0</c:v>
                </c:pt>
                <c:pt idx="735425">
                  <c:v>0</c:v>
                </c:pt>
                <c:pt idx="735426">
                  <c:v>0</c:v>
                </c:pt>
                <c:pt idx="735427">
                  <c:v>0</c:v>
                </c:pt>
                <c:pt idx="735428">
                  <c:v>0</c:v>
                </c:pt>
                <c:pt idx="735429">
                  <c:v>0</c:v>
                </c:pt>
                <c:pt idx="735430">
                  <c:v>0</c:v>
                </c:pt>
                <c:pt idx="735431">
                  <c:v>0</c:v>
                </c:pt>
                <c:pt idx="735432">
                  <c:v>0</c:v>
                </c:pt>
                <c:pt idx="735433">
                  <c:v>0</c:v>
                </c:pt>
                <c:pt idx="735434">
                  <c:v>0</c:v>
                </c:pt>
                <c:pt idx="735435">
                  <c:v>0</c:v>
                </c:pt>
                <c:pt idx="735436">
                  <c:v>0</c:v>
                </c:pt>
                <c:pt idx="735437">
                  <c:v>0</c:v>
                </c:pt>
                <c:pt idx="735438">
                  <c:v>0</c:v>
                </c:pt>
                <c:pt idx="735439">
                  <c:v>0</c:v>
                </c:pt>
                <c:pt idx="735440">
                  <c:v>0</c:v>
                </c:pt>
                <c:pt idx="735441">
                  <c:v>0</c:v>
                </c:pt>
                <c:pt idx="735442">
                  <c:v>0</c:v>
                </c:pt>
                <c:pt idx="735443">
                  <c:v>0</c:v>
                </c:pt>
                <c:pt idx="735444">
                  <c:v>0</c:v>
                </c:pt>
                <c:pt idx="735445">
                  <c:v>0</c:v>
                </c:pt>
                <c:pt idx="735446">
                  <c:v>0</c:v>
                </c:pt>
                <c:pt idx="735447">
                  <c:v>0</c:v>
                </c:pt>
                <c:pt idx="735448">
                  <c:v>0</c:v>
                </c:pt>
                <c:pt idx="735449">
                  <c:v>0</c:v>
                </c:pt>
                <c:pt idx="735450">
                  <c:v>0</c:v>
                </c:pt>
                <c:pt idx="735451">
                  <c:v>0</c:v>
                </c:pt>
                <c:pt idx="735452">
                  <c:v>0</c:v>
                </c:pt>
                <c:pt idx="735453">
                  <c:v>0</c:v>
                </c:pt>
                <c:pt idx="735454">
                  <c:v>0</c:v>
                </c:pt>
                <c:pt idx="735455">
                  <c:v>0</c:v>
                </c:pt>
                <c:pt idx="735456">
                  <c:v>0</c:v>
                </c:pt>
                <c:pt idx="735457">
                  <c:v>0</c:v>
                </c:pt>
                <c:pt idx="735458">
                  <c:v>0</c:v>
                </c:pt>
                <c:pt idx="735459">
                  <c:v>0</c:v>
                </c:pt>
                <c:pt idx="735460">
                  <c:v>0</c:v>
                </c:pt>
                <c:pt idx="735461">
                  <c:v>0</c:v>
                </c:pt>
                <c:pt idx="735462">
                  <c:v>0</c:v>
                </c:pt>
                <c:pt idx="735463">
                  <c:v>0</c:v>
                </c:pt>
                <c:pt idx="735464">
                  <c:v>0</c:v>
                </c:pt>
                <c:pt idx="735465">
                  <c:v>0</c:v>
                </c:pt>
                <c:pt idx="735466">
                  <c:v>0</c:v>
                </c:pt>
                <c:pt idx="735467">
                  <c:v>0</c:v>
                </c:pt>
                <c:pt idx="735468">
                  <c:v>0</c:v>
                </c:pt>
                <c:pt idx="735469">
                  <c:v>0</c:v>
                </c:pt>
                <c:pt idx="735470">
                  <c:v>0</c:v>
                </c:pt>
                <c:pt idx="735471">
                  <c:v>0</c:v>
                </c:pt>
                <c:pt idx="735472">
                  <c:v>0</c:v>
                </c:pt>
                <c:pt idx="735473">
                  <c:v>0</c:v>
                </c:pt>
                <c:pt idx="735474">
                  <c:v>0</c:v>
                </c:pt>
                <c:pt idx="735475">
                  <c:v>0</c:v>
                </c:pt>
                <c:pt idx="735476">
                  <c:v>0</c:v>
                </c:pt>
                <c:pt idx="735477">
                  <c:v>0</c:v>
                </c:pt>
                <c:pt idx="735478">
                  <c:v>0</c:v>
                </c:pt>
                <c:pt idx="735479">
                  <c:v>0</c:v>
                </c:pt>
                <c:pt idx="735480">
                  <c:v>0</c:v>
                </c:pt>
                <c:pt idx="735481">
                  <c:v>0</c:v>
                </c:pt>
                <c:pt idx="735482">
                  <c:v>0</c:v>
                </c:pt>
                <c:pt idx="735483">
                  <c:v>0</c:v>
                </c:pt>
                <c:pt idx="735484">
                  <c:v>0</c:v>
                </c:pt>
                <c:pt idx="735485">
                  <c:v>0</c:v>
                </c:pt>
                <c:pt idx="735486">
                  <c:v>0</c:v>
                </c:pt>
                <c:pt idx="735487">
                  <c:v>0</c:v>
                </c:pt>
                <c:pt idx="735488">
                  <c:v>0</c:v>
                </c:pt>
                <c:pt idx="735489">
                  <c:v>0</c:v>
                </c:pt>
                <c:pt idx="735490">
                  <c:v>0</c:v>
                </c:pt>
                <c:pt idx="735491">
                  <c:v>0</c:v>
                </c:pt>
                <c:pt idx="735492">
                  <c:v>0</c:v>
                </c:pt>
                <c:pt idx="735493">
                  <c:v>0</c:v>
                </c:pt>
                <c:pt idx="735494">
                  <c:v>0</c:v>
                </c:pt>
                <c:pt idx="735495">
                  <c:v>0</c:v>
                </c:pt>
                <c:pt idx="735496">
                  <c:v>0</c:v>
                </c:pt>
                <c:pt idx="735497">
                  <c:v>0</c:v>
                </c:pt>
                <c:pt idx="735498">
                  <c:v>0</c:v>
                </c:pt>
                <c:pt idx="735499">
                  <c:v>0</c:v>
                </c:pt>
                <c:pt idx="735500">
                  <c:v>0</c:v>
                </c:pt>
                <c:pt idx="735501">
                  <c:v>0</c:v>
                </c:pt>
                <c:pt idx="735502">
                  <c:v>0</c:v>
                </c:pt>
                <c:pt idx="735503">
                  <c:v>0</c:v>
                </c:pt>
                <c:pt idx="735504">
                  <c:v>0</c:v>
                </c:pt>
                <c:pt idx="735505">
                  <c:v>0</c:v>
                </c:pt>
                <c:pt idx="735506">
                  <c:v>0</c:v>
                </c:pt>
                <c:pt idx="735507">
                  <c:v>0</c:v>
                </c:pt>
                <c:pt idx="735508">
                  <c:v>0</c:v>
                </c:pt>
                <c:pt idx="735509">
                  <c:v>0</c:v>
                </c:pt>
                <c:pt idx="735510">
                  <c:v>0</c:v>
                </c:pt>
                <c:pt idx="735511">
                  <c:v>0</c:v>
                </c:pt>
                <c:pt idx="735512">
                  <c:v>0</c:v>
                </c:pt>
                <c:pt idx="735513">
                  <c:v>0</c:v>
                </c:pt>
                <c:pt idx="735514">
                  <c:v>0</c:v>
                </c:pt>
                <c:pt idx="735515">
                  <c:v>0</c:v>
                </c:pt>
                <c:pt idx="735516">
                  <c:v>0</c:v>
                </c:pt>
                <c:pt idx="735517">
                  <c:v>0</c:v>
                </c:pt>
                <c:pt idx="735518">
                  <c:v>0</c:v>
                </c:pt>
                <c:pt idx="735519">
                  <c:v>0</c:v>
                </c:pt>
                <c:pt idx="735520">
                  <c:v>0</c:v>
                </c:pt>
                <c:pt idx="735521">
                  <c:v>0</c:v>
                </c:pt>
                <c:pt idx="735522">
                  <c:v>0</c:v>
                </c:pt>
                <c:pt idx="735523">
                  <c:v>0</c:v>
                </c:pt>
                <c:pt idx="735524">
                  <c:v>0</c:v>
                </c:pt>
                <c:pt idx="735525">
                  <c:v>0</c:v>
                </c:pt>
                <c:pt idx="735526">
                  <c:v>0</c:v>
                </c:pt>
                <c:pt idx="735527">
                  <c:v>0</c:v>
                </c:pt>
                <c:pt idx="735528">
                  <c:v>0</c:v>
                </c:pt>
                <c:pt idx="735529">
                  <c:v>0</c:v>
                </c:pt>
                <c:pt idx="735530">
                  <c:v>0</c:v>
                </c:pt>
                <c:pt idx="735531">
                  <c:v>0</c:v>
                </c:pt>
                <c:pt idx="735532">
                  <c:v>0</c:v>
                </c:pt>
                <c:pt idx="735533">
                  <c:v>0</c:v>
                </c:pt>
                <c:pt idx="735534">
                  <c:v>0</c:v>
                </c:pt>
                <c:pt idx="735535">
                  <c:v>0</c:v>
                </c:pt>
                <c:pt idx="735536">
                  <c:v>0</c:v>
                </c:pt>
                <c:pt idx="735537">
                  <c:v>0</c:v>
                </c:pt>
                <c:pt idx="735538">
                  <c:v>0</c:v>
                </c:pt>
                <c:pt idx="735539">
                  <c:v>0</c:v>
                </c:pt>
                <c:pt idx="735540">
                  <c:v>0</c:v>
                </c:pt>
                <c:pt idx="735541">
                  <c:v>0</c:v>
                </c:pt>
                <c:pt idx="735542">
                  <c:v>0</c:v>
                </c:pt>
                <c:pt idx="735543">
                  <c:v>0</c:v>
                </c:pt>
                <c:pt idx="735544">
                  <c:v>0</c:v>
                </c:pt>
                <c:pt idx="735545">
                  <c:v>0</c:v>
                </c:pt>
                <c:pt idx="735546">
                  <c:v>0</c:v>
                </c:pt>
                <c:pt idx="735547">
                  <c:v>0</c:v>
                </c:pt>
                <c:pt idx="735548">
                  <c:v>0</c:v>
                </c:pt>
                <c:pt idx="735549">
                  <c:v>0</c:v>
                </c:pt>
                <c:pt idx="735550">
                  <c:v>0</c:v>
                </c:pt>
                <c:pt idx="735551">
                  <c:v>0</c:v>
                </c:pt>
                <c:pt idx="735552">
                  <c:v>0</c:v>
                </c:pt>
                <c:pt idx="735553">
                  <c:v>0</c:v>
                </c:pt>
                <c:pt idx="735554">
                  <c:v>0</c:v>
                </c:pt>
                <c:pt idx="735555">
                  <c:v>0</c:v>
                </c:pt>
                <c:pt idx="735556">
                  <c:v>0</c:v>
                </c:pt>
                <c:pt idx="735557">
                  <c:v>0</c:v>
                </c:pt>
                <c:pt idx="735558">
                  <c:v>0</c:v>
                </c:pt>
                <c:pt idx="735559">
                  <c:v>0</c:v>
                </c:pt>
                <c:pt idx="735560">
                  <c:v>0</c:v>
                </c:pt>
                <c:pt idx="735561">
                  <c:v>0</c:v>
                </c:pt>
                <c:pt idx="735562">
                  <c:v>0</c:v>
                </c:pt>
                <c:pt idx="735563">
                  <c:v>0</c:v>
                </c:pt>
                <c:pt idx="735564">
                  <c:v>0</c:v>
                </c:pt>
                <c:pt idx="735565">
                  <c:v>0</c:v>
                </c:pt>
                <c:pt idx="735566">
                  <c:v>0</c:v>
                </c:pt>
                <c:pt idx="735567">
                  <c:v>0</c:v>
                </c:pt>
                <c:pt idx="735568">
                  <c:v>0</c:v>
                </c:pt>
                <c:pt idx="735569">
                  <c:v>0</c:v>
                </c:pt>
                <c:pt idx="735570">
                  <c:v>0</c:v>
                </c:pt>
                <c:pt idx="735571">
                  <c:v>0</c:v>
                </c:pt>
                <c:pt idx="735572">
                  <c:v>0</c:v>
                </c:pt>
                <c:pt idx="735573">
                  <c:v>0</c:v>
                </c:pt>
                <c:pt idx="735574">
                  <c:v>0</c:v>
                </c:pt>
                <c:pt idx="735575">
                  <c:v>0</c:v>
                </c:pt>
                <c:pt idx="735576">
                  <c:v>0</c:v>
                </c:pt>
                <c:pt idx="735577">
                  <c:v>0</c:v>
                </c:pt>
                <c:pt idx="735578">
                  <c:v>0</c:v>
                </c:pt>
                <c:pt idx="735579">
                  <c:v>0</c:v>
                </c:pt>
                <c:pt idx="735580">
                  <c:v>0</c:v>
                </c:pt>
                <c:pt idx="735581">
                  <c:v>0</c:v>
                </c:pt>
                <c:pt idx="735582">
                  <c:v>0</c:v>
                </c:pt>
                <c:pt idx="735583">
                  <c:v>0</c:v>
                </c:pt>
                <c:pt idx="735584">
                  <c:v>0</c:v>
                </c:pt>
                <c:pt idx="735585">
                  <c:v>0</c:v>
                </c:pt>
                <c:pt idx="735586">
                  <c:v>0</c:v>
                </c:pt>
                <c:pt idx="735587">
                  <c:v>0</c:v>
                </c:pt>
                <c:pt idx="735588">
                  <c:v>0</c:v>
                </c:pt>
                <c:pt idx="735589">
                  <c:v>0</c:v>
                </c:pt>
                <c:pt idx="735590">
                  <c:v>0</c:v>
                </c:pt>
                <c:pt idx="735591">
                  <c:v>0</c:v>
                </c:pt>
                <c:pt idx="735592">
                  <c:v>0</c:v>
                </c:pt>
                <c:pt idx="735593">
                  <c:v>0</c:v>
                </c:pt>
                <c:pt idx="735594">
                  <c:v>0</c:v>
                </c:pt>
                <c:pt idx="735595">
                  <c:v>0</c:v>
                </c:pt>
                <c:pt idx="735596">
                  <c:v>0</c:v>
                </c:pt>
                <c:pt idx="735597">
                  <c:v>0</c:v>
                </c:pt>
                <c:pt idx="735598">
                  <c:v>0</c:v>
                </c:pt>
                <c:pt idx="735599">
                  <c:v>0</c:v>
                </c:pt>
                <c:pt idx="735600">
                  <c:v>0</c:v>
                </c:pt>
                <c:pt idx="735601">
                  <c:v>0</c:v>
                </c:pt>
                <c:pt idx="735602">
                  <c:v>0</c:v>
                </c:pt>
                <c:pt idx="735603">
                  <c:v>0</c:v>
                </c:pt>
                <c:pt idx="735604">
                  <c:v>0</c:v>
                </c:pt>
                <c:pt idx="735605">
                  <c:v>0</c:v>
                </c:pt>
                <c:pt idx="735606">
                  <c:v>0</c:v>
                </c:pt>
                <c:pt idx="735607">
                  <c:v>0</c:v>
                </c:pt>
                <c:pt idx="735608">
                  <c:v>0</c:v>
                </c:pt>
                <c:pt idx="735609">
                  <c:v>0</c:v>
                </c:pt>
                <c:pt idx="735610">
                  <c:v>0</c:v>
                </c:pt>
                <c:pt idx="735611">
                  <c:v>0</c:v>
                </c:pt>
                <c:pt idx="735612">
                  <c:v>0</c:v>
                </c:pt>
                <c:pt idx="735613">
                  <c:v>0</c:v>
                </c:pt>
                <c:pt idx="735614">
                  <c:v>0</c:v>
                </c:pt>
                <c:pt idx="735615">
                  <c:v>0</c:v>
                </c:pt>
                <c:pt idx="735616">
                  <c:v>0</c:v>
                </c:pt>
                <c:pt idx="735617">
                  <c:v>0</c:v>
                </c:pt>
                <c:pt idx="735618">
                  <c:v>0</c:v>
                </c:pt>
                <c:pt idx="735619">
                  <c:v>0</c:v>
                </c:pt>
                <c:pt idx="735620">
                  <c:v>0</c:v>
                </c:pt>
                <c:pt idx="735621">
                  <c:v>0</c:v>
                </c:pt>
                <c:pt idx="735622">
                  <c:v>0</c:v>
                </c:pt>
                <c:pt idx="735623">
                  <c:v>0</c:v>
                </c:pt>
                <c:pt idx="735624">
                  <c:v>0</c:v>
                </c:pt>
                <c:pt idx="735625">
                  <c:v>0</c:v>
                </c:pt>
                <c:pt idx="735626">
                  <c:v>0</c:v>
                </c:pt>
                <c:pt idx="735627">
                  <c:v>0</c:v>
                </c:pt>
                <c:pt idx="735628">
                  <c:v>0</c:v>
                </c:pt>
                <c:pt idx="735629">
                  <c:v>0</c:v>
                </c:pt>
                <c:pt idx="735630">
                  <c:v>0</c:v>
                </c:pt>
                <c:pt idx="735631">
                  <c:v>0</c:v>
                </c:pt>
                <c:pt idx="735632">
                  <c:v>0</c:v>
                </c:pt>
                <c:pt idx="735633">
                  <c:v>0</c:v>
                </c:pt>
                <c:pt idx="735634">
                  <c:v>0</c:v>
                </c:pt>
                <c:pt idx="735635">
                  <c:v>0</c:v>
                </c:pt>
                <c:pt idx="735636">
                  <c:v>0</c:v>
                </c:pt>
                <c:pt idx="735637">
                  <c:v>0</c:v>
                </c:pt>
                <c:pt idx="735638">
                  <c:v>0</c:v>
                </c:pt>
                <c:pt idx="735639">
                  <c:v>0</c:v>
                </c:pt>
                <c:pt idx="735640">
                  <c:v>0</c:v>
                </c:pt>
                <c:pt idx="735641">
                  <c:v>0</c:v>
                </c:pt>
                <c:pt idx="735642">
                  <c:v>0</c:v>
                </c:pt>
                <c:pt idx="735643">
                  <c:v>0</c:v>
                </c:pt>
                <c:pt idx="735644">
                  <c:v>0</c:v>
                </c:pt>
                <c:pt idx="735645">
                  <c:v>0</c:v>
                </c:pt>
                <c:pt idx="735646">
                  <c:v>0</c:v>
                </c:pt>
                <c:pt idx="735647">
                  <c:v>0</c:v>
                </c:pt>
                <c:pt idx="735648">
                  <c:v>0</c:v>
                </c:pt>
                <c:pt idx="735649">
                  <c:v>0</c:v>
                </c:pt>
                <c:pt idx="735650">
                  <c:v>0</c:v>
                </c:pt>
                <c:pt idx="735651">
                  <c:v>0</c:v>
                </c:pt>
                <c:pt idx="735652">
                  <c:v>0</c:v>
                </c:pt>
                <c:pt idx="735653">
                  <c:v>0</c:v>
                </c:pt>
                <c:pt idx="735654">
                  <c:v>0</c:v>
                </c:pt>
                <c:pt idx="735655">
                  <c:v>0</c:v>
                </c:pt>
                <c:pt idx="735656">
                  <c:v>0</c:v>
                </c:pt>
                <c:pt idx="735657">
                  <c:v>0</c:v>
                </c:pt>
                <c:pt idx="735658">
                  <c:v>0</c:v>
                </c:pt>
                <c:pt idx="735659">
                  <c:v>0</c:v>
                </c:pt>
                <c:pt idx="735660">
                  <c:v>0</c:v>
                </c:pt>
                <c:pt idx="735661">
                  <c:v>0</c:v>
                </c:pt>
                <c:pt idx="735662">
                  <c:v>0</c:v>
                </c:pt>
                <c:pt idx="735663">
                  <c:v>0</c:v>
                </c:pt>
                <c:pt idx="735664">
                  <c:v>0</c:v>
                </c:pt>
                <c:pt idx="735665">
                  <c:v>0</c:v>
                </c:pt>
                <c:pt idx="735666">
                  <c:v>0</c:v>
                </c:pt>
                <c:pt idx="735667">
                  <c:v>0</c:v>
                </c:pt>
                <c:pt idx="735668">
                  <c:v>0</c:v>
                </c:pt>
                <c:pt idx="735669">
                  <c:v>0</c:v>
                </c:pt>
                <c:pt idx="735670">
                  <c:v>0</c:v>
                </c:pt>
                <c:pt idx="735671">
                  <c:v>0</c:v>
                </c:pt>
                <c:pt idx="735672">
                  <c:v>0</c:v>
                </c:pt>
                <c:pt idx="735673">
                  <c:v>0</c:v>
                </c:pt>
                <c:pt idx="735674">
                  <c:v>0</c:v>
                </c:pt>
                <c:pt idx="735675">
                  <c:v>0</c:v>
                </c:pt>
                <c:pt idx="735676">
                  <c:v>0</c:v>
                </c:pt>
                <c:pt idx="735677">
                  <c:v>0</c:v>
                </c:pt>
                <c:pt idx="735678">
                  <c:v>0</c:v>
                </c:pt>
                <c:pt idx="735679">
                  <c:v>0</c:v>
                </c:pt>
                <c:pt idx="735680">
                  <c:v>0</c:v>
                </c:pt>
                <c:pt idx="735681">
                  <c:v>0</c:v>
                </c:pt>
                <c:pt idx="735682">
                  <c:v>0</c:v>
                </c:pt>
                <c:pt idx="735683">
                  <c:v>0</c:v>
                </c:pt>
                <c:pt idx="735684">
                  <c:v>0</c:v>
                </c:pt>
                <c:pt idx="735685">
                  <c:v>0</c:v>
                </c:pt>
                <c:pt idx="735686">
                  <c:v>0</c:v>
                </c:pt>
                <c:pt idx="735687">
                  <c:v>0</c:v>
                </c:pt>
                <c:pt idx="735688">
                  <c:v>0</c:v>
                </c:pt>
                <c:pt idx="735689">
                  <c:v>0</c:v>
                </c:pt>
                <c:pt idx="735690">
                  <c:v>0</c:v>
                </c:pt>
                <c:pt idx="735691">
                  <c:v>0</c:v>
                </c:pt>
                <c:pt idx="735692">
                  <c:v>0</c:v>
                </c:pt>
                <c:pt idx="735693">
                  <c:v>0</c:v>
                </c:pt>
                <c:pt idx="735694">
                  <c:v>0</c:v>
                </c:pt>
                <c:pt idx="735695">
                  <c:v>0</c:v>
                </c:pt>
                <c:pt idx="735696">
                  <c:v>0</c:v>
                </c:pt>
                <c:pt idx="735697">
                  <c:v>0</c:v>
                </c:pt>
                <c:pt idx="735698">
                  <c:v>0</c:v>
                </c:pt>
                <c:pt idx="735699">
                  <c:v>0</c:v>
                </c:pt>
                <c:pt idx="735700">
                  <c:v>0</c:v>
                </c:pt>
                <c:pt idx="735701">
                  <c:v>0</c:v>
                </c:pt>
                <c:pt idx="735702">
                  <c:v>0</c:v>
                </c:pt>
                <c:pt idx="735703">
                  <c:v>0</c:v>
                </c:pt>
                <c:pt idx="735704">
                  <c:v>0</c:v>
                </c:pt>
                <c:pt idx="735705">
                  <c:v>0</c:v>
                </c:pt>
                <c:pt idx="735706">
                  <c:v>0</c:v>
                </c:pt>
                <c:pt idx="735707">
                  <c:v>0</c:v>
                </c:pt>
                <c:pt idx="735708">
                  <c:v>0</c:v>
                </c:pt>
                <c:pt idx="735709">
                  <c:v>0</c:v>
                </c:pt>
                <c:pt idx="735710">
                  <c:v>0</c:v>
                </c:pt>
                <c:pt idx="735711">
                  <c:v>0</c:v>
                </c:pt>
                <c:pt idx="735712">
                  <c:v>0</c:v>
                </c:pt>
                <c:pt idx="735713">
                  <c:v>0</c:v>
                </c:pt>
                <c:pt idx="735714">
                  <c:v>0</c:v>
                </c:pt>
                <c:pt idx="735715">
                  <c:v>0</c:v>
                </c:pt>
                <c:pt idx="735716">
                  <c:v>0</c:v>
                </c:pt>
                <c:pt idx="735717">
                  <c:v>0</c:v>
                </c:pt>
                <c:pt idx="735718">
                  <c:v>0</c:v>
                </c:pt>
                <c:pt idx="735719">
                  <c:v>0</c:v>
                </c:pt>
                <c:pt idx="735720">
                  <c:v>0</c:v>
                </c:pt>
                <c:pt idx="735721">
                  <c:v>0</c:v>
                </c:pt>
                <c:pt idx="735722">
                  <c:v>0</c:v>
                </c:pt>
                <c:pt idx="735723">
                  <c:v>0</c:v>
                </c:pt>
                <c:pt idx="735724">
                  <c:v>0</c:v>
                </c:pt>
                <c:pt idx="735725">
                  <c:v>0</c:v>
                </c:pt>
                <c:pt idx="735726">
                  <c:v>0</c:v>
                </c:pt>
                <c:pt idx="735727">
                  <c:v>0</c:v>
                </c:pt>
                <c:pt idx="735728">
                  <c:v>0</c:v>
                </c:pt>
                <c:pt idx="735729">
                  <c:v>0</c:v>
                </c:pt>
                <c:pt idx="735730">
                  <c:v>0</c:v>
                </c:pt>
                <c:pt idx="735731">
                  <c:v>0</c:v>
                </c:pt>
                <c:pt idx="735732">
                  <c:v>0</c:v>
                </c:pt>
                <c:pt idx="735733">
                  <c:v>0</c:v>
                </c:pt>
                <c:pt idx="735734">
                  <c:v>0</c:v>
                </c:pt>
                <c:pt idx="735735">
                  <c:v>0</c:v>
                </c:pt>
                <c:pt idx="735736">
                  <c:v>0</c:v>
                </c:pt>
                <c:pt idx="735737">
                  <c:v>0</c:v>
                </c:pt>
                <c:pt idx="735738">
                  <c:v>0</c:v>
                </c:pt>
                <c:pt idx="735739">
                  <c:v>0</c:v>
                </c:pt>
                <c:pt idx="735740">
                  <c:v>0</c:v>
                </c:pt>
                <c:pt idx="735741">
                  <c:v>0</c:v>
                </c:pt>
                <c:pt idx="735742">
                  <c:v>0</c:v>
                </c:pt>
                <c:pt idx="735743">
                  <c:v>0</c:v>
                </c:pt>
                <c:pt idx="735744">
                  <c:v>0</c:v>
                </c:pt>
                <c:pt idx="735745">
                  <c:v>0</c:v>
                </c:pt>
                <c:pt idx="735746">
                  <c:v>0</c:v>
                </c:pt>
                <c:pt idx="735747">
                  <c:v>0</c:v>
                </c:pt>
                <c:pt idx="735748">
                  <c:v>0</c:v>
                </c:pt>
                <c:pt idx="735749">
                  <c:v>0</c:v>
                </c:pt>
                <c:pt idx="735750">
                  <c:v>0</c:v>
                </c:pt>
                <c:pt idx="735751">
                  <c:v>0</c:v>
                </c:pt>
                <c:pt idx="735752">
                  <c:v>0</c:v>
                </c:pt>
                <c:pt idx="735753">
                  <c:v>0</c:v>
                </c:pt>
                <c:pt idx="735754">
                  <c:v>0</c:v>
                </c:pt>
                <c:pt idx="735755">
                  <c:v>0</c:v>
                </c:pt>
                <c:pt idx="735756">
                  <c:v>0</c:v>
                </c:pt>
                <c:pt idx="735757">
                  <c:v>0</c:v>
                </c:pt>
                <c:pt idx="735758">
                  <c:v>0</c:v>
                </c:pt>
                <c:pt idx="735759">
                  <c:v>0</c:v>
                </c:pt>
                <c:pt idx="735760">
                  <c:v>0</c:v>
                </c:pt>
                <c:pt idx="735761">
                  <c:v>0</c:v>
                </c:pt>
                <c:pt idx="735762">
                  <c:v>0</c:v>
                </c:pt>
                <c:pt idx="735763">
                  <c:v>0</c:v>
                </c:pt>
                <c:pt idx="735764">
                  <c:v>0</c:v>
                </c:pt>
                <c:pt idx="735765">
                  <c:v>0</c:v>
                </c:pt>
                <c:pt idx="735766">
                  <c:v>0</c:v>
                </c:pt>
                <c:pt idx="735767">
                  <c:v>0</c:v>
                </c:pt>
                <c:pt idx="735768">
                  <c:v>0</c:v>
                </c:pt>
                <c:pt idx="735769">
                  <c:v>0</c:v>
                </c:pt>
                <c:pt idx="735770">
                  <c:v>0</c:v>
                </c:pt>
                <c:pt idx="735771">
                  <c:v>0</c:v>
                </c:pt>
                <c:pt idx="735772">
                  <c:v>0</c:v>
                </c:pt>
                <c:pt idx="735773">
                  <c:v>0</c:v>
                </c:pt>
                <c:pt idx="735774">
                  <c:v>0</c:v>
                </c:pt>
                <c:pt idx="735775">
                  <c:v>0</c:v>
                </c:pt>
                <c:pt idx="735776">
                  <c:v>0</c:v>
                </c:pt>
                <c:pt idx="735777">
                  <c:v>0</c:v>
                </c:pt>
                <c:pt idx="735778">
                  <c:v>0</c:v>
                </c:pt>
                <c:pt idx="735779">
                  <c:v>0</c:v>
                </c:pt>
                <c:pt idx="735780">
                  <c:v>0</c:v>
                </c:pt>
                <c:pt idx="735781">
                  <c:v>0</c:v>
                </c:pt>
                <c:pt idx="735782">
                  <c:v>0</c:v>
                </c:pt>
                <c:pt idx="735783">
                  <c:v>0</c:v>
                </c:pt>
                <c:pt idx="735784">
                  <c:v>0</c:v>
                </c:pt>
                <c:pt idx="735785">
                  <c:v>0</c:v>
                </c:pt>
                <c:pt idx="735786">
                  <c:v>0</c:v>
                </c:pt>
                <c:pt idx="735787">
                  <c:v>0</c:v>
                </c:pt>
                <c:pt idx="735788">
                  <c:v>0</c:v>
                </c:pt>
                <c:pt idx="735789">
                  <c:v>0</c:v>
                </c:pt>
                <c:pt idx="735790">
                  <c:v>0</c:v>
                </c:pt>
                <c:pt idx="735791">
                  <c:v>0</c:v>
                </c:pt>
                <c:pt idx="735792">
                  <c:v>0</c:v>
                </c:pt>
                <c:pt idx="735793">
                  <c:v>0</c:v>
                </c:pt>
                <c:pt idx="735794">
                  <c:v>0</c:v>
                </c:pt>
                <c:pt idx="735795">
                  <c:v>0</c:v>
                </c:pt>
                <c:pt idx="735796">
                  <c:v>0</c:v>
                </c:pt>
                <c:pt idx="735797">
                  <c:v>0</c:v>
                </c:pt>
                <c:pt idx="735798">
                  <c:v>0</c:v>
                </c:pt>
                <c:pt idx="735799">
                  <c:v>0</c:v>
                </c:pt>
                <c:pt idx="735800">
                  <c:v>0</c:v>
                </c:pt>
                <c:pt idx="735801">
                  <c:v>0</c:v>
                </c:pt>
                <c:pt idx="735802">
                  <c:v>0</c:v>
                </c:pt>
                <c:pt idx="735803">
                  <c:v>0</c:v>
                </c:pt>
                <c:pt idx="735804">
                  <c:v>0</c:v>
                </c:pt>
                <c:pt idx="735805">
                  <c:v>0</c:v>
                </c:pt>
                <c:pt idx="735806">
                  <c:v>0</c:v>
                </c:pt>
                <c:pt idx="735807">
                  <c:v>0</c:v>
                </c:pt>
                <c:pt idx="735808">
                  <c:v>0</c:v>
                </c:pt>
                <c:pt idx="735809">
                  <c:v>0</c:v>
                </c:pt>
                <c:pt idx="735810">
                  <c:v>0</c:v>
                </c:pt>
                <c:pt idx="735811">
                  <c:v>0</c:v>
                </c:pt>
                <c:pt idx="735812">
                  <c:v>0</c:v>
                </c:pt>
                <c:pt idx="735813">
                  <c:v>0</c:v>
                </c:pt>
                <c:pt idx="735814">
                  <c:v>0</c:v>
                </c:pt>
                <c:pt idx="735815">
                  <c:v>0</c:v>
                </c:pt>
                <c:pt idx="735816">
                  <c:v>0</c:v>
                </c:pt>
                <c:pt idx="735817">
                  <c:v>0</c:v>
                </c:pt>
                <c:pt idx="735818">
                  <c:v>0</c:v>
                </c:pt>
                <c:pt idx="735819">
                  <c:v>0</c:v>
                </c:pt>
                <c:pt idx="735820">
                  <c:v>0</c:v>
                </c:pt>
                <c:pt idx="735821">
                  <c:v>0</c:v>
                </c:pt>
                <c:pt idx="735822">
                  <c:v>0</c:v>
                </c:pt>
                <c:pt idx="735823">
                  <c:v>0</c:v>
                </c:pt>
                <c:pt idx="735824">
                  <c:v>0</c:v>
                </c:pt>
                <c:pt idx="735825">
                  <c:v>0</c:v>
                </c:pt>
                <c:pt idx="735826">
                  <c:v>0</c:v>
                </c:pt>
                <c:pt idx="735827">
                  <c:v>0</c:v>
                </c:pt>
                <c:pt idx="735828">
                  <c:v>0</c:v>
                </c:pt>
                <c:pt idx="735829">
                  <c:v>0</c:v>
                </c:pt>
                <c:pt idx="735830">
                  <c:v>0</c:v>
                </c:pt>
                <c:pt idx="735831">
                  <c:v>0</c:v>
                </c:pt>
                <c:pt idx="735832">
                  <c:v>0</c:v>
                </c:pt>
                <c:pt idx="735833">
                  <c:v>0</c:v>
                </c:pt>
                <c:pt idx="735834">
                  <c:v>0</c:v>
                </c:pt>
                <c:pt idx="735835">
                  <c:v>0</c:v>
                </c:pt>
                <c:pt idx="735836">
                  <c:v>0</c:v>
                </c:pt>
                <c:pt idx="735837">
                  <c:v>0</c:v>
                </c:pt>
                <c:pt idx="735838">
                  <c:v>0</c:v>
                </c:pt>
                <c:pt idx="735839">
                  <c:v>0</c:v>
                </c:pt>
                <c:pt idx="735840">
                  <c:v>0</c:v>
                </c:pt>
                <c:pt idx="735841">
                  <c:v>0</c:v>
                </c:pt>
                <c:pt idx="735842">
                  <c:v>0</c:v>
                </c:pt>
                <c:pt idx="735843">
                  <c:v>0</c:v>
                </c:pt>
                <c:pt idx="735844">
                  <c:v>0</c:v>
                </c:pt>
                <c:pt idx="735845">
                  <c:v>0</c:v>
                </c:pt>
                <c:pt idx="735846">
                  <c:v>0</c:v>
                </c:pt>
                <c:pt idx="735847">
                  <c:v>0</c:v>
                </c:pt>
                <c:pt idx="735848">
                  <c:v>0</c:v>
                </c:pt>
                <c:pt idx="735849">
                  <c:v>0</c:v>
                </c:pt>
                <c:pt idx="735850">
                  <c:v>0</c:v>
                </c:pt>
                <c:pt idx="735851">
                  <c:v>0</c:v>
                </c:pt>
                <c:pt idx="735852">
                  <c:v>0</c:v>
                </c:pt>
                <c:pt idx="735853">
                  <c:v>0</c:v>
                </c:pt>
                <c:pt idx="735854">
                  <c:v>0</c:v>
                </c:pt>
                <c:pt idx="735855">
                  <c:v>0</c:v>
                </c:pt>
                <c:pt idx="735856">
                  <c:v>0</c:v>
                </c:pt>
                <c:pt idx="735857">
                  <c:v>0</c:v>
                </c:pt>
                <c:pt idx="735858">
                  <c:v>0</c:v>
                </c:pt>
                <c:pt idx="735859">
                  <c:v>0</c:v>
                </c:pt>
                <c:pt idx="735860">
                  <c:v>0</c:v>
                </c:pt>
                <c:pt idx="735861">
                  <c:v>0</c:v>
                </c:pt>
                <c:pt idx="735862">
                  <c:v>0</c:v>
                </c:pt>
                <c:pt idx="735863">
                  <c:v>0</c:v>
                </c:pt>
                <c:pt idx="735864">
                  <c:v>0</c:v>
                </c:pt>
                <c:pt idx="735865">
                  <c:v>0</c:v>
                </c:pt>
                <c:pt idx="735866">
                  <c:v>0</c:v>
                </c:pt>
                <c:pt idx="735867">
                  <c:v>0</c:v>
                </c:pt>
                <c:pt idx="735868">
                  <c:v>0</c:v>
                </c:pt>
                <c:pt idx="735869">
                  <c:v>0</c:v>
                </c:pt>
                <c:pt idx="735870">
                  <c:v>0</c:v>
                </c:pt>
                <c:pt idx="735871">
                  <c:v>0</c:v>
                </c:pt>
                <c:pt idx="735872">
                  <c:v>0</c:v>
                </c:pt>
                <c:pt idx="735873">
                  <c:v>0</c:v>
                </c:pt>
                <c:pt idx="735874">
                  <c:v>0</c:v>
                </c:pt>
                <c:pt idx="735875">
                  <c:v>0</c:v>
                </c:pt>
                <c:pt idx="735876">
                  <c:v>0</c:v>
                </c:pt>
                <c:pt idx="735877">
                  <c:v>0</c:v>
                </c:pt>
                <c:pt idx="735878">
                  <c:v>0</c:v>
                </c:pt>
                <c:pt idx="735879">
                  <c:v>0</c:v>
                </c:pt>
                <c:pt idx="735880">
                  <c:v>0</c:v>
                </c:pt>
                <c:pt idx="735881">
                  <c:v>0</c:v>
                </c:pt>
                <c:pt idx="735882">
                  <c:v>0</c:v>
                </c:pt>
                <c:pt idx="735883">
                  <c:v>0</c:v>
                </c:pt>
                <c:pt idx="735884">
                  <c:v>0</c:v>
                </c:pt>
                <c:pt idx="735885">
                  <c:v>0</c:v>
                </c:pt>
                <c:pt idx="735886">
                  <c:v>0</c:v>
                </c:pt>
                <c:pt idx="735887">
                  <c:v>0</c:v>
                </c:pt>
                <c:pt idx="735888">
                  <c:v>0</c:v>
                </c:pt>
                <c:pt idx="735889">
                  <c:v>0</c:v>
                </c:pt>
                <c:pt idx="735890">
                  <c:v>0</c:v>
                </c:pt>
                <c:pt idx="735891">
                  <c:v>0</c:v>
                </c:pt>
                <c:pt idx="735892">
                  <c:v>0</c:v>
                </c:pt>
                <c:pt idx="735893">
                  <c:v>0</c:v>
                </c:pt>
                <c:pt idx="735894">
                  <c:v>0</c:v>
                </c:pt>
                <c:pt idx="735895">
                  <c:v>0</c:v>
                </c:pt>
                <c:pt idx="735896">
                  <c:v>0</c:v>
                </c:pt>
                <c:pt idx="735897">
                  <c:v>0</c:v>
                </c:pt>
                <c:pt idx="735898">
                  <c:v>0</c:v>
                </c:pt>
                <c:pt idx="735899">
                  <c:v>0</c:v>
                </c:pt>
                <c:pt idx="735900">
                  <c:v>0</c:v>
                </c:pt>
                <c:pt idx="735901">
                  <c:v>0</c:v>
                </c:pt>
                <c:pt idx="735902">
                  <c:v>0</c:v>
                </c:pt>
                <c:pt idx="735903">
                  <c:v>0</c:v>
                </c:pt>
                <c:pt idx="735904">
                  <c:v>0</c:v>
                </c:pt>
                <c:pt idx="735905">
                  <c:v>0</c:v>
                </c:pt>
                <c:pt idx="735906">
                  <c:v>0</c:v>
                </c:pt>
                <c:pt idx="735907">
                  <c:v>0</c:v>
                </c:pt>
                <c:pt idx="735908">
                  <c:v>0</c:v>
                </c:pt>
                <c:pt idx="735909">
                  <c:v>0</c:v>
                </c:pt>
                <c:pt idx="735910">
                  <c:v>0</c:v>
                </c:pt>
                <c:pt idx="735911">
                  <c:v>0</c:v>
                </c:pt>
                <c:pt idx="735912">
                  <c:v>0</c:v>
                </c:pt>
                <c:pt idx="735913">
                  <c:v>0</c:v>
                </c:pt>
                <c:pt idx="735914">
                  <c:v>0</c:v>
                </c:pt>
                <c:pt idx="735915">
                  <c:v>0</c:v>
                </c:pt>
                <c:pt idx="735916">
                  <c:v>0</c:v>
                </c:pt>
                <c:pt idx="735917">
                  <c:v>0</c:v>
                </c:pt>
                <c:pt idx="735918">
                  <c:v>0</c:v>
                </c:pt>
                <c:pt idx="735919">
                  <c:v>0</c:v>
                </c:pt>
                <c:pt idx="735920">
                  <c:v>0</c:v>
                </c:pt>
                <c:pt idx="735921">
                  <c:v>0</c:v>
                </c:pt>
                <c:pt idx="735922">
                  <c:v>0</c:v>
                </c:pt>
                <c:pt idx="735923">
                  <c:v>0</c:v>
                </c:pt>
                <c:pt idx="735924">
                  <c:v>0</c:v>
                </c:pt>
                <c:pt idx="735925">
                  <c:v>0</c:v>
                </c:pt>
                <c:pt idx="735926">
                  <c:v>0</c:v>
                </c:pt>
                <c:pt idx="735927">
                  <c:v>0</c:v>
                </c:pt>
                <c:pt idx="735928">
                  <c:v>0</c:v>
                </c:pt>
                <c:pt idx="735929">
                  <c:v>0</c:v>
                </c:pt>
                <c:pt idx="735930">
                  <c:v>0</c:v>
                </c:pt>
                <c:pt idx="735931">
                  <c:v>0</c:v>
                </c:pt>
                <c:pt idx="735932">
                  <c:v>0</c:v>
                </c:pt>
                <c:pt idx="735933">
                  <c:v>0</c:v>
                </c:pt>
                <c:pt idx="735934">
                  <c:v>0</c:v>
                </c:pt>
                <c:pt idx="735935">
                  <c:v>0</c:v>
                </c:pt>
                <c:pt idx="735936">
                  <c:v>0</c:v>
                </c:pt>
                <c:pt idx="735937">
                  <c:v>0</c:v>
                </c:pt>
                <c:pt idx="735938">
                  <c:v>0</c:v>
                </c:pt>
                <c:pt idx="735939">
                  <c:v>0</c:v>
                </c:pt>
                <c:pt idx="735940">
                  <c:v>0</c:v>
                </c:pt>
                <c:pt idx="735941">
                  <c:v>0</c:v>
                </c:pt>
                <c:pt idx="735942">
                  <c:v>0</c:v>
                </c:pt>
                <c:pt idx="735943">
                  <c:v>0</c:v>
                </c:pt>
                <c:pt idx="735944">
                  <c:v>0</c:v>
                </c:pt>
                <c:pt idx="735945">
                  <c:v>0</c:v>
                </c:pt>
                <c:pt idx="735946">
                  <c:v>0</c:v>
                </c:pt>
                <c:pt idx="735947">
                  <c:v>0</c:v>
                </c:pt>
                <c:pt idx="735948">
                  <c:v>0</c:v>
                </c:pt>
                <c:pt idx="735949">
                  <c:v>0</c:v>
                </c:pt>
                <c:pt idx="735950">
                  <c:v>0</c:v>
                </c:pt>
                <c:pt idx="735951">
                  <c:v>0</c:v>
                </c:pt>
                <c:pt idx="735952">
                  <c:v>0</c:v>
                </c:pt>
                <c:pt idx="735953">
                  <c:v>0</c:v>
                </c:pt>
                <c:pt idx="735954">
                  <c:v>0</c:v>
                </c:pt>
                <c:pt idx="735955">
                  <c:v>0</c:v>
                </c:pt>
                <c:pt idx="735956">
                  <c:v>0</c:v>
                </c:pt>
                <c:pt idx="735957">
                  <c:v>0</c:v>
                </c:pt>
                <c:pt idx="735958">
                  <c:v>0</c:v>
                </c:pt>
                <c:pt idx="735959">
                  <c:v>0</c:v>
                </c:pt>
                <c:pt idx="735960">
                  <c:v>0</c:v>
                </c:pt>
                <c:pt idx="735961">
                  <c:v>0</c:v>
                </c:pt>
                <c:pt idx="735962">
                  <c:v>0</c:v>
                </c:pt>
                <c:pt idx="735963">
                  <c:v>0</c:v>
                </c:pt>
                <c:pt idx="735964">
                  <c:v>0</c:v>
                </c:pt>
                <c:pt idx="735965">
                  <c:v>0</c:v>
                </c:pt>
                <c:pt idx="735966">
                  <c:v>0</c:v>
                </c:pt>
                <c:pt idx="735967">
                  <c:v>0</c:v>
                </c:pt>
                <c:pt idx="735968">
                  <c:v>0</c:v>
                </c:pt>
                <c:pt idx="735969">
                  <c:v>0</c:v>
                </c:pt>
                <c:pt idx="735970">
                  <c:v>0</c:v>
                </c:pt>
                <c:pt idx="735971">
                  <c:v>0</c:v>
                </c:pt>
                <c:pt idx="735972">
                  <c:v>0</c:v>
                </c:pt>
                <c:pt idx="735973">
                  <c:v>0</c:v>
                </c:pt>
                <c:pt idx="735974">
                  <c:v>0</c:v>
                </c:pt>
                <c:pt idx="735975">
                  <c:v>0</c:v>
                </c:pt>
                <c:pt idx="735976">
                  <c:v>0</c:v>
                </c:pt>
                <c:pt idx="735977">
                  <c:v>0</c:v>
                </c:pt>
                <c:pt idx="735978">
                  <c:v>0</c:v>
                </c:pt>
                <c:pt idx="735979">
                  <c:v>0</c:v>
                </c:pt>
                <c:pt idx="735980">
                  <c:v>0</c:v>
                </c:pt>
                <c:pt idx="735981">
                  <c:v>0</c:v>
                </c:pt>
                <c:pt idx="735982">
                  <c:v>0</c:v>
                </c:pt>
                <c:pt idx="735983">
                  <c:v>0</c:v>
                </c:pt>
                <c:pt idx="735984">
                  <c:v>0</c:v>
                </c:pt>
                <c:pt idx="735985">
                  <c:v>0</c:v>
                </c:pt>
                <c:pt idx="735986">
                  <c:v>0</c:v>
                </c:pt>
                <c:pt idx="735987">
                  <c:v>0</c:v>
                </c:pt>
                <c:pt idx="735988">
                  <c:v>0</c:v>
                </c:pt>
                <c:pt idx="735989">
                  <c:v>0</c:v>
                </c:pt>
                <c:pt idx="735990">
                  <c:v>0</c:v>
                </c:pt>
                <c:pt idx="735991">
                  <c:v>0</c:v>
                </c:pt>
                <c:pt idx="735992">
                  <c:v>0</c:v>
                </c:pt>
                <c:pt idx="735993">
                  <c:v>0</c:v>
                </c:pt>
                <c:pt idx="735994">
                  <c:v>0</c:v>
                </c:pt>
                <c:pt idx="735995">
                  <c:v>0</c:v>
                </c:pt>
                <c:pt idx="735996">
                  <c:v>0</c:v>
                </c:pt>
                <c:pt idx="735997">
                  <c:v>0</c:v>
                </c:pt>
                <c:pt idx="735998">
                  <c:v>0</c:v>
                </c:pt>
                <c:pt idx="735999">
                  <c:v>0</c:v>
                </c:pt>
                <c:pt idx="736000">
                  <c:v>0</c:v>
                </c:pt>
                <c:pt idx="736001">
                  <c:v>0</c:v>
                </c:pt>
                <c:pt idx="736002">
                  <c:v>0</c:v>
                </c:pt>
                <c:pt idx="736003">
                  <c:v>0</c:v>
                </c:pt>
                <c:pt idx="736004">
                  <c:v>0</c:v>
                </c:pt>
                <c:pt idx="736005">
                  <c:v>0</c:v>
                </c:pt>
                <c:pt idx="736006">
                  <c:v>0</c:v>
                </c:pt>
                <c:pt idx="736007">
                  <c:v>0</c:v>
                </c:pt>
                <c:pt idx="736008">
                  <c:v>0</c:v>
                </c:pt>
                <c:pt idx="736009">
                  <c:v>0</c:v>
                </c:pt>
                <c:pt idx="736010">
                  <c:v>0</c:v>
                </c:pt>
                <c:pt idx="736011">
                  <c:v>0</c:v>
                </c:pt>
                <c:pt idx="736012">
                  <c:v>0</c:v>
                </c:pt>
                <c:pt idx="736013">
                  <c:v>0</c:v>
                </c:pt>
                <c:pt idx="736014">
                  <c:v>0</c:v>
                </c:pt>
                <c:pt idx="736015">
                  <c:v>0</c:v>
                </c:pt>
                <c:pt idx="736016">
                  <c:v>0</c:v>
                </c:pt>
                <c:pt idx="736017">
                  <c:v>0</c:v>
                </c:pt>
                <c:pt idx="736018">
                  <c:v>0</c:v>
                </c:pt>
                <c:pt idx="736019">
                  <c:v>0</c:v>
                </c:pt>
                <c:pt idx="736020">
                  <c:v>0</c:v>
                </c:pt>
                <c:pt idx="736021">
                  <c:v>0</c:v>
                </c:pt>
                <c:pt idx="736022">
                  <c:v>0</c:v>
                </c:pt>
                <c:pt idx="736023">
                  <c:v>0</c:v>
                </c:pt>
                <c:pt idx="736024">
                  <c:v>0</c:v>
                </c:pt>
                <c:pt idx="736025">
                  <c:v>0</c:v>
                </c:pt>
                <c:pt idx="736026">
                  <c:v>0</c:v>
                </c:pt>
                <c:pt idx="736027">
                  <c:v>0</c:v>
                </c:pt>
                <c:pt idx="736028">
                  <c:v>0</c:v>
                </c:pt>
                <c:pt idx="736029">
                  <c:v>0</c:v>
                </c:pt>
                <c:pt idx="736030">
                  <c:v>0</c:v>
                </c:pt>
                <c:pt idx="736031">
                  <c:v>0</c:v>
                </c:pt>
                <c:pt idx="736032">
                  <c:v>0</c:v>
                </c:pt>
                <c:pt idx="736033">
                  <c:v>0</c:v>
                </c:pt>
                <c:pt idx="736034">
                  <c:v>0</c:v>
                </c:pt>
                <c:pt idx="736035">
                  <c:v>0</c:v>
                </c:pt>
                <c:pt idx="736036">
                  <c:v>0</c:v>
                </c:pt>
                <c:pt idx="736037">
                  <c:v>0</c:v>
                </c:pt>
                <c:pt idx="736038">
                  <c:v>0</c:v>
                </c:pt>
                <c:pt idx="736039">
                  <c:v>0</c:v>
                </c:pt>
                <c:pt idx="736040">
                  <c:v>0</c:v>
                </c:pt>
                <c:pt idx="736041">
                  <c:v>0</c:v>
                </c:pt>
                <c:pt idx="736042">
                  <c:v>0</c:v>
                </c:pt>
                <c:pt idx="736043">
                  <c:v>0</c:v>
                </c:pt>
                <c:pt idx="736044">
                  <c:v>0</c:v>
                </c:pt>
                <c:pt idx="736045">
                  <c:v>0</c:v>
                </c:pt>
                <c:pt idx="736046">
                  <c:v>0</c:v>
                </c:pt>
                <c:pt idx="736047">
                  <c:v>0</c:v>
                </c:pt>
                <c:pt idx="736048">
                  <c:v>0</c:v>
                </c:pt>
                <c:pt idx="736049">
                  <c:v>0</c:v>
                </c:pt>
                <c:pt idx="736050">
                  <c:v>0</c:v>
                </c:pt>
                <c:pt idx="736051">
                  <c:v>0</c:v>
                </c:pt>
                <c:pt idx="736052">
                  <c:v>0</c:v>
                </c:pt>
                <c:pt idx="736053">
                  <c:v>0</c:v>
                </c:pt>
                <c:pt idx="736054">
                  <c:v>0</c:v>
                </c:pt>
                <c:pt idx="736055">
                  <c:v>0</c:v>
                </c:pt>
                <c:pt idx="736056">
                  <c:v>0</c:v>
                </c:pt>
                <c:pt idx="736057">
                  <c:v>0</c:v>
                </c:pt>
                <c:pt idx="736058">
                  <c:v>0</c:v>
                </c:pt>
                <c:pt idx="736059">
                  <c:v>0</c:v>
                </c:pt>
                <c:pt idx="736060">
                  <c:v>0</c:v>
                </c:pt>
                <c:pt idx="736061">
                  <c:v>0</c:v>
                </c:pt>
                <c:pt idx="736062">
                  <c:v>0</c:v>
                </c:pt>
                <c:pt idx="736063">
                  <c:v>0</c:v>
                </c:pt>
                <c:pt idx="736064">
                  <c:v>0</c:v>
                </c:pt>
                <c:pt idx="736065">
                  <c:v>0</c:v>
                </c:pt>
                <c:pt idx="736066">
                  <c:v>0</c:v>
                </c:pt>
                <c:pt idx="736067">
                  <c:v>0</c:v>
                </c:pt>
                <c:pt idx="736068">
                  <c:v>0</c:v>
                </c:pt>
                <c:pt idx="736069">
                  <c:v>0</c:v>
                </c:pt>
                <c:pt idx="736070">
                  <c:v>0</c:v>
                </c:pt>
                <c:pt idx="736071">
                  <c:v>0</c:v>
                </c:pt>
                <c:pt idx="736072">
                  <c:v>0</c:v>
                </c:pt>
                <c:pt idx="736073">
                  <c:v>0</c:v>
                </c:pt>
                <c:pt idx="736074">
                  <c:v>0</c:v>
                </c:pt>
                <c:pt idx="736075">
                  <c:v>0</c:v>
                </c:pt>
                <c:pt idx="736076">
                  <c:v>0</c:v>
                </c:pt>
                <c:pt idx="736077">
                  <c:v>0</c:v>
                </c:pt>
                <c:pt idx="736078">
                  <c:v>0</c:v>
                </c:pt>
                <c:pt idx="736079">
                  <c:v>0</c:v>
                </c:pt>
                <c:pt idx="736080">
                  <c:v>0</c:v>
                </c:pt>
                <c:pt idx="736081">
                  <c:v>0</c:v>
                </c:pt>
                <c:pt idx="736082">
                  <c:v>0</c:v>
                </c:pt>
                <c:pt idx="736083">
                  <c:v>0</c:v>
                </c:pt>
                <c:pt idx="736084">
                  <c:v>0</c:v>
                </c:pt>
                <c:pt idx="736085">
                  <c:v>0</c:v>
                </c:pt>
                <c:pt idx="736086">
                  <c:v>0</c:v>
                </c:pt>
                <c:pt idx="736087">
                  <c:v>0</c:v>
                </c:pt>
                <c:pt idx="736088">
                  <c:v>0</c:v>
                </c:pt>
                <c:pt idx="736089">
                  <c:v>0</c:v>
                </c:pt>
                <c:pt idx="736090">
                  <c:v>0</c:v>
                </c:pt>
                <c:pt idx="736091">
                  <c:v>0</c:v>
                </c:pt>
                <c:pt idx="736092">
                  <c:v>0</c:v>
                </c:pt>
                <c:pt idx="736093">
                  <c:v>0</c:v>
                </c:pt>
                <c:pt idx="736094">
                  <c:v>0</c:v>
                </c:pt>
                <c:pt idx="736095">
                  <c:v>0</c:v>
                </c:pt>
                <c:pt idx="736096">
                  <c:v>0</c:v>
                </c:pt>
                <c:pt idx="736097">
                  <c:v>0</c:v>
                </c:pt>
                <c:pt idx="736098">
                  <c:v>0</c:v>
                </c:pt>
                <c:pt idx="736099">
                  <c:v>0</c:v>
                </c:pt>
                <c:pt idx="736100">
                  <c:v>0</c:v>
                </c:pt>
                <c:pt idx="736101">
                  <c:v>0</c:v>
                </c:pt>
                <c:pt idx="736102">
                  <c:v>0</c:v>
                </c:pt>
                <c:pt idx="736103">
                  <c:v>0</c:v>
                </c:pt>
                <c:pt idx="736104">
                  <c:v>0</c:v>
                </c:pt>
                <c:pt idx="736105">
                  <c:v>0</c:v>
                </c:pt>
                <c:pt idx="736106">
                  <c:v>0</c:v>
                </c:pt>
                <c:pt idx="736107">
                  <c:v>0</c:v>
                </c:pt>
                <c:pt idx="736108">
                  <c:v>0</c:v>
                </c:pt>
                <c:pt idx="736109">
                  <c:v>0</c:v>
                </c:pt>
                <c:pt idx="736110">
                  <c:v>0</c:v>
                </c:pt>
                <c:pt idx="736111">
                  <c:v>0</c:v>
                </c:pt>
                <c:pt idx="736112">
                  <c:v>0</c:v>
                </c:pt>
                <c:pt idx="736113">
                  <c:v>0</c:v>
                </c:pt>
                <c:pt idx="736114">
                  <c:v>0</c:v>
                </c:pt>
                <c:pt idx="736115">
                  <c:v>0</c:v>
                </c:pt>
                <c:pt idx="736116">
                  <c:v>0</c:v>
                </c:pt>
                <c:pt idx="736117">
                  <c:v>0</c:v>
                </c:pt>
                <c:pt idx="736118">
                  <c:v>0</c:v>
                </c:pt>
                <c:pt idx="736119">
                  <c:v>0</c:v>
                </c:pt>
                <c:pt idx="736120">
                  <c:v>0</c:v>
                </c:pt>
                <c:pt idx="736121">
                  <c:v>0</c:v>
                </c:pt>
                <c:pt idx="736122">
                  <c:v>0</c:v>
                </c:pt>
                <c:pt idx="736123">
                  <c:v>0</c:v>
                </c:pt>
                <c:pt idx="736124">
                  <c:v>0</c:v>
                </c:pt>
                <c:pt idx="736125">
                  <c:v>0</c:v>
                </c:pt>
                <c:pt idx="736126">
                  <c:v>0</c:v>
                </c:pt>
                <c:pt idx="736127">
                  <c:v>0</c:v>
                </c:pt>
                <c:pt idx="736128">
                  <c:v>0</c:v>
                </c:pt>
                <c:pt idx="736129">
                  <c:v>0</c:v>
                </c:pt>
                <c:pt idx="736130">
                  <c:v>0</c:v>
                </c:pt>
                <c:pt idx="736131">
                  <c:v>0</c:v>
                </c:pt>
                <c:pt idx="736132">
                  <c:v>0</c:v>
                </c:pt>
                <c:pt idx="736133">
                  <c:v>0</c:v>
                </c:pt>
                <c:pt idx="736134">
                  <c:v>0</c:v>
                </c:pt>
                <c:pt idx="736135">
                  <c:v>0</c:v>
                </c:pt>
                <c:pt idx="736136">
                  <c:v>0</c:v>
                </c:pt>
                <c:pt idx="736137">
                  <c:v>0</c:v>
                </c:pt>
                <c:pt idx="736138">
                  <c:v>0</c:v>
                </c:pt>
                <c:pt idx="736139">
                  <c:v>0</c:v>
                </c:pt>
                <c:pt idx="736140">
                  <c:v>0</c:v>
                </c:pt>
                <c:pt idx="736141">
                  <c:v>0</c:v>
                </c:pt>
                <c:pt idx="736142">
                  <c:v>0</c:v>
                </c:pt>
                <c:pt idx="736143">
                  <c:v>0</c:v>
                </c:pt>
                <c:pt idx="736144">
                  <c:v>0</c:v>
                </c:pt>
                <c:pt idx="736145">
                  <c:v>0</c:v>
                </c:pt>
                <c:pt idx="736146">
                  <c:v>0</c:v>
                </c:pt>
                <c:pt idx="736147">
                  <c:v>0</c:v>
                </c:pt>
                <c:pt idx="736148">
                  <c:v>0</c:v>
                </c:pt>
                <c:pt idx="736149">
                  <c:v>0</c:v>
                </c:pt>
                <c:pt idx="736150">
                  <c:v>0</c:v>
                </c:pt>
                <c:pt idx="736151">
                  <c:v>0</c:v>
                </c:pt>
                <c:pt idx="736152">
                  <c:v>0</c:v>
                </c:pt>
                <c:pt idx="736153">
                  <c:v>0</c:v>
                </c:pt>
                <c:pt idx="736154">
                  <c:v>0</c:v>
                </c:pt>
                <c:pt idx="736155">
                  <c:v>0</c:v>
                </c:pt>
                <c:pt idx="736156">
                  <c:v>0</c:v>
                </c:pt>
                <c:pt idx="736157">
                  <c:v>0</c:v>
                </c:pt>
                <c:pt idx="736158">
                  <c:v>0</c:v>
                </c:pt>
                <c:pt idx="736159">
                  <c:v>0</c:v>
                </c:pt>
                <c:pt idx="736160">
                  <c:v>0</c:v>
                </c:pt>
                <c:pt idx="736161">
                  <c:v>0</c:v>
                </c:pt>
                <c:pt idx="736162">
                  <c:v>0</c:v>
                </c:pt>
                <c:pt idx="736163">
                  <c:v>0</c:v>
                </c:pt>
                <c:pt idx="736164">
                  <c:v>0</c:v>
                </c:pt>
                <c:pt idx="736165">
                  <c:v>0</c:v>
                </c:pt>
                <c:pt idx="736166">
                  <c:v>0</c:v>
                </c:pt>
                <c:pt idx="736167">
                  <c:v>0</c:v>
                </c:pt>
                <c:pt idx="736168">
                  <c:v>0</c:v>
                </c:pt>
                <c:pt idx="736169">
                  <c:v>0</c:v>
                </c:pt>
                <c:pt idx="736170">
                  <c:v>0</c:v>
                </c:pt>
                <c:pt idx="736171">
                  <c:v>0</c:v>
                </c:pt>
                <c:pt idx="736172">
                  <c:v>0</c:v>
                </c:pt>
                <c:pt idx="736173">
                  <c:v>0</c:v>
                </c:pt>
                <c:pt idx="736174">
                  <c:v>0</c:v>
                </c:pt>
                <c:pt idx="736175">
                  <c:v>0</c:v>
                </c:pt>
                <c:pt idx="736176">
                  <c:v>0</c:v>
                </c:pt>
                <c:pt idx="736177">
                  <c:v>0</c:v>
                </c:pt>
                <c:pt idx="736178">
                  <c:v>0</c:v>
                </c:pt>
                <c:pt idx="736179">
                  <c:v>0</c:v>
                </c:pt>
                <c:pt idx="736180">
                  <c:v>0</c:v>
                </c:pt>
                <c:pt idx="736181">
                  <c:v>0</c:v>
                </c:pt>
                <c:pt idx="736182">
                  <c:v>0</c:v>
                </c:pt>
                <c:pt idx="736183">
                  <c:v>0</c:v>
                </c:pt>
                <c:pt idx="736184">
                  <c:v>0</c:v>
                </c:pt>
                <c:pt idx="736185">
                  <c:v>0</c:v>
                </c:pt>
                <c:pt idx="736186">
                  <c:v>0</c:v>
                </c:pt>
                <c:pt idx="736187">
                  <c:v>0</c:v>
                </c:pt>
                <c:pt idx="736188">
                  <c:v>0</c:v>
                </c:pt>
                <c:pt idx="736189">
                  <c:v>0</c:v>
                </c:pt>
                <c:pt idx="736190">
                  <c:v>0</c:v>
                </c:pt>
                <c:pt idx="736191">
                  <c:v>0</c:v>
                </c:pt>
                <c:pt idx="736192">
                  <c:v>0</c:v>
                </c:pt>
                <c:pt idx="736193">
                  <c:v>0</c:v>
                </c:pt>
                <c:pt idx="736194">
                  <c:v>0</c:v>
                </c:pt>
                <c:pt idx="736195">
                  <c:v>0</c:v>
                </c:pt>
                <c:pt idx="736196">
                  <c:v>0</c:v>
                </c:pt>
                <c:pt idx="736197">
                  <c:v>0</c:v>
                </c:pt>
                <c:pt idx="736198">
                  <c:v>0</c:v>
                </c:pt>
                <c:pt idx="736199">
                  <c:v>0</c:v>
                </c:pt>
                <c:pt idx="736200">
                  <c:v>0</c:v>
                </c:pt>
                <c:pt idx="736201">
                  <c:v>0</c:v>
                </c:pt>
                <c:pt idx="736202">
                  <c:v>0</c:v>
                </c:pt>
                <c:pt idx="736203">
                  <c:v>0</c:v>
                </c:pt>
                <c:pt idx="736204">
                  <c:v>0</c:v>
                </c:pt>
                <c:pt idx="736205">
                  <c:v>0</c:v>
                </c:pt>
                <c:pt idx="736206">
                  <c:v>0</c:v>
                </c:pt>
                <c:pt idx="736207">
                  <c:v>0</c:v>
                </c:pt>
                <c:pt idx="736208">
                  <c:v>0</c:v>
                </c:pt>
                <c:pt idx="736209">
                  <c:v>0</c:v>
                </c:pt>
                <c:pt idx="736210">
                  <c:v>0</c:v>
                </c:pt>
                <c:pt idx="736211">
                  <c:v>0</c:v>
                </c:pt>
                <c:pt idx="736212">
                  <c:v>0</c:v>
                </c:pt>
                <c:pt idx="736213">
                  <c:v>0</c:v>
                </c:pt>
                <c:pt idx="736214">
                  <c:v>0</c:v>
                </c:pt>
                <c:pt idx="736215">
                  <c:v>0</c:v>
                </c:pt>
                <c:pt idx="736216">
                  <c:v>0</c:v>
                </c:pt>
                <c:pt idx="736217">
                  <c:v>0</c:v>
                </c:pt>
                <c:pt idx="736218">
                  <c:v>0</c:v>
                </c:pt>
                <c:pt idx="736219">
                  <c:v>0</c:v>
                </c:pt>
                <c:pt idx="736220">
                  <c:v>0</c:v>
                </c:pt>
                <c:pt idx="736221">
                  <c:v>0</c:v>
                </c:pt>
                <c:pt idx="736222">
                  <c:v>0</c:v>
                </c:pt>
                <c:pt idx="736223">
                  <c:v>0</c:v>
                </c:pt>
                <c:pt idx="736224">
                  <c:v>0</c:v>
                </c:pt>
                <c:pt idx="736225">
                  <c:v>0</c:v>
                </c:pt>
                <c:pt idx="736226">
                  <c:v>0</c:v>
                </c:pt>
                <c:pt idx="736227">
                  <c:v>0</c:v>
                </c:pt>
                <c:pt idx="736228">
                  <c:v>0</c:v>
                </c:pt>
                <c:pt idx="736229">
                  <c:v>0</c:v>
                </c:pt>
                <c:pt idx="736230">
                  <c:v>0</c:v>
                </c:pt>
                <c:pt idx="736231">
                  <c:v>0</c:v>
                </c:pt>
                <c:pt idx="736232">
                  <c:v>0</c:v>
                </c:pt>
                <c:pt idx="736233">
                  <c:v>0</c:v>
                </c:pt>
                <c:pt idx="736234">
                  <c:v>0</c:v>
                </c:pt>
                <c:pt idx="736235">
                  <c:v>0</c:v>
                </c:pt>
                <c:pt idx="736236">
                  <c:v>0</c:v>
                </c:pt>
                <c:pt idx="736237">
                  <c:v>0</c:v>
                </c:pt>
                <c:pt idx="736238">
                  <c:v>0</c:v>
                </c:pt>
                <c:pt idx="736239">
                  <c:v>0</c:v>
                </c:pt>
                <c:pt idx="736240">
                  <c:v>0</c:v>
                </c:pt>
                <c:pt idx="736241">
                  <c:v>0</c:v>
                </c:pt>
                <c:pt idx="736242">
                  <c:v>0</c:v>
                </c:pt>
                <c:pt idx="736243">
                  <c:v>0</c:v>
                </c:pt>
                <c:pt idx="736244">
                  <c:v>0</c:v>
                </c:pt>
                <c:pt idx="736245">
                  <c:v>0</c:v>
                </c:pt>
                <c:pt idx="736246">
                  <c:v>0</c:v>
                </c:pt>
                <c:pt idx="736247">
                  <c:v>0</c:v>
                </c:pt>
                <c:pt idx="736248">
                  <c:v>0</c:v>
                </c:pt>
                <c:pt idx="736249">
                  <c:v>0</c:v>
                </c:pt>
                <c:pt idx="736250">
                  <c:v>0</c:v>
                </c:pt>
                <c:pt idx="736251">
                  <c:v>0</c:v>
                </c:pt>
                <c:pt idx="736252">
                  <c:v>0</c:v>
                </c:pt>
                <c:pt idx="736253">
                  <c:v>0</c:v>
                </c:pt>
                <c:pt idx="736254">
                  <c:v>0</c:v>
                </c:pt>
                <c:pt idx="736255">
                  <c:v>0</c:v>
                </c:pt>
                <c:pt idx="736256">
                  <c:v>0</c:v>
                </c:pt>
                <c:pt idx="736257">
                  <c:v>0</c:v>
                </c:pt>
                <c:pt idx="736258">
                  <c:v>0</c:v>
                </c:pt>
                <c:pt idx="736259">
                  <c:v>0</c:v>
                </c:pt>
                <c:pt idx="736260">
                  <c:v>0</c:v>
                </c:pt>
                <c:pt idx="736261">
                  <c:v>0</c:v>
                </c:pt>
                <c:pt idx="736262">
                  <c:v>0</c:v>
                </c:pt>
                <c:pt idx="736263">
                  <c:v>0</c:v>
                </c:pt>
                <c:pt idx="736264">
                  <c:v>0</c:v>
                </c:pt>
                <c:pt idx="736265">
                  <c:v>0</c:v>
                </c:pt>
                <c:pt idx="736266">
                  <c:v>0</c:v>
                </c:pt>
                <c:pt idx="736267">
                  <c:v>0</c:v>
                </c:pt>
                <c:pt idx="736268">
                  <c:v>0</c:v>
                </c:pt>
                <c:pt idx="736269">
                  <c:v>0</c:v>
                </c:pt>
                <c:pt idx="736270">
                  <c:v>0</c:v>
                </c:pt>
                <c:pt idx="736271">
                  <c:v>0</c:v>
                </c:pt>
                <c:pt idx="736272">
                  <c:v>0</c:v>
                </c:pt>
                <c:pt idx="736273">
                  <c:v>0</c:v>
                </c:pt>
                <c:pt idx="736274">
                  <c:v>0</c:v>
                </c:pt>
                <c:pt idx="736275">
                  <c:v>0</c:v>
                </c:pt>
                <c:pt idx="736276">
                  <c:v>0</c:v>
                </c:pt>
                <c:pt idx="736277">
                  <c:v>0</c:v>
                </c:pt>
                <c:pt idx="736278">
                  <c:v>0</c:v>
                </c:pt>
                <c:pt idx="736279">
                  <c:v>0</c:v>
                </c:pt>
                <c:pt idx="736280">
                  <c:v>0</c:v>
                </c:pt>
                <c:pt idx="736281">
                  <c:v>0</c:v>
                </c:pt>
                <c:pt idx="736282">
                  <c:v>0</c:v>
                </c:pt>
                <c:pt idx="736283">
                  <c:v>0</c:v>
                </c:pt>
                <c:pt idx="736284">
                  <c:v>0</c:v>
                </c:pt>
                <c:pt idx="736285">
                  <c:v>0</c:v>
                </c:pt>
                <c:pt idx="736286">
                  <c:v>0</c:v>
                </c:pt>
                <c:pt idx="736287">
                  <c:v>0</c:v>
                </c:pt>
                <c:pt idx="736288">
                  <c:v>0</c:v>
                </c:pt>
                <c:pt idx="736289">
                  <c:v>0</c:v>
                </c:pt>
                <c:pt idx="736290">
                  <c:v>0</c:v>
                </c:pt>
                <c:pt idx="736291">
                  <c:v>0</c:v>
                </c:pt>
                <c:pt idx="736292">
                  <c:v>0</c:v>
                </c:pt>
                <c:pt idx="736293">
                  <c:v>0</c:v>
                </c:pt>
                <c:pt idx="736294">
                  <c:v>0</c:v>
                </c:pt>
                <c:pt idx="736295">
                  <c:v>0</c:v>
                </c:pt>
                <c:pt idx="736296">
                  <c:v>0</c:v>
                </c:pt>
                <c:pt idx="736297">
                  <c:v>0</c:v>
                </c:pt>
                <c:pt idx="736298">
                  <c:v>0</c:v>
                </c:pt>
                <c:pt idx="736299">
                  <c:v>0</c:v>
                </c:pt>
                <c:pt idx="736300">
                  <c:v>0</c:v>
                </c:pt>
                <c:pt idx="736301">
                  <c:v>0</c:v>
                </c:pt>
                <c:pt idx="736302">
                  <c:v>0</c:v>
                </c:pt>
                <c:pt idx="736303">
                  <c:v>0</c:v>
                </c:pt>
                <c:pt idx="736304">
                  <c:v>0</c:v>
                </c:pt>
                <c:pt idx="736305">
                  <c:v>0</c:v>
                </c:pt>
                <c:pt idx="736306">
                  <c:v>0</c:v>
                </c:pt>
                <c:pt idx="736307">
                  <c:v>0</c:v>
                </c:pt>
                <c:pt idx="736308">
                  <c:v>0</c:v>
                </c:pt>
                <c:pt idx="736309">
                  <c:v>0</c:v>
                </c:pt>
                <c:pt idx="736310">
                  <c:v>0</c:v>
                </c:pt>
                <c:pt idx="736311">
                  <c:v>0</c:v>
                </c:pt>
                <c:pt idx="736312">
                  <c:v>0</c:v>
                </c:pt>
                <c:pt idx="736313">
                  <c:v>0</c:v>
                </c:pt>
                <c:pt idx="736314">
                  <c:v>0</c:v>
                </c:pt>
                <c:pt idx="736315">
                  <c:v>0</c:v>
                </c:pt>
                <c:pt idx="736316">
                  <c:v>0</c:v>
                </c:pt>
                <c:pt idx="736317">
                  <c:v>0</c:v>
                </c:pt>
                <c:pt idx="736318">
                  <c:v>0</c:v>
                </c:pt>
                <c:pt idx="736319">
                  <c:v>0</c:v>
                </c:pt>
                <c:pt idx="736320">
                  <c:v>0</c:v>
                </c:pt>
                <c:pt idx="736321">
                  <c:v>0</c:v>
                </c:pt>
                <c:pt idx="736322">
                  <c:v>0</c:v>
                </c:pt>
                <c:pt idx="736323">
                  <c:v>0</c:v>
                </c:pt>
                <c:pt idx="736324">
                  <c:v>0</c:v>
                </c:pt>
                <c:pt idx="736325">
                  <c:v>0</c:v>
                </c:pt>
                <c:pt idx="736326">
                  <c:v>0</c:v>
                </c:pt>
                <c:pt idx="736327">
                  <c:v>0</c:v>
                </c:pt>
                <c:pt idx="736328">
                  <c:v>0</c:v>
                </c:pt>
                <c:pt idx="736329">
                  <c:v>0</c:v>
                </c:pt>
                <c:pt idx="736330">
                  <c:v>0</c:v>
                </c:pt>
                <c:pt idx="736331">
                  <c:v>0</c:v>
                </c:pt>
                <c:pt idx="736332">
                  <c:v>0</c:v>
                </c:pt>
                <c:pt idx="736333">
                  <c:v>0</c:v>
                </c:pt>
                <c:pt idx="736334">
                  <c:v>0</c:v>
                </c:pt>
                <c:pt idx="736335">
                  <c:v>0</c:v>
                </c:pt>
                <c:pt idx="736336">
                  <c:v>0</c:v>
                </c:pt>
                <c:pt idx="736337">
                  <c:v>0</c:v>
                </c:pt>
                <c:pt idx="736338">
                  <c:v>0</c:v>
                </c:pt>
                <c:pt idx="736339">
                  <c:v>0</c:v>
                </c:pt>
                <c:pt idx="736340">
                  <c:v>0</c:v>
                </c:pt>
                <c:pt idx="736341">
                  <c:v>0</c:v>
                </c:pt>
                <c:pt idx="736342">
                  <c:v>0</c:v>
                </c:pt>
                <c:pt idx="736343">
                  <c:v>0</c:v>
                </c:pt>
                <c:pt idx="736344">
                  <c:v>0</c:v>
                </c:pt>
                <c:pt idx="736345">
                  <c:v>0</c:v>
                </c:pt>
                <c:pt idx="736346">
                  <c:v>0</c:v>
                </c:pt>
                <c:pt idx="736347">
                  <c:v>0</c:v>
                </c:pt>
                <c:pt idx="736348">
                  <c:v>0</c:v>
                </c:pt>
                <c:pt idx="736349">
                  <c:v>0</c:v>
                </c:pt>
                <c:pt idx="736350">
                  <c:v>0</c:v>
                </c:pt>
                <c:pt idx="736351">
                  <c:v>0</c:v>
                </c:pt>
                <c:pt idx="736352">
                  <c:v>0</c:v>
                </c:pt>
                <c:pt idx="736353">
                  <c:v>0</c:v>
                </c:pt>
                <c:pt idx="736354">
                  <c:v>0</c:v>
                </c:pt>
                <c:pt idx="736355">
                  <c:v>0</c:v>
                </c:pt>
                <c:pt idx="736356">
                  <c:v>0</c:v>
                </c:pt>
                <c:pt idx="736357">
                  <c:v>0</c:v>
                </c:pt>
                <c:pt idx="736358">
                  <c:v>0</c:v>
                </c:pt>
                <c:pt idx="736359">
                  <c:v>0</c:v>
                </c:pt>
                <c:pt idx="736360">
                  <c:v>0</c:v>
                </c:pt>
                <c:pt idx="736361">
                  <c:v>0</c:v>
                </c:pt>
                <c:pt idx="736362">
                  <c:v>0</c:v>
                </c:pt>
                <c:pt idx="736363">
                  <c:v>0</c:v>
                </c:pt>
                <c:pt idx="736364">
                  <c:v>0</c:v>
                </c:pt>
                <c:pt idx="736365">
                  <c:v>0</c:v>
                </c:pt>
                <c:pt idx="736366">
                  <c:v>0</c:v>
                </c:pt>
                <c:pt idx="736367">
                  <c:v>0</c:v>
                </c:pt>
                <c:pt idx="736368">
                  <c:v>0</c:v>
                </c:pt>
                <c:pt idx="736369">
                  <c:v>0</c:v>
                </c:pt>
                <c:pt idx="736370">
                  <c:v>0</c:v>
                </c:pt>
                <c:pt idx="736371">
                  <c:v>0</c:v>
                </c:pt>
                <c:pt idx="736372">
                  <c:v>0</c:v>
                </c:pt>
                <c:pt idx="736373">
                  <c:v>0</c:v>
                </c:pt>
                <c:pt idx="736374">
                  <c:v>0</c:v>
                </c:pt>
                <c:pt idx="736375">
                  <c:v>0</c:v>
                </c:pt>
                <c:pt idx="736376">
                  <c:v>0</c:v>
                </c:pt>
                <c:pt idx="736377">
                  <c:v>0</c:v>
                </c:pt>
                <c:pt idx="736378">
                  <c:v>0</c:v>
                </c:pt>
                <c:pt idx="736379">
                  <c:v>0</c:v>
                </c:pt>
                <c:pt idx="736380">
                  <c:v>0</c:v>
                </c:pt>
                <c:pt idx="736381">
                  <c:v>0</c:v>
                </c:pt>
                <c:pt idx="736382">
                  <c:v>0</c:v>
                </c:pt>
                <c:pt idx="736383">
                  <c:v>0</c:v>
                </c:pt>
                <c:pt idx="736384">
                  <c:v>0</c:v>
                </c:pt>
                <c:pt idx="736385">
                  <c:v>0</c:v>
                </c:pt>
                <c:pt idx="736386">
                  <c:v>0</c:v>
                </c:pt>
                <c:pt idx="736387">
                  <c:v>0</c:v>
                </c:pt>
                <c:pt idx="736388">
                  <c:v>0</c:v>
                </c:pt>
                <c:pt idx="736389">
                  <c:v>0</c:v>
                </c:pt>
                <c:pt idx="736390">
                  <c:v>0</c:v>
                </c:pt>
                <c:pt idx="736391">
                  <c:v>0</c:v>
                </c:pt>
                <c:pt idx="736392">
                  <c:v>0</c:v>
                </c:pt>
                <c:pt idx="736393">
                  <c:v>0</c:v>
                </c:pt>
                <c:pt idx="736394">
                  <c:v>0</c:v>
                </c:pt>
                <c:pt idx="736395">
                  <c:v>0</c:v>
                </c:pt>
                <c:pt idx="736396">
                  <c:v>0</c:v>
                </c:pt>
                <c:pt idx="736397">
                  <c:v>0</c:v>
                </c:pt>
                <c:pt idx="736398">
                  <c:v>0</c:v>
                </c:pt>
                <c:pt idx="736399">
                  <c:v>0</c:v>
                </c:pt>
                <c:pt idx="736400">
                  <c:v>0</c:v>
                </c:pt>
                <c:pt idx="736401">
                  <c:v>0</c:v>
                </c:pt>
                <c:pt idx="736402">
                  <c:v>0</c:v>
                </c:pt>
                <c:pt idx="736403">
                  <c:v>0</c:v>
                </c:pt>
                <c:pt idx="736404">
                  <c:v>0</c:v>
                </c:pt>
                <c:pt idx="736405">
                  <c:v>0</c:v>
                </c:pt>
                <c:pt idx="736406">
                  <c:v>0</c:v>
                </c:pt>
                <c:pt idx="736407">
                  <c:v>0</c:v>
                </c:pt>
                <c:pt idx="736408">
                  <c:v>0</c:v>
                </c:pt>
                <c:pt idx="736409">
                  <c:v>0</c:v>
                </c:pt>
                <c:pt idx="736410">
                  <c:v>0</c:v>
                </c:pt>
                <c:pt idx="736411">
                  <c:v>0</c:v>
                </c:pt>
                <c:pt idx="736412">
                  <c:v>0</c:v>
                </c:pt>
                <c:pt idx="736413">
                  <c:v>0</c:v>
                </c:pt>
                <c:pt idx="736414">
                  <c:v>0</c:v>
                </c:pt>
                <c:pt idx="736415">
                  <c:v>0</c:v>
                </c:pt>
                <c:pt idx="736416">
                  <c:v>0</c:v>
                </c:pt>
                <c:pt idx="736417">
                  <c:v>0</c:v>
                </c:pt>
                <c:pt idx="736418">
                  <c:v>0</c:v>
                </c:pt>
                <c:pt idx="736419">
                  <c:v>0</c:v>
                </c:pt>
                <c:pt idx="736420">
                  <c:v>0</c:v>
                </c:pt>
                <c:pt idx="736421">
                  <c:v>0</c:v>
                </c:pt>
                <c:pt idx="736422">
                  <c:v>0</c:v>
                </c:pt>
                <c:pt idx="736423">
                  <c:v>0</c:v>
                </c:pt>
                <c:pt idx="736424">
                  <c:v>0</c:v>
                </c:pt>
                <c:pt idx="736425">
                  <c:v>0</c:v>
                </c:pt>
                <c:pt idx="736426">
                  <c:v>0</c:v>
                </c:pt>
                <c:pt idx="736427">
                  <c:v>0</c:v>
                </c:pt>
                <c:pt idx="736428">
                  <c:v>0</c:v>
                </c:pt>
                <c:pt idx="736429">
                  <c:v>0</c:v>
                </c:pt>
                <c:pt idx="736430">
                  <c:v>0</c:v>
                </c:pt>
                <c:pt idx="736431">
                  <c:v>0</c:v>
                </c:pt>
                <c:pt idx="736432">
                  <c:v>0</c:v>
                </c:pt>
                <c:pt idx="736433">
                  <c:v>0</c:v>
                </c:pt>
                <c:pt idx="736434">
                  <c:v>0</c:v>
                </c:pt>
                <c:pt idx="736435">
                  <c:v>0</c:v>
                </c:pt>
                <c:pt idx="736436">
                  <c:v>0</c:v>
                </c:pt>
                <c:pt idx="736437">
                  <c:v>0</c:v>
                </c:pt>
                <c:pt idx="736438">
                  <c:v>0</c:v>
                </c:pt>
                <c:pt idx="736439">
                  <c:v>0</c:v>
                </c:pt>
                <c:pt idx="736440">
                  <c:v>0</c:v>
                </c:pt>
                <c:pt idx="736441">
                  <c:v>0</c:v>
                </c:pt>
                <c:pt idx="736442">
                  <c:v>0</c:v>
                </c:pt>
                <c:pt idx="736443">
                  <c:v>0</c:v>
                </c:pt>
                <c:pt idx="736444">
                  <c:v>0</c:v>
                </c:pt>
                <c:pt idx="736445">
                  <c:v>0</c:v>
                </c:pt>
                <c:pt idx="736446">
                  <c:v>0</c:v>
                </c:pt>
                <c:pt idx="736447">
                  <c:v>0</c:v>
                </c:pt>
                <c:pt idx="736448">
                  <c:v>0</c:v>
                </c:pt>
                <c:pt idx="736449">
                  <c:v>0</c:v>
                </c:pt>
                <c:pt idx="736450">
                  <c:v>0</c:v>
                </c:pt>
                <c:pt idx="736451">
                  <c:v>0</c:v>
                </c:pt>
                <c:pt idx="736452">
                  <c:v>0</c:v>
                </c:pt>
                <c:pt idx="736453">
                  <c:v>0</c:v>
                </c:pt>
                <c:pt idx="736454">
                  <c:v>0</c:v>
                </c:pt>
                <c:pt idx="736455">
                  <c:v>0</c:v>
                </c:pt>
                <c:pt idx="736456">
                  <c:v>0</c:v>
                </c:pt>
                <c:pt idx="736457">
                  <c:v>0</c:v>
                </c:pt>
                <c:pt idx="736458">
                  <c:v>0</c:v>
                </c:pt>
                <c:pt idx="736459">
                  <c:v>0</c:v>
                </c:pt>
                <c:pt idx="736460">
                  <c:v>0</c:v>
                </c:pt>
                <c:pt idx="736461">
                  <c:v>0</c:v>
                </c:pt>
                <c:pt idx="736462">
                  <c:v>0</c:v>
                </c:pt>
                <c:pt idx="736463">
                  <c:v>0</c:v>
                </c:pt>
                <c:pt idx="736464">
                  <c:v>0</c:v>
                </c:pt>
                <c:pt idx="736465">
                  <c:v>0</c:v>
                </c:pt>
                <c:pt idx="736466">
                  <c:v>0</c:v>
                </c:pt>
                <c:pt idx="736467">
                  <c:v>0</c:v>
                </c:pt>
                <c:pt idx="736468">
                  <c:v>0</c:v>
                </c:pt>
                <c:pt idx="736469">
                  <c:v>0</c:v>
                </c:pt>
                <c:pt idx="736470">
                  <c:v>0</c:v>
                </c:pt>
                <c:pt idx="736471">
                  <c:v>0</c:v>
                </c:pt>
                <c:pt idx="736472">
                  <c:v>0</c:v>
                </c:pt>
                <c:pt idx="736473">
                  <c:v>0</c:v>
                </c:pt>
                <c:pt idx="736474">
                  <c:v>0</c:v>
                </c:pt>
                <c:pt idx="736475">
                  <c:v>0</c:v>
                </c:pt>
                <c:pt idx="736476">
                  <c:v>0</c:v>
                </c:pt>
                <c:pt idx="736477">
                  <c:v>0</c:v>
                </c:pt>
                <c:pt idx="736478">
                  <c:v>0</c:v>
                </c:pt>
                <c:pt idx="736479">
                  <c:v>0</c:v>
                </c:pt>
                <c:pt idx="736480">
                  <c:v>0</c:v>
                </c:pt>
                <c:pt idx="736481">
                  <c:v>0</c:v>
                </c:pt>
                <c:pt idx="736482">
                  <c:v>0</c:v>
                </c:pt>
                <c:pt idx="736483">
                  <c:v>0</c:v>
                </c:pt>
                <c:pt idx="736484">
                  <c:v>0</c:v>
                </c:pt>
                <c:pt idx="736485">
                  <c:v>0</c:v>
                </c:pt>
                <c:pt idx="736486">
                  <c:v>0</c:v>
                </c:pt>
                <c:pt idx="736487">
                  <c:v>0</c:v>
                </c:pt>
                <c:pt idx="736488">
                  <c:v>0</c:v>
                </c:pt>
                <c:pt idx="736489">
                  <c:v>0</c:v>
                </c:pt>
                <c:pt idx="736490">
                  <c:v>0</c:v>
                </c:pt>
                <c:pt idx="736491">
                  <c:v>0</c:v>
                </c:pt>
                <c:pt idx="736492">
                  <c:v>0</c:v>
                </c:pt>
                <c:pt idx="736493">
                  <c:v>0</c:v>
                </c:pt>
                <c:pt idx="736494">
                  <c:v>0</c:v>
                </c:pt>
                <c:pt idx="736495">
                  <c:v>0</c:v>
                </c:pt>
                <c:pt idx="736496">
                  <c:v>0</c:v>
                </c:pt>
                <c:pt idx="736497">
                  <c:v>0</c:v>
                </c:pt>
                <c:pt idx="736498">
                  <c:v>0</c:v>
                </c:pt>
                <c:pt idx="736499">
                  <c:v>0</c:v>
                </c:pt>
                <c:pt idx="736500">
                  <c:v>0</c:v>
                </c:pt>
                <c:pt idx="736501">
                  <c:v>0</c:v>
                </c:pt>
                <c:pt idx="736502">
                  <c:v>0</c:v>
                </c:pt>
                <c:pt idx="736503">
                  <c:v>0</c:v>
                </c:pt>
                <c:pt idx="736504">
                  <c:v>0</c:v>
                </c:pt>
                <c:pt idx="736505">
                  <c:v>0</c:v>
                </c:pt>
                <c:pt idx="736506">
                  <c:v>0</c:v>
                </c:pt>
                <c:pt idx="736507">
                  <c:v>0</c:v>
                </c:pt>
                <c:pt idx="736508">
                  <c:v>0</c:v>
                </c:pt>
                <c:pt idx="736509">
                  <c:v>0</c:v>
                </c:pt>
                <c:pt idx="736510">
                  <c:v>0</c:v>
                </c:pt>
                <c:pt idx="736511">
                  <c:v>0</c:v>
                </c:pt>
                <c:pt idx="736512">
                  <c:v>0</c:v>
                </c:pt>
                <c:pt idx="736513">
                  <c:v>0</c:v>
                </c:pt>
                <c:pt idx="736514">
                  <c:v>0</c:v>
                </c:pt>
                <c:pt idx="736515">
                  <c:v>0</c:v>
                </c:pt>
                <c:pt idx="736516">
                  <c:v>0</c:v>
                </c:pt>
                <c:pt idx="736517">
                  <c:v>0</c:v>
                </c:pt>
                <c:pt idx="736518">
                  <c:v>0</c:v>
                </c:pt>
                <c:pt idx="736519">
                  <c:v>0</c:v>
                </c:pt>
                <c:pt idx="736520">
                  <c:v>0</c:v>
                </c:pt>
                <c:pt idx="736521">
                  <c:v>0</c:v>
                </c:pt>
                <c:pt idx="736522">
                  <c:v>0</c:v>
                </c:pt>
                <c:pt idx="736523">
                  <c:v>0</c:v>
                </c:pt>
                <c:pt idx="736524">
                  <c:v>0</c:v>
                </c:pt>
                <c:pt idx="736525">
                  <c:v>0</c:v>
                </c:pt>
                <c:pt idx="736526">
                  <c:v>0</c:v>
                </c:pt>
                <c:pt idx="736527">
                  <c:v>0</c:v>
                </c:pt>
                <c:pt idx="736528">
                  <c:v>0</c:v>
                </c:pt>
                <c:pt idx="736529">
                  <c:v>0</c:v>
                </c:pt>
                <c:pt idx="736530">
                  <c:v>0</c:v>
                </c:pt>
                <c:pt idx="736531">
                  <c:v>0</c:v>
                </c:pt>
                <c:pt idx="736532">
                  <c:v>0</c:v>
                </c:pt>
                <c:pt idx="736533">
                  <c:v>0</c:v>
                </c:pt>
                <c:pt idx="736534">
                  <c:v>0</c:v>
                </c:pt>
                <c:pt idx="736535">
                  <c:v>0</c:v>
                </c:pt>
                <c:pt idx="736536">
                  <c:v>0</c:v>
                </c:pt>
                <c:pt idx="736537">
                  <c:v>0</c:v>
                </c:pt>
                <c:pt idx="736538">
                  <c:v>0</c:v>
                </c:pt>
                <c:pt idx="736539">
                  <c:v>0</c:v>
                </c:pt>
                <c:pt idx="736540">
                  <c:v>0</c:v>
                </c:pt>
                <c:pt idx="736541">
                  <c:v>0</c:v>
                </c:pt>
                <c:pt idx="736542">
                  <c:v>0</c:v>
                </c:pt>
                <c:pt idx="736543">
                  <c:v>0</c:v>
                </c:pt>
                <c:pt idx="736544">
                  <c:v>0</c:v>
                </c:pt>
                <c:pt idx="736545">
                  <c:v>0</c:v>
                </c:pt>
                <c:pt idx="736546">
                  <c:v>0</c:v>
                </c:pt>
                <c:pt idx="736547">
                  <c:v>0</c:v>
                </c:pt>
                <c:pt idx="736548">
                  <c:v>0</c:v>
                </c:pt>
                <c:pt idx="736549">
                  <c:v>0</c:v>
                </c:pt>
                <c:pt idx="736550">
                  <c:v>0</c:v>
                </c:pt>
                <c:pt idx="736551">
                  <c:v>0</c:v>
                </c:pt>
                <c:pt idx="736552">
                  <c:v>0</c:v>
                </c:pt>
                <c:pt idx="736553">
                  <c:v>0</c:v>
                </c:pt>
                <c:pt idx="736554">
                  <c:v>0</c:v>
                </c:pt>
                <c:pt idx="736555">
                  <c:v>0</c:v>
                </c:pt>
                <c:pt idx="736556">
                  <c:v>0</c:v>
                </c:pt>
                <c:pt idx="736557">
                  <c:v>0</c:v>
                </c:pt>
                <c:pt idx="736558">
                  <c:v>0</c:v>
                </c:pt>
                <c:pt idx="736559">
                  <c:v>0</c:v>
                </c:pt>
                <c:pt idx="736560">
                  <c:v>0</c:v>
                </c:pt>
                <c:pt idx="736561">
                  <c:v>0</c:v>
                </c:pt>
                <c:pt idx="736562">
                  <c:v>0</c:v>
                </c:pt>
                <c:pt idx="736563">
                  <c:v>0</c:v>
                </c:pt>
                <c:pt idx="736564">
                  <c:v>0</c:v>
                </c:pt>
                <c:pt idx="736565">
                  <c:v>0</c:v>
                </c:pt>
                <c:pt idx="736566">
                  <c:v>0</c:v>
                </c:pt>
                <c:pt idx="736567">
                  <c:v>0</c:v>
                </c:pt>
                <c:pt idx="736568">
                  <c:v>0</c:v>
                </c:pt>
                <c:pt idx="736569">
                  <c:v>0</c:v>
                </c:pt>
                <c:pt idx="736570">
                  <c:v>0</c:v>
                </c:pt>
                <c:pt idx="736571">
                  <c:v>0</c:v>
                </c:pt>
                <c:pt idx="736572">
                  <c:v>0</c:v>
                </c:pt>
                <c:pt idx="736573">
                  <c:v>0</c:v>
                </c:pt>
                <c:pt idx="736574">
                  <c:v>0</c:v>
                </c:pt>
                <c:pt idx="736575">
                  <c:v>0</c:v>
                </c:pt>
                <c:pt idx="736576">
                  <c:v>0</c:v>
                </c:pt>
                <c:pt idx="736577">
                  <c:v>0</c:v>
                </c:pt>
                <c:pt idx="736578">
                  <c:v>0</c:v>
                </c:pt>
                <c:pt idx="736579">
                  <c:v>0</c:v>
                </c:pt>
                <c:pt idx="736580">
                  <c:v>0</c:v>
                </c:pt>
                <c:pt idx="736581">
                  <c:v>0</c:v>
                </c:pt>
                <c:pt idx="736582">
                  <c:v>0</c:v>
                </c:pt>
                <c:pt idx="736583">
                  <c:v>0</c:v>
                </c:pt>
                <c:pt idx="736584">
                  <c:v>0</c:v>
                </c:pt>
                <c:pt idx="736585">
                  <c:v>0</c:v>
                </c:pt>
                <c:pt idx="736586">
                  <c:v>0</c:v>
                </c:pt>
                <c:pt idx="736587">
                  <c:v>0</c:v>
                </c:pt>
                <c:pt idx="736588">
                  <c:v>0</c:v>
                </c:pt>
                <c:pt idx="736589">
                  <c:v>0</c:v>
                </c:pt>
                <c:pt idx="736590">
                  <c:v>0</c:v>
                </c:pt>
                <c:pt idx="736591">
                  <c:v>0</c:v>
                </c:pt>
                <c:pt idx="736592">
                  <c:v>0</c:v>
                </c:pt>
                <c:pt idx="736593">
                  <c:v>0</c:v>
                </c:pt>
                <c:pt idx="736594">
                  <c:v>0</c:v>
                </c:pt>
                <c:pt idx="736595">
                  <c:v>0</c:v>
                </c:pt>
                <c:pt idx="736596">
                  <c:v>0</c:v>
                </c:pt>
                <c:pt idx="736597">
                  <c:v>0</c:v>
                </c:pt>
                <c:pt idx="736598">
                  <c:v>0</c:v>
                </c:pt>
                <c:pt idx="736599">
                  <c:v>0</c:v>
                </c:pt>
                <c:pt idx="736600">
                  <c:v>0</c:v>
                </c:pt>
                <c:pt idx="736601">
                  <c:v>0</c:v>
                </c:pt>
                <c:pt idx="736602">
                  <c:v>0</c:v>
                </c:pt>
                <c:pt idx="736603">
                  <c:v>0</c:v>
                </c:pt>
                <c:pt idx="736604">
                  <c:v>0</c:v>
                </c:pt>
                <c:pt idx="736605">
                  <c:v>0</c:v>
                </c:pt>
                <c:pt idx="736606">
                  <c:v>0</c:v>
                </c:pt>
                <c:pt idx="736607">
                  <c:v>0</c:v>
                </c:pt>
                <c:pt idx="736608">
                  <c:v>0</c:v>
                </c:pt>
                <c:pt idx="736609">
                  <c:v>0</c:v>
                </c:pt>
                <c:pt idx="736610">
                  <c:v>0</c:v>
                </c:pt>
                <c:pt idx="736611">
                  <c:v>0</c:v>
                </c:pt>
                <c:pt idx="736612">
                  <c:v>0</c:v>
                </c:pt>
                <c:pt idx="736613">
                  <c:v>0</c:v>
                </c:pt>
                <c:pt idx="736614">
                  <c:v>0</c:v>
                </c:pt>
                <c:pt idx="736615">
                  <c:v>0</c:v>
                </c:pt>
                <c:pt idx="736616">
                  <c:v>0</c:v>
                </c:pt>
                <c:pt idx="736617">
                  <c:v>0</c:v>
                </c:pt>
                <c:pt idx="736618">
                  <c:v>0</c:v>
                </c:pt>
                <c:pt idx="736619">
                  <c:v>0</c:v>
                </c:pt>
                <c:pt idx="736620">
                  <c:v>0</c:v>
                </c:pt>
                <c:pt idx="736621">
                  <c:v>0</c:v>
                </c:pt>
                <c:pt idx="736622">
                  <c:v>0</c:v>
                </c:pt>
                <c:pt idx="736623">
                  <c:v>0</c:v>
                </c:pt>
                <c:pt idx="736624">
                  <c:v>0</c:v>
                </c:pt>
                <c:pt idx="736625">
                  <c:v>0</c:v>
                </c:pt>
                <c:pt idx="736626">
                  <c:v>0</c:v>
                </c:pt>
                <c:pt idx="736627">
                  <c:v>0</c:v>
                </c:pt>
                <c:pt idx="736628">
                  <c:v>0</c:v>
                </c:pt>
                <c:pt idx="736629">
                  <c:v>0</c:v>
                </c:pt>
                <c:pt idx="736630">
                  <c:v>0</c:v>
                </c:pt>
                <c:pt idx="736631">
                  <c:v>0</c:v>
                </c:pt>
                <c:pt idx="736632">
                  <c:v>0</c:v>
                </c:pt>
                <c:pt idx="736633">
                  <c:v>0</c:v>
                </c:pt>
                <c:pt idx="736634">
                  <c:v>0</c:v>
                </c:pt>
                <c:pt idx="736635">
                  <c:v>0</c:v>
                </c:pt>
                <c:pt idx="736636">
                  <c:v>0</c:v>
                </c:pt>
                <c:pt idx="736637">
                  <c:v>0</c:v>
                </c:pt>
                <c:pt idx="736638">
                  <c:v>0</c:v>
                </c:pt>
                <c:pt idx="736639">
                  <c:v>0</c:v>
                </c:pt>
                <c:pt idx="736640">
                  <c:v>0</c:v>
                </c:pt>
                <c:pt idx="736641">
                  <c:v>0</c:v>
                </c:pt>
                <c:pt idx="736642">
                  <c:v>0</c:v>
                </c:pt>
                <c:pt idx="736643">
                  <c:v>0</c:v>
                </c:pt>
                <c:pt idx="736644">
                  <c:v>0</c:v>
                </c:pt>
                <c:pt idx="736645">
                  <c:v>0</c:v>
                </c:pt>
                <c:pt idx="736646">
                  <c:v>0</c:v>
                </c:pt>
                <c:pt idx="736647">
                  <c:v>0</c:v>
                </c:pt>
                <c:pt idx="736648">
                  <c:v>0</c:v>
                </c:pt>
                <c:pt idx="736649">
                  <c:v>0</c:v>
                </c:pt>
                <c:pt idx="736650">
                  <c:v>0</c:v>
                </c:pt>
                <c:pt idx="736651">
                  <c:v>0</c:v>
                </c:pt>
                <c:pt idx="736652">
                  <c:v>0</c:v>
                </c:pt>
                <c:pt idx="736653">
                  <c:v>0</c:v>
                </c:pt>
                <c:pt idx="736654">
                  <c:v>0</c:v>
                </c:pt>
                <c:pt idx="736655">
                  <c:v>0</c:v>
                </c:pt>
                <c:pt idx="736656">
                  <c:v>0</c:v>
                </c:pt>
                <c:pt idx="736657">
                  <c:v>0</c:v>
                </c:pt>
                <c:pt idx="736658">
                  <c:v>0</c:v>
                </c:pt>
                <c:pt idx="736659">
                  <c:v>0</c:v>
                </c:pt>
                <c:pt idx="736660">
                  <c:v>0</c:v>
                </c:pt>
                <c:pt idx="736661">
                  <c:v>0</c:v>
                </c:pt>
                <c:pt idx="736662">
                  <c:v>0</c:v>
                </c:pt>
                <c:pt idx="736663">
                  <c:v>0</c:v>
                </c:pt>
                <c:pt idx="736664">
                  <c:v>0</c:v>
                </c:pt>
                <c:pt idx="736665">
                  <c:v>0</c:v>
                </c:pt>
                <c:pt idx="736666">
                  <c:v>0</c:v>
                </c:pt>
                <c:pt idx="736667">
                  <c:v>0</c:v>
                </c:pt>
                <c:pt idx="736668">
                  <c:v>0</c:v>
                </c:pt>
                <c:pt idx="736669">
                  <c:v>0</c:v>
                </c:pt>
                <c:pt idx="736670">
                  <c:v>0</c:v>
                </c:pt>
                <c:pt idx="736671">
                  <c:v>0</c:v>
                </c:pt>
                <c:pt idx="736672">
                  <c:v>0</c:v>
                </c:pt>
                <c:pt idx="736673">
                  <c:v>0</c:v>
                </c:pt>
                <c:pt idx="736674">
                  <c:v>0</c:v>
                </c:pt>
                <c:pt idx="736675">
                  <c:v>0</c:v>
                </c:pt>
                <c:pt idx="736676">
                  <c:v>0</c:v>
                </c:pt>
                <c:pt idx="736677">
                  <c:v>0</c:v>
                </c:pt>
                <c:pt idx="736678">
                  <c:v>0</c:v>
                </c:pt>
                <c:pt idx="736679">
                  <c:v>0</c:v>
                </c:pt>
                <c:pt idx="736680">
                  <c:v>0</c:v>
                </c:pt>
                <c:pt idx="736681">
                  <c:v>0</c:v>
                </c:pt>
                <c:pt idx="736682">
                  <c:v>0</c:v>
                </c:pt>
                <c:pt idx="736683">
                  <c:v>0</c:v>
                </c:pt>
                <c:pt idx="736684">
                  <c:v>0</c:v>
                </c:pt>
                <c:pt idx="736685">
                  <c:v>0</c:v>
                </c:pt>
                <c:pt idx="736686">
                  <c:v>0</c:v>
                </c:pt>
                <c:pt idx="736687">
                  <c:v>0</c:v>
                </c:pt>
                <c:pt idx="736688">
                  <c:v>0</c:v>
                </c:pt>
                <c:pt idx="736689">
                  <c:v>0</c:v>
                </c:pt>
                <c:pt idx="736690">
                  <c:v>0</c:v>
                </c:pt>
                <c:pt idx="736691">
                  <c:v>0</c:v>
                </c:pt>
                <c:pt idx="736692">
                  <c:v>0</c:v>
                </c:pt>
                <c:pt idx="736693">
                  <c:v>0</c:v>
                </c:pt>
                <c:pt idx="736694">
                  <c:v>0</c:v>
                </c:pt>
                <c:pt idx="736695">
                  <c:v>0</c:v>
                </c:pt>
                <c:pt idx="736696">
                  <c:v>0</c:v>
                </c:pt>
                <c:pt idx="736697">
                  <c:v>0</c:v>
                </c:pt>
                <c:pt idx="736698">
                  <c:v>0</c:v>
                </c:pt>
                <c:pt idx="736699">
                  <c:v>0</c:v>
                </c:pt>
                <c:pt idx="736700">
                  <c:v>0</c:v>
                </c:pt>
                <c:pt idx="736701">
                  <c:v>0</c:v>
                </c:pt>
                <c:pt idx="736702">
                  <c:v>0</c:v>
                </c:pt>
                <c:pt idx="736703">
                  <c:v>0</c:v>
                </c:pt>
                <c:pt idx="736704">
                  <c:v>0</c:v>
                </c:pt>
                <c:pt idx="736705">
                  <c:v>0</c:v>
                </c:pt>
                <c:pt idx="736706">
                  <c:v>0</c:v>
                </c:pt>
                <c:pt idx="736707">
                  <c:v>0</c:v>
                </c:pt>
                <c:pt idx="736708">
                  <c:v>0</c:v>
                </c:pt>
                <c:pt idx="736709">
                  <c:v>0</c:v>
                </c:pt>
                <c:pt idx="736710">
                  <c:v>0</c:v>
                </c:pt>
                <c:pt idx="736711">
                  <c:v>0</c:v>
                </c:pt>
                <c:pt idx="736712">
                  <c:v>0</c:v>
                </c:pt>
                <c:pt idx="736713">
                  <c:v>0</c:v>
                </c:pt>
                <c:pt idx="736714">
                  <c:v>0</c:v>
                </c:pt>
                <c:pt idx="736715">
                  <c:v>0</c:v>
                </c:pt>
                <c:pt idx="736716">
                  <c:v>0</c:v>
                </c:pt>
                <c:pt idx="736717">
                  <c:v>0</c:v>
                </c:pt>
                <c:pt idx="736718">
                  <c:v>0</c:v>
                </c:pt>
                <c:pt idx="736719">
                  <c:v>0</c:v>
                </c:pt>
                <c:pt idx="736720">
                  <c:v>0</c:v>
                </c:pt>
                <c:pt idx="736721">
                  <c:v>0</c:v>
                </c:pt>
                <c:pt idx="736722">
                  <c:v>0</c:v>
                </c:pt>
                <c:pt idx="736723">
                  <c:v>0</c:v>
                </c:pt>
                <c:pt idx="736724">
                  <c:v>0</c:v>
                </c:pt>
                <c:pt idx="736725">
                  <c:v>0</c:v>
                </c:pt>
                <c:pt idx="736726">
                  <c:v>0</c:v>
                </c:pt>
                <c:pt idx="736727">
                  <c:v>0</c:v>
                </c:pt>
                <c:pt idx="736728">
                  <c:v>0</c:v>
                </c:pt>
                <c:pt idx="736729">
                  <c:v>0</c:v>
                </c:pt>
                <c:pt idx="736730">
                  <c:v>0</c:v>
                </c:pt>
                <c:pt idx="736731">
                  <c:v>0</c:v>
                </c:pt>
                <c:pt idx="736732">
                  <c:v>0</c:v>
                </c:pt>
                <c:pt idx="736733">
                  <c:v>0</c:v>
                </c:pt>
                <c:pt idx="736734">
                  <c:v>0</c:v>
                </c:pt>
                <c:pt idx="736735">
                  <c:v>0</c:v>
                </c:pt>
                <c:pt idx="736736">
                  <c:v>0</c:v>
                </c:pt>
                <c:pt idx="736737">
                  <c:v>0</c:v>
                </c:pt>
                <c:pt idx="736738">
                  <c:v>0</c:v>
                </c:pt>
                <c:pt idx="736739">
                  <c:v>0</c:v>
                </c:pt>
                <c:pt idx="736740">
                  <c:v>0</c:v>
                </c:pt>
                <c:pt idx="736741">
                  <c:v>0</c:v>
                </c:pt>
                <c:pt idx="736742">
                  <c:v>0</c:v>
                </c:pt>
                <c:pt idx="736743">
                  <c:v>0</c:v>
                </c:pt>
                <c:pt idx="736744">
                  <c:v>0</c:v>
                </c:pt>
                <c:pt idx="736745">
                  <c:v>0</c:v>
                </c:pt>
                <c:pt idx="736746">
                  <c:v>0</c:v>
                </c:pt>
                <c:pt idx="736747">
                  <c:v>0</c:v>
                </c:pt>
                <c:pt idx="736748">
                  <c:v>0</c:v>
                </c:pt>
                <c:pt idx="736749">
                  <c:v>0</c:v>
                </c:pt>
                <c:pt idx="736750">
                  <c:v>0</c:v>
                </c:pt>
                <c:pt idx="736751">
                  <c:v>0</c:v>
                </c:pt>
                <c:pt idx="736752">
                  <c:v>0</c:v>
                </c:pt>
                <c:pt idx="736753">
                  <c:v>0</c:v>
                </c:pt>
                <c:pt idx="736754">
                  <c:v>0</c:v>
                </c:pt>
                <c:pt idx="736755">
                  <c:v>0</c:v>
                </c:pt>
                <c:pt idx="736756">
                  <c:v>0</c:v>
                </c:pt>
                <c:pt idx="736757">
                  <c:v>0</c:v>
                </c:pt>
                <c:pt idx="736758">
                  <c:v>0</c:v>
                </c:pt>
                <c:pt idx="736759">
                  <c:v>0</c:v>
                </c:pt>
                <c:pt idx="736760">
                  <c:v>0</c:v>
                </c:pt>
                <c:pt idx="736761">
                  <c:v>0</c:v>
                </c:pt>
                <c:pt idx="736762">
                  <c:v>0</c:v>
                </c:pt>
                <c:pt idx="736763">
                  <c:v>0</c:v>
                </c:pt>
                <c:pt idx="736764">
                  <c:v>0</c:v>
                </c:pt>
                <c:pt idx="736765">
                  <c:v>0</c:v>
                </c:pt>
                <c:pt idx="736766">
                  <c:v>0</c:v>
                </c:pt>
                <c:pt idx="736767">
                  <c:v>0</c:v>
                </c:pt>
                <c:pt idx="736768">
                  <c:v>0</c:v>
                </c:pt>
                <c:pt idx="736769">
                  <c:v>0</c:v>
                </c:pt>
                <c:pt idx="736770">
                  <c:v>0</c:v>
                </c:pt>
                <c:pt idx="736771">
                  <c:v>0</c:v>
                </c:pt>
                <c:pt idx="736772">
                  <c:v>0</c:v>
                </c:pt>
                <c:pt idx="736773">
                  <c:v>0</c:v>
                </c:pt>
                <c:pt idx="736774">
                  <c:v>0</c:v>
                </c:pt>
                <c:pt idx="736775">
                  <c:v>0</c:v>
                </c:pt>
                <c:pt idx="736776">
                  <c:v>0</c:v>
                </c:pt>
                <c:pt idx="736777">
                  <c:v>0</c:v>
                </c:pt>
                <c:pt idx="736778">
                  <c:v>0</c:v>
                </c:pt>
                <c:pt idx="736779">
                  <c:v>0</c:v>
                </c:pt>
                <c:pt idx="736780">
                  <c:v>0</c:v>
                </c:pt>
                <c:pt idx="736781">
                  <c:v>0</c:v>
                </c:pt>
                <c:pt idx="736782">
                  <c:v>0</c:v>
                </c:pt>
                <c:pt idx="736783">
                  <c:v>0</c:v>
                </c:pt>
                <c:pt idx="736784">
                  <c:v>0</c:v>
                </c:pt>
                <c:pt idx="736785">
                  <c:v>0</c:v>
                </c:pt>
                <c:pt idx="736786">
                  <c:v>0</c:v>
                </c:pt>
                <c:pt idx="736787">
                  <c:v>0</c:v>
                </c:pt>
                <c:pt idx="736788">
                  <c:v>0</c:v>
                </c:pt>
                <c:pt idx="736789">
                  <c:v>0</c:v>
                </c:pt>
                <c:pt idx="736790">
                  <c:v>0</c:v>
                </c:pt>
                <c:pt idx="736791">
                  <c:v>0</c:v>
                </c:pt>
                <c:pt idx="736792">
                  <c:v>0</c:v>
                </c:pt>
                <c:pt idx="736793">
                  <c:v>0</c:v>
                </c:pt>
                <c:pt idx="736794">
                  <c:v>0</c:v>
                </c:pt>
                <c:pt idx="736795">
                  <c:v>0</c:v>
                </c:pt>
                <c:pt idx="736796">
                  <c:v>0</c:v>
                </c:pt>
                <c:pt idx="736797">
                  <c:v>0</c:v>
                </c:pt>
                <c:pt idx="736798">
                  <c:v>0</c:v>
                </c:pt>
                <c:pt idx="736799">
                  <c:v>0</c:v>
                </c:pt>
                <c:pt idx="736800">
                  <c:v>0</c:v>
                </c:pt>
                <c:pt idx="736801">
                  <c:v>0</c:v>
                </c:pt>
                <c:pt idx="736802">
                  <c:v>0</c:v>
                </c:pt>
                <c:pt idx="736803">
                  <c:v>0</c:v>
                </c:pt>
                <c:pt idx="736804">
                  <c:v>0</c:v>
                </c:pt>
                <c:pt idx="736805">
                  <c:v>0</c:v>
                </c:pt>
                <c:pt idx="736806">
                  <c:v>0</c:v>
                </c:pt>
                <c:pt idx="736807">
                  <c:v>0</c:v>
                </c:pt>
                <c:pt idx="736808">
                  <c:v>0</c:v>
                </c:pt>
                <c:pt idx="736809">
                  <c:v>0</c:v>
                </c:pt>
                <c:pt idx="736810">
                  <c:v>0</c:v>
                </c:pt>
                <c:pt idx="736811">
                  <c:v>0</c:v>
                </c:pt>
                <c:pt idx="736812">
                  <c:v>0</c:v>
                </c:pt>
                <c:pt idx="736813">
                  <c:v>0</c:v>
                </c:pt>
                <c:pt idx="736814">
                  <c:v>0</c:v>
                </c:pt>
                <c:pt idx="736815">
                  <c:v>0</c:v>
                </c:pt>
                <c:pt idx="736816">
                  <c:v>0</c:v>
                </c:pt>
                <c:pt idx="736817">
                  <c:v>0</c:v>
                </c:pt>
                <c:pt idx="736818">
                  <c:v>0</c:v>
                </c:pt>
                <c:pt idx="736819">
                  <c:v>0</c:v>
                </c:pt>
                <c:pt idx="736820">
                  <c:v>0</c:v>
                </c:pt>
                <c:pt idx="736821">
                  <c:v>0</c:v>
                </c:pt>
                <c:pt idx="736822">
                  <c:v>0</c:v>
                </c:pt>
                <c:pt idx="736823">
                  <c:v>0</c:v>
                </c:pt>
                <c:pt idx="736824">
                  <c:v>0</c:v>
                </c:pt>
                <c:pt idx="736825">
                  <c:v>0</c:v>
                </c:pt>
                <c:pt idx="736826">
                  <c:v>0</c:v>
                </c:pt>
                <c:pt idx="736827">
                  <c:v>0</c:v>
                </c:pt>
                <c:pt idx="736828">
                  <c:v>0</c:v>
                </c:pt>
                <c:pt idx="736829">
                  <c:v>0</c:v>
                </c:pt>
                <c:pt idx="736830">
                  <c:v>0</c:v>
                </c:pt>
                <c:pt idx="736831">
                  <c:v>0</c:v>
                </c:pt>
                <c:pt idx="736832">
                  <c:v>0</c:v>
                </c:pt>
                <c:pt idx="736833">
                  <c:v>0</c:v>
                </c:pt>
                <c:pt idx="736834">
                  <c:v>0</c:v>
                </c:pt>
                <c:pt idx="736835">
                  <c:v>0</c:v>
                </c:pt>
                <c:pt idx="736836">
                  <c:v>0</c:v>
                </c:pt>
                <c:pt idx="736837">
                  <c:v>0</c:v>
                </c:pt>
                <c:pt idx="736838">
                  <c:v>0</c:v>
                </c:pt>
                <c:pt idx="736839">
                  <c:v>0</c:v>
                </c:pt>
                <c:pt idx="736840">
                  <c:v>0</c:v>
                </c:pt>
                <c:pt idx="736841">
                  <c:v>0</c:v>
                </c:pt>
                <c:pt idx="736842">
                  <c:v>0</c:v>
                </c:pt>
                <c:pt idx="736843">
                  <c:v>0</c:v>
                </c:pt>
                <c:pt idx="736844">
                  <c:v>0</c:v>
                </c:pt>
                <c:pt idx="736845">
                  <c:v>0</c:v>
                </c:pt>
                <c:pt idx="736846">
                  <c:v>0</c:v>
                </c:pt>
                <c:pt idx="736847">
                  <c:v>0</c:v>
                </c:pt>
                <c:pt idx="736848">
                  <c:v>0</c:v>
                </c:pt>
                <c:pt idx="736849">
                  <c:v>0</c:v>
                </c:pt>
                <c:pt idx="736850">
                  <c:v>0</c:v>
                </c:pt>
                <c:pt idx="736851">
                  <c:v>0</c:v>
                </c:pt>
                <c:pt idx="736852">
                  <c:v>0</c:v>
                </c:pt>
                <c:pt idx="736853">
                  <c:v>0</c:v>
                </c:pt>
                <c:pt idx="736854">
                  <c:v>0</c:v>
                </c:pt>
                <c:pt idx="736855">
                  <c:v>0</c:v>
                </c:pt>
                <c:pt idx="736856">
                  <c:v>0</c:v>
                </c:pt>
                <c:pt idx="736857">
                  <c:v>0</c:v>
                </c:pt>
                <c:pt idx="736858">
                  <c:v>0</c:v>
                </c:pt>
                <c:pt idx="736859">
                  <c:v>0</c:v>
                </c:pt>
                <c:pt idx="736860">
                  <c:v>0</c:v>
                </c:pt>
                <c:pt idx="736861">
                  <c:v>0</c:v>
                </c:pt>
                <c:pt idx="736862">
                  <c:v>0</c:v>
                </c:pt>
                <c:pt idx="736863">
                  <c:v>0</c:v>
                </c:pt>
                <c:pt idx="736864">
                  <c:v>0</c:v>
                </c:pt>
                <c:pt idx="736865">
                  <c:v>0</c:v>
                </c:pt>
                <c:pt idx="736866">
                  <c:v>0</c:v>
                </c:pt>
                <c:pt idx="736867">
                  <c:v>0</c:v>
                </c:pt>
                <c:pt idx="736868">
                  <c:v>0</c:v>
                </c:pt>
                <c:pt idx="736869">
                  <c:v>0</c:v>
                </c:pt>
                <c:pt idx="736870">
                  <c:v>0</c:v>
                </c:pt>
                <c:pt idx="736871">
                  <c:v>0</c:v>
                </c:pt>
                <c:pt idx="736872">
                  <c:v>0</c:v>
                </c:pt>
                <c:pt idx="736873">
                  <c:v>0</c:v>
                </c:pt>
                <c:pt idx="736874">
                  <c:v>0</c:v>
                </c:pt>
                <c:pt idx="736875">
                  <c:v>0</c:v>
                </c:pt>
                <c:pt idx="736876">
                  <c:v>0</c:v>
                </c:pt>
                <c:pt idx="736877">
                  <c:v>0</c:v>
                </c:pt>
                <c:pt idx="736878">
                  <c:v>0</c:v>
                </c:pt>
                <c:pt idx="736879">
                  <c:v>0</c:v>
                </c:pt>
                <c:pt idx="736880">
                  <c:v>0</c:v>
                </c:pt>
                <c:pt idx="736881">
                  <c:v>0</c:v>
                </c:pt>
                <c:pt idx="736882">
                  <c:v>0</c:v>
                </c:pt>
                <c:pt idx="736883">
                  <c:v>0</c:v>
                </c:pt>
                <c:pt idx="736884">
                  <c:v>0</c:v>
                </c:pt>
                <c:pt idx="736885">
                  <c:v>0</c:v>
                </c:pt>
                <c:pt idx="736886">
                  <c:v>0</c:v>
                </c:pt>
                <c:pt idx="736887">
                  <c:v>0</c:v>
                </c:pt>
                <c:pt idx="736888">
                  <c:v>0</c:v>
                </c:pt>
                <c:pt idx="736889">
                  <c:v>0</c:v>
                </c:pt>
                <c:pt idx="736890">
                  <c:v>0</c:v>
                </c:pt>
                <c:pt idx="736891">
                  <c:v>0</c:v>
                </c:pt>
                <c:pt idx="736892">
                  <c:v>0</c:v>
                </c:pt>
                <c:pt idx="736893">
                  <c:v>0</c:v>
                </c:pt>
                <c:pt idx="736894">
                  <c:v>0</c:v>
                </c:pt>
                <c:pt idx="736895">
                  <c:v>0</c:v>
                </c:pt>
                <c:pt idx="736896">
                  <c:v>0</c:v>
                </c:pt>
                <c:pt idx="736897">
                  <c:v>0</c:v>
                </c:pt>
                <c:pt idx="736898">
                  <c:v>0</c:v>
                </c:pt>
                <c:pt idx="736899">
                  <c:v>0</c:v>
                </c:pt>
                <c:pt idx="736900">
                  <c:v>0</c:v>
                </c:pt>
                <c:pt idx="736901">
                  <c:v>0</c:v>
                </c:pt>
                <c:pt idx="736902">
                  <c:v>0</c:v>
                </c:pt>
                <c:pt idx="736903">
                  <c:v>0</c:v>
                </c:pt>
                <c:pt idx="736904">
                  <c:v>0</c:v>
                </c:pt>
                <c:pt idx="736905">
                  <c:v>0</c:v>
                </c:pt>
                <c:pt idx="736906">
                  <c:v>0</c:v>
                </c:pt>
                <c:pt idx="736907">
                  <c:v>0</c:v>
                </c:pt>
                <c:pt idx="736908">
                  <c:v>0</c:v>
                </c:pt>
                <c:pt idx="736909">
                  <c:v>0</c:v>
                </c:pt>
                <c:pt idx="736910">
                  <c:v>0</c:v>
                </c:pt>
                <c:pt idx="736911">
                  <c:v>0</c:v>
                </c:pt>
                <c:pt idx="736912">
                  <c:v>0</c:v>
                </c:pt>
                <c:pt idx="736913">
                  <c:v>0</c:v>
                </c:pt>
                <c:pt idx="736914">
                  <c:v>0</c:v>
                </c:pt>
                <c:pt idx="736915">
                  <c:v>0</c:v>
                </c:pt>
                <c:pt idx="736916">
                  <c:v>0</c:v>
                </c:pt>
                <c:pt idx="736917">
                  <c:v>0</c:v>
                </c:pt>
                <c:pt idx="736918">
                  <c:v>0</c:v>
                </c:pt>
                <c:pt idx="736919">
                  <c:v>0</c:v>
                </c:pt>
                <c:pt idx="736920">
                  <c:v>0</c:v>
                </c:pt>
                <c:pt idx="736921">
                  <c:v>0</c:v>
                </c:pt>
                <c:pt idx="736922">
                  <c:v>0</c:v>
                </c:pt>
                <c:pt idx="736923">
                  <c:v>0</c:v>
                </c:pt>
                <c:pt idx="736924">
                  <c:v>0</c:v>
                </c:pt>
                <c:pt idx="736925">
                  <c:v>0</c:v>
                </c:pt>
                <c:pt idx="736926">
                  <c:v>0</c:v>
                </c:pt>
                <c:pt idx="736927">
                  <c:v>0</c:v>
                </c:pt>
                <c:pt idx="736928">
                  <c:v>0</c:v>
                </c:pt>
                <c:pt idx="736929">
                  <c:v>0</c:v>
                </c:pt>
                <c:pt idx="736930">
                  <c:v>0</c:v>
                </c:pt>
                <c:pt idx="736931">
                  <c:v>0</c:v>
                </c:pt>
                <c:pt idx="736932">
                  <c:v>0</c:v>
                </c:pt>
                <c:pt idx="736933">
                  <c:v>0</c:v>
                </c:pt>
                <c:pt idx="736934">
                  <c:v>0</c:v>
                </c:pt>
                <c:pt idx="736935">
                  <c:v>0</c:v>
                </c:pt>
                <c:pt idx="736936">
                  <c:v>0</c:v>
                </c:pt>
                <c:pt idx="736937">
                  <c:v>0</c:v>
                </c:pt>
                <c:pt idx="736938">
                  <c:v>0</c:v>
                </c:pt>
                <c:pt idx="736939">
                  <c:v>0</c:v>
                </c:pt>
                <c:pt idx="736940">
                  <c:v>0</c:v>
                </c:pt>
                <c:pt idx="736941">
                  <c:v>0</c:v>
                </c:pt>
                <c:pt idx="736942">
                  <c:v>0</c:v>
                </c:pt>
                <c:pt idx="736943">
                  <c:v>0</c:v>
                </c:pt>
                <c:pt idx="736944">
                  <c:v>0</c:v>
                </c:pt>
                <c:pt idx="736945">
                  <c:v>0</c:v>
                </c:pt>
                <c:pt idx="736946">
                  <c:v>0</c:v>
                </c:pt>
                <c:pt idx="736947">
                  <c:v>0</c:v>
                </c:pt>
                <c:pt idx="736948">
                  <c:v>0</c:v>
                </c:pt>
                <c:pt idx="736949">
                  <c:v>0</c:v>
                </c:pt>
                <c:pt idx="736950">
                  <c:v>0</c:v>
                </c:pt>
                <c:pt idx="736951">
                  <c:v>0</c:v>
                </c:pt>
                <c:pt idx="736952">
                  <c:v>0</c:v>
                </c:pt>
                <c:pt idx="736953">
                  <c:v>0</c:v>
                </c:pt>
                <c:pt idx="736954">
                  <c:v>0</c:v>
                </c:pt>
                <c:pt idx="736955">
                  <c:v>0</c:v>
                </c:pt>
                <c:pt idx="736956">
                  <c:v>0</c:v>
                </c:pt>
                <c:pt idx="736957">
                  <c:v>0</c:v>
                </c:pt>
                <c:pt idx="736958">
                  <c:v>0</c:v>
                </c:pt>
                <c:pt idx="736959">
                  <c:v>0</c:v>
                </c:pt>
                <c:pt idx="736960">
                  <c:v>0</c:v>
                </c:pt>
                <c:pt idx="736961">
                  <c:v>0</c:v>
                </c:pt>
                <c:pt idx="736962">
                  <c:v>0</c:v>
                </c:pt>
                <c:pt idx="736963">
                  <c:v>0</c:v>
                </c:pt>
                <c:pt idx="736964">
                  <c:v>0</c:v>
                </c:pt>
                <c:pt idx="736965">
                  <c:v>0</c:v>
                </c:pt>
                <c:pt idx="736966">
                  <c:v>0</c:v>
                </c:pt>
                <c:pt idx="736967">
                  <c:v>0</c:v>
                </c:pt>
                <c:pt idx="736968">
                  <c:v>0</c:v>
                </c:pt>
                <c:pt idx="736969">
                  <c:v>0</c:v>
                </c:pt>
                <c:pt idx="736970">
                  <c:v>0</c:v>
                </c:pt>
                <c:pt idx="736971">
                  <c:v>0</c:v>
                </c:pt>
                <c:pt idx="736972">
                  <c:v>0</c:v>
                </c:pt>
                <c:pt idx="736973">
                  <c:v>0</c:v>
                </c:pt>
                <c:pt idx="736974">
                  <c:v>0</c:v>
                </c:pt>
                <c:pt idx="736975">
                  <c:v>0</c:v>
                </c:pt>
                <c:pt idx="736976">
                  <c:v>0</c:v>
                </c:pt>
                <c:pt idx="736977">
                  <c:v>0</c:v>
                </c:pt>
                <c:pt idx="736978">
                  <c:v>0</c:v>
                </c:pt>
                <c:pt idx="736979">
                  <c:v>0</c:v>
                </c:pt>
                <c:pt idx="736980">
                  <c:v>0</c:v>
                </c:pt>
                <c:pt idx="736981">
                  <c:v>0</c:v>
                </c:pt>
                <c:pt idx="736982">
                  <c:v>0</c:v>
                </c:pt>
                <c:pt idx="736983">
                  <c:v>0</c:v>
                </c:pt>
                <c:pt idx="736984">
                  <c:v>0</c:v>
                </c:pt>
                <c:pt idx="736985">
                  <c:v>0</c:v>
                </c:pt>
                <c:pt idx="736986">
                  <c:v>0</c:v>
                </c:pt>
                <c:pt idx="736987">
                  <c:v>0</c:v>
                </c:pt>
                <c:pt idx="736988">
                  <c:v>0</c:v>
                </c:pt>
                <c:pt idx="736989">
                  <c:v>0</c:v>
                </c:pt>
                <c:pt idx="736990">
                  <c:v>0</c:v>
                </c:pt>
                <c:pt idx="736991">
                  <c:v>0</c:v>
                </c:pt>
                <c:pt idx="736992">
                  <c:v>0</c:v>
                </c:pt>
                <c:pt idx="736993">
                  <c:v>0</c:v>
                </c:pt>
                <c:pt idx="736994">
                  <c:v>0</c:v>
                </c:pt>
                <c:pt idx="736995">
                  <c:v>0</c:v>
                </c:pt>
                <c:pt idx="736996">
                  <c:v>0</c:v>
                </c:pt>
                <c:pt idx="736997">
                  <c:v>0</c:v>
                </c:pt>
                <c:pt idx="736998">
                  <c:v>0</c:v>
                </c:pt>
                <c:pt idx="736999">
                  <c:v>0</c:v>
                </c:pt>
                <c:pt idx="737000">
                  <c:v>0</c:v>
                </c:pt>
                <c:pt idx="737001">
                  <c:v>0</c:v>
                </c:pt>
                <c:pt idx="737002">
                  <c:v>0</c:v>
                </c:pt>
                <c:pt idx="737003">
                  <c:v>0</c:v>
                </c:pt>
                <c:pt idx="737004">
                  <c:v>0</c:v>
                </c:pt>
                <c:pt idx="737005">
                  <c:v>0</c:v>
                </c:pt>
                <c:pt idx="737006">
                  <c:v>0</c:v>
                </c:pt>
                <c:pt idx="737007">
                  <c:v>0</c:v>
                </c:pt>
                <c:pt idx="737008">
                  <c:v>0</c:v>
                </c:pt>
                <c:pt idx="737009">
                  <c:v>0</c:v>
                </c:pt>
                <c:pt idx="737010">
                  <c:v>0</c:v>
                </c:pt>
                <c:pt idx="737011">
                  <c:v>0</c:v>
                </c:pt>
                <c:pt idx="737012">
                  <c:v>0</c:v>
                </c:pt>
                <c:pt idx="737013">
                  <c:v>0</c:v>
                </c:pt>
                <c:pt idx="737014">
                  <c:v>0</c:v>
                </c:pt>
                <c:pt idx="737015">
                  <c:v>0</c:v>
                </c:pt>
                <c:pt idx="737016">
                  <c:v>0</c:v>
                </c:pt>
                <c:pt idx="737017">
                  <c:v>0</c:v>
                </c:pt>
                <c:pt idx="737018">
                  <c:v>0</c:v>
                </c:pt>
                <c:pt idx="737019">
                  <c:v>0</c:v>
                </c:pt>
                <c:pt idx="737020">
                  <c:v>0</c:v>
                </c:pt>
                <c:pt idx="737021">
                  <c:v>0</c:v>
                </c:pt>
                <c:pt idx="737022">
                  <c:v>0</c:v>
                </c:pt>
                <c:pt idx="737023">
                  <c:v>0</c:v>
                </c:pt>
                <c:pt idx="737024">
                  <c:v>0</c:v>
                </c:pt>
                <c:pt idx="737025">
                  <c:v>0</c:v>
                </c:pt>
                <c:pt idx="737026">
                  <c:v>0</c:v>
                </c:pt>
                <c:pt idx="737027">
                  <c:v>0</c:v>
                </c:pt>
                <c:pt idx="737028">
                  <c:v>0</c:v>
                </c:pt>
                <c:pt idx="737029">
                  <c:v>0</c:v>
                </c:pt>
                <c:pt idx="737030">
                  <c:v>0</c:v>
                </c:pt>
                <c:pt idx="737031">
                  <c:v>0</c:v>
                </c:pt>
                <c:pt idx="737032">
                  <c:v>0</c:v>
                </c:pt>
                <c:pt idx="737033">
                  <c:v>0</c:v>
                </c:pt>
                <c:pt idx="737034">
                  <c:v>0</c:v>
                </c:pt>
                <c:pt idx="737035">
                  <c:v>0</c:v>
                </c:pt>
                <c:pt idx="737036">
                  <c:v>0</c:v>
                </c:pt>
                <c:pt idx="737037">
                  <c:v>0</c:v>
                </c:pt>
                <c:pt idx="737038">
                  <c:v>0</c:v>
                </c:pt>
                <c:pt idx="737039">
                  <c:v>0</c:v>
                </c:pt>
                <c:pt idx="737040">
                  <c:v>0</c:v>
                </c:pt>
                <c:pt idx="737041">
                  <c:v>0</c:v>
                </c:pt>
                <c:pt idx="737042">
                  <c:v>0</c:v>
                </c:pt>
                <c:pt idx="737043">
                  <c:v>0</c:v>
                </c:pt>
                <c:pt idx="737044">
                  <c:v>0</c:v>
                </c:pt>
                <c:pt idx="737045">
                  <c:v>0</c:v>
                </c:pt>
                <c:pt idx="737046">
                  <c:v>0</c:v>
                </c:pt>
                <c:pt idx="737047">
                  <c:v>0</c:v>
                </c:pt>
                <c:pt idx="737048">
                  <c:v>0</c:v>
                </c:pt>
                <c:pt idx="737049">
                  <c:v>0</c:v>
                </c:pt>
                <c:pt idx="737050">
                  <c:v>0</c:v>
                </c:pt>
                <c:pt idx="737051">
                  <c:v>0</c:v>
                </c:pt>
                <c:pt idx="737052">
                  <c:v>0</c:v>
                </c:pt>
                <c:pt idx="737053">
                  <c:v>0</c:v>
                </c:pt>
                <c:pt idx="737054">
                  <c:v>0</c:v>
                </c:pt>
                <c:pt idx="737055">
                  <c:v>0</c:v>
                </c:pt>
                <c:pt idx="737056">
                  <c:v>0</c:v>
                </c:pt>
                <c:pt idx="737057">
                  <c:v>0</c:v>
                </c:pt>
                <c:pt idx="737058">
                  <c:v>0</c:v>
                </c:pt>
                <c:pt idx="737059">
                  <c:v>0</c:v>
                </c:pt>
                <c:pt idx="737060">
                  <c:v>0</c:v>
                </c:pt>
                <c:pt idx="737061">
                  <c:v>0</c:v>
                </c:pt>
                <c:pt idx="737062">
                  <c:v>0</c:v>
                </c:pt>
                <c:pt idx="737063">
                  <c:v>0</c:v>
                </c:pt>
                <c:pt idx="737064">
                  <c:v>0</c:v>
                </c:pt>
                <c:pt idx="737065">
                  <c:v>0</c:v>
                </c:pt>
                <c:pt idx="737066">
                  <c:v>0</c:v>
                </c:pt>
                <c:pt idx="737067">
                  <c:v>0</c:v>
                </c:pt>
                <c:pt idx="737068">
                  <c:v>0</c:v>
                </c:pt>
                <c:pt idx="737069">
                  <c:v>0</c:v>
                </c:pt>
                <c:pt idx="737070">
                  <c:v>0</c:v>
                </c:pt>
                <c:pt idx="737071">
                  <c:v>0</c:v>
                </c:pt>
                <c:pt idx="737072">
                  <c:v>0</c:v>
                </c:pt>
                <c:pt idx="737073">
                  <c:v>0</c:v>
                </c:pt>
                <c:pt idx="737074">
                  <c:v>0</c:v>
                </c:pt>
                <c:pt idx="737075">
                  <c:v>0</c:v>
                </c:pt>
                <c:pt idx="737076">
                  <c:v>0</c:v>
                </c:pt>
                <c:pt idx="737077">
                  <c:v>0</c:v>
                </c:pt>
                <c:pt idx="737078">
                  <c:v>0</c:v>
                </c:pt>
                <c:pt idx="737079">
                  <c:v>0</c:v>
                </c:pt>
                <c:pt idx="737080">
                  <c:v>0</c:v>
                </c:pt>
                <c:pt idx="737081">
                  <c:v>0</c:v>
                </c:pt>
                <c:pt idx="737082">
                  <c:v>0</c:v>
                </c:pt>
                <c:pt idx="737083">
                  <c:v>0</c:v>
                </c:pt>
                <c:pt idx="737084">
                  <c:v>0</c:v>
                </c:pt>
                <c:pt idx="737085">
                  <c:v>0</c:v>
                </c:pt>
                <c:pt idx="737086">
                  <c:v>0</c:v>
                </c:pt>
                <c:pt idx="737087">
                  <c:v>0</c:v>
                </c:pt>
                <c:pt idx="737088">
                  <c:v>0</c:v>
                </c:pt>
                <c:pt idx="737089">
                  <c:v>0</c:v>
                </c:pt>
                <c:pt idx="737090">
                  <c:v>0</c:v>
                </c:pt>
                <c:pt idx="737091">
                  <c:v>0</c:v>
                </c:pt>
                <c:pt idx="737092">
                  <c:v>0</c:v>
                </c:pt>
                <c:pt idx="737093">
                  <c:v>0</c:v>
                </c:pt>
                <c:pt idx="737094">
                  <c:v>0</c:v>
                </c:pt>
                <c:pt idx="737095">
                  <c:v>0</c:v>
                </c:pt>
                <c:pt idx="737096">
                  <c:v>0</c:v>
                </c:pt>
                <c:pt idx="737097">
                  <c:v>0</c:v>
                </c:pt>
                <c:pt idx="737098">
                  <c:v>0</c:v>
                </c:pt>
                <c:pt idx="737099">
                  <c:v>0</c:v>
                </c:pt>
                <c:pt idx="737100">
                  <c:v>0</c:v>
                </c:pt>
                <c:pt idx="737101">
                  <c:v>0</c:v>
                </c:pt>
                <c:pt idx="737102">
                  <c:v>0</c:v>
                </c:pt>
                <c:pt idx="737103">
                  <c:v>0</c:v>
                </c:pt>
                <c:pt idx="737104">
                  <c:v>0</c:v>
                </c:pt>
                <c:pt idx="737105">
                  <c:v>0</c:v>
                </c:pt>
                <c:pt idx="737106">
                  <c:v>0</c:v>
                </c:pt>
                <c:pt idx="737107">
                  <c:v>0</c:v>
                </c:pt>
                <c:pt idx="737108">
                  <c:v>0</c:v>
                </c:pt>
                <c:pt idx="737109">
                  <c:v>0</c:v>
                </c:pt>
                <c:pt idx="737110">
                  <c:v>0</c:v>
                </c:pt>
                <c:pt idx="737111">
                  <c:v>0</c:v>
                </c:pt>
                <c:pt idx="737112">
                  <c:v>0</c:v>
                </c:pt>
                <c:pt idx="737113">
                  <c:v>0</c:v>
                </c:pt>
                <c:pt idx="737114">
                  <c:v>0</c:v>
                </c:pt>
                <c:pt idx="737115">
                  <c:v>0</c:v>
                </c:pt>
                <c:pt idx="737116">
                  <c:v>0</c:v>
                </c:pt>
                <c:pt idx="737117">
                  <c:v>0</c:v>
                </c:pt>
                <c:pt idx="737118">
                  <c:v>0</c:v>
                </c:pt>
                <c:pt idx="737119">
                  <c:v>0</c:v>
                </c:pt>
                <c:pt idx="737120">
                  <c:v>0</c:v>
                </c:pt>
                <c:pt idx="737121">
                  <c:v>0</c:v>
                </c:pt>
                <c:pt idx="737122">
                  <c:v>0</c:v>
                </c:pt>
                <c:pt idx="737123">
                  <c:v>0</c:v>
                </c:pt>
                <c:pt idx="737124">
                  <c:v>0</c:v>
                </c:pt>
                <c:pt idx="737125">
                  <c:v>0</c:v>
                </c:pt>
                <c:pt idx="737126">
                  <c:v>0</c:v>
                </c:pt>
                <c:pt idx="737127">
                  <c:v>0</c:v>
                </c:pt>
                <c:pt idx="737128">
                  <c:v>0</c:v>
                </c:pt>
                <c:pt idx="737129">
                  <c:v>0</c:v>
                </c:pt>
                <c:pt idx="737130">
                  <c:v>0</c:v>
                </c:pt>
                <c:pt idx="737131">
                  <c:v>0</c:v>
                </c:pt>
                <c:pt idx="737132">
                  <c:v>0</c:v>
                </c:pt>
                <c:pt idx="737133">
                  <c:v>0</c:v>
                </c:pt>
                <c:pt idx="737134">
                  <c:v>0</c:v>
                </c:pt>
                <c:pt idx="737135">
                  <c:v>0</c:v>
                </c:pt>
                <c:pt idx="737136">
                  <c:v>0</c:v>
                </c:pt>
                <c:pt idx="737137">
                  <c:v>0</c:v>
                </c:pt>
                <c:pt idx="737138">
                  <c:v>0</c:v>
                </c:pt>
                <c:pt idx="737139">
                  <c:v>0</c:v>
                </c:pt>
                <c:pt idx="737140">
                  <c:v>0</c:v>
                </c:pt>
                <c:pt idx="737141">
                  <c:v>0</c:v>
                </c:pt>
                <c:pt idx="737142">
                  <c:v>0</c:v>
                </c:pt>
                <c:pt idx="737143">
                  <c:v>0</c:v>
                </c:pt>
                <c:pt idx="737144">
                  <c:v>0</c:v>
                </c:pt>
                <c:pt idx="737145">
                  <c:v>0</c:v>
                </c:pt>
                <c:pt idx="737146">
                  <c:v>0</c:v>
                </c:pt>
                <c:pt idx="737147">
                  <c:v>0</c:v>
                </c:pt>
                <c:pt idx="737148">
                  <c:v>0</c:v>
                </c:pt>
                <c:pt idx="737149">
                  <c:v>0</c:v>
                </c:pt>
                <c:pt idx="737150">
                  <c:v>0</c:v>
                </c:pt>
                <c:pt idx="737151">
                  <c:v>0</c:v>
                </c:pt>
                <c:pt idx="737152">
                  <c:v>0</c:v>
                </c:pt>
                <c:pt idx="737153">
                  <c:v>0</c:v>
                </c:pt>
                <c:pt idx="737154">
                  <c:v>0</c:v>
                </c:pt>
                <c:pt idx="737155">
                  <c:v>0</c:v>
                </c:pt>
                <c:pt idx="737156">
                  <c:v>0</c:v>
                </c:pt>
                <c:pt idx="737157">
                  <c:v>0</c:v>
                </c:pt>
                <c:pt idx="737158">
                  <c:v>0</c:v>
                </c:pt>
                <c:pt idx="737159">
                  <c:v>0</c:v>
                </c:pt>
                <c:pt idx="737160">
                  <c:v>0</c:v>
                </c:pt>
                <c:pt idx="737161">
                  <c:v>0</c:v>
                </c:pt>
                <c:pt idx="737162">
                  <c:v>0</c:v>
                </c:pt>
                <c:pt idx="737163">
                  <c:v>0</c:v>
                </c:pt>
                <c:pt idx="737164">
                  <c:v>0</c:v>
                </c:pt>
                <c:pt idx="737165">
                  <c:v>0</c:v>
                </c:pt>
                <c:pt idx="737166">
                  <c:v>0</c:v>
                </c:pt>
                <c:pt idx="737167">
                  <c:v>0</c:v>
                </c:pt>
                <c:pt idx="737168">
                  <c:v>0</c:v>
                </c:pt>
                <c:pt idx="737169">
                  <c:v>0</c:v>
                </c:pt>
                <c:pt idx="737170">
                  <c:v>0</c:v>
                </c:pt>
                <c:pt idx="737171">
                  <c:v>0</c:v>
                </c:pt>
                <c:pt idx="737172">
                  <c:v>0</c:v>
                </c:pt>
                <c:pt idx="737173">
                  <c:v>0</c:v>
                </c:pt>
                <c:pt idx="737174">
                  <c:v>0</c:v>
                </c:pt>
                <c:pt idx="737175">
                  <c:v>0</c:v>
                </c:pt>
                <c:pt idx="737176">
                  <c:v>0</c:v>
                </c:pt>
                <c:pt idx="737177">
                  <c:v>0</c:v>
                </c:pt>
                <c:pt idx="737178">
                  <c:v>0</c:v>
                </c:pt>
                <c:pt idx="737179">
                  <c:v>0</c:v>
                </c:pt>
                <c:pt idx="737180">
                  <c:v>0</c:v>
                </c:pt>
                <c:pt idx="737181">
                  <c:v>0</c:v>
                </c:pt>
                <c:pt idx="737182">
                  <c:v>0</c:v>
                </c:pt>
                <c:pt idx="737183">
                  <c:v>0</c:v>
                </c:pt>
                <c:pt idx="737184">
                  <c:v>0</c:v>
                </c:pt>
                <c:pt idx="737185">
                  <c:v>0</c:v>
                </c:pt>
                <c:pt idx="737186">
                  <c:v>0</c:v>
                </c:pt>
                <c:pt idx="737187">
                  <c:v>0</c:v>
                </c:pt>
                <c:pt idx="737188">
                  <c:v>0</c:v>
                </c:pt>
                <c:pt idx="737189">
                  <c:v>0</c:v>
                </c:pt>
                <c:pt idx="737190">
                  <c:v>0</c:v>
                </c:pt>
                <c:pt idx="737191">
                  <c:v>0</c:v>
                </c:pt>
                <c:pt idx="737192">
                  <c:v>0</c:v>
                </c:pt>
                <c:pt idx="737193">
                  <c:v>0</c:v>
                </c:pt>
                <c:pt idx="737194">
                  <c:v>0</c:v>
                </c:pt>
                <c:pt idx="737195">
                  <c:v>0</c:v>
                </c:pt>
                <c:pt idx="737196">
                  <c:v>0</c:v>
                </c:pt>
                <c:pt idx="737197">
                  <c:v>0</c:v>
                </c:pt>
                <c:pt idx="737198">
                  <c:v>0</c:v>
                </c:pt>
                <c:pt idx="737199">
                  <c:v>0</c:v>
                </c:pt>
                <c:pt idx="737200">
                  <c:v>0</c:v>
                </c:pt>
                <c:pt idx="737201">
                  <c:v>0</c:v>
                </c:pt>
                <c:pt idx="737202">
                  <c:v>0</c:v>
                </c:pt>
                <c:pt idx="737203">
                  <c:v>0</c:v>
                </c:pt>
                <c:pt idx="737204">
                  <c:v>0</c:v>
                </c:pt>
                <c:pt idx="737205">
                  <c:v>0</c:v>
                </c:pt>
                <c:pt idx="737206">
                  <c:v>0</c:v>
                </c:pt>
                <c:pt idx="737207">
                  <c:v>0</c:v>
                </c:pt>
                <c:pt idx="737208">
                  <c:v>0</c:v>
                </c:pt>
                <c:pt idx="737209">
                  <c:v>0</c:v>
                </c:pt>
                <c:pt idx="737210">
                  <c:v>0</c:v>
                </c:pt>
                <c:pt idx="737211">
                  <c:v>0</c:v>
                </c:pt>
                <c:pt idx="737212">
                  <c:v>0</c:v>
                </c:pt>
                <c:pt idx="737213">
                  <c:v>0</c:v>
                </c:pt>
                <c:pt idx="737214">
                  <c:v>0</c:v>
                </c:pt>
                <c:pt idx="737215">
                  <c:v>0</c:v>
                </c:pt>
                <c:pt idx="737216">
                  <c:v>0</c:v>
                </c:pt>
                <c:pt idx="737217">
                  <c:v>0</c:v>
                </c:pt>
                <c:pt idx="737218">
                  <c:v>0</c:v>
                </c:pt>
                <c:pt idx="737219">
                  <c:v>0</c:v>
                </c:pt>
                <c:pt idx="737220">
                  <c:v>0</c:v>
                </c:pt>
                <c:pt idx="737221">
                  <c:v>0</c:v>
                </c:pt>
                <c:pt idx="737222">
                  <c:v>0</c:v>
                </c:pt>
                <c:pt idx="737223">
                  <c:v>0</c:v>
                </c:pt>
                <c:pt idx="737224">
                  <c:v>0</c:v>
                </c:pt>
                <c:pt idx="737225">
                  <c:v>0</c:v>
                </c:pt>
                <c:pt idx="737226">
                  <c:v>0</c:v>
                </c:pt>
                <c:pt idx="737227">
                  <c:v>0</c:v>
                </c:pt>
                <c:pt idx="737228">
                  <c:v>0</c:v>
                </c:pt>
                <c:pt idx="737229">
                  <c:v>0</c:v>
                </c:pt>
                <c:pt idx="737230">
                  <c:v>0</c:v>
                </c:pt>
                <c:pt idx="737231">
                  <c:v>0</c:v>
                </c:pt>
                <c:pt idx="737232">
                  <c:v>0</c:v>
                </c:pt>
                <c:pt idx="737233">
                  <c:v>0</c:v>
                </c:pt>
                <c:pt idx="737234">
                  <c:v>0</c:v>
                </c:pt>
                <c:pt idx="737235">
                  <c:v>0</c:v>
                </c:pt>
                <c:pt idx="737236">
                  <c:v>0</c:v>
                </c:pt>
                <c:pt idx="737237">
                  <c:v>0</c:v>
                </c:pt>
                <c:pt idx="737238">
                  <c:v>0</c:v>
                </c:pt>
                <c:pt idx="737239">
                  <c:v>0</c:v>
                </c:pt>
                <c:pt idx="737240">
                  <c:v>0</c:v>
                </c:pt>
                <c:pt idx="737241">
                  <c:v>0</c:v>
                </c:pt>
                <c:pt idx="737242">
                  <c:v>0</c:v>
                </c:pt>
                <c:pt idx="737243">
                  <c:v>0</c:v>
                </c:pt>
                <c:pt idx="737244">
                  <c:v>0</c:v>
                </c:pt>
                <c:pt idx="737245">
                  <c:v>0</c:v>
                </c:pt>
                <c:pt idx="737246">
                  <c:v>0</c:v>
                </c:pt>
                <c:pt idx="737247">
                  <c:v>0</c:v>
                </c:pt>
                <c:pt idx="737248">
                  <c:v>0</c:v>
                </c:pt>
                <c:pt idx="737249">
                  <c:v>0</c:v>
                </c:pt>
                <c:pt idx="737250">
                  <c:v>0</c:v>
                </c:pt>
                <c:pt idx="737251">
                  <c:v>0</c:v>
                </c:pt>
                <c:pt idx="737252">
                  <c:v>0</c:v>
                </c:pt>
                <c:pt idx="737253">
                  <c:v>0</c:v>
                </c:pt>
                <c:pt idx="737254">
                  <c:v>0</c:v>
                </c:pt>
                <c:pt idx="737255">
                  <c:v>0</c:v>
                </c:pt>
                <c:pt idx="737256">
                  <c:v>0</c:v>
                </c:pt>
                <c:pt idx="737257">
                  <c:v>0</c:v>
                </c:pt>
                <c:pt idx="737258">
                  <c:v>0</c:v>
                </c:pt>
                <c:pt idx="737259">
                  <c:v>0</c:v>
                </c:pt>
                <c:pt idx="737260">
                  <c:v>0</c:v>
                </c:pt>
                <c:pt idx="737261">
                  <c:v>0</c:v>
                </c:pt>
                <c:pt idx="737262">
                  <c:v>0</c:v>
                </c:pt>
                <c:pt idx="737263">
                  <c:v>0</c:v>
                </c:pt>
                <c:pt idx="737264">
                  <c:v>0</c:v>
                </c:pt>
                <c:pt idx="737265">
                  <c:v>0</c:v>
                </c:pt>
                <c:pt idx="737266">
                  <c:v>0</c:v>
                </c:pt>
                <c:pt idx="737267">
                  <c:v>0</c:v>
                </c:pt>
                <c:pt idx="737268">
                  <c:v>0</c:v>
                </c:pt>
                <c:pt idx="737269">
                  <c:v>0</c:v>
                </c:pt>
                <c:pt idx="737270">
                  <c:v>0</c:v>
                </c:pt>
                <c:pt idx="737271">
                  <c:v>0</c:v>
                </c:pt>
                <c:pt idx="737272">
                  <c:v>0</c:v>
                </c:pt>
                <c:pt idx="737273">
                  <c:v>0</c:v>
                </c:pt>
                <c:pt idx="737274">
                  <c:v>0</c:v>
                </c:pt>
                <c:pt idx="737275">
                  <c:v>0</c:v>
                </c:pt>
                <c:pt idx="737276">
                  <c:v>0</c:v>
                </c:pt>
                <c:pt idx="737277">
                  <c:v>0</c:v>
                </c:pt>
                <c:pt idx="737278">
                  <c:v>0</c:v>
                </c:pt>
                <c:pt idx="737279">
                  <c:v>0</c:v>
                </c:pt>
                <c:pt idx="737280">
                  <c:v>0</c:v>
                </c:pt>
                <c:pt idx="737281">
                  <c:v>0</c:v>
                </c:pt>
                <c:pt idx="737282">
                  <c:v>0</c:v>
                </c:pt>
                <c:pt idx="737283">
                  <c:v>0</c:v>
                </c:pt>
                <c:pt idx="737284">
                  <c:v>0</c:v>
                </c:pt>
                <c:pt idx="737285">
                  <c:v>0</c:v>
                </c:pt>
                <c:pt idx="737286">
                  <c:v>0</c:v>
                </c:pt>
                <c:pt idx="737287">
                  <c:v>0</c:v>
                </c:pt>
                <c:pt idx="737288">
                  <c:v>0</c:v>
                </c:pt>
                <c:pt idx="737289">
                  <c:v>0</c:v>
                </c:pt>
                <c:pt idx="737290">
                  <c:v>0</c:v>
                </c:pt>
                <c:pt idx="737291">
                  <c:v>0</c:v>
                </c:pt>
                <c:pt idx="737292">
                  <c:v>0</c:v>
                </c:pt>
                <c:pt idx="737293">
                  <c:v>0</c:v>
                </c:pt>
                <c:pt idx="737294">
                  <c:v>0</c:v>
                </c:pt>
                <c:pt idx="737295">
                  <c:v>0</c:v>
                </c:pt>
                <c:pt idx="737296">
                  <c:v>0</c:v>
                </c:pt>
                <c:pt idx="737297">
                  <c:v>0</c:v>
                </c:pt>
                <c:pt idx="737298">
                  <c:v>0</c:v>
                </c:pt>
                <c:pt idx="737299">
                  <c:v>0</c:v>
                </c:pt>
                <c:pt idx="737300">
                  <c:v>0</c:v>
                </c:pt>
                <c:pt idx="737301">
                  <c:v>0</c:v>
                </c:pt>
                <c:pt idx="737302">
                  <c:v>0</c:v>
                </c:pt>
                <c:pt idx="737303">
                  <c:v>0</c:v>
                </c:pt>
                <c:pt idx="737304">
                  <c:v>0</c:v>
                </c:pt>
                <c:pt idx="737305">
                  <c:v>0</c:v>
                </c:pt>
                <c:pt idx="737306">
                  <c:v>0</c:v>
                </c:pt>
                <c:pt idx="737307">
                  <c:v>0</c:v>
                </c:pt>
                <c:pt idx="737308">
                  <c:v>0</c:v>
                </c:pt>
                <c:pt idx="737309">
                  <c:v>0</c:v>
                </c:pt>
                <c:pt idx="737310">
                  <c:v>0</c:v>
                </c:pt>
                <c:pt idx="737311">
                  <c:v>0</c:v>
                </c:pt>
                <c:pt idx="737312">
                  <c:v>0</c:v>
                </c:pt>
                <c:pt idx="737313">
                  <c:v>0</c:v>
                </c:pt>
                <c:pt idx="737314">
                  <c:v>0</c:v>
                </c:pt>
                <c:pt idx="737315">
                  <c:v>0</c:v>
                </c:pt>
                <c:pt idx="737316">
                  <c:v>0</c:v>
                </c:pt>
                <c:pt idx="737317">
                  <c:v>0</c:v>
                </c:pt>
                <c:pt idx="737318">
                  <c:v>0</c:v>
                </c:pt>
                <c:pt idx="737319">
                  <c:v>0</c:v>
                </c:pt>
                <c:pt idx="737320">
                  <c:v>0</c:v>
                </c:pt>
                <c:pt idx="737321">
                  <c:v>0</c:v>
                </c:pt>
                <c:pt idx="737322">
                  <c:v>0</c:v>
                </c:pt>
                <c:pt idx="737323">
                  <c:v>0</c:v>
                </c:pt>
                <c:pt idx="737324">
                  <c:v>0</c:v>
                </c:pt>
                <c:pt idx="737325">
                  <c:v>0</c:v>
                </c:pt>
                <c:pt idx="737326">
                  <c:v>0</c:v>
                </c:pt>
                <c:pt idx="737327">
                  <c:v>0</c:v>
                </c:pt>
                <c:pt idx="737328">
                  <c:v>0</c:v>
                </c:pt>
                <c:pt idx="737329">
                  <c:v>0</c:v>
                </c:pt>
                <c:pt idx="737330">
                  <c:v>0</c:v>
                </c:pt>
                <c:pt idx="737331">
                  <c:v>0</c:v>
                </c:pt>
                <c:pt idx="737332">
                  <c:v>0</c:v>
                </c:pt>
                <c:pt idx="737333">
                  <c:v>0</c:v>
                </c:pt>
                <c:pt idx="737334">
                  <c:v>0</c:v>
                </c:pt>
                <c:pt idx="737335">
                  <c:v>0</c:v>
                </c:pt>
                <c:pt idx="737336">
                  <c:v>0</c:v>
                </c:pt>
                <c:pt idx="737337">
                  <c:v>0</c:v>
                </c:pt>
                <c:pt idx="737338">
                  <c:v>0</c:v>
                </c:pt>
                <c:pt idx="737339">
                  <c:v>0</c:v>
                </c:pt>
                <c:pt idx="737340">
                  <c:v>0</c:v>
                </c:pt>
                <c:pt idx="737341">
                  <c:v>0</c:v>
                </c:pt>
                <c:pt idx="737342">
                  <c:v>0</c:v>
                </c:pt>
                <c:pt idx="737343">
                  <c:v>0</c:v>
                </c:pt>
                <c:pt idx="737344">
                  <c:v>0</c:v>
                </c:pt>
                <c:pt idx="737345">
                  <c:v>0</c:v>
                </c:pt>
                <c:pt idx="737346">
                  <c:v>0</c:v>
                </c:pt>
                <c:pt idx="737347">
                  <c:v>0</c:v>
                </c:pt>
                <c:pt idx="737348">
                  <c:v>0</c:v>
                </c:pt>
                <c:pt idx="737349">
                  <c:v>0</c:v>
                </c:pt>
                <c:pt idx="737350">
                  <c:v>0</c:v>
                </c:pt>
                <c:pt idx="737351">
                  <c:v>0</c:v>
                </c:pt>
                <c:pt idx="737352">
                  <c:v>0</c:v>
                </c:pt>
                <c:pt idx="737353">
                  <c:v>0</c:v>
                </c:pt>
                <c:pt idx="737354">
                  <c:v>0</c:v>
                </c:pt>
                <c:pt idx="737355">
                  <c:v>0</c:v>
                </c:pt>
                <c:pt idx="737356">
                  <c:v>0</c:v>
                </c:pt>
                <c:pt idx="737357">
                  <c:v>0</c:v>
                </c:pt>
                <c:pt idx="737358">
                  <c:v>0</c:v>
                </c:pt>
                <c:pt idx="737359">
                  <c:v>0</c:v>
                </c:pt>
                <c:pt idx="737360">
                  <c:v>0</c:v>
                </c:pt>
                <c:pt idx="737361">
                  <c:v>0</c:v>
                </c:pt>
                <c:pt idx="737362">
                  <c:v>0</c:v>
                </c:pt>
                <c:pt idx="737363">
                  <c:v>0</c:v>
                </c:pt>
                <c:pt idx="737364">
                  <c:v>0</c:v>
                </c:pt>
                <c:pt idx="737365">
                  <c:v>0</c:v>
                </c:pt>
                <c:pt idx="737366">
                  <c:v>0</c:v>
                </c:pt>
                <c:pt idx="737367">
                  <c:v>0</c:v>
                </c:pt>
                <c:pt idx="737368">
                  <c:v>0</c:v>
                </c:pt>
                <c:pt idx="737369">
                  <c:v>0</c:v>
                </c:pt>
                <c:pt idx="737370">
                  <c:v>0</c:v>
                </c:pt>
                <c:pt idx="737371">
                  <c:v>0</c:v>
                </c:pt>
                <c:pt idx="737372">
                  <c:v>0</c:v>
                </c:pt>
                <c:pt idx="737373">
                  <c:v>0</c:v>
                </c:pt>
                <c:pt idx="737374">
                  <c:v>0</c:v>
                </c:pt>
                <c:pt idx="737375">
                  <c:v>0</c:v>
                </c:pt>
                <c:pt idx="737376">
                  <c:v>0</c:v>
                </c:pt>
                <c:pt idx="737377">
                  <c:v>0</c:v>
                </c:pt>
                <c:pt idx="737378">
                  <c:v>0</c:v>
                </c:pt>
                <c:pt idx="737379">
                  <c:v>0</c:v>
                </c:pt>
                <c:pt idx="737380">
                  <c:v>0</c:v>
                </c:pt>
                <c:pt idx="737381">
                  <c:v>0</c:v>
                </c:pt>
                <c:pt idx="737382">
                  <c:v>0</c:v>
                </c:pt>
                <c:pt idx="737383">
                  <c:v>0</c:v>
                </c:pt>
                <c:pt idx="737384">
                  <c:v>0</c:v>
                </c:pt>
                <c:pt idx="737385">
                  <c:v>0</c:v>
                </c:pt>
                <c:pt idx="737386">
                  <c:v>0</c:v>
                </c:pt>
                <c:pt idx="737387">
                  <c:v>0</c:v>
                </c:pt>
                <c:pt idx="737388">
                  <c:v>0</c:v>
                </c:pt>
                <c:pt idx="737389">
                  <c:v>0</c:v>
                </c:pt>
                <c:pt idx="737390">
                  <c:v>0</c:v>
                </c:pt>
                <c:pt idx="737391">
                  <c:v>0</c:v>
                </c:pt>
                <c:pt idx="737392">
                  <c:v>0</c:v>
                </c:pt>
                <c:pt idx="737393">
                  <c:v>0</c:v>
                </c:pt>
                <c:pt idx="737394">
                  <c:v>0</c:v>
                </c:pt>
                <c:pt idx="737395">
                  <c:v>0</c:v>
                </c:pt>
                <c:pt idx="737396">
                  <c:v>0</c:v>
                </c:pt>
                <c:pt idx="737397">
                  <c:v>0</c:v>
                </c:pt>
                <c:pt idx="737398">
                  <c:v>0</c:v>
                </c:pt>
                <c:pt idx="737399">
                  <c:v>0</c:v>
                </c:pt>
                <c:pt idx="737400">
                  <c:v>0</c:v>
                </c:pt>
                <c:pt idx="737401">
                  <c:v>0</c:v>
                </c:pt>
                <c:pt idx="737402">
                  <c:v>0</c:v>
                </c:pt>
                <c:pt idx="737403">
                  <c:v>0</c:v>
                </c:pt>
                <c:pt idx="737404">
                  <c:v>0</c:v>
                </c:pt>
                <c:pt idx="737405">
                  <c:v>0</c:v>
                </c:pt>
                <c:pt idx="737406">
                  <c:v>0</c:v>
                </c:pt>
                <c:pt idx="737407">
                  <c:v>0</c:v>
                </c:pt>
                <c:pt idx="737408">
                  <c:v>0</c:v>
                </c:pt>
                <c:pt idx="737409">
                  <c:v>0</c:v>
                </c:pt>
                <c:pt idx="737410">
                  <c:v>0</c:v>
                </c:pt>
                <c:pt idx="737411">
                  <c:v>0</c:v>
                </c:pt>
                <c:pt idx="737412">
                  <c:v>0</c:v>
                </c:pt>
                <c:pt idx="737413">
                  <c:v>0</c:v>
                </c:pt>
                <c:pt idx="737414">
                  <c:v>0</c:v>
                </c:pt>
                <c:pt idx="737415">
                  <c:v>0</c:v>
                </c:pt>
                <c:pt idx="737416">
                  <c:v>0</c:v>
                </c:pt>
                <c:pt idx="737417">
                  <c:v>0</c:v>
                </c:pt>
                <c:pt idx="737418">
                  <c:v>0</c:v>
                </c:pt>
                <c:pt idx="737419">
                  <c:v>0</c:v>
                </c:pt>
                <c:pt idx="737420">
                  <c:v>0</c:v>
                </c:pt>
                <c:pt idx="737421">
                  <c:v>0</c:v>
                </c:pt>
                <c:pt idx="737422">
                  <c:v>0</c:v>
                </c:pt>
                <c:pt idx="737423">
                  <c:v>0</c:v>
                </c:pt>
                <c:pt idx="737424">
                  <c:v>0</c:v>
                </c:pt>
                <c:pt idx="737425">
                  <c:v>0</c:v>
                </c:pt>
                <c:pt idx="737426">
                  <c:v>0</c:v>
                </c:pt>
                <c:pt idx="737427">
                  <c:v>0</c:v>
                </c:pt>
                <c:pt idx="737428">
                  <c:v>0</c:v>
                </c:pt>
                <c:pt idx="737429">
                  <c:v>0</c:v>
                </c:pt>
                <c:pt idx="737430">
                  <c:v>0</c:v>
                </c:pt>
                <c:pt idx="737431">
                  <c:v>0</c:v>
                </c:pt>
                <c:pt idx="737432">
                  <c:v>0</c:v>
                </c:pt>
                <c:pt idx="737433">
                  <c:v>0</c:v>
                </c:pt>
                <c:pt idx="737434">
                  <c:v>0</c:v>
                </c:pt>
                <c:pt idx="737435">
                  <c:v>0</c:v>
                </c:pt>
                <c:pt idx="737436">
                  <c:v>0</c:v>
                </c:pt>
                <c:pt idx="737437">
                  <c:v>0</c:v>
                </c:pt>
                <c:pt idx="737438">
                  <c:v>0</c:v>
                </c:pt>
                <c:pt idx="737439">
                  <c:v>0</c:v>
                </c:pt>
                <c:pt idx="737440">
                  <c:v>0</c:v>
                </c:pt>
                <c:pt idx="737441">
                  <c:v>0</c:v>
                </c:pt>
                <c:pt idx="737442">
                  <c:v>0</c:v>
                </c:pt>
                <c:pt idx="737443">
                  <c:v>0</c:v>
                </c:pt>
                <c:pt idx="737444">
                  <c:v>0</c:v>
                </c:pt>
                <c:pt idx="737445">
                  <c:v>0</c:v>
                </c:pt>
                <c:pt idx="737446">
                  <c:v>0</c:v>
                </c:pt>
                <c:pt idx="737447">
                  <c:v>0</c:v>
                </c:pt>
                <c:pt idx="737448">
                  <c:v>0</c:v>
                </c:pt>
                <c:pt idx="737449">
                  <c:v>0</c:v>
                </c:pt>
                <c:pt idx="737450">
                  <c:v>0</c:v>
                </c:pt>
                <c:pt idx="737451">
                  <c:v>0</c:v>
                </c:pt>
                <c:pt idx="737452">
                  <c:v>0</c:v>
                </c:pt>
                <c:pt idx="737453">
                  <c:v>0</c:v>
                </c:pt>
                <c:pt idx="737454">
                  <c:v>0</c:v>
                </c:pt>
                <c:pt idx="737455">
                  <c:v>0</c:v>
                </c:pt>
                <c:pt idx="737456">
                  <c:v>0</c:v>
                </c:pt>
                <c:pt idx="737457">
                  <c:v>0</c:v>
                </c:pt>
                <c:pt idx="737458">
                  <c:v>0</c:v>
                </c:pt>
                <c:pt idx="737459">
                  <c:v>0</c:v>
                </c:pt>
                <c:pt idx="737460">
                  <c:v>0</c:v>
                </c:pt>
                <c:pt idx="737461">
                  <c:v>0</c:v>
                </c:pt>
                <c:pt idx="737462">
                  <c:v>0</c:v>
                </c:pt>
                <c:pt idx="737463">
                  <c:v>0</c:v>
                </c:pt>
                <c:pt idx="737464">
                  <c:v>0</c:v>
                </c:pt>
                <c:pt idx="737465">
                  <c:v>0</c:v>
                </c:pt>
                <c:pt idx="737466">
                  <c:v>0</c:v>
                </c:pt>
                <c:pt idx="737467">
                  <c:v>0</c:v>
                </c:pt>
                <c:pt idx="737468">
                  <c:v>0</c:v>
                </c:pt>
                <c:pt idx="737469">
                  <c:v>0</c:v>
                </c:pt>
                <c:pt idx="737470">
                  <c:v>0</c:v>
                </c:pt>
                <c:pt idx="737471">
                  <c:v>0</c:v>
                </c:pt>
                <c:pt idx="737472">
                  <c:v>0</c:v>
                </c:pt>
                <c:pt idx="737473">
                  <c:v>0</c:v>
                </c:pt>
                <c:pt idx="737474">
                  <c:v>0</c:v>
                </c:pt>
                <c:pt idx="737475">
                  <c:v>0</c:v>
                </c:pt>
                <c:pt idx="737476">
                  <c:v>0</c:v>
                </c:pt>
                <c:pt idx="737477">
                  <c:v>0</c:v>
                </c:pt>
                <c:pt idx="737478">
                  <c:v>0</c:v>
                </c:pt>
                <c:pt idx="737479">
                  <c:v>0</c:v>
                </c:pt>
                <c:pt idx="737480">
                  <c:v>0</c:v>
                </c:pt>
                <c:pt idx="737481">
                  <c:v>0</c:v>
                </c:pt>
                <c:pt idx="737482">
                  <c:v>0</c:v>
                </c:pt>
                <c:pt idx="737483">
                  <c:v>0</c:v>
                </c:pt>
                <c:pt idx="737484">
                  <c:v>0</c:v>
                </c:pt>
                <c:pt idx="737485">
                  <c:v>0</c:v>
                </c:pt>
                <c:pt idx="737486">
                  <c:v>0</c:v>
                </c:pt>
                <c:pt idx="737487">
                  <c:v>0</c:v>
                </c:pt>
                <c:pt idx="737488">
                  <c:v>0</c:v>
                </c:pt>
                <c:pt idx="737489">
                  <c:v>0</c:v>
                </c:pt>
                <c:pt idx="737490">
                  <c:v>0</c:v>
                </c:pt>
                <c:pt idx="737491">
                  <c:v>0</c:v>
                </c:pt>
                <c:pt idx="737492">
                  <c:v>0</c:v>
                </c:pt>
                <c:pt idx="737493">
                  <c:v>0</c:v>
                </c:pt>
                <c:pt idx="737494">
                  <c:v>0</c:v>
                </c:pt>
                <c:pt idx="737495">
                  <c:v>0</c:v>
                </c:pt>
                <c:pt idx="737496">
                  <c:v>0</c:v>
                </c:pt>
                <c:pt idx="737497">
                  <c:v>0</c:v>
                </c:pt>
                <c:pt idx="737498">
                  <c:v>0</c:v>
                </c:pt>
                <c:pt idx="737499">
                  <c:v>0</c:v>
                </c:pt>
                <c:pt idx="737500">
                  <c:v>0</c:v>
                </c:pt>
                <c:pt idx="737501">
                  <c:v>0</c:v>
                </c:pt>
                <c:pt idx="737502">
                  <c:v>0</c:v>
                </c:pt>
                <c:pt idx="737503">
                  <c:v>0</c:v>
                </c:pt>
                <c:pt idx="737504">
                  <c:v>0</c:v>
                </c:pt>
                <c:pt idx="737505">
                  <c:v>0</c:v>
                </c:pt>
                <c:pt idx="737506">
                  <c:v>0</c:v>
                </c:pt>
                <c:pt idx="737507">
                  <c:v>0</c:v>
                </c:pt>
                <c:pt idx="737508">
                  <c:v>0</c:v>
                </c:pt>
                <c:pt idx="737509">
                  <c:v>0</c:v>
                </c:pt>
                <c:pt idx="737510">
                  <c:v>0</c:v>
                </c:pt>
                <c:pt idx="737511">
                  <c:v>0</c:v>
                </c:pt>
                <c:pt idx="737512">
                  <c:v>0</c:v>
                </c:pt>
                <c:pt idx="737513">
                  <c:v>0</c:v>
                </c:pt>
                <c:pt idx="737514">
                  <c:v>0</c:v>
                </c:pt>
                <c:pt idx="737515">
                  <c:v>0</c:v>
                </c:pt>
                <c:pt idx="737516">
                  <c:v>0</c:v>
                </c:pt>
                <c:pt idx="737517">
                  <c:v>0</c:v>
                </c:pt>
                <c:pt idx="737518">
                  <c:v>0</c:v>
                </c:pt>
                <c:pt idx="737519">
                  <c:v>0</c:v>
                </c:pt>
                <c:pt idx="737520">
                  <c:v>0</c:v>
                </c:pt>
                <c:pt idx="737521">
                  <c:v>0</c:v>
                </c:pt>
                <c:pt idx="737522">
                  <c:v>0</c:v>
                </c:pt>
                <c:pt idx="737523">
                  <c:v>0</c:v>
                </c:pt>
                <c:pt idx="737524">
                  <c:v>0</c:v>
                </c:pt>
                <c:pt idx="737525">
                  <c:v>0</c:v>
                </c:pt>
                <c:pt idx="737526">
                  <c:v>0</c:v>
                </c:pt>
                <c:pt idx="737527">
                  <c:v>0</c:v>
                </c:pt>
                <c:pt idx="737528">
                  <c:v>0</c:v>
                </c:pt>
                <c:pt idx="737529">
                  <c:v>0</c:v>
                </c:pt>
                <c:pt idx="737530">
                  <c:v>0</c:v>
                </c:pt>
                <c:pt idx="737531">
                  <c:v>0</c:v>
                </c:pt>
                <c:pt idx="737532">
                  <c:v>0</c:v>
                </c:pt>
                <c:pt idx="737533">
                  <c:v>0</c:v>
                </c:pt>
                <c:pt idx="737534">
                  <c:v>0</c:v>
                </c:pt>
                <c:pt idx="737535">
                  <c:v>0</c:v>
                </c:pt>
                <c:pt idx="737536">
                  <c:v>0</c:v>
                </c:pt>
                <c:pt idx="737537">
                  <c:v>0</c:v>
                </c:pt>
                <c:pt idx="737538">
                  <c:v>0</c:v>
                </c:pt>
                <c:pt idx="737539">
                  <c:v>0</c:v>
                </c:pt>
                <c:pt idx="737540">
                  <c:v>0</c:v>
                </c:pt>
                <c:pt idx="737541">
                  <c:v>0</c:v>
                </c:pt>
                <c:pt idx="737542">
                  <c:v>0</c:v>
                </c:pt>
                <c:pt idx="737543">
                  <c:v>0</c:v>
                </c:pt>
                <c:pt idx="737544">
                  <c:v>0</c:v>
                </c:pt>
                <c:pt idx="737545">
                  <c:v>0</c:v>
                </c:pt>
                <c:pt idx="737546">
                  <c:v>0</c:v>
                </c:pt>
                <c:pt idx="737547">
                  <c:v>0</c:v>
                </c:pt>
                <c:pt idx="737548">
                  <c:v>0</c:v>
                </c:pt>
                <c:pt idx="737549">
                  <c:v>0</c:v>
                </c:pt>
                <c:pt idx="737550">
                  <c:v>0</c:v>
                </c:pt>
                <c:pt idx="737551">
                  <c:v>0</c:v>
                </c:pt>
                <c:pt idx="737552">
                  <c:v>0</c:v>
                </c:pt>
                <c:pt idx="737553">
                  <c:v>0</c:v>
                </c:pt>
                <c:pt idx="737554">
                  <c:v>0</c:v>
                </c:pt>
                <c:pt idx="737555">
                  <c:v>0</c:v>
                </c:pt>
                <c:pt idx="737556">
                  <c:v>0</c:v>
                </c:pt>
                <c:pt idx="737557">
                  <c:v>0</c:v>
                </c:pt>
                <c:pt idx="737558">
                  <c:v>0</c:v>
                </c:pt>
                <c:pt idx="737559">
                  <c:v>0</c:v>
                </c:pt>
                <c:pt idx="737560">
                  <c:v>0</c:v>
                </c:pt>
                <c:pt idx="737561">
                  <c:v>0</c:v>
                </c:pt>
                <c:pt idx="737562">
                  <c:v>0</c:v>
                </c:pt>
                <c:pt idx="737563">
                  <c:v>0</c:v>
                </c:pt>
                <c:pt idx="737564">
                  <c:v>0</c:v>
                </c:pt>
                <c:pt idx="737565">
                  <c:v>0</c:v>
                </c:pt>
                <c:pt idx="737566">
                  <c:v>0</c:v>
                </c:pt>
                <c:pt idx="737567">
                  <c:v>0</c:v>
                </c:pt>
                <c:pt idx="737568">
                  <c:v>0</c:v>
                </c:pt>
                <c:pt idx="737569">
                  <c:v>0</c:v>
                </c:pt>
                <c:pt idx="737570">
                  <c:v>0</c:v>
                </c:pt>
                <c:pt idx="737571">
                  <c:v>0</c:v>
                </c:pt>
                <c:pt idx="737572">
                  <c:v>0</c:v>
                </c:pt>
                <c:pt idx="737573">
                  <c:v>0</c:v>
                </c:pt>
                <c:pt idx="737574">
                  <c:v>0</c:v>
                </c:pt>
                <c:pt idx="737575">
                  <c:v>0</c:v>
                </c:pt>
                <c:pt idx="737576">
                  <c:v>0</c:v>
                </c:pt>
                <c:pt idx="737577">
                  <c:v>0</c:v>
                </c:pt>
                <c:pt idx="737578">
                  <c:v>0</c:v>
                </c:pt>
                <c:pt idx="737579">
                  <c:v>0</c:v>
                </c:pt>
                <c:pt idx="737580">
                  <c:v>0</c:v>
                </c:pt>
                <c:pt idx="737581">
                  <c:v>0</c:v>
                </c:pt>
                <c:pt idx="737582">
                  <c:v>0</c:v>
                </c:pt>
                <c:pt idx="737583">
                  <c:v>0</c:v>
                </c:pt>
                <c:pt idx="737584">
                  <c:v>0</c:v>
                </c:pt>
                <c:pt idx="737585">
                  <c:v>0</c:v>
                </c:pt>
                <c:pt idx="737586">
                  <c:v>0</c:v>
                </c:pt>
                <c:pt idx="737587">
                  <c:v>0</c:v>
                </c:pt>
                <c:pt idx="737588">
                  <c:v>0</c:v>
                </c:pt>
                <c:pt idx="737589">
                  <c:v>0</c:v>
                </c:pt>
                <c:pt idx="737590">
                  <c:v>0</c:v>
                </c:pt>
                <c:pt idx="737591">
                  <c:v>0</c:v>
                </c:pt>
                <c:pt idx="737592">
                  <c:v>0</c:v>
                </c:pt>
                <c:pt idx="737593">
                  <c:v>0</c:v>
                </c:pt>
                <c:pt idx="737594">
                  <c:v>0</c:v>
                </c:pt>
                <c:pt idx="737595">
                  <c:v>0</c:v>
                </c:pt>
                <c:pt idx="737596">
                  <c:v>0</c:v>
                </c:pt>
                <c:pt idx="737597">
                  <c:v>0</c:v>
                </c:pt>
                <c:pt idx="737598">
                  <c:v>0</c:v>
                </c:pt>
                <c:pt idx="737599">
                  <c:v>0</c:v>
                </c:pt>
                <c:pt idx="737600">
                  <c:v>0</c:v>
                </c:pt>
                <c:pt idx="737601">
                  <c:v>0</c:v>
                </c:pt>
                <c:pt idx="737602">
                  <c:v>0</c:v>
                </c:pt>
                <c:pt idx="737603">
                  <c:v>0</c:v>
                </c:pt>
                <c:pt idx="737604">
                  <c:v>0</c:v>
                </c:pt>
                <c:pt idx="737605">
                  <c:v>0</c:v>
                </c:pt>
                <c:pt idx="737606">
                  <c:v>0</c:v>
                </c:pt>
                <c:pt idx="737607">
                  <c:v>0</c:v>
                </c:pt>
                <c:pt idx="737608">
                  <c:v>0</c:v>
                </c:pt>
                <c:pt idx="737609">
                  <c:v>0</c:v>
                </c:pt>
                <c:pt idx="737610">
                  <c:v>0</c:v>
                </c:pt>
                <c:pt idx="737611">
                  <c:v>0</c:v>
                </c:pt>
                <c:pt idx="737612">
                  <c:v>0</c:v>
                </c:pt>
                <c:pt idx="737613">
                  <c:v>0</c:v>
                </c:pt>
                <c:pt idx="737614">
                  <c:v>0</c:v>
                </c:pt>
                <c:pt idx="737615">
                  <c:v>0</c:v>
                </c:pt>
                <c:pt idx="737616">
                  <c:v>0</c:v>
                </c:pt>
                <c:pt idx="737617">
                  <c:v>0</c:v>
                </c:pt>
                <c:pt idx="737618">
                  <c:v>0</c:v>
                </c:pt>
                <c:pt idx="737619">
                  <c:v>0</c:v>
                </c:pt>
                <c:pt idx="737620">
                  <c:v>0</c:v>
                </c:pt>
                <c:pt idx="737621">
                  <c:v>0</c:v>
                </c:pt>
                <c:pt idx="737622">
                  <c:v>0</c:v>
                </c:pt>
                <c:pt idx="737623">
                  <c:v>0</c:v>
                </c:pt>
                <c:pt idx="737624">
                  <c:v>0</c:v>
                </c:pt>
                <c:pt idx="737625">
                  <c:v>0</c:v>
                </c:pt>
                <c:pt idx="737626">
                  <c:v>0</c:v>
                </c:pt>
                <c:pt idx="737627">
                  <c:v>0</c:v>
                </c:pt>
                <c:pt idx="737628">
                  <c:v>0</c:v>
                </c:pt>
                <c:pt idx="737629">
                  <c:v>0</c:v>
                </c:pt>
                <c:pt idx="737630">
                  <c:v>0</c:v>
                </c:pt>
                <c:pt idx="737631">
                  <c:v>0</c:v>
                </c:pt>
                <c:pt idx="737632">
                  <c:v>0</c:v>
                </c:pt>
                <c:pt idx="737633">
                  <c:v>0</c:v>
                </c:pt>
                <c:pt idx="737634">
                  <c:v>0</c:v>
                </c:pt>
                <c:pt idx="737635">
                  <c:v>0</c:v>
                </c:pt>
                <c:pt idx="737636">
                  <c:v>0</c:v>
                </c:pt>
                <c:pt idx="737637">
                  <c:v>0</c:v>
                </c:pt>
                <c:pt idx="737638">
                  <c:v>0</c:v>
                </c:pt>
                <c:pt idx="737639">
                  <c:v>0</c:v>
                </c:pt>
                <c:pt idx="737640">
                  <c:v>0</c:v>
                </c:pt>
                <c:pt idx="737641">
                  <c:v>0</c:v>
                </c:pt>
                <c:pt idx="737642">
                  <c:v>0</c:v>
                </c:pt>
                <c:pt idx="737643">
                  <c:v>0</c:v>
                </c:pt>
                <c:pt idx="737644">
                  <c:v>0</c:v>
                </c:pt>
                <c:pt idx="737645">
                  <c:v>0</c:v>
                </c:pt>
                <c:pt idx="737646">
                  <c:v>0</c:v>
                </c:pt>
                <c:pt idx="737647">
                  <c:v>0</c:v>
                </c:pt>
                <c:pt idx="737648">
                  <c:v>0</c:v>
                </c:pt>
                <c:pt idx="737649">
                  <c:v>0</c:v>
                </c:pt>
                <c:pt idx="737650">
                  <c:v>0</c:v>
                </c:pt>
                <c:pt idx="737651">
                  <c:v>0</c:v>
                </c:pt>
                <c:pt idx="737652">
                  <c:v>0</c:v>
                </c:pt>
                <c:pt idx="737653">
                  <c:v>0</c:v>
                </c:pt>
                <c:pt idx="737654">
                  <c:v>0</c:v>
                </c:pt>
                <c:pt idx="737655">
                  <c:v>0</c:v>
                </c:pt>
                <c:pt idx="737656">
                  <c:v>0</c:v>
                </c:pt>
                <c:pt idx="737657">
                  <c:v>0</c:v>
                </c:pt>
                <c:pt idx="737658">
                  <c:v>0</c:v>
                </c:pt>
                <c:pt idx="737659">
                  <c:v>0</c:v>
                </c:pt>
                <c:pt idx="737660">
                  <c:v>0</c:v>
                </c:pt>
                <c:pt idx="737661">
                  <c:v>0</c:v>
                </c:pt>
                <c:pt idx="737662">
                  <c:v>0</c:v>
                </c:pt>
                <c:pt idx="737663">
                  <c:v>0</c:v>
                </c:pt>
                <c:pt idx="737664">
                  <c:v>0</c:v>
                </c:pt>
                <c:pt idx="737665">
                  <c:v>0</c:v>
                </c:pt>
                <c:pt idx="737666">
                  <c:v>0</c:v>
                </c:pt>
                <c:pt idx="737667">
                  <c:v>0</c:v>
                </c:pt>
                <c:pt idx="737668">
                  <c:v>0</c:v>
                </c:pt>
                <c:pt idx="737669">
                  <c:v>0</c:v>
                </c:pt>
                <c:pt idx="737670">
                  <c:v>0</c:v>
                </c:pt>
                <c:pt idx="737671">
                  <c:v>0</c:v>
                </c:pt>
                <c:pt idx="737672">
                  <c:v>0</c:v>
                </c:pt>
                <c:pt idx="737673">
                  <c:v>0</c:v>
                </c:pt>
                <c:pt idx="737674">
                  <c:v>0</c:v>
                </c:pt>
                <c:pt idx="737675">
                  <c:v>0</c:v>
                </c:pt>
                <c:pt idx="737676">
                  <c:v>0</c:v>
                </c:pt>
                <c:pt idx="737677">
                  <c:v>0</c:v>
                </c:pt>
                <c:pt idx="737678">
                  <c:v>0</c:v>
                </c:pt>
                <c:pt idx="737679">
                  <c:v>0</c:v>
                </c:pt>
                <c:pt idx="737680">
                  <c:v>0</c:v>
                </c:pt>
                <c:pt idx="737681">
                  <c:v>0</c:v>
                </c:pt>
                <c:pt idx="737682">
                  <c:v>0</c:v>
                </c:pt>
                <c:pt idx="737683">
                  <c:v>0</c:v>
                </c:pt>
                <c:pt idx="737684">
                  <c:v>0</c:v>
                </c:pt>
                <c:pt idx="737685">
                  <c:v>0</c:v>
                </c:pt>
                <c:pt idx="737686">
                  <c:v>0</c:v>
                </c:pt>
                <c:pt idx="737687">
                  <c:v>0</c:v>
                </c:pt>
                <c:pt idx="737688">
                  <c:v>0</c:v>
                </c:pt>
                <c:pt idx="737689">
                  <c:v>0</c:v>
                </c:pt>
                <c:pt idx="737690">
                  <c:v>0</c:v>
                </c:pt>
                <c:pt idx="737691">
                  <c:v>0</c:v>
                </c:pt>
                <c:pt idx="737692">
                  <c:v>0</c:v>
                </c:pt>
                <c:pt idx="737693">
                  <c:v>0</c:v>
                </c:pt>
                <c:pt idx="737694">
                  <c:v>0</c:v>
                </c:pt>
                <c:pt idx="737695">
                  <c:v>0</c:v>
                </c:pt>
                <c:pt idx="737696">
                  <c:v>0</c:v>
                </c:pt>
                <c:pt idx="737697">
                  <c:v>0</c:v>
                </c:pt>
                <c:pt idx="737698">
                  <c:v>0</c:v>
                </c:pt>
                <c:pt idx="737699">
                  <c:v>0</c:v>
                </c:pt>
                <c:pt idx="737700">
                  <c:v>0</c:v>
                </c:pt>
                <c:pt idx="737701">
                  <c:v>0</c:v>
                </c:pt>
                <c:pt idx="737702">
                  <c:v>0</c:v>
                </c:pt>
                <c:pt idx="737703">
                  <c:v>0</c:v>
                </c:pt>
                <c:pt idx="737704">
                  <c:v>0</c:v>
                </c:pt>
                <c:pt idx="737705">
                  <c:v>0</c:v>
                </c:pt>
                <c:pt idx="737706">
                  <c:v>0</c:v>
                </c:pt>
                <c:pt idx="737707">
                  <c:v>0</c:v>
                </c:pt>
                <c:pt idx="737708">
                  <c:v>0</c:v>
                </c:pt>
                <c:pt idx="737709">
                  <c:v>0</c:v>
                </c:pt>
                <c:pt idx="737710">
                  <c:v>0</c:v>
                </c:pt>
                <c:pt idx="737711">
                  <c:v>0</c:v>
                </c:pt>
                <c:pt idx="737712">
                  <c:v>0</c:v>
                </c:pt>
                <c:pt idx="737713">
                  <c:v>0</c:v>
                </c:pt>
                <c:pt idx="737714">
                  <c:v>0</c:v>
                </c:pt>
                <c:pt idx="737715">
                  <c:v>0</c:v>
                </c:pt>
                <c:pt idx="737716">
                  <c:v>0</c:v>
                </c:pt>
                <c:pt idx="737717">
                  <c:v>0</c:v>
                </c:pt>
                <c:pt idx="737718">
                  <c:v>0</c:v>
                </c:pt>
                <c:pt idx="737719">
                  <c:v>0</c:v>
                </c:pt>
                <c:pt idx="737720">
                  <c:v>0</c:v>
                </c:pt>
                <c:pt idx="737721">
                  <c:v>0</c:v>
                </c:pt>
                <c:pt idx="737722">
                  <c:v>0</c:v>
                </c:pt>
                <c:pt idx="737723">
                  <c:v>0</c:v>
                </c:pt>
                <c:pt idx="737724">
                  <c:v>0</c:v>
                </c:pt>
                <c:pt idx="737725">
                  <c:v>0</c:v>
                </c:pt>
                <c:pt idx="737726">
                  <c:v>0</c:v>
                </c:pt>
                <c:pt idx="737727">
                  <c:v>0</c:v>
                </c:pt>
                <c:pt idx="737728">
                  <c:v>0</c:v>
                </c:pt>
                <c:pt idx="737729">
                  <c:v>0</c:v>
                </c:pt>
                <c:pt idx="737730">
                  <c:v>0</c:v>
                </c:pt>
                <c:pt idx="737731">
                  <c:v>0</c:v>
                </c:pt>
                <c:pt idx="737732">
                  <c:v>0</c:v>
                </c:pt>
                <c:pt idx="737733">
                  <c:v>0</c:v>
                </c:pt>
                <c:pt idx="737734">
                  <c:v>0</c:v>
                </c:pt>
                <c:pt idx="737735">
                  <c:v>0</c:v>
                </c:pt>
                <c:pt idx="737736">
                  <c:v>0</c:v>
                </c:pt>
                <c:pt idx="737737">
                  <c:v>0</c:v>
                </c:pt>
                <c:pt idx="737738">
                  <c:v>0</c:v>
                </c:pt>
                <c:pt idx="737739">
                  <c:v>0</c:v>
                </c:pt>
                <c:pt idx="737740">
                  <c:v>0</c:v>
                </c:pt>
                <c:pt idx="737741">
                  <c:v>0</c:v>
                </c:pt>
                <c:pt idx="737742">
                  <c:v>0</c:v>
                </c:pt>
                <c:pt idx="737743">
                  <c:v>0</c:v>
                </c:pt>
                <c:pt idx="737744">
                  <c:v>0</c:v>
                </c:pt>
                <c:pt idx="737745">
                  <c:v>0</c:v>
                </c:pt>
                <c:pt idx="737746">
                  <c:v>0</c:v>
                </c:pt>
                <c:pt idx="737747">
                  <c:v>0</c:v>
                </c:pt>
                <c:pt idx="737748">
                  <c:v>0</c:v>
                </c:pt>
                <c:pt idx="737749">
                  <c:v>0</c:v>
                </c:pt>
                <c:pt idx="737750">
                  <c:v>0</c:v>
                </c:pt>
                <c:pt idx="737751">
                  <c:v>0</c:v>
                </c:pt>
                <c:pt idx="737752">
                  <c:v>0</c:v>
                </c:pt>
                <c:pt idx="737753">
                  <c:v>0</c:v>
                </c:pt>
                <c:pt idx="737754">
                  <c:v>0</c:v>
                </c:pt>
                <c:pt idx="737755">
                  <c:v>0</c:v>
                </c:pt>
                <c:pt idx="737756">
                  <c:v>0</c:v>
                </c:pt>
                <c:pt idx="737757">
                  <c:v>0</c:v>
                </c:pt>
                <c:pt idx="737758">
                  <c:v>0</c:v>
                </c:pt>
                <c:pt idx="737759">
                  <c:v>0</c:v>
                </c:pt>
                <c:pt idx="737760">
                  <c:v>0</c:v>
                </c:pt>
                <c:pt idx="737761">
                  <c:v>0</c:v>
                </c:pt>
                <c:pt idx="737762">
                  <c:v>0</c:v>
                </c:pt>
                <c:pt idx="737763">
                  <c:v>0</c:v>
                </c:pt>
                <c:pt idx="737764">
                  <c:v>0</c:v>
                </c:pt>
                <c:pt idx="737765">
                  <c:v>0</c:v>
                </c:pt>
                <c:pt idx="737766">
                  <c:v>0</c:v>
                </c:pt>
                <c:pt idx="737767">
                  <c:v>0</c:v>
                </c:pt>
                <c:pt idx="737768">
                  <c:v>0</c:v>
                </c:pt>
                <c:pt idx="737769">
                  <c:v>0</c:v>
                </c:pt>
                <c:pt idx="737770">
                  <c:v>0</c:v>
                </c:pt>
                <c:pt idx="737771">
                  <c:v>0</c:v>
                </c:pt>
                <c:pt idx="737772">
                  <c:v>0</c:v>
                </c:pt>
                <c:pt idx="737773">
                  <c:v>0</c:v>
                </c:pt>
                <c:pt idx="737774">
                  <c:v>0</c:v>
                </c:pt>
                <c:pt idx="737775">
                  <c:v>0</c:v>
                </c:pt>
                <c:pt idx="737776">
                  <c:v>0</c:v>
                </c:pt>
                <c:pt idx="737777">
                  <c:v>0</c:v>
                </c:pt>
                <c:pt idx="737778">
                  <c:v>0</c:v>
                </c:pt>
                <c:pt idx="737779">
                  <c:v>0</c:v>
                </c:pt>
                <c:pt idx="737780">
                  <c:v>0</c:v>
                </c:pt>
                <c:pt idx="737781">
                  <c:v>0</c:v>
                </c:pt>
                <c:pt idx="737782">
                  <c:v>0</c:v>
                </c:pt>
                <c:pt idx="737783">
                  <c:v>0</c:v>
                </c:pt>
                <c:pt idx="737784">
                  <c:v>0</c:v>
                </c:pt>
                <c:pt idx="737785">
                  <c:v>0</c:v>
                </c:pt>
                <c:pt idx="737786">
                  <c:v>0</c:v>
                </c:pt>
                <c:pt idx="737787">
                  <c:v>0</c:v>
                </c:pt>
                <c:pt idx="737788">
                  <c:v>0</c:v>
                </c:pt>
                <c:pt idx="737789">
                  <c:v>0</c:v>
                </c:pt>
                <c:pt idx="737790">
                  <c:v>0</c:v>
                </c:pt>
                <c:pt idx="737791">
                  <c:v>0</c:v>
                </c:pt>
                <c:pt idx="737792">
                  <c:v>0</c:v>
                </c:pt>
                <c:pt idx="737793">
                  <c:v>0</c:v>
                </c:pt>
                <c:pt idx="737794">
                  <c:v>0</c:v>
                </c:pt>
                <c:pt idx="737795">
                  <c:v>0</c:v>
                </c:pt>
                <c:pt idx="737796">
                  <c:v>0</c:v>
                </c:pt>
                <c:pt idx="737797">
                  <c:v>0</c:v>
                </c:pt>
                <c:pt idx="737798">
                  <c:v>0</c:v>
                </c:pt>
                <c:pt idx="737799">
                  <c:v>0</c:v>
                </c:pt>
                <c:pt idx="737800">
                  <c:v>0</c:v>
                </c:pt>
                <c:pt idx="737801">
                  <c:v>0</c:v>
                </c:pt>
                <c:pt idx="737802">
                  <c:v>0</c:v>
                </c:pt>
                <c:pt idx="737803">
                  <c:v>0</c:v>
                </c:pt>
                <c:pt idx="737804">
                  <c:v>0</c:v>
                </c:pt>
                <c:pt idx="737805">
                  <c:v>0</c:v>
                </c:pt>
                <c:pt idx="737806">
                  <c:v>0</c:v>
                </c:pt>
                <c:pt idx="737807">
                  <c:v>0</c:v>
                </c:pt>
                <c:pt idx="737808">
                  <c:v>0</c:v>
                </c:pt>
                <c:pt idx="737809">
                  <c:v>0</c:v>
                </c:pt>
                <c:pt idx="737810">
                  <c:v>0</c:v>
                </c:pt>
                <c:pt idx="737811">
                  <c:v>0</c:v>
                </c:pt>
                <c:pt idx="737812">
                  <c:v>0</c:v>
                </c:pt>
                <c:pt idx="737813">
                  <c:v>0</c:v>
                </c:pt>
                <c:pt idx="737814">
                  <c:v>0</c:v>
                </c:pt>
                <c:pt idx="737815">
                  <c:v>0</c:v>
                </c:pt>
                <c:pt idx="737816">
                  <c:v>0</c:v>
                </c:pt>
                <c:pt idx="737817">
                  <c:v>0</c:v>
                </c:pt>
                <c:pt idx="737818">
                  <c:v>0</c:v>
                </c:pt>
                <c:pt idx="737819">
                  <c:v>0</c:v>
                </c:pt>
                <c:pt idx="737820">
                  <c:v>0</c:v>
                </c:pt>
                <c:pt idx="737821">
                  <c:v>0</c:v>
                </c:pt>
                <c:pt idx="737822">
                  <c:v>0</c:v>
                </c:pt>
                <c:pt idx="737823">
                  <c:v>0</c:v>
                </c:pt>
                <c:pt idx="737824">
                  <c:v>0</c:v>
                </c:pt>
                <c:pt idx="737825">
                  <c:v>0</c:v>
                </c:pt>
                <c:pt idx="737826">
                  <c:v>0</c:v>
                </c:pt>
                <c:pt idx="737827">
                  <c:v>0</c:v>
                </c:pt>
                <c:pt idx="737828">
                  <c:v>0</c:v>
                </c:pt>
                <c:pt idx="737829">
                  <c:v>0</c:v>
                </c:pt>
                <c:pt idx="737830">
                  <c:v>0</c:v>
                </c:pt>
                <c:pt idx="737831">
                  <c:v>0</c:v>
                </c:pt>
                <c:pt idx="737832">
                  <c:v>0</c:v>
                </c:pt>
                <c:pt idx="737833">
                  <c:v>0</c:v>
                </c:pt>
                <c:pt idx="737834">
                  <c:v>0</c:v>
                </c:pt>
                <c:pt idx="737835">
                  <c:v>0</c:v>
                </c:pt>
                <c:pt idx="737836">
                  <c:v>0</c:v>
                </c:pt>
                <c:pt idx="737837">
                  <c:v>0</c:v>
                </c:pt>
                <c:pt idx="737838">
                  <c:v>0</c:v>
                </c:pt>
                <c:pt idx="737839">
                  <c:v>0</c:v>
                </c:pt>
                <c:pt idx="737840">
                  <c:v>0</c:v>
                </c:pt>
                <c:pt idx="737841">
                  <c:v>0</c:v>
                </c:pt>
                <c:pt idx="737842">
                  <c:v>0</c:v>
                </c:pt>
                <c:pt idx="737843">
                  <c:v>0</c:v>
                </c:pt>
                <c:pt idx="737844">
                  <c:v>0</c:v>
                </c:pt>
                <c:pt idx="737845">
                  <c:v>0</c:v>
                </c:pt>
                <c:pt idx="737846">
                  <c:v>0</c:v>
                </c:pt>
                <c:pt idx="737847">
                  <c:v>0</c:v>
                </c:pt>
                <c:pt idx="737848">
                  <c:v>0</c:v>
                </c:pt>
                <c:pt idx="737849">
                  <c:v>0</c:v>
                </c:pt>
                <c:pt idx="737850">
                  <c:v>0</c:v>
                </c:pt>
                <c:pt idx="737851">
                  <c:v>0</c:v>
                </c:pt>
                <c:pt idx="737852">
                  <c:v>0</c:v>
                </c:pt>
                <c:pt idx="737853">
                  <c:v>0</c:v>
                </c:pt>
                <c:pt idx="737854">
                  <c:v>0</c:v>
                </c:pt>
                <c:pt idx="737855">
                  <c:v>0</c:v>
                </c:pt>
                <c:pt idx="737856">
                  <c:v>0</c:v>
                </c:pt>
                <c:pt idx="737857">
                  <c:v>0</c:v>
                </c:pt>
                <c:pt idx="737858">
                  <c:v>0</c:v>
                </c:pt>
                <c:pt idx="737859">
                  <c:v>0</c:v>
                </c:pt>
                <c:pt idx="737860">
                  <c:v>0</c:v>
                </c:pt>
                <c:pt idx="737861">
                  <c:v>0</c:v>
                </c:pt>
                <c:pt idx="737862">
                  <c:v>0</c:v>
                </c:pt>
                <c:pt idx="737863">
                  <c:v>0</c:v>
                </c:pt>
                <c:pt idx="737864">
                  <c:v>0</c:v>
                </c:pt>
                <c:pt idx="737865">
                  <c:v>0</c:v>
                </c:pt>
                <c:pt idx="737866">
                  <c:v>0</c:v>
                </c:pt>
                <c:pt idx="737867">
                  <c:v>0</c:v>
                </c:pt>
                <c:pt idx="737868">
                  <c:v>0</c:v>
                </c:pt>
                <c:pt idx="737869">
                  <c:v>0</c:v>
                </c:pt>
                <c:pt idx="737870">
                  <c:v>0</c:v>
                </c:pt>
                <c:pt idx="737871">
                  <c:v>0</c:v>
                </c:pt>
                <c:pt idx="737872">
                  <c:v>0</c:v>
                </c:pt>
                <c:pt idx="737873">
                  <c:v>0</c:v>
                </c:pt>
                <c:pt idx="737874">
                  <c:v>0</c:v>
                </c:pt>
                <c:pt idx="737875">
                  <c:v>0</c:v>
                </c:pt>
                <c:pt idx="737876">
                  <c:v>0</c:v>
                </c:pt>
                <c:pt idx="737877">
                  <c:v>0</c:v>
                </c:pt>
                <c:pt idx="737878">
                  <c:v>0</c:v>
                </c:pt>
                <c:pt idx="737879">
                  <c:v>0</c:v>
                </c:pt>
                <c:pt idx="737880">
                  <c:v>0</c:v>
                </c:pt>
                <c:pt idx="737881">
                  <c:v>0</c:v>
                </c:pt>
                <c:pt idx="737882">
                  <c:v>0</c:v>
                </c:pt>
                <c:pt idx="737883">
                  <c:v>0</c:v>
                </c:pt>
                <c:pt idx="737884">
                  <c:v>0</c:v>
                </c:pt>
                <c:pt idx="737885">
                  <c:v>0</c:v>
                </c:pt>
                <c:pt idx="737886">
                  <c:v>0</c:v>
                </c:pt>
                <c:pt idx="737887">
                  <c:v>0</c:v>
                </c:pt>
                <c:pt idx="737888">
                  <c:v>0</c:v>
                </c:pt>
                <c:pt idx="737889">
                  <c:v>0</c:v>
                </c:pt>
                <c:pt idx="737890">
                  <c:v>0</c:v>
                </c:pt>
                <c:pt idx="737891">
                  <c:v>0</c:v>
                </c:pt>
                <c:pt idx="737892">
                  <c:v>0</c:v>
                </c:pt>
                <c:pt idx="737893">
                  <c:v>0</c:v>
                </c:pt>
                <c:pt idx="737894">
                  <c:v>0</c:v>
                </c:pt>
                <c:pt idx="737895">
                  <c:v>0</c:v>
                </c:pt>
                <c:pt idx="737896">
                  <c:v>0</c:v>
                </c:pt>
                <c:pt idx="737897">
                  <c:v>0</c:v>
                </c:pt>
                <c:pt idx="737898">
                  <c:v>0</c:v>
                </c:pt>
                <c:pt idx="737899">
                  <c:v>0</c:v>
                </c:pt>
                <c:pt idx="737900">
                  <c:v>0</c:v>
                </c:pt>
                <c:pt idx="737901">
                  <c:v>0</c:v>
                </c:pt>
                <c:pt idx="737902">
                  <c:v>0</c:v>
                </c:pt>
                <c:pt idx="737903">
                  <c:v>0</c:v>
                </c:pt>
                <c:pt idx="737904">
                  <c:v>0</c:v>
                </c:pt>
                <c:pt idx="737905">
                  <c:v>0</c:v>
                </c:pt>
                <c:pt idx="737906">
                  <c:v>0</c:v>
                </c:pt>
                <c:pt idx="737907">
                  <c:v>0</c:v>
                </c:pt>
                <c:pt idx="737908">
                  <c:v>0</c:v>
                </c:pt>
                <c:pt idx="737909">
                  <c:v>0</c:v>
                </c:pt>
                <c:pt idx="737910">
                  <c:v>0</c:v>
                </c:pt>
                <c:pt idx="737911">
                  <c:v>0</c:v>
                </c:pt>
                <c:pt idx="737912">
                  <c:v>0</c:v>
                </c:pt>
                <c:pt idx="737913">
                  <c:v>0</c:v>
                </c:pt>
                <c:pt idx="737914">
                  <c:v>0</c:v>
                </c:pt>
                <c:pt idx="737915">
                  <c:v>0</c:v>
                </c:pt>
                <c:pt idx="737916">
                  <c:v>0</c:v>
                </c:pt>
                <c:pt idx="737917">
                  <c:v>0</c:v>
                </c:pt>
                <c:pt idx="737918">
                  <c:v>0</c:v>
                </c:pt>
                <c:pt idx="737919">
                  <c:v>0</c:v>
                </c:pt>
                <c:pt idx="737920">
                  <c:v>0</c:v>
                </c:pt>
                <c:pt idx="737921">
                  <c:v>0</c:v>
                </c:pt>
                <c:pt idx="737922">
                  <c:v>0</c:v>
                </c:pt>
                <c:pt idx="737923">
                  <c:v>0</c:v>
                </c:pt>
                <c:pt idx="737924">
                  <c:v>0</c:v>
                </c:pt>
                <c:pt idx="737925">
                  <c:v>0</c:v>
                </c:pt>
                <c:pt idx="737926">
                  <c:v>0</c:v>
                </c:pt>
                <c:pt idx="737927">
                  <c:v>0</c:v>
                </c:pt>
                <c:pt idx="737928">
                  <c:v>0</c:v>
                </c:pt>
                <c:pt idx="737929">
                  <c:v>0</c:v>
                </c:pt>
                <c:pt idx="737930">
                  <c:v>0</c:v>
                </c:pt>
                <c:pt idx="737931">
                  <c:v>0</c:v>
                </c:pt>
                <c:pt idx="737932">
                  <c:v>0</c:v>
                </c:pt>
                <c:pt idx="737933">
                  <c:v>0</c:v>
                </c:pt>
                <c:pt idx="737934">
                  <c:v>0</c:v>
                </c:pt>
                <c:pt idx="737935">
                  <c:v>0</c:v>
                </c:pt>
                <c:pt idx="737936">
                  <c:v>0</c:v>
                </c:pt>
                <c:pt idx="737937">
                  <c:v>0</c:v>
                </c:pt>
                <c:pt idx="737938">
                  <c:v>0</c:v>
                </c:pt>
                <c:pt idx="737939">
                  <c:v>0</c:v>
                </c:pt>
                <c:pt idx="737940">
                  <c:v>0</c:v>
                </c:pt>
                <c:pt idx="737941">
                  <c:v>0</c:v>
                </c:pt>
                <c:pt idx="737942">
                  <c:v>0</c:v>
                </c:pt>
                <c:pt idx="737943">
                  <c:v>0</c:v>
                </c:pt>
                <c:pt idx="737944">
                  <c:v>0</c:v>
                </c:pt>
                <c:pt idx="737945">
                  <c:v>0</c:v>
                </c:pt>
                <c:pt idx="737946">
                  <c:v>0</c:v>
                </c:pt>
                <c:pt idx="737947">
                  <c:v>0</c:v>
                </c:pt>
                <c:pt idx="737948">
                  <c:v>0</c:v>
                </c:pt>
                <c:pt idx="737949">
                  <c:v>0</c:v>
                </c:pt>
                <c:pt idx="737950">
                  <c:v>0</c:v>
                </c:pt>
                <c:pt idx="737951">
                  <c:v>0</c:v>
                </c:pt>
                <c:pt idx="737952">
                  <c:v>0</c:v>
                </c:pt>
                <c:pt idx="737953">
                  <c:v>0</c:v>
                </c:pt>
                <c:pt idx="737954">
                  <c:v>0</c:v>
                </c:pt>
                <c:pt idx="737955">
                  <c:v>0</c:v>
                </c:pt>
                <c:pt idx="737956">
                  <c:v>0</c:v>
                </c:pt>
                <c:pt idx="737957">
                  <c:v>0</c:v>
                </c:pt>
                <c:pt idx="737958">
                  <c:v>0</c:v>
                </c:pt>
                <c:pt idx="737959">
                  <c:v>0</c:v>
                </c:pt>
                <c:pt idx="737960">
                  <c:v>0</c:v>
                </c:pt>
                <c:pt idx="737961">
                  <c:v>0</c:v>
                </c:pt>
                <c:pt idx="737962">
                  <c:v>0</c:v>
                </c:pt>
                <c:pt idx="737963">
                  <c:v>0</c:v>
                </c:pt>
                <c:pt idx="737964">
                  <c:v>0</c:v>
                </c:pt>
                <c:pt idx="737965">
                  <c:v>0</c:v>
                </c:pt>
                <c:pt idx="737966">
                  <c:v>0</c:v>
                </c:pt>
                <c:pt idx="737967">
                  <c:v>0</c:v>
                </c:pt>
                <c:pt idx="737968">
                  <c:v>0</c:v>
                </c:pt>
                <c:pt idx="737969">
                  <c:v>0</c:v>
                </c:pt>
                <c:pt idx="737970">
                  <c:v>0</c:v>
                </c:pt>
                <c:pt idx="737971">
                  <c:v>0</c:v>
                </c:pt>
                <c:pt idx="737972">
                  <c:v>0</c:v>
                </c:pt>
                <c:pt idx="737973">
                  <c:v>0</c:v>
                </c:pt>
                <c:pt idx="737974">
                  <c:v>0</c:v>
                </c:pt>
                <c:pt idx="737975">
                  <c:v>0</c:v>
                </c:pt>
                <c:pt idx="737976">
                  <c:v>0</c:v>
                </c:pt>
                <c:pt idx="737977">
                  <c:v>0</c:v>
                </c:pt>
                <c:pt idx="737978">
                  <c:v>0</c:v>
                </c:pt>
                <c:pt idx="737979">
                  <c:v>0</c:v>
                </c:pt>
                <c:pt idx="737980">
                  <c:v>0</c:v>
                </c:pt>
                <c:pt idx="737981">
                  <c:v>0</c:v>
                </c:pt>
                <c:pt idx="737982">
                  <c:v>0</c:v>
                </c:pt>
                <c:pt idx="737983">
                  <c:v>0</c:v>
                </c:pt>
                <c:pt idx="737984">
                  <c:v>0</c:v>
                </c:pt>
                <c:pt idx="737985">
                  <c:v>0</c:v>
                </c:pt>
                <c:pt idx="737986">
                  <c:v>0</c:v>
                </c:pt>
                <c:pt idx="737987">
                  <c:v>0</c:v>
                </c:pt>
                <c:pt idx="737988">
                  <c:v>0</c:v>
                </c:pt>
                <c:pt idx="737989">
                  <c:v>0</c:v>
                </c:pt>
                <c:pt idx="737990">
                  <c:v>0</c:v>
                </c:pt>
                <c:pt idx="737991">
                  <c:v>0</c:v>
                </c:pt>
                <c:pt idx="737992">
                  <c:v>0</c:v>
                </c:pt>
                <c:pt idx="737993">
                  <c:v>0</c:v>
                </c:pt>
                <c:pt idx="737994">
                  <c:v>0</c:v>
                </c:pt>
                <c:pt idx="737995">
                  <c:v>0</c:v>
                </c:pt>
                <c:pt idx="737996">
                  <c:v>0</c:v>
                </c:pt>
                <c:pt idx="737997">
                  <c:v>0</c:v>
                </c:pt>
                <c:pt idx="737998">
                  <c:v>0</c:v>
                </c:pt>
                <c:pt idx="737999">
                  <c:v>0</c:v>
                </c:pt>
                <c:pt idx="738000">
                  <c:v>0</c:v>
                </c:pt>
                <c:pt idx="738001">
                  <c:v>0</c:v>
                </c:pt>
                <c:pt idx="738002">
                  <c:v>0</c:v>
                </c:pt>
                <c:pt idx="738003">
                  <c:v>0</c:v>
                </c:pt>
                <c:pt idx="738004">
                  <c:v>0</c:v>
                </c:pt>
                <c:pt idx="738005">
                  <c:v>0</c:v>
                </c:pt>
                <c:pt idx="738006">
                  <c:v>0</c:v>
                </c:pt>
                <c:pt idx="738007">
                  <c:v>0</c:v>
                </c:pt>
                <c:pt idx="738008">
                  <c:v>0</c:v>
                </c:pt>
                <c:pt idx="738009">
                  <c:v>0</c:v>
                </c:pt>
                <c:pt idx="738010">
                  <c:v>0</c:v>
                </c:pt>
                <c:pt idx="738011">
                  <c:v>0</c:v>
                </c:pt>
                <c:pt idx="738012">
                  <c:v>0</c:v>
                </c:pt>
                <c:pt idx="738013">
                  <c:v>0</c:v>
                </c:pt>
                <c:pt idx="738014">
                  <c:v>0</c:v>
                </c:pt>
                <c:pt idx="738015">
                  <c:v>0</c:v>
                </c:pt>
                <c:pt idx="738016">
                  <c:v>0</c:v>
                </c:pt>
                <c:pt idx="738017">
                  <c:v>0</c:v>
                </c:pt>
                <c:pt idx="738018">
                  <c:v>0</c:v>
                </c:pt>
                <c:pt idx="738019">
                  <c:v>0</c:v>
                </c:pt>
                <c:pt idx="738020">
                  <c:v>0</c:v>
                </c:pt>
                <c:pt idx="738021">
                  <c:v>0</c:v>
                </c:pt>
                <c:pt idx="738022">
                  <c:v>0</c:v>
                </c:pt>
                <c:pt idx="738023">
                  <c:v>0</c:v>
                </c:pt>
                <c:pt idx="738024">
                  <c:v>0</c:v>
                </c:pt>
                <c:pt idx="738025">
                  <c:v>0</c:v>
                </c:pt>
                <c:pt idx="738026">
                  <c:v>0</c:v>
                </c:pt>
                <c:pt idx="738027">
                  <c:v>0</c:v>
                </c:pt>
                <c:pt idx="738028">
                  <c:v>0</c:v>
                </c:pt>
                <c:pt idx="738029">
                  <c:v>0</c:v>
                </c:pt>
                <c:pt idx="738030">
                  <c:v>0</c:v>
                </c:pt>
                <c:pt idx="738031">
                  <c:v>0</c:v>
                </c:pt>
                <c:pt idx="738032">
                  <c:v>0</c:v>
                </c:pt>
                <c:pt idx="738033">
                  <c:v>0</c:v>
                </c:pt>
                <c:pt idx="738034">
                  <c:v>0</c:v>
                </c:pt>
                <c:pt idx="738035">
                  <c:v>0</c:v>
                </c:pt>
                <c:pt idx="738036">
                  <c:v>0</c:v>
                </c:pt>
                <c:pt idx="738037">
                  <c:v>0</c:v>
                </c:pt>
                <c:pt idx="738038">
                  <c:v>0</c:v>
                </c:pt>
                <c:pt idx="738039">
                  <c:v>0</c:v>
                </c:pt>
                <c:pt idx="738040">
                  <c:v>0</c:v>
                </c:pt>
                <c:pt idx="738041">
                  <c:v>0</c:v>
                </c:pt>
                <c:pt idx="738042">
                  <c:v>0</c:v>
                </c:pt>
                <c:pt idx="738043">
                  <c:v>0</c:v>
                </c:pt>
                <c:pt idx="738044">
                  <c:v>0</c:v>
                </c:pt>
                <c:pt idx="738045">
                  <c:v>0</c:v>
                </c:pt>
                <c:pt idx="738046">
                  <c:v>0</c:v>
                </c:pt>
                <c:pt idx="738047">
                  <c:v>0</c:v>
                </c:pt>
                <c:pt idx="738048">
                  <c:v>0</c:v>
                </c:pt>
                <c:pt idx="738049">
                  <c:v>0</c:v>
                </c:pt>
                <c:pt idx="738050">
                  <c:v>0</c:v>
                </c:pt>
                <c:pt idx="738051">
                  <c:v>0</c:v>
                </c:pt>
                <c:pt idx="738052">
                  <c:v>0</c:v>
                </c:pt>
                <c:pt idx="738053">
                  <c:v>0</c:v>
                </c:pt>
                <c:pt idx="738054">
                  <c:v>0</c:v>
                </c:pt>
                <c:pt idx="738055">
                  <c:v>0</c:v>
                </c:pt>
                <c:pt idx="738056">
                  <c:v>0</c:v>
                </c:pt>
                <c:pt idx="738057">
                  <c:v>0</c:v>
                </c:pt>
                <c:pt idx="738058">
                  <c:v>0</c:v>
                </c:pt>
                <c:pt idx="738059">
                  <c:v>0</c:v>
                </c:pt>
                <c:pt idx="738060">
                  <c:v>0</c:v>
                </c:pt>
                <c:pt idx="738061">
                  <c:v>0</c:v>
                </c:pt>
                <c:pt idx="738062">
                  <c:v>0</c:v>
                </c:pt>
                <c:pt idx="738063">
                  <c:v>0</c:v>
                </c:pt>
                <c:pt idx="738064">
                  <c:v>0</c:v>
                </c:pt>
                <c:pt idx="738065">
                  <c:v>0</c:v>
                </c:pt>
                <c:pt idx="738066">
                  <c:v>0</c:v>
                </c:pt>
                <c:pt idx="738067">
                  <c:v>0</c:v>
                </c:pt>
                <c:pt idx="738068">
                  <c:v>0</c:v>
                </c:pt>
                <c:pt idx="738069">
                  <c:v>0</c:v>
                </c:pt>
                <c:pt idx="738070">
                  <c:v>0</c:v>
                </c:pt>
                <c:pt idx="738071">
                  <c:v>0</c:v>
                </c:pt>
                <c:pt idx="738072">
                  <c:v>0</c:v>
                </c:pt>
                <c:pt idx="738073">
                  <c:v>0</c:v>
                </c:pt>
                <c:pt idx="738074">
                  <c:v>0</c:v>
                </c:pt>
                <c:pt idx="738075">
                  <c:v>0</c:v>
                </c:pt>
                <c:pt idx="738076">
                  <c:v>0</c:v>
                </c:pt>
                <c:pt idx="738077">
                  <c:v>0</c:v>
                </c:pt>
                <c:pt idx="738078">
                  <c:v>0</c:v>
                </c:pt>
                <c:pt idx="738079">
                  <c:v>0</c:v>
                </c:pt>
                <c:pt idx="738080">
                  <c:v>0</c:v>
                </c:pt>
                <c:pt idx="738081">
                  <c:v>0</c:v>
                </c:pt>
                <c:pt idx="738082">
                  <c:v>0</c:v>
                </c:pt>
                <c:pt idx="738083">
                  <c:v>0</c:v>
                </c:pt>
                <c:pt idx="738084">
                  <c:v>0</c:v>
                </c:pt>
                <c:pt idx="738085">
                  <c:v>0</c:v>
                </c:pt>
                <c:pt idx="738086">
                  <c:v>0</c:v>
                </c:pt>
                <c:pt idx="738087">
                  <c:v>0</c:v>
                </c:pt>
                <c:pt idx="738088">
                  <c:v>0</c:v>
                </c:pt>
                <c:pt idx="738089">
                  <c:v>0</c:v>
                </c:pt>
                <c:pt idx="738090">
                  <c:v>0</c:v>
                </c:pt>
                <c:pt idx="738091">
                  <c:v>0</c:v>
                </c:pt>
                <c:pt idx="738092">
                  <c:v>0</c:v>
                </c:pt>
                <c:pt idx="738093">
                  <c:v>0</c:v>
                </c:pt>
                <c:pt idx="738094">
                  <c:v>0</c:v>
                </c:pt>
                <c:pt idx="738095">
                  <c:v>0</c:v>
                </c:pt>
                <c:pt idx="738096">
                  <c:v>0</c:v>
                </c:pt>
                <c:pt idx="738097">
                  <c:v>0</c:v>
                </c:pt>
                <c:pt idx="738098">
                  <c:v>0</c:v>
                </c:pt>
                <c:pt idx="738099">
                  <c:v>0</c:v>
                </c:pt>
                <c:pt idx="738100">
                  <c:v>0</c:v>
                </c:pt>
                <c:pt idx="738101">
                  <c:v>0</c:v>
                </c:pt>
                <c:pt idx="738102">
                  <c:v>0</c:v>
                </c:pt>
                <c:pt idx="738103">
                  <c:v>0</c:v>
                </c:pt>
                <c:pt idx="738104">
                  <c:v>0</c:v>
                </c:pt>
                <c:pt idx="738105">
                  <c:v>0</c:v>
                </c:pt>
                <c:pt idx="738106">
                  <c:v>0</c:v>
                </c:pt>
                <c:pt idx="738107">
                  <c:v>0</c:v>
                </c:pt>
                <c:pt idx="738108">
                  <c:v>0</c:v>
                </c:pt>
                <c:pt idx="738109">
                  <c:v>0</c:v>
                </c:pt>
                <c:pt idx="738110">
                  <c:v>0</c:v>
                </c:pt>
                <c:pt idx="738111">
                  <c:v>0</c:v>
                </c:pt>
                <c:pt idx="738112">
                  <c:v>0</c:v>
                </c:pt>
                <c:pt idx="738113">
                  <c:v>0</c:v>
                </c:pt>
                <c:pt idx="738114">
                  <c:v>0</c:v>
                </c:pt>
                <c:pt idx="738115">
                  <c:v>0</c:v>
                </c:pt>
                <c:pt idx="738116">
                  <c:v>0</c:v>
                </c:pt>
                <c:pt idx="738117">
                  <c:v>0</c:v>
                </c:pt>
                <c:pt idx="738118">
                  <c:v>0</c:v>
                </c:pt>
                <c:pt idx="738119">
                  <c:v>0</c:v>
                </c:pt>
                <c:pt idx="738120">
                  <c:v>0</c:v>
                </c:pt>
                <c:pt idx="738121">
                  <c:v>0</c:v>
                </c:pt>
                <c:pt idx="738122">
                  <c:v>0</c:v>
                </c:pt>
                <c:pt idx="738123">
                  <c:v>0</c:v>
                </c:pt>
                <c:pt idx="738124">
                  <c:v>0</c:v>
                </c:pt>
                <c:pt idx="738125">
                  <c:v>0</c:v>
                </c:pt>
                <c:pt idx="738126">
                  <c:v>0</c:v>
                </c:pt>
                <c:pt idx="738127">
                  <c:v>0</c:v>
                </c:pt>
                <c:pt idx="738128">
                  <c:v>0</c:v>
                </c:pt>
                <c:pt idx="738129">
                  <c:v>0</c:v>
                </c:pt>
                <c:pt idx="738130">
                  <c:v>0</c:v>
                </c:pt>
                <c:pt idx="738131">
                  <c:v>0</c:v>
                </c:pt>
                <c:pt idx="738132">
                  <c:v>0</c:v>
                </c:pt>
                <c:pt idx="738133">
                  <c:v>0</c:v>
                </c:pt>
                <c:pt idx="738134">
                  <c:v>0</c:v>
                </c:pt>
                <c:pt idx="738135">
                  <c:v>0</c:v>
                </c:pt>
                <c:pt idx="738136">
                  <c:v>0</c:v>
                </c:pt>
                <c:pt idx="738137">
                  <c:v>0</c:v>
                </c:pt>
                <c:pt idx="738138">
                  <c:v>0</c:v>
                </c:pt>
                <c:pt idx="738139">
                  <c:v>0</c:v>
                </c:pt>
                <c:pt idx="738140">
                  <c:v>0</c:v>
                </c:pt>
                <c:pt idx="738141">
                  <c:v>0</c:v>
                </c:pt>
                <c:pt idx="738142">
                  <c:v>0</c:v>
                </c:pt>
                <c:pt idx="738143">
                  <c:v>0</c:v>
                </c:pt>
                <c:pt idx="738144">
                  <c:v>0</c:v>
                </c:pt>
                <c:pt idx="738145">
                  <c:v>0</c:v>
                </c:pt>
                <c:pt idx="738146">
                  <c:v>0</c:v>
                </c:pt>
                <c:pt idx="738147">
                  <c:v>0</c:v>
                </c:pt>
                <c:pt idx="738148">
                  <c:v>0</c:v>
                </c:pt>
                <c:pt idx="738149">
                  <c:v>0</c:v>
                </c:pt>
                <c:pt idx="738150">
                  <c:v>0</c:v>
                </c:pt>
                <c:pt idx="738151">
                  <c:v>0</c:v>
                </c:pt>
                <c:pt idx="738152">
                  <c:v>0</c:v>
                </c:pt>
                <c:pt idx="738153">
                  <c:v>0</c:v>
                </c:pt>
                <c:pt idx="738154">
                  <c:v>0</c:v>
                </c:pt>
                <c:pt idx="738155">
                  <c:v>0</c:v>
                </c:pt>
                <c:pt idx="738156">
                  <c:v>0</c:v>
                </c:pt>
                <c:pt idx="738157">
                  <c:v>0</c:v>
                </c:pt>
                <c:pt idx="738158">
                  <c:v>0</c:v>
                </c:pt>
                <c:pt idx="738159">
                  <c:v>0</c:v>
                </c:pt>
                <c:pt idx="738160">
                  <c:v>0</c:v>
                </c:pt>
                <c:pt idx="738161">
                  <c:v>0</c:v>
                </c:pt>
                <c:pt idx="738162">
                  <c:v>0</c:v>
                </c:pt>
                <c:pt idx="738163">
                  <c:v>0</c:v>
                </c:pt>
                <c:pt idx="738164">
                  <c:v>0</c:v>
                </c:pt>
                <c:pt idx="738165">
                  <c:v>0</c:v>
                </c:pt>
                <c:pt idx="738166">
                  <c:v>0</c:v>
                </c:pt>
                <c:pt idx="738167">
                  <c:v>0</c:v>
                </c:pt>
                <c:pt idx="738168">
                  <c:v>0</c:v>
                </c:pt>
                <c:pt idx="738169">
                  <c:v>0</c:v>
                </c:pt>
                <c:pt idx="738170">
                  <c:v>0</c:v>
                </c:pt>
                <c:pt idx="738171">
                  <c:v>0</c:v>
                </c:pt>
                <c:pt idx="738172">
                  <c:v>0</c:v>
                </c:pt>
                <c:pt idx="738173">
                  <c:v>0</c:v>
                </c:pt>
                <c:pt idx="738174">
                  <c:v>0</c:v>
                </c:pt>
                <c:pt idx="738175">
                  <c:v>0</c:v>
                </c:pt>
                <c:pt idx="738176">
                  <c:v>0</c:v>
                </c:pt>
                <c:pt idx="738177">
                  <c:v>0</c:v>
                </c:pt>
                <c:pt idx="738178">
                  <c:v>0</c:v>
                </c:pt>
                <c:pt idx="738179">
                  <c:v>0</c:v>
                </c:pt>
                <c:pt idx="738180">
                  <c:v>0</c:v>
                </c:pt>
                <c:pt idx="738181">
                  <c:v>0</c:v>
                </c:pt>
                <c:pt idx="738182">
                  <c:v>0</c:v>
                </c:pt>
                <c:pt idx="738183">
                  <c:v>0</c:v>
                </c:pt>
                <c:pt idx="738184">
                  <c:v>0</c:v>
                </c:pt>
                <c:pt idx="738185">
                  <c:v>0</c:v>
                </c:pt>
                <c:pt idx="738186">
                  <c:v>0</c:v>
                </c:pt>
                <c:pt idx="738187">
                  <c:v>0</c:v>
                </c:pt>
                <c:pt idx="738188">
                  <c:v>0</c:v>
                </c:pt>
                <c:pt idx="738189">
                  <c:v>0</c:v>
                </c:pt>
                <c:pt idx="738190">
                  <c:v>0</c:v>
                </c:pt>
                <c:pt idx="738191">
                  <c:v>0</c:v>
                </c:pt>
                <c:pt idx="738192">
                  <c:v>0</c:v>
                </c:pt>
                <c:pt idx="738193">
                  <c:v>0</c:v>
                </c:pt>
                <c:pt idx="738194">
                  <c:v>0</c:v>
                </c:pt>
                <c:pt idx="738195">
                  <c:v>0</c:v>
                </c:pt>
                <c:pt idx="738196">
                  <c:v>0</c:v>
                </c:pt>
                <c:pt idx="738197">
                  <c:v>0</c:v>
                </c:pt>
                <c:pt idx="738198">
                  <c:v>0</c:v>
                </c:pt>
                <c:pt idx="738199">
                  <c:v>0</c:v>
                </c:pt>
                <c:pt idx="738200">
                  <c:v>0</c:v>
                </c:pt>
                <c:pt idx="738201">
                  <c:v>0</c:v>
                </c:pt>
                <c:pt idx="738202">
                  <c:v>0</c:v>
                </c:pt>
                <c:pt idx="738203">
                  <c:v>0</c:v>
                </c:pt>
                <c:pt idx="738204">
                  <c:v>0</c:v>
                </c:pt>
                <c:pt idx="738205">
                  <c:v>0</c:v>
                </c:pt>
                <c:pt idx="738206">
                  <c:v>0</c:v>
                </c:pt>
                <c:pt idx="738207">
                  <c:v>0</c:v>
                </c:pt>
                <c:pt idx="738208">
                  <c:v>0</c:v>
                </c:pt>
                <c:pt idx="738209">
                  <c:v>0</c:v>
                </c:pt>
                <c:pt idx="738210">
                  <c:v>0</c:v>
                </c:pt>
                <c:pt idx="738211">
                  <c:v>0</c:v>
                </c:pt>
                <c:pt idx="738212">
                  <c:v>0</c:v>
                </c:pt>
                <c:pt idx="738213">
                  <c:v>0</c:v>
                </c:pt>
                <c:pt idx="738214">
                  <c:v>0</c:v>
                </c:pt>
                <c:pt idx="738215">
                  <c:v>0</c:v>
                </c:pt>
                <c:pt idx="738216">
                  <c:v>0</c:v>
                </c:pt>
                <c:pt idx="738217">
                  <c:v>0</c:v>
                </c:pt>
                <c:pt idx="738218">
                  <c:v>0</c:v>
                </c:pt>
                <c:pt idx="738219">
                  <c:v>0</c:v>
                </c:pt>
                <c:pt idx="738220">
                  <c:v>0</c:v>
                </c:pt>
                <c:pt idx="738221">
                  <c:v>0</c:v>
                </c:pt>
                <c:pt idx="738222">
                  <c:v>0</c:v>
                </c:pt>
                <c:pt idx="738223">
                  <c:v>0</c:v>
                </c:pt>
                <c:pt idx="738224">
                  <c:v>0</c:v>
                </c:pt>
                <c:pt idx="738225">
                  <c:v>0</c:v>
                </c:pt>
                <c:pt idx="738226">
                  <c:v>0</c:v>
                </c:pt>
                <c:pt idx="738227">
                  <c:v>0</c:v>
                </c:pt>
                <c:pt idx="738228">
                  <c:v>0</c:v>
                </c:pt>
                <c:pt idx="738229">
                  <c:v>0</c:v>
                </c:pt>
                <c:pt idx="738230">
                  <c:v>0</c:v>
                </c:pt>
                <c:pt idx="738231">
                  <c:v>0</c:v>
                </c:pt>
                <c:pt idx="738232">
                  <c:v>0</c:v>
                </c:pt>
                <c:pt idx="738233">
                  <c:v>0</c:v>
                </c:pt>
                <c:pt idx="738234">
                  <c:v>0</c:v>
                </c:pt>
                <c:pt idx="738235">
                  <c:v>0</c:v>
                </c:pt>
                <c:pt idx="738236">
                  <c:v>0</c:v>
                </c:pt>
                <c:pt idx="738237">
                  <c:v>0</c:v>
                </c:pt>
                <c:pt idx="738238">
                  <c:v>0</c:v>
                </c:pt>
                <c:pt idx="738239">
                  <c:v>0</c:v>
                </c:pt>
                <c:pt idx="738240">
                  <c:v>0</c:v>
                </c:pt>
                <c:pt idx="738241">
                  <c:v>0</c:v>
                </c:pt>
                <c:pt idx="738242">
                  <c:v>0</c:v>
                </c:pt>
                <c:pt idx="738243">
                  <c:v>0</c:v>
                </c:pt>
                <c:pt idx="738244">
                  <c:v>0</c:v>
                </c:pt>
                <c:pt idx="738245">
                  <c:v>0</c:v>
                </c:pt>
                <c:pt idx="738246">
                  <c:v>0</c:v>
                </c:pt>
                <c:pt idx="738247">
                  <c:v>0</c:v>
                </c:pt>
                <c:pt idx="738248">
                  <c:v>0</c:v>
                </c:pt>
                <c:pt idx="738249">
                  <c:v>0</c:v>
                </c:pt>
                <c:pt idx="738250">
                  <c:v>0</c:v>
                </c:pt>
                <c:pt idx="738251">
                  <c:v>0</c:v>
                </c:pt>
                <c:pt idx="738252">
                  <c:v>0</c:v>
                </c:pt>
                <c:pt idx="738253">
                  <c:v>0</c:v>
                </c:pt>
                <c:pt idx="738254">
                  <c:v>0</c:v>
                </c:pt>
                <c:pt idx="738255">
                  <c:v>0</c:v>
                </c:pt>
                <c:pt idx="738256">
                  <c:v>0</c:v>
                </c:pt>
                <c:pt idx="738257">
                  <c:v>0</c:v>
                </c:pt>
                <c:pt idx="738258">
                  <c:v>0</c:v>
                </c:pt>
                <c:pt idx="738259">
                  <c:v>0</c:v>
                </c:pt>
                <c:pt idx="738260">
                  <c:v>0</c:v>
                </c:pt>
                <c:pt idx="738261">
                  <c:v>0</c:v>
                </c:pt>
                <c:pt idx="738262">
                  <c:v>0</c:v>
                </c:pt>
                <c:pt idx="738263">
                  <c:v>0</c:v>
                </c:pt>
                <c:pt idx="738264">
                  <c:v>0</c:v>
                </c:pt>
                <c:pt idx="738265">
                  <c:v>0</c:v>
                </c:pt>
                <c:pt idx="738266">
                  <c:v>0</c:v>
                </c:pt>
                <c:pt idx="738267">
                  <c:v>0</c:v>
                </c:pt>
                <c:pt idx="738268">
                  <c:v>0</c:v>
                </c:pt>
                <c:pt idx="738269">
                  <c:v>0</c:v>
                </c:pt>
                <c:pt idx="738270">
                  <c:v>0</c:v>
                </c:pt>
                <c:pt idx="738271">
                  <c:v>0</c:v>
                </c:pt>
                <c:pt idx="738272">
                  <c:v>0</c:v>
                </c:pt>
                <c:pt idx="738273">
                  <c:v>0</c:v>
                </c:pt>
                <c:pt idx="738274">
                  <c:v>0</c:v>
                </c:pt>
                <c:pt idx="738275">
                  <c:v>0</c:v>
                </c:pt>
                <c:pt idx="738276">
                  <c:v>0</c:v>
                </c:pt>
                <c:pt idx="738277">
                  <c:v>0</c:v>
                </c:pt>
                <c:pt idx="738278">
                  <c:v>0</c:v>
                </c:pt>
                <c:pt idx="738279">
                  <c:v>0</c:v>
                </c:pt>
                <c:pt idx="738280">
                  <c:v>0</c:v>
                </c:pt>
                <c:pt idx="738281">
                  <c:v>0</c:v>
                </c:pt>
                <c:pt idx="738282">
                  <c:v>0</c:v>
                </c:pt>
                <c:pt idx="738283">
                  <c:v>0</c:v>
                </c:pt>
                <c:pt idx="738284">
                  <c:v>0</c:v>
                </c:pt>
                <c:pt idx="738285">
                  <c:v>0</c:v>
                </c:pt>
                <c:pt idx="738286">
                  <c:v>0</c:v>
                </c:pt>
                <c:pt idx="738287">
                  <c:v>0</c:v>
                </c:pt>
                <c:pt idx="738288">
                  <c:v>0</c:v>
                </c:pt>
                <c:pt idx="738289">
                  <c:v>0</c:v>
                </c:pt>
                <c:pt idx="738290">
                  <c:v>0</c:v>
                </c:pt>
                <c:pt idx="738291">
                  <c:v>0</c:v>
                </c:pt>
                <c:pt idx="738292">
                  <c:v>0</c:v>
                </c:pt>
                <c:pt idx="738293">
                  <c:v>0</c:v>
                </c:pt>
                <c:pt idx="738294">
                  <c:v>0</c:v>
                </c:pt>
                <c:pt idx="738295">
                  <c:v>0</c:v>
                </c:pt>
                <c:pt idx="738296">
                  <c:v>0</c:v>
                </c:pt>
                <c:pt idx="738297">
                  <c:v>0</c:v>
                </c:pt>
                <c:pt idx="738298">
                  <c:v>0</c:v>
                </c:pt>
                <c:pt idx="738299">
                  <c:v>0</c:v>
                </c:pt>
                <c:pt idx="738300">
                  <c:v>0</c:v>
                </c:pt>
                <c:pt idx="738301">
                  <c:v>0</c:v>
                </c:pt>
                <c:pt idx="738302">
                  <c:v>0</c:v>
                </c:pt>
                <c:pt idx="738303">
                  <c:v>0</c:v>
                </c:pt>
                <c:pt idx="738304">
                  <c:v>0</c:v>
                </c:pt>
                <c:pt idx="738305">
                  <c:v>0</c:v>
                </c:pt>
                <c:pt idx="738306">
                  <c:v>0</c:v>
                </c:pt>
                <c:pt idx="738307">
                  <c:v>0</c:v>
                </c:pt>
                <c:pt idx="738308">
                  <c:v>0</c:v>
                </c:pt>
                <c:pt idx="738309">
                  <c:v>0</c:v>
                </c:pt>
                <c:pt idx="738310">
                  <c:v>0</c:v>
                </c:pt>
                <c:pt idx="738311">
                  <c:v>0</c:v>
                </c:pt>
                <c:pt idx="738312">
                  <c:v>0</c:v>
                </c:pt>
                <c:pt idx="738313">
                  <c:v>0</c:v>
                </c:pt>
                <c:pt idx="738314">
                  <c:v>0</c:v>
                </c:pt>
                <c:pt idx="738315">
                  <c:v>0</c:v>
                </c:pt>
                <c:pt idx="738316">
                  <c:v>0</c:v>
                </c:pt>
                <c:pt idx="738317">
                  <c:v>0</c:v>
                </c:pt>
                <c:pt idx="738318">
                  <c:v>0</c:v>
                </c:pt>
                <c:pt idx="738319">
                  <c:v>0</c:v>
                </c:pt>
                <c:pt idx="738320">
                  <c:v>0</c:v>
                </c:pt>
                <c:pt idx="738321">
                  <c:v>0</c:v>
                </c:pt>
                <c:pt idx="738322">
                  <c:v>0</c:v>
                </c:pt>
                <c:pt idx="738323">
                  <c:v>0</c:v>
                </c:pt>
                <c:pt idx="738324">
                  <c:v>0</c:v>
                </c:pt>
                <c:pt idx="738325">
                  <c:v>0</c:v>
                </c:pt>
                <c:pt idx="738326">
                  <c:v>0</c:v>
                </c:pt>
                <c:pt idx="738327">
                  <c:v>0</c:v>
                </c:pt>
                <c:pt idx="738328">
                  <c:v>0</c:v>
                </c:pt>
                <c:pt idx="738329">
                  <c:v>0</c:v>
                </c:pt>
                <c:pt idx="738330">
                  <c:v>0</c:v>
                </c:pt>
                <c:pt idx="738331">
                  <c:v>0</c:v>
                </c:pt>
                <c:pt idx="738332">
                  <c:v>0</c:v>
                </c:pt>
                <c:pt idx="738333">
                  <c:v>0</c:v>
                </c:pt>
                <c:pt idx="738334">
                  <c:v>0</c:v>
                </c:pt>
                <c:pt idx="738335">
                  <c:v>0</c:v>
                </c:pt>
                <c:pt idx="738336">
                  <c:v>0</c:v>
                </c:pt>
                <c:pt idx="738337">
                  <c:v>0</c:v>
                </c:pt>
                <c:pt idx="738338">
                  <c:v>0</c:v>
                </c:pt>
                <c:pt idx="738339">
                  <c:v>0</c:v>
                </c:pt>
                <c:pt idx="738340">
                  <c:v>0</c:v>
                </c:pt>
                <c:pt idx="738341">
                  <c:v>0</c:v>
                </c:pt>
                <c:pt idx="738342">
                  <c:v>0</c:v>
                </c:pt>
                <c:pt idx="738343">
                  <c:v>0</c:v>
                </c:pt>
                <c:pt idx="738344">
                  <c:v>0</c:v>
                </c:pt>
                <c:pt idx="738345">
                  <c:v>0</c:v>
                </c:pt>
                <c:pt idx="738346">
                  <c:v>0</c:v>
                </c:pt>
                <c:pt idx="738347">
                  <c:v>0</c:v>
                </c:pt>
                <c:pt idx="738348">
                  <c:v>0</c:v>
                </c:pt>
                <c:pt idx="738349">
                  <c:v>0</c:v>
                </c:pt>
                <c:pt idx="738350">
                  <c:v>0</c:v>
                </c:pt>
                <c:pt idx="738351">
                  <c:v>0</c:v>
                </c:pt>
                <c:pt idx="738352">
                  <c:v>0</c:v>
                </c:pt>
                <c:pt idx="738353">
                  <c:v>0</c:v>
                </c:pt>
                <c:pt idx="738354">
                  <c:v>0</c:v>
                </c:pt>
                <c:pt idx="738355">
                  <c:v>0</c:v>
                </c:pt>
                <c:pt idx="738356">
                  <c:v>0</c:v>
                </c:pt>
                <c:pt idx="738357">
                  <c:v>0</c:v>
                </c:pt>
                <c:pt idx="738358">
                  <c:v>0</c:v>
                </c:pt>
                <c:pt idx="738359">
                  <c:v>0</c:v>
                </c:pt>
                <c:pt idx="738360">
                  <c:v>0</c:v>
                </c:pt>
                <c:pt idx="738361">
                  <c:v>0</c:v>
                </c:pt>
                <c:pt idx="738362">
                  <c:v>0</c:v>
                </c:pt>
                <c:pt idx="738363">
                  <c:v>0</c:v>
                </c:pt>
                <c:pt idx="738364">
                  <c:v>0</c:v>
                </c:pt>
                <c:pt idx="738365">
                  <c:v>0</c:v>
                </c:pt>
                <c:pt idx="738366">
                  <c:v>0</c:v>
                </c:pt>
                <c:pt idx="738367">
                  <c:v>0</c:v>
                </c:pt>
                <c:pt idx="738368">
                  <c:v>0</c:v>
                </c:pt>
                <c:pt idx="738369">
                  <c:v>0</c:v>
                </c:pt>
                <c:pt idx="738370">
                  <c:v>0</c:v>
                </c:pt>
                <c:pt idx="738371">
                  <c:v>0</c:v>
                </c:pt>
                <c:pt idx="738372">
                  <c:v>0</c:v>
                </c:pt>
                <c:pt idx="738373">
                  <c:v>0</c:v>
                </c:pt>
                <c:pt idx="738374">
                  <c:v>0</c:v>
                </c:pt>
                <c:pt idx="738375">
                  <c:v>0</c:v>
                </c:pt>
                <c:pt idx="738376">
                  <c:v>0</c:v>
                </c:pt>
                <c:pt idx="738377">
                  <c:v>0</c:v>
                </c:pt>
                <c:pt idx="738378">
                  <c:v>0</c:v>
                </c:pt>
                <c:pt idx="738379">
                  <c:v>0</c:v>
                </c:pt>
                <c:pt idx="738380">
                  <c:v>0</c:v>
                </c:pt>
                <c:pt idx="738381">
                  <c:v>0</c:v>
                </c:pt>
                <c:pt idx="738382">
                  <c:v>0</c:v>
                </c:pt>
                <c:pt idx="738383">
                  <c:v>0</c:v>
                </c:pt>
                <c:pt idx="738384">
                  <c:v>0</c:v>
                </c:pt>
                <c:pt idx="738385">
                  <c:v>0</c:v>
                </c:pt>
                <c:pt idx="738386">
                  <c:v>0</c:v>
                </c:pt>
                <c:pt idx="738387">
                  <c:v>0</c:v>
                </c:pt>
                <c:pt idx="738388">
                  <c:v>0</c:v>
                </c:pt>
                <c:pt idx="738389">
                  <c:v>0</c:v>
                </c:pt>
                <c:pt idx="738390">
                  <c:v>0</c:v>
                </c:pt>
                <c:pt idx="738391">
                  <c:v>0</c:v>
                </c:pt>
                <c:pt idx="738392">
                  <c:v>0</c:v>
                </c:pt>
                <c:pt idx="738393">
                  <c:v>0</c:v>
                </c:pt>
                <c:pt idx="738394">
                  <c:v>0</c:v>
                </c:pt>
                <c:pt idx="738395">
                  <c:v>0</c:v>
                </c:pt>
                <c:pt idx="738396">
                  <c:v>0</c:v>
                </c:pt>
                <c:pt idx="738397">
                  <c:v>0</c:v>
                </c:pt>
                <c:pt idx="738398">
                  <c:v>0</c:v>
                </c:pt>
                <c:pt idx="738399">
                  <c:v>0</c:v>
                </c:pt>
                <c:pt idx="738400">
                  <c:v>0</c:v>
                </c:pt>
                <c:pt idx="738401">
                  <c:v>0</c:v>
                </c:pt>
                <c:pt idx="738402">
                  <c:v>0</c:v>
                </c:pt>
                <c:pt idx="738403">
                  <c:v>0</c:v>
                </c:pt>
                <c:pt idx="738404">
                  <c:v>0</c:v>
                </c:pt>
                <c:pt idx="738405">
                  <c:v>0</c:v>
                </c:pt>
                <c:pt idx="738406">
                  <c:v>0</c:v>
                </c:pt>
                <c:pt idx="738407">
                  <c:v>0</c:v>
                </c:pt>
                <c:pt idx="738408">
                  <c:v>0</c:v>
                </c:pt>
                <c:pt idx="738409">
                  <c:v>0</c:v>
                </c:pt>
                <c:pt idx="738410">
                  <c:v>0</c:v>
                </c:pt>
                <c:pt idx="738411">
                  <c:v>0</c:v>
                </c:pt>
                <c:pt idx="738412">
                  <c:v>0</c:v>
                </c:pt>
                <c:pt idx="738413">
                  <c:v>0</c:v>
                </c:pt>
                <c:pt idx="738414">
                  <c:v>0</c:v>
                </c:pt>
                <c:pt idx="738415">
                  <c:v>0</c:v>
                </c:pt>
                <c:pt idx="738416">
                  <c:v>0</c:v>
                </c:pt>
                <c:pt idx="738417">
                  <c:v>0</c:v>
                </c:pt>
                <c:pt idx="738418">
                  <c:v>0</c:v>
                </c:pt>
                <c:pt idx="738419">
                  <c:v>0</c:v>
                </c:pt>
                <c:pt idx="738420">
                  <c:v>0</c:v>
                </c:pt>
                <c:pt idx="738421">
                  <c:v>0</c:v>
                </c:pt>
                <c:pt idx="738422">
                  <c:v>0</c:v>
                </c:pt>
                <c:pt idx="738423">
                  <c:v>0</c:v>
                </c:pt>
                <c:pt idx="738424">
                  <c:v>0</c:v>
                </c:pt>
                <c:pt idx="738425">
                  <c:v>0</c:v>
                </c:pt>
                <c:pt idx="738426">
                  <c:v>0</c:v>
                </c:pt>
                <c:pt idx="738427">
                  <c:v>0</c:v>
                </c:pt>
                <c:pt idx="738428">
                  <c:v>0</c:v>
                </c:pt>
                <c:pt idx="738429">
                  <c:v>0</c:v>
                </c:pt>
                <c:pt idx="738430">
                  <c:v>0</c:v>
                </c:pt>
                <c:pt idx="738431">
                  <c:v>0</c:v>
                </c:pt>
                <c:pt idx="738432">
                  <c:v>0</c:v>
                </c:pt>
                <c:pt idx="738433">
                  <c:v>0</c:v>
                </c:pt>
                <c:pt idx="738434">
                  <c:v>0</c:v>
                </c:pt>
                <c:pt idx="738435">
                  <c:v>0</c:v>
                </c:pt>
                <c:pt idx="738436">
                  <c:v>0</c:v>
                </c:pt>
                <c:pt idx="738437">
                  <c:v>0</c:v>
                </c:pt>
                <c:pt idx="738438">
                  <c:v>0</c:v>
                </c:pt>
                <c:pt idx="738439">
                  <c:v>0</c:v>
                </c:pt>
                <c:pt idx="738440">
                  <c:v>0</c:v>
                </c:pt>
                <c:pt idx="738441">
                  <c:v>0</c:v>
                </c:pt>
                <c:pt idx="738442">
                  <c:v>0</c:v>
                </c:pt>
                <c:pt idx="738443">
                  <c:v>0</c:v>
                </c:pt>
                <c:pt idx="738444">
                  <c:v>0</c:v>
                </c:pt>
                <c:pt idx="738445">
                  <c:v>0</c:v>
                </c:pt>
                <c:pt idx="738446">
                  <c:v>0</c:v>
                </c:pt>
                <c:pt idx="738447">
                  <c:v>0</c:v>
                </c:pt>
                <c:pt idx="738448">
                  <c:v>0</c:v>
                </c:pt>
                <c:pt idx="738449">
                  <c:v>0</c:v>
                </c:pt>
                <c:pt idx="738450">
                  <c:v>0</c:v>
                </c:pt>
                <c:pt idx="738451">
                  <c:v>0</c:v>
                </c:pt>
                <c:pt idx="738452">
                  <c:v>0</c:v>
                </c:pt>
                <c:pt idx="738453">
                  <c:v>0</c:v>
                </c:pt>
                <c:pt idx="738454">
                  <c:v>0</c:v>
                </c:pt>
                <c:pt idx="738455">
                  <c:v>0</c:v>
                </c:pt>
                <c:pt idx="738456">
                  <c:v>0</c:v>
                </c:pt>
                <c:pt idx="738457">
                  <c:v>0</c:v>
                </c:pt>
                <c:pt idx="738458">
                  <c:v>0</c:v>
                </c:pt>
                <c:pt idx="738459">
                  <c:v>0</c:v>
                </c:pt>
                <c:pt idx="738460">
                  <c:v>0</c:v>
                </c:pt>
                <c:pt idx="738461">
                  <c:v>0</c:v>
                </c:pt>
                <c:pt idx="738462">
                  <c:v>0</c:v>
                </c:pt>
                <c:pt idx="738463">
                  <c:v>0</c:v>
                </c:pt>
                <c:pt idx="738464">
                  <c:v>0</c:v>
                </c:pt>
                <c:pt idx="738465">
                  <c:v>0</c:v>
                </c:pt>
                <c:pt idx="738466">
                  <c:v>0</c:v>
                </c:pt>
                <c:pt idx="738467">
                  <c:v>0</c:v>
                </c:pt>
                <c:pt idx="738468">
                  <c:v>0</c:v>
                </c:pt>
                <c:pt idx="738469">
                  <c:v>0</c:v>
                </c:pt>
                <c:pt idx="738470">
                  <c:v>0</c:v>
                </c:pt>
                <c:pt idx="738471">
                  <c:v>0</c:v>
                </c:pt>
                <c:pt idx="738472">
                  <c:v>0</c:v>
                </c:pt>
                <c:pt idx="738473">
                  <c:v>0</c:v>
                </c:pt>
                <c:pt idx="738474">
                  <c:v>0</c:v>
                </c:pt>
                <c:pt idx="738475">
                  <c:v>0</c:v>
                </c:pt>
                <c:pt idx="738476">
                  <c:v>0</c:v>
                </c:pt>
                <c:pt idx="738477">
                  <c:v>0</c:v>
                </c:pt>
                <c:pt idx="738478">
                  <c:v>0</c:v>
                </c:pt>
                <c:pt idx="738479">
                  <c:v>0</c:v>
                </c:pt>
                <c:pt idx="738480">
                  <c:v>0</c:v>
                </c:pt>
                <c:pt idx="738481">
                  <c:v>0</c:v>
                </c:pt>
                <c:pt idx="738482">
                  <c:v>0</c:v>
                </c:pt>
                <c:pt idx="738483">
                  <c:v>0</c:v>
                </c:pt>
                <c:pt idx="738484">
                  <c:v>0</c:v>
                </c:pt>
                <c:pt idx="738485">
                  <c:v>0</c:v>
                </c:pt>
                <c:pt idx="738486">
                  <c:v>0</c:v>
                </c:pt>
                <c:pt idx="738487">
                  <c:v>0</c:v>
                </c:pt>
                <c:pt idx="738488">
                  <c:v>0</c:v>
                </c:pt>
                <c:pt idx="738489">
                  <c:v>0</c:v>
                </c:pt>
                <c:pt idx="738490">
                  <c:v>0</c:v>
                </c:pt>
                <c:pt idx="738491">
                  <c:v>0</c:v>
                </c:pt>
                <c:pt idx="738492">
                  <c:v>0</c:v>
                </c:pt>
                <c:pt idx="738493">
                  <c:v>0</c:v>
                </c:pt>
                <c:pt idx="738494">
                  <c:v>0</c:v>
                </c:pt>
                <c:pt idx="738495">
                  <c:v>0</c:v>
                </c:pt>
                <c:pt idx="738496">
                  <c:v>0</c:v>
                </c:pt>
                <c:pt idx="738497">
                  <c:v>0</c:v>
                </c:pt>
                <c:pt idx="738498">
                  <c:v>0</c:v>
                </c:pt>
                <c:pt idx="738499">
                  <c:v>0</c:v>
                </c:pt>
                <c:pt idx="738500">
                  <c:v>0</c:v>
                </c:pt>
                <c:pt idx="738501">
                  <c:v>0</c:v>
                </c:pt>
                <c:pt idx="738502">
                  <c:v>0</c:v>
                </c:pt>
                <c:pt idx="738503">
                  <c:v>0</c:v>
                </c:pt>
                <c:pt idx="738504">
                  <c:v>0</c:v>
                </c:pt>
                <c:pt idx="738505">
                  <c:v>0</c:v>
                </c:pt>
                <c:pt idx="738506">
                  <c:v>0</c:v>
                </c:pt>
                <c:pt idx="738507">
                  <c:v>0</c:v>
                </c:pt>
                <c:pt idx="738508">
                  <c:v>0</c:v>
                </c:pt>
                <c:pt idx="738509">
                  <c:v>0</c:v>
                </c:pt>
                <c:pt idx="738510">
                  <c:v>0</c:v>
                </c:pt>
                <c:pt idx="738511">
                  <c:v>0</c:v>
                </c:pt>
                <c:pt idx="738512">
                  <c:v>0</c:v>
                </c:pt>
                <c:pt idx="738513">
                  <c:v>0</c:v>
                </c:pt>
                <c:pt idx="738514">
                  <c:v>0</c:v>
                </c:pt>
                <c:pt idx="738515">
                  <c:v>0</c:v>
                </c:pt>
                <c:pt idx="738516">
                  <c:v>0</c:v>
                </c:pt>
                <c:pt idx="738517">
                  <c:v>0</c:v>
                </c:pt>
                <c:pt idx="738518">
                  <c:v>0</c:v>
                </c:pt>
                <c:pt idx="738519">
                  <c:v>0</c:v>
                </c:pt>
                <c:pt idx="738520">
                  <c:v>0</c:v>
                </c:pt>
                <c:pt idx="738521">
                  <c:v>0</c:v>
                </c:pt>
                <c:pt idx="738522">
                  <c:v>0</c:v>
                </c:pt>
                <c:pt idx="738523">
                  <c:v>0</c:v>
                </c:pt>
                <c:pt idx="738524">
                  <c:v>0</c:v>
                </c:pt>
                <c:pt idx="738525">
                  <c:v>0</c:v>
                </c:pt>
                <c:pt idx="738526">
                  <c:v>0</c:v>
                </c:pt>
                <c:pt idx="738527">
                  <c:v>0</c:v>
                </c:pt>
                <c:pt idx="738528">
                  <c:v>0</c:v>
                </c:pt>
                <c:pt idx="738529">
                  <c:v>0</c:v>
                </c:pt>
                <c:pt idx="738530">
                  <c:v>0</c:v>
                </c:pt>
                <c:pt idx="738531">
                  <c:v>0</c:v>
                </c:pt>
                <c:pt idx="738532">
                  <c:v>0</c:v>
                </c:pt>
                <c:pt idx="738533">
                  <c:v>0</c:v>
                </c:pt>
                <c:pt idx="738534">
                  <c:v>0</c:v>
                </c:pt>
                <c:pt idx="738535">
                  <c:v>0</c:v>
                </c:pt>
                <c:pt idx="738536">
                  <c:v>0</c:v>
                </c:pt>
                <c:pt idx="738537">
                  <c:v>0</c:v>
                </c:pt>
                <c:pt idx="738538">
                  <c:v>0</c:v>
                </c:pt>
                <c:pt idx="738539">
                  <c:v>0</c:v>
                </c:pt>
                <c:pt idx="738540">
                  <c:v>0</c:v>
                </c:pt>
                <c:pt idx="738541">
                  <c:v>0</c:v>
                </c:pt>
                <c:pt idx="738542">
                  <c:v>0</c:v>
                </c:pt>
                <c:pt idx="738543">
                  <c:v>0</c:v>
                </c:pt>
                <c:pt idx="738544">
                  <c:v>0</c:v>
                </c:pt>
                <c:pt idx="738545">
                  <c:v>0</c:v>
                </c:pt>
                <c:pt idx="738546">
                  <c:v>0</c:v>
                </c:pt>
                <c:pt idx="738547">
                  <c:v>0</c:v>
                </c:pt>
                <c:pt idx="738548">
                  <c:v>0</c:v>
                </c:pt>
                <c:pt idx="738549">
                  <c:v>0</c:v>
                </c:pt>
                <c:pt idx="738550">
                  <c:v>0</c:v>
                </c:pt>
                <c:pt idx="738551">
                  <c:v>0</c:v>
                </c:pt>
                <c:pt idx="738552">
                  <c:v>0</c:v>
                </c:pt>
                <c:pt idx="738553">
                  <c:v>0</c:v>
                </c:pt>
                <c:pt idx="738554">
                  <c:v>0</c:v>
                </c:pt>
                <c:pt idx="738555">
                  <c:v>0</c:v>
                </c:pt>
                <c:pt idx="738556">
                  <c:v>0</c:v>
                </c:pt>
                <c:pt idx="738557">
                  <c:v>0</c:v>
                </c:pt>
                <c:pt idx="738558">
                  <c:v>0</c:v>
                </c:pt>
                <c:pt idx="738559">
                  <c:v>0</c:v>
                </c:pt>
                <c:pt idx="738560">
                  <c:v>0</c:v>
                </c:pt>
                <c:pt idx="738561">
                  <c:v>0</c:v>
                </c:pt>
                <c:pt idx="738562">
                  <c:v>0</c:v>
                </c:pt>
                <c:pt idx="738563">
                  <c:v>0</c:v>
                </c:pt>
                <c:pt idx="738564">
                  <c:v>0</c:v>
                </c:pt>
                <c:pt idx="738565">
                  <c:v>0</c:v>
                </c:pt>
                <c:pt idx="738566">
                  <c:v>0</c:v>
                </c:pt>
                <c:pt idx="738567">
                  <c:v>0</c:v>
                </c:pt>
                <c:pt idx="738568">
                  <c:v>0</c:v>
                </c:pt>
                <c:pt idx="738569">
                  <c:v>0</c:v>
                </c:pt>
                <c:pt idx="738570">
                  <c:v>0</c:v>
                </c:pt>
                <c:pt idx="738571">
                  <c:v>0</c:v>
                </c:pt>
                <c:pt idx="738572">
                  <c:v>0</c:v>
                </c:pt>
                <c:pt idx="738573">
                  <c:v>0</c:v>
                </c:pt>
                <c:pt idx="738574">
                  <c:v>0</c:v>
                </c:pt>
                <c:pt idx="738575">
                  <c:v>0</c:v>
                </c:pt>
                <c:pt idx="738576">
                  <c:v>0</c:v>
                </c:pt>
                <c:pt idx="738577">
                  <c:v>0</c:v>
                </c:pt>
                <c:pt idx="738578">
                  <c:v>0</c:v>
                </c:pt>
                <c:pt idx="738579">
                  <c:v>0</c:v>
                </c:pt>
                <c:pt idx="738580">
                  <c:v>0</c:v>
                </c:pt>
                <c:pt idx="738581">
                  <c:v>0</c:v>
                </c:pt>
                <c:pt idx="738582">
                  <c:v>0</c:v>
                </c:pt>
                <c:pt idx="738583">
                  <c:v>0</c:v>
                </c:pt>
                <c:pt idx="738584">
                  <c:v>0</c:v>
                </c:pt>
                <c:pt idx="738585">
                  <c:v>0</c:v>
                </c:pt>
                <c:pt idx="738586">
                  <c:v>0</c:v>
                </c:pt>
                <c:pt idx="738587">
                  <c:v>0</c:v>
                </c:pt>
                <c:pt idx="738588">
                  <c:v>0</c:v>
                </c:pt>
                <c:pt idx="738589">
                  <c:v>0</c:v>
                </c:pt>
                <c:pt idx="738590">
                  <c:v>0</c:v>
                </c:pt>
                <c:pt idx="738591">
                  <c:v>0</c:v>
                </c:pt>
                <c:pt idx="738592">
                  <c:v>0</c:v>
                </c:pt>
                <c:pt idx="738593">
                  <c:v>0</c:v>
                </c:pt>
                <c:pt idx="738594">
                  <c:v>0</c:v>
                </c:pt>
                <c:pt idx="738595">
                  <c:v>0</c:v>
                </c:pt>
                <c:pt idx="738596">
                  <c:v>0</c:v>
                </c:pt>
                <c:pt idx="738597">
                  <c:v>0</c:v>
                </c:pt>
                <c:pt idx="738598">
                  <c:v>0</c:v>
                </c:pt>
                <c:pt idx="738599">
                  <c:v>0</c:v>
                </c:pt>
                <c:pt idx="738600">
                  <c:v>0</c:v>
                </c:pt>
                <c:pt idx="738601">
                  <c:v>0</c:v>
                </c:pt>
                <c:pt idx="738602">
                  <c:v>0</c:v>
                </c:pt>
                <c:pt idx="738603">
                  <c:v>0</c:v>
                </c:pt>
                <c:pt idx="738604">
                  <c:v>0</c:v>
                </c:pt>
                <c:pt idx="738605">
                  <c:v>0</c:v>
                </c:pt>
                <c:pt idx="738606">
                  <c:v>0</c:v>
                </c:pt>
                <c:pt idx="738607">
                  <c:v>0</c:v>
                </c:pt>
                <c:pt idx="738608">
                  <c:v>0</c:v>
                </c:pt>
                <c:pt idx="738609">
                  <c:v>0</c:v>
                </c:pt>
                <c:pt idx="738610">
                  <c:v>0</c:v>
                </c:pt>
                <c:pt idx="738611">
                  <c:v>0</c:v>
                </c:pt>
                <c:pt idx="738612">
                  <c:v>0</c:v>
                </c:pt>
                <c:pt idx="738613">
                  <c:v>0</c:v>
                </c:pt>
                <c:pt idx="738614">
                  <c:v>0</c:v>
                </c:pt>
                <c:pt idx="738615">
                  <c:v>0</c:v>
                </c:pt>
                <c:pt idx="738616">
                  <c:v>0</c:v>
                </c:pt>
                <c:pt idx="738617">
                  <c:v>0</c:v>
                </c:pt>
                <c:pt idx="738618">
                  <c:v>0</c:v>
                </c:pt>
                <c:pt idx="738619">
                  <c:v>0</c:v>
                </c:pt>
                <c:pt idx="738620">
                  <c:v>0</c:v>
                </c:pt>
                <c:pt idx="738621">
                  <c:v>0</c:v>
                </c:pt>
                <c:pt idx="738622">
                  <c:v>0</c:v>
                </c:pt>
                <c:pt idx="738623">
                  <c:v>0</c:v>
                </c:pt>
                <c:pt idx="738624">
                  <c:v>0</c:v>
                </c:pt>
                <c:pt idx="738625">
                  <c:v>0</c:v>
                </c:pt>
                <c:pt idx="738626">
                  <c:v>0</c:v>
                </c:pt>
                <c:pt idx="738627">
                  <c:v>0</c:v>
                </c:pt>
                <c:pt idx="738628">
                  <c:v>0</c:v>
                </c:pt>
                <c:pt idx="738629">
                  <c:v>0</c:v>
                </c:pt>
                <c:pt idx="738630">
                  <c:v>0</c:v>
                </c:pt>
                <c:pt idx="738631">
                  <c:v>0</c:v>
                </c:pt>
                <c:pt idx="738632">
                  <c:v>0</c:v>
                </c:pt>
                <c:pt idx="738633">
                  <c:v>0</c:v>
                </c:pt>
                <c:pt idx="738634">
                  <c:v>0</c:v>
                </c:pt>
                <c:pt idx="738635">
                  <c:v>0</c:v>
                </c:pt>
                <c:pt idx="738636">
                  <c:v>0</c:v>
                </c:pt>
                <c:pt idx="738637">
                  <c:v>0</c:v>
                </c:pt>
                <c:pt idx="738638">
                  <c:v>0</c:v>
                </c:pt>
                <c:pt idx="738639">
                  <c:v>0</c:v>
                </c:pt>
                <c:pt idx="738640">
                  <c:v>0</c:v>
                </c:pt>
                <c:pt idx="738641">
                  <c:v>0</c:v>
                </c:pt>
                <c:pt idx="738642">
                  <c:v>0</c:v>
                </c:pt>
                <c:pt idx="738643">
                  <c:v>0</c:v>
                </c:pt>
                <c:pt idx="738644">
                  <c:v>0</c:v>
                </c:pt>
                <c:pt idx="738645">
                  <c:v>0</c:v>
                </c:pt>
                <c:pt idx="738646">
                  <c:v>0</c:v>
                </c:pt>
                <c:pt idx="738647">
                  <c:v>0</c:v>
                </c:pt>
                <c:pt idx="738648">
                  <c:v>0</c:v>
                </c:pt>
                <c:pt idx="738649">
                  <c:v>0</c:v>
                </c:pt>
                <c:pt idx="738650">
                  <c:v>0</c:v>
                </c:pt>
                <c:pt idx="738651">
                  <c:v>0</c:v>
                </c:pt>
                <c:pt idx="738652">
                  <c:v>0</c:v>
                </c:pt>
                <c:pt idx="738653">
                  <c:v>0</c:v>
                </c:pt>
                <c:pt idx="738654">
                  <c:v>0</c:v>
                </c:pt>
                <c:pt idx="738655">
                  <c:v>0</c:v>
                </c:pt>
                <c:pt idx="738656">
                  <c:v>0</c:v>
                </c:pt>
                <c:pt idx="738657">
                  <c:v>0</c:v>
                </c:pt>
                <c:pt idx="738658">
                  <c:v>0</c:v>
                </c:pt>
                <c:pt idx="738659">
                  <c:v>0</c:v>
                </c:pt>
                <c:pt idx="738660">
                  <c:v>0</c:v>
                </c:pt>
                <c:pt idx="738661">
                  <c:v>0</c:v>
                </c:pt>
                <c:pt idx="738662">
                  <c:v>0</c:v>
                </c:pt>
                <c:pt idx="738663">
                  <c:v>0</c:v>
                </c:pt>
                <c:pt idx="738664">
                  <c:v>0</c:v>
                </c:pt>
                <c:pt idx="738665">
                  <c:v>0</c:v>
                </c:pt>
                <c:pt idx="738666">
                  <c:v>0</c:v>
                </c:pt>
                <c:pt idx="738667">
                  <c:v>0</c:v>
                </c:pt>
                <c:pt idx="738668">
                  <c:v>0</c:v>
                </c:pt>
                <c:pt idx="738669">
                  <c:v>0</c:v>
                </c:pt>
                <c:pt idx="738670">
                  <c:v>0</c:v>
                </c:pt>
                <c:pt idx="738671">
                  <c:v>0</c:v>
                </c:pt>
                <c:pt idx="738672">
                  <c:v>0</c:v>
                </c:pt>
                <c:pt idx="738673">
                  <c:v>0</c:v>
                </c:pt>
                <c:pt idx="738674">
                  <c:v>0</c:v>
                </c:pt>
                <c:pt idx="738675">
                  <c:v>0</c:v>
                </c:pt>
                <c:pt idx="738676">
                  <c:v>0</c:v>
                </c:pt>
                <c:pt idx="738677">
                  <c:v>0</c:v>
                </c:pt>
                <c:pt idx="738678">
                  <c:v>0</c:v>
                </c:pt>
                <c:pt idx="738679">
                  <c:v>0</c:v>
                </c:pt>
                <c:pt idx="738680">
                  <c:v>0</c:v>
                </c:pt>
                <c:pt idx="738681">
                  <c:v>0</c:v>
                </c:pt>
                <c:pt idx="738682">
                  <c:v>0</c:v>
                </c:pt>
                <c:pt idx="738683">
                  <c:v>0</c:v>
                </c:pt>
                <c:pt idx="738684">
                  <c:v>0</c:v>
                </c:pt>
                <c:pt idx="738685">
                  <c:v>0</c:v>
                </c:pt>
                <c:pt idx="738686">
                  <c:v>0</c:v>
                </c:pt>
                <c:pt idx="738687">
                  <c:v>0</c:v>
                </c:pt>
                <c:pt idx="738688">
                  <c:v>0</c:v>
                </c:pt>
                <c:pt idx="738689">
                  <c:v>0</c:v>
                </c:pt>
                <c:pt idx="738690">
                  <c:v>0</c:v>
                </c:pt>
                <c:pt idx="738691">
                  <c:v>0</c:v>
                </c:pt>
                <c:pt idx="738692">
                  <c:v>0</c:v>
                </c:pt>
                <c:pt idx="738693">
                  <c:v>0</c:v>
                </c:pt>
                <c:pt idx="738694">
                  <c:v>0</c:v>
                </c:pt>
                <c:pt idx="738695">
                  <c:v>0</c:v>
                </c:pt>
                <c:pt idx="738696">
                  <c:v>0</c:v>
                </c:pt>
                <c:pt idx="738697">
                  <c:v>0</c:v>
                </c:pt>
                <c:pt idx="738698">
                  <c:v>0</c:v>
                </c:pt>
                <c:pt idx="738699">
                  <c:v>0</c:v>
                </c:pt>
                <c:pt idx="738700">
                  <c:v>0</c:v>
                </c:pt>
                <c:pt idx="738701">
                  <c:v>0</c:v>
                </c:pt>
                <c:pt idx="738702">
                  <c:v>0</c:v>
                </c:pt>
                <c:pt idx="738703">
                  <c:v>0</c:v>
                </c:pt>
                <c:pt idx="738704">
                  <c:v>0</c:v>
                </c:pt>
                <c:pt idx="738705">
                  <c:v>0</c:v>
                </c:pt>
                <c:pt idx="738706">
                  <c:v>0</c:v>
                </c:pt>
                <c:pt idx="738707">
                  <c:v>0</c:v>
                </c:pt>
                <c:pt idx="738708">
                  <c:v>0</c:v>
                </c:pt>
                <c:pt idx="738709">
                  <c:v>0</c:v>
                </c:pt>
                <c:pt idx="738710">
                  <c:v>0</c:v>
                </c:pt>
                <c:pt idx="738711">
                  <c:v>0</c:v>
                </c:pt>
                <c:pt idx="738712">
                  <c:v>0</c:v>
                </c:pt>
                <c:pt idx="738713">
                  <c:v>0</c:v>
                </c:pt>
                <c:pt idx="738714">
                  <c:v>0</c:v>
                </c:pt>
                <c:pt idx="738715">
                  <c:v>0</c:v>
                </c:pt>
                <c:pt idx="738716">
                  <c:v>0</c:v>
                </c:pt>
                <c:pt idx="738717">
                  <c:v>0</c:v>
                </c:pt>
                <c:pt idx="738718">
                  <c:v>0</c:v>
                </c:pt>
                <c:pt idx="738719">
                  <c:v>0</c:v>
                </c:pt>
                <c:pt idx="738720">
                  <c:v>0</c:v>
                </c:pt>
                <c:pt idx="738721">
                  <c:v>0</c:v>
                </c:pt>
                <c:pt idx="738722">
                  <c:v>0</c:v>
                </c:pt>
                <c:pt idx="738723">
                  <c:v>0</c:v>
                </c:pt>
                <c:pt idx="738724">
                  <c:v>0</c:v>
                </c:pt>
                <c:pt idx="738725">
                  <c:v>0</c:v>
                </c:pt>
                <c:pt idx="738726">
                  <c:v>0</c:v>
                </c:pt>
                <c:pt idx="738727">
                  <c:v>0</c:v>
                </c:pt>
                <c:pt idx="738728">
                  <c:v>0</c:v>
                </c:pt>
                <c:pt idx="738729">
                  <c:v>0</c:v>
                </c:pt>
                <c:pt idx="738730">
                  <c:v>0</c:v>
                </c:pt>
                <c:pt idx="738731">
                  <c:v>0</c:v>
                </c:pt>
                <c:pt idx="738732">
                  <c:v>0</c:v>
                </c:pt>
                <c:pt idx="738733">
                  <c:v>0</c:v>
                </c:pt>
                <c:pt idx="738734">
                  <c:v>0</c:v>
                </c:pt>
                <c:pt idx="738735">
                  <c:v>0</c:v>
                </c:pt>
                <c:pt idx="738736">
                  <c:v>0</c:v>
                </c:pt>
                <c:pt idx="738737">
                  <c:v>0</c:v>
                </c:pt>
                <c:pt idx="738738">
                  <c:v>0</c:v>
                </c:pt>
                <c:pt idx="738739">
                  <c:v>0</c:v>
                </c:pt>
                <c:pt idx="738740">
                  <c:v>0</c:v>
                </c:pt>
                <c:pt idx="738741">
                  <c:v>0</c:v>
                </c:pt>
                <c:pt idx="738742">
                  <c:v>0</c:v>
                </c:pt>
                <c:pt idx="738743">
                  <c:v>0</c:v>
                </c:pt>
                <c:pt idx="738744">
                  <c:v>0</c:v>
                </c:pt>
                <c:pt idx="738745">
                  <c:v>0</c:v>
                </c:pt>
                <c:pt idx="738746">
                  <c:v>0</c:v>
                </c:pt>
                <c:pt idx="738747">
                  <c:v>0</c:v>
                </c:pt>
                <c:pt idx="738748">
                  <c:v>0</c:v>
                </c:pt>
                <c:pt idx="738749">
                  <c:v>0</c:v>
                </c:pt>
                <c:pt idx="738750">
                  <c:v>0</c:v>
                </c:pt>
                <c:pt idx="738751">
                  <c:v>0</c:v>
                </c:pt>
                <c:pt idx="738752">
                  <c:v>0</c:v>
                </c:pt>
                <c:pt idx="738753">
                  <c:v>0</c:v>
                </c:pt>
                <c:pt idx="738754">
                  <c:v>0</c:v>
                </c:pt>
                <c:pt idx="738755">
                  <c:v>0</c:v>
                </c:pt>
                <c:pt idx="738756">
                  <c:v>0</c:v>
                </c:pt>
                <c:pt idx="738757">
                  <c:v>0</c:v>
                </c:pt>
                <c:pt idx="738758">
                  <c:v>0</c:v>
                </c:pt>
                <c:pt idx="738759">
                  <c:v>0</c:v>
                </c:pt>
                <c:pt idx="738760">
                  <c:v>0</c:v>
                </c:pt>
                <c:pt idx="738761">
                  <c:v>0</c:v>
                </c:pt>
                <c:pt idx="738762">
                  <c:v>0</c:v>
                </c:pt>
                <c:pt idx="738763">
                  <c:v>0</c:v>
                </c:pt>
                <c:pt idx="738764">
                  <c:v>0</c:v>
                </c:pt>
                <c:pt idx="738765">
                  <c:v>0</c:v>
                </c:pt>
                <c:pt idx="738766">
                  <c:v>0</c:v>
                </c:pt>
                <c:pt idx="738767">
                  <c:v>0</c:v>
                </c:pt>
                <c:pt idx="738768">
                  <c:v>0</c:v>
                </c:pt>
                <c:pt idx="738769">
                  <c:v>0</c:v>
                </c:pt>
                <c:pt idx="738770">
                  <c:v>0</c:v>
                </c:pt>
                <c:pt idx="738771">
                  <c:v>0</c:v>
                </c:pt>
                <c:pt idx="738772">
                  <c:v>0</c:v>
                </c:pt>
                <c:pt idx="738773">
                  <c:v>0</c:v>
                </c:pt>
                <c:pt idx="738774">
                  <c:v>0</c:v>
                </c:pt>
                <c:pt idx="738775">
                  <c:v>0</c:v>
                </c:pt>
                <c:pt idx="738776">
                  <c:v>0</c:v>
                </c:pt>
                <c:pt idx="738777">
                  <c:v>0</c:v>
                </c:pt>
                <c:pt idx="738778">
                  <c:v>0</c:v>
                </c:pt>
                <c:pt idx="738779">
                  <c:v>0</c:v>
                </c:pt>
                <c:pt idx="738780">
                  <c:v>0</c:v>
                </c:pt>
                <c:pt idx="738781">
                  <c:v>0</c:v>
                </c:pt>
                <c:pt idx="738782">
                  <c:v>0</c:v>
                </c:pt>
                <c:pt idx="738783">
                  <c:v>0</c:v>
                </c:pt>
                <c:pt idx="738784">
                  <c:v>0</c:v>
                </c:pt>
                <c:pt idx="738785">
                  <c:v>0</c:v>
                </c:pt>
                <c:pt idx="738786">
                  <c:v>0</c:v>
                </c:pt>
                <c:pt idx="738787">
                  <c:v>0</c:v>
                </c:pt>
                <c:pt idx="738788">
                  <c:v>0</c:v>
                </c:pt>
                <c:pt idx="738789">
                  <c:v>0</c:v>
                </c:pt>
                <c:pt idx="738790">
                  <c:v>0</c:v>
                </c:pt>
                <c:pt idx="738791">
                  <c:v>0</c:v>
                </c:pt>
                <c:pt idx="738792">
                  <c:v>0</c:v>
                </c:pt>
                <c:pt idx="738793">
                  <c:v>0</c:v>
                </c:pt>
                <c:pt idx="738794">
                  <c:v>0</c:v>
                </c:pt>
                <c:pt idx="738795">
                  <c:v>0</c:v>
                </c:pt>
                <c:pt idx="738796">
                  <c:v>0</c:v>
                </c:pt>
                <c:pt idx="738797">
                  <c:v>0</c:v>
                </c:pt>
                <c:pt idx="738798">
                  <c:v>0</c:v>
                </c:pt>
                <c:pt idx="738799">
                  <c:v>0</c:v>
                </c:pt>
                <c:pt idx="738800">
                  <c:v>0</c:v>
                </c:pt>
                <c:pt idx="738801">
                  <c:v>0</c:v>
                </c:pt>
                <c:pt idx="738802">
                  <c:v>0</c:v>
                </c:pt>
                <c:pt idx="738803">
                  <c:v>0</c:v>
                </c:pt>
                <c:pt idx="738804">
                  <c:v>0</c:v>
                </c:pt>
                <c:pt idx="738805">
                  <c:v>0</c:v>
                </c:pt>
                <c:pt idx="738806">
                  <c:v>0</c:v>
                </c:pt>
                <c:pt idx="738807">
                  <c:v>0</c:v>
                </c:pt>
                <c:pt idx="738808">
                  <c:v>0</c:v>
                </c:pt>
                <c:pt idx="738809">
                  <c:v>0</c:v>
                </c:pt>
                <c:pt idx="738810">
                  <c:v>0</c:v>
                </c:pt>
                <c:pt idx="738811">
                  <c:v>0</c:v>
                </c:pt>
                <c:pt idx="738812">
                  <c:v>0</c:v>
                </c:pt>
                <c:pt idx="738813">
                  <c:v>0</c:v>
                </c:pt>
                <c:pt idx="738814">
                  <c:v>0</c:v>
                </c:pt>
                <c:pt idx="738815">
                  <c:v>0</c:v>
                </c:pt>
                <c:pt idx="738816">
                  <c:v>0</c:v>
                </c:pt>
                <c:pt idx="738817">
                  <c:v>0</c:v>
                </c:pt>
                <c:pt idx="738818">
                  <c:v>0</c:v>
                </c:pt>
                <c:pt idx="738819">
                  <c:v>0</c:v>
                </c:pt>
                <c:pt idx="738820">
                  <c:v>0</c:v>
                </c:pt>
                <c:pt idx="738821">
                  <c:v>0</c:v>
                </c:pt>
                <c:pt idx="738822">
                  <c:v>0</c:v>
                </c:pt>
                <c:pt idx="738823">
                  <c:v>0</c:v>
                </c:pt>
                <c:pt idx="738824">
                  <c:v>0</c:v>
                </c:pt>
                <c:pt idx="738825">
                  <c:v>0</c:v>
                </c:pt>
                <c:pt idx="738826">
                  <c:v>0</c:v>
                </c:pt>
                <c:pt idx="738827">
                  <c:v>0</c:v>
                </c:pt>
                <c:pt idx="738828">
                  <c:v>0</c:v>
                </c:pt>
                <c:pt idx="738829">
                  <c:v>0</c:v>
                </c:pt>
                <c:pt idx="738830">
                  <c:v>0</c:v>
                </c:pt>
                <c:pt idx="738831">
                  <c:v>0</c:v>
                </c:pt>
                <c:pt idx="738832">
                  <c:v>0</c:v>
                </c:pt>
                <c:pt idx="738833">
                  <c:v>0</c:v>
                </c:pt>
                <c:pt idx="738834">
                  <c:v>0</c:v>
                </c:pt>
                <c:pt idx="738835">
                  <c:v>0</c:v>
                </c:pt>
                <c:pt idx="738836">
                  <c:v>0</c:v>
                </c:pt>
                <c:pt idx="738837">
                  <c:v>0</c:v>
                </c:pt>
                <c:pt idx="738838">
                  <c:v>0</c:v>
                </c:pt>
                <c:pt idx="738839">
                  <c:v>0</c:v>
                </c:pt>
                <c:pt idx="738840">
                  <c:v>0</c:v>
                </c:pt>
                <c:pt idx="738841">
                  <c:v>0</c:v>
                </c:pt>
                <c:pt idx="738842">
                  <c:v>0</c:v>
                </c:pt>
                <c:pt idx="738843">
                  <c:v>0</c:v>
                </c:pt>
                <c:pt idx="738844">
                  <c:v>0</c:v>
                </c:pt>
                <c:pt idx="738845">
                  <c:v>0</c:v>
                </c:pt>
                <c:pt idx="738846">
                  <c:v>0</c:v>
                </c:pt>
                <c:pt idx="738847">
                  <c:v>0</c:v>
                </c:pt>
                <c:pt idx="738848">
                  <c:v>0</c:v>
                </c:pt>
                <c:pt idx="738849">
                  <c:v>0</c:v>
                </c:pt>
                <c:pt idx="738850">
                  <c:v>0</c:v>
                </c:pt>
                <c:pt idx="738851">
                  <c:v>0</c:v>
                </c:pt>
                <c:pt idx="738852">
                  <c:v>0</c:v>
                </c:pt>
                <c:pt idx="738853">
                  <c:v>0</c:v>
                </c:pt>
                <c:pt idx="738854">
                  <c:v>0</c:v>
                </c:pt>
                <c:pt idx="738855">
                  <c:v>0</c:v>
                </c:pt>
                <c:pt idx="738856">
                  <c:v>0</c:v>
                </c:pt>
                <c:pt idx="738857">
                  <c:v>0</c:v>
                </c:pt>
                <c:pt idx="738858">
                  <c:v>0</c:v>
                </c:pt>
                <c:pt idx="738859">
                  <c:v>0</c:v>
                </c:pt>
                <c:pt idx="738860">
                  <c:v>0</c:v>
                </c:pt>
                <c:pt idx="738861">
                  <c:v>0</c:v>
                </c:pt>
                <c:pt idx="738862">
                  <c:v>0</c:v>
                </c:pt>
                <c:pt idx="738863">
                  <c:v>0</c:v>
                </c:pt>
                <c:pt idx="738864">
                  <c:v>0</c:v>
                </c:pt>
                <c:pt idx="738865">
                  <c:v>0</c:v>
                </c:pt>
                <c:pt idx="738866">
                  <c:v>0</c:v>
                </c:pt>
                <c:pt idx="738867">
                  <c:v>0</c:v>
                </c:pt>
                <c:pt idx="738868">
                  <c:v>0</c:v>
                </c:pt>
                <c:pt idx="738869">
                  <c:v>0</c:v>
                </c:pt>
                <c:pt idx="738870">
                  <c:v>0</c:v>
                </c:pt>
                <c:pt idx="738871">
                  <c:v>0</c:v>
                </c:pt>
                <c:pt idx="738872">
                  <c:v>0</c:v>
                </c:pt>
                <c:pt idx="738873">
                  <c:v>0</c:v>
                </c:pt>
                <c:pt idx="738874">
                  <c:v>0</c:v>
                </c:pt>
                <c:pt idx="738875">
                  <c:v>0</c:v>
                </c:pt>
                <c:pt idx="738876">
                  <c:v>0</c:v>
                </c:pt>
                <c:pt idx="738877">
                  <c:v>0</c:v>
                </c:pt>
                <c:pt idx="738878">
                  <c:v>0</c:v>
                </c:pt>
                <c:pt idx="738879">
                  <c:v>0</c:v>
                </c:pt>
                <c:pt idx="738880">
                  <c:v>0</c:v>
                </c:pt>
                <c:pt idx="738881">
                  <c:v>0</c:v>
                </c:pt>
                <c:pt idx="738882">
                  <c:v>0</c:v>
                </c:pt>
                <c:pt idx="738883">
                  <c:v>0</c:v>
                </c:pt>
                <c:pt idx="738884">
                  <c:v>0</c:v>
                </c:pt>
                <c:pt idx="738885">
                  <c:v>0</c:v>
                </c:pt>
                <c:pt idx="738886">
                  <c:v>0</c:v>
                </c:pt>
                <c:pt idx="738887">
                  <c:v>0</c:v>
                </c:pt>
                <c:pt idx="738888">
                  <c:v>0</c:v>
                </c:pt>
                <c:pt idx="738889">
                  <c:v>0</c:v>
                </c:pt>
                <c:pt idx="738890">
                  <c:v>0</c:v>
                </c:pt>
                <c:pt idx="738891">
                  <c:v>0</c:v>
                </c:pt>
                <c:pt idx="738892">
                  <c:v>0</c:v>
                </c:pt>
                <c:pt idx="738893">
                  <c:v>0</c:v>
                </c:pt>
                <c:pt idx="738894">
                  <c:v>0</c:v>
                </c:pt>
                <c:pt idx="738895">
                  <c:v>0</c:v>
                </c:pt>
                <c:pt idx="738896">
                  <c:v>0</c:v>
                </c:pt>
                <c:pt idx="738897">
                  <c:v>0</c:v>
                </c:pt>
                <c:pt idx="738898">
                  <c:v>0</c:v>
                </c:pt>
                <c:pt idx="738899">
                  <c:v>0</c:v>
                </c:pt>
                <c:pt idx="738900">
                  <c:v>0</c:v>
                </c:pt>
                <c:pt idx="738901">
                  <c:v>0</c:v>
                </c:pt>
                <c:pt idx="738902">
                  <c:v>0</c:v>
                </c:pt>
                <c:pt idx="738903">
                  <c:v>0</c:v>
                </c:pt>
                <c:pt idx="738904">
                  <c:v>0</c:v>
                </c:pt>
                <c:pt idx="738905">
                  <c:v>0</c:v>
                </c:pt>
                <c:pt idx="738906">
                  <c:v>0</c:v>
                </c:pt>
                <c:pt idx="738907">
                  <c:v>0</c:v>
                </c:pt>
                <c:pt idx="738908">
                  <c:v>0</c:v>
                </c:pt>
                <c:pt idx="738909">
                  <c:v>0</c:v>
                </c:pt>
                <c:pt idx="738910">
                  <c:v>0</c:v>
                </c:pt>
                <c:pt idx="738911">
                  <c:v>0</c:v>
                </c:pt>
                <c:pt idx="738912">
                  <c:v>0</c:v>
                </c:pt>
                <c:pt idx="738913">
                  <c:v>0</c:v>
                </c:pt>
                <c:pt idx="738914">
                  <c:v>0</c:v>
                </c:pt>
                <c:pt idx="738915">
                  <c:v>0</c:v>
                </c:pt>
                <c:pt idx="738916">
                  <c:v>0</c:v>
                </c:pt>
                <c:pt idx="738917">
                  <c:v>0</c:v>
                </c:pt>
                <c:pt idx="738918">
                  <c:v>0</c:v>
                </c:pt>
                <c:pt idx="738919">
                  <c:v>0</c:v>
                </c:pt>
                <c:pt idx="738920">
                  <c:v>0</c:v>
                </c:pt>
                <c:pt idx="738921">
                  <c:v>0</c:v>
                </c:pt>
                <c:pt idx="738922">
                  <c:v>0</c:v>
                </c:pt>
                <c:pt idx="738923">
                  <c:v>0</c:v>
                </c:pt>
                <c:pt idx="738924">
                  <c:v>0</c:v>
                </c:pt>
                <c:pt idx="738925">
                  <c:v>0</c:v>
                </c:pt>
                <c:pt idx="738926">
                  <c:v>0</c:v>
                </c:pt>
                <c:pt idx="738927">
                  <c:v>0</c:v>
                </c:pt>
                <c:pt idx="738928">
                  <c:v>0</c:v>
                </c:pt>
                <c:pt idx="738929">
                  <c:v>0</c:v>
                </c:pt>
                <c:pt idx="738930">
                  <c:v>0</c:v>
                </c:pt>
                <c:pt idx="738931">
                  <c:v>0</c:v>
                </c:pt>
                <c:pt idx="738932">
                  <c:v>0</c:v>
                </c:pt>
                <c:pt idx="738933">
                  <c:v>0</c:v>
                </c:pt>
                <c:pt idx="738934">
                  <c:v>0</c:v>
                </c:pt>
                <c:pt idx="738935">
                  <c:v>0</c:v>
                </c:pt>
                <c:pt idx="738936">
                  <c:v>0</c:v>
                </c:pt>
                <c:pt idx="738937">
                  <c:v>0</c:v>
                </c:pt>
                <c:pt idx="738938">
                  <c:v>0</c:v>
                </c:pt>
                <c:pt idx="738939">
                  <c:v>0</c:v>
                </c:pt>
                <c:pt idx="738940">
                  <c:v>0</c:v>
                </c:pt>
                <c:pt idx="738941">
                  <c:v>0</c:v>
                </c:pt>
                <c:pt idx="738942">
                  <c:v>0</c:v>
                </c:pt>
                <c:pt idx="738943">
                  <c:v>0</c:v>
                </c:pt>
                <c:pt idx="738944">
                  <c:v>0</c:v>
                </c:pt>
                <c:pt idx="738945">
                  <c:v>0</c:v>
                </c:pt>
                <c:pt idx="738946">
                  <c:v>0</c:v>
                </c:pt>
                <c:pt idx="738947">
                  <c:v>0</c:v>
                </c:pt>
                <c:pt idx="738948">
                  <c:v>0</c:v>
                </c:pt>
                <c:pt idx="738949">
                  <c:v>0</c:v>
                </c:pt>
                <c:pt idx="738950">
                  <c:v>0</c:v>
                </c:pt>
                <c:pt idx="738951">
                  <c:v>0</c:v>
                </c:pt>
                <c:pt idx="738952">
                  <c:v>0</c:v>
                </c:pt>
                <c:pt idx="738953">
                  <c:v>0</c:v>
                </c:pt>
                <c:pt idx="738954">
                  <c:v>0</c:v>
                </c:pt>
                <c:pt idx="738955">
                  <c:v>0</c:v>
                </c:pt>
                <c:pt idx="738956">
                  <c:v>0</c:v>
                </c:pt>
                <c:pt idx="738957">
                  <c:v>0</c:v>
                </c:pt>
                <c:pt idx="738958">
                  <c:v>0</c:v>
                </c:pt>
                <c:pt idx="738959">
                  <c:v>0</c:v>
                </c:pt>
                <c:pt idx="738960">
                  <c:v>0</c:v>
                </c:pt>
                <c:pt idx="738961">
                  <c:v>0</c:v>
                </c:pt>
                <c:pt idx="738962">
                  <c:v>0</c:v>
                </c:pt>
                <c:pt idx="738963">
                  <c:v>0</c:v>
                </c:pt>
                <c:pt idx="738964">
                  <c:v>0</c:v>
                </c:pt>
                <c:pt idx="738965">
                  <c:v>0</c:v>
                </c:pt>
                <c:pt idx="738966">
                  <c:v>0</c:v>
                </c:pt>
                <c:pt idx="738967">
                  <c:v>0</c:v>
                </c:pt>
                <c:pt idx="738968">
                  <c:v>0</c:v>
                </c:pt>
                <c:pt idx="738969">
                  <c:v>0</c:v>
                </c:pt>
                <c:pt idx="738970">
                  <c:v>0</c:v>
                </c:pt>
                <c:pt idx="738971">
                  <c:v>0</c:v>
                </c:pt>
                <c:pt idx="738972">
                  <c:v>0</c:v>
                </c:pt>
                <c:pt idx="738973">
                  <c:v>0</c:v>
                </c:pt>
                <c:pt idx="738974">
                  <c:v>0</c:v>
                </c:pt>
                <c:pt idx="738975">
                  <c:v>0</c:v>
                </c:pt>
                <c:pt idx="738976">
                  <c:v>0</c:v>
                </c:pt>
                <c:pt idx="738977">
                  <c:v>0</c:v>
                </c:pt>
                <c:pt idx="738978">
                  <c:v>0</c:v>
                </c:pt>
                <c:pt idx="738979">
                  <c:v>0</c:v>
                </c:pt>
                <c:pt idx="738980">
                  <c:v>0</c:v>
                </c:pt>
                <c:pt idx="738981">
                  <c:v>0</c:v>
                </c:pt>
                <c:pt idx="738982">
                  <c:v>0</c:v>
                </c:pt>
                <c:pt idx="738983">
                  <c:v>0</c:v>
                </c:pt>
                <c:pt idx="738984">
                  <c:v>0</c:v>
                </c:pt>
                <c:pt idx="738985">
                  <c:v>0</c:v>
                </c:pt>
                <c:pt idx="738986">
                  <c:v>0</c:v>
                </c:pt>
                <c:pt idx="738987">
                  <c:v>0</c:v>
                </c:pt>
                <c:pt idx="738988">
                  <c:v>0</c:v>
                </c:pt>
                <c:pt idx="738989">
                  <c:v>0</c:v>
                </c:pt>
                <c:pt idx="738990">
                  <c:v>0</c:v>
                </c:pt>
                <c:pt idx="738991">
                  <c:v>0</c:v>
                </c:pt>
                <c:pt idx="738992">
                  <c:v>0</c:v>
                </c:pt>
                <c:pt idx="738993">
                  <c:v>0</c:v>
                </c:pt>
                <c:pt idx="738994">
                  <c:v>0</c:v>
                </c:pt>
                <c:pt idx="738995">
                  <c:v>0</c:v>
                </c:pt>
                <c:pt idx="738996">
                  <c:v>0</c:v>
                </c:pt>
                <c:pt idx="738997">
                  <c:v>0</c:v>
                </c:pt>
                <c:pt idx="738998">
                  <c:v>0</c:v>
                </c:pt>
                <c:pt idx="738999">
                  <c:v>0</c:v>
                </c:pt>
                <c:pt idx="739000">
                  <c:v>0</c:v>
                </c:pt>
                <c:pt idx="739001">
                  <c:v>0</c:v>
                </c:pt>
                <c:pt idx="739002">
                  <c:v>0</c:v>
                </c:pt>
                <c:pt idx="739003">
                  <c:v>0</c:v>
                </c:pt>
                <c:pt idx="739004">
                  <c:v>0</c:v>
                </c:pt>
                <c:pt idx="739005">
                  <c:v>0</c:v>
                </c:pt>
                <c:pt idx="739006">
                  <c:v>0</c:v>
                </c:pt>
                <c:pt idx="739007">
                  <c:v>0</c:v>
                </c:pt>
                <c:pt idx="739008">
                  <c:v>0</c:v>
                </c:pt>
                <c:pt idx="739009">
                  <c:v>0</c:v>
                </c:pt>
                <c:pt idx="739010">
                  <c:v>0</c:v>
                </c:pt>
                <c:pt idx="739011">
                  <c:v>0</c:v>
                </c:pt>
                <c:pt idx="739012">
                  <c:v>0</c:v>
                </c:pt>
                <c:pt idx="739013">
                  <c:v>0</c:v>
                </c:pt>
                <c:pt idx="739014">
                  <c:v>0</c:v>
                </c:pt>
                <c:pt idx="739015">
                  <c:v>0</c:v>
                </c:pt>
                <c:pt idx="739016">
                  <c:v>0</c:v>
                </c:pt>
                <c:pt idx="739017">
                  <c:v>0</c:v>
                </c:pt>
                <c:pt idx="739018">
                  <c:v>0</c:v>
                </c:pt>
                <c:pt idx="739019">
                  <c:v>0</c:v>
                </c:pt>
                <c:pt idx="739020">
                  <c:v>0</c:v>
                </c:pt>
                <c:pt idx="739021">
                  <c:v>0</c:v>
                </c:pt>
                <c:pt idx="739022">
                  <c:v>0</c:v>
                </c:pt>
                <c:pt idx="739023">
                  <c:v>0</c:v>
                </c:pt>
                <c:pt idx="739024">
                  <c:v>0</c:v>
                </c:pt>
                <c:pt idx="739025">
                  <c:v>0</c:v>
                </c:pt>
                <c:pt idx="739026">
                  <c:v>0</c:v>
                </c:pt>
                <c:pt idx="739027">
                  <c:v>0</c:v>
                </c:pt>
                <c:pt idx="739028">
                  <c:v>0</c:v>
                </c:pt>
                <c:pt idx="739029">
                  <c:v>0</c:v>
                </c:pt>
                <c:pt idx="739030">
                  <c:v>0</c:v>
                </c:pt>
                <c:pt idx="739031">
                  <c:v>0</c:v>
                </c:pt>
                <c:pt idx="739032">
                  <c:v>0</c:v>
                </c:pt>
                <c:pt idx="739033">
                  <c:v>0</c:v>
                </c:pt>
                <c:pt idx="739034">
                  <c:v>0</c:v>
                </c:pt>
                <c:pt idx="739035">
                  <c:v>0</c:v>
                </c:pt>
                <c:pt idx="739036">
                  <c:v>0</c:v>
                </c:pt>
                <c:pt idx="739037">
                  <c:v>0</c:v>
                </c:pt>
                <c:pt idx="739038">
                  <c:v>0</c:v>
                </c:pt>
                <c:pt idx="739039">
                  <c:v>0</c:v>
                </c:pt>
                <c:pt idx="739040">
                  <c:v>0</c:v>
                </c:pt>
                <c:pt idx="739041">
                  <c:v>0</c:v>
                </c:pt>
                <c:pt idx="739042">
                  <c:v>0</c:v>
                </c:pt>
                <c:pt idx="739043">
                  <c:v>0</c:v>
                </c:pt>
                <c:pt idx="739044">
                  <c:v>0</c:v>
                </c:pt>
                <c:pt idx="739045">
                  <c:v>0</c:v>
                </c:pt>
                <c:pt idx="739046">
                  <c:v>0</c:v>
                </c:pt>
                <c:pt idx="739047">
                  <c:v>0</c:v>
                </c:pt>
                <c:pt idx="739048">
                  <c:v>0</c:v>
                </c:pt>
                <c:pt idx="739049">
                  <c:v>0</c:v>
                </c:pt>
                <c:pt idx="739050">
                  <c:v>0</c:v>
                </c:pt>
                <c:pt idx="739051">
                  <c:v>0</c:v>
                </c:pt>
                <c:pt idx="739052">
                  <c:v>0</c:v>
                </c:pt>
                <c:pt idx="739053">
                  <c:v>0</c:v>
                </c:pt>
                <c:pt idx="739054">
                  <c:v>0</c:v>
                </c:pt>
                <c:pt idx="739055">
                  <c:v>0</c:v>
                </c:pt>
                <c:pt idx="739056">
                  <c:v>0</c:v>
                </c:pt>
                <c:pt idx="739057">
                  <c:v>0</c:v>
                </c:pt>
                <c:pt idx="739058">
                  <c:v>0</c:v>
                </c:pt>
                <c:pt idx="739059">
                  <c:v>0</c:v>
                </c:pt>
                <c:pt idx="739060">
                  <c:v>0</c:v>
                </c:pt>
                <c:pt idx="739061">
                  <c:v>0</c:v>
                </c:pt>
                <c:pt idx="739062">
                  <c:v>0</c:v>
                </c:pt>
                <c:pt idx="739063">
                  <c:v>0</c:v>
                </c:pt>
                <c:pt idx="739064">
                  <c:v>0</c:v>
                </c:pt>
                <c:pt idx="739065">
                  <c:v>0</c:v>
                </c:pt>
                <c:pt idx="739066">
                  <c:v>0</c:v>
                </c:pt>
                <c:pt idx="739067">
                  <c:v>0</c:v>
                </c:pt>
                <c:pt idx="739068">
                  <c:v>0</c:v>
                </c:pt>
                <c:pt idx="739069">
                  <c:v>0</c:v>
                </c:pt>
                <c:pt idx="739070">
                  <c:v>0</c:v>
                </c:pt>
                <c:pt idx="739071">
                  <c:v>0</c:v>
                </c:pt>
                <c:pt idx="739072">
                  <c:v>0</c:v>
                </c:pt>
                <c:pt idx="739073">
                  <c:v>0</c:v>
                </c:pt>
                <c:pt idx="739074">
                  <c:v>0</c:v>
                </c:pt>
                <c:pt idx="739075">
                  <c:v>0</c:v>
                </c:pt>
                <c:pt idx="739076">
                  <c:v>0</c:v>
                </c:pt>
                <c:pt idx="739077">
                  <c:v>0</c:v>
                </c:pt>
                <c:pt idx="739078">
                  <c:v>0</c:v>
                </c:pt>
                <c:pt idx="739079">
                  <c:v>0</c:v>
                </c:pt>
                <c:pt idx="739080">
                  <c:v>0</c:v>
                </c:pt>
                <c:pt idx="739081">
                  <c:v>0</c:v>
                </c:pt>
                <c:pt idx="739082">
                  <c:v>0</c:v>
                </c:pt>
                <c:pt idx="739083">
                  <c:v>0</c:v>
                </c:pt>
                <c:pt idx="739084">
                  <c:v>0</c:v>
                </c:pt>
                <c:pt idx="739085">
                  <c:v>0</c:v>
                </c:pt>
                <c:pt idx="739086">
                  <c:v>0</c:v>
                </c:pt>
                <c:pt idx="739087">
                  <c:v>0</c:v>
                </c:pt>
                <c:pt idx="739088">
                  <c:v>0</c:v>
                </c:pt>
                <c:pt idx="739089">
                  <c:v>0</c:v>
                </c:pt>
                <c:pt idx="739090">
                  <c:v>0</c:v>
                </c:pt>
                <c:pt idx="739091">
                  <c:v>0</c:v>
                </c:pt>
                <c:pt idx="739092">
                  <c:v>0</c:v>
                </c:pt>
                <c:pt idx="739093">
                  <c:v>0</c:v>
                </c:pt>
                <c:pt idx="739094">
                  <c:v>0</c:v>
                </c:pt>
                <c:pt idx="739095">
                  <c:v>0</c:v>
                </c:pt>
                <c:pt idx="739096">
                  <c:v>0</c:v>
                </c:pt>
                <c:pt idx="739097">
                  <c:v>0</c:v>
                </c:pt>
                <c:pt idx="739098">
                  <c:v>0</c:v>
                </c:pt>
                <c:pt idx="739099">
                  <c:v>0</c:v>
                </c:pt>
                <c:pt idx="739100">
                  <c:v>0</c:v>
                </c:pt>
                <c:pt idx="739101">
                  <c:v>0</c:v>
                </c:pt>
                <c:pt idx="739102">
                  <c:v>0</c:v>
                </c:pt>
                <c:pt idx="739103">
                  <c:v>0</c:v>
                </c:pt>
                <c:pt idx="739104">
                  <c:v>0</c:v>
                </c:pt>
                <c:pt idx="739105">
                  <c:v>0</c:v>
                </c:pt>
                <c:pt idx="739106">
                  <c:v>0</c:v>
                </c:pt>
                <c:pt idx="739107">
                  <c:v>0</c:v>
                </c:pt>
                <c:pt idx="739108">
                  <c:v>0</c:v>
                </c:pt>
                <c:pt idx="739109">
                  <c:v>0</c:v>
                </c:pt>
                <c:pt idx="739110">
                  <c:v>0</c:v>
                </c:pt>
                <c:pt idx="739111">
                  <c:v>0</c:v>
                </c:pt>
                <c:pt idx="739112">
                  <c:v>0</c:v>
                </c:pt>
                <c:pt idx="739113">
                  <c:v>0</c:v>
                </c:pt>
                <c:pt idx="739114">
                  <c:v>0</c:v>
                </c:pt>
                <c:pt idx="739115">
                  <c:v>0</c:v>
                </c:pt>
                <c:pt idx="739116">
                  <c:v>0</c:v>
                </c:pt>
                <c:pt idx="739117">
                  <c:v>0</c:v>
                </c:pt>
                <c:pt idx="739118">
                  <c:v>0</c:v>
                </c:pt>
                <c:pt idx="739119">
                  <c:v>0</c:v>
                </c:pt>
                <c:pt idx="739120">
                  <c:v>0</c:v>
                </c:pt>
                <c:pt idx="739121">
                  <c:v>0</c:v>
                </c:pt>
                <c:pt idx="739122">
                  <c:v>0</c:v>
                </c:pt>
                <c:pt idx="739123">
                  <c:v>0</c:v>
                </c:pt>
                <c:pt idx="739124">
                  <c:v>0</c:v>
                </c:pt>
                <c:pt idx="739125">
                  <c:v>0</c:v>
                </c:pt>
                <c:pt idx="739126">
                  <c:v>0</c:v>
                </c:pt>
                <c:pt idx="739127">
                  <c:v>0</c:v>
                </c:pt>
                <c:pt idx="739128">
                  <c:v>0</c:v>
                </c:pt>
                <c:pt idx="739129">
                  <c:v>0</c:v>
                </c:pt>
                <c:pt idx="739130">
                  <c:v>0</c:v>
                </c:pt>
                <c:pt idx="739131">
                  <c:v>0</c:v>
                </c:pt>
                <c:pt idx="739132">
                  <c:v>0</c:v>
                </c:pt>
                <c:pt idx="739133">
                  <c:v>0</c:v>
                </c:pt>
                <c:pt idx="739134">
                  <c:v>0</c:v>
                </c:pt>
                <c:pt idx="739135">
                  <c:v>0</c:v>
                </c:pt>
                <c:pt idx="739136">
                  <c:v>0</c:v>
                </c:pt>
                <c:pt idx="739137">
                  <c:v>0</c:v>
                </c:pt>
                <c:pt idx="739138">
                  <c:v>0</c:v>
                </c:pt>
                <c:pt idx="739139">
                  <c:v>0</c:v>
                </c:pt>
                <c:pt idx="739140">
                  <c:v>0</c:v>
                </c:pt>
                <c:pt idx="739141">
                  <c:v>0</c:v>
                </c:pt>
                <c:pt idx="739142">
                  <c:v>0</c:v>
                </c:pt>
                <c:pt idx="739143">
                  <c:v>0</c:v>
                </c:pt>
                <c:pt idx="739144">
                  <c:v>0</c:v>
                </c:pt>
                <c:pt idx="739145">
                  <c:v>0</c:v>
                </c:pt>
                <c:pt idx="739146">
                  <c:v>0</c:v>
                </c:pt>
                <c:pt idx="739147">
                  <c:v>0</c:v>
                </c:pt>
                <c:pt idx="739148">
                  <c:v>0</c:v>
                </c:pt>
                <c:pt idx="739149">
                  <c:v>0</c:v>
                </c:pt>
                <c:pt idx="739150">
                  <c:v>0</c:v>
                </c:pt>
                <c:pt idx="739151">
                  <c:v>0</c:v>
                </c:pt>
                <c:pt idx="739152">
                  <c:v>0</c:v>
                </c:pt>
                <c:pt idx="739153">
                  <c:v>0</c:v>
                </c:pt>
                <c:pt idx="739154">
                  <c:v>0</c:v>
                </c:pt>
                <c:pt idx="739155">
                  <c:v>0</c:v>
                </c:pt>
                <c:pt idx="739156">
                  <c:v>0</c:v>
                </c:pt>
                <c:pt idx="739157">
                  <c:v>0</c:v>
                </c:pt>
                <c:pt idx="739158">
                  <c:v>0</c:v>
                </c:pt>
                <c:pt idx="739159">
                  <c:v>0</c:v>
                </c:pt>
                <c:pt idx="739160">
                  <c:v>0</c:v>
                </c:pt>
                <c:pt idx="739161">
                  <c:v>0</c:v>
                </c:pt>
                <c:pt idx="739162">
                  <c:v>0</c:v>
                </c:pt>
                <c:pt idx="739163">
                  <c:v>0</c:v>
                </c:pt>
                <c:pt idx="739164">
                  <c:v>0</c:v>
                </c:pt>
                <c:pt idx="739165">
                  <c:v>0</c:v>
                </c:pt>
                <c:pt idx="739166">
                  <c:v>0</c:v>
                </c:pt>
                <c:pt idx="739167">
                  <c:v>0</c:v>
                </c:pt>
                <c:pt idx="739168">
                  <c:v>0</c:v>
                </c:pt>
                <c:pt idx="739169">
                  <c:v>0</c:v>
                </c:pt>
                <c:pt idx="739170">
                  <c:v>0</c:v>
                </c:pt>
                <c:pt idx="739171">
                  <c:v>0</c:v>
                </c:pt>
                <c:pt idx="739172">
                  <c:v>0</c:v>
                </c:pt>
                <c:pt idx="739173">
                  <c:v>0</c:v>
                </c:pt>
                <c:pt idx="739174">
                  <c:v>0</c:v>
                </c:pt>
                <c:pt idx="739175">
                  <c:v>0</c:v>
                </c:pt>
                <c:pt idx="739176">
                  <c:v>0</c:v>
                </c:pt>
                <c:pt idx="739177">
                  <c:v>0</c:v>
                </c:pt>
                <c:pt idx="739178">
                  <c:v>0</c:v>
                </c:pt>
                <c:pt idx="739179">
                  <c:v>0</c:v>
                </c:pt>
                <c:pt idx="739180">
                  <c:v>0</c:v>
                </c:pt>
                <c:pt idx="739181">
                  <c:v>0</c:v>
                </c:pt>
                <c:pt idx="739182">
                  <c:v>0</c:v>
                </c:pt>
                <c:pt idx="739183">
                  <c:v>0</c:v>
                </c:pt>
                <c:pt idx="739184">
                  <c:v>0</c:v>
                </c:pt>
                <c:pt idx="739185">
                  <c:v>0</c:v>
                </c:pt>
                <c:pt idx="739186">
                  <c:v>0</c:v>
                </c:pt>
                <c:pt idx="739187">
                  <c:v>0</c:v>
                </c:pt>
                <c:pt idx="739188">
                  <c:v>0</c:v>
                </c:pt>
                <c:pt idx="739189">
                  <c:v>0</c:v>
                </c:pt>
                <c:pt idx="739190">
                  <c:v>0</c:v>
                </c:pt>
                <c:pt idx="739191">
                  <c:v>0</c:v>
                </c:pt>
                <c:pt idx="739192">
                  <c:v>0</c:v>
                </c:pt>
                <c:pt idx="739193">
                  <c:v>0</c:v>
                </c:pt>
                <c:pt idx="739194">
                  <c:v>0</c:v>
                </c:pt>
                <c:pt idx="739195">
                  <c:v>0</c:v>
                </c:pt>
                <c:pt idx="739196">
                  <c:v>0</c:v>
                </c:pt>
                <c:pt idx="739197">
                  <c:v>0</c:v>
                </c:pt>
                <c:pt idx="739198">
                  <c:v>0</c:v>
                </c:pt>
                <c:pt idx="739199">
                  <c:v>0</c:v>
                </c:pt>
                <c:pt idx="739200">
                  <c:v>0</c:v>
                </c:pt>
                <c:pt idx="739201">
                  <c:v>0</c:v>
                </c:pt>
                <c:pt idx="739202">
                  <c:v>0</c:v>
                </c:pt>
                <c:pt idx="739203">
                  <c:v>0</c:v>
                </c:pt>
                <c:pt idx="739204">
                  <c:v>0</c:v>
                </c:pt>
                <c:pt idx="739205">
                  <c:v>0</c:v>
                </c:pt>
                <c:pt idx="739206">
                  <c:v>0</c:v>
                </c:pt>
                <c:pt idx="739207">
                  <c:v>0</c:v>
                </c:pt>
                <c:pt idx="739208">
                  <c:v>0</c:v>
                </c:pt>
                <c:pt idx="739209">
                  <c:v>0</c:v>
                </c:pt>
                <c:pt idx="739210">
                  <c:v>0</c:v>
                </c:pt>
                <c:pt idx="739211">
                  <c:v>0</c:v>
                </c:pt>
                <c:pt idx="739212">
                  <c:v>0</c:v>
                </c:pt>
                <c:pt idx="739213">
                  <c:v>0</c:v>
                </c:pt>
                <c:pt idx="739214">
                  <c:v>0</c:v>
                </c:pt>
                <c:pt idx="739215">
                  <c:v>0</c:v>
                </c:pt>
                <c:pt idx="739216">
                  <c:v>0</c:v>
                </c:pt>
                <c:pt idx="739217">
                  <c:v>0</c:v>
                </c:pt>
                <c:pt idx="739218">
                  <c:v>0</c:v>
                </c:pt>
                <c:pt idx="739219">
                  <c:v>0</c:v>
                </c:pt>
                <c:pt idx="739220">
                  <c:v>0</c:v>
                </c:pt>
                <c:pt idx="739221">
                  <c:v>0</c:v>
                </c:pt>
                <c:pt idx="739222">
                  <c:v>0</c:v>
                </c:pt>
                <c:pt idx="739223">
                  <c:v>0</c:v>
                </c:pt>
                <c:pt idx="739224">
                  <c:v>0</c:v>
                </c:pt>
                <c:pt idx="739225">
                  <c:v>0</c:v>
                </c:pt>
                <c:pt idx="739226">
                  <c:v>0</c:v>
                </c:pt>
                <c:pt idx="739227">
                  <c:v>0</c:v>
                </c:pt>
                <c:pt idx="739228">
                  <c:v>0</c:v>
                </c:pt>
                <c:pt idx="739229">
                  <c:v>0</c:v>
                </c:pt>
                <c:pt idx="739230">
                  <c:v>0</c:v>
                </c:pt>
                <c:pt idx="739231">
                  <c:v>0</c:v>
                </c:pt>
                <c:pt idx="739232">
                  <c:v>0</c:v>
                </c:pt>
                <c:pt idx="739233">
                  <c:v>0</c:v>
                </c:pt>
                <c:pt idx="739234">
                  <c:v>0</c:v>
                </c:pt>
                <c:pt idx="739235">
                  <c:v>0</c:v>
                </c:pt>
                <c:pt idx="739236">
                  <c:v>0</c:v>
                </c:pt>
                <c:pt idx="739237">
                  <c:v>0</c:v>
                </c:pt>
                <c:pt idx="739238">
                  <c:v>0</c:v>
                </c:pt>
                <c:pt idx="739239">
                  <c:v>0</c:v>
                </c:pt>
                <c:pt idx="739240">
                  <c:v>0</c:v>
                </c:pt>
                <c:pt idx="739241">
                  <c:v>0</c:v>
                </c:pt>
                <c:pt idx="739242">
                  <c:v>0</c:v>
                </c:pt>
                <c:pt idx="739243">
                  <c:v>0</c:v>
                </c:pt>
                <c:pt idx="739244">
                  <c:v>0</c:v>
                </c:pt>
                <c:pt idx="739245">
                  <c:v>0</c:v>
                </c:pt>
                <c:pt idx="739246">
                  <c:v>0</c:v>
                </c:pt>
                <c:pt idx="739247">
                  <c:v>0</c:v>
                </c:pt>
                <c:pt idx="739248">
                  <c:v>0</c:v>
                </c:pt>
                <c:pt idx="739249">
                  <c:v>0</c:v>
                </c:pt>
                <c:pt idx="739250">
                  <c:v>0</c:v>
                </c:pt>
                <c:pt idx="739251">
                  <c:v>0</c:v>
                </c:pt>
                <c:pt idx="739252">
                  <c:v>0</c:v>
                </c:pt>
                <c:pt idx="739253">
                  <c:v>0</c:v>
                </c:pt>
                <c:pt idx="739254">
                  <c:v>0</c:v>
                </c:pt>
                <c:pt idx="739255">
                  <c:v>0</c:v>
                </c:pt>
                <c:pt idx="739256">
                  <c:v>0</c:v>
                </c:pt>
                <c:pt idx="739257">
                  <c:v>0</c:v>
                </c:pt>
                <c:pt idx="739258">
                  <c:v>0</c:v>
                </c:pt>
                <c:pt idx="739259">
                  <c:v>0</c:v>
                </c:pt>
                <c:pt idx="739260">
                  <c:v>0</c:v>
                </c:pt>
                <c:pt idx="739261">
                  <c:v>0</c:v>
                </c:pt>
                <c:pt idx="739262">
                  <c:v>0</c:v>
                </c:pt>
                <c:pt idx="739263">
                  <c:v>0</c:v>
                </c:pt>
                <c:pt idx="739264">
                  <c:v>0</c:v>
                </c:pt>
                <c:pt idx="739265">
                  <c:v>0</c:v>
                </c:pt>
                <c:pt idx="739266">
                  <c:v>0</c:v>
                </c:pt>
                <c:pt idx="739267">
                  <c:v>0</c:v>
                </c:pt>
                <c:pt idx="739268">
                  <c:v>0</c:v>
                </c:pt>
                <c:pt idx="739269">
                  <c:v>0</c:v>
                </c:pt>
                <c:pt idx="739270">
                  <c:v>0</c:v>
                </c:pt>
                <c:pt idx="739271">
                  <c:v>0</c:v>
                </c:pt>
                <c:pt idx="739272">
                  <c:v>0</c:v>
                </c:pt>
                <c:pt idx="739273">
                  <c:v>0</c:v>
                </c:pt>
                <c:pt idx="739274">
                  <c:v>0</c:v>
                </c:pt>
                <c:pt idx="739275">
                  <c:v>0</c:v>
                </c:pt>
                <c:pt idx="739276">
                  <c:v>0</c:v>
                </c:pt>
                <c:pt idx="739277">
                  <c:v>0</c:v>
                </c:pt>
                <c:pt idx="739278">
                  <c:v>0</c:v>
                </c:pt>
                <c:pt idx="739279">
                  <c:v>0</c:v>
                </c:pt>
                <c:pt idx="739280">
                  <c:v>0</c:v>
                </c:pt>
                <c:pt idx="739281">
                  <c:v>0</c:v>
                </c:pt>
                <c:pt idx="739282">
                  <c:v>0</c:v>
                </c:pt>
                <c:pt idx="739283">
                  <c:v>0</c:v>
                </c:pt>
                <c:pt idx="739284">
                  <c:v>0</c:v>
                </c:pt>
                <c:pt idx="739285">
                  <c:v>0</c:v>
                </c:pt>
                <c:pt idx="739286">
                  <c:v>0</c:v>
                </c:pt>
                <c:pt idx="739287">
                  <c:v>0</c:v>
                </c:pt>
                <c:pt idx="739288">
                  <c:v>0</c:v>
                </c:pt>
                <c:pt idx="739289">
                  <c:v>0</c:v>
                </c:pt>
                <c:pt idx="739290">
                  <c:v>0</c:v>
                </c:pt>
                <c:pt idx="739291">
                  <c:v>0</c:v>
                </c:pt>
                <c:pt idx="739292">
                  <c:v>0</c:v>
                </c:pt>
                <c:pt idx="739293">
                  <c:v>0</c:v>
                </c:pt>
                <c:pt idx="739294">
                  <c:v>0</c:v>
                </c:pt>
                <c:pt idx="739295">
                  <c:v>0</c:v>
                </c:pt>
                <c:pt idx="739296">
                  <c:v>0</c:v>
                </c:pt>
                <c:pt idx="739297">
                  <c:v>0</c:v>
                </c:pt>
                <c:pt idx="739298">
                  <c:v>0</c:v>
                </c:pt>
                <c:pt idx="739299">
                  <c:v>0</c:v>
                </c:pt>
                <c:pt idx="739300">
                  <c:v>0</c:v>
                </c:pt>
                <c:pt idx="739301">
                  <c:v>0</c:v>
                </c:pt>
                <c:pt idx="739302">
                  <c:v>0</c:v>
                </c:pt>
                <c:pt idx="739303">
                  <c:v>0</c:v>
                </c:pt>
                <c:pt idx="739304">
                  <c:v>0</c:v>
                </c:pt>
                <c:pt idx="739305">
                  <c:v>0</c:v>
                </c:pt>
                <c:pt idx="739306">
                  <c:v>0</c:v>
                </c:pt>
                <c:pt idx="739307">
                  <c:v>0</c:v>
                </c:pt>
                <c:pt idx="739308">
                  <c:v>0</c:v>
                </c:pt>
                <c:pt idx="739309">
                  <c:v>0</c:v>
                </c:pt>
                <c:pt idx="739310">
                  <c:v>0</c:v>
                </c:pt>
                <c:pt idx="739311">
                  <c:v>0</c:v>
                </c:pt>
                <c:pt idx="739312">
                  <c:v>0</c:v>
                </c:pt>
                <c:pt idx="739313">
                  <c:v>0</c:v>
                </c:pt>
                <c:pt idx="739314">
                  <c:v>0</c:v>
                </c:pt>
                <c:pt idx="739315">
                  <c:v>0</c:v>
                </c:pt>
                <c:pt idx="739316">
                  <c:v>0</c:v>
                </c:pt>
                <c:pt idx="739317">
                  <c:v>0</c:v>
                </c:pt>
                <c:pt idx="739318">
                  <c:v>0</c:v>
                </c:pt>
                <c:pt idx="739319">
                  <c:v>0</c:v>
                </c:pt>
                <c:pt idx="739320">
                  <c:v>0</c:v>
                </c:pt>
                <c:pt idx="739321">
                  <c:v>0</c:v>
                </c:pt>
                <c:pt idx="739322">
                  <c:v>0</c:v>
                </c:pt>
                <c:pt idx="739323">
                  <c:v>0</c:v>
                </c:pt>
                <c:pt idx="739324">
                  <c:v>0</c:v>
                </c:pt>
                <c:pt idx="739325">
                  <c:v>0</c:v>
                </c:pt>
                <c:pt idx="739326">
                  <c:v>0</c:v>
                </c:pt>
                <c:pt idx="739327">
                  <c:v>0</c:v>
                </c:pt>
                <c:pt idx="739328">
                  <c:v>0</c:v>
                </c:pt>
                <c:pt idx="739329">
                  <c:v>0</c:v>
                </c:pt>
                <c:pt idx="739330">
                  <c:v>0</c:v>
                </c:pt>
                <c:pt idx="739331">
                  <c:v>0</c:v>
                </c:pt>
                <c:pt idx="739332">
                  <c:v>0</c:v>
                </c:pt>
                <c:pt idx="739333">
                  <c:v>0</c:v>
                </c:pt>
                <c:pt idx="739334">
                  <c:v>0</c:v>
                </c:pt>
                <c:pt idx="739335">
                  <c:v>0</c:v>
                </c:pt>
                <c:pt idx="739336">
                  <c:v>0</c:v>
                </c:pt>
                <c:pt idx="739337">
                  <c:v>0</c:v>
                </c:pt>
                <c:pt idx="739338">
                  <c:v>0</c:v>
                </c:pt>
                <c:pt idx="739339">
                  <c:v>0</c:v>
                </c:pt>
                <c:pt idx="739340">
                  <c:v>0</c:v>
                </c:pt>
                <c:pt idx="739341">
                  <c:v>0</c:v>
                </c:pt>
                <c:pt idx="739342">
                  <c:v>0</c:v>
                </c:pt>
                <c:pt idx="739343">
                  <c:v>0</c:v>
                </c:pt>
                <c:pt idx="739344">
                  <c:v>0</c:v>
                </c:pt>
                <c:pt idx="739345">
                  <c:v>0</c:v>
                </c:pt>
                <c:pt idx="739346">
                  <c:v>0</c:v>
                </c:pt>
                <c:pt idx="739347">
                  <c:v>0</c:v>
                </c:pt>
                <c:pt idx="739348">
                  <c:v>0</c:v>
                </c:pt>
                <c:pt idx="739349">
                  <c:v>0</c:v>
                </c:pt>
                <c:pt idx="739350">
                  <c:v>0</c:v>
                </c:pt>
                <c:pt idx="739351">
                  <c:v>0</c:v>
                </c:pt>
                <c:pt idx="739352">
                  <c:v>0</c:v>
                </c:pt>
                <c:pt idx="739353">
                  <c:v>0</c:v>
                </c:pt>
                <c:pt idx="739354">
                  <c:v>0</c:v>
                </c:pt>
                <c:pt idx="739355">
                  <c:v>0</c:v>
                </c:pt>
                <c:pt idx="739356">
                  <c:v>0</c:v>
                </c:pt>
                <c:pt idx="739357">
                  <c:v>0</c:v>
                </c:pt>
                <c:pt idx="739358">
                  <c:v>0</c:v>
                </c:pt>
                <c:pt idx="739359">
                  <c:v>0</c:v>
                </c:pt>
                <c:pt idx="739360">
                  <c:v>0</c:v>
                </c:pt>
                <c:pt idx="739361">
                  <c:v>0</c:v>
                </c:pt>
                <c:pt idx="739362">
                  <c:v>0</c:v>
                </c:pt>
                <c:pt idx="739363">
                  <c:v>0</c:v>
                </c:pt>
                <c:pt idx="739364">
                  <c:v>0</c:v>
                </c:pt>
                <c:pt idx="739365">
                  <c:v>0</c:v>
                </c:pt>
                <c:pt idx="739366">
                  <c:v>0</c:v>
                </c:pt>
                <c:pt idx="739367">
                  <c:v>0</c:v>
                </c:pt>
                <c:pt idx="739368">
                  <c:v>0</c:v>
                </c:pt>
                <c:pt idx="739369">
                  <c:v>0</c:v>
                </c:pt>
                <c:pt idx="739370">
                  <c:v>0</c:v>
                </c:pt>
                <c:pt idx="739371">
                  <c:v>0</c:v>
                </c:pt>
                <c:pt idx="739372">
                  <c:v>0</c:v>
                </c:pt>
                <c:pt idx="739373">
                  <c:v>0</c:v>
                </c:pt>
                <c:pt idx="739374">
                  <c:v>0</c:v>
                </c:pt>
                <c:pt idx="739375">
                  <c:v>0</c:v>
                </c:pt>
                <c:pt idx="739376">
                  <c:v>0</c:v>
                </c:pt>
                <c:pt idx="739377">
                  <c:v>0</c:v>
                </c:pt>
                <c:pt idx="739378">
                  <c:v>0</c:v>
                </c:pt>
                <c:pt idx="739379">
                  <c:v>0</c:v>
                </c:pt>
                <c:pt idx="739380">
                  <c:v>0</c:v>
                </c:pt>
                <c:pt idx="739381">
                  <c:v>0</c:v>
                </c:pt>
                <c:pt idx="739382">
                  <c:v>0</c:v>
                </c:pt>
                <c:pt idx="739383">
                  <c:v>0</c:v>
                </c:pt>
                <c:pt idx="739384">
                  <c:v>0</c:v>
                </c:pt>
                <c:pt idx="739385">
                  <c:v>0</c:v>
                </c:pt>
                <c:pt idx="739386">
                  <c:v>0</c:v>
                </c:pt>
                <c:pt idx="739387">
                  <c:v>0</c:v>
                </c:pt>
                <c:pt idx="739388">
                  <c:v>0</c:v>
                </c:pt>
                <c:pt idx="739389">
                  <c:v>0</c:v>
                </c:pt>
                <c:pt idx="739390">
                  <c:v>0</c:v>
                </c:pt>
                <c:pt idx="739391">
                  <c:v>0</c:v>
                </c:pt>
                <c:pt idx="739392">
                  <c:v>0</c:v>
                </c:pt>
                <c:pt idx="739393">
                  <c:v>0</c:v>
                </c:pt>
                <c:pt idx="739394">
                  <c:v>0</c:v>
                </c:pt>
                <c:pt idx="739395">
                  <c:v>0</c:v>
                </c:pt>
                <c:pt idx="739396">
                  <c:v>0</c:v>
                </c:pt>
                <c:pt idx="739397">
                  <c:v>0</c:v>
                </c:pt>
                <c:pt idx="739398">
                  <c:v>0</c:v>
                </c:pt>
                <c:pt idx="739399">
                  <c:v>0</c:v>
                </c:pt>
                <c:pt idx="739400">
                  <c:v>0</c:v>
                </c:pt>
                <c:pt idx="739401">
                  <c:v>0</c:v>
                </c:pt>
                <c:pt idx="739402">
                  <c:v>0</c:v>
                </c:pt>
                <c:pt idx="739403">
                  <c:v>0</c:v>
                </c:pt>
                <c:pt idx="739404">
                  <c:v>0</c:v>
                </c:pt>
                <c:pt idx="739405">
                  <c:v>0</c:v>
                </c:pt>
                <c:pt idx="739406">
                  <c:v>0</c:v>
                </c:pt>
                <c:pt idx="739407">
                  <c:v>0</c:v>
                </c:pt>
                <c:pt idx="739408">
                  <c:v>0</c:v>
                </c:pt>
                <c:pt idx="739409">
                  <c:v>0</c:v>
                </c:pt>
                <c:pt idx="739410">
                  <c:v>0</c:v>
                </c:pt>
                <c:pt idx="739411">
                  <c:v>0</c:v>
                </c:pt>
                <c:pt idx="739412">
                  <c:v>0</c:v>
                </c:pt>
                <c:pt idx="739413">
                  <c:v>0</c:v>
                </c:pt>
                <c:pt idx="739414">
                  <c:v>0</c:v>
                </c:pt>
                <c:pt idx="739415">
                  <c:v>0</c:v>
                </c:pt>
                <c:pt idx="739416">
                  <c:v>0</c:v>
                </c:pt>
                <c:pt idx="739417">
                  <c:v>0</c:v>
                </c:pt>
                <c:pt idx="739418">
                  <c:v>0</c:v>
                </c:pt>
                <c:pt idx="739419">
                  <c:v>0</c:v>
                </c:pt>
                <c:pt idx="739420">
                  <c:v>0</c:v>
                </c:pt>
                <c:pt idx="739421">
                  <c:v>0</c:v>
                </c:pt>
                <c:pt idx="739422">
                  <c:v>0</c:v>
                </c:pt>
                <c:pt idx="739423">
                  <c:v>0</c:v>
                </c:pt>
                <c:pt idx="739424">
                  <c:v>0</c:v>
                </c:pt>
                <c:pt idx="739425">
                  <c:v>0</c:v>
                </c:pt>
                <c:pt idx="739426">
                  <c:v>0</c:v>
                </c:pt>
                <c:pt idx="739427">
                  <c:v>0</c:v>
                </c:pt>
                <c:pt idx="739428">
                  <c:v>0</c:v>
                </c:pt>
                <c:pt idx="739429">
                  <c:v>0</c:v>
                </c:pt>
                <c:pt idx="739430">
                  <c:v>0</c:v>
                </c:pt>
                <c:pt idx="739431">
                  <c:v>0</c:v>
                </c:pt>
                <c:pt idx="739432">
                  <c:v>0</c:v>
                </c:pt>
                <c:pt idx="739433">
                  <c:v>0</c:v>
                </c:pt>
                <c:pt idx="739434">
                  <c:v>0</c:v>
                </c:pt>
                <c:pt idx="739435">
                  <c:v>0</c:v>
                </c:pt>
                <c:pt idx="739436">
                  <c:v>0</c:v>
                </c:pt>
                <c:pt idx="739437">
                  <c:v>0</c:v>
                </c:pt>
                <c:pt idx="739438">
                  <c:v>0</c:v>
                </c:pt>
                <c:pt idx="739439">
                  <c:v>0</c:v>
                </c:pt>
                <c:pt idx="739440">
                  <c:v>0</c:v>
                </c:pt>
                <c:pt idx="739441">
                  <c:v>0</c:v>
                </c:pt>
                <c:pt idx="739442">
                  <c:v>0</c:v>
                </c:pt>
                <c:pt idx="739443">
                  <c:v>0</c:v>
                </c:pt>
                <c:pt idx="739444">
                  <c:v>0</c:v>
                </c:pt>
                <c:pt idx="739445">
                  <c:v>0</c:v>
                </c:pt>
                <c:pt idx="739446">
                  <c:v>0</c:v>
                </c:pt>
                <c:pt idx="739447">
                  <c:v>0</c:v>
                </c:pt>
                <c:pt idx="739448">
                  <c:v>0</c:v>
                </c:pt>
                <c:pt idx="739449">
                  <c:v>0</c:v>
                </c:pt>
                <c:pt idx="739450">
                  <c:v>0</c:v>
                </c:pt>
                <c:pt idx="739451">
                  <c:v>0</c:v>
                </c:pt>
                <c:pt idx="739452">
                  <c:v>0</c:v>
                </c:pt>
                <c:pt idx="739453">
                  <c:v>0</c:v>
                </c:pt>
                <c:pt idx="739454">
                  <c:v>0</c:v>
                </c:pt>
                <c:pt idx="739455">
                  <c:v>0</c:v>
                </c:pt>
                <c:pt idx="739456">
                  <c:v>0</c:v>
                </c:pt>
                <c:pt idx="739457">
                  <c:v>0</c:v>
                </c:pt>
                <c:pt idx="739458">
                  <c:v>0</c:v>
                </c:pt>
                <c:pt idx="739459">
                  <c:v>0</c:v>
                </c:pt>
                <c:pt idx="739460">
                  <c:v>0</c:v>
                </c:pt>
                <c:pt idx="739461">
                  <c:v>0</c:v>
                </c:pt>
                <c:pt idx="739462">
                  <c:v>0</c:v>
                </c:pt>
                <c:pt idx="739463">
                  <c:v>0</c:v>
                </c:pt>
                <c:pt idx="739464">
                  <c:v>0</c:v>
                </c:pt>
                <c:pt idx="739465">
                  <c:v>0</c:v>
                </c:pt>
                <c:pt idx="739466">
                  <c:v>0</c:v>
                </c:pt>
                <c:pt idx="739467">
                  <c:v>0</c:v>
                </c:pt>
                <c:pt idx="739468">
                  <c:v>0</c:v>
                </c:pt>
                <c:pt idx="739469">
                  <c:v>0</c:v>
                </c:pt>
                <c:pt idx="739470">
                  <c:v>0</c:v>
                </c:pt>
                <c:pt idx="739471">
                  <c:v>0</c:v>
                </c:pt>
                <c:pt idx="739472">
                  <c:v>0</c:v>
                </c:pt>
                <c:pt idx="739473">
                  <c:v>0</c:v>
                </c:pt>
                <c:pt idx="739474">
                  <c:v>0</c:v>
                </c:pt>
                <c:pt idx="739475">
                  <c:v>0</c:v>
                </c:pt>
                <c:pt idx="739476">
                  <c:v>0</c:v>
                </c:pt>
                <c:pt idx="739477">
                  <c:v>0</c:v>
                </c:pt>
                <c:pt idx="739478">
                  <c:v>0</c:v>
                </c:pt>
                <c:pt idx="739479">
                  <c:v>0</c:v>
                </c:pt>
                <c:pt idx="739480">
                  <c:v>0</c:v>
                </c:pt>
                <c:pt idx="739481">
                  <c:v>0</c:v>
                </c:pt>
                <c:pt idx="739482">
                  <c:v>0</c:v>
                </c:pt>
                <c:pt idx="739483">
                  <c:v>0</c:v>
                </c:pt>
                <c:pt idx="739484">
                  <c:v>0</c:v>
                </c:pt>
                <c:pt idx="739485">
                  <c:v>0</c:v>
                </c:pt>
                <c:pt idx="739486">
                  <c:v>0</c:v>
                </c:pt>
                <c:pt idx="739487">
                  <c:v>0</c:v>
                </c:pt>
                <c:pt idx="739488">
                  <c:v>0</c:v>
                </c:pt>
                <c:pt idx="739489">
                  <c:v>0</c:v>
                </c:pt>
                <c:pt idx="739490">
                  <c:v>0</c:v>
                </c:pt>
                <c:pt idx="739491">
                  <c:v>0</c:v>
                </c:pt>
                <c:pt idx="739492">
                  <c:v>0</c:v>
                </c:pt>
                <c:pt idx="739493">
                  <c:v>0</c:v>
                </c:pt>
                <c:pt idx="739494">
                  <c:v>0</c:v>
                </c:pt>
                <c:pt idx="739495">
                  <c:v>0</c:v>
                </c:pt>
                <c:pt idx="739496">
                  <c:v>0</c:v>
                </c:pt>
                <c:pt idx="739497">
                  <c:v>0</c:v>
                </c:pt>
                <c:pt idx="739498">
                  <c:v>0</c:v>
                </c:pt>
                <c:pt idx="739499">
                  <c:v>0</c:v>
                </c:pt>
                <c:pt idx="739500">
                  <c:v>0</c:v>
                </c:pt>
                <c:pt idx="739501">
                  <c:v>0</c:v>
                </c:pt>
                <c:pt idx="739502">
                  <c:v>0</c:v>
                </c:pt>
                <c:pt idx="739503">
                  <c:v>0</c:v>
                </c:pt>
                <c:pt idx="739504">
                  <c:v>0</c:v>
                </c:pt>
                <c:pt idx="739505">
                  <c:v>0</c:v>
                </c:pt>
                <c:pt idx="739506">
                  <c:v>0</c:v>
                </c:pt>
                <c:pt idx="739507">
                  <c:v>0</c:v>
                </c:pt>
                <c:pt idx="739508">
                  <c:v>0</c:v>
                </c:pt>
                <c:pt idx="739509">
                  <c:v>0</c:v>
                </c:pt>
                <c:pt idx="739510">
                  <c:v>0</c:v>
                </c:pt>
                <c:pt idx="739511">
                  <c:v>0</c:v>
                </c:pt>
                <c:pt idx="739512">
                  <c:v>0</c:v>
                </c:pt>
                <c:pt idx="739513">
                  <c:v>0</c:v>
                </c:pt>
                <c:pt idx="739514">
                  <c:v>0</c:v>
                </c:pt>
                <c:pt idx="739515">
                  <c:v>0</c:v>
                </c:pt>
                <c:pt idx="739516">
                  <c:v>0</c:v>
                </c:pt>
                <c:pt idx="739517">
                  <c:v>0</c:v>
                </c:pt>
                <c:pt idx="739518">
                  <c:v>0</c:v>
                </c:pt>
                <c:pt idx="739519">
                  <c:v>0</c:v>
                </c:pt>
                <c:pt idx="739520">
                  <c:v>0</c:v>
                </c:pt>
                <c:pt idx="739521">
                  <c:v>0</c:v>
                </c:pt>
                <c:pt idx="739522">
                  <c:v>0</c:v>
                </c:pt>
                <c:pt idx="739523">
                  <c:v>0</c:v>
                </c:pt>
                <c:pt idx="739524">
                  <c:v>0</c:v>
                </c:pt>
                <c:pt idx="739525">
                  <c:v>0</c:v>
                </c:pt>
                <c:pt idx="739526">
                  <c:v>0</c:v>
                </c:pt>
                <c:pt idx="739527">
                  <c:v>0</c:v>
                </c:pt>
                <c:pt idx="739528">
                  <c:v>0</c:v>
                </c:pt>
                <c:pt idx="739529">
                  <c:v>0</c:v>
                </c:pt>
                <c:pt idx="739530">
                  <c:v>0</c:v>
                </c:pt>
                <c:pt idx="739531">
                  <c:v>0</c:v>
                </c:pt>
                <c:pt idx="739532">
                  <c:v>0</c:v>
                </c:pt>
                <c:pt idx="739533">
                  <c:v>0</c:v>
                </c:pt>
                <c:pt idx="739534">
                  <c:v>0</c:v>
                </c:pt>
                <c:pt idx="739535">
                  <c:v>0</c:v>
                </c:pt>
                <c:pt idx="739536">
                  <c:v>0</c:v>
                </c:pt>
                <c:pt idx="739537">
                  <c:v>0</c:v>
                </c:pt>
                <c:pt idx="739538">
                  <c:v>0</c:v>
                </c:pt>
                <c:pt idx="739539">
                  <c:v>0</c:v>
                </c:pt>
                <c:pt idx="739540">
                  <c:v>0</c:v>
                </c:pt>
                <c:pt idx="739541">
                  <c:v>0</c:v>
                </c:pt>
                <c:pt idx="739542">
                  <c:v>0</c:v>
                </c:pt>
                <c:pt idx="739543">
                  <c:v>0</c:v>
                </c:pt>
                <c:pt idx="739544">
                  <c:v>0</c:v>
                </c:pt>
                <c:pt idx="739545">
                  <c:v>0</c:v>
                </c:pt>
                <c:pt idx="739546">
                  <c:v>0</c:v>
                </c:pt>
                <c:pt idx="739547">
                  <c:v>0</c:v>
                </c:pt>
                <c:pt idx="739548">
                  <c:v>0</c:v>
                </c:pt>
                <c:pt idx="739549">
                  <c:v>0</c:v>
                </c:pt>
                <c:pt idx="739550">
                  <c:v>0</c:v>
                </c:pt>
                <c:pt idx="739551">
                  <c:v>0</c:v>
                </c:pt>
                <c:pt idx="739552">
                  <c:v>0</c:v>
                </c:pt>
                <c:pt idx="739553">
                  <c:v>0</c:v>
                </c:pt>
                <c:pt idx="739554">
                  <c:v>0</c:v>
                </c:pt>
                <c:pt idx="739555">
                  <c:v>0</c:v>
                </c:pt>
                <c:pt idx="739556">
                  <c:v>0</c:v>
                </c:pt>
                <c:pt idx="739557">
                  <c:v>0</c:v>
                </c:pt>
                <c:pt idx="739558">
                  <c:v>0</c:v>
                </c:pt>
                <c:pt idx="739559">
                  <c:v>0</c:v>
                </c:pt>
                <c:pt idx="739560">
                  <c:v>0</c:v>
                </c:pt>
                <c:pt idx="739561">
                  <c:v>0</c:v>
                </c:pt>
                <c:pt idx="739562">
                  <c:v>0</c:v>
                </c:pt>
                <c:pt idx="739563">
                  <c:v>0</c:v>
                </c:pt>
                <c:pt idx="739564">
                  <c:v>0</c:v>
                </c:pt>
                <c:pt idx="739565">
                  <c:v>0</c:v>
                </c:pt>
                <c:pt idx="739566">
                  <c:v>0</c:v>
                </c:pt>
                <c:pt idx="739567">
                  <c:v>0</c:v>
                </c:pt>
                <c:pt idx="739568">
                  <c:v>0</c:v>
                </c:pt>
                <c:pt idx="739569">
                  <c:v>0</c:v>
                </c:pt>
                <c:pt idx="739570">
                  <c:v>0</c:v>
                </c:pt>
                <c:pt idx="739571">
                  <c:v>0</c:v>
                </c:pt>
                <c:pt idx="739572">
                  <c:v>0</c:v>
                </c:pt>
                <c:pt idx="739573">
                  <c:v>0</c:v>
                </c:pt>
                <c:pt idx="739574">
                  <c:v>0</c:v>
                </c:pt>
                <c:pt idx="739575">
                  <c:v>0</c:v>
                </c:pt>
                <c:pt idx="739576">
                  <c:v>0</c:v>
                </c:pt>
                <c:pt idx="739577">
                  <c:v>0</c:v>
                </c:pt>
                <c:pt idx="739578">
                  <c:v>0</c:v>
                </c:pt>
                <c:pt idx="739579">
                  <c:v>0</c:v>
                </c:pt>
                <c:pt idx="739580">
                  <c:v>0</c:v>
                </c:pt>
                <c:pt idx="739581">
                  <c:v>0</c:v>
                </c:pt>
                <c:pt idx="739582">
                  <c:v>0</c:v>
                </c:pt>
                <c:pt idx="739583">
                  <c:v>0</c:v>
                </c:pt>
                <c:pt idx="739584">
                  <c:v>0</c:v>
                </c:pt>
                <c:pt idx="739585">
                  <c:v>0</c:v>
                </c:pt>
                <c:pt idx="739586">
                  <c:v>0</c:v>
                </c:pt>
                <c:pt idx="739587">
                  <c:v>0</c:v>
                </c:pt>
                <c:pt idx="739588">
                  <c:v>0</c:v>
                </c:pt>
                <c:pt idx="739589">
                  <c:v>0</c:v>
                </c:pt>
                <c:pt idx="739590">
                  <c:v>0</c:v>
                </c:pt>
                <c:pt idx="739591">
                  <c:v>0</c:v>
                </c:pt>
                <c:pt idx="739592">
                  <c:v>0</c:v>
                </c:pt>
                <c:pt idx="739593">
                  <c:v>0</c:v>
                </c:pt>
                <c:pt idx="739594">
                  <c:v>0</c:v>
                </c:pt>
                <c:pt idx="739595">
                  <c:v>0</c:v>
                </c:pt>
                <c:pt idx="739596">
                  <c:v>0</c:v>
                </c:pt>
                <c:pt idx="739597">
                  <c:v>0</c:v>
                </c:pt>
                <c:pt idx="739598">
                  <c:v>0</c:v>
                </c:pt>
                <c:pt idx="739599">
                  <c:v>0</c:v>
                </c:pt>
                <c:pt idx="739600">
                  <c:v>0</c:v>
                </c:pt>
                <c:pt idx="739601">
                  <c:v>0</c:v>
                </c:pt>
                <c:pt idx="739602">
                  <c:v>0</c:v>
                </c:pt>
                <c:pt idx="739603">
                  <c:v>0</c:v>
                </c:pt>
                <c:pt idx="739604">
                  <c:v>0</c:v>
                </c:pt>
                <c:pt idx="739605">
                  <c:v>0</c:v>
                </c:pt>
                <c:pt idx="739606">
                  <c:v>0</c:v>
                </c:pt>
                <c:pt idx="739607">
                  <c:v>0</c:v>
                </c:pt>
                <c:pt idx="739608">
                  <c:v>0</c:v>
                </c:pt>
                <c:pt idx="739609">
                  <c:v>0</c:v>
                </c:pt>
                <c:pt idx="739610">
                  <c:v>0</c:v>
                </c:pt>
                <c:pt idx="739611">
                  <c:v>0</c:v>
                </c:pt>
                <c:pt idx="739612">
                  <c:v>0</c:v>
                </c:pt>
                <c:pt idx="739613">
                  <c:v>0</c:v>
                </c:pt>
                <c:pt idx="739614">
                  <c:v>0</c:v>
                </c:pt>
                <c:pt idx="739615">
                  <c:v>0</c:v>
                </c:pt>
                <c:pt idx="739616">
                  <c:v>0</c:v>
                </c:pt>
                <c:pt idx="739617">
                  <c:v>0</c:v>
                </c:pt>
                <c:pt idx="739618">
                  <c:v>0</c:v>
                </c:pt>
                <c:pt idx="739619">
                  <c:v>0</c:v>
                </c:pt>
                <c:pt idx="739620">
                  <c:v>0</c:v>
                </c:pt>
                <c:pt idx="739621">
                  <c:v>0</c:v>
                </c:pt>
                <c:pt idx="739622">
                  <c:v>0</c:v>
                </c:pt>
                <c:pt idx="739623">
                  <c:v>0</c:v>
                </c:pt>
                <c:pt idx="739624">
                  <c:v>0</c:v>
                </c:pt>
                <c:pt idx="739625">
                  <c:v>0</c:v>
                </c:pt>
                <c:pt idx="739626">
                  <c:v>0</c:v>
                </c:pt>
                <c:pt idx="739627">
                  <c:v>0</c:v>
                </c:pt>
                <c:pt idx="739628">
                  <c:v>0</c:v>
                </c:pt>
                <c:pt idx="739629">
                  <c:v>0</c:v>
                </c:pt>
                <c:pt idx="739630">
                  <c:v>0</c:v>
                </c:pt>
                <c:pt idx="739631">
                  <c:v>0</c:v>
                </c:pt>
                <c:pt idx="739632">
                  <c:v>0</c:v>
                </c:pt>
                <c:pt idx="739633">
                  <c:v>0</c:v>
                </c:pt>
                <c:pt idx="739634">
                  <c:v>0</c:v>
                </c:pt>
                <c:pt idx="739635">
                  <c:v>0</c:v>
                </c:pt>
                <c:pt idx="739636">
                  <c:v>0</c:v>
                </c:pt>
                <c:pt idx="739637">
                  <c:v>0</c:v>
                </c:pt>
                <c:pt idx="739638">
                  <c:v>0</c:v>
                </c:pt>
                <c:pt idx="739639">
                  <c:v>0</c:v>
                </c:pt>
                <c:pt idx="739640">
                  <c:v>0</c:v>
                </c:pt>
                <c:pt idx="739641">
                  <c:v>0</c:v>
                </c:pt>
                <c:pt idx="739642">
                  <c:v>0</c:v>
                </c:pt>
                <c:pt idx="739643">
                  <c:v>0</c:v>
                </c:pt>
                <c:pt idx="739644">
                  <c:v>0</c:v>
                </c:pt>
                <c:pt idx="739645">
                  <c:v>0</c:v>
                </c:pt>
                <c:pt idx="739646">
                  <c:v>0</c:v>
                </c:pt>
                <c:pt idx="739647">
                  <c:v>0</c:v>
                </c:pt>
                <c:pt idx="739648">
                  <c:v>0</c:v>
                </c:pt>
                <c:pt idx="739649">
                  <c:v>0</c:v>
                </c:pt>
                <c:pt idx="739650">
                  <c:v>0</c:v>
                </c:pt>
                <c:pt idx="739651">
                  <c:v>0</c:v>
                </c:pt>
                <c:pt idx="739652">
                  <c:v>0</c:v>
                </c:pt>
                <c:pt idx="739653">
                  <c:v>0</c:v>
                </c:pt>
                <c:pt idx="739654">
                  <c:v>0</c:v>
                </c:pt>
                <c:pt idx="739655">
                  <c:v>0</c:v>
                </c:pt>
                <c:pt idx="739656">
                  <c:v>0</c:v>
                </c:pt>
                <c:pt idx="739657">
                  <c:v>0</c:v>
                </c:pt>
                <c:pt idx="739658">
                  <c:v>0</c:v>
                </c:pt>
                <c:pt idx="739659">
                  <c:v>0</c:v>
                </c:pt>
                <c:pt idx="739660">
                  <c:v>0</c:v>
                </c:pt>
                <c:pt idx="739661">
                  <c:v>0</c:v>
                </c:pt>
                <c:pt idx="739662">
                  <c:v>0</c:v>
                </c:pt>
                <c:pt idx="739663">
                  <c:v>0</c:v>
                </c:pt>
                <c:pt idx="739664">
                  <c:v>0</c:v>
                </c:pt>
                <c:pt idx="739665">
                  <c:v>0</c:v>
                </c:pt>
                <c:pt idx="739666">
                  <c:v>0</c:v>
                </c:pt>
                <c:pt idx="739667">
                  <c:v>0</c:v>
                </c:pt>
                <c:pt idx="739668">
                  <c:v>0</c:v>
                </c:pt>
                <c:pt idx="739669">
                  <c:v>0</c:v>
                </c:pt>
                <c:pt idx="739670">
                  <c:v>0</c:v>
                </c:pt>
                <c:pt idx="739671">
                  <c:v>0</c:v>
                </c:pt>
                <c:pt idx="739672">
                  <c:v>0</c:v>
                </c:pt>
                <c:pt idx="739673">
                  <c:v>0</c:v>
                </c:pt>
                <c:pt idx="739674">
                  <c:v>0</c:v>
                </c:pt>
                <c:pt idx="739675">
                  <c:v>0</c:v>
                </c:pt>
                <c:pt idx="739676">
                  <c:v>0</c:v>
                </c:pt>
                <c:pt idx="739677">
                  <c:v>0</c:v>
                </c:pt>
                <c:pt idx="739678">
                  <c:v>0</c:v>
                </c:pt>
                <c:pt idx="739679">
                  <c:v>0</c:v>
                </c:pt>
                <c:pt idx="739680">
                  <c:v>0</c:v>
                </c:pt>
                <c:pt idx="739681">
                  <c:v>0</c:v>
                </c:pt>
                <c:pt idx="739682">
                  <c:v>0</c:v>
                </c:pt>
                <c:pt idx="739683">
                  <c:v>0</c:v>
                </c:pt>
                <c:pt idx="739684">
                  <c:v>0</c:v>
                </c:pt>
                <c:pt idx="739685">
                  <c:v>0</c:v>
                </c:pt>
                <c:pt idx="739686">
                  <c:v>0</c:v>
                </c:pt>
                <c:pt idx="739687">
                  <c:v>0</c:v>
                </c:pt>
                <c:pt idx="739688">
                  <c:v>0</c:v>
                </c:pt>
                <c:pt idx="739689">
                  <c:v>0</c:v>
                </c:pt>
                <c:pt idx="739690">
                  <c:v>0</c:v>
                </c:pt>
                <c:pt idx="739691">
                  <c:v>0</c:v>
                </c:pt>
                <c:pt idx="739692">
                  <c:v>0</c:v>
                </c:pt>
                <c:pt idx="739693">
                  <c:v>0</c:v>
                </c:pt>
                <c:pt idx="739694">
                  <c:v>0</c:v>
                </c:pt>
                <c:pt idx="739695">
                  <c:v>0</c:v>
                </c:pt>
                <c:pt idx="739696">
                  <c:v>0</c:v>
                </c:pt>
                <c:pt idx="739697">
                  <c:v>0</c:v>
                </c:pt>
                <c:pt idx="739698">
                  <c:v>0</c:v>
                </c:pt>
                <c:pt idx="739699">
                  <c:v>0</c:v>
                </c:pt>
                <c:pt idx="739700">
                  <c:v>0</c:v>
                </c:pt>
                <c:pt idx="739701">
                  <c:v>0</c:v>
                </c:pt>
                <c:pt idx="739702">
                  <c:v>0</c:v>
                </c:pt>
                <c:pt idx="739703">
                  <c:v>0</c:v>
                </c:pt>
                <c:pt idx="739704">
                  <c:v>0</c:v>
                </c:pt>
                <c:pt idx="739705">
                  <c:v>0</c:v>
                </c:pt>
                <c:pt idx="739706">
                  <c:v>0</c:v>
                </c:pt>
                <c:pt idx="739707">
                  <c:v>0</c:v>
                </c:pt>
                <c:pt idx="739708">
                  <c:v>0</c:v>
                </c:pt>
                <c:pt idx="739709">
                  <c:v>0</c:v>
                </c:pt>
                <c:pt idx="739710">
                  <c:v>0</c:v>
                </c:pt>
                <c:pt idx="739711">
                  <c:v>0</c:v>
                </c:pt>
                <c:pt idx="739712">
                  <c:v>0</c:v>
                </c:pt>
                <c:pt idx="739713">
                  <c:v>0</c:v>
                </c:pt>
                <c:pt idx="739714">
                  <c:v>0</c:v>
                </c:pt>
                <c:pt idx="739715">
                  <c:v>0</c:v>
                </c:pt>
                <c:pt idx="739716">
                  <c:v>0</c:v>
                </c:pt>
                <c:pt idx="739717">
                  <c:v>0</c:v>
                </c:pt>
                <c:pt idx="739718">
                  <c:v>0</c:v>
                </c:pt>
                <c:pt idx="739719">
                  <c:v>0</c:v>
                </c:pt>
                <c:pt idx="739720">
                  <c:v>0</c:v>
                </c:pt>
                <c:pt idx="739721">
                  <c:v>0</c:v>
                </c:pt>
                <c:pt idx="739722">
                  <c:v>0</c:v>
                </c:pt>
                <c:pt idx="739723">
                  <c:v>0</c:v>
                </c:pt>
                <c:pt idx="739724">
                  <c:v>0</c:v>
                </c:pt>
                <c:pt idx="739725">
                  <c:v>0</c:v>
                </c:pt>
                <c:pt idx="739726">
                  <c:v>0</c:v>
                </c:pt>
                <c:pt idx="739727">
                  <c:v>0</c:v>
                </c:pt>
                <c:pt idx="739728">
                  <c:v>0</c:v>
                </c:pt>
                <c:pt idx="739729">
                  <c:v>0</c:v>
                </c:pt>
                <c:pt idx="739730">
                  <c:v>0</c:v>
                </c:pt>
                <c:pt idx="739731">
                  <c:v>0</c:v>
                </c:pt>
                <c:pt idx="739732">
                  <c:v>0</c:v>
                </c:pt>
                <c:pt idx="739733">
                  <c:v>0</c:v>
                </c:pt>
                <c:pt idx="739734">
                  <c:v>0</c:v>
                </c:pt>
                <c:pt idx="739735">
                  <c:v>0</c:v>
                </c:pt>
                <c:pt idx="739736">
                  <c:v>0</c:v>
                </c:pt>
                <c:pt idx="739737">
                  <c:v>0</c:v>
                </c:pt>
                <c:pt idx="739738">
                  <c:v>0</c:v>
                </c:pt>
                <c:pt idx="739739">
                  <c:v>0</c:v>
                </c:pt>
                <c:pt idx="739740">
                  <c:v>0</c:v>
                </c:pt>
                <c:pt idx="739741">
                  <c:v>0</c:v>
                </c:pt>
                <c:pt idx="739742">
                  <c:v>0</c:v>
                </c:pt>
                <c:pt idx="739743">
                  <c:v>0</c:v>
                </c:pt>
                <c:pt idx="739744">
                  <c:v>0</c:v>
                </c:pt>
                <c:pt idx="739745">
                  <c:v>0</c:v>
                </c:pt>
                <c:pt idx="739746">
                  <c:v>0</c:v>
                </c:pt>
                <c:pt idx="739747">
                  <c:v>0</c:v>
                </c:pt>
                <c:pt idx="739748">
                  <c:v>0</c:v>
                </c:pt>
                <c:pt idx="739749">
                  <c:v>0</c:v>
                </c:pt>
                <c:pt idx="739750">
                  <c:v>0</c:v>
                </c:pt>
                <c:pt idx="739751">
                  <c:v>0</c:v>
                </c:pt>
                <c:pt idx="739752">
                  <c:v>0</c:v>
                </c:pt>
                <c:pt idx="739753">
                  <c:v>0</c:v>
                </c:pt>
                <c:pt idx="739754">
                  <c:v>0</c:v>
                </c:pt>
                <c:pt idx="739755">
                  <c:v>0</c:v>
                </c:pt>
                <c:pt idx="739756">
                  <c:v>0</c:v>
                </c:pt>
                <c:pt idx="739757">
                  <c:v>0</c:v>
                </c:pt>
                <c:pt idx="739758">
                  <c:v>0</c:v>
                </c:pt>
                <c:pt idx="739759">
                  <c:v>0</c:v>
                </c:pt>
                <c:pt idx="739760">
                  <c:v>0</c:v>
                </c:pt>
                <c:pt idx="739761">
                  <c:v>0</c:v>
                </c:pt>
                <c:pt idx="739762">
                  <c:v>0</c:v>
                </c:pt>
                <c:pt idx="739763">
                  <c:v>0</c:v>
                </c:pt>
                <c:pt idx="739764">
                  <c:v>0</c:v>
                </c:pt>
                <c:pt idx="739765">
                  <c:v>0</c:v>
                </c:pt>
                <c:pt idx="739766">
                  <c:v>0</c:v>
                </c:pt>
                <c:pt idx="739767">
                  <c:v>0</c:v>
                </c:pt>
                <c:pt idx="739768">
                  <c:v>0</c:v>
                </c:pt>
                <c:pt idx="739769">
                  <c:v>0</c:v>
                </c:pt>
                <c:pt idx="739770">
                  <c:v>0</c:v>
                </c:pt>
                <c:pt idx="739771">
                  <c:v>0</c:v>
                </c:pt>
                <c:pt idx="739772">
                  <c:v>0</c:v>
                </c:pt>
                <c:pt idx="739773">
                  <c:v>0</c:v>
                </c:pt>
                <c:pt idx="739774">
                  <c:v>0</c:v>
                </c:pt>
                <c:pt idx="739775">
                  <c:v>0</c:v>
                </c:pt>
                <c:pt idx="739776">
                  <c:v>0</c:v>
                </c:pt>
                <c:pt idx="739777">
                  <c:v>0</c:v>
                </c:pt>
                <c:pt idx="739778">
                  <c:v>0</c:v>
                </c:pt>
                <c:pt idx="739779">
                  <c:v>0</c:v>
                </c:pt>
                <c:pt idx="739780">
                  <c:v>0</c:v>
                </c:pt>
                <c:pt idx="739781">
                  <c:v>0</c:v>
                </c:pt>
                <c:pt idx="739782">
                  <c:v>0</c:v>
                </c:pt>
                <c:pt idx="739783">
                  <c:v>0</c:v>
                </c:pt>
                <c:pt idx="739784">
                  <c:v>0</c:v>
                </c:pt>
                <c:pt idx="739785">
                  <c:v>0</c:v>
                </c:pt>
                <c:pt idx="739786">
                  <c:v>0</c:v>
                </c:pt>
                <c:pt idx="739787">
                  <c:v>0</c:v>
                </c:pt>
                <c:pt idx="739788">
                  <c:v>0</c:v>
                </c:pt>
                <c:pt idx="739789">
                  <c:v>0</c:v>
                </c:pt>
                <c:pt idx="739790">
                  <c:v>0</c:v>
                </c:pt>
                <c:pt idx="739791">
                  <c:v>0</c:v>
                </c:pt>
                <c:pt idx="739792">
                  <c:v>0</c:v>
                </c:pt>
                <c:pt idx="739793">
                  <c:v>0</c:v>
                </c:pt>
                <c:pt idx="739794">
                  <c:v>0</c:v>
                </c:pt>
                <c:pt idx="739795">
                  <c:v>0</c:v>
                </c:pt>
                <c:pt idx="739796">
                  <c:v>0</c:v>
                </c:pt>
                <c:pt idx="739797">
                  <c:v>0</c:v>
                </c:pt>
                <c:pt idx="739798">
                  <c:v>0</c:v>
                </c:pt>
                <c:pt idx="739799">
                  <c:v>0</c:v>
                </c:pt>
                <c:pt idx="739800">
                  <c:v>0</c:v>
                </c:pt>
                <c:pt idx="739801">
                  <c:v>0</c:v>
                </c:pt>
                <c:pt idx="739802">
                  <c:v>0</c:v>
                </c:pt>
                <c:pt idx="739803">
                  <c:v>0</c:v>
                </c:pt>
                <c:pt idx="739804">
                  <c:v>0</c:v>
                </c:pt>
                <c:pt idx="739805">
                  <c:v>0</c:v>
                </c:pt>
                <c:pt idx="739806">
                  <c:v>0</c:v>
                </c:pt>
                <c:pt idx="739807">
                  <c:v>0</c:v>
                </c:pt>
                <c:pt idx="739808">
                  <c:v>0</c:v>
                </c:pt>
                <c:pt idx="739809">
                  <c:v>0</c:v>
                </c:pt>
                <c:pt idx="739810">
                  <c:v>0</c:v>
                </c:pt>
                <c:pt idx="739811">
                  <c:v>0</c:v>
                </c:pt>
                <c:pt idx="739812">
                  <c:v>0</c:v>
                </c:pt>
                <c:pt idx="739813">
                  <c:v>0</c:v>
                </c:pt>
                <c:pt idx="739814">
                  <c:v>0</c:v>
                </c:pt>
                <c:pt idx="739815">
                  <c:v>0</c:v>
                </c:pt>
                <c:pt idx="739816">
                  <c:v>0</c:v>
                </c:pt>
                <c:pt idx="739817">
                  <c:v>0</c:v>
                </c:pt>
                <c:pt idx="739818">
                  <c:v>0</c:v>
                </c:pt>
                <c:pt idx="739819">
                  <c:v>0</c:v>
                </c:pt>
                <c:pt idx="739820">
                  <c:v>0</c:v>
                </c:pt>
                <c:pt idx="739821">
                  <c:v>0</c:v>
                </c:pt>
                <c:pt idx="739822">
                  <c:v>0</c:v>
                </c:pt>
                <c:pt idx="739823">
                  <c:v>0</c:v>
                </c:pt>
                <c:pt idx="739824">
                  <c:v>0</c:v>
                </c:pt>
                <c:pt idx="739825">
                  <c:v>0</c:v>
                </c:pt>
                <c:pt idx="739826">
                  <c:v>0</c:v>
                </c:pt>
                <c:pt idx="739827">
                  <c:v>0</c:v>
                </c:pt>
                <c:pt idx="739828">
                  <c:v>0</c:v>
                </c:pt>
                <c:pt idx="739829">
                  <c:v>0</c:v>
                </c:pt>
                <c:pt idx="739830">
                  <c:v>0</c:v>
                </c:pt>
                <c:pt idx="739831">
                  <c:v>0</c:v>
                </c:pt>
                <c:pt idx="739832">
                  <c:v>0</c:v>
                </c:pt>
                <c:pt idx="739833">
                  <c:v>0</c:v>
                </c:pt>
                <c:pt idx="739834">
                  <c:v>0</c:v>
                </c:pt>
                <c:pt idx="739835">
                  <c:v>0</c:v>
                </c:pt>
                <c:pt idx="739836">
                  <c:v>0</c:v>
                </c:pt>
                <c:pt idx="739837">
                  <c:v>0</c:v>
                </c:pt>
                <c:pt idx="739838">
                  <c:v>0</c:v>
                </c:pt>
                <c:pt idx="739839">
                  <c:v>0</c:v>
                </c:pt>
                <c:pt idx="739840">
                  <c:v>0</c:v>
                </c:pt>
                <c:pt idx="739841">
                  <c:v>0</c:v>
                </c:pt>
                <c:pt idx="739842">
                  <c:v>0</c:v>
                </c:pt>
                <c:pt idx="739843">
                  <c:v>0</c:v>
                </c:pt>
                <c:pt idx="739844">
                  <c:v>0</c:v>
                </c:pt>
                <c:pt idx="739845">
                  <c:v>0</c:v>
                </c:pt>
                <c:pt idx="739846">
                  <c:v>0</c:v>
                </c:pt>
                <c:pt idx="739847">
                  <c:v>0</c:v>
                </c:pt>
                <c:pt idx="739848">
                  <c:v>0</c:v>
                </c:pt>
                <c:pt idx="739849">
                  <c:v>0</c:v>
                </c:pt>
                <c:pt idx="739850">
                  <c:v>0</c:v>
                </c:pt>
                <c:pt idx="739851">
                  <c:v>0</c:v>
                </c:pt>
                <c:pt idx="739852">
                  <c:v>0</c:v>
                </c:pt>
                <c:pt idx="739853">
                  <c:v>0</c:v>
                </c:pt>
                <c:pt idx="739854">
                  <c:v>0</c:v>
                </c:pt>
                <c:pt idx="739855">
                  <c:v>0</c:v>
                </c:pt>
                <c:pt idx="739856">
                  <c:v>0</c:v>
                </c:pt>
                <c:pt idx="739857">
                  <c:v>0</c:v>
                </c:pt>
                <c:pt idx="739858">
                  <c:v>0</c:v>
                </c:pt>
                <c:pt idx="739859">
                  <c:v>0</c:v>
                </c:pt>
                <c:pt idx="739860">
                  <c:v>0</c:v>
                </c:pt>
                <c:pt idx="739861">
                  <c:v>0</c:v>
                </c:pt>
                <c:pt idx="739862">
                  <c:v>0</c:v>
                </c:pt>
                <c:pt idx="739863">
                  <c:v>0</c:v>
                </c:pt>
                <c:pt idx="739864">
                  <c:v>0</c:v>
                </c:pt>
                <c:pt idx="739865">
                  <c:v>0</c:v>
                </c:pt>
                <c:pt idx="739866">
                  <c:v>0</c:v>
                </c:pt>
                <c:pt idx="739867">
                  <c:v>0</c:v>
                </c:pt>
                <c:pt idx="739868">
                  <c:v>0</c:v>
                </c:pt>
                <c:pt idx="739869">
                  <c:v>0</c:v>
                </c:pt>
                <c:pt idx="739870">
                  <c:v>0</c:v>
                </c:pt>
                <c:pt idx="739871">
                  <c:v>0</c:v>
                </c:pt>
                <c:pt idx="739872">
                  <c:v>0</c:v>
                </c:pt>
                <c:pt idx="739873">
                  <c:v>0</c:v>
                </c:pt>
                <c:pt idx="739874">
                  <c:v>0</c:v>
                </c:pt>
                <c:pt idx="739875">
                  <c:v>0</c:v>
                </c:pt>
                <c:pt idx="739876">
                  <c:v>0</c:v>
                </c:pt>
                <c:pt idx="739877">
                  <c:v>0</c:v>
                </c:pt>
                <c:pt idx="739878">
                  <c:v>0</c:v>
                </c:pt>
                <c:pt idx="739879">
                  <c:v>0</c:v>
                </c:pt>
                <c:pt idx="739880">
                  <c:v>0</c:v>
                </c:pt>
                <c:pt idx="739881">
                  <c:v>0</c:v>
                </c:pt>
                <c:pt idx="739882">
                  <c:v>0</c:v>
                </c:pt>
                <c:pt idx="739883">
                  <c:v>0</c:v>
                </c:pt>
                <c:pt idx="739884">
                  <c:v>0</c:v>
                </c:pt>
                <c:pt idx="739885">
                  <c:v>0</c:v>
                </c:pt>
                <c:pt idx="739886">
                  <c:v>0</c:v>
                </c:pt>
                <c:pt idx="739887">
                  <c:v>0</c:v>
                </c:pt>
                <c:pt idx="739888">
                  <c:v>0</c:v>
                </c:pt>
                <c:pt idx="739889">
                  <c:v>0</c:v>
                </c:pt>
                <c:pt idx="739890">
                  <c:v>0</c:v>
                </c:pt>
                <c:pt idx="739891">
                  <c:v>0</c:v>
                </c:pt>
                <c:pt idx="739892">
                  <c:v>0</c:v>
                </c:pt>
                <c:pt idx="739893">
                  <c:v>0</c:v>
                </c:pt>
                <c:pt idx="739894">
                  <c:v>0</c:v>
                </c:pt>
                <c:pt idx="739895">
                  <c:v>0</c:v>
                </c:pt>
                <c:pt idx="739896">
                  <c:v>0</c:v>
                </c:pt>
                <c:pt idx="739897">
                  <c:v>0</c:v>
                </c:pt>
                <c:pt idx="739898">
                  <c:v>0</c:v>
                </c:pt>
                <c:pt idx="739899">
                  <c:v>0</c:v>
                </c:pt>
                <c:pt idx="739900">
                  <c:v>0</c:v>
                </c:pt>
                <c:pt idx="739901">
                  <c:v>0</c:v>
                </c:pt>
                <c:pt idx="739902">
                  <c:v>0</c:v>
                </c:pt>
                <c:pt idx="739903">
                  <c:v>0</c:v>
                </c:pt>
                <c:pt idx="739904">
                  <c:v>0</c:v>
                </c:pt>
                <c:pt idx="739905">
                  <c:v>0</c:v>
                </c:pt>
                <c:pt idx="739906">
                  <c:v>0</c:v>
                </c:pt>
                <c:pt idx="739907">
                  <c:v>0</c:v>
                </c:pt>
                <c:pt idx="739908">
                  <c:v>0</c:v>
                </c:pt>
                <c:pt idx="739909">
                  <c:v>0</c:v>
                </c:pt>
                <c:pt idx="739910">
                  <c:v>0</c:v>
                </c:pt>
                <c:pt idx="739911">
                  <c:v>0</c:v>
                </c:pt>
                <c:pt idx="739912">
                  <c:v>0</c:v>
                </c:pt>
                <c:pt idx="739913">
                  <c:v>0</c:v>
                </c:pt>
                <c:pt idx="739914">
                  <c:v>0</c:v>
                </c:pt>
                <c:pt idx="739915">
                  <c:v>0</c:v>
                </c:pt>
                <c:pt idx="739916">
                  <c:v>0</c:v>
                </c:pt>
                <c:pt idx="739917">
                  <c:v>0</c:v>
                </c:pt>
                <c:pt idx="739918">
                  <c:v>0</c:v>
                </c:pt>
                <c:pt idx="739919">
                  <c:v>0</c:v>
                </c:pt>
                <c:pt idx="739920">
                  <c:v>0</c:v>
                </c:pt>
                <c:pt idx="739921">
                  <c:v>0</c:v>
                </c:pt>
                <c:pt idx="739922">
                  <c:v>0</c:v>
                </c:pt>
                <c:pt idx="739923">
                  <c:v>0</c:v>
                </c:pt>
                <c:pt idx="739924">
                  <c:v>0</c:v>
                </c:pt>
                <c:pt idx="739925">
                  <c:v>0</c:v>
                </c:pt>
                <c:pt idx="739926">
                  <c:v>0</c:v>
                </c:pt>
                <c:pt idx="739927">
                  <c:v>0</c:v>
                </c:pt>
                <c:pt idx="739928">
                  <c:v>0</c:v>
                </c:pt>
                <c:pt idx="739929">
                  <c:v>0</c:v>
                </c:pt>
                <c:pt idx="739930">
                  <c:v>0</c:v>
                </c:pt>
                <c:pt idx="739931">
                  <c:v>0</c:v>
                </c:pt>
                <c:pt idx="739932">
                  <c:v>0</c:v>
                </c:pt>
                <c:pt idx="739933">
                  <c:v>0</c:v>
                </c:pt>
                <c:pt idx="739934">
                  <c:v>0</c:v>
                </c:pt>
                <c:pt idx="739935">
                  <c:v>0</c:v>
                </c:pt>
                <c:pt idx="739936">
                  <c:v>0</c:v>
                </c:pt>
                <c:pt idx="739937">
                  <c:v>0</c:v>
                </c:pt>
                <c:pt idx="739938">
                  <c:v>0</c:v>
                </c:pt>
                <c:pt idx="739939">
                  <c:v>0</c:v>
                </c:pt>
                <c:pt idx="739940">
                  <c:v>0</c:v>
                </c:pt>
                <c:pt idx="739941">
                  <c:v>0</c:v>
                </c:pt>
                <c:pt idx="739942">
                  <c:v>0</c:v>
                </c:pt>
                <c:pt idx="739943">
                  <c:v>0</c:v>
                </c:pt>
                <c:pt idx="739944">
                  <c:v>0</c:v>
                </c:pt>
                <c:pt idx="739945">
                  <c:v>0</c:v>
                </c:pt>
                <c:pt idx="739946">
                  <c:v>0</c:v>
                </c:pt>
                <c:pt idx="739947">
                  <c:v>0</c:v>
                </c:pt>
                <c:pt idx="739948">
                  <c:v>0</c:v>
                </c:pt>
                <c:pt idx="739949">
                  <c:v>0</c:v>
                </c:pt>
                <c:pt idx="739950">
                  <c:v>0</c:v>
                </c:pt>
                <c:pt idx="739951">
                  <c:v>0</c:v>
                </c:pt>
                <c:pt idx="739952">
                  <c:v>0</c:v>
                </c:pt>
                <c:pt idx="739953">
                  <c:v>0</c:v>
                </c:pt>
                <c:pt idx="739954">
                  <c:v>0</c:v>
                </c:pt>
                <c:pt idx="739955">
                  <c:v>0</c:v>
                </c:pt>
                <c:pt idx="739956">
                  <c:v>0</c:v>
                </c:pt>
                <c:pt idx="739957">
                  <c:v>0</c:v>
                </c:pt>
                <c:pt idx="739958">
                  <c:v>0</c:v>
                </c:pt>
                <c:pt idx="739959">
                  <c:v>0</c:v>
                </c:pt>
                <c:pt idx="739960">
                  <c:v>0</c:v>
                </c:pt>
                <c:pt idx="739961">
                  <c:v>0</c:v>
                </c:pt>
                <c:pt idx="739962">
                  <c:v>0</c:v>
                </c:pt>
                <c:pt idx="739963">
                  <c:v>0</c:v>
                </c:pt>
                <c:pt idx="739964">
                  <c:v>0</c:v>
                </c:pt>
                <c:pt idx="739965">
                  <c:v>0</c:v>
                </c:pt>
                <c:pt idx="739966">
                  <c:v>0</c:v>
                </c:pt>
                <c:pt idx="739967">
                  <c:v>0</c:v>
                </c:pt>
                <c:pt idx="739968">
                  <c:v>0</c:v>
                </c:pt>
                <c:pt idx="739969">
                  <c:v>0</c:v>
                </c:pt>
                <c:pt idx="739970">
                  <c:v>0</c:v>
                </c:pt>
                <c:pt idx="739971">
                  <c:v>0</c:v>
                </c:pt>
                <c:pt idx="739972">
                  <c:v>0</c:v>
                </c:pt>
                <c:pt idx="739973">
                  <c:v>0</c:v>
                </c:pt>
                <c:pt idx="739974">
                  <c:v>0</c:v>
                </c:pt>
                <c:pt idx="739975">
                  <c:v>0</c:v>
                </c:pt>
                <c:pt idx="739976">
                  <c:v>0</c:v>
                </c:pt>
                <c:pt idx="739977">
                  <c:v>0</c:v>
                </c:pt>
                <c:pt idx="739978">
                  <c:v>0</c:v>
                </c:pt>
                <c:pt idx="739979">
                  <c:v>0</c:v>
                </c:pt>
                <c:pt idx="739980">
                  <c:v>0</c:v>
                </c:pt>
                <c:pt idx="739981">
                  <c:v>0</c:v>
                </c:pt>
                <c:pt idx="739982">
                  <c:v>0</c:v>
                </c:pt>
                <c:pt idx="739983">
                  <c:v>0</c:v>
                </c:pt>
                <c:pt idx="739984">
                  <c:v>0</c:v>
                </c:pt>
                <c:pt idx="739985">
                  <c:v>0</c:v>
                </c:pt>
                <c:pt idx="739986">
                  <c:v>0</c:v>
                </c:pt>
                <c:pt idx="739987">
                  <c:v>0</c:v>
                </c:pt>
                <c:pt idx="739988">
                  <c:v>0</c:v>
                </c:pt>
                <c:pt idx="739989">
                  <c:v>0</c:v>
                </c:pt>
                <c:pt idx="739990">
                  <c:v>0</c:v>
                </c:pt>
                <c:pt idx="739991">
                  <c:v>0</c:v>
                </c:pt>
                <c:pt idx="739992">
                  <c:v>0</c:v>
                </c:pt>
                <c:pt idx="739993">
                  <c:v>0</c:v>
                </c:pt>
                <c:pt idx="739994">
                  <c:v>0</c:v>
                </c:pt>
                <c:pt idx="739995">
                  <c:v>0</c:v>
                </c:pt>
                <c:pt idx="739996">
                  <c:v>0</c:v>
                </c:pt>
                <c:pt idx="739997">
                  <c:v>0</c:v>
                </c:pt>
                <c:pt idx="739998">
                  <c:v>0</c:v>
                </c:pt>
                <c:pt idx="739999">
                  <c:v>0</c:v>
                </c:pt>
                <c:pt idx="740000">
                  <c:v>0</c:v>
                </c:pt>
                <c:pt idx="740001">
                  <c:v>0</c:v>
                </c:pt>
                <c:pt idx="740002">
                  <c:v>0</c:v>
                </c:pt>
                <c:pt idx="740003">
                  <c:v>0</c:v>
                </c:pt>
                <c:pt idx="740004">
                  <c:v>0</c:v>
                </c:pt>
                <c:pt idx="740005">
                  <c:v>0</c:v>
                </c:pt>
                <c:pt idx="740006">
                  <c:v>0</c:v>
                </c:pt>
                <c:pt idx="740007">
                  <c:v>0</c:v>
                </c:pt>
                <c:pt idx="740008">
                  <c:v>0</c:v>
                </c:pt>
                <c:pt idx="740009">
                  <c:v>0</c:v>
                </c:pt>
                <c:pt idx="740010">
                  <c:v>0</c:v>
                </c:pt>
                <c:pt idx="740011">
                  <c:v>0</c:v>
                </c:pt>
                <c:pt idx="740012">
                  <c:v>0</c:v>
                </c:pt>
                <c:pt idx="740013">
                  <c:v>0</c:v>
                </c:pt>
                <c:pt idx="740014">
                  <c:v>0</c:v>
                </c:pt>
                <c:pt idx="740015">
                  <c:v>0</c:v>
                </c:pt>
                <c:pt idx="740016">
                  <c:v>0</c:v>
                </c:pt>
                <c:pt idx="740017">
                  <c:v>0</c:v>
                </c:pt>
                <c:pt idx="740018">
                  <c:v>0</c:v>
                </c:pt>
                <c:pt idx="740019">
                  <c:v>0</c:v>
                </c:pt>
                <c:pt idx="740020">
                  <c:v>0</c:v>
                </c:pt>
                <c:pt idx="740021">
                  <c:v>0</c:v>
                </c:pt>
                <c:pt idx="740022">
                  <c:v>0</c:v>
                </c:pt>
                <c:pt idx="740023">
                  <c:v>0</c:v>
                </c:pt>
                <c:pt idx="740024">
                  <c:v>0</c:v>
                </c:pt>
                <c:pt idx="740025">
                  <c:v>0</c:v>
                </c:pt>
                <c:pt idx="740026">
                  <c:v>0</c:v>
                </c:pt>
                <c:pt idx="740027">
                  <c:v>0</c:v>
                </c:pt>
                <c:pt idx="740028">
                  <c:v>0</c:v>
                </c:pt>
                <c:pt idx="740029">
                  <c:v>0</c:v>
                </c:pt>
                <c:pt idx="740030">
                  <c:v>0</c:v>
                </c:pt>
                <c:pt idx="740031">
                  <c:v>0</c:v>
                </c:pt>
                <c:pt idx="740032">
                  <c:v>0</c:v>
                </c:pt>
                <c:pt idx="740033">
                  <c:v>0</c:v>
                </c:pt>
                <c:pt idx="740034">
                  <c:v>0</c:v>
                </c:pt>
                <c:pt idx="740035">
                  <c:v>0</c:v>
                </c:pt>
                <c:pt idx="740036">
                  <c:v>0</c:v>
                </c:pt>
                <c:pt idx="740037">
                  <c:v>0</c:v>
                </c:pt>
                <c:pt idx="740038">
                  <c:v>0</c:v>
                </c:pt>
                <c:pt idx="740039">
                  <c:v>0</c:v>
                </c:pt>
                <c:pt idx="740040">
                  <c:v>0</c:v>
                </c:pt>
                <c:pt idx="740041">
                  <c:v>0</c:v>
                </c:pt>
                <c:pt idx="740042">
                  <c:v>0</c:v>
                </c:pt>
                <c:pt idx="740043">
                  <c:v>0</c:v>
                </c:pt>
                <c:pt idx="740044">
                  <c:v>0</c:v>
                </c:pt>
                <c:pt idx="740045">
                  <c:v>0</c:v>
                </c:pt>
                <c:pt idx="740046">
                  <c:v>0</c:v>
                </c:pt>
                <c:pt idx="740047">
                  <c:v>0</c:v>
                </c:pt>
                <c:pt idx="740048">
                  <c:v>0</c:v>
                </c:pt>
                <c:pt idx="740049">
                  <c:v>0</c:v>
                </c:pt>
                <c:pt idx="740050">
                  <c:v>0</c:v>
                </c:pt>
                <c:pt idx="740051">
                  <c:v>0</c:v>
                </c:pt>
                <c:pt idx="740052">
                  <c:v>0</c:v>
                </c:pt>
                <c:pt idx="740053">
                  <c:v>0</c:v>
                </c:pt>
                <c:pt idx="740054">
                  <c:v>0</c:v>
                </c:pt>
                <c:pt idx="740055">
                  <c:v>0</c:v>
                </c:pt>
                <c:pt idx="740056">
                  <c:v>0</c:v>
                </c:pt>
                <c:pt idx="740057">
                  <c:v>0</c:v>
                </c:pt>
                <c:pt idx="740058">
                  <c:v>0</c:v>
                </c:pt>
                <c:pt idx="740059">
                  <c:v>0</c:v>
                </c:pt>
                <c:pt idx="740060">
                  <c:v>0</c:v>
                </c:pt>
                <c:pt idx="740061">
                  <c:v>0</c:v>
                </c:pt>
                <c:pt idx="740062">
                  <c:v>0</c:v>
                </c:pt>
                <c:pt idx="740063">
                  <c:v>0</c:v>
                </c:pt>
                <c:pt idx="740064">
                  <c:v>0</c:v>
                </c:pt>
                <c:pt idx="740065">
                  <c:v>0</c:v>
                </c:pt>
                <c:pt idx="740066">
                  <c:v>0</c:v>
                </c:pt>
                <c:pt idx="740067">
                  <c:v>0</c:v>
                </c:pt>
                <c:pt idx="740068">
                  <c:v>0</c:v>
                </c:pt>
                <c:pt idx="740069">
                  <c:v>0</c:v>
                </c:pt>
                <c:pt idx="740070">
                  <c:v>0</c:v>
                </c:pt>
                <c:pt idx="740071">
                  <c:v>0</c:v>
                </c:pt>
                <c:pt idx="740072">
                  <c:v>0</c:v>
                </c:pt>
                <c:pt idx="740073">
                  <c:v>0</c:v>
                </c:pt>
                <c:pt idx="740074">
                  <c:v>0</c:v>
                </c:pt>
                <c:pt idx="740075">
                  <c:v>0</c:v>
                </c:pt>
                <c:pt idx="740076">
                  <c:v>0</c:v>
                </c:pt>
                <c:pt idx="740077">
                  <c:v>0</c:v>
                </c:pt>
                <c:pt idx="740078">
                  <c:v>0</c:v>
                </c:pt>
                <c:pt idx="740079">
                  <c:v>0</c:v>
                </c:pt>
                <c:pt idx="740080">
                  <c:v>0</c:v>
                </c:pt>
                <c:pt idx="740081">
                  <c:v>0</c:v>
                </c:pt>
                <c:pt idx="740082">
                  <c:v>0</c:v>
                </c:pt>
                <c:pt idx="740083">
                  <c:v>0</c:v>
                </c:pt>
                <c:pt idx="740084">
                  <c:v>0</c:v>
                </c:pt>
                <c:pt idx="740085">
                  <c:v>0</c:v>
                </c:pt>
                <c:pt idx="740086">
                  <c:v>0</c:v>
                </c:pt>
                <c:pt idx="740087">
                  <c:v>0</c:v>
                </c:pt>
                <c:pt idx="740088">
                  <c:v>0</c:v>
                </c:pt>
                <c:pt idx="740089">
                  <c:v>0</c:v>
                </c:pt>
                <c:pt idx="740090">
                  <c:v>0</c:v>
                </c:pt>
                <c:pt idx="740091">
                  <c:v>0</c:v>
                </c:pt>
                <c:pt idx="740092">
                  <c:v>0</c:v>
                </c:pt>
                <c:pt idx="740093">
                  <c:v>0</c:v>
                </c:pt>
                <c:pt idx="740094">
                  <c:v>0</c:v>
                </c:pt>
                <c:pt idx="740095">
                  <c:v>0</c:v>
                </c:pt>
                <c:pt idx="740096">
                  <c:v>0</c:v>
                </c:pt>
                <c:pt idx="740097">
                  <c:v>0</c:v>
                </c:pt>
                <c:pt idx="740098">
                  <c:v>0</c:v>
                </c:pt>
                <c:pt idx="740099">
                  <c:v>0</c:v>
                </c:pt>
                <c:pt idx="740100">
                  <c:v>0</c:v>
                </c:pt>
                <c:pt idx="740101">
                  <c:v>0</c:v>
                </c:pt>
                <c:pt idx="740102">
                  <c:v>0</c:v>
                </c:pt>
                <c:pt idx="740103">
                  <c:v>0</c:v>
                </c:pt>
                <c:pt idx="740104">
                  <c:v>0</c:v>
                </c:pt>
                <c:pt idx="740105">
                  <c:v>0</c:v>
                </c:pt>
                <c:pt idx="740106">
                  <c:v>0</c:v>
                </c:pt>
                <c:pt idx="740107">
                  <c:v>0</c:v>
                </c:pt>
                <c:pt idx="740108">
                  <c:v>0</c:v>
                </c:pt>
                <c:pt idx="740109">
                  <c:v>0</c:v>
                </c:pt>
                <c:pt idx="740110">
                  <c:v>0</c:v>
                </c:pt>
                <c:pt idx="740111">
                  <c:v>0</c:v>
                </c:pt>
                <c:pt idx="740112">
                  <c:v>0</c:v>
                </c:pt>
                <c:pt idx="740113">
                  <c:v>0</c:v>
                </c:pt>
                <c:pt idx="740114">
                  <c:v>0</c:v>
                </c:pt>
                <c:pt idx="740115">
                  <c:v>0</c:v>
                </c:pt>
                <c:pt idx="740116">
                  <c:v>0</c:v>
                </c:pt>
                <c:pt idx="740117">
                  <c:v>0</c:v>
                </c:pt>
                <c:pt idx="740118">
                  <c:v>0</c:v>
                </c:pt>
                <c:pt idx="740119">
                  <c:v>0</c:v>
                </c:pt>
                <c:pt idx="740120">
                  <c:v>0</c:v>
                </c:pt>
                <c:pt idx="740121">
                  <c:v>0</c:v>
                </c:pt>
                <c:pt idx="740122">
                  <c:v>0</c:v>
                </c:pt>
                <c:pt idx="740123">
                  <c:v>0</c:v>
                </c:pt>
                <c:pt idx="740124">
                  <c:v>0</c:v>
                </c:pt>
                <c:pt idx="740125">
                  <c:v>0</c:v>
                </c:pt>
                <c:pt idx="740126">
                  <c:v>0</c:v>
                </c:pt>
                <c:pt idx="740127">
                  <c:v>0</c:v>
                </c:pt>
                <c:pt idx="740128">
                  <c:v>0</c:v>
                </c:pt>
                <c:pt idx="740129">
                  <c:v>0</c:v>
                </c:pt>
                <c:pt idx="740130">
                  <c:v>0</c:v>
                </c:pt>
                <c:pt idx="740131">
                  <c:v>0</c:v>
                </c:pt>
                <c:pt idx="740132">
                  <c:v>0</c:v>
                </c:pt>
                <c:pt idx="740133">
                  <c:v>0</c:v>
                </c:pt>
                <c:pt idx="740134">
                  <c:v>0</c:v>
                </c:pt>
                <c:pt idx="740135">
                  <c:v>0</c:v>
                </c:pt>
                <c:pt idx="740136">
                  <c:v>0</c:v>
                </c:pt>
                <c:pt idx="740137">
                  <c:v>0</c:v>
                </c:pt>
                <c:pt idx="740138">
                  <c:v>0</c:v>
                </c:pt>
                <c:pt idx="740139">
                  <c:v>0</c:v>
                </c:pt>
                <c:pt idx="740140">
                  <c:v>0</c:v>
                </c:pt>
                <c:pt idx="740141">
                  <c:v>0</c:v>
                </c:pt>
                <c:pt idx="740142">
                  <c:v>0</c:v>
                </c:pt>
                <c:pt idx="740143">
                  <c:v>0</c:v>
                </c:pt>
                <c:pt idx="740144">
                  <c:v>0</c:v>
                </c:pt>
                <c:pt idx="740145">
                  <c:v>0</c:v>
                </c:pt>
                <c:pt idx="740146">
                  <c:v>0</c:v>
                </c:pt>
                <c:pt idx="740147">
                  <c:v>0</c:v>
                </c:pt>
                <c:pt idx="740148">
                  <c:v>0</c:v>
                </c:pt>
                <c:pt idx="740149">
                  <c:v>0</c:v>
                </c:pt>
                <c:pt idx="740150">
                  <c:v>0</c:v>
                </c:pt>
                <c:pt idx="740151">
                  <c:v>0</c:v>
                </c:pt>
                <c:pt idx="740152">
                  <c:v>0</c:v>
                </c:pt>
                <c:pt idx="740153">
                  <c:v>0</c:v>
                </c:pt>
                <c:pt idx="740154">
                  <c:v>0</c:v>
                </c:pt>
                <c:pt idx="740155">
                  <c:v>0</c:v>
                </c:pt>
                <c:pt idx="740156">
                  <c:v>0</c:v>
                </c:pt>
                <c:pt idx="740157">
                  <c:v>0</c:v>
                </c:pt>
                <c:pt idx="740158">
                  <c:v>0</c:v>
                </c:pt>
                <c:pt idx="740159">
                  <c:v>0</c:v>
                </c:pt>
                <c:pt idx="740160">
                  <c:v>0</c:v>
                </c:pt>
                <c:pt idx="740161">
                  <c:v>0</c:v>
                </c:pt>
                <c:pt idx="740162">
                  <c:v>0</c:v>
                </c:pt>
                <c:pt idx="740163">
                  <c:v>0</c:v>
                </c:pt>
                <c:pt idx="740164">
                  <c:v>0</c:v>
                </c:pt>
                <c:pt idx="740165">
                  <c:v>0</c:v>
                </c:pt>
                <c:pt idx="740166">
                  <c:v>0</c:v>
                </c:pt>
                <c:pt idx="740167">
                  <c:v>0</c:v>
                </c:pt>
                <c:pt idx="740168">
                  <c:v>0</c:v>
                </c:pt>
                <c:pt idx="740169">
                  <c:v>0</c:v>
                </c:pt>
                <c:pt idx="740170">
                  <c:v>0</c:v>
                </c:pt>
                <c:pt idx="740171">
                  <c:v>0</c:v>
                </c:pt>
                <c:pt idx="740172">
                  <c:v>0</c:v>
                </c:pt>
                <c:pt idx="740173">
                  <c:v>0</c:v>
                </c:pt>
                <c:pt idx="740174">
                  <c:v>0</c:v>
                </c:pt>
                <c:pt idx="740175">
                  <c:v>0</c:v>
                </c:pt>
                <c:pt idx="740176">
                  <c:v>0</c:v>
                </c:pt>
                <c:pt idx="740177">
                  <c:v>0</c:v>
                </c:pt>
                <c:pt idx="740178">
                  <c:v>0</c:v>
                </c:pt>
                <c:pt idx="740179">
                  <c:v>0</c:v>
                </c:pt>
                <c:pt idx="740180">
                  <c:v>0</c:v>
                </c:pt>
                <c:pt idx="740181">
                  <c:v>0</c:v>
                </c:pt>
                <c:pt idx="740182">
                  <c:v>0</c:v>
                </c:pt>
                <c:pt idx="740183">
                  <c:v>0</c:v>
                </c:pt>
                <c:pt idx="740184">
                  <c:v>0</c:v>
                </c:pt>
                <c:pt idx="740185">
                  <c:v>0</c:v>
                </c:pt>
                <c:pt idx="740186">
                  <c:v>0</c:v>
                </c:pt>
                <c:pt idx="740187">
                  <c:v>0</c:v>
                </c:pt>
                <c:pt idx="740188">
                  <c:v>0</c:v>
                </c:pt>
                <c:pt idx="740189">
                  <c:v>0</c:v>
                </c:pt>
                <c:pt idx="740190">
                  <c:v>0</c:v>
                </c:pt>
                <c:pt idx="740191">
                  <c:v>0</c:v>
                </c:pt>
                <c:pt idx="740192">
                  <c:v>0</c:v>
                </c:pt>
                <c:pt idx="740193">
                  <c:v>0</c:v>
                </c:pt>
                <c:pt idx="740194">
                  <c:v>0</c:v>
                </c:pt>
                <c:pt idx="740195">
                  <c:v>0</c:v>
                </c:pt>
                <c:pt idx="740196">
                  <c:v>0</c:v>
                </c:pt>
                <c:pt idx="740197">
                  <c:v>0</c:v>
                </c:pt>
                <c:pt idx="740198">
                  <c:v>0</c:v>
                </c:pt>
                <c:pt idx="740199">
                  <c:v>0</c:v>
                </c:pt>
                <c:pt idx="740200">
                  <c:v>0</c:v>
                </c:pt>
                <c:pt idx="740201">
                  <c:v>0</c:v>
                </c:pt>
                <c:pt idx="740202">
                  <c:v>0</c:v>
                </c:pt>
                <c:pt idx="740203">
                  <c:v>0</c:v>
                </c:pt>
                <c:pt idx="740204">
                  <c:v>0</c:v>
                </c:pt>
                <c:pt idx="740205">
                  <c:v>0</c:v>
                </c:pt>
                <c:pt idx="740206">
                  <c:v>0</c:v>
                </c:pt>
                <c:pt idx="740207">
                  <c:v>0</c:v>
                </c:pt>
                <c:pt idx="740208">
                  <c:v>0</c:v>
                </c:pt>
                <c:pt idx="740209">
                  <c:v>0</c:v>
                </c:pt>
                <c:pt idx="740210">
                  <c:v>0</c:v>
                </c:pt>
                <c:pt idx="740211">
                  <c:v>0</c:v>
                </c:pt>
                <c:pt idx="740212">
                  <c:v>0</c:v>
                </c:pt>
                <c:pt idx="740213">
                  <c:v>0</c:v>
                </c:pt>
                <c:pt idx="740214">
                  <c:v>0</c:v>
                </c:pt>
                <c:pt idx="740215">
                  <c:v>0</c:v>
                </c:pt>
                <c:pt idx="740216">
                  <c:v>0</c:v>
                </c:pt>
                <c:pt idx="740217">
                  <c:v>0</c:v>
                </c:pt>
                <c:pt idx="740218">
                  <c:v>0</c:v>
                </c:pt>
                <c:pt idx="740219">
                  <c:v>0</c:v>
                </c:pt>
                <c:pt idx="740220">
                  <c:v>0</c:v>
                </c:pt>
                <c:pt idx="740221">
                  <c:v>0</c:v>
                </c:pt>
                <c:pt idx="740222">
                  <c:v>0</c:v>
                </c:pt>
                <c:pt idx="740223">
                  <c:v>0</c:v>
                </c:pt>
                <c:pt idx="740224">
                  <c:v>0</c:v>
                </c:pt>
                <c:pt idx="740225">
                  <c:v>0</c:v>
                </c:pt>
                <c:pt idx="740226">
                  <c:v>0</c:v>
                </c:pt>
                <c:pt idx="740227">
                  <c:v>0</c:v>
                </c:pt>
                <c:pt idx="740228">
                  <c:v>0</c:v>
                </c:pt>
                <c:pt idx="740229">
                  <c:v>0</c:v>
                </c:pt>
                <c:pt idx="740230">
                  <c:v>0</c:v>
                </c:pt>
                <c:pt idx="740231">
                  <c:v>0</c:v>
                </c:pt>
                <c:pt idx="740232">
                  <c:v>0</c:v>
                </c:pt>
                <c:pt idx="740233">
                  <c:v>0</c:v>
                </c:pt>
                <c:pt idx="740234">
                  <c:v>0</c:v>
                </c:pt>
                <c:pt idx="740235">
                  <c:v>0</c:v>
                </c:pt>
                <c:pt idx="740236">
                  <c:v>0</c:v>
                </c:pt>
                <c:pt idx="740237">
                  <c:v>0</c:v>
                </c:pt>
                <c:pt idx="740238">
                  <c:v>0</c:v>
                </c:pt>
                <c:pt idx="740239">
                  <c:v>0</c:v>
                </c:pt>
                <c:pt idx="740240">
                  <c:v>0</c:v>
                </c:pt>
                <c:pt idx="740241">
                  <c:v>0</c:v>
                </c:pt>
                <c:pt idx="740242">
                  <c:v>0</c:v>
                </c:pt>
                <c:pt idx="740243">
                  <c:v>0</c:v>
                </c:pt>
                <c:pt idx="740244">
                  <c:v>0</c:v>
                </c:pt>
                <c:pt idx="740245">
                  <c:v>0</c:v>
                </c:pt>
                <c:pt idx="740246">
                  <c:v>0</c:v>
                </c:pt>
                <c:pt idx="740247">
                  <c:v>0</c:v>
                </c:pt>
                <c:pt idx="740248">
                  <c:v>0</c:v>
                </c:pt>
                <c:pt idx="740249">
                  <c:v>0</c:v>
                </c:pt>
                <c:pt idx="740250">
                  <c:v>0</c:v>
                </c:pt>
                <c:pt idx="740251">
                  <c:v>0</c:v>
                </c:pt>
                <c:pt idx="740252">
                  <c:v>0</c:v>
                </c:pt>
                <c:pt idx="740253">
                  <c:v>0</c:v>
                </c:pt>
                <c:pt idx="740254">
                  <c:v>0</c:v>
                </c:pt>
                <c:pt idx="740255">
                  <c:v>0</c:v>
                </c:pt>
                <c:pt idx="740256">
                  <c:v>0</c:v>
                </c:pt>
                <c:pt idx="740257">
                  <c:v>0</c:v>
                </c:pt>
                <c:pt idx="740258">
                  <c:v>0</c:v>
                </c:pt>
                <c:pt idx="740259">
                  <c:v>0</c:v>
                </c:pt>
                <c:pt idx="740260">
                  <c:v>0</c:v>
                </c:pt>
                <c:pt idx="740261">
                  <c:v>0</c:v>
                </c:pt>
                <c:pt idx="740262">
                  <c:v>0</c:v>
                </c:pt>
                <c:pt idx="740263">
                  <c:v>0</c:v>
                </c:pt>
                <c:pt idx="740264">
                  <c:v>0</c:v>
                </c:pt>
                <c:pt idx="740265">
                  <c:v>0</c:v>
                </c:pt>
                <c:pt idx="740266">
                  <c:v>0</c:v>
                </c:pt>
                <c:pt idx="740267">
                  <c:v>0</c:v>
                </c:pt>
                <c:pt idx="740268">
                  <c:v>0</c:v>
                </c:pt>
                <c:pt idx="740269">
                  <c:v>0</c:v>
                </c:pt>
                <c:pt idx="740270">
                  <c:v>0</c:v>
                </c:pt>
                <c:pt idx="740271">
                  <c:v>0</c:v>
                </c:pt>
                <c:pt idx="740272">
                  <c:v>0</c:v>
                </c:pt>
                <c:pt idx="740273">
                  <c:v>0</c:v>
                </c:pt>
                <c:pt idx="740274">
                  <c:v>0</c:v>
                </c:pt>
                <c:pt idx="740275">
                  <c:v>0</c:v>
                </c:pt>
                <c:pt idx="740276">
                  <c:v>0</c:v>
                </c:pt>
                <c:pt idx="740277">
                  <c:v>0</c:v>
                </c:pt>
                <c:pt idx="740278">
                  <c:v>0</c:v>
                </c:pt>
                <c:pt idx="740279">
                  <c:v>0</c:v>
                </c:pt>
                <c:pt idx="740280">
                  <c:v>0</c:v>
                </c:pt>
                <c:pt idx="740281">
                  <c:v>0</c:v>
                </c:pt>
                <c:pt idx="740282">
                  <c:v>0</c:v>
                </c:pt>
                <c:pt idx="740283">
                  <c:v>0</c:v>
                </c:pt>
                <c:pt idx="740284">
                  <c:v>0</c:v>
                </c:pt>
                <c:pt idx="740285">
                  <c:v>0</c:v>
                </c:pt>
                <c:pt idx="740286">
                  <c:v>0</c:v>
                </c:pt>
                <c:pt idx="740287">
                  <c:v>0</c:v>
                </c:pt>
                <c:pt idx="740288">
                  <c:v>0</c:v>
                </c:pt>
                <c:pt idx="740289">
                  <c:v>0</c:v>
                </c:pt>
                <c:pt idx="740290">
                  <c:v>0</c:v>
                </c:pt>
                <c:pt idx="740291">
                  <c:v>0</c:v>
                </c:pt>
                <c:pt idx="740292">
                  <c:v>0</c:v>
                </c:pt>
                <c:pt idx="740293">
                  <c:v>0</c:v>
                </c:pt>
                <c:pt idx="740294">
                  <c:v>0</c:v>
                </c:pt>
                <c:pt idx="740295">
                  <c:v>0</c:v>
                </c:pt>
                <c:pt idx="740296">
                  <c:v>0</c:v>
                </c:pt>
                <c:pt idx="740297">
                  <c:v>0</c:v>
                </c:pt>
                <c:pt idx="740298">
                  <c:v>0</c:v>
                </c:pt>
                <c:pt idx="740299">
                  <c:v>0</c:v>
                </c:pt>
                <c:pt idx="740300">
                  <c:v>0</c:v>
                </c:pt>
                <c:pt idx="740301">
                  <c:v>0</c:v>
                </c:pt>
                <c:pt idx="740302">
                  <c:v>0</c:v>
                </c:pt>
                <c:pt idx="740303">
                  <c:v>0</c:v>
                </c:pt>
                <c:pt idx="740304">
                  <c:v>0</c:v>
                </c:pt>
                <c:pt idx="740305">
                  <c:v>0</c:v>
                </c:pt>
                <c:pt idx="740306">
                  <c:v>0</c:v>
                </c:pt>
                <c:pt idx="740307">
                  <c:v>0</c:v>
                </c:pt>
                <c:pt idx="740308">
                  <c:v>0</c:v>
                </c:pt>
                <c:pt idx="740309">
                  <c:v>0</c:v>
                </c:pt>
                <c:pt idx="740310">
                  <c:v>0</c:v>
                </c:pt>
                <c:pt idx="740311">
                  <c:v>0</c:v>
                </c:pt>
                <c:pt idx="740312">
                  <c:v>0</c:v>
                </c:pt>
                <c:pt idx="740313">
                  <c:v>0</c:v>
                </c:pt>
                <c:pt idx="740314">
                  <c:v>0</c:v>
                </c:pt>
                <c:pt idx="740315">
                  <c:v>0</c:v>
                </c:pt>
                <c:pt idx="740316">
                  <c:v>0</c:v>
                </c:pt>
                <c:pt idx="740317">
                  <c:v>0</c:v>
                </c:pt>
                <c:pt idx="740318">
                  <c:v>0</c:v>
                </c:pt>
                <c:pt idx="740319">
                  <c:v>0</c:v>
                </c:pt>
                <c:pt idx="740320">
                  <c:v>0</c:v>
                </c:pt>
                <c:pt idx="740321">
                  <c:v>0</c:v>
                </c:pt>
                <c:pt idx="740322">
                  <c:v>0</c:v>
                </c:pt>
                <c:pt idx="740323">
                  <c:v>0</c:v>
                </c:pt>
                <c:pt idx="740324">
                  <c:v>0</c:v>
                </c:pt>
                <c:pt idx="740325">
                  <c:v>0</c:v>
                </c:pt>
                <c:pt idx="740326">
                  <c:v>0</c:v>
                </c:pt>
                <c:pt idx="740327">
                  <c:v>0</c:v>
                </c:pt>
                <c:pt idx="740328">
                  <c:v>0</c:v>
                </c:pt>
                <c:pt idx="740329">
                  <c:v>0</c:v>
                </c:pt>
                <c:pt idx="740330">
                  <c:v>0</c:v>
                </c:pt>
                <c:pt idx="740331">
                  <c:v>0</c:v>
                </c:pt>
                <c:pt idx="740332">
                  <c:v>0</c:v>
                </c:pt>
                <c:pt idx="740333">
                  <c:v>0</c:v>
                </c:pt>
                <c:pt idx="740334">
                  <c:v>0</c:v>
                </c:pt>
                <c:pt idx="740335">
                  <c:v>0</c:v>
                </c:pt>
                <c:pt idx="740336">
                  <c:v>0</c:v>
                </c:pt>
                <c:pt idx="740337">
                  <c:v>0</c:v>
                </c:pt>
                <c:pt idx="740338">
                  <c:v>0</c:v>
                </c:pt>
                <c:pt idx="740339">
                  <c:v>0</c:v>
                </c:pt>
                <c:pt idx="740340">
                  <c:v>0</c:v>
                </c:pt>
                <c:pt idx="740341">
                  <c:v>0</c:v>
                </c:pt>
                <c:pt idx="740342">
                  <c:v>0</c:v>
                </c:pt>
                <c:pt idx="740343">
                  <c:v>0</c:v>
                </c:pt>
                <c:pt idx="740344">
                  <c:v>0</c:v>
                </c:pt>
                <c:pt idx="740345">
                  <c:v>0</c:v>
                </c:pt>
                <c:pt idx="740346">
                  <c:v>0</c:v>
                </c:pt>
                <c:pt idx="740347">
                  <c:v>0</c:v>
                </c:pt>
                <c:pt idx="740348">
                  <c:v>0</c:v>
                </c:pt>
                <c:pt idx="740349">
                  <c:v>0</c:v>
                </c:pt>
                <c:pt idx="740350">
                  <c:v>0</c:v>
                </c:pt>
                <c:pt idx="740351">
                  <c:v>0</c:v>
                </c:pt>
                <c:pt idx="740352">
                  <c:v>0</c:v>
                </c:pt>
                <c:pt idx="740353">
                  <c:v>0</c:v>
                </c:pt>
                <c:pt idx="740354">
                  <c:v>0</c:v>
                </c:pt>
                <c:pt idx="740355">
                  <c:v>0</c:v>
                </c:pt>
                <c:pt idx="740356">
                  <c:v>0</c:v>
                </c:pt>
                <c:pt idx="740357">
                  <c:v>0</c:v>
                </c:pt>
                <c:pt idx="740358">
                  <c:v>0</c:v>
                </c:pt>
                <c:pt idx="740359">
                  <c:v>0</c:v>
                </c:pt>
                <c:pt idx="740360">
                  <c:v>0</c:v>
                </c:pt>
                <c:pt idx="740361">
                  <c:v>0</c:v>
                </c:pt>
                <c:pt idx="740362">
                  <c:v>0</c:v>
                </c:pt>
                <c:pt idx="740363">
                  <c:v>0</c:v>
                </c:pt>
                <c:pt idx="740364">
                  <c:v>0</c:v>
                </c:pt>
                <c:pt idx="740365">
                  <c:v>0</c:v>
                </c:pt>
                <c:pt idx="740366">
                  <c:v>0</c:v>
                </c:pt>
                <c:pt idx="740367">
                  <c:v>0</c:v>
                </c:pt>
                <c:pt idx="740368">
                  <c:v>0</c:v>
                </c:pt>
                <c:pt idx="740369">
                  <c:v>0</c:v>
                </c:pt>
                <c:pt idx="740370">
                  <c:v>0</c:v>
                </c:pt>
                <c:pt idx="740371">
                  <c:v>0</c:v>
                </c:pt>
                <c:pt idx="740372">
                  <c:v>0</c:v>
                </c:pt>
                <c:pt idx="740373">
                  <c:v>0</c:v>
                </c:pt>
                <c:pt idx="740374">
                  <c:v>0</c:v>
                </c:pt>
                <c:pt idx="740375">
                  <c:v>0</c:v>
                </c:pt>
                <c:pt idx="740376">
                  <c:v>0</c:v>
                </c:pt>
                <c:pt idx="740377">
                  <c:v>0</c:v>
                </c:pt>
                <c:pt idx="740378">
                  <c:v>0</c:v>
                </c:pt>
                <c:pt idx="740379">
                  <c:v>0</c:v>
                </c:pt>
                <c:pt idx="740380">
                  <c:v>0</c:v>
                </c:pt>
                <c:pt idx="740381">
                  <c:v>0</c:v>
                </c:pt>
                <c:pt idx="740382">
                  <c:v>0</c:v>
                </c:pt>
                <c:pt idx="740383">
                  <c:v>0</c:v>
                </c:pt>
                <c:pt idx="740384">
                  <c:v>0</c:v>
                </c:pt>
                <c:pt idx="740385">
                  <c:v>0</c:v>
                </c:pt>
                <c:pt idx="740386">
                  <c:v>0</c:v>
                </c:pt>
                <c:pt idx="740387">
                  <c:v>0</c:v>
                </c:pt>
                <c:pt idx="740388">
                  <c:v>0</c:v>
                </c:pt>
                <c:pt idx="740389">
                  <c:v>0</c:v>
                </c:pt>
                <c:pt idx="740390">
                  <c:v>0</c:v>
                </c:pt>
                <c:pt idx="740391">
                  <c:v>0</c:v>
                </c:pt>
                <c:pt idx="740392">
                  <c:v>0</c:v>
                </c:pt>
                <c:pt idx="740393">
                  <c:v>0</c:v>
                </c:pt>
                <c:pt idx="740394">
                  <c:v>0</c:v>
                </c:pt>
                <c:pt idx="740395">
                  <c:v>0</c:v>
                </c:pt>
                <c:pt idx="740396">
                  <c:v>0</c:v>
                </c:pt>
                <c:pt idx="740397">
                  <c:v>0</c:v>
                </c:pt>
                <c:pt idx="740398">
                  <c:v>0</c:v>
                </c:pt>
                <c:pt idx="740399">
                  <c:v>0</c:v>
                </c:pt>
                <c:pt idx="740400">
                  <c:v>0</c:v>
                </c:pt>
                <c:pt idx="740401">
                  <c:v>0</c:v>
                </c:pt>
                <c:pt idx="740402">
                  <c:v>0</c:v>
                </c:pt>
                <c:pt idx="740403">
                  <c:v>0</c:v>
                </c:pt>
                <c:pt idx="740404">
                  <c:v>0</c:v>
                </c:pt>
                <c:pt idx="740405">
                  <c:v>0</c:v>
                </c:pt>
                <c:pt idx="740406">
                  <c:v>0</c:v>
                </c:pt>
                <c:pt idx="740407">
                  <c:v>0</c:v>
                </c:pt>
                <c:pt idx="740408">
                  <c:v>0</c:v>
                </c:pt>
                <c:pt idx="740409">
                  <c:v>0</c:v>
                </c:pt>
                <c:pt idx="740410">
                  <c:v>0</c:v>
                </c:pt>
                <c:pt idx="740411">
                  <c:v>0</c:v>
                </c:pt>
                <c:pt idx="740412">
                  <c:v>0</c:v>
                </c:pt>
                <c:pt idx="740413">
                  <c:v>0</c:v>
                </c:pt>
                <c:pt idx="740414">
                  <c:v>0</c:v>
                </c:pt>
                <c:pt idx="740415">
                  <c:v>0</c:v>
                </c:pt>
                <c:pt idx="740416">
                  <c:v>0</c:v>
                </c:pt>
                <c:pt idx="740417">
                  <c:v>0</c:v>
                </c:pt>
                <c:pt idx="740418">
                  <c:v>0</c:v>
                </c:pt>
                <c:pt idx="740419">
                  <c:v>0</c:v>
                </c:pt>
                <c:pt idx="740420">
                  <c:v>0</c:v>
                </c:pt>
                <c:pt idx="740421">
                  <c:v>0</c:v>
                </c:pt>
                <c:pt idx="740422">
                  <c:v>0</c:v>
                </c:pt>
                <c:pt idx="740423">
                  <c:v>0</c:v>
                </c:pt>
                <c:pt idx="740424">
                  <c:v>0</c:v>
                </c:pt>
                <c:pt idx="740425">
                  <c:v>0</c:v>
                </c:pt>
                <c:pt idx="740426">
                  <c:v>0</c:v>
                </c:pt>
                <c:pt idx="740427">
                  <c:v>0</c:v>
                </c:pt>
                <c:pt idx="740428">
                  <c:v>0</c:v>
                </c:pt>
                <c:pt idx="740429">
                  <c:v>0</c:v>
                </c:pt>
                <c:pt idx="740430">
                  <c:v>0</c:v>
                </c:pt>
                <c:pt idx="740431">
                  <c:v>0</c:v>
                </c:pt>
                <c:pt idx="740432">
                  <c:v>0</c:v>
                </c:pt>
                <c:pt idx="740433">
                  <c:v>0</c:v>
                </c:pt>
                <c:pt idx="740434">
                  <c:v>0</c:v>
                </c:pt>
                <c:pt idx="740435">
                  <c:v>0</c:v>
                </c:pt>
                <c:pt idx="740436">
                  <c:v>0</c:v>
                </c:pt>
                <c:pt idx="740437">
                  <c:v>0</c:v>
                </c:pt>
                <c:pt idx="740438">
                  <c:v>0</c:v>
                </c:pt>
                <c:pt idx="740439">
                  <c:v>0</c:v>
                </c:pt>
                <c:pt idx="740440">
                  <c:v>0</c:v>
                </c:pt>
                <c:pt idx="740441">
                  <c:v>0</c:v>
                </c:pt>
                <c:pt idx="740442">
                  <c:v>0</c:v>
                </c:pt>
                <c:pt idx="740443">
                  <c:v>0</c:v>
                </c:pt>
                <c:pt idx="740444">
                  <c:v>0</c:v>
                </c:pt>
                <c:pt idx="740445">
                  <c:v>0</c:v>
                </c:pt>
                <c:pt idx="740446">
                  <c:v>0</c:v>
                </c:pt>
                <c:pt idx="740447">
                  <c:v>0</c:v>
                </c:pt>
                <c:pt idx="740448">
                  <c:v>0</c:v>
                </c:pt>
                <c:pt idx="740449">
                  <c:v>0</c:v>
                </c:pt>
                <c:pt idx="740450">
                  <c:v>0</c:v>
                </c:pt>
                <c:pt idx="740451">
                  <c:v>0</c:v>
                </c:pt>
                <c:pt idx="740452">
                  <c:v>0</c:v>
                </c:pt>
                <c:pt idx="740453">
                  <c:v>0</c:v>
                </c:pt>
                <c:pt idx="740454">
                  <c:v>0</c:v>
                </c:pt>
                <c:pt idx="740455">
                  <c:v>0</c:v>
                </c:pt>
                <c:pt idx="740456">
                  <c:v>0</c:v>
                </c:pt>
                <c:pt idx="740457">
                  <c:v>0</c:v>
                </c:pt>
                <c:pt idx="740458">
                  <c:v>0</c:v>
                </c:pt>
                <c:pt idx="740459">
                  <c:v>0</c:v>
                </c:pt>
                <c:pt idx="740460">
                  <c:v>0</c:v>
                </c:pt>
                <c:pt idx="740461">
                  <c:v>0</c:v>
                </c:pt>
                <c:pt idx="740462">
                  <c:v>0</c:v>
                </c:pt>
                <c:pt idx="740463">
                  <c:v>0</c:v>
                </c:pt>
                <c:pt idx="740464">
                  <c:v>0</c:v>
                </c:pt>
                <c:pt idx="740465">
                  <c:v>0</c:v>
                </c:pt>
                <c:pt idx="740466">
                  <c:v>0</c:v>
                </c:pt>
                <c:pt idx="740467">
                  <c:v>0</c:v>
                </c:pt>
                <c:pt idx="740468">
                  <c:v>0</c:v>
                </c:pt>
                <c:pt idx="740469">
                  <c:v>0</c:v>
                </c:pt>
                <c:pt idx="740470">
                  <c:v>0</c:v>
                </c:pt>
                <c:pt idx="740471">
                  <c:v>0</c:v>
                </c:pt>
                <c:pt idx="740472">
                  <c:v>0</c:v>
                </c:pt>
                <c:pt idx="740473">
                  <c:v>0</c:v>
                </c:pt>
                <c:pt idx="740474">
                  <c:v>0</c:v>
                </c:pt>
                <c:pt idx="740475">
                  <c:v>0</c:v>
                </c:pt>
                <c:pt idx="740476">
                  <c:v>0</c:v>
                </c:pt>
                <c:pt idx="740477">
                  <c:v>0</c:v>
                </c:pt>
                <c:pt idx="740478">
                  <c:v>0</c:v>
                </c:pt>
                <c:pt idx="740479">
                  <c:v>0</c:v>
                </c:pt>
                <c:pt idx="740480">
                  <c:v>0</c:v>
                </c:pt>
                <c:pt idx="740481">
                  <c:v>0</c:v>
                </c:pt>
                <c:pt idx="740482">
                  <c:v>0</c:v>
                </c:pt>
                <c:pt idx="740483">
                  <c:v>0</c:v>
                </c:pt>
                <c:pt idx="740484">
                  <c:v>0</c:v>
                </c:pt>
                <c:pt idx="740485">
                  <c:v>0</c:v>
                </c:pt>
                <c:pt idx="740486">
                  <c:v>0</c:v>
                </c:pt>
                <c:pt idx="740487">
                  <c:v>0</c:v>
                </c:pt>
                <c:pt idx="740488">
                  <c:v>0</c:v>
                </c:pt>
                <c:pt idx="740489">
                  <c:v>0</c:v>
                </c:pt>
                <c:pt idx="740490">
                  <c:v>0</c:v>
                </c:pt>
                <c:pt idx="740491">
                  <c:v>0</c:v>
                </c:pt>
                <c:pt idx="740492">
                  <c:v>0</c:v>
                </c:pt>
                <c:pt idx="740493">
                  <c:v>0</c:v>
                </c:pt>
                <c:pt idx="740494">
                  <c:v>0</c:v>
                </c:pt>
                <c:pt idx="740495">
                  <c:v>0</c:v>
                </c:pt>
                <c:pt idx="740496">
                  <c:v>0</c:v>
                </c:pt>
                <c:pt idx="740497">
                  <c:v>0</c:v>
                </c:pt>
                <c:pt idx="740498">
                  <c:v>0</c:v>
                </c:pt>
                <c:pt idx="740499">
                  <c:v>0</c:v>
                </c:pt>
                <c:pt idx="740500">
                  <c:v>0</c:v>
                </c:pt>
                <c:pt idx="740501">
                  <c:v>0</c:v>
                </c:pt>
                <c:pt idx="740502">
                  <c:v>0</c:v>
                </c:pt>
                <c:pt idx="740503">
                  <c:v>0</c:v>
                </c:pt>
                <c:pt idx="740504">
                  <c:v>0</c:v>
                </c:pt>
                <c:pt idx="740505">
                  <c:v>0</c:v>
                </c:pt>
                <c:pt idx="740506">
                  <c:v>0</c:v>
                </c:pt>
                <c:pt idx="740507">
                  <c:v>0</c:v>
                </c:pt>
                <c:pt idx="740508">
                  <c:v>0</c:v>
                </c:pt>
                <c:pt idx="740509">
                  <c:v>0</c:v>
                </c:pt>
                <c:pt idx="740510">
                  <c:v>0</c:v>
                </c:pt>
                <c:pt idx="740511">
                  <c:v>0</c:v>
                </c:pt>
                <c:pt idx="740512">
                  <c:v>0</c:v>
                </c:pt>
                <c:pt idx="740513">
                  <c:v>0</c:v>
                </c:pt>
                <c:pt idx="740514">
                  <c:v>0</c:v>
                </c:pt>
                <c:pt idx="740515">
                  <c:v>0</c:v>
                </c:pt>
                <c:pt idx="740516">
                  <c:v>0</c:v>
                </c:pt>
                <c:pt idx="740517">
                  <c:v>0</c:v>
                </c:pt>
                <c:pt idx="740518">
                  <c:v>0</c:v>
                </c:pt>
                <c:pt idx="740519">
                  <c:v>0</c:v>
                </c:pt>
                <c:pt idx="740520">
                  <c:v>0</c:v>
                </c:pt>
                <c:pt idx="740521">
                  <c:v>0</c:v>
                </c:pt>
                <c:pt idx="740522">
                  <c:v>0</c:v>
                </c:pt>
                <c:pt idx="740523">
                  <c:v>0</c:v>
                </c:pt>
                <c:pt idx="740524">
                  <c:v>0</c:v>
                </c:pt>
                <c:pt idx="740525">
                  <c:v>0</c:v>
                </c:pt>
                <c:pt idx="740526">
                  <c:v>0</c:v>
                </c:pt>
                <c:pt idx="740527">
                  <c:v>0</c:v>
                </c:pt>
                <c:pt idx="740528">
                  <c:v>0</c:v>
                </c:pt>
                <c:pt idx="740529">
                  <c:v>0</c:v>
                </c:pt>
                <c:pt idx="740530">
                  <c:v>0</c:v>
                </c:pt>
                <c:pt idx="740531">
                  <c:v>0</c:v>
                </c:pt>
                <c:pt idx="740532">
                  <c:v>0</c:v>
                </c:pt>
                <c:pt idx="740533">
                  <c:v>0</c:v>
                </c:pt>
                <c:pt idx="740534">
                  <c:v>0</c:v>
                </c:pt>
                <c:pt idx="740535">
                  <c:v>0</c:v>
                </c:pt>
                <c:pt idx="740536">
                  <c:v>0</c:v>
                </c:pt>
                <c:pt idx="740537">
                  <c:v>0</c:v>
                </c:pt>
                <c:pt idx="740538">
                  <c:v>0</c:v>
                </c:pt>
                <c:pt idx="740539">
                  <c:v>0</c:v>
                </c:pt>
                <c:pt idx="740540">
                  <c:v>0</c:v>
                </c:pt>
                <c:pt idx="740541">
                  <c:v>0</c:v>
                </c:pt>
                <c:pt idx="740542">
                  <c:v>0</c:v>
                </c:pt>
                <c:pt idx="740543">
                  <c:v>0</c:v>
                </c:pt>
                <c:pt idx="740544">
                  <c:v>0</c:v>
                </c:pt>
                <c:pt idx="740545">
                  <c:v>0</c:v>
                </c:pt>
                <c:pt idx="740546">
                  <c:v>0</c:v>
                </c:pt>
                <c:pt idx="740547">
                  <c:v>0</c:v>
                </c:pt>
                <c:pt idx="740548">
                  <c:v>0</c:v>
                </c:pt>
                <c:pt idx="740549">
                  <c:v>0</c:v>
                </c:pt>
                <c:pt idx="740550">
                  <c:v>0</c:v>
                </c:pt>
                <c:pt idx="740551">
                  <c:v>0</c:v>
                </c:pt>
                <c:pt idx="740552">
                  <c:v>0</c:v>
                </c:pt>
                <c:pt idx="740553">
                  <c:v>0</c:v>
                </c:pt>
                <c:pt idx="740554">
                  <c:v>0</c:v>
                </c:pt>
                <c:pt idx="740555">
                  <c:v>0</c:v>
                </c:pt>
                <c:pt idx="740556">
                  <c:v>0</c:v>
                </c:pt>
                <c:pt idx="740557">
                  <c:v>0</c:v>
                </c:pt>
                <c:pt idx="740558">
                  <c:v>0</c:v>
                </c:pt>
                <c:pt idx="740559">
                  <c:v>0</c:v>
                </c:pt>
                <c:pt idx="740560">
                  <c:v>0</c:v>
                </c:pt>
                <c:pt idx="740561">
                  <c:v>0</c:v>
                </c:pt>
                <c:pt idx="740562">
                  <c:v>0</c:v>
                </c:pt>
                <c:pt idx="740563">
                  <c:v>0</c:v>
                </c:pt>
                <c:pt idx="740564">
                  <c:v>0</c:v>
                </c:pt>
                <c:pt idx="740565">
                  <c:v>0</c:v>
                </c:pt>
                <c:pt idx="740566">
                  <c:v>0</c:v>
                </c:pt>
                <c:pt idx="740567">
                  <c:v>0</c:v>
                </c:pt>
                <c:pt idx="740568">
                  <c:v>0</c:v>
                </c:pt>
                <c:pt idx="740569">
                  <c:v>0</c:v>
                </c:pt>
                <c:pt idx="740570">
                  <c:v>0</c:v>
                </c:pt>
                <c:pt idx="740571">
                  <c:v>0</c:v>
                </c:pt>
                <c:pt idx="740572">
                  <c:v>0</c:v>
                </c:pt>
                <c:pt idx="740573">
                  <c:v>0</c:v>
                </c:pt>
                <c:pt idx="740574">
                  <c:v>0</c:v>
                </c:pt>
                <c:pt idx="740575">
                  <c:v>0</c:v>
                </c:pt>
                <c:pt idx="740576">
                  <c:v>0</c:v>
                </c:pt>
                <c:pt idx="740577">
                  <c:v>0</c:v>
                </c:pt>
                <c:pt idx="740578">
                  <c:v>0</c:v>
                </c:pt>
                <c:pt idx="740579">
                  <c:v>0</c:v>
                </c:pt>
                <c:pt idx="740580">
                  <c:v>0</c:v>
                </c:pt>
                <c:pt idx="740581">
                  <c:v>0</c:v>
                </c:pt>
                <c:pt idx="740582">
                  <c:v>0</c:v>
                </c:pt>
                <c:pt idx="740583">
                  <c:v>0</c:v>
                </c:pt>
                <c:pt idx="740584">
                  <c:v>0</c:v>
                </c:pt>
                <c:pt idx="740585">
                  <c:v>0</c:v>
                </c:pt>
                <c:pt idx="740586">
                  <c:v>0</c:v>
                </c:pt>
                <c:pt idx="740587">
                  <c:v>0</c:v>
                </c:pt>
                <c:pt idx="740588">
                  <c:v>0</c:v>
                </c:pt>
                <c:pt idx="740589">
                  <c:v>0</c:v>
                </c:pt>
                <c:pt idx="740590">
                  <c:v>0</c:v>
                </c:pt>
                <c:pt idx="740591">
                  <c:v>0</c:v>
                </c:pt>
                <c:pt idx="740592">
                  <c:v>0</c:v>
                </c:pt>
                <c:pt idx="740593">
                  <c:v>0</c:v>
                </c:pt>
                <c:pt idx="740594">
                  <c:v>0</c:v>
                </c:pt>
                <c:pt idx="740595">
                  <c:v>0</c:v>
                </c:pt>
                <c:pt idx="740596">
                  <c:v>0</c:v>
                </c:pt>
                <c:pt idx="740597">
                  <c:v>0</c:v>
                </c:pt>
                <c:pt idx="740598">
                  <c:v>0</c:v>
                </c:pt>
                <c:pt idx="740599">
                  <c:v>0</c:v>
                </c:pt>
                <c:pt idx="740600">
                  <c:v>0</c:v>
                </c:pt>
                <c:pt idx="740601">
                  <c:v>0</c:v>
                </c:pt>
                <c:pt idx="740602">
                  <c:v>0</c:v>
                </c:pt>
                <c:pt idx="740603">
                  <c:v>0</c:v>
                </c:pt>
                <c:pt idx="740604">
                  <c:v>0</c:v>
                </c:pt>
                <c:pt idx="740605">
                  <c:v>0</c:v>
                </c:pt>
                <c:pt idx="740606">
                  <c:v>0</c:v>
                </c:pt>
                <c:pt idx="740607">
                  <c:v>0</c:v>
                </c:pt>
                <c:pt idx="740608">
                  <c:v>0</c:v>
                </c:pt>
                <c:pt idx="740609">
                  <c:v>0</c:v>
                </c:pt>
                <c:pt idx="740610">
                  <c:v>0</c:v>
                </c:pt>
                <c:pt idx="740611">
                  <c:v>0</c:v>
                </c:pt>
                <c:pt idx="740612">
                  <c:v>0</c:v>
                </c:pt>
                <c:pt idx="740613">
                  <c:v>0</c:v>
                </c:pt>
                <c:pt idx="740614">
                  <c:v>0</c:v>
                </c:pt>
                <c:pt idx="740615">
                  <c:v>0</c:v>
                </c:pt>
                <c:pt idx="740616">
                  <c:v>0</c:v>
                </c:pt>
                <c:pt idx="740617">
                  <c:v>0</c:v>
                </c:pt>
                <c:pt idx="740618">
                  <c:v>0</c:v>
                </c:pt>
                <c:pt idx="740619">
                  <c:v>0</c:v>
                </c:pt>
                <c:pt idx="740620">
                  <c:v>0</c:v>
                </c:pt>
                <c:pt idx="740621">
                  <c:v>0</c:v>
                </c:pt>
                <c:pt idx="740622">
                  <c:v>0</c:v>
                </c:pt>
                <c:pt idx="740623">
                  <c:v>0</c:v>
                </c:pt>
                <c:pt idx="740624">
                  <c:v>0</c:v>
                </c:pt>
                <c:pt idx="740625">
                  <c:v>0</c:v>
                </c:pt>
                <c:pt idx="740626">
                  <c:v>0</c:v>
                </c:pt>
                <c:pt idx="740627">
                  <c:v>0</c:v>
                </c:pt>
                <c:pt idx="740628">
                  <c:v>0</c:v>
                </c:pt>
                <c:pt idx="740629">
                  <c:v>0</c:v>
                </c:pt>
                <c:pt idx="740630">
                  <c:v>0</c:v>
                </c:pt>
                <c:pt idx="740631">
                  <c:v>0</c:v>
                </c:pt>
                <c:pt idx="740632">
                  <c:v>0</c:v>
                </c:pt>
                <c:pt idx="740633">
                  <c:v>0</c:v>
                </c:pt>
                <c:pt idx="740634">
                  <c:v>0</c:v>
                </c:pt>
                <c:pt idx="740635">
                  <c:v>0</c:v>
                </c:pt>
                <c:pt idx="740636">
                  <c:v>0</c:v>
                </c:pt>
                <c:pt idx="740637">
                  <c:v>0</c:v>
                </c:pt>
                <c:pt idx="740638">
                  <c:v>0</c:v>
                </c:pt>
                <c:pt idx="740639">
                  <c:v>0</c:v>
                </c:pt>
                <c:pt idx="740640">
                  <c:v>0</c:v>
                </c:pt>
                <c:pt idx="740641">
                  <c:v>0</c:v>
                </c:pt>
                <c:pt idx="740642">
                  <c:v>0</c:v>
                </c:pt>
                <c:pt idx="740643">
                  <c:v>0</c:v>
                </c:pt>
                <c:pt idx="740644">
                  <c:v>0</c:v>
                </c:pt>
                <c:pt idx="740645">
                  <c:v>0</c:v>
                </c:pt>
                <c:pt idx="740646">
                  <c:v>0</c:v>
                </c:pt>
                <c:pt idx="740647">
                  <c:v>0</c:v>
                </c:pt>
                <c:pt idx="740648">
                  <c:v>0</c:v>
                </c:pt>
                <c:pt idx="740649">
                  <c:v>0</c:v>
                </c:pt>
                <c:pt idx="740650">
                  <c:v>0</c:v>
                </c:pt>
                <c:pt idx="740651">
                  <c:v>0</c:v>
                </c:pt>
                <c:pt idx="740652">
                  <c:v>0</c:v>
                </c:pt>
                <c:pt idx="740653">
                  <c:v>0</c:v>
                </c:pt>
                <c:pt idx="740654">
                  <c:v>0</c:v>
                </c:pt>
                <c:pt idx="740655">
                  <c:v>0</c:v>
                </c:pt>
                <c:pt idx="740656">
                  <c:v>0</c:v>
                </c:pt>
                <c:pt idx="740657">
                  <c:v>0</c:v>
                </c:pt>
                <c:pt idx="740658">
                  <c:v>0</c:v>
                </c:pt>
                <c:pt idx="740659">
                  <c:v>0</c:v>
                </c:pt>
                <c:pt idx="740660">
                  <c:v>0</c:v>
                </c:pt>
                <c:pt idx="740661">
                  <c:v>0</c:v>
                </c:pt>
                <c:pt idx="740662">
                  <c:v>0</c:v>
                </c:pt>
                <c:pt idx="740663">
                  <c:v>0</c:v>
                </c:pt>
                <c:pt idx="740664">
                  <c:v>0</c:v>
                </c:pt>
                <c:pt idx="740665">
                  <c:v>0</c:v>
                </c:pt>
                <c:pt idx="740666">
                  <c:v>0</c:v>
                </c:pt>
                <c:pt idx="740667">
                  <c:v>0</c:v>
                </c:pt>
                <c:pt idx="740668">
                  <c:v>0</c:v>
                </c:pt>
                <c:pt idx="740669">
                  <c:v>0</c:v>
                </c:pt>
                <c:pt idx="740670">
                  <c:v>0</c:v>
                </c:pt>
                <c:pt idx="740671">
                  <c:v>0</c:v>
                </c:pt>
                <c:pt idx="740672">
                  <c:v>0</c:v>
                </c:pt>
                <c:pt idx="740673">
                  <c:v>0</c:v>
                </c:pt>
                <c:pt idx="740674">
                  <c:v>0</c:v>
                </c:pt>
                <c:pt idx="740675">
                  <c:v>0</c:v>
                </c:pt>
                <c:pt idx="740676">
                  <c:v>0</c:v>
                </c:pt>
                <c:pt idx="740677">
                  <c:v>0</c:v>
                </c:pt>
                <c:pt idx="740678">
                  <c:v>0</c:v>
                </c:pt>
                <c:pt idx="740679">
                  <c:v>0</c:v>
                </c:pt>
                <c:pt idx="740680">
                  <c:v>0</c:v>
                </c:pt>
                <c:pt idx="740681">
                  <c:v>0</c:v>
                </c:pt>
                <c:pt idx="740682">
                  <c:v>0</c:v>
                </c:pt>
                <c:pt idx="740683">
                  <c:v>0</c:v>
                </c:pt>
                <c:pt idx="740684">
                  <c:v>0</c:v>
                </c:pt>
                <c:pt idx="740685">
                  <c:v>0</c:v>
                </c:pt>
                <c:pt idx="740686">
                  <c:v>0</c:v>
                </c:pt>
                <c:pt idx="740687">
                  <c:v>0</c:v>
                </c:pt>
                <c:pt idx="740688">
                  <c:v>0</c:v>
                </c:pt>
                <c:pt idx="740689">
                  <c:v>0</c:v>
                </c:pt>
                <c:pt idx="740690">
                  <c:v>0</c:v>
                </c:pt>
                <c:pt idx="740691">
                  <c:v>0</c:v>
                </c:pt>
                <c:pt idx="740692">
                  <c:v>0</c:v>
                </c:pt>
                <c:pt idx="740693">
                  <c:v>0</c:v>
                </c:pt>
                <c:pt idx="740694">
                  <c:v>0</c:v>
                </c:pt>
                <c:pt idx="740695">
                  <c:v>0</c:v>
                </c:pt>
                <c:pt idx="740696">
                  <c:v>0</c:v>
                </c:pt>
                <c:pt idx="740697">
                  <c:v>0</c:v>
                </c:pt>
                <c:pt idx="740698">
                  <c:v>0</c:v>
                </c:pt>
                <c:pt idx="740699">
                  <c:v>0</c:v>
                </c:pt>
                <c:pt idx="740700">
                  <c:v>0</c:v>
                </c:pt>
                <c:pt idx="740701">
                  <c:v>0</c:v>
                </c:pt>
                <c:pt idx="740702">
                  <c:v>0</c:v>
                </c:pt>
                <c:pt idx="740703">
                  <c:v>0</c:v>
                </c:pt>
                <c:pt idx="740704">
                  <c:v>0</c:v>
                </c:pt>
                <c:pt idx="740705">
                  <c:v>0</c:v>
                </c:pt>
                <c:pt idx="740706">
                  <c:v>0</c:v>
                </c:pt>
                <c:pt idx="740707">
                  <c:v>0</c:v>
                </c:pt>
                <c:pt idx="740708">
                  <c:v>0</c:v>
                </c:pt>
                <c:pt idx="740709">
                  <c:v>0</c:v>
                </c:pt>
                <c:pt idx="740710">
                  <c:v>0</c:v>
                </c:pt>
                <c:pt idx="740711">
                  <c:v>0</c:v>
                </c:pt>
                <c:pt idx="740712">
                  <c:v>0</c:v>
                </c:pt>
                <c:pt idx="740713">
                  <c:v>0</c:v>
                </c:pt>
                <c:pt idx="740714">
                  <c:v>0</c:v>
                </c:pt>
                <c:pt idx="740715">
                  <c:v>0</c:v>
                </c:pt>
                <c:pt idx="740716">
                  <c:v>0</c:v>
                </c:pt>
                <c:pt idx="740717">
                  <c:v>0</c:v>
                </c:pt>
                <c:pt idx="740718">
                  <c:v>0</c:v>
                </c:pt>
                <c:pt idx="740719">
                  <c:v>0</c:v>
                </c:pt>
                <c:pt idx="740720">
                  <c:v>0</c:v>
                </c:pt>
                <c:pt idx="740721">
                  <c:v>0</c:v>
                </c:pt>
                <c:pt idx="740722">
                  <c:v>0</c:v>
                </c:pt>
                <c:pt idx="740723">
                  <c:v>0</c:v>
                </c:pt>
                <c:pt idx="740724">
                  <c:v>0</c:v>
                </c:pt>
                <c:pt idx="740725">
                  <c:v>0</c:v>
                </c:pt>
                <c:pt idx="740726">
                  <c:v>0</c:v>
                </c:pt>
                <c:pt idx="740727">
                  <c:v>0</c:v>
                </c:pt>
                <c:pt idx="740728">
                  <c:v>0</c:v>
                </c:pt>
                <c:pt idx="740729">
                  <c:v>0</c:v>
                </c:pt>
                <c:pt idx="740730">
                  <c:v>0</c:v>
                </c:pt>
                <c:pt idx="740731">
                  <c:v>0</c:v>
                </c:pt>
                <c:pt idx="740732">
                  <c:v>0</c:v>
                </c:pt>
                <c:pt idx="740733">
                  <c:v>0</c:v>
                </c:pt>
                <c:pt idx="740734">
                  <c:v>0</c:v>
                </c:pt>
                <c:pt idx="740735">
                  <c:v>0</c:v>
                </c:pt>
                <c:pt idx="740736">
                  <c:v>0</c:v>
                </c:pt>
                <c:pt idx="740737">
                  <c:v>0</c:v>
                </c:pt>
                <c:pt idx="740738">
                  <c:v>0</c:v>
                </c:pt>
                <c:pt idx="740739">
                  <c:v>0</c:v>
                </c:pt>
                <c:pt idx="740740">
                  <c:v>0</c:v>
                </c:pt>
                <c:pt idx="740741">
                  <c:v>0</c:v>
                </c:pt>
                <c:pt idx="740742">
                  <c:v>0</c:v>
                </c:pt>
                <c:pt idx="740743">
                  <c:v>0</c:v>
                </c:pt>
                <c:pt idx="740744">
                  <c:v>0</c:v>
                </c:pt>
                <c:pt idx="740745">
                  <c:v>0</c:v>
                </c:pt>
                <c:pt idx="740746">
                  <c:v>0</c:v>
                </c:pt>
                <c:pt idx="740747">
                  <c:v>0</c:v>
                </c:pt>
                <c:pt idx="740748">
                  <c:v>0</c:v>
                </c:pt>
                <c:pt idx="740749">
                  <c:v>0</c:v>
                </c:pt>
                <c:pt idx="740750">
                  <c:v>0</c:v>
                </c:pt>
                <c:pt idx="740751">
                  <c:v>0</c:v>
                </c:pt>
                <c:pt idx="740752">
                  <c:v>0</c:v>
                </c:pt>
                <c:pt idx="740753">
                  <c:v>0</c:v>
                </c:pt>
                <c:pt idx="740754">
                  <c:v>0</c:v>
                </c:pt>
                <c:pt idx="740755">
                  <c:v>0</c:v>
                </c:pt>
                <c:pt idx="740756">
                  <c:v>0</c:v>
                </c:pt>
                <c:pt idx="740757">
                  <c:v>0</c:v>
                </c:pt>
                <c:pt idx="740758">
                  <c:v>0</c:v>
                </c:pt>
                <c:pt idx="740759">
                  <c:v>0</c:v>
                </c:pt>
                <c:pt idx="740760">
                  <c:v>0</c:v>
                </c:pt>
                <c:pt idx="740761">
                  <c:v>0</c:v>
                </c:pt>
                <c:pt idx="740762">
                  <c:v>0</c:v>
                </c:pt>
                <c:pt idx="740763">
                  <c:v>0</c:v>
                </c:pt>
                <c:pt idx="740764">
                  <c:v>0</c:v>
                </c:pt>
                <c:pt idx="740765">
                  <c:v>0</c:v>
                </c:pt>
                <c:pt idx="740766">
                  <c:v>0</c:v>
                </c:pt>
                <c:pt idx="740767">
                  <c:v>0</c:v>
                </c:pt>
                <c:pt idx="740768">
                  <c:v>0</c:v>
                </c:pt>
                <c:pt idx="740769">
                  <c:v>0</c:v>
                </c:pt>
                <c:pt idx="740770">
                  <c:v>0</c:v>
                </c:pt>
                <c:pt idx="740771">
                  <c:v>0</c:v>
                </c:pt>
                <c:pt idx="740772">
                  <c:v>0</c:v>
                </c:pt>
                <c:pt idx="740773">
                  <c:v>0</c:v>
                </c:pt>
                <c:pt idx="740774">
                  <c:v>0</c:v>
                </c:pt>
                <c:pt idx="740775">
                  <c:v>0</c:v>
                </c:pt>
                <c:pt idx="740776">
                  <c:v>0</c:v>
                </c:pt>
                <c:pt idx="740777">
                  <c:v>0</c:v>
                </c:pt>
                <c:pt idx="740778">
                  <c:v>0</c:v>
                </c:pt>
                <c:pt idx="740779">
                  <c:v>0</c:v>
                </c:pt>
                <c:pt idx="740780">
                  <c:v>0</c:v>
                </c:pt>
                <c:pt idx="740781">
                  <c:v>0</c:v>
                </c:pt>
                <c:pt idx="740782">
                  <c:v>0</c:v>
                </c:pt>
                <c:pt idx="740783">
                  <c:v>0</c:v>
                </c:pt>
                <c:pt idx="740784">
                  <c:v>0</c:v>
                </c:pt>
                <c:pt idx="740785">
                  <c:v>0</c:v>
                </c:pt>
                <c:pt idx="740786">
                  <c:v>0</c:v>
                </c:pt>
                <c:pt idx="740787">
                  <c:v>0</c:v>
                </c:pt>
                <c:pt idx="740788">
                  <c:v>0</c:v>
                </c:pt>
                <c:pt idx="740789">
                  <c:v>0</c:v>
                </c:pt>
                <c:pt idx="740790">
                  <c:v>0</c:v>
                </c:pt>
                <c:pt idx="740791">
                  <c:v>0</c:v>
                </c:pt>
                <c:pt idx="740792">
                  <c:v>0</c:v>
                </c:pt>
                <c:pt idx="740793">
                  <c:v>0</c:v>
                </c:pt>
                <c:pt idx="740794">
                  <c:v>0</c:v>
                </c:pt>
                <c:pt idx="740795">
                  <c:v>0</c:v>
                </c:pt>
                <c:pt idx="740796">
                  <c:v>0</c:v>
                </c:pt>
                <c:pt idx="740797">
                  <c:v>0</c:v>
                </c:pt>
                <c:pt idx="740798">
                  <c:v>0</c:v>
                </c:pt>
                <c:pt idx="740799">
                  <c:v>0</c:v>
                </c:pt>
                <c:pt idx="740800">
                  <c:v>0</c:v>
                </c:pt>
                <c:pt idx="740801">
                  <c:v>0</c:v>
                </c:pt>
                <c:pt idx="740802">
                  <c:v>0</c:v>
                </c:pt>
                <c:pt idx="740803">
                  <c:v>0</c:v>
                </c:pt>
                <c:pt idx="740804">
                  <c:v>0</c:v>
                </c:pt>
                <c:pt idx="740805">
                  <c:v>0</c:v>
                </c:pt>
                <c:pt idx="740806">
                  <c:v>0</c:v>
                </c:pt>
                <c:pt idx="740807">
                  <c:v>0</c:v>
                </c:pt>
                <c:pt idx="740808">
                  <c:v>0</c:v>
                </c:pt>
                <c:pt idx="740809">
                  <c:v>0</c:v>
                </c:pt>
                <c:pt idx="740810">
                  <c:v>0</c:v>
                </c:pt>
                <c:pt idx="740811">
                  <c:v>0</c:v>
                </c:pt>
                <c:pt idx="740812">
                  <c:v>0</c:v>
                </c:pt>
                <c:pt idx="740813">
                  <c:v>0</c:v>
                </c:pt>
                <c:pt idx="740814">
                  <c:v>0</c:v>
                </c:pt>
                <c:pt idx="740815">
                  <c:v>0</c:v>
                </c:pt>
                <c:pt idx="740816">
                  <c:v>0</c:v>
                </c:pt>
                <c:pt idx="740817">
                  <c:v>0</c:v>
                </c:pt>
                <c:pt idx="740818">
                  <c:v>0</c:v>
                </c:pt>
                <c:pt idx="740819">
                  <c:v>0</c:v>
                </c:pt>
                <c:pt idx="740820">
                  <c:v>0</c:v>
                </c:pt>
                <c:pt idx="740821">
                  <c:v>0</c:v>
                </c:pt>
                <c:pt idx="740822">
                  <c:v>0</c:v>
                </c:pt>
                <c:pt idx="740823">
                  <c:v>0</c:v>
                </c:pt>
                <c:pt idx="740824">
                  <c:v>0</c:v>
                </c:pt>
                <c:pt idx="740825">
                  <c:v>0</c:v>
                </c:pt>
                <c:pt idx="740826">
                  <c:v>0</c:v>
                </c:pt>
                <c:pt idx="740827">
                  <c:v>0</c:v>
                </c:pt>
                <c:pt idx="740828">
                  <c:v>0</c:v>
                </c:pt>
                <c:pt idx="740829">
                  <c:v>0</c:v>
                </c:pt>
                <c:pt idx="740830">
                  <c:v>0</c:v>
                </c:pt>
                <c:pt idx="740831">
                  <c:v>0</c:v>
                </c:pt>
                <c:pt idx="740832">
                  <c:v>0</c:v>
                </c:pt>
                <c:pt idx="740833">
                  <c:v>0</c:v>
                </c:pt>
                <c:pt idx="740834">
                  <c:v>0</c:v>
                </c:pt>
                <c:pt idx="740835">
                  <c:v>0</c:v>
                </c:pt>
                <c:pt idx="740836">
                  <c:v>0</c:v>
                </c:pt>
                <c:pt idx="740837">
                  <c:v>0</c:v>
                </c:pt>
                <c:pt idx="740838">
                  <c:v>0</c:v>
                </c:pt>
                <c:pt idx="740839">
                  <c:v>0</c:v>
                </c:pt>
                <c:pt idx="740840">
                  <c:v>0</c:v>
                </c:pt>
                <c:pt idx="740841">
                  <c:v>0</c:v>
                </c:pt>
                <c:pt idx="740842">
                  <c:v>0</c:v>
                </c:pt>
                <c:pt idx="740843">
                  <c:v>0</c:v>
                </c:pt>
                <c:pt idx="740844">
                  <c:v>0</c:v>
                </c:pt>
                <c:pt idx="740845">
                  <c:v>0</c:v>
                </c:pt>
                <c:pt idx="740846">
                  <c:v>0</c:v>
                </c:pt>
                <c:pt idx="740847">
                  <c:v>0</c:v>
                </c:pt>
                <c:pt idx="740848">
                  <c:v>0</c:v>
                </c:pt>
                <c:pt idx="740849">
                  <c:v>0</c:v>
                </c:pt>
                <c:pt idx="740850">
                  <c:v>0</c:v>
                </c:pt>
                <c:pt idx="740851">
                  <c:v>0</c:v>
                </c:pt>
                <c:pt idx="740852">
                  <c:v>0</c:v>
                </c:pt>
                <c:pt idx="740853">
                  <c:v>0</c:v>
                </c:pt>
                <c:pt idx="740854">
                  <c:v>0</c:v>
                </c:pt>
                <c:pt idx="740855">
                  <c:v>0</c:v>
                </c:pt>
                <c:pt idx="740856">
                  <c:v>0</c:v>
                </c:pt>
                <c:pt idx="740857">
                  <c:v>0</c:v>
                </c:pt>
                <c:pt idx="740858">
                  <c:v>0</c:v>
                </c:pt>
                <c:pt idx="740859">
                  <c:v>0</c:v>
                </c:pt>
                <c:pt idx="740860">
                  <c:v>0</c:v>
                </c:pt>
                <c:pt idx="740861">
                  <c:v>0</c:v>
                </c:pt>
                <c:pt idx="740862">
                  <c:v>0</c:v>
                </c:pt>
                <c:pt idx="740863">
                  <c:v>0</c:v>
                </c:pt>
                <c:pt idx="740864">
                  <c:v>0</c:v>
                </c:pt>
                <c:pt idx="740865">
                  <c:v>0</c:v>
                </c:pt>
                <c:pt idx="740866">
                  <c:v>0</c:v>
                </c:pt>
                <c:pt idx="740867">
                  <c:v>0</c:v>
                </c:pt>
                <c:pt idx="740868">
                  <c:v>0</c:v>
                </c:pt>
                <c:pt idx="740869">
                  <c:v>0</c:v>
                </c:pt>
                <c:pt idx="740870">
                  <c:v>0</c:v>
                </c:pt>
                <c:pt idx="740871">
                  <c:v>0</c:v>
                </c:pt>
                <c:pt idx="740872">
                  <c:v>0</c:v>
                </c:pt>
                <c:pt idx="740873">
                  <c:v>0</c:v>
                </c:pt>
                <c:pt idx="740874">
                  <c:v>0</c:v>
                </c:pt>
                <c:pt idx="740875">
                  <c:v>0</c:v>
                </c:pt>
                <c:pt idx="740876">
                  <c:v>0</c:v>
                </c:pt>
                <c:pt idx="740877">
                  <c:v>0</c:v>
                </c:pt>
                <c:pt idx="740878">
                  <c:v>0</c:v>
                </c:pt>
                <c:pt idx="740879">
                  <c:v>0</c:v>
                </c:pt>
                <c:pt idx="740880">
                  <c:v>0</c:v>
                </c:pt>
                <c:pt idx="740881">
                  <c:v>0</c:v>
                </c:pt>
                <c:pt idx="740882">
                  <c:v>0</c:v>
                </c:pt>
                <c:pt idx="740883">
                  <c:v>0</c:v>
                </c:pt>
                <c:pt idx="740884">
                  <c:v>0</c:v>
                </c:pt>
                <c:pt idx="740885">
                  <c:v>0</c:v>
                </c:pt>
                <c:pt idx="740886">
                  <c:v>0</c:v>
                </c:pt>
                <c:pt idx="740887">
                  <c:v>0</c:v>
                </c:pt>
                <c:pt idx="740888">
                  <c:v>0</c:v>
                </c:pt>
                <c:pt idx="740889">
                  <c:v>0</c:v>
                </c:pt>
                <c:pt idx="740890">
                  <c:v>0</c:v>
                </c:pt>
                <c:pt idx="740891">
                  <c:v>0</c:v>
                </c:pt>
                <c:pt idx="740892">
                  <c:v>0</c:v>
                </c:pt>
                <c:pt idx="740893">
                  <c:v>0</c:v>
                </c:pt>
                <c:pt idx="740894">
                  <c:v>0</c:v>
                </c:pt>
                <c:pt idx="740895">
                  <c:v>0</c:v>
                </c:pt>
                <c:pt idx="740896">
                  <c:v>0</c:v>
                </c:pt>
                <c:pt idx="740897">
                  <c:v>0</c:v>
                </c:pt>
                <c:pt idx="740898">
                  <c:v>0</c:v>
                </c:pt>
                <c:pt idx="740899">
                  <c:v>0</c:v>
                </c:pt>
                <c:pt idx="740900">
                  <c:v>0</c:v>
                </c:pt>
                <c:pt idx="740901">
                  <c:v>0</c:v>
                </c:pt>
                <c:pt idx="740902">
                  <c:v>0</c:v>
                </c:pt>
                <c:pt idx="740903">
                  <c:v>0</c:v>
                </c:pt>
                <c:pt idx="740904">
                  <c:v>0</c:v>
                </c:pt>
                <c:pt idx="740905">
                  <c:v>0</c:v>
                </c:pt>
                <c:pt idx="740906">
                  <c:v>0</c:v>
                </c:pt>
                <c:pt idx="740907">
                  <c:v>0</c:v>
                </c:pt>
                <c:pt idx="740908">
                  <c:v>0</c:v>
                </c:pt>
                <c:pt idx="740909">
                  <c:v>0</c:v>
                </c:pt>
                <c:pt idx="740910">
                  <c:v>0</c:v>
                </c:pt>
                <c:pt idx="740911">
                  <c:v>0</c:v>
                </c:pt>
                <c:pt idx="740912">
                  <c:v>0</c:v>
                </c:pt>
                <c:pt idx="740913">
                  <c:v>0</c:v>
                </c:pt>
                <c:pt idx="740914">
                  <c:v>0</c:v>
                </c:pt>
                <c:pt idx="740915">
                  <c:v>0</c:v>
                </c:pt>
                <c:pt idx="740916">
                  <c:v>0</c:v>
                </c:pt>
                <c:pt idx="740917">
                  <c:v>0</c:v>
                </c:pt>
                <c:pt idx="740918">
                  <c:v>0</c:v>
                </c:pt>
                <c:pt idx="740919">
                  <c:v>0</c:v>
                </c:pt>
                <c:pt idx="740920">
                  <c:v>0</c:v>
                </c:pt>
                <c:pt idx="740921">
                  <c:v>0</c:v>
                </c:pt>
                <c:pt idx="740922">
                  <c:v>0</c:v>
                </c:pt>
                <c:pt idx="740923">
                  <c:v>0</c:v>
                </c:pt>
                <c:pt idx="740924">
                  <c:v>0</c:v>
                </c:pt>
                <c:pt idx="740925">
                  <c:v>0</c:v>
                </c:pt>
                <c:pt idx="740926">
                  <c:v>0</c:v>
                </c:pt>
                <c:pt idx="740927">
                  <c:v>0</c:v>
                </c:pt>
                <c:pt idx="740928">
                  <c:v>0</c:v>
                </c:pt>
                <c:pt idx="740929">
                  <c:v>0</c:v>
                </c:pt>
                <c:pt idx="740930">
                  <c:v>0</c:v>
                </c:pt>
                <c:pt idx="740931">
                  <c:v>0</c:v>
                </c:pt>
                <c:pt idx="740932">
                  <c:v>0</c:v>
                </c:pt>
                <c:pt idx="740933">
                  <c:v>0</c:v>
                </c:pt>
                <c:pt idx="740934">
                  <c:v>0</c:v>
                </c:pt>
                <c:pt idx="740935">
                  <c:v>0</c:v>
                </c:pt>
                <c:pt idx="740936">
                  <c:v>0</c:v>
                </c:pt>
                <c:pt idx="740937">
                  <c:v>0</c:v>
                </c:pt>
                <c:pt idx="740938">
                  <c:v>0</c:v>
                </c:pt>
                <c:pt idx="740939">
                  <c:v>0</c:v>
                </c:pt>
                <c:pt idx="740940">
                  <c:v>0</c:v>
                </c:pt>
                <c:pt idx="740941">
                  <c:v>0</c:v>
                </c:pt>
                <c:pt idx="740942">
                  <c:v>0</c:v>
                </c:pt>
                <c:pt idx="740943">
                  <c:v>0</c:v>
                </c:pt>
                <c:pt idx="740944">
                  <c:v>0</c:v>
                </c:pt>
                <c:pt idx="740945">
                  <c:v>0</c:v>
                </c:pt>
                <c:pt idx="740946">
                  <c:v>0</c:v>
                </c:pt>
                <c:pt idx="740947">
                  <c:v>0</c:v>
                </c:pt>
                <c:pt idx="740948">
                  <c:v>0</c:v>
                </c:pt>
                <c:pt idx="740949">
                  <c:v>0</c:v>
                </c:pt>
                <c:pt idx="740950">
                  <c:v>0</c:v>
                </c:pt>
                <c:pt idx="740951">
                  <c:v>0</c:v>
                </c:pt>
                <c:pt idx="740952">
                  <c:v>0</c:v>
                </c:pt>
                <c:pt idx="740953">
                  <c:v>0</c:v>
                </c:pt>
                <c:pt idx="740954">
                  <c:v>0</c:v>
                </c:pt>
                <c:pt idx="740955">
                  <c:v>0</c:v>
                </c:pt>
                <c:pt idx="740956">
                  <c:v>0</c:v>
                </c:pt>
                <c:pt idx="740957">
                  <c:v>0</c:v>
                </c:pt>
                <c:pt idx="740958">
                  <c:v>0</c:v>
                </c:pt>
                <c:pt idx="740959">
                  <c:v>0</c:v>
                </c:pt>
                <c:pt idx="740960">
                  <c:v>0</c:v>
                </c:pt>
                <c:pt idx="740961">
                  <c:v>0</c:v>
                </c:pt>
                <c:pt idx="740962">
                  <c:v>0</c:v>
                </c:pt>
                <c:pt idx="740963">
                  <c:v>0</c:v>
                </c:pt>
                <c:pt idx="740964">
                  <c:v>0</c:v>
                </c:pt>
                <c:pt idx="740965">
                  <c:v>0</c:v>
                </c:pt>
                <c:pt idx="740966">
                  <c:v>0</c:v>
                </c:pt>
                <c:pt idx="740967">
                  <c:v>0</c:v>
                </c:pt>
                <c:pt idx="740968">
                  <c:v>0</c:v>
                </c:pt>
                <c:pt idx="740969">
                  <c:v>0</c:v>
                </c:pt>
                <c:pt idx="740970">
                  <c:v>0</c:v>
                </c:pt>
                <c:pt idx="740971">
                  <c:v>0</c:v>
                </c:pt>
                <c:pt idx="740972">
                  <c:v>0</c:v>
                </c:pt>
                <c:pt idx="740973">
                  <c:v>0</c:v>
                </c:pt>
                <c:pt idx="740974">
                  <c:v>0</c:v>
                </c:pt>
                <c:pt idx="740975">
                  <c:v>0</c:v>
                </c:pt>
                <c:pt idx="740976">
                  <c:v>0</c:v>
                </c:pt>
                <c:pt idx="740977">
                  <c:v>0</c:v>
                </c:pt>
                <c:pt idx="740978">
                  <c:v>0</c:v>
                </c:pt>
                <c:pt idx="740979">
                  <c:v>0</c:v>
                </c:pt>
                <c:pt idx="740980">
                  <c:v>0</c:v>
                </c:pt>
                <c:pt idx="740981">
                  <c:v>0</c:v>
                </c:pt>
                <c:pt idx="740982">
                  <c:v>0</c:v>
                </c:pt>
                <c:pt idx="740983">
                  <c:v>0</c:v>
                </c:pt>
                <c:pt idx="740984">
                  <c:v>0</c:v>
                </c:pt>
                <c:pt idx="740985">
                  <c:v>0</c:v>
                </c:pt>
                <c:pt idx="740986">
                  <c:v>0</c:v>
                </c:pt>
                <c:pt idx="740987">
                  <c:v>0</c:v>
                </c:pt>
                <c:pt idx="740988">
                  <c:v>0</c:v>
                </c:pt>
                <c:pt idx="740989">
                  <c:v>0</c:v>
                </c:pt>
                <c:pt idx="740990">
                  <c:v>0</c:v>
                </c:pt>
                <c:pt idx="740991">
                  <c:v>0</c:v>
                </c:pt>
                <c:pt idx="740992">
                  <c:v>0</c:v>
                </c:pt>
                <c:pt idx="740993">
                  <c:v>0</c:v>
                </c:pt>
                <c:pt idx="740994">
                  <c:v>0</c:v>
                </c:pt>
                <c:pt idx="740995">
                  <c:v>0</c:v>
                </c:pt>
                <c:pt idx="740996">
                  <c:v>0</c:v>
                </c:pt>
                <c:pt idx="740997">
                  <c:v>0</c:v>
                </c:pt>
                <c:pt idx="740998">
                  <c:v>0</c:v>
                </c:pt>
                <c:pt idx="740999">
                  <c:v>0</c:v>
                </c:pt>
                <c:pt idx="741000">
                  <c:v>0</c:v>
                </c:pt>
                <c:pt idx="741001">
                  <c:v>0</c:v>
                </c:pt>
                <c:pt idx="741002">
                  <c:v>0</c:v>
                </c:pt>
                <c:pt idx="741003">
                  <c:v>0</c:v>
                </c:pt>
                <c:pt idx="741004">
                  <c:v>0</c:v>
                </c:pt>
                <c:pt idx="741005">
                  <c:v>0</c:v>
                </c:pt>
                <c:pt idx="741006">
                  <c:v>0</c:v>
                </c:pt>
                <c:pt idx="741007">
                  <c:v>0</c:v>
                </c:pt>
                <c:pt idx="741008">
                  <c:v>0</c:v>
                </c:pt>
                <c:pt idx="741009">
                  <c:v>0</c:v>
                </c:pt>
                <c:pt idx="741010">
                  <c:v>0</c:v>
                </c:pt>
                <c:pt idx="741011">
                  <c:v>0</c:v>
                </c:pt>
                <c:pt idx="741012">
                  <c:v>0</c:v>
                </c:pt>
                <c:pt idx="741013">
                  <c:v>0</c:v>
                </c:pt>
                <c:pt idx="741014">
                  <c:v>0</c:v>
                </c:pt>
                <c:pt idx="741015">
                  <c:v>0</c:v>
                </c:pt>
                <c:pt idx="741016">
                  <c:v>0</c:v>
                </c:pt>
                <c:pt idx="741017">
                  <c:v>0</c:v>
                </c:pt>
                <c:pt idx="741018">
                  <c:v>0</c:v>
                </c:pt>
                <c:pt idx="741019">
                  <c:v>0</c:v>
                </c:pt>
                <c:pt idx="741020">
                  <c:v>0</c:v>
                </c:pt>
                <c:pt idx="741021">
                  <c:v>0</c:v>
                </c:pt>
                <c:pt idx="741022">
                  <c:v>0</c:v>
                </c:pt>
                <c:pt idx="741023">
                  <c:v>0</c:v>
                </c:pt>
                <c:pt idx="741024">
                  <c:v>0</c:v>
                </c:pt>
                <c:pt idx="741025">
                  <c:v>0</c:v>
                </c:pt>
                <c:pt idx="741026">
                  <c:v>0</c:v>
                </c:pt>
                <c:pt idx="741027">
                  <c:v>0</c:v>
                </c:pt>
                <c:pt idx="741028">
                  <c:v>0</c:v>
                </c:pt>
                <c:pt idx="741029">
                  <c:v>0</c:v>
                </c:pt>
                <c:pt idx="741030">
                  <c:v>0</c:v>
                </c:pt>
                <c:pt idx="741031">
                  <c:v>0</c:v>
                </c:pt>
                <c:pt idx="741032">
                  <c:v>0</c:v>
                </c:pt>
                <c:pt idx="741033">
                  <c:v>0</c:v>
                </c:pt>
                <c:pt idx="741034">
                  <c:v>0</c:v>
                </c:pt>
                <c:pt idx="741035">
                  <c:v>0</c:v>
                </c:pt>
                <c:pt idx="741036">
                  <c:v>0</c:v>
                </c:pt>
                <c:pt idx="741037">
                  <c:v>0</c:v>
                </c:pt>
                <c:pt idx="741038">
                  <c:v>0</c:v>
                </c:pt>
                <c:pt idx="741039">
                  <c:v>0</c:v>
                </c:pt>
                <c:pt idx="741040">
                  <c:v>0</c:v>
                </c:pt>
                <c:pt idx="741041">
                  <c:v>0</c:v>
                </c:pt>
                <c:pt idx="741042">
                  <c:v>0</c:v>
                </c:pt>
                <c:pt idx="741043">
                  <c:v>0</c:v>
                </c:pt>
                <c:pt idx="741044">
                  <c:v>0</c:v>
                </c:pt>
                <c:pt idx="741045">
                  <c:v>0</c:v>
                </c:pt>
                <c:pt idx="741046">
                  <c:v>0</c:v>
                </c:pt>
                <c:pt idx="741047">
                  <c:v>0</c:v>
                </c:pt>
                <c:pt idx="741048">
                  <c:v>0</c:v>
                </c:pt>
                <c:pt idx="741049">
                  <c:v>0</c:v>
                </c:pt>
                <c:pt idx="741050">
                  <c:v>0</c:v>
                </c:pt>
                <c:pt idx="741051">
                  <c:v>0</c:v>
                </c:pt>
                <c:pt idx="741052">
                  <c:v>0</c:v>
                </c:pt>
                <c:pt idx="741053">
                  <c:v>0</c:v>
                </c:pt>
                <c:pt idx="741054">
                  <c:v>0</c:v>
                </c:pt>
                <c:pt idx="741055">
                  <c:v>0</c:v>
                </c:pt>
                <c:pt idx="741056">
                  <c:v>0</c:v>
                </c:pt>
                <c:pt idx="741057">
                  <c:v>0</c:v>
                </c:pt>
                <c:pt idx="741058">
                  <c:v>0</c:v>
                </c:pt>
                <c:pt idx="741059">
                  <c:v>0</c:v>
                </c:pt>
                <c:pt idx="741060">
                  <c:v>0</c:v>
                </c:pt>
                <c:pt idx="741061">
                  <c:v>0</c:v>
                </c:pt>
                <c:pt idx="741062">
                  <c:v>0</c:v>
                </c:pt>
                <c:pt idx="741063">
                  <c:v>0</c:v>
                </c:pt>
                <c:pt idx="741064">
                  <c:v>0</c:v>
                </c:pt>
                <c:pt idx="741065">
                  <c:v>0</c:v>
                </c:pt>
                <c:pt idx="741066">
                  <c:v>0</c:v>
                </c:pt>
                <c:pt idx="741067">
                  <c:v>0</c:v>
                </c:pt>
                <c:pt idx="741068">
                  <c:v>0</c:v>
                </c:pt>
                <c:pt idx="741069">
                  <c:v>0</c:v>
                </c:pt>
                <c:pt idx="741070">
                  <c:v>0</c:v>
                </c:pt>
                <c:pt idx="741071">
                  <c:v>0</c:v>
                </c:pt>
                <c:pt idx="741072">
                  <c:v>0</c:v>
                </c:pt>
                <c:pt idx="741073">
                  <c:v>0</c:v>
                </c:pt>
                <c:pt idx="741074">
                  <c:v>0</c:v>
                </c:pt>
                <c:pt idx="741075">
                  <c:v>0</c:v>
                </c:pt>
                <c:pt idx="741076">
                  <c:v>0</c:v>
                </c:pt>
                <c:pt idx="741077">
                  <c:v>0</c:v>
                </c:pt>
                <c:pt idx="741078">
                  <c:v>0</c:v>
                </c:pt>
                <c:pt idx="741079">
                  <c:v>0</c:v>
                </c:pt>
                <c:pt idx="741080">
                  <c:v>0</c:v>
                </c:pt>
                <c:pt idx="741081">
                  <c:v>0</c:v>
                </c:pt>
                <c:pt idx="741082">
                  <c:v>0</c:v>
                </c:pt>
                <c:pt idx="741083">
                  <c:v>0</c:v>
                </c:pt>
                <c:pt idx="741084">
                  <c:v>0</c:v>
                </c:pt>
                <c:pt idx="741085">
                  <c:v>0</c:v>
                </c:pt>
                <c:pt idx="741086">
                  <c:v>0</c:v>
                </c:pt>
                <c:pt idx="741087">
                  <c:v>0</c:v>
                </c:pt>
                <c:pt idx="741088">
                  <c:v>0</c:v>
                </c:pt>
                <c:pt idx="741089">
                  <c:v>0</c:v>
                </c:pt>
                <c:pt idx="741090">
                  <c:v>0</c:v>
                </c:pt>
                <c:pt idx="741091">
                  <c:v>0</c:v>
                </c:pt>
                <c:pt idx="741092">
                  <c:v>0</c:v>
                </c:pt>
                <c:pt idx="741093">
                  <c:v>0</c:v>
                </c:pt>
                <c:pt idx="741094">
                  <c:v>0</c:v>
                </c:pt>
                <c:pt idx="741095">
                  <c:v>0</c:v>
                </c:pt>
                <c:pt idx="741096">
                  <c:v>0</c:v>
                </c:pt>
                <c:pt idx="741097">
                  <c:v>0</c:v>
                </c:pt>
                <c:pt idx="741098">
                  <c:v>0</c:v>
                </c:pt>
                <c:pt idx="741099">
                  <c:v>0</c:v>
                </c:pt>
                <c:pt idx="741100">
                  <c:v>0</c:v>
                </c:pt>
                <c:pt idx="741101">
                  <c:v>0</c:v>
                </c:pt>
                <c:pt idx="741102">
                  <c:v>0</c:v>
                </c:pt>
                <c:pt idx="741103">
                  <c:v>0</c:v>
                </c:pt>
                <c:pt idx="741104">
                  <c:v>0</c:v>
                </c:pt>
                <c:pt idx="741105">
                  <c:v>0</c:v>
                </c:pt>
                <c:pt idx="741106">
                  <c:v>0</c:v>
                </c:pt>
                <c:pt idx="741107">
                  <c:v>0</c:v>
                </c:pt>
                <c:pt idx="741108">
                  <c:v>0</c:v>
                </c:pt>
                <c:pt idx="741109">
                  <c:v>0</c:v>
                </c:pt>
                <c:pt idx="741110">
                  <c:v>0</c:v>
                </c:pt>
                <c:pt idx="741111">
                  <c:v>0</c:v>
                </c:pt>
                <c:pt idx="741112">
                  <c:v>0</c:v>
                </c:pt>
                <c:pt idx="741113">
                  <c:v>0</c:v>
                </c:pt>
                <c:pt idx="741114">
                  <c:v>0</c:v>
                </c:pt>
                <c:pt idx="741115">
                  <c:v>0</c:v>
                </c:pt>
                <c:pt idx="741116">
                  <c:v>0</c:v>
                </c:pt>
                <c:pt idx="741117">
                  <c:v>0</c:v>
                </c:pt>
                <c:pt idx="741118">
                  <c:v>0</c:v>
                </c:pt>
                <c:pt idx="741119">
                  <c:v>0</c:v>
                </c:pt>
                <c:pt idx="741120">
                  <c:v>0</c:v>
                </c:pt>
                <c:pt idx="741121">
                  <c:v>0</c:v>
                </c:pt>
                <c:pt idx="741122">
                  <c:v>0</c:v>
                </c:pt>
                <c:pt idx="741123">
                  <c:v>0</c:v>
                </c:pt>
                <c:pt idx="741124">
                  <c:v>0</c:v>
                </c:pt>
                <c:pt idx="741125">
                  <c:v>0</c:v>
                </c:pt>
                <c:pt idx="741126">
                  <c:v>0</c:v>
                </c:pt>
                <c:pt idx="741127">
                  <c:v>0</c:v>
                </c:pt>
                <c:pt idx="741128">
                  <c:v>0</c:v>
                </c:pt>
                <c:pt idx="741129">
                  <c:v>0</c:v>
                </c:pt>
                <c:pt idx="741130">
                  <c:v>0</c:v>
                </c:pt>
                <c:pt idx="741131">
                  <c:v>0</c:v>
                </c:pt>
                <c:pt idx="741132">
                  <c:v>0</c:v>
                </c:pt>
                <c:pt idx="741133">
                  <c:v>0</c:v>
                </c:pt>
                <c:pt idx="741134">
                  <c:v>0</c:v>
                </c:pt>
                <c:pt idx="741135">
                  <c:v>0</c:v>
                </c:pt>
                <c:pt idx="741136">
                  <c:v>0</c:v>
                </c:pt>
                <c:pt idx="741137">
                  <c:v>0</c:v>
                </c:pt>
                <c:pt idx="741138">
                  <c:v>0</c:v>
                </c:pt>
                <c:pt idx="741139">
                  <c:v>0</c:v>
                </c:pt>
                <c:pt idx="741140">
                  <c:v>0</c:v>
                </c:pt>
                <c:pt idx="741141">
                  <c:v>0</c:v>
                </c:pt>
                <c:pt idx="741142">
                  <c:v>0</c:v>
                </c:pt>
                <c:pt idx="741143">
                  <c:v>0</c:v>
                </c:pt>
                <c:pt idx="741144">
                  <c:v>0</c:v>
                </c:pt>
                <c:pt idx="741145">
                  <c:v>0</c:v>
                </c:pt>
                <c:pt idx="741146">
                  <c:v>0</c:v>
                </c:pt>
                <c:pt idx="741147">
                  <c:v>0</c:v>
                </c:pt>
                <c:pt idx="741148">
                  <c:v>0</c:v>
                </c:pt>
                <c:pt idx="741149">
                  <c:v>0</c:v>
                </c:pt>
                <c:pt idx="741150">
                  <c:v>0</c:v>
                </c:pt>
                <c:pt idx="741151">
                  <c:v>0</c:v>
                </c:pt>
                <c:pt idx="741152">
                  <c:v>0</c:v>
                </c:pt>
                <c:pt idx="741153">
                  <c:v>0</c:v>
                </c:pt>
                <c:pt idx="741154">
                  <c:v>0</c:v>
                </c:pt>
                <c:pt idx="741155">
                  <c:v>0</c:v>
                </c:pt>
                <c:pt idx="741156">
                  <c:v>0</c:v>
                </c:pt>
                <c:pt idx="741157">
                  <c:v>0</c:v>
                </c:pt>
                <c:pt idx="741158">
                  <c:v>0</c:v>
                </c:pt>
                <c:pt idx="741159">
                  <c:v>0</c:v>
                </c:pt>
                <c:pt idx="741160">
                  <c:v>0</c:v>
                </c:pt>
                <c:pt idx="741161">
                  <c:v>0</c:v>
                </c:pt>
                <c:pt idx="741162">
                  <c:v>0</c:v>
                </c:pt>
                <c:pt idx="741163">
                  <c:v>0</c:v>
                </c:pt>
                <c:pt idx="741164">
                  <c:v>0</c:v>
                </c:pt>
                <c:pt idx="741165">
                  <c:v>0</c:v>
                </c:pt>
                <c:pt idx="741166">
                  <c:v>0</c:v>
                </c:pt>
                <c:pt idx="741167">
                  <c:v>0</c:v>
                </c:pt>
                <c:pt idx="741168">
                  <c:v>0</c:v>
                </c:pt>
                <c:pt idx="741169">
                  <c:v>0</c:v>
                </c:pt>
                <c:pt idx="741170">
                  <c:v>0</c:v>
                </c:pt>
                <c:pt idx="741171">
                  <c:v>0</c:v>
                </c:pt>
                <c:pt idx="741172">
                  <c:v>0</c:v>
                </c:pt>
                <c:pt idx="741173">
                  <c:v>0</c:v>
                </c:pt>
                <c:pt idx="741174">
                  <c:v>0</c:v>
                </c:pt>
                <c:pt idx="741175">
                  <c:v>0</c:v>
                </c:pt>
                <c:pt idx="741176">
                  <c:v>0</c:v>
                </c:pt>
                <c:pt idx="741177">
                  <c:v>0</c:v>
                </c:pt>
                <c:pt idx="741178">
                  <c:v>0</c:v>
                </c:pt>
                <c:pt idx="741179">
                  <c:v>0</c:v>
                </c:pt>
                <c:pt idx="741180">
                  <c:v>0</c:v>
                </c:pt>
                <c:pt idx="741181">
                  <c:v>0</c:v>
                </c:pt>
                <c:pt idx="741182">
                  <c:v>0</c:v>
                </c:pt>
                <c:pt idx="741183">
                  <c:v>0</c:v>
                </c:pt>
                <c:pt idx="741184">
                  <c:v>0</c:v>
                </c:pt>
                <c:pt idx="741185">
                  <c:v>0</c:v>
                </c:pt>
                <c:pt idx="741186">
                  <c:v>0</c:v>
                </c:pt>
                <c:pt idx="741187">
                  <c:v>0</c:v>
                </c:pt>
                <c:pt idx="741188">
                  <c:v>0</c:v>
                </c:pt>
                <c:pt idx="741189">
                  <c:v>0</c:v>
                </c:pt>
                <c:pt idx="741190">
                  <c:v>0</c:v>
                </c:pt>
                <c:pt idx="741191">
                  <c:v>0</c:v>
                </c:pt>
                <c:pt idx="741192">
                  <c:v>0</c:v>
                </c:pt>
                <c:pt idx="741193">
                  <c:v>0</c:v>
                </c:pt>
                <c:pt idx="741194">
                  <c:v>0</c:v>
                </c:pt>
                <c:pt idx="741195">
                  <c:v>0</c:v>
                </c:pt>
                <c:pt idx="741196">
                  <c:v>0</c:v>
                </c:pt>
                <c:pt idx="741197">
                  <c:v>0</c:v>
                </c:pt>
                <c:pt idx="741198">
                  <c:v>0</c:v>
                </c:pt>
                <c:pt idx="741199">
                  <c:v>0</c:v>
                </c:pt>
                <c:pt idx="741200">
                  <c:v>0</c:v>
                </c:pt>
                <c:pt idx="741201">
                  <c:v>0</c:v>
                </c:pt>
                <c:pt idx="741202">
                  <c:v>0</c:v>
                </c:pt>
                <c:pt idx="741203">
                  <c:v>0</c:v>
                </c:pt>
                <c:pt idx="741204">
                  <c:v>0</c:v>
                </c:pt>
                <c:pt idx="741205">
                  <c:v>0</c:v>
                </c:pt>
                <c:pt idx="741206">
                  <c:v>0</c:v>
                </c:pt>
                <c:pt idx="741207">
                  <c:v>0</c:v>
                </c:pt>
                <c:pt idx="741208">
                  <c:v>0</c:v>
                </c:pt>
                <c:pt idx="741209">
                  <c:v>0</c:v>
                </c:pt>
                <c:pt idx="741210">
                  <c:v>0</c:v>
                </c:pt>
                <c:pt idx="741211">
                  <c:v>0</c:v>
                </c:pt>
                <c:pt idx="741212">
                  <c:v>0</c:v>
                </c:pt>
                <c:pt idx="741213">
                  <c:v>0</c:v>
                </c:pt>
                <c:pt idx="741214">
                  <c:v>0</c:v>
                </c:pt>
                <c:pt idx="741215">
                  <c:v>0</c:v>
                </c:pt>
                <c:pt idx="741216">
                  <c:v>0</c:v>
                </c:pt>
                <c:pt idx="741217">
                  <c:v>0</c:v>
                </c:pt>
                <c:pt idx="741218">
                  <c:v>0</c:v>
                </c:pt>
                <c:pt idx="741219">
                  <c:v>0</c:v>
                </c:pt>
                <c:pt idx="741220">
                  <c:v>0</c:v>
                </c:pt>
                <c:pt idx="741221">
                  <c:v>0</c:v>
                </c:pt>
                <c:pt idx="741222">
                  <c:v>0</c:v>
                </c:pt>
                <c:pt idx="741223">
                  <c:v>0</c:v>
                </c:pt>
                <c:pt idx="741224">
                  <c:v>0</c:v>
                </c:pt>
                <c:pt idx="741225">
                  <c:v>0</c:v>
                </c:pt>
                <c:pt idx="741226">
                  <c:v>0</c:v>
                </c:pt>
                <c:pt idx="741227">
                  <c:v>0</c:v>
                </c:pt>
                <c:pt idx="741228">
                  <c:v>0</c:v>
                </c:pt>
                <c:pt idx="741229">
                  <c:v>0</c:v>
                </c:pt>
                <c:pt idx="741230">
                  <c:v>0</c:v>
                </c:pt>
                <c:pt idx="741231">
                  <c:v>0</c:v>
                </c:pt>
                <c:pt idx="741232">
                  <c:v>0</c:v>
                </c:pt>
                <c:pt idx="741233">
                  <c:v>0</c:v>
                </c:pt>
                <c:pt idx="741234">
                  <c:v>0</c:v>
                </c:pt>
                <c:pt idx="741235">
                  <c:v>0</c:v>
                </c:pt>
                <c:pt idx="741236">
                  <c:v>0</c:v>
                </c:pt>
                <c:pt idx="741237">
                  <c:v>0</c:v>
                </c:pt>
                <c:pt idx="741238">
                  <c:v>0</c:v>
                </c:pt>
                <c:pt idx="741239">
                  <c:v>0</c:v>
                </c:pt>
                <c:pt idx="741240">
                  <c:v>0</c:v>
                </c:pt>
                <c:pt idx="741241">
                  <c:v>0</c:v>
                </c:pt>
                <c:pt idx="741242">
                  <c:v>0</c:v>
                </c:pt>
                <c:pt idx="741243">
                  <c:v>0</c:v>
                </c:pt>
                <c:pt idx="741244">
                  <c:v>0</c:v>
                </c:pt>
                <c:pt idx="741245">
                  <c:v>0</c:v>
                </c:pt>
                <c:pt idx="741246">
                  <c:v>0</c:v>
                </c:pt>
                <c:pt idx="741247">
                  <c:v>0</c:v>
                </c:pt>
                <c:pt idx="741248">
                  <c:v>0</c:v>
                </c:pt>
                <c:pt idx="741249">
                  <c:v>0</c:v>
                </c:pt>
                <c:pt idx="741250">
                  <c:v>0</c:v>
                </c:pt>
                <c:pt idx="741251">
                  <c:v>0</c:v>
                </c:pt>
                <c:pt idx="741252">
                  <c:v>0</c:v>
                </c:pt>
                <c:pt idx="741253">
                  <c:v>0</c:v>
                </c:pt>
                <c:pt idx="741254">
                  <c:v>0</c:v>
                </c:pt>
                <c:pt idx="741255">
                  <c:v>0</c:v>
                </c:pt>
                <c:pt idx="741256">
                  <c:v>0</c:v>
                </c:pt>
                <c:pt idx="741257">
                  <c:v>0</c:v>
                </c:pt>
                <c:pt idx="741258">
                  <c:v>0</c:v>
                </c:pt>
                <c:pt idx="741259">
                  <c:v>0</c:v>
                </c:pt>
                <c:pt idx="741260">
                  <c:v>0</c:v>
                </c:pt>
                <c:pt idx="741261">
                  <c:v>0</c:v>
                </c:pt>
                <c:pt idx="741262">
                  <c:v>0</c:v>
                </c:pt>
                <c:pt idx="741263">
                  <c:v>0</c:v>
                </c:pt>
                <c:pt idx="741264">
                  <c:v>0</c:v>
                </c:pt>
                <c:pt idx="741265">
                  <c:v>0</c:v>
                </c:pt>
                <c:pt idx="741266">
                  <c:v>0</c:v>
                </c:pt>
                <c:pt idx="741267">
                  <c:v>0</c:v>
                </c:pt>
                <c:pt idx="741268">
                  <c:v>0</c:v>
                </c:pt>
                <c:pt idx="741269">
                  <c:v>0</c:v>
                </c:pt>
                <c:pt idx="741270">
                  <c:v>0</c:v>
                </c:pt>
                <c:pt idx="741271">
                  <c:v>0</c:v>
                </c:pt>
                <c:pt idx="741272">
                  <c:v>0</c:v>
                </c:pt>
                <c:pt idx="741273">
                  <c:v>0</c:v>
                </c:pt>
                <c:pt idx="741274">
                  <c:v>0</c:v>
                </c:pt>
                <c:pt idx="741275">
                  <c:v>0</c:v>
                </c:pt>
                <c:pt idx="741276">
                  <c:v>0</c:v>
                </c:pt>
                <c:pt idx="741277">
                  <c:v>0</c:v>
                </c:pt>
                <c:pt idx="741278">
                  <c:v>0</c:v>
                </c:pt>
                <c:pt idx="741279">
                  <c:v>0</c:v>
                </c:pt>
                <c:pt idx="741280">
                  <c:v>0</c:v>
                </c:pt>
                <c:pt idx="741281">
                  <c:v>0</c:v>
                </c:pt>
                <c:pt idx="741282">
                  <c:v>0</c:v>
                </c:pt>
                <c:pt idx="741283">
                  <c:v>0</c:v>
                </c:pt>
                <c:pt idx="741284">
                  <c:v>0</c:v>
                </c:pt>
                <c:pt idx="741285">
                  <c:v>0</c:v>
                </c:pt>
                <c:pt idx="741286">
                  <c:v>0</c:v>
                </c:pt>
                <c:pt idx="741287">
                  <c:v>0</c:v>
                </c:pt>
                <c:pt idx="741288">
                  <c:v>0</c:v>
                </c:pt>
                <c:pt idx="741289">
                  <c:v>0</c:v>
                </c:pt>
                <c:pt idx="741290">
                  <c:v>0</c:v>
                </c:pt>
                <c:pt idx="741291">
                  <c:v>0</c:v>
                </c:pt>
                <c:pt idx="741292">
                  <c:v>0</c:v>
                </c:pt>
                <c:pt idx="741293">
                  <c:v>0</c:v>
                </c:pt>
                <c:pt idx="741294">
                  <c:v>0</c:v>
                </c:pt>
                <c:pt idx="741295">
                  <c:v>0</c:v>
                </c:pt>
                <c:pt idx="741296">
                  <c:v>0</c:v>
                </c:pt>
                <c:pt idx="741297">
                  <c:v>0</c:v>
                </c:pt>
                <c:pt idx="741298">
                  <c:v>0</c:v>
                </c:pt>
                <c:pt idx="741299">
                  <c:v>0</c:v>
                </c:pt>
                <c:pt idx="741300">
                  <c:v>0</c:v>
                </c:pt>
                <c:pt idx="741301">
                  <c:v>0</c:v>
                </c:pt>
                <c:pt idx="741302">
                  <c:v>0</c:v>
                </c:pt>
                <c:pt idx="741303">
                  <c:v>0</c:v>
                </c:pt>
                <c:pt idx="741304">
                  <c:v>0</c:v>
                </c:pt>
                <c:pt idx="741305">
                  <c:v>0</c:v>
                </c:pt>
                <c:pt idx="741306">
                  <c:v>0</c:v>
                </c:pt>
                <c:pt idx="741307">
                  <c:v>0</c:v>
                </c:pt>
                <c:pt idx="741308">
                  <c:v>0</c:v>
                </c:pt>
                <c:pt idx="741309">
                  <c:v>0</c:v>
                </c:pt>
                <c:pt idx="741310">
                  <c:v>0</c:v>
                </c:pt>
                <c:pt idx="741311">
                  <c:v>0</c:v>
                </c:pt>
                <c:pt idx="741312">
                  <c:v>0</c:v>
                </c:pt>
                <c:pt idx="741313">
                  <c:v>0</c:v>
                </c:pt>
                <c:pt idx="741314">
                  <c:v>0</c:v>
                </c:pt>
                <c:pt idx="741315">
                  <c:v>0</c:v>
                </c:pt>
                <c:pt idx="741316">
                  <c:v>0</c:v>
                </c:pt>
                <c:pt idx="741317">
                  <c:v>0</c:v>
                </c:pt>
                <c:pt idx="741318">
                  <c:v>0</c:v>
                </c:pt>
                <c:pt idx="741319">
                  <c:v>0</c:v>
                </c:pt>
                <c:pt idx="741320">
                  <c:v>0</c:v>
                </c:pt>
                <c:pt idx="741321">
                  <c:v>0</c:v>
                </c:pt>
                <c:pt idx="741322">
                  <c:v>0</c:v>
                </c:pt>
                <c:pt idx="741323">
                  <c:v>0</c:v>
                </c:pt>
                <c:pt idx="741324">
                  <c:v>0</c:v>
                </c:pt>
                <c:pt idx="741325">
                  <c:v>0</c:v>
                </c:pt>
                <c:pt idx="741326">
                  <c:v>0</c:v>
                </c:pt>
                <c:pt idx="741327">
                  <c:v>0</c:v>
                </c:pt>
                <c:pt idx="741328">
                  <c:v>0</c:v>
                </c:pt>
                <c:pt idx="741329">
                  <c:v>0</c:v>
                </c:pt>
                <c:pt idx="741330">
                  <c:v>0</c:v>
                </c:pt>
                <c:pt idx="741331">
                  <c:v>0</c:v>
                </c:pt>
                <c:pt idx="741332">
                  <c:v>0</c:v>
                </c:pt>
                <c:pt idx="741333">
                  <c:v>0</c:v>
                </c:pt>
                <c:pt idx="741334">
                  <c:v>0</c:v>
                </c:pt>
                <c:pt idx="741335">
                  <c:v>0</c:v>
                </c:pt>
                <c:pt idx="741336">
                  <c:v>0</c:v>
                </c:pt>
                <c:pt idx="741337">
                  <c:v>0</c:v>
                </c:pt>
                <c:pt idx="741338">
                  <c:v>0</c:v>
                </c:pt>
                <c:pt idx="741339">
                  <c:v>0</c:v>
                </c:pt>
                <c:pt idx="741340">
                  <c:v>0</c:v>
                </c:pt>
                <c:pt idx="741341">
                  <c:v>0</c:v>
                </c:pt>
                <c:pt idx="741342">
                  <c:v>0</c:v>
                </c:pt>
                <c:pt idx="741343">
                  <c:v>0</c:v>
                </c:pt>
                <c:pt idx="741344">
                  <c:v>0</c:v>
                </c:pt>
                <c:pt idx="741345">
                  <c:v>0</c:v>
                </c:pt>
                <c:pt idx="741346">
                  <c:v>0</c:v>
                </c:pt>
                <c:pt idx="741347">
                  <c:v>0</c:v>
                </c:pt>
                <c:pt idx="741348">
                  <c:v>0</c:v>
                </c:pt>
                <c:pt idx="741349">
                  <c:v>0</c:v>
                </c:pt>
                <c:pt idx="741350">
                  <c:v>0</c:v>
                </c:pt>
                <c:pt idx="741351">
                  <c:v>0</c:v>
                </c:pt>
                <c:pt idx="741352">
                  <c:v>0</c:v>
                </c:pt>
                <c:pt idx="741353">
                  <c:v>0</c:v>
                </c:pt>
                <c:pt idx="741354">
                  <c:v>0</c:v>
                </c:pt>
                <c:pt idx="741355">
                  <c:v>0</c:v>
                </c:pt>
                <c:pt idx="741356">
                  <c:v>0</c:v>
                </c:pt>
                <c:pt idx="741357">
                  <c:v>0</c:v>
                </c:pt>
                <c:pt idx="741358">
                  <c:v>0</c:v>
                </c:pt>
                <c:pt idx="741359">
                  <c:v>0</c:v>
                </c:pt>
                <c:pt idx="741360">
                  <c:v>0</c:v>
                </c:pt>
                <c:pt idx="741361">
                  <c:v>0</c:v>
                </c:pt>
                <c:pt idx="741362">
                  <c:v>0</c:v>
                </c:pt>
                <c:pt idx="741363">
                  <c:v>0</c:v>
                </c:pt>
                <c:pt idx="741364">
                  <c:v>0</c:v>
                </c:pt>
                <c:pt idx="741365">
                  <c:v>0</c:v>
                </c:pt>
                <c:pt idx="741366">
                  <c:v>0</c:v>
                </c:pt>
                <c:pt idx="741367">
                  <c:v>0</c:v>
                </c:pt>
                <c:pt idx="741368">
                  <c:v>0</c:v>
                </c:pt>
                <c:pt idx="741369">
                  <c:v>0</c:v>
                </c:pt>
                <c:pt idx="741370">
                  <c:v>0</c:v>
                </c:pt>
                <c:pt idx="741371">
                  <c:v>0</c:v>
                </c:pt>
                <c:pt idx="741372">
                  <c:v>0</c:v>
                </c:pt>
                <c:pt idx="741373">
                  <c:v>0</c:v>
                </c:pt>
                <c:pt idx="741374">
                  <c:v>0</c:v>
                </c:pt>
                <c:pt idx="741375">
                  <c:v>0</c:v>
                </c:pt>
                <c:pt idx="741376">
                  <c:v>0</c:v>
                </c:pt>
                <c:pt idx="741377">
                  <c:v>0</c:v>
                </c:pt>
                <c:pt idx="741378">
                  <c:v>0</c:v>
                </c:pt>
                <c:pt idx="741379">
                  <c:v>0</c:v>
                </c:pt>
                <c:pt idx="741380">
                  <c:v>0</c:v>
                </c:pt>
                <c:pt idx="741381">
                  <c:v>0</c:v>
                </c:pt>
                <c:pt idx="741382">
                  <c:v>0</c:v>
                </c:pt>
                <c:pt idx="741383">
                  <c:v>0</c:v>
                </c:pt>
                <c:pt idx="741384">
                  <c:v>0</c:v>
                </c:pt>
                <c:pt idx="741385">
                  <c:v>0</c:v>
                </c:pt>
                <c:pt idx="741386">
                  <c:v>0</c:v>
                </c:pt>
                <c:pt idx="741387">
                  <c:v>0</c:v>
                </c:pt>
                <c:pt idx="741388">
                  <c:v>0</c:v>
                </c:pt>
                <c:pt idx="741389">
                  <c:v>0</c:v>
                </c:pt>
                <c:pt idx="741390">
                  <c:v>0</c:v>
                </c:pt>
                <c:pt idx="741391">
                  <c:v>0</c:v>
                </c:pt>
                <c:pt idx="741392">
                  <c:v>0</c:v>
                </c:pt>
                <c:pt idx="741393">
                  <c:v>0</c:v>
                </c:pt>
                <c:pt idx="741394">
                  <c:v>0</c:v>
                </c:pt>
                <c:pt idx="741395">
                  <c:v>0</c:v>
                </c:pt>
                <c:pt idx="741396">
                  <c:v>0</c:v>
                </c:pt>
                <c:pt idx="741397">
                  <c:v>0</c:v>
                </c:pt>
                <c:pt idx="741398">
                  <c:v>0</c:v>
                </c:pt>
                <c:pt idx="741399">
                  <c:v>0</c:v>
                </c:pt>
                <c:pt idx="741400">
                  <c:v>0</c:v>
                </c:pt>
                <c:pt idx="741401">
                  <c:v>0</c:v>
                </c:pt>
                <c:pt idx="741402">
                  <c:v>0</c:v>
                </c:pt>
                <c:pt idx="741403">
                  <c:v>0</c:v>
                </c:pt>
                <c:pt idx="741404">
                  <c:v>0</c:v>
                </c:pt>
                <c:pt idx="741405">
                  <c:v>0</c:v>
                </c:pt>
                <c:pt idx="741406">
                  <c:v>0</c:v>
                </c:pt>
                <c:pt idx="741407">
                  <c:v>0</c:v>
                </c:pt>
                <c:pt idx="741408">
                  <c:v>0</c:v>
                </c:pt>
                <c:pt idx="741409">
                  <c:v>0</c:v>
                </c:pt>
                <c:pt idx="741410">
                  <c:v>0</c:v>
                </c:pt>
                <c:pt idx="741411">
                  <c:v>0</c:v>
                </c:pt>
                <c:pt idx="741412">
                  <c:v>0</c:v>
                </c:pt>
                <c:pt idx="741413">
                  <c:v>0</c:v>
                </c:pt>
                <c:pt idx="741414">
                  <c:v>0</c:v>
                </c:pt>
                <c:pt idx="741415">
                  <c:v>0</c:v>
                </c:pt>
                <c:pt idx="741416">
                  <c:v>0</c:v>
                </c:pt>
                <c:pt idx="741417">
                  <c:v>0</c:v>
                </c:pt>
                <c:pt idx="741418">
                  <c:v>0</c:v>
                </c:pt>
                <c:pt idx="741419">
                  <c:v>0</c:v>
                </c:pt>
                <c:pt idx="741420">
                  <c:v>0</c:v>
                </c:pt>
                <c:pt idx="741421">
                  <c:v>0</c:v>
                </c:pt>
                <c:pt idx="741422">
                  <c:v>0</c:v>
                </c:pt>
                <c:pt idx="741423">
                  <c:v>0</c:v>
                </c:pt>
                <c:pt idx="741424">
                  <c:v>0</c:v>
                </c:pt>
                <c:pt idx="741425">
                  <c:v>0</c:v>
                </c:pt>
                <c:pt idx="741426">
                  <c:v>0</c:v>
                </c:pt>
                <c:pt idx="741427">
                  <c:v>0</c:v>
                </c:pt>
                <c:pt idx="741428">
                  <c:v>0</c:v>
                </c:pt>
                <c:pt idx="741429">
                  <c:v>0</c:v>
                </c:pt>
                <c:pt idx="741430">
                  <c:v>0</c:v>
                </c:pt>
                <c:pt idx="741431">
                  <c:v>0</c:v>
                </c:pt>
                <c:pt idx="741432">
                  <c:v>0</c:v>
                </c:pt>
                <c:pt idx="741433">
                  <c:v>0</c:v>
                </c:pt>
                <c:pt idx="741434">
                  <c:v>0</c:v>
                </c:pt>
                <c:pt idx="741435">
                  <c:v>0</c:v>
                </c:pt>
                <c:pt idx="741436">
                  <c:v>0</c:v>
                </c:pt>
                <c:pt idx="741437">
                  <c:v>0</c:v>
                </c:pt>
                <c:pt idx="741438">
                  <c:v>0</c:v>
                </c:pt>
                <c:pt idx="741439">
                  <c:v>0</c:v>
                </c:pt>
                <c:pt idx="741440">
                  <c:v>0</c:v>
                </c:pt>
                <c:pt idx="741441">
                  <c:v>0</c:v>
                </c:pt>
                <c:pt idx="741442">
                  <c:v>0</c:v>
                </c:pt>
                <c:pt idx="741443">
                  <c:v>0</c:v>
                </c:pt>
                <c:pt idx="741444">
                  <c:v>0</c:v>
                </c:pt>
                <c:pt idx="741445">
                  <c:v>0</c:v>
                </c:pt>
                <c:pt idx="741446">
                  <c:v>0</c:v>
                </c:pt>
                <c:pt idx="741447">
                  <c:v>0</c:v>
                </c:pt>
                <c:pt idx="741448">
                  <c:v>0</c:v>
                </c:pt>
                <c:pt idx="741449">
                  <c:v>0</c:v>
                </c:pt>
                <c:pt idx="741450">
                  <c:v>0</c:v>
                </c:pt>
                <c:pt idx="741451">
                  <c:v>0</c:v>
                </c:pt>
                <c:pt idx="741452">
                  <c:v>0</c:v>
                </c:pt>
                <c:pt idx="741453">
                  <c:v>0</c:v>
                </c:pt>
                <c:pt idx="741454">
                  <c:v>0</c:v>
                </c:pt>
                <c:pt idx="741455">
                  <c:v>0</c:v>
                </c:pt>
                <c:pt idx="741456">
                  <c:v>0</c:v>
                </c:pt>
                <c:pt idx="741457">
                  <c:v>0</c:v>
                </c:pt>
                <c:pt idx="741458">
                  <c:v>0</c:v>
                </c:pt>
                <c:pt idx="741459">
                  <c:v>0</c:v>
                </c:pt>
                <c:pt idx="741460">
                  <c:v>0</c:v>
                </c:pt>
                <c:pt idx="741461">
                  <c:v>0</c:v>
                </c:pt>
                <c:pt idx="741462">
                  <c:v>0</c:v>
                </c:pt>
                <c:pt idx="741463">
                  <c:v>0</c:v>
                </c:pt>
                <c:pt idx="741464">
                  <c:v>0</c:v>
                </c:pt>
                <c:pt idx="741465">
                  <c:v>0</c:v>
                </c:pt>
                <c:pt idx="741466">
                  <c:v>0</c:v>
                </c:pt>
                <c:pt idx="741467">
                  <c:v>0</c:v>
                </c:pt>
                <c:pt idx="741468">
                  <c:v>0</c:v>
                </c:pt>
                <c:pt idx="741469">
                  <c:v>0</c:v>
                </c:pt>
                <c:pt idx="741470">
                  <c:v>0</c:v>
                </c:pt>
                <c:pt idx="741471">
                  <c:v>0</c:v>
                </c:pt>
                <c:pt idx="741472">
                  <c:v>0</c:v>
                </c:pt>
                <c:pt idx="741473">
                  <c:v>0</c:v>
                </c:pt>
                <c:pt idx="741474">
                  <c:v>0</c:v>
                </c:pt>
                <c:pt idx="741475">
                  <c:v>0</c:v>
                </c:pt>
                <c:pt idx="741476">
                  <c:v>0</c:v>
                </c:pt>
                <c:pt idx="741477">
                  <c:v>0</c:v>
                </c:pt>
                <c:pt idx="741478">
                  <c:v>0</c:v>
                </c:pt>
                <c:pt idx="741479">
                  <c:v>0</c:v>
                </c:pt>
                <c:pt idx="741480">
                  <c:v>0</c:v>
                </c:pt>
                <c:pt idx="741481">
                  <c:v>0</c:v>
                </c:pt>
                <c:pt idx="741482">
                  <c:v>0</c:v>
                </c:pt>
                <c:pt idx="741483">
                  <c:v>0</c:v>
                </c:pt>
                <c:pt idx="741484">
                  <c:v>0</c:v>
                </c:pt>
                <c:pt idx="741485">
                  <c:v>0</c:v>
                </c:pt>
                <c:pt idx="741486">
                  <c:v>0</c:v>
                </c:pt>
                <c:pt idx="741487">
                  <c:v>0</c:v>
                </c:pt>
                <c:pt idx="741488">
                  <c:v>0</c:v>
                </c:pt>
                <c:pt idx="741489">
                  <c:v>0</c:v>
                </c:pt>
                <c:pt idx="741490">
                  <c:v>0</c:v>
                </c:pt>
                <c:pt idx="741491">
                  <c:v>0</c:v>
                </c:pt>
                <c:pt idx="741492">
                  <c:v>0</c:v>
                </c:pt>
                <c:pt idx="741493">
                  <c:v>0</c:v>
                </c:pt>
                <c:pt idx="741494">
                  <c:v>0</c:v>
                </c:pt>
                <c:pt idx="741495">
                  <c:v>0</c:v>
                </c:pt>
                <c:pt idx="741496">
                  <c:v>0</c:v>
                </c:pt>
                <c:pt idx="741497">
                  <c:v>0</c:v>
                </c:pt>
                <c:pt idx="741498">
                  <c:v>0</c:v>
                </c:pt>
                <c:pt idx="741499">
                  <c:v>0</c:v>
                </c:pt>
                <c:pt idx="741500">
                  <c:v>0</c:v>
                </c:pt>
                <c:pt idx="741501">
                  <c:v>0</c:v>
                </c:pt>
                <c:pt idx="741502">
                  <c:v>0</c:v>
                </c:pt>
                <c:pt idx="741503">
                  <c:v>0</c:v>
                </c:pt>
                <c:pt idx="741504">
                  <c:v>0</c:v>
                </c:pt>
                <c:pt idx="741505">
                  <c:v>0</c:v>
                </c:pt>
                <c:pt idx="741506">
                  <c:v>0</c:v>
                </c:pt>
                <c:pt idx="741507">
                  <c:v>0</c:v>
                </c:pt>
                <c:pt idx="741508">
                  <c:v>0</c:v>
                </c:pt>
                <c:pt idx="741509">
                  <c:v>0</c:v>
                </c:pt>
                <c:pt idx="741510">
                  <c:v>0</c:v>
                </c:pt>
                <c:pt idx="741511">
                  <c:v>0</c:v>
                </c:pt>
                <c:pt idx="741512">
                  <c:v>0</c:v>
                </c:pt>
                <c:pt idx="741513">
                  <c:v>0</c:v>
                </c:pt>
                <c:pt idx="741514">
                  <c:v>0</c:v>
                </c:pt>
                <c:pt idx="741515">
                  <c:v>0</c:v>
                </c:pt>
                <c:pt idx="741516">
                  <c:v>0</c:v>
                </c:pt>
                <c:pt idx="741517">
                  <c:v>0</c:v>
                </c:pt>
                <c:pt idx="741518">
                  <c:v>0</c:v>
                </c:pt>
                <c:pt idx="741519">
                  <c:v>0</c:v>
                </c:pt>
                <c:pt idx="741520">
                  <c:v>0</c:v>
                </c:pt>
                <c:pt idx="741521">
                  <c:v>0</c:v>
                </c:pt>
                <c:pt idx="741522">
                  <c:v>0</c:v>
                </c:pt>
                <c:pt idx="741523">
                  <c:v>0</c:v>
                </c:pt>
                <c:pt idx="741524">
                  <c:v>0</c:v>
                </c:pt>
                <c:pt idx="741525">
                  <c:v>0</c:v>
                </c:pt>
                <c:pt idx="741526">
                  <c:v>0</c:v>
                </c:pt>
                <c:pt idx="741527">
                  <c:v>0</c:v>
                </c:pt>
                <c:pt idx="741528">
                  <c:v>0</c:v>
                </c:pt>
                <c:pt idx="741529">
                  <c:v>0</c:v>
                </c:pt>
                <c:pt idx="741530">
                  <c:v>0</c:v>
                </c:pt>
                <c:pt idx="741531">
                  <c:v>0</c:v>
                </c:pt>
                <c:pt idx="741532">
                  <c:v>0</c:v>
                </c:pt>
                <c:pt idx="741533">
                  <c:v>0</c:v>
                </c:pt>
                <c:pt idx="741534">
                  <c:v>0</c:v>
                </c:pt>
                <c:pt idx="741535">
                  <c:v>0</c:v>
                </c:pt>
                <c:pt idx="741536">
                  <c:v>0</c:v>
                </c:pt>
                <c:pt idx="741537">
                  <c:v>0</c:v>
                </c:pt>
                <c:pt idx="741538">
                  <c:v>0</c:v>
                </c:pt>
                <c:pt idx="741539">
                  <c:v>0</c:v>
                </c:pt>
                <c:pt idx="741540">
                  <c:v>0</c:v>
                </c:pt>
                <c:pt idx="741541">
                  <c:v>0</c:v>
                </c:pt>
                <c:pt idx="741542">
                  <c:v>0</c:v>
                </c:pt>
                <c:pt idx="741543">
                  <c:v>0</c:v>
                </c:pt>
                <c:pt idx="741544">
                  <c:v>0</c:v>
                </c:pt>
                <c:pt idx="741545">
                  <c:v>0</c:v>
                </c:pt>
                <c:pt idx="741546">
                  <c:v>0</c:v>
                </c:pt>
                <c:pt idx="741547">
                  <c:v>0</c:v>
                </c:pt>
                <c:pt idx="741548">
                  <c:v>0</c:v>
                </c:pt>
                <c:pt idx="741549">
                  <c:v>0</c:v>
                </c:pt>
                <c:pt idx="741550">
                  <c:v>0</c:v>
                </c:pt>
                <c:pt idx="741551">
                  <c:v>0</c:v>
                </c:pt>
                <c:pt idx="741552">
                  <c:v>0</c:v>
                </c:pt>
                <c:pt idx="741553">
                  <c:v>0</c:v>
                </c:pt>
                <c:pt idx="741554">
                  <c:v>0</c:v>
                </c:pt>
                <c:pt idx="741555">
                  <c:v>0</c:v>
                </c:pt>
                <c:pt idx="741556">
                  <c:v>0</c:v>
                </c:pt>
                <c:pt idx="741557">
                  <c:v>0</c:v>
                </c:pt>
                <c:pt idx="741558">
                  <c:v>0</c:v>
                </c:pt>
                <c:pt idx="741559">
                  <c:v>0</c:v>
                </c:pt>
                <c:pt idx="741560">
                  <c:v>0</c:v>
                </c:pt>
                <c:pt idx="741561">
                  <c:v>0</c:v>
                </c:pt>
                <c:pt idx="741562">
                  <c:v>0</c:v>
                </c:pt>
                <c:pt idx="741563">
                  <c:v>0</c:v>
                </c:pt>
                <c:pt idx="741564">
                  <c:v>0</c:v>
                </c:pt>
                <c:pt idx="741565">
                  <c:v>0</c:v>
                </c:pt>
                <c:pt idx="741566">
                  <c:v>0</c:v>
                </c:pt>
                <c:pt idx="741567">
                  <c:v>0</c:v>
                </c:pt>
                <c:pt idx="741568">
                  <c:v>0</c:v>
                </c:pt>
                <c:pt idx="741569">
                  <c:v>0</c:v>
                </c:pt>
                <c:pt idx="741570">
                  <c:v>0</c:v>
                </c:pt>
                <c:pt idx="741571">
                  <c:v>0</c:v>
                </c:pt>
                <c:pt idx="741572">
                  <c:v>0</c:v>
                </c:pt>
                <c:pt idx="741573">
                  <c:v>0</c:v>
                </c:pt>
                <c:pt idx="741574">
                  <c:v>0</c:v>
                </c:pt>
                <c:pt idx="741575">
                  <c:v>0</c:v>
                </c:pt>
                <c:pt idx="741576">
                  <c:v>0</c:v>
                </c:pt>
                <c:pt idx="741577">
                  <c:v>0</c:v>
                </c:pt>
                <c:pt idx="741578">
                  <c:v>0</c:v>
                </c:pt>
                <c:pt idx="741579">
                  <c:v>0</c:v>
                </c:pt>
                <c:pt idx="741580">
                  <c:v>0</c:v>
                </c:pt>
                <c:pt idx="741581">
                  <c:v>0</c:v>
                </c:pt>
                <c:pt idx="741582">
                  <c:v>0</c:v>
                </c:pt>
                <c:pt idx="741583">
                  <c:v>0</c:v>
                </c:pt>
                <c:pt idx="741584">
                  <c:v>0</c:v>
                </c:pt>
                <c:pt idx="741585">
                  <c:v>0</c:v>
                </c:pt>
                <c:pt idx="741586">
                  <c:v>0</c:v>
                </c:pt>
                <c:pt idx="741587">
                  <c:v>0</c:v>
                </c:pt>
                <c:pt idx="741588">
                  <c:v>0</c:v>
                </c:pt>
                <c:pt idx="741589">
                  <c:v>0</c:v>
                </c:pt>
                <c:pt idx="741590">
                  <c:v>0</c:v>
                </c:pt>
                <c:pt idx="741591">
                  <c:v>0</c:v>
                </c:pt>
                <c:pt idx="741592">
                  <c:v>0</c:v>
                </c:pt>
                <c:pt idx="741593">
                  <c:v>0</c:v>
                </c:pt>
                <c:pt idx="741594">
                  <c:v>0</c:v>
                </c:pt>
                <c:pt idx="741595">
                  <c:v>0</c:v>
                </c:pt>
                <c:pt idx="741596">
                  <c:v>0</c:v>
                </c:pt>
                <c:pt idx="741597">
                  <c:v>0</c:v>
                </c:pt>
                <c:pt idx="741598">
                  <c:v>0</c:v>
                </c:pt>
                <c:pt idx="741599">
                  <c:v>0</c:v>
                </c:pt>
                <c:pt idx="741600">
                  <c:v>0</c:v>
                </c:pt>
                <c:pt idx="741601">
                  <c:v>0</c:v>
                </c:pt>
                <c:pt idx="741602">
                  <c:v>0</c:v>
                </c:pt>
                <c:pt idx="741603">
                  <c:v>0</c:v>
                </c:pt>
                <c:pt idx="741604">
                  <c:v>0</c:v>
                </c:pt>
                <c:pt idx="741605">
                  <c:v>0</c:v>
                </c:pt>
                <c:pt idx="741606">
                  <c:v>0</c:v>
                </c:pt>
                <c:pt idx="741607">
                  <c:v>0</c:v>
                </c:pt>
                <c:pt idx="741608">
                  <c:v>0</c:v>
                </c:pt>
                <c:pt idx="741609">
                  <c:v>0</c:v>
                </c:pt>
                <c:pt idx="741610">
                  <c:v>0</c:v>
                </c:pt>
                <c:pt idx="741611">
                  <c:v>0</c:v>
                </c:pt>
                <c:pt idx="741612">
                  <c:v>0</c:v>
                </c:pt>
                <c:pt idx="741613">
                  <c:v>0</c:v>
                </c:pt>
                <c:pt idx="741614">
                  <c:v>0</c:v>
                </c:pt>
                <c:pt idx="741615">
                  <c:v>0</c:v>
                </c:pt>
                <c:pt idx="741616">
                  <c:v>0</c:v>
                </c:pt>
                <c:pt idx="741617">
                  <c:v>0</c:v>
                </c:pt>
                <c:pt idx="741618">
                  <c:v>0</c:v>
                </c:pt>
                <c:pt idx="741619">
                  <c:v>0</c:v>
                </c:pt>
                <c:pt idx="741620">
                  <c:v>0</c:v>
                </c:pt>
                <c:pt idx="741621">
                  <c:v>0</c:v>
                </c:pt>
                <c:pt idx="741622">
                  <c:v>0</c:v>
                </c:pt>
                <c:pt idx="741623">
                  <c:v>0</c:v>
                </c:pt>
                <c:pt idx="741624">
                  <c:v>0</c:v>
                </c:pt>
                <c:pt idx="741625">
                  <c:v>0</c:v>
                </c:pt>
                <c:pt idx="741626">
                  <c:v>0</c:v>
                </c:pt>
                <c:pt idx="741627">
                  <c:v>0</c:v>
                </c:pt>
                <c:pt idx="741628">
                  <c:v>0</c:v>
                </c:pt>
                <c:pt idx="741629">
                  <c:v>0</c:v>
                </c:pt>
                <c:pt idx="741630">
                  <c:v>0</c:v>
                </c:pt>
                <c:pt idx="741631">
                  <c:v>0</c:v>
                </c:pt>
                <c:pt idx="741632">
                  <c:v>0</c:v>
                </c:pt>
                <c:pt idx="741633">
                  <c:v>0</c:v>
                </c:pt>
                <c:pt idx="741634">
                  <c:v>0</c:v>
                </c:pt>
                <c:pt idx="741635">
                  <c:v>0</c:v>
                </c:pt>
                <c:pt idx="741636">
                  <c:v>0</c:v>
                </c:pt>
                <c:pt idx="741637">
                  <c:v>0</c:v>
                </c:pt>
                <c:pt idx="741638">
                  <c:v>0</c:v>
                </c:pt>
                <c:pt idx="741639">
                  <c:v>0</c:v>
                </c:pt>
                <c:pt idx="741640">
                  <c:v>0</c:v>
                </c:pt>
                <c:pt idx="741641">
                  <c:v>0</c:v>
                </c:pt>
                <c:pt idx="741642">
                  <c:v>0</c:v>
                </c:pt>
                <c:pt idx="741643">
                  <c:v>0</c:v>
                </c:pt>
                <c:pt idx="741644">
                  <c:v>0</c:v>
                </c:pt>
                <c:pt idx="741645">
                  <c:v>0</c:v>
                </c:pt>
                <c:pt idx="741646">
                  <c:v>0</c:v>
                </c:pt>
                <c:pt idx="741647">
                  <c:v>0</c:v>
                </c:pt>
                <c:pt idx="741648">
                  <c:v>0</c:v>
                </c:pt>
                <c:pt idx="741649">
                  <c:v>0</c:v>
                </c:pt>
                <c:pt idx="741650">
                  <c:v>0</c:v>
                </c:pt>
                <c:pt idx="741651">
                  <c:v>0</c:v>
                </c:pt>
                <c:pt idx="741652">
                  <c:v>0</c:v>
                </c:pt>
                <c:pt idx="741653">
                  <c:v>0</c:v>
                </c:pt>
                <c:pt idx="741654">
                  <c:v>0</c:v>
                </c:pt>
                <c:pt idx="741655">
                  <c:v>0</c:v>
                </c:pt>
                <c:pt idx="741656">
                  <c:v>0</c:v>
                </c:pt>
                <c:pt idx="741657">
                  <c:v>0</c:v>
                </c:pt>
                <c:pt idx="741658">
                  <c:v>0</c:v>
                </c:pt>
                <c:pt idx="741659">
                  <c:v>0</c:v>
                </c:pt>
                <c:pt idx="741660">
                  <c:v>0</c:v>
                </c:pt>
                <c:pt idx="741661">
                  <c:v>0</c:v>
                </c:pt>
                <c:pt idx="741662">
                  <c:v>0</c:v>
                </c:pt>
                <c:pt idx="741663">
                  <c:v>0</c:v>
                </c:pt>
                <c:pt idx="741664">
                  <c:v>0</c:v>
                </c:pt>
                <c:pt idx="741665">
                  <c:v>0</c:v>
                </c:pt>
                <c:pt idx="741666">
                  <c:v>0</c:v>
                </c:pt>
                <c:pt idx="741667">
                  <c:v>0</c:v>
                </c:pt>
                <c:pt idx="741668">
                  <c:v>0</c:v>
                </c:pt>
                <c:pt idx="741669">
                  <c:v>0</c:v>
                </c:pt>
                <c:pt idx="741670">
                  <c:v>0</c:v>
                </c:pt>
                <c:pt idx="741671">
                  <c:v>0</c:v>
                </c:pt>
                <c:pt idx="741672">
                  <c:v>0</c:v>
                </c:pt>
                <c:pt idx="741673">
                  <c:v>0</c:v>
                </c:pt>
                <c:pt idx="741674">
                  <c:v>0</c:v>
                </c:pt>
                <c:pt idx="741675">
                  <c:v>0</c:v>
                </c:pt>
                <c:pt idx="741676">
                  <c:v>0</c:v>
                </c:pt>
                <c:pt idx="741677">
                  <c:v>0</c:v>
                </c:pt>
                <c:pt idx="741678">
                  <c:v>0</c:v>
                </c:pt>
                <c:pt idx="741679">
                  <c:v>0</c:v>
                </c:pt>
                <c:pt idx="741680">
                  <c:v>0</c:v>
                </c:pt>
                <c:pt idx="741681">
                  <c:v>0</c:v>
                </c:pt>
                <c:pt idx="741682">
                  <c:v>0</c:v>
                </c:pt>
                <c:pt idx="741683">
                  <c:v>0</c:v>
                </c:pt>
                <c:pt idx="741684">
                  <c:v>0</c:v>
                </c:pt>
                <c:pt idx="741685">
                  <c:v>0</c:v>
                </c:pt>
                <c:pt idx="741686">
                  <c:v>0</c:v>
                </c:pt>
                <c:pt idx="741687">
                  <c:v>0</c:v>
                </c:pt>
                <c:pt idx="741688">
                  <c:v>0</c:v>
                </c:pt>
                <c:pt idx="741689">
                  <c:v>0</c:v>
                </c:pt>
                <c:pt idx="741690">
                  <c:v>0</c:v>
                </c:pt>
                <c:pt idx="741691">
                  <c:v>0</c:v>
                </c:pt>
                <c:pt idx="741692">
                  <c:v>0</c:v>
                </c:pt>
                <c:pt idx="741693">
                  <c:v>0</c:v>
                </c:pt>
                <c:pt idx="741694">
                  <c:v>0</c:v>
                </c:pt>
                <c:pt idx="741695">
                  <c:v>0</c:v>
                </c:pt>
                <c:pt idx="741696">
                  <c:v>0</c:v>
                </c:pt>
                <c:pt idx="741697">
                  <c:v>0</c:v>
                </c:pt>
                <c:pt idx="741698">
                  <c:v>0</c:v>
                </c:pt>
                <c:pt idx="741699">
                  <c:v>0</c:v>
                </c:pt>
                <c:pt idx="741700">
                  <c:v>0</c:v>
                </c:pt>
                <c:pt idx="741701">
                  <c:v>0</c:v>
                </c:pt>
                <c:pt idx="741702">
                  <c:v>0</c:v>
                </c:pt>
                <c:pt idx="741703">
                  <c:v>0</c:v>
                </c:pt>
                <c:pt idx="741704">
                  <c:v>0</c:v>
                </c:pt>
                <c:pt idx="741705">
                  <c:v>0</c:v>
                </c:pt>
                <c:pt idx="741706">
                  <c:v>0</c:v>
                </c:pt>
                <c:pt idx="741707">
                  <c:v>0</c:v>
                </c:pt>
                <c:pt idx="741708">
                  <c:v>0</c:v>
                </c:pt>
                <c:pt idx="741709">
                  <c:v>0</c:v>
                </c:pt>
                <c:pt idx="741710">
                  <c:v>0</c:v>
                </c:pt>
                <c:pt idx="741711">
                  <c:v>0</c:v>
                </c:pt>
                <c:pt idx="741712">
                  <c:v>0</c:v>
                </c:pt>
                <c:pt idx="741713">
                  <c:v>0</c:v>
                </c:pt>
                <c:pt idx="741714">
                  <c:v>0</c:v>
                </c:pt>
                <c:pt idx="741715">
                  <c:v>0</c:v>
                </c:pt>
                <c:pt idx="741716">
                  <c:v>0</c:v>
                </c:pt>
                <c:pt idx="741717">
                  <c:v>0</c:v>
                </c:pt>
                <c:pt idx="741718">
                  <c:v>0</c:v>
                </c:pt>
                <c:pt idx="741719">
                  <c:v>0</c:v>
                </c:pt>
                <c:pt idx="741720">
                  <c:v>0</c:v>
                </c:pt>
                <c:pt idx="741721">
                  <c:v>0</c:v>
                </c:pt>
                <c:pt idx="741722">
                  <c:v>0</c:v>
                </c:pt>
                <c:pt idx="741723">
                  <c:v>0</c:v>
                </c:pt>
                <c:pt idx="741724">
                  <c:v>0</c:v>
                </c:pt>
                <c:pt idx="741725">
                  <c:v>0</c:v>
                </c:pt>
                <c:pt idx="741726">
                  <c:v>0</c:v>
                </c:pt>
                <c:pt idx="741727">
                  <c:v>0</c:v>
                </c:pt>
                <c:pt idx="741728">
                  <c:v>0</c:v>
                </c:pt>
                <c:pt idx="741729">
                  <c:v>0</c:v>
                </c:pt>
                <c:pt idx="741730">
                  <c:v>0</c:v>
                </c:pt>
                <c:pt idx="741731">
                  <c:v>0</c:v>
                </c:pt>
                <c:pt idx="741732">
                  <c:v>0</c:v>
                </c:pt>
                <c:pt idx="741733">
                  <c:v>0</c:v>
                </c:pt>
                <c:pt idx="741734">
                  <c:v>0</c:v>
                </c:pt>
                <c:pt idx="741735">
                  <c:v>0</c:v>
                </c:pt>
                <c:pt idx="741736">
                  <c:v>0</c:v>
                </c:pt>
                <c:pt idx="741737">
                  <c:v>0</c:v>
                </c:pt>
                <c:pt idx="741738">
                  <c:v>0</c:v>
                </c:pt>
                <c:pt idx="741739">
                  <c:v>0</c:v>
                </c:pt>
                <c:pt idx="741740">
                  <c:v>0</c:v>
                </c:pt>
                <c:pt idx="741741">
                  <c:v>0</c:v>
                </c:pt>
                <c:pt idx="741742">
                  <c:v>0</c:v>
                </c:pt>
                <c:pt idx="741743">
                  <c:v>0</c:v>
                </c:pt>
                <c:pt idx="741744">
                  <c:v>0</c:v>
                </c:pt>
                <c:pt idx="741745">
                  <c:v>0</c:v>
                </c:pt>
                <c:pt idx="741746">
                  <c:v>0</c:v>
                </c:pt>
                <c:pt idx="741747">
                  <c:v>0</c:v>
                </c:pt>
                <c:pt idx="741748">
                  <c:v>0</c:v>
                </c:pt>
                <c:pt idx="741749">
                  <c:v>0</c:v>
                </c:pt>
                <c:pt idx="741750">
                  <c:v>0</c:v>
                </c:pt>
                <c:pt idx="741751">
                  <c:v>0</c:v>
                </c:pt>
                <c:pt idx="741752">
                  <c:v>0</c:v>
                </c:pt>
                <c:pt idx="741753">
                  <c:v>0</c:v>
                </c:pt>
                <c:pt idx="741754">
                  <c:v>0</c:v>
                </c:pt>
                <c:pt idx="741755">
                  <c:v>0</c:v>
                </c:pt>
                <c:pt idx="741756">
                  <c:v>0</c:v>
                </c:pt>
                <c:pt idx="741757">
                  <c:v>0</c:v>
                </c:pt>
                <c:pt idx="741758">
                  <c:v>0</c:v>
                </c:pt>
                <c:pt idx="741759">
                  <c:v>0</c:v>
                </c:pt>
                <c:pt idx="741760">
                  <c:v>0</c:v>
                </c:pt>
                <c:pt idx="741761">
                  <c:v>0</c:v>
                </c:pt>
                <c:pt idx="741762">
                  <c:v>0</c:v>
                </c:pt>
                <c:pt idx="741763">
                  <c:v>0</c:v>
                </c:pt>
                <c:pt idx="741764">
                  <c:v>0</c:v>
                </c:pt>
                <c:pt idx="741765">
                  <c:v>0</c:v>
                </c:pt>
                <c:pt idx="741766">
                  <c:v>0</c:v>
                </c:pt>
                <c:pt idx="741767">
                  <c:v>0</c:v>
                </c:pt>
                <c:pt idx="741768">
                  <c:v>0</c:v>
                </c:pt>
                <c:pt idx="741769">
                  <c:v>0</c:v>
                </c:pt>
                <c:pt idx="741770">
                  <c:v>0</c:v>
                </c:pt>
                <c:pt idx="741771">
                  <c:v>0</c:v>
                </c:pt>
                <c:pt idx="741772">
                  <c:v>0</c:v>
                </c:pt>
                <c:pt idx="741773">
                  <c:v>0</c:v>
                </c:pt>
                <c:pt idx="741774">
                  <c:v>0</c:v>
                </c:pt>
                <c:pt idx="741775">
                  <c:v>0</c:v>
                </c:pt>
                <c:pt idx="741776">
                  <c:v>0</c:v>
                </c:pt>
                <c:pt idx="741777">
                  <c:v>0</c:v>
                </c:pt>
                <c:pt idx="741778">
                  <c:v>0</c:v>
                </c:pt>
                <c:pt idx="741779">
                  <c:v>0</c:v>
                </c:pt>
                <c:pt idx="741780">
                  <c:v>0</c:v>
                </c:pt>
                <c:pt idx="741781">
                  <c:v>0</c:v>
                </c:pt>
                <c:pt idx="741782">
                  <c:v>0</c:v>
                </c:pt>
                <c:pt idx="741783">
                  <c:v>0</c:v>
                </c:pt>
                <c:pt idx="741784">
                  <c:v>0</c:v>
                </c:pt>
                <c:pt idx="741785">
                  <c:v>0</c:v>
                </c:pt>
                <c:pt idx="741786">
                  <c:v>0</c:v>
                </c:pt>
                <c:pt idx="741787">
                  <c:v>0</c:v>
                </c:pt>
                <c:pt idx="741788">
                  <c:v>0</c:v>
                </c:pt>
                <c:pt idx="741789">
                  <c:v>0</c:v>
                </c:pt>
                <c:pt idx="741790">
                  <c:v>0</c:v>
                </c:pt>
                <c:pt idx="741791">
                  <c:v>0</c:v>
                </c:pt>
                <c:pt idx="741792">
                  <c:v>0</c:v>
                </c:pt>
                <c:pt idx="741793">
                  <c:v>0</c:v>
                </c:pt>
                <c:pt idx="741794">
                  <c:v>0</c:v>
                </c:pt>
                <c:pt idx="741795">
                  <c:v>0</c:v>
                </c:pt>
                <c:pt idx="741796">
                  <c:v>0</c:v>
                </c:pt>
                <c:pt idx="741797">
                  <c:v>0</c:v>
                </c:pt>
                <c:pt idx="741798">
                  <c:v>0</c:v>
                </c:pt>
                <c:pt idx="741799">
                  <c:v>0</c:v>
                </c:pt>
                <c:pt idx="741800">
                  <c:v>0</c:v>
                </c:pt>
                <c:pt idx="741801">
                  <c:v>0</c:v>
                </c:pt>
                <c:pt idx="741802">
                  <c:v>0</c:v>
                </c:pt>
                <c:pt idx="741803">
                  <c:v>0</c:v>
                </c:pt>
                <c:pt idx="741804">
                  <c:v>0</c:v>
                </c:pt>
                <c:pt idx="741805">
                  <c:v>0</c:v>
                </c:pt>
                <c:pt idx="741806">
                  <c:v>0</c:v>
                </c:pt>
                <c:pt idx="741807">
                  <c:v>0</c:v>
                </c:pt>
                <c:pt idx="741808">
                  <c:v>0</c:v>
                </c:pt>
                <c:pt idx="741809">
                  <c:v>0</c:v>
                </c:pt>
                <c:pt idx="741810">
                  <c:v>0</c:v>
                </c:pt>
                <c:pt idx="741811">
                  <c:v>0</c:v>
                </c:pt>
                <c:pt idx="741812">
                  <c:v>0</c:v>
                </c:pt>
                <c:pt idx="741813">
                  <c:v>0</c:v>
                </c:pt>
                <c:pt idx="741814">
                  <c:v>0</c:v>
                </c:pt>
                <c:pt idx="741815">
                  <c:v>0</c:v>
                </c:pt>
                <c:pt idx="741816">
                  <c:v>0</c:v>
                </c:pt>
                <c:pt idx="741817">
                  <c:v>0</c:v>
                </c:pt>
                <c:pt idx="741818">
                  <c:v>0</c:v>
                </c:pt>
                <c:pt idx="741819">
                  <c:v>0</c:v>
                </c:pt>
                <c:pt idx="741820">
                  <c:v>0</c:v>
                </c:pt>
                <c:pt idx="741821">
                  <c:v>0</c:v>
                </c:pt>
                <c:pt idx="741822">
                  <c:v>0</c:v>
                </c:pt>
                <c:pt idx="741823">
                  <c:v>0</c:v>
                </c:pt>
                <c:pt idx="741824">
                  <c:v>0</c:v>
                </c:pt>
                <c:pt idx="741825">
                  <c:v>0</c:v>
                </c:pt>
                <c:pt idx="741826">
                  <c:v>0</c:v>
                </c:pt>
                <c:pt idx="741827">
                  <c:v>0</c:v>
                </c:pt>
                <c:pt idx="741828">
                  <c:v>0</c:v>
                </c:pt>
                <c:pt idx="741829">
                  <c:v>0</c:v>
                </c:pt>
                <c:pt idx="741830">
                  <c:v>0</c:v>
                </c:pt>
                <c:pt idx="741831">
                  <c:v>0</c:v>
                </c:pt>
                <c:pt idx="741832">
                  <c:v>0</c:v>
                </c:pt>
                <c:pt idx="741833">
                  <c:v>0</c:v>
                </c:pt>
                <c:pt idx="741834">
                  <c:v>0</c:v>
                </c:pt>
                <c:pt idx="741835">
                  <c:v>0</c:v>
                </c:pt>
                <c:pt idx="741836">
                  <c:v>0</c:v>
                </c:pt>
                <c:pt idx="741837">
                  <c:v>0</c:v>
                </c:pt>
                <c:pt idx="741838">
                  <c:v>0</c:v>
                </c:pt>
                <c:pt idx="741839">
                  <c:v>0</c:v>
                </c:pt>
                <c:pt idx="741840">
                  <c:v>0</c:v>
                </c:pt>
                <c:pt idx="741841">
                  <c:v>0</c:v>
                </c:pt>
                <c:pt idx="741842">
                  <c:v>0</c:v>
                </c:pt>
                <c:pt idx="741843">
                  <c:v>0</c:v>
                </c:pt>
                <c:pt idx="741844">
                  <c:v>0</c:v>
                </c:pt>
                <c:pt idx="741845">
                  <c:v>0</c:v>
                </c:pt>
                <c:pt idx="741846">
                  <c:v>0</c:v>
                </c:pt>
                <c:pt idx="741847">
                  <c:v>0</c:v>
                </c:pt>
                <c:pt idx="741848">
                  <c:v>0</c:v>
                </c:pt>
                <c:pt idx="741849">
                  <c:v>0</c:v>
                </c:pt>
                <c:pt idx="741850">
                  <c:v>0</c:v>
                </c:pt>
                <c:pt idx="741851">
                  <c:v>0</c:v>
                </c:pt>
                <c:pt idx="741852">
                  <c:v>0</c:v>
                </c:pt>
                <c:pt idx="741853">
                  <c:v>0</c:v>
                </c:pt>
                <c:pt idx="741854">
                  <c:v>0</c:v>
                </c:pt>
                <c:pt idx="741855">
                  <c:v>0</c:v>
                </c:pt>
                <c:pt idx="741856">
                  <c:v>0</c:v>
                </c:pt>
                <c:pt idx="741857">
                  <c:v>0</c:v>
                </c:pt>
                <c:pt idx="741858">
                  <c:v>0</c:v>
                </c:pt>
                <c:pt idx="741859">
                  <c:v>0</c:v>
                </c:pt>
                <c:pt idx="741860">
                  <c:v>0</c:v>
                </c:pt>
                <c:pt idx="741861">
                  <c:v>0</c:v>
                </c:pt>
                <c:pt idx="741862">
                  <c:v>0</c:v>
                </c:pt>
                <c:pt idx="741863">
                  <c:v>0</c:v>
                </c:pt>
                <c:pt idx="741864">
                  <c:v>0</c:v>
                </c:pt>
                <c:pt idx="741865">
                  <c:v>0</c:v>
                </c:pt>
                <c:pt idx="741866">
                  <c:v>0</c:v>
                </c:pt>
                <c:pt idx="741867">
                  <c:v>0</c:v>
                </c:pt>
                <c:pt idx="741868">
                  <c:v>0</c:v>
                </c:pt>
                <c:pt idx="741869">
                  <c:v>0</c:v>
                </c:pt>
                <c:pt idx="741870">
                  <c:v>0</c:v>
                </c:pt>
                <c:pt idx="741871">
                  <c:v>0</c:v>
                </c:pt>
                <c:pt idx="741872">
                  <c:v>0</c:v>
                </c:pt>
                <c:pt idx="741873">
                  <c:v>0</c:v>
                </c:pt>
                <c:pt idx="741874">
                  <c:v>0</c:v>
                </c:pt>
                <c:pt idx="741875">
                  <c:v>0</c:v>
                </c:pt>
                <c:pt idx="741876">
                  <c:v>0</c:v>
                </c:pt>
                <c:pt idx="741877">
                  <c:v>0</c:v>
                </c:pt>
                <c:pt idx="741878">
                  <c:v>0</c:v>
                </c:pt>
                <c:pt idx="741879">
                  <c:v>0</c:v>
                </c:pt>
                <c:pt idx="741880">
                  <c:v>0</c:v>
                </c:pt>
                <c:pt idx="741881">
                  <c:v>0</c:v>
                </c:pt>
                <c:pt idx="741882">
                  <c:v>0</c:v>
                </c:pt>
                <c:pt idx="741883">
                  <c:v>0</c:v>
                </c:pt>
                <c:pt idx="741884">
                  <c:v>0</c:v>
                </c:pt>
                <c:pt idx="741885">
                  <c:v>0</c:v>
                </c:pt>
                <c:pt idx="741886">
                  <c:v>0</c:v>
                </c:pt>
                <c:pt idx="741887">
                  <c:v>0</c:v>
                </c:pt>
                <c:pt idx="741888">
                  <c:v>0</c:v>
                </c:pt>
                <c:pt idx="741889">
                  <c:v>0</c:v>
                </c:pt>
                <c:pt idx="741890">
                  <c:v>0</c:v>
                </c:pt>
                <c:pt idx="741891">
                  <c:v>0</c:v>
                </c:pt>
                <c:pt idx="741892">
                  <c:v>0</c:v>
                </c:pt>
                <c:pt idx="741893">
                  <c:v>0</c:v>
                </c:pt>
                <c:pt idx="741894">
                  <c:v>0</c:v>
                </c:pt>
                <c:pt idx="741895">
                  <c:v>0</c:v>
                </c:pt>
                <c:pt idx="741896">
                  <c:v>0</c:v>
                </c:pt>
                <c:pt idx="741897">
                  <c:v>0</c:v>
                </c:pt>
                <c:pt idx="741898">
                  <c:v>0</c:v>
                </c:pt>
                <c:pt idx="741899">
                  <c:v>0</c:v>
                </c:pt>
                <c:pt idx="741900">
                  <c:v>0</c:v>
                </c:pt>
                <c:pt idx="741901">
                  <c:v>0</c:v>
                </c:pt>
                <c:pt idx="741902">
                  <c:v>0</c:v>
                </c:pt>
                <c:pt idx="741903">
                  <c:v>0</c:v>
                </c:pt>
                <c:pt idx="741904">
                  <c:v>0</c:v>
                </c:pt>
                <c:pt idx="741905">
                  <c:v>0</c:v>
                </c:pt>
                <c:pt idx="741906">
                  <c:v>0</c:v>
                </c:pt>
                <c:pt idx="741907">
                  <c:v>0</c:v>
                </c:pt>
                <c:pt idx="741908">
                  <c:v>0</c:v>
                </c:pt>
                <c:pt idx="741909">
                  <c:v>0</c:v>
                </c:pt>
                <c:pt idx="741910">
                  <c:v>0</c:v>
                </c:pt>
                <c:pt idx="741911">
                  <c:v>0</c:v>
                </c:pt>
                <c:pt idx="741912">
                  <c:v>0</c:v>
                </c:pt>
                <c:pt idx="741913">
                  <c:v>0</c:v>
                </c:pt>
                <c:pt idx="741914">
                  <c:v>0</c:v>
                </c:pt>
                <c:pt idx="741915">
                  <c:v>0</c:v>
                </c:pt>
                <c:pt idx="741916">
                  <c:v>0</c:v>
                </c:pt>
                <c:pt idx="741917">
                  <c:v>0</c:v>
                </c:pt>
                <c:pt idx="741918">
                  <c:v>0</c:v>
                </c:pt>
                <c:pt idx="741919">
                  <c:v>0</c:v>
                </c:pt>
                <c:pt idx="741920">
                  <c:v>0</c:v>
                </c:pt>
                <c:pt idx="741921">
                  <c:v>0</c:v>
                </c:pt>
                <c:pt idx="741922">
                  <c:v>0</c:v>
                </c:pt>
                <c:pt idx="741923">
                  <c:v>0</c:v>
                </c:pt>
                <c:pt idx="741924">
                  <c:v>0</c:v>
                </c:pt>
                <c:pt idx="741925">
                  <c:v>0</c:v>
                </c:pt>
                <c:pt idx="741926">
                  <c:v>0</c:v>
                </c:pt>
                <c:pt idx="741927">
                  <c:v>0</c:v>
                </c:pt>
                <c:pt idx="741928">
                  <c:v>0</c:v>
                </c:pt>
                <c:pt idx="741929">
                  <c:v>0</c:v>
                </c:pt>
                <c:pt idx="741930">
                  <c:v>0</c:v>
                </c:pt>
                <c:pt idx="741931">
                  <c:v>0</c:v>
                </c:pt>
                <c:pt idx="741932">
                  <c:v>0</c:v>
                </c:pt>
                <c:pt idx="741933">
                  <c:v>0</c:v>
                </c:pt>
                <c:pt idx="741934">
                  <c:v>0</c:v>
                </c:pt>
                <c:pt idx="741935">
                  <c:v>0</c:v>
                </c:pt>
                <c:pt idx="741936">
                  <c:v>0</c:v>
                </c:pt>
                <c:pt idx="741937">
                  <c:v>0</c:v>
                </c:pt>
                <c:pt idx="741938">
                  <c:v>0</c:v>
                </c:pt>
                <c:pt idx="741939">
                  <c:v>0</c:v>
                </c:pt>
                <c:pt idx="741940">
                  <c:v>0</c:v>
                </c:pt>
                <c:pt idx="741941">
                  <c:v>0</c:v>
                </c:pt>
                <c:pt idx="741942">
                  <c:v>0</c:v>
                </c:pt>
                <c:pt idx="741943">
                  <c:v>0</c:v>
                </c:pt>
                <c:pt idx="741944">
                  <c:v>0</c:v>
                </c:pt>
                <c:pt idx="741945">
                  <c:v>0</c:v>
                </c:pt>
                <c:pt idx="741946">
                  <c:v>0</c:v>
                </c:pt>
                <c:pt idx="741947">
                  <c:v>0</c:v>
                </c:pt>
                <c:pt idx="741948">
                  <c:v>0</c:v>
                </c:pt>
                <c:pt idx="741949">
                  <c:v>0</c:v>
                </c:pt>
                <c:pt idx="741950">
                  <c:v>0</c:v>
                </c:pt>
                <c:pt idx="741951">
                  <c:v>0</c:v>
                </c:pt>
                <c:pt idx="741952">
                  <c:v>0</c:v>
                </c:pt>
                <c:pt idx="741953">
                  <c:v>0</c:v>
                </c:pt>
                <c:pt idx="741954">
                  <c:v>0</c:v>
                </c:pt>
                <c:pt idx="741955">
                  <c:v>0</c:v>
                </c:pt>
                <c:pt idx="741956">
                  <c:v>0</c:v>
                </c:pt>
                <c:pt idx="741957">
                  <c:v>0</c:v>
                </c:pt>
                <c:pt idx="741958">
                  <c:v>0</c:v>
                </c:pt>
                <c:pt idx="741959">
                  <c:v>0</c:v>
                </c:pt>
                <c:pt idx="741960">
                  <c:v>0</c:v>
                </c:pt>
                <c:pt idx="741961">
                  <c:v>0</c:v>
                </c:pt>
                <c:pt idx="741962">
                  <c:v>0</c:v>
                </c:pt>
                <c:pt idx="741963">
                  <c:v>0</c:v>
                </c:pt>
                <c:pt idx="741964">
                  <c:v>0</c:v>
                </c:pt>
                <c:pt idx="741965">
                  <c:v>0</c:v>
                </c:pt>
                <c:pt idx="741966">
                  <c:v>0</c:v>
                </c:pt>
                <c:pt idx="741967">
                  <c:v>0</c:v>
                </c:pt>
                <c:pt idx="741968">
                  <c:v>0</c:v>
                </c:pt>
                <c:pt idx="741969">
                  <c:v>0</c:v>
                </c:pt>
                <c:pt idx="741970">
                  <c:v>0</c:v>
                </c:pt>
                <c:pt idx="741971">
                  <c:v>0</c:v>
                </c:pt>
                <c:pt idx="741972">
                  <c:v>0</c:v>
                </c:pt>
                <c:pt idx="741973">
                  <c:v>0</c:v>
                </c:pt>
                <c:pt idx="741974">
                  <c:v>0</c:v>
                </c:pt>
                <c:pt idx="741975">
                  <c:v>0</c:v>
                </c:pt>
                <c:pt idx="741976">
                  <c:v>0</c:v>
                </c:pt>
                <c:pt idx="741977">
                  <c:v>0</c:v>
                </c:pt>
                <c:pt idx="741978">
                  <c:v>0</c:v>
                </c:pt>
                <c:pt idx="741979">
                  <c:v>0</c:v>
                </c:pt>
                <c:pt idx="741980">
                  <c:v>0</c:v>
                </c:pt>
                <c:pt idx="741981">
                  <c:v>0</c:v>
                </c:pt>
                <c:pt idx="741982">
                  <c:v>0</c:v>
                </c:pt>
                <c:pt idx="741983">
                  <c:v>0</c:v>
                </c:pt>
                <c:pt idx="741984">
                  <c:v>0</c:v>
                </c:pt>
                <c:pt idx="741985">
                  <c:v>0</c:v>
                </c:pt>
                <c:pt idx="741986">
                  <c:v>0</c:v>
                </c:pt>
                <c:pt idx="741987">
                  <c:v>0</c:v>
                </c:pt>
                <c:pt idx="741988">
                  <c:v>0</c:v>
                </c:pt>
                <c:pt idx="741989">
                  <c:v>0</c:v>
                </c:pt>
                <c:pt idx="741990">
                  <c:v>0</c:v>
                </c:pt>
                <c:pt idx="741991">
                  <c:v>0</c:v>
                </c:pt>
                <c:pt idx="741992">
                  <c:v>0</c:v>
                </c:pt>
                <c:pt idx="741993">
                  <c:v>0</c:v>
                </c:pt>
                <c:pt idx="741994">
                  <c:v>0</c:v>
                </c:pt>
                <c:pt idx="741995">
                  <c:v>0</c:v>
                </c:pt>
                <c:pt idx="741996">
                  <c:v>0</c:v>
                </c:pt>
                <c:pt idx="741997">
                  <c:v>0</c:v>
                </c:pt>
                <c:pt idx="741998">
                  <c:v>0</c:v>
                </c:pt>
                <c:pt idx="741999">
                  <c:v>0</c:v>
                </c:pt>
                <c:pt idx="742000">
                  <c:v>0</c:v>
                </c:pt>
                <c:pt idx="742001">
                  <c:v>0</c:v>
                </c:pt>
                <c:pt idx="742002">
                  <c:v>0</c:v>
                </c:pt>
                <c:pt idx="742003">
                  <c:v>0</c:v>
                </c:pt>
                <c:pt idx="742004">
                  <c:v>0</c:v>
                </c:pt>
                <c:pt idx="742005">
                  <c:v>0</c:v>
                </c:pt>
                <c:pt idx="742006">
                  <c:v>0</c:v>
                </c:pt>
                <c:pt idx="742007">
                  <c:v>0</c:v>
                </c:pt>
                <c:pt idx="742008">
                  <c:v>0</c:v>
                </c:pt>
                <c:pt idx="742009">
                  <c:v>0</c:v>
                </c:pt>
                <c:pt idx="742010">
                  <c:v>0</c:v>
                </c:pt>
                <c:pt idx="742011">
                  <c:v>0</c:v>
                </c:pt>
                <c:pt idx="742012">
                  <c:v>0</c:v>
                </c:pt>
                <c:pt idx="742013">
                  <c:v>0</c:v>
                </c:pt>
                <c:pt idx="742014">
                  <c:v>0</c:v>
                </c:pt>
                <c:pt idx="742015">
                  <c:v>0</c:v>
                </c:pt>
                <c:pt idx="742016">
                  <c:v>0</c:v>
                </c:pt>
                <c:pt idx="742017">
                  <c:v>0</c:v>
                </c:pt>
                <c:pt idx="742018">
                  <c:v>0</c:v>
                </c:pt>
                <c:pt idx="742019">
                  <c:v>0</c:v>
                </c:pt>
                <c:pt idx="742020">
                  <c:v>0</c:v>
                </c:pt>
                <c:pt idx="742021">
                  <c:v>0</c:v>
                </c:pt>
                <c:pt idx="742022">
                  <c:v>0</c:v>
                </c:pt>
                <c:pt idx="742023">
                  <c:v>0</c:v>
                </c:pt>
                <c:pt idx="742024">
                  <c:v>0</c:v>
                </c:pt>
                <c:pt idx="742025">
                  <c:v>0</c:v>
                </c:pt>
                <c:pt idx="742026">
                  <c:v>0</c:v>
                </c:pt>
                <c:pt idx="742027">
                  <c:v>0</c:v>
                </c:pt>
                <c:pt idx="742028">
                  <c:v>0</c:v>
                </c:pt>
                <c:pt idx="742029">
                  <c:v>0</c:v>
                </c:pt>
                <c:pt idx="742030">
                  <c:v>0</c:v>
                </c:pt>
                <c:pt idx="742031">
                  <c:v>0</c:v>
                </c:pt>
                <c:pt idx="742032">
                  <c:v>0</c:v>
                </c:pt>
                <c:pt idx="742033">
                  <c:v>0</c:v>
                </c:pt>
                <c:pt idx="742034">
                  <c:v>0</c:v>
                </c:pt>
                <c:pt idx="742035">
                  <c:v>0</c:v>
                </c:pt>
                <c:pt idx="742036">
                  <c:v>0</c:v>
                </c:pt>
                <c:pt idx="742037">
                  <c:v>0</c:v>
                </c:pt>
                <c:pt idx="742038">
                  <c:v>0</c:v>
                </c:pt>
                <c:pt idx="742039">
                  <c:v>0</c:v>
                </c:pt>
                <c:pt idx="742040">
                  <c:v>0</c:v>
                </c:pt>
                <c:pt idx="742041">
                  <c:v>0</c:v>
                </c:pt>
                <c:pt idx="742042">
                  <c:v>0</c:v>
                </c:pt>
                <c:pt idx="742043">
                  <c:v>0</c:v>
                </c:pt>
                <c:pt idx="742044">
                  <c:v>0</c:v>
                </c:pt>
                <c:pt idx="742045">
                  <c:v>0</c:v>
                </c:pt>
                <c:pt idx="742046">
                  <c:v>0</c:v>
                </c:pt>
                <c:pt idx="742047">
                  <c:v>0</c:v>
                </c:pt>
                <c:pt idx="742048">
                  <c:v>0</c:v>
                </c:pt>
                <c:pt idx="742049">
                  <c:v>0</c:v>
                </c:pt>
                <c:pt idx="742050">
                  <c:v>0</c:v>
                </c:pt>
                <c:pt idx="742051">
                  <c:v>0</c:v>
                </c:pt>
                <c:pt idx="742052">
                  <c:v>0</c:v>
                </c:pt>
                <c:pt idx="742053">
                  <c:v>0</c:v>
                </c:pt>
                <c:pt idx="742054">
                  <c:v>0</c:v>
                </c:pt>
                <c:pt idx="742055">
                  <c:v>0</c:v>
                </c:pt>
                <c:pt idx="742056">
                  <c:v>0</c:v>
                </c:pt>
                <c:pt idx="742057">
                  <c:v>0</c:v>
                </c:pt>
                <c:pt idx="742058">
                  <c:v>0</c:v>
                </c:pt>
                <c:pt idx="742059">
                  <c:v>0</c:v>
                </c:pt>
                <c:pt idx="742060">
                  <c:v>0</c:v>
                </c:pt>
                <c:pt idx="742061">
                  <c:v>0</c:v>
                </c:pt>
                <c:pt idx="742062">
                  <c:v>0</c:v>
                </c:pt>
                <c:pt idx="742063">
                  <c:v>0</c:v>
                </c:pt>
                <c:pt idx="742064">
                  <c:v>0</c:v>
                </c:pt>
                <c:pt idx="742065">
                  <c:v>0</c:v>
                </c:pt>
                <c:pt idx="742066">
                  <c:v>0</c:v>
                </c:pt>
                <c:pt idx="742067">
                  <c:v>0</c:v>
                </c:pt>
                <c:pt idx="742068">
                  <c:v>0</c:v>
                </c:pt>
                <c:pt idx="742069">
                  <c:v>0</c:v>
                </c:pt>
                <c:pt idx="742070">
                  <c:v>0</c:v>
                </c:pt>
                <c:pt idx="742071">
                  <c:v>0</c:v>
                </c:pt>
                <c:pt idx="742072">
                  <c:v>0</c:v>
                </c:pt>
                <c:pt idx="742073">
                  <c:v>0</c:v>
                </c:pt>
                <c:pt idx="742074">
                  <c:v>0</c:v>
                </c:pt>
                <c:pt idx="742075">
                  <c:v>0</c:v>
                </c:pt>
                <c:pt idx="742076">
                  <c:v>0</c:v>
                </c:pt>
                <c:pt idx="742077">
                  <c:v>0</c:v>
                </c:pt>
                <c:pt idx="742078">
                  <c:v>0</c:v>
                </c:pt>
                <c:pt idx="742079">
                  <c:v>0</c:v>
                </c:pt>
                <c:pt idx="742080">
                  <c:v>0</c:v>
                </c:pt>
                <c:pt idx="742081">
                  <c:v>0</c:v>
                </c:pt>
                <c:pt idx="742082">
                  <c:v>0</c:v>
                </c:pt>
                <c:pt idx="742083">
                  <c:v>0</c:v>
                </c:pt>
                <c:pt idx="742084">
                  <c:v>0</c:v>
                </c:pt>
                <c:pt idx="742085">
                  <c:v>0</c:v>
                </c:pt>
                <c:pt idx="742086">
                  <c:v>0</c:v>
                </c:pt>
                <c:pt idx="742087">
                  <c:v>0</c:v>
                </c:pt>
                <c:pt idx="742088">
                  <c:v>0</c:v>
                </c:pt>
                <c:pt idx="742089">
                  <c:v>0</c:v>
                </c:pt>
                <c:pt idx="742090">
                  <c:v>0</c:v>
                </c:pt>
                <c:pt idx="742091">
                  <c:v>0</c:v>
                </c:pt>
                <c:pt idx="742092">
                  <c:v>0</c:v>
                </c:pt>
                <c:pt idx="742093">
                  <c:v>0</c:v>
                </c:pt>
                <c:pt idx="742094">
                  <c:v>0</c:v>
                </c:pt>
                <c:pt idx="742095">
                  <c:v>0</c:v>
                </c:pt>
                <c:pt idx="742096">
                  <c:v>0</c:v>
                </c:pt>
                <c:pt idx="742097">
                  <c:v>0</c:v>
                </c:pt>
                <c:pt idx="742098">
                  <c:v>0</c:v>
                </c:pt>
                <c:pt idx="742099">
                  <c:v>0</c:v>
                </c:pt>
                <c:pt idx="742100">
                  <c:v>0</c:v>
                </c:pt>
                <c:pt idx="742101">
                  <c:v>0</c:v>
                </c:pt>
                <c:pt idx="742102">
                  <c:v>0</c:v>
                </c:pt>
                <c:pt idx="742103">
                  <c:v>0</c:v>
                </c:pt>
                <c:pt idx="742104">
                  <c:v>0</c:v>
                </c:pt>
                <c:pt idx="742105">
                  <c:v>0</c:v>
                </c:pt>
                <c:pt idx="742106">
                  <c:v>0</c:v>
                </c:pt>
                <c:pt idx="742107">
                  <c:v>0</c:v>
                </c:pt>
                <c:pt idx="742108">
                  <c:v>0</c:v>
                </c:pt>
                <c:pt idx="742109">
                  <c:v>0</c:v>
                </c:pt>
                <c:pt idx="742110">
                  <c:v>0</c:v>
                </c:pt>
                <c:pt idx="742111">
                  <c:v>0</c:v>
                </c:pt>
                <c:pt idx="742112">
                  <c:v>0</c:v>
                </c:pt>
                <c:pt idx="742113">
                  <c:v>0</c:v>
                </c:pt>
                <c:pt idx="742114">
                  <c:v>0</c:v>
                </c:pt>
                <c:pt idx="742115">
                  <c:v>0</c:v>
                </c:pt>
                <c:pt idx="742116">
                  <c:v>0</c:v>
                </c:pt>
                <c:pt idx="742117">
                  <c:v>0</c:v>
                </c:pt>
                <c:pt idx="742118">
                  <c:v>0</c:v>
                </c:pt>
                <c:pt idx="742119">
                  <c:v>0</c:v>
                </c:pt>
                <c:pt idx="742120">
                  <c:v>0</c:v>
                </c:pt>
                <c:pt idx="742121">
                  <c:v>0</c:v>
                </c:pt>
                <c:pt idx="742122">
                  <c:v>0</c:v>
                </c:pt>
                <c:pt idx="742123">
                  <c:v>0</c:v>
                </c:pt>
                <c:pt idx="742124">
                  <c:v>0</c:v>
                </c:pt>
                <c:pt idx="742125">
                  <c:v>0</c:v>
                </c:pt>
                <c:pt idx="742126">
                  <c:v>0</c:v>
                </c:pt>
                <c:pt idx="742127">
                  <c:v>0</c:v>
                </c:pt>
                <c:pt idx="742128">
                  <c:v>0</c:v>
                </c:pt>
                <c:pt idx="742129">
                  <c:v>0</c:v>
                </c:pt>
                <c:pt idx="742130">
                  <c:v>0</c:v>
                </c:pt>
                <c:pt idx="742131">
                  <c:v>0</c:v>
                </c:pt>
                <c:pt idx="742132">
                  <c:v>0</c:v>
                </c:pt>
                <c:pt idx="742133">
                  <c:v>0</c:v>
                </c:pt>
                <c:pt idx="742134">
                  <c:v>0</c:v>
                </c:pt>
                <c:pt idx="742135">
                  <c:v>0</c:v>
                </c:pt>
                <c:pt idx="742136">
                  <c:v>0</c:v>
                </c:pt>
                <c:pt idx="742137">
                  <c:v>0</c:v>
                </c:pt>
                <c:pt idx="742138">
                  <c:v>0</c:v>
                </c:pt>
                <c:pt idx="742139">
                  <c:v>0</c:v>
                </c:pt>
                <c:pt idx="742140">
                  <c:v>0</c:v>
                </c:pt>
                <c:pt idx="742141">
                  <c:v>0</c:v>
                </c:pt>
                <c:pt idx="742142">
                  <c:v>0</c:v>
                </c:pt>
                <c:pt idx="742143">
                  <c:v>0</c:v>
                </c:pt>
                <c:pt idx="742144">
                  <c:v>0</c:v>
                </c:pt>
                <c:pt idx="742145">
                  <c:v>0</c:v>
                </c:pt>
                <c:pt idx="742146">
                  <c:v>0</c:v>
                </c:pt>
                <c:pt idx="742147">
                  <c:v>0</c:v>
                </c:pt>
                <c:pt idx="742148">
                  <c:v>0</c:v>
                </c:pt>
                <c:pt idx="742149">
                  <c:v>0</c:v>
                </c:pt>
                <c:pt idx="742150">
                  <c:v>0</c:v>
                </c:pt>
                <c:pt idx="742151">
                  <c:v>0</c:v>
                </c:pt>
                <c:pt idx="742152">
                  <c:v>0</c:v>
                </c:pt>
                <c:pt idx="742153">
                  <c:v>0</c:v>
                </c:pt>
                <c:pt idx="742154">
                  <c:v>0</c:v>
                </c:pt>
                <c:pt idx="742155">
                  <c:v>0</c:v>
                </c:pt>
                <c:pt idx="742156">
                  <c:v>0</c:v>
                </c:pt>
                <c:pt idx="742157">
                  <c:v>0</c:v>
                </c:pt>
                <c:pt idx="742158">
                  <c:v>0</c:v>
                </c:pt>
                <c:pt idx="742159">
                  <c:v>0</c:v>
                </c:pt>
                <c:pt idx="742160">
                  <c:v>0</c:v>
                </c:pt>
                <c:pt idx="742161">
                  <c:v>0</c:v>
                </c:pt>
                <c:pt idx="742162">
                  <c:v>0</c:v>
                </c:pt>
                <c:pt idx="742163">
                  <c:v>0</c:v>
                </c:pt>
                <c:pt idx="742164">
                  <c:v>0</c:v>
                </c:pt>
                <c:pt idx="742165">
                  <c:v>0</c:v>
                </c:pt>
                <c:pt idx="742166">
                  <c:v>0</c:v>
                </c:pt>
                <c:pt idx="742167">
                  <c:v>0</c:v>
                </c:pt>
                <c:pt idx="742168">
                  <c:v>0</c:v>
                </c:pt>
                <c:pt idx="742169">
                  <c:v>0</c:v>
                </c:pt>
                <c:pt idx="742170">
                  <c:v>0</c:v>
                </c:pt>
                <c:pt idx="742171">
                  <c:v>0</c:v>
                </c:pt>
                <c:pt idx="742172">
                  <c:v>0</c:v>
                </c:pt>
                <c:pt idx="742173">
                  <c:v>0</c:v>
                </c:pt>
                <c:pt idx="742174">
                  <c:v>0</c:v>
                </c:pt>
                <c:pt idx="742175">
                  <c:v>0</c:v>
                </c:pt>
                <c:pt idx="742176">
                  <c:v>0</c:v>
                </c:pt>
                <c:pt idx="742177">
                  <c:v>0</c:v>
                </c:pt>
                <c:pt idx="742178">
                  <c:v>0</c:v>
                </c:pt>
                <c:pt idx="742179">
                  <c:v>0</c:v>
                </c:pt>
                <c:pt idx="742180">
                  <c:v>0</c:v>
                </c:pt>
                <c:pt idx="742181">
                  <c:v>0</c:v>
                </c:pt>
                <c:pt idx="742182">
                  <c:v>0</c:v>
                </c:pt>
                <c:pt idx="742183">
                  <c:v>0</c:v>
                </c:pt>
                <c:pt idx="742184">
                  <c:v>0</c:v>
                </c:pt>
                <c:pt idx="742185">
                  <c:v>0</c:v>
                </c:pt>
                <c:pt idx="742186">
                  <c:v>0</c:v>
                </c:pt>
                <c:pt idx="742187">
                  <c:v>0</c:v>
                </c:pt>
                <c:pt idx="742188">
                  <c:v>0</c:v>
                </c:pt>
                <c:pt idx="742189">
                  <c:v>0</c:v>
                </c:pt>
                <c:pt idx="742190">
                  <c:v>0</c:v>
                </c:pt>
                <c:pt idx="742191">
                  <c:v>0</c:v>
                </c:pt>
                <c:pt idx="742192">
                  <c:v>0</c:v>
                </c:pt>
                <c:pt idx="742193">
                  <c:v>0</c:v>
                </c:pt>
                <c:pt idx="742194">
                  <c:v>0</c:v>
                </c:pt>
                <c:pt idx="742195">
                  <c:v>0</c:v>
                </c:pt>
                <c:pt idx="742196">
                  <c:v>0</c:v>
                </c:pt>
                <c:pt idx="742197">
                  <c:v>0</c:v>
                </c:pt>
                <c:pt idx="742198">
                  <c:v>0</c:v>
                </c:pt>
                <c:pt idx="742199">
                  <c:v>0</c:v>
                </c:pt>
                <c:pt idx="742200">
                  <c:v>0</c:v>
                </c:pt>
                <c:pt idx="742201">
                  <c:v>0</c:v>
                </c:pt>
                <c:pt idx="742202">
                  <c:v>0</c:v>
                </c:pt>
                <c:pt idx="742203">
                  <c:v>0</c:v>
                </c:pt>
                <c:pt idx="742204">
                  <c:v>0</c:v>
                </c:pt>
                <c:pt idx="742205">
                  <c:v>0</c:v>
                </c:pt>
                <c:pt idx="742206">
                  <c:v>0</c:v>
                </c:pt>
                <c:pt idx="742207">
                  <c:v>0</c:v>
                </c:pt>
                <c:pt idx="742208">
                  <c:v>0</c:v>
                </c:pt>
                <c:pt idx="742209">
                  <c:v>0</c:v>
                </c:pt>
                <c:pt idx="742210">
                  <c:v>0</c:v>
                </c:pt>
                <c:pt idx="742211">
                  <c:v>0</c:v>
                </c:pt>
                <c:pt idx="742212">
                  <c:v>0</c:v>
                </c:pt>
                <c:pt idx="742213">
                  <c:v>0</c:v>
                </c:pt>
                <c:pt idx="742214">
                  <c:v>0</c:v>
                </c:pt>
                <c:pt idx="742215">
                  <c:v>0</c:v>
                </c:pt>
                <c:pt idx="742216">
                  <c:v>0</c:v>
                </c:pt>
                <c:pt idx="742217">
                  <c:v>0</c:v>
                </c:pt>
                <c:pt idx="742218">
                  <c:v>0</c:v>
                </c:pt>
                <c:pt idx="742219">
                  <c:v>0</c:v>
                </c:pt>
                <c:pt idx="742220">
                  <c:v>0</c:v>
                </c:pt>
                <c:pt idx="742221">
                  <c:v>0</c:v>
                </c:pt>
                <c:pt idx="742222">
                  <c:v>0</c:v>
                </c:pt>
                <c:pt idx="742223">
                  <c:v>0</c:v>
                </c:pt>
                <c:pt idx="742224">
                  <c:v>0</c:v>
                </c:pt>
                <c:pt idx="742225">
                  <c:v>0</c:v>
                </c:pt>
                <c:pt idx="742226">
                  <c:v>0</c:v>
                </c:pt>
                <c:pt idx="742227">
                  <c:v>0</c:v>
                </c:pt>
                <c:pt idx="742228">
                  <c:v>0</c:v>
                </c:pt>
                <c:pt idx="742229">
                  <c:v>0</c:v>
                </c:pt>
                <c:pt idx="742230">
                  <c:v>0</c:v>
                </c:pt>
                <c:pt idx="742231">
                  <c:v>0</c:v>
                </c:pt>
                <c:pt idx="742232">
                  <c:v>0</c:v>
                </c:pt>
                <c:pt idx="742233">
                  <c:v>0</c:v>
                </c:pt>
                <c:pt idx="742234">
                  <c:v>0</c:v>
                </c:pt>
                <c:pt idx="742235">
                  <c:v>0</c:v>
                </c:pt>
                <c:pt idx="742236">
                  <c:v>0</c:v>
                </c:pt>
                <c:pt idx="742237">
                  <c:v>0</c:v>
                </c:pt>
                <c:pt idx="742238">
                  <c:v>0</c:v>
                </c:pt>
                <c:pt idx="742239">
                  <c:v>0</c:v>
                </c:pt>
                <c:pt idx="742240">
                  <c:v>0</c:v>
                </c:pt>
                <c:pt idx="742241">
                  <c:v>0</c:v>
                </c:pt>
                <c:pt idx="742242">
                  <c:v>0</c:v>
                </c:pt>
                <c:pt idx="742243">
                  <c:v>0</c:v>
                </c:pt>
                <c:pt idx="742244">
                  <c:v>0</c:v>
                </c:pt>
                <c:pt idx="742245">
                  <c:v>0</c:v>
                </c:pt>
                <c:pt idx="742246">
                  <c:v>0</c:v>
                </c:pt>
                <c:pt idx="742247">
                  <c:v>0</c:v>
                </c:pt>
                <c:pt idx="742248">
                  <c:v>0</c:v>
                </c:pt>
                <c:pt idx="742249">
                  <c:v>0</c:v>
                </c:pt>
                <c:pt idx="742250">
                  <c:v>0</c:v>
                </c:pt>
                <c:pt idx="742251">
                  <c:v>0</c:v>
                </c:pt>
                <c:pt idx="742252">
                  <c:v>0</c:v>
                </c:pt>
                <c:pt idx="742253">
                  <c:v>0</c:v>
                </c:pt>
                <c:pt idx="742254">
                  <c:v>0</c:v>
                </c:pt>
                <c:pt idx="742255">
                  <c:v>0</c:v>
                </c:pt>
                <c:pt idx="742256">
                  <c:v>0</c:v>
                </c:pt>
                <c:pt idx="742257">
                  <c:v>0</c:v>
                </c:pt>
                <c:pt idx="742258">
                  <c:v>0</c:v>
                </c:pt>
                <c:pt idx="742259">
                  <c:v>0</c:v>
                </c:pt>
                <c:pt idx="742260">
                  <c:v>0</c:v>
                </c:pt>
                <c:pt idx="742261">
                  <c:v>0</c:v>
                </c:pt>
                <c:pt idx="742262">
                  <c:v>0</c:v>
                </c:pt>
                <c:pt idx="742263">
                  <c:v>0</c:v>
                </c:pt>
                <c:pt idx="742264">
                  <c:v>0</c:v>
                </c:pt>
                <c:pt idx="742265">
                  <c:v>0</c:v>
                </c:pt>
                <c:pt idx="742266">
                  <c:v>0</c:v>
                </c:pt>
                <c:pt idx="742267">
                  <c:v>0</c:v>
                </c:pt>
                <c:pt idx="742268">
                  <c:v>0</c:v>
                </c:pt>
                <c:pt idx="742269">
                  <c:v>0</c:v>
                </c:pt>
                <c:pt idx="742270">
                  <c:v>0</c:v>
                </c:pt>
                <c:pt idx="742271">
                  <c:v>0</c:v>
                </c:pt>
                <c:pt idx="742272">
                  <c:v>0</c:v>
                </c:pt>
                <c:pt idx="742273">
                  <c:v>0</c:v>
                </c:pt>
                <c:pt idx="742274">
                  <c:v>0</c:v>
                </c:pt>
                <c:pt idx="742275">
                  <c:v>0</c:v>
                </c:pt>
                <c:pt idx="742276">
                  <c:v>0</c:v>
                </c:pt>
                <c:pt idx="742277">
                  <c:v>0</c:v>
                </c:pt>
                <c:pt idx="742278">
                  <c:v>0</c:v>
                </c:pt>
                <c:pt idx="742279">
                  <c:v>0</c:v>
                </c:pt>
                <c:pt idx="742280">
                  <c:v>0</c:v>
                </c:pt>
                <c:pt idx="742281">
                  <c:v>0</c:v>
                </c:pt>
                <c:pt idx="742282">
                  <c:v>0</c:v>
                </c:pt>
                <c:pt idx="742283">
                  <c:v>0</c:v>
                </c:pt>
                <c:pt idx="742284">
                  <c:v>0</c:v>
                </c:pt>
                <c:pt idx="742285">
                  <c:v>0</c:v>
                </c:pt>
                <c:pt idx="742286">
                  <c:v>0</c:v>
                </c:pt>
                <c:pt idx="742287">
                  <c:v>0</c:v>
                </c:pt>
                <c:pt idx="742288">
                  <c:v>0</c:v>
                </c:pt>
                <c:pt idx="742289">
                  <c:v>0</c:v>
                </c:pt>
                <c:pt idx="742290">
                  <c:v>0</c:v>
                </c:pt>
                <c:pt idx="742291">
                  <c:v>0</c:v>
                </c:pt>
                <c:pt idx="742292">
                  <c:v>0</c:v>
                </c:pt>
                <c:pt idx="742293">
                  <c:v>0</c:v>
                </c:pt>
                <c:pt idx="742294">
                  <c:v>0</c:v>
                </c:pt>
                <c:pt idx="742295">
                  <c:v>0</c:v>
                </c:pt>
                <c:pt idx="742296">
                  <c:v>0</c:v>
                </c:pt>
                <c:pt idx="742297">
                  <c:v>0</c:v>
                </c:pt>
                <c:pt idx="742298">
                  <c:v>0</c:v>
                </c:pt>
                <c:pt idx="742299">
                  <c:v>0</c:v>
                </c:pt>
                <c:pt idx="742300">
                  <c:v>0</c:v>
                </c:pt>
                <c:pt idx="742301">
                  <c:v>0</c:v>
                </c:pt>
                <c:pt idx="742302">
                  <c:v>0</c:v>
                </c:pt>
                <c:pt idx="742303">
                  <c:v>0</c:v>
                </c:pt>
                <c:pt idx="742304">
                  <c:v>0</c:v>
                </c:pt>
                <c:pt idx="742305">
                  <c:v>0</c:v>
                </c:pt>
                <c:pt idx="742306">
                  <c:v>0</c:v>
                </c:pt>
                <c:pt idx="742307">
                  <c:v>0</c:v>
                </c:pt>
                <c:pt idx="742308">
                  <c:v>0</c:v>
                </c:pt>
                <c:pt idx="742309">
                  <c:v>0</c:v>
                </c:pt>
                <c:pt idx="742310">
                  <c:v>0</c:v>
                </c:pt>
                <c:pt idx="742311">
                  <c:v>0</c:v>
                </c:pt>
                <c:pt idx="742312">
                  <c:v>0</c:v>
                </c:pt>
                <c:pt idx="742313">
                  <c:v>0</c:v>
                </c:pt>
                <c:pt idx="742314">
                  <c:v>0</c:v>
                </c:pt>
                <c:pt idx="742315">
                  <c:v>0</c:v>
                </c:pt>
                <c:pt idx="742316">
                  <c:v>0</c:v>
                </c:pt>
                <c:pt idx="742317">
                  <c:v>0</c:v>
                </c:pt>
                <c:pt idx="742318">
                  <c:v>0</c:v>
                </c:pt>
                <c:pt idx="742319">
                  <c:v>0</c:v>
                </c:pt>
                <c:pt idx="742320">
                  <c:v>0</c:v>
                </c:pt>
                <c:pt idx="742321">
                  <c:v>0</c:v>
                </c:pt>
                <c:pt idx="742322">
                  <c:v>0</c:v>
                </c:pt>
                <c:pt idx="742323">
                  <c:v>0</c:v>
                </c:pt>
                <c:pt idx="742324">
                  <c:v>0</c:v>
                </c:pt>
                <c:pt idx="742325">
                  <c:v>0</c:v>
                </c:pt>
                <c:pt idx="742326">
                  <c:v>0</c:v>
                </c:pt>
                <c:pt idx="742327">
                  <c:v>0</c:v>
                </c:pt>
                <c:pt idx="742328">
                  <c:v>0</c:v>
                </c:pt>
                <c:pt idx="742329">
                  <c:v>0</c:v>
                </c:pt>
                <c:pt idx="742330">
                  <c:v>0</c:v>
                </c:pt>
                <c:pt idx="742331">
                  <c:v>0</c:v>
                </c:pt>
                <c:pt idx="742332">
                  <c:v>0</c:v>
                </c:pt>
                <c:pt idx="742333">
                  <c:v>0</c:v>
                </c:pt>
                <c:pt idx="742334">
                  <c:v>0</c:v>
                </c:pt>
                <c:pt idx="742335">
                  <c:v>0</c:v>
                </c:pt>
                <c:pt idx="742336">
                  <c:v>0</c:v>
                </c:pt>
                <c:pt idx="742337">
                  <c:v>0</c:v>
                </c:pt>
                <c:pt idx="742338">
                  <c:v>0</c:v>
                </c:pt>
                <c:pt idx="742339">
                  <c:v>0</c:v>
                </c:pt>
                <c:pt idx="742340">
                  <c:v>0</c:v>
                </c:pt>
                <c:pt idx="742341">
                  <c:v>0</c:v>
                </c:pt>
                <c:pt idx="742342">
                  <c:v>0</c:v>
                </c:pt>
                <c:pt idx="742343">
                  <c:v>0</c:v>
                </c:pt>
                <c:pt idx="742344">
                  <c:v>0</c:v>
                </c:pt>
                <c:pt idx="742345">
                  <c:v>0</c:v>
                </c:pt>
                <c:pt idx="742346">
                  <c:v>0</c:v>
                </c:pt>
                <c:pt idx="742347">
                  <c:v>0</c:v>
                </c:pt>
                <c:pt idx="742348">
                  <c:v>0</c:v>
                </c:pt>
                <c:pt idx="742349">
                  <c:v>0</c:v>
                </c:pt>
                <c:pt idx="742350">
                  <c:v>0</c:v>
                </c:pt>
                <c:pt idx="742351">
                  <c:v>0</c:v>
                </c:pt>
                <c:pt idx="742352">
                  <c:v>0</c:v>
                </c:pt>
                <c:pt idx="742353">
                  <c:v>0</c:v>
                </c:pt>
                <c:pt idx="742354">
                  <c:v>0</c:v>
                </c:pt>
                <c:pt idx="742355">
                  <c:v>0</c:v>
                </c:pt>
                <c:pt idx="742356">
                  <c:v>0</c:v>
                </c:pt>
                <c:pt idx="742357">
                  <c:v>0</c:v>
                </c:pt>
                <c:pt idx="742358">
                  <c:v>0</c:v>
                </c:pt>
                <c:pt idx="742359">
                  <c:v>0</c:v>
                </c:pt>
                <c:pt idx="742360">
                  <c:v>0</c:v>
                </c:pt>
                <c:pt idx="742361">
                  <c:v>0</c:v>
                </c:pt>
                <c:pt idx="742362">
                  <c:v>0</c:v>
                </c:pt>
                <c:pt idx="742363">
                  <c:v>0</c:v>
                </c:pt>
                <c:pt idx="742364">
                  <c:v>0</c:v>
                </c:pt>
                <c:pt idx="742365">
                  <c:v>0</c:v>
                </c:pt>
                <c:pt idx="742366">
                  <c:v>0</c:v>
                </c:pt>
                <c:pt idx="742367">
                  <c:v>0</c:v>
                </c:pt>
                <c:pt idx="742368">
                  <c:v>0</c:v>
                </c:pt>
                <c:pt idx="742369">
                  <c:v>0</c:v>
                </c:pt>
                <c:pt idx="742370">
                  <c:v>0</c:v>
                </c:pt>
                <c:pt idx="742371">
                  <c:v>0</c:v>
                </c:pt>
                <c:pt idx="742372">
                  <c:v>0</c:v>
                </c:pt>
                <c:pt idx="742373">
                  <c:v>0</c:v>
                </c:pt>
                <c:pt idx="742374">
                  <c:v>0</c:v>
                </c:pt>
                <c:pt idx="742375">
                  <c:v>0</c:v>
                </c:pt>
                <c:pt idx="742376">
                  <c:v>0</c:v>
                </c:pt>
                <c:pt idx="742377">
                  <c:v>0</c:v>
                </c:pt>
                <c:pt idx="742378">
                  <c:v>0</c:v>
                </c:pt>
                <c:pt idx="742379">
                  <c:v>0</c:v>
                </c:pt>
                <c:pt idx="742380">
                  <c:v>0</c:v>
                </c:pt>
                <c:pt idx="742381">
                  <c:v>0</c:v>
                </c:pt>
                <c:pt idx="742382">
                  <c:v>0</c:v>
                </c:pt>
                <c:pt idx="742383">
                  <c:v>0</c:v>
                </c:pt>
                <c:pt idx="742384">
                  <c:v>0</c:v>
                </c:pt>
                <c:pt idx="742385">
                  <c:v>0</c:v>
                </c:pt>
                <c:pt idx="742386">
                  <c:v>0</c:v>
                </c:pt>
                <c:pt idx="742387">
                  <c:v>0</c:v>
                </c:pt>
                <c:pt idx="742388">
                  <c:v>0</c:v>
                </c:pt>
                <c:pt idx="742389">
                  <c:v>0</c:v>
                </c:pt>
                <c:pt idx="742390">
                  <c:v>0</c:v>
                </c:pt>
                <c:pt idx="742391">
                  <c:v>0</c:v>
                </c:pt>
                <c:pt idx="742392">
                  <c:v>0</c:v>
                </c:pt>
                <c:pt idx="742393">
                  <c:v>0</c:v>
                </c:pt>
                <c:pt idx="742394">
                  <c:v>0</c:v>
                </c:pt>
                <c:pt idx="742395">
                  <c:v>0</c:v>
                </c:pt>
                <c:pt idx="742396">
                  <c:v>0</c:v>
                </c:pt>
                <c:pt idx="742397">
                  <c:v>0</c:v>
                </c:pt>
                <c:pt idx="742398">
                  <c:v>0</c:v>
                </c:pt>
                <c:pt idx="742399">
                  <c:v>0</c:v>
                </c:pt>
                <c:pt idx="742400">
                  <c:v>0</c:v>
                </c:pt>
                <c:pt idx="742401">
                  <c:v>0</c:v>
                </c:pt>
                <c:pt idx="742402">
                  <c:v>0</c:v>
                </c:pt>
                <c:pt idx="742403">
                  <c:v>0</c:v>
                </c:pt>
                <c:pt idx="742404">
                  <c:v>0</c:v>
                </c:pt>
                <c:pt idx="742405">
                  <c:v>0</c:v>
                </c:pt>
                <c:pt idx="742406">
                  <c:v>0</c:v>
                </c:pt>
                <c:pt idx="742407">
                  <c:v>0</c:v>
                </c:pt>
                <c:pt idx="742408">
                  <c:v>0</c:v>
                </c:pt>
                <c:pt idx="742409">
                  <c:v>0</c:v>
                </c:pt>
                <c:pt idx="742410">
                  <c:v>0</c:v>
                </c:pt>
                <c:pt idx="742411">
                  <c:v>0</c:v>
                </c:pt>
                <c:pt idx="742412">
                  <c:v>0</c:v>
                </c:pt>
                <c:pt idx="742413">
                  <c:v>0</c:v>
                </c:pt>
                <c:pt idx="742414">
                  <c:v>0</c:v>
                </c:pt>
                <c:pt idx="742415">
                  <c:v>0</c:v>
                </c:pt>
                <c:pt idx="742416">
                  <c:v>0</c:v>
                </c:pt>
                <c:pt idx="742417">
                  <c:v>0</c:v>
                </c:pt>
                <c:pt idx="742418">
                  <c:v>0</c:v>
                </c:pt>
                <c:pt idx="742419">
                  <c:v>0</c:v>
                </c:pt>
                <c:pt idx="742420">
                  <c:v>0</c:v>
                </c:pt>
                <c:pt idx="742421">
                  <c:v>0</c:v>
                </c:pt>
                <c:pt idx="742422">
                  <c:v>0</c:v>
                </c:pt>
                <c:pt idx="742423">
                  <c:v>0</c:v>
                </c:pt>
                <c:pt idx="742424">
                  <c:v>0</c:v>
                </c:pt>
                <c:pt idx="742425">
                  <c:v>0</c:v>
                </c:pt>
                <c:pt idx="742426">
                  <c:v>0</c:v>
                </c:pt>
                <c:pt idx="742427">
                  <c:v>0</c:v>
                </c:pt>
                <c:pt idx="742428">
                  <c:v>0</c:v>
                </c:pt>
                <c:pt idx="742429">
                  <c:v>0</c:v>
                </c:pt>
                <c:pt idx="742430">
                  <c:v>0</c:v>
                </c:pt>
                <c:pt idx="742431">
                  <c:v>0</c:v>
                </c:pt>
                <c:pt idx="742432">
                  <c:v>0</c:v>
                </c:pt>
                <c:pt idx="742433">
                  <c:v>0</c:v>
                </c:pt>
                <c:pt idx="742434">
                  <c:v>0</c:v>
                </c:pt>
                <c:pt idx="742435">
                  <c:v>0</c:v>
                </c:pt>
                <c:pt idx="742436">
                  <c:v>0</c:v>
                </c:pt>
                <c:pt idx="742437">
                  <c:v>0</c:v>
                </c:pt>
                <c:pt idx="742438">
                  <c:v>0</c:v>
                </c:pt>
                <c:pt idx="742439">
                  <c:v>0</c:v>
                </c:pt>
                <c:pt idx="742440">
                  <c:v>0</c:v>
                </c:pt>
                <c:pt idx="742441">
                  <c:v>0</c:v>
                </c:pt>
                <c:pt idx="742442">
                  <c:v>0</c:v>
                </c:pt>
                <c:pt idx="742443">
                  <c:v>0</c:v>
                </c:pt>
                <c:pt idx="742444">
                  <c:v>0</c:v>
                </c:pt>
                <c:pt idx="742445">
                  <c:v>0</c:v>
                </c:pt>
                <c:pt idx="742446">
                  <c:v>0</c:v>
                </c:pt>
                <c:pt idx="742447">
                  <c:v>0</c:v>
                </c:pt>
                <c:pt idx="742448">
                  <c:v>0</c:v>
                </c:pt>
                <c:pt idx="742449">
                  <c:v>0</c:v>
                </c:pt>
                <c:pt idx="742450">
                  <c:v>0</c:v>
                </c:pt>
                <c:pt idx="742451">
                  <c:v>0</c:v>
                </c:pt>
                <c:pt idx="742452">
                  <c:v>0</c:v>
                </c:pt>
                <c:pt idx="742453">
                  <c:v>0</c:v>
                </c:pt>
                <c:pt idx="742454">
                  <c:v>0</c:v>
                </c:pt>
                <c:pt idx="742455">
                  <c:v>0</c:v>
                </c:pt>
                <c:pt idx="742456">
                  <c:v>0</c:v>
                </c:pt>
                <c:pt idx="742457">
                  <c:v>0</c:v>
                </c:pt>
                <c:pt idx="742458">
                  <c:v>0</c:v>
                </c:pt>
                <c:pt idx="742459">
                  <c:v>0</c:v>
                </c:pt>
                <c:pt idx="742460">
                  <c:v>0</c:v>
                </c:pt>
                <c:pt idx="742461">
                  <c:v>0</c:v>
                </c:pt>
                <c:pt idx="742462">
                  <c:v>0</c:v>
                </c:pt>
                <c:pt idx="742463">
                  <c:v>0</c:v>
                </c:pt>
                <c:pt idx="742464">
                  <c:v>0</c:v>
                </c:pt>
                <c:pt idx="742465">
                  <c:v>0</c:v>
                </c:pt>
                <c:pt idx="742466">
                  <c:v>0</c:v>
                </c:pt>
                <c:pt idx="742467">
                  <c:v>0</c:v>
                </c:pt>
                <c:pt idx="742468">
                  <c:v>0</c:v>
                </c:pt>
                <c:pt idx="742469">
                  <c:v>0</c:v>
                </c:pt>
                <c:pt idx="742470">
                  <c:v>0</c:v>
                </c:pt>
                <c:pt idx="742471">
                  <c:v>0</c:v>
                </c:pt>
                <c:pt idx="742472">
                  <c:v>0</c:v>
                </c:pt>
                <c:pt idx="742473">
                  <c:v>0</c:v>
                </c:pt>
                <c:pt idx="742474">
                  <c:v>0</c:v>
                </c:pt>
                <c:pt idx="742475">
                  <c:v>0</c:v>
                </c:pt>
                <c:pt idx="742476">
                  <c:v>0</c:v>
                </c:pt>
                <c:pt idx="742477">
                  <c:v>0</c:v>
                </c:pt>
                <c:pt idx="742478">
                  <c:v>0</c:v>
                </c:pt>
                <c:pt idx="742479">
                  <c:v>0</c:v>
                </c:pt>
                <c:pt idx="742480">
                  <c:v>0</c:v>
                </c:pt>
                <c:pt idx="742481">
                  <c:v>0</c:v>
                </c:pt>
                <c:pt idx="742482">
                  <c:v>0</c:v>
                </c:pt>
                <c:pt idx="742483">
                  <c:v>0</c:v>
                </c:pt>
                <c:pt idx="742484">
                  <c:v>0</c:v>
                </c:pt>
                <c:pt idx="742485">
                  <c:v>0</c:v>
                </c:pt>
                <c:pt idx="742486">
                  <c:v>0</c:v>
                </c:pt>
                <c:pt idx="742487">
                  <c:v>0</c:v>
                </c:pt>
                <c:pt idx="742488">
                  <c:v>0</c:v>
                </c:pt>
                <c:pt idx="742489">
                  <c:v>0</c:v>
                </c:pt>
                <c:pt idx="742490">
                  <c:v>0</c:v>
                </c:pt>
                <c:pt idx="742491">
                  <c:v>0</c:v>
                </c:pt>
                <c:pt idx="742492">
                  <c:v>0</c:v>
                </c:pt>
                <c:pt idx="742493">
                  <c:v>0</c:v>
                </c:pt>
                <c:pt idx="742494">
                  <c:v>0</c:v>
                </c:pt>
                <c:pt idx="742495">
                  <c:v>0</c:v>
                </c:pt>
                <c:pt idx="742496">
                  <c:v>0</c:v>
                </c:pt>
                <c:pt idx="742497">
                  <c:v>0</c:v>
                </c:pt>
                <c:pt idx="742498">
                  <c:v>0</c:v>
                </c:pt>
                <c:pt idx="742499">
                  <c:v>0</c:v>
                </c:pt>
                <c:pt idx="742500">
                  <c:v>0</c:v>
                </c:pt>
                <c:pt idx="742501">
                  <c:v>0</c:v>
                </c:pt>
                <c:pt idx="742502">
                  <c:v>0</c:v>
                </c:pt>
                <c:pt idx="742503">
                  <c:v>0</c:v>
                </c:pt>
                <c:pt idx="742504">
                  <c:v>0</c:v>
                </c:pt>
                <c:pt idx="742505">
                  <c:v>0</c:v>
                </c:pt>
                <c:pt idx="742506">
                  <c:v>0</c:v>
                </c:pt>
                <c:pt idx="742507">
                  <c:v>0</c:v>
                </c:pt>
                <c:pt idx="742508">
                  <c:v>0</c:v>
                </c:pt>
                <c:pt idx="742509">
                  <c:v>0</c:v>
                </c:pt>
                <c:pt idx="742510">
                  <c:v>0</c:v>
                </c:pt>
                <c:pt idx="742511">
                  <c:v>0</c:v>
                </c:pt>
                <c:pt idx="742512">
                  <c:v>0</c:v>
                </c:pt>
                <c:pt idx="742513">
                  <c:v>0</c:v>
                </c:pt>
                <c:pt idx="742514">
                  <c:v>0</c:v>
                </c:pt>
                <c:pt idx="742515">
                  <c:v>0</c:v>
                </c:pt>
                <c:pt idx="742516">
                  <c:v>0</c:v>
                </c:pt>
                <c:pt idx="742517">
                  <c:v>0</c:v>
                </c:pt>
                <c:pt idx="742518">
                  <c:v>0</c:v>
                </c:pt>
                <c:pt idx="742519">
                  <c:v>0</c:v>
                </c:pt>
                <c:pt idx="742520">
                  <c:v>0</c:v>
                </c:pt>
                <c:pt idx="742521">
                  <c:v>0</c:v>
                </c:pt>
                <c:pt idx="742522">
                  <c:v>0</c:v>
                </c:pt>
                <c:pt idx="742523">
                  <c:v>0</c:v>
                </c:pt>
                <c:pt idx="742524">
                  <c:v>0</c:v>
                </c:pt>
                <c:pt idx="742525">
                  <c:v>0</c:v>
                </c:pt>
                <c:pt idx="742526">
                  <c:v>0</c:v>
                </c:pt>
                <c:pt idx="742527">
                  <c:v>0</c:v>
                </c:pt>
                <c:pt idx="742528">
                  <c:v>0</c:v>
                </c:pt>
                <c:pt idx="742529">
                  <c:v>0</c:v>
                </c:pt>
                <c:pt idx="742530">
                  <c:v>0</c:v>
                </c:pt>
                <c:pt idx="742531">
                  <c:v>0</c:v>
                </c:pt>
                <c:pt idx="742532">
                  <c:v>0</c:v>
                </c:pt>
                <c:pt idx="742533">
                  <c:v>0</c:v>
                </c:pt>
                <c:pt idx="742534">
                  <c:v>0</c:v>
                </c:pt>
                <c:pt idx="742535">
                  <c:v>0</c:v>
                </c:pt>
                <c:pt idx="742536">
                  <c:v>0</c:v>
                </c:pt>
                <c:pt idx="742537">
                  <c:v>0</c:v>
                </c:pt>
                <c:pt idx="742538">
                  <c:v>0</c:v>
                </c:pt>
                <c:pt idx="742539">
                  <c:v>0</c:v>
                </c:pt>
                <c:pt idx="742540">
                  <c:v>0</c:v>
                </c:pt>
                <c:pt idx="742541">
                  <c:v>0</c:v>
                </c:pt>
                <c:pt idx="742542">
                  <c:v>0</c:v>
                </c:pt>
                <c:pt idx="742543">
                  <c:v>0</c:v>
                </c:pt>
                <c:pt idx="742544">
                  <c:v>0</c:v>
                </c:pt>
                <c:pt idx="742545">
                  <c:v>0</c:v>
                </c:pt>
                <c:pt idx="742546">
                  <c:v>0</c:v>
                </c:pt>
                <c:pt idx="742547">
                  <c:v>0</c:v>
                </c:pt>
                <c:pt idx="742548">
                  <c:v>0</c:v>
                </c:pt>
                <c:pt idx="742549">
                  <c:v>0</c:v>
                </c:pt>
                <c:pt idx="742550">
                  <c:v>0</c:v>
                </c:pt>
                <c:pt idx="742551">
                  <c:v>0</c:v>
                </c:pt>
                <c:pt idx="742552">
                  <c:v>0</c:v>
                </c:pt>
                <c:pt idx="742553">
                  <c:v>0</c:v>
                </c:pt>
                <c:pt idx="742554">
                  <c:v>0</c:v>
                </c:pt>
                <c:pt idx="742555">
                  <c:v>0</c:v>
                </c:pt>
                <c:pt idx="742556">
                  <c:v>0</c:v>
                </c:pt>
                <c:pt idx="742557">
                  <c:v>0</c:v>
                </c:pt>
                <c:pt idx="742558">
                  <c:v>0</c:v>
                </c:pt>
                <c:pt idx="742559">
                  <c:v>0</c:v>
                </c:pt>
                <c:pt idx="742560">
                  <c:v>0</c:v>
                </c:pt>
                <c:pt idx="742561">
                  <c:v>0</c:v>
                </c:pt>
                <c:pt idx="742562">
                  <c:v>0</c:v>
                </c:pt>
                <c:pt idx="742563">
                  <c:v>0</c:v>
                </c:pt>
                <c:pt idx="742564">
                  <c:v>0</c:v>
                </c:pt>
                <c:pt idx="742565">
                  <c:v>0</c:v>
                </c:pt>
                <c:pt idx="742566">
                  <c:v>0</c:v>
                </c:pt>
                <c:pt idx="742567">
                  <c:v>0</c:v>
                </c:pt>
                <c:pt idx="742568">
                  <c:v>0</c:v>
                </c:pt>
                <c:pt idx="742569">
                  <c:v>0</c:v>
                </c:pt>
                <c:pt idx="742570">
                  <c:v>0</c:v>
                </c:pt>
                <c:pt idx="742571">
                  <c:v>0</c:v>
                </c:pt>
                <c:pt idx="742572">
                  <c:v>0</c:v>
                </c:pt>
                <c:pt idx="742573">
                  <c:v>0</c:v>
                </c:pt>
                <c:pt idx="742574">
                  <c:v>0</c:v>
                </c:pt>
                <c:pt idx="742575">
                  <c:v>0</c:v>
                </c:pt>
                <c:pt idx="742576">
                  <c:v>0</c:v>
                </c:pt>
                <c:pt idx="742577">
                  <c:v>0</c:v>
                </c:pt>
                <c:pt idx="742578">
                  <c:v>0</c:v>
                </c:pt>
                <c:pt idx="742579">
                  <c:v>0</c:v>
                </c:pt>
                <c:pt idx="742580">
                  <c:v>0</c:v>
                </c:pt>
                <c:pt idx="742581">
                  <c:v>0</c:v>
                </c:pt>
                <c:pt idx="742582">
                  <c:v>0</c:v>
                </c:pt>
                <c:pt idx="742583">
                  <c:v>0</c:v>
                </c:pt>
                <c:pt idx="742584">
                  <c:v>0</c:v>
                </c:pt>
                <c:pt idx="742585">
                  <c:v>0</c:v>
                </c:pt>
                <c:pt idx="742586">
                  <c:v>0</c:v>
                </c:pt>
                <c:pt idx="742587">
                  <c:v>0</c:v>
                </c:pt>
                <c:pt idx="742588">
                  <c:v>0</c:v>
                </c:pt>
                <c:pt idx="742589">
                  <c:v>0</c:v>
                </c:pt>
                <c:pt idx="742590">
                  <c:v>0</c:v>
                </c:pt>
                <c:pt idx="742591">
                  <c:v>0</c:v>
                </c:pt>
                <c:pt idx="742592">
                  <c:v>0</c:v>
                </c:pt>
                <c:pt idx="742593">
                  <c:v>0</c:v>
                </c:pt>
                <c:pt idx="742594">
                  <c:v>0</c:v>
                </c:pt>
                <c:pt idx="742595">
                  <c:v>0</c:v>
                </c:pt>
                <c:pt idx="742596">
                  <c:v>0</c:v>
                </c:pt>
                <c:pt idx="742597">
                  <c:v>0</c:v>
                </c:pt>
                <c:pt idx="742598">
                  <c:v>0</c:v>
                </c:pt>
                <c:pt idx="742599">
                  <c:v>0</c:v>
                </c:pt>
                <c:pt idx="742600">
                  <c:v>0</c:v>
                </c:pt>
                <c:pt idx="742601">
                  <c:v>0</c:v>
                </c:pt>
                <c:pt idx="742602">
                  <c:v>0</c:v>
                </c:pt>
                <c:pt idx="742603">
                  <c:v>0</c:v>
                </c:pt>
                <c:pt idx="742604">
                  <c:v>0</c:v>
                </c:pt>
                <c:pt idx="742605">
                  <c:v>0</c:v>
                </c:pt>
                <c:pt idx="742606">
                  <c:v>0</c:v>
                </c:pt>
                <c:pt idx="742607">
                  <c:v>0</c:v>
                </c:pt>
                <c:pt idx="742608">
                  <c:v>0</c:v>
                </c:pt>
                <c:pt idx="742609">
                  <c:v>0</c:v>
                </c:pt>
                <c:pt idx="742610">
                  <c:v>0</c:v>
                </c:pt>
                <c:pt idx="742611">
                  <c:v>0</c:v>
                </c:pt>
                <c:pt idx="742612">
                  <c:v>0</c:v>
                </c:pt>
                <c:pt idx="742613">
                  <c:v>0</c:v>
                </c:pt>
                <c:pt idx="742614">
                  <c:v>0</c:v>
                </c:pt>
                <c:pt idx="742615">
                  <c:v>0</c:v>
                </c:pt>
                <c:pt idx="742616">
                  <c:v>0</c:v>
                </c:pt>
                <c:pt idx="742617">
                  <c:v>0</c:v>
                </c:pt>
                <c:pt idx="742618">
                  <c:v>0</c:v>
                </c:pt>
                <c:pt idx="742619">
                  <c:v>0</c:v>
                </c:pt>
                <c:pt idx="742620">
                  <c:v>0</c:v>
                </c:pt>
                <c:pt idx="742621">
                  <c:v>0</c:v>
                </c:pt>
                <c:pt idx="742622">
                  <c:v>0</c:v>
                </c:pt>
                <c:pt idx="742623">
                  <c:v>0</c:v>
                </c:pt>
                <c:pt idx="742624">
                  <c:v>0</c:v>
                </c:pt>
                <c:pt idx="742625">
                  <c:v>0</c:v>
                </c:pt>
                <c:pt idx="742626">
                  <c:v>0</c:v>
                </c:pt>
                <c:pt idx="742627">
                  <c:v>0</c:v>
                </c:pt>
                <c:pt idx="742628">
                  <c:v>0</c:v>
                </c:pt>
                <c:pt idx="742629">
                  <c:v>0</c:v>
                </c:pt>
                <c:pt idx="742630">
                  <c:v>0</c:v>
                </c:pt>
                <c:pt idx="742631">
                  <c:v>0</c:v>
                </c:pt>
                <c:pt idx="742632">
                  <c:v>0</c:v>
                </c:pt>
                <c:pt idx="742633">
                  <c:v>0</c:v>
                </c:pt>
                <c:pt idx="742634">
                  <c:v>0</c:v>
                </c:pt>
                <c:pt idx="742635">
                  <c:v>0</c:v>
                </c:pt>
                <c:pt idx="742636">
                  <c:v>0</c:v>
                </c:pt>
                <c:pt idx="742637">
                  <c:v>0</c:v>
                </c:pt>
                <c:pt idx="742638">
                  <c:v>0</c:v>
                </c:pt>
                <c:pt idx="742639">
                  <c:v>0</c:v>
                </c:pt>
                <c:pt idx="742640">
                  <c:v>0</c:v>
                </c:pt>
                <c:pt idx="742641">
                  <c:v>0</c:v>
                </c:pt>
                <c:pt idx="742642">
                  <c:v>0</c:v>
                </c:pt>
                <c:pt idx="742643">
                  <c:v>0</c:v>
                </c:pt>
                <c:pt idx="742644">
                  <c:v>0</c:v>
                </c:pt>
                <c:pt idx="742645">
                  <c:v>0</c:v>
                </c:pt>
                <c:pt idx="742646">
                  <c:v>0</c:v>
                </c:pt>
                <c:pt idx="742647">
                  <c:v>0</c:v>
                </c:pt>
                <c:pt idx="742648">
                  <c:v>0</c:v>
                </c:pt>
                <c:pt idx="742649">
                  <c:v>0</c:v>
                </c:pt>
                <c:pt idx="742650">
                  <c:v>0</c:v>
                </c:pt>
                <c:pt idx="742651">
                  <c:v>0</c:v>
                </c:pt>
                <c:pt idx="742652">
                  <c:v>0</c:v>
                </c:pt>
                <c:pt idx="742653">
                  <c:v>0</c:v>
                </c:pt>
                <c:pt idx="742654">
                  <c:v>0</c:v>
                </c:pt>
                <c:pt idx="742655">
                  <c:v>0</c:v>
                </c:pt>
                <c:pt idx="742656">
                  <c:v>0</c:v>
                </c:pt>
                <c:pt idx="742657">
                  <c:v>0</c:v>
                </c:pt>
                <c:pt idx="742658">
                  <c:v>0</c:v>
                </c:pt>
                <c:pt idx="742659">
                  <c:v>0</c:v>
                </c:pt>
                <c:pt idx="742660">
                  <c:v>0</c:v>
                </c:pt>
                <c:pt idx="742661">
                  <c:v>0</c:v>
                </c:pt>
                <c:pt idx="742662">
                  <c:v>0</c:v>
                </c:pt>
                <c:pt idx="742663">
                  <c:v>0</c:v>
                </c:pt>
                <c:pt idx="742664">
                  <c:v>0</c:v>
                </c:pt>
                <c:pt idx="742665">
                  <c:v>0</c:v>
                </c:pt>
                <c:pt idx="742666">
                  <c:v>0</c:v>
                </c:pt>
                <c:pt idx="742667">
                  <c:v>0</c:v>
                </c:pt>
                <c:pt idx="742668">
                  <c:v>0</c:v>
                </c:pt>
                <c:pt idx="742669">
                  <c:v>0</c:v>
                </c:pt>
                <c:pt idx="742670">
                  <c:v>0</c:v>
                </c:pt>
                <c:pt idx="742671">
                  <c:v>0</c:v>
                </c:pt>
                <c:pt idx="742672">
                  <c:v>0</c:v>
                </c:pt>
                <c:pt idx="742673">
                  <c:v>0</c:v>
                </c:pt>
                <c:pt idx="742674">
                  <c:v>0</c:v>
                </c:pt>
                <c:pt idx="742675">
                  <c:v>0</c:v>
                </c:pt>
                <c:pt idx="742676">
                  <c:v>0</c:v>
                </c:pt>
                <c:pt idx="742677">
                  <c:v>0</c:v>
                </c:pt>
                <c:pt idx="742678">
                  <c:v>0</c:v>
                </c:pt>
                <c:pt idx="742679">
                  <c:v>0</c:v>
                </c:pt>
                <c:pt idx="742680">
                  <c:v>0</c:v>
                </c:pt>
                <c:pt idx="742681">
                  <c:v>0</c:v>
                </c:pt>
                <c:pt idx="742682">
                  <c:v>0</c:v>
                </c:pt>
                <c:pt idx="742683">
                  <c:v>0</c:v>
                </c:pt>
                <c:pt idx="742684">
                  <c:v>0</c:v>
                </c:pt>
                <c:pt idx="742685">
                  <c:v>0</c:v>
                </c:pt>
                <c:pt idx="742686">
                  <c:v>0</c:v>
                </c:pt>
                <c:pt idx="742687">
                  <c:v>0</c:v>
                </c:pt>
                <c:pt idx="742688">
                  <c:v>0</c:v>
                </c:pt>
                <c:pt idx="742689">
                  <c:v>0</c:v>
                </c:pt>
                <c:pt idx="742690">
                  <c:v>0</c:v>
                </c:pt>
                <c:pt idx="742691">
                  <c:v>0</c:v>
                </c:pt>
                <c:pt idx="742692">
                  <c:v>0</c:v>
                </c:pt>
                <c:pt idx="742693">
                  <c:v>0</c:v>
                </c:pt>
                <c:pt idx="742694">
                  <c:v>0</c:v>
                </c:pt>
                <c:pt idx="742695">
                  <c:v>0</c:v>
                </c:pt>
                <c:pt idx="742696">
                  <c:v>0</c:v>
                </c:pt>
                <c:pt idx="742697">
                  <c:v>0</c:v>
                </c:pt>
                <c:pt idx="742698">
                  <c:v>0</c:v>
                </c:pt>
                <c:pt idx="742699">
                  <c:v>0</c:v>
                </c:pt>
                <c:pt idx="742700">
                  <c:v>0</c:v>
                </c:pt>
                <c:pt idx="742701">
                  <c:v>0</c:v>
                </c:pt>
                <c:pt idx="742702">
                  <c:v>0</c:v>
                </c:pt>
                <c:pt idx="742703">
                  <c:v>0</c:v>
                </c:pt>
                <c:pt idx="742704">
                  <c:v>0</c:v>
                </c:pt>
                <c:pt idx="742705">
                  <c:v>0</c:v>
                </c:pt>
                <c:pt idx="742706">
                  <c:v>0</c:v>
                </c:pt>
                <c:pt idx="742707">
                  <c:v>0</c:v>
                </c:pt>
                <c:pt idx="742708">
                  <c:v>0</c:v>
                </c:pt>
                <c:pt idx="742709">
                  <c:v>0</c:v>
                </c:pt>
                <c:pt idx="742710">
                  <c:v>0</c:v>
                </c:pt>
                <c:pt idx="742711">
                  <c:v>0</c:v>
                </c:pt>
                <c:pt idx="742712">
                  <c:v>0</c:v>
                </c:pt>
                <c:pt idx="742713">
                  <c:v>0</c:v>
                </c:pt>
                <c:pt idx="742714">
                  <c:v>0</c:v>
                </c:pt>
                <c:pt idx="742715">
                  <c:v>0</c:v>
                </c:pt>
                <c:pt idx="742716">
                  <c:v>0</c:v>
                </c:pt>
                <c:pt idx="742717">
                  <c:v>0</c:v>
                </c:pt>
                <c:pt idx="742718">
                  <c:v>0</c:v>
                </c:pt>
                <c:pt idx="742719">
                  <c:v>0</c:v>
                </c:pt>
                <c:pt idx="742720">
                  <c:v>0</c:v>
                </c:pt>
                <c:pt idx="742721">
                  <c:v>0</c:v>
                </c:pt>
                <c:pt idx="742722">
                  <c:v>0</c:v>
                </c:pt>
                <c:pt idx="742723">
                  <c:v>0</c:v>
                </c:pt>
                <c:pt idx="742724">
                  <c:v>0</c:v>
                </c:pt>
                <c:pt idx="742725">
                  <c:v>0</c:v>
                </c:pt>
                <c:pt idx="742726">
                  <c:v>0</c:v>
                </c:pt>
                <c:pt idx="742727">
                  <c:v>0</c:v>
                </c:pt>
                <c:pt idx="742728">
                  <c:v>0</c:v>
                </c:pt>
                <c:pt idx="742729">
                  <c:v>0</c:v>
                </c:pt>
                <c:pt idx="742730">
                  <c:v>0</c:v>
                </c:pt>
                <c:pt idx="742731">
                  <c:v>0</c:v>
                </c:pt>
                <c:pt idx="742732">
                  <c:v>0</c:v>
                </c:pt>
                <c:pt idx="742733">
                  <c:v>0</c:v>
                </c:pt>
                <c:pt idx="742734">
                  <c:v>0</c:v>
                </c:pt>
                <c:pt idx="742735">
                  <c:v>0</c:v>
                </c:pt>
                <c:pt idx="742736">
                  <c:v>0</c:v>
                </c:pt>
                <c:pt idx="742737">
                  <c:v>0</c:v>
                </c:pt>
                <c:pt idx="742738">
                  <c:v>0</c:v>
                </c:pt>
                <c:pt idx="742739">
                  <c:v>0</c:v>
                </c:pt>
                <c:pt idx="742740">
                  <c:v>0</c:v>
                </c:pt>
                <c:pt idx="742741">
                  <c:v>0</c:v>
                </c:pt>
                <c:pt idx="742742">
                  <c:v>0</c:v>
                </c:pt>
                <c:pt idx="742743">
                  <c:v>0</c:v>
                </c:pt>
                <c:pt idx="742744">
                  <c:v>0</c:v>
                </c:pt>
                <c:pt idx="742745">
                  <c:v>0</c:v>
                </c:pt>
                <c:pt idx="742746">
                  <c:v>0</c:v>
                </c:pt>
                <c:pt idx="742747">
                  <c:v>0</c:v>
                </c:pt>
                <c:pt idx="742748">
                  <c:v>0</c:v>
                </c:pt>
                <c:pt idx="742749">
                  <c:v>0</c:v>
                </c:pt>
                <c:pt idx="742750">
                  <c:v>0</c:v>
                </c:pt>
                <c:pt idx="742751">
                  <c:v>0</c:v>
                </c:pt>
                <c:pt idx="742752">
                  <c:v>0</c:v>
                </c:pt>
                <c:pt idx="742753">
                  <c:v>0</c:v>
                </c:pt>
                <c:pt idx="742754">
                  <c:v>0</c:v>
                </c:pt>
                <c:pt idx="742755">
                  <c:v>0</c:v>
                </c:pt>
                <c:pt idx="742756">
                  <c:v>0</c:v>
                </c:pt>
                <c:pt idx="742757">
                  <c:v>0</c:v>
                </c:pt>
                <c:pt idx="742758">
                  <c:v>0</c:v>
                </c:pt>
                <c:pt idx="742759">
                  <c:v>0</c:v>
                </c:pt>
                <c:pt idx="742760">
                  <c:v>0</c:v>
                </c:pt>
                <c:pt idx="742761">
                  <c:v>0</c:v>
                </c:pt>
                <c:pt idx="742762">
                  <c:v>0</c:v>
                </c:pt>
                <c:pt idx="742763">
                  <c:v>0</c:v>
                </c:pt>
                <c:pt idx="742764">
                  <c:v>0</c:v>
                </c:pt>
                <c:pt idx="742765">
                  <c:v>0</c:v>
                </c:pt>
                <c:pt idx="742766">
                  <c:v>0</c:v>
                </c:pt>
                <c:pt idx="742767">
                  <c:v>0</c:v>
                </c:pt>
                <c:pt idx="742768">
                  <c:v>0</c:v>
                </c:pt>
                <c:pt idx="742769">
                  <c:v>0</c:v>
                </c:pt>
                <c:pt idx="742770">
                  <c:v>0</c:v>
                </c:pt>
                <c:pt idx="742771">
                  <c:v>0</c:v>
                </c:pt>
                <c:pt idx="742772">
                  <c:v>0</c:v>
                </c:pt>
                <c:pt idx="742773">
                  <c:v>0</c:v>
                </c:pt>
                <c:pt idx="742774">
                  <c:v>0</c:v>
                </c:pt>
                <c:pt idx="742775">
                  <c:v>0</c:v>
                </c:pt>
                <c:pt idx="742776">
                  <c:v>0</c:v>
                </c:pt>
                <c:pt idx="742777">
                  <c:v>0</c:v>
                </c:pt>
                <c:pt idx="742778">
                  <c:v>0</c:v>
                </c:pt>
                <c:pt idx="742779">
                  <c:v>0</c:v>
                </c:pt>
                <c:pt idx="742780">
                  <c:v>0</c:v>
                </c:pt>
                <c:pt idx="742781">
                  <c:v>0</c:v>
                </c:pt>
                <c:pt idx="742782">
                  <c:v>0</c:v>
                </c:pt>
                <c:pt idx="742783">
                  <c:v>0</c:v>
                </c:pt>
                <c:pt idx="742784">
                  <c:v>0</c:v>
                </c:pt>
                <c:pt idx="742785">
                  <c:v>0</c:v>
                </c:pt>
                <c:pt idx="742786">
                  <c:v>0</c:v>
                </c:pt>
                <c:pt idx="742787">
                  <c:v>0</c:v>
                </c:pt>
                <c:pt idx="742788">
                  <c:v>0</c:v>
                </c:pt>
                <c:pt idx="742789">
                  <c:v>0</c:v>
                </c:pt>
                <c:pt idx="742790">
                  <c:v>0</c:v>
                </c:pt>
                <c:pt idx="742791">
                  <c:v>0</c:v>
                </c:pt>
                <c:pt idx="742792">
                  <c:v>0</c:v>
                </c:pt>
                <c:pt idx="742793">
                  <c:v>0</c:v>
                </c:pt>
                <c:pt idx="742794">
                  <c:v>0</c:v>
                </c:pt>
                <c:pt idx="742795">
                  <c:v>0</c:v>
                </c:pt>
                <c:pt idx="742796">
                  <c:v>0</c:v>
                </c:pt>
                <c:pt idx="742797">
                  <c:v>0</c:v>
                </c:pt>
                <c:pt idx="742798">
                  <c:v>0</c:v>
                </c:pt>
                <c:pt idx="742799">
                  <c:v>0</c:v>
                </c:pt>
                <c:pt idx="742800">
                  <c:v>0</c:v>
                </c:pt>
                <c:pt idx="742801">
                  <c:v>0</c:v>
                </c:pt>
                <c:pt idx="742802">
                  <c:v>0</c:v>
                </c:pt>
                <c:pt idx="742803">
                  <c:v>0</c:v>
                </c:pt>
                <c:pt idx="742804">
                  <c:v>0</c:v>
                </c:pt>
                <c:pt idx="742805">
                  <c:v>0</c:v>
                </c:pt>
                <c:pt idx="742806">
                  <c:v>0</c:v>
                </c:pt>
                <c:pt idx="742807">
                  <c:v>0</c:v>
                </c:pt>
                <c:pt idx="742808">
                  <c:v>0</c:v>
                </c:pt>
                <c:pt idx="742809">
                  <c:v>0</c:v>
                </c:pt>
                <c:pt idx="742810">
                  <c:v>0</c:v>
                </c:pt>
                <c:pt idx="742811">
                  <c:v>0</c:v>
                </c:pt>
                <c:pt idx="742812">
                  <c:v>0</c:v>
                </c:pt>
                <c:pt idx="742813">
                  <c:v>0</c:v>
                </c:pt>
                <c:pt idx="742814">
                  <c:v>0</c:v>
                </c:pt>
                <c:pt idx="742815">
                  <c:v>0</c:v>
                </c:pt>
                <c:pt idx="742816">
                  <c:v>0</c:v>
                </c:pt>
                <c:pt idx="742817">
                  <c:v>0</c:v>
                </c:pt>
                <c:pt idx="742818">
                  <c:v>0</c:v>
                </c:pt>
                <c:pt idx="742819">
                  <c:v>0</c:v>
                </c:pt>
                <c:pt idx="742820">
                  <c:v>0</c:v>
                </c:pt>
                <c:pt idx="742821">
                  <c:v>0</c:v>
                </c:pt>
                <c:pt idx="742822">
                  <c:v>0</c:v>
                </c:pt>
                <c:pt idx="742823">
                  <c:v>0</c:v>
                </c:pt>
                <c:pt idx="742824">
                  <c:v>0</c:v>
                </c:pt>
                <c:pt idx="742825">
                  <c:v>0</c:v>
                </c:pt>
                <c:pt idx="742826">
                  <c:v>0</c:v>
                </c:pt>
                <c:pt idx="742827">
                  <c:v>0</c:v>
                </c:pt>
                <c:pt idx="742828">
                  <c:v>0</c:v>
                </c:pt>
                <c:pt idx="742829">
                  <c:v>0</c:v>
                </c:pt>
                <c:pt idx="742830">
                  <c:v>0</c:v>
                </c:pt>
                <c:pt idx="742831">
                  <c:v>0</c:v>
                </c:pt>
                <c:pt idx="742832">
                  <c:v>0</c:v>
                </c:pt>
                <c:pt idx="742833">
                  <c:v>0</c:v>
                </c:pt>
                <c:pt idx="742834">
                  <c:v>0</c:v>
                </c:pt>
                <c:pt idx="742835">
                  <c:v>0</c:v>
                </c:pt>
                <c:pt idx="742836">
                  <c:v>0</c:v>
                </c:pt>
                <c:pt idx="742837">
                  <c:v>0</c:v>
                </c:pt>
                <c:pt idx="742838">
                  <c:v>0</c:v>
                </c:pt>
                <c:pt idx="742839">
                  <c:v>0</c:v>
                </c:pt>
                <c:pt idx="742840">
                  <c:v>0</c:v>
                </c:pt>
                <c:pt idx="742841">
                  <c:v>0</c:v>
                </c:pt>
                <c:pt idx="742842">
                  <c:v>0</c:v>
                </c:pt>
                <c:pt idx="742843">
                  <c:v>0</c:v>
                </c:pt>
                <c:pt idx="742844">
                  <c:v>0</c:v>
                </c:pt>
                <c:pt idx="742845">
                  <c:v>0</c:v>
                </c:pt>
                <c:pt idx="742846">
                  <c:v>0</c:v>
                </c:pt>
                <c:pt idx="742847">
                  <c:v>0</c:v>
                </c:pt>
                <c:pt idx="742848">
                  <c:v>0</c:v>
                </c:pt>
                <c:pt idx="742849">
                  <c:v>0</c:v>
                </c:pt>
                <c:pt idx="742850">
                  <c:v>0</c:v>
                </c:pt>
                <c:pt idx="742851">
                  <c:v>0</c:v>
                </c:pt>
                <c:pt idx="742852">
                  <c:v>0</c:v>
                </c:pt>
                <c:pt idx="742853">
                  <c:v>0</c:v>
                </c:pt>
                <c:pt idx="742854">
                  <c:v>0</c:v>
                </c:pt>
                <c:pt idx="742855">
                  <c:v>0</c:v>
                </c:pt>
                <c:pt idx="742856">
                  <c:v>0</c:v>
                </c:pt>
                <c:pt idx="742857">
                  <c:v>0</c:v>
                </c:pt>
                <c:pt idx="742858">
                  <c:v>0</c:v>
                </c:pt>
                <c:pt idx="742859">
                  <c:v>0</c:v>
                </c:pt>
                <c:pt idx="742860">
                  <c:v>0</c:v>
                </c:pt>
                <c:pt idx="742861">
                  <c:v>0</c:v>
                </c:pt>
                <c:pt idx="742862">
                  <c:v>0</c:v>
                </c:pt>
                <c:pt idx="742863">
                  <c:v>0</c:v>
                </c:pt>
                <c:pt idx="742864">
                  <c:v>0</c:v>
                </c:pt>
                <c:pt idx="742865">
                  <c:v>0</c:v>
                </c:pt>
                <c:pt idx="742866">
                  <c:v>0</c:v>
                </c:pt>
                <c:pt idx="742867">
                  <c:v>0</c:v>
                </c:pt>
                <c:pt idx="742868">
                  <c:v>0</c:v>
                </c:pt>
                <c:pt idx="742869">
                  <c:v>0</c:v>
                </c:pt>
                <c:pt idx="742870">
                  <c:v>0</c:v>
                </c:pt>
                <c:pt idx="742871">
                  <c:v>0</c:v>
                </c:pt>
                <c:pt idx="742872">
                  <c:v>0</c:v>
                </c:pt>
                <c:pt idx="742873">
                  <c:v>0</c:v>
                </c:pt>
                <c:pt idx="742874">
                  <c:v>0</c:v>
                </c:pt>
                <c:pt idx="742875">
                  <c:v>0</c:v>
                </c:pt>
                <c:pt idx="742876">
                  <c:v>0</c:v>
                </c:pt>
                <c:pt idx="742877">
                  <c:v>0</c:v>
                </c:pt>
                <c:pt idx="742878">
                  <c:v>0</c:v>
                </c:pt>
                <c:pt idx="742879">
                  <c:v>0</c:v>
                </c:pt>
                <c:pt idx="742880">
                  <c:v>0</c:v>
                </c:pt>
                <c:pt idx="742881">
                  <c:v>0</c:v>
                </c:pt>
                <c:pt idx="742882">
                  <c:v>0</c:v>
                </c:pt>
                <c:pt idx="742883">
                  <c:v>0</c:v>
                </c:pt>
                <c:pt idx="742884">
                  <c:v>0</c:v>
                </c:pt>
                <c:pt idx="742885">
                  <c:v>0</c:v>
                </c:pt>
                <c:pt idx="742886">
                  <c:v>0</c:v>
                </c:pt>
                <c:pt idx="742887">
                  <c:v>0</c:v>
                </c:pt>
                <c:pt idx="742888">
                  <c:v>0</c:v>
                </c:pt>
                <c:pt idx="742889">
                  <c:v>0</c:v>
                </c:pt>
                <c:pt idx="742890">
                  <c:v>0</c:v>
                </c:pt>
                <c:pt idx="742891">
                  <c:v>0</c:v>
                </c:pt>
                <c:pt idx="742892">
                  <c:v>0</c:v>
                </c:pt>
                <c:pt idx="742893">
                  <c:v>0</c:v>
                </c:pt>
                <c:pt idx="742894">
                  <c:v>0</c:v>
                </c:pt>
                <c:pt idx="742895">
                  <c:v>0</c:v>
                </c:pt>
                <c:pt idx="742896">
                  <c:v>0</c:v>
                </c:pt>
                <c:pt idx="742897">
                  <c:v>0</c:v>
                </c:pt>
                <c:pt idx="742898">
                  <c:v>0</c:v>
                </c:pt>
                <c:pt idx="742899">
                  <c:v>0</c:v>
                </c:pt>
                <c:pt idx="742900">
                  <c:v>0</c:v>
                </c:pt>
                <c:pt idx="742901">
                  <c:v>0</c:v>
                </c:pt>
                <c:pt idx="742902">
                  <c:v>0</c:v>
                </c:pt>
                <c:pt idx="742903">
                  <c:v>0</c:v>
                </c:pt>
                <c:pt idx="742904">
                  <c:v>0</c:v>
                </c:pt>
                <c:pt idx="742905">
                  <c:v>0</c:v>
                </c:pt>
                <c:pt idx="742906">
                  <c:v>0</c:v>
                </c:pt>
                <c:pt idx="742907">
                  <c:v>0</c:v>
                </c:pt>
                <c:pt idx="742908">
                  <c:v>0</c:v>
                </c:pt>
                <c:pt idx="742909">
                  <c:v>0</c:v>
                </c:pt>
                <c:pt idx="742910">
                  <c:v>0</c:v>
                </c:pt>
                <c:pt idx="742911">
                  <c:v>0</c:v>
                </c:pt>
                <c:pt idx="742912">
                  <c:v>0</c:v>
                </c:pt>
                <c:pt idx="742913">
                  <c:v>0</c:v>
                </c:pt>
                <c:pt idx="742914">
                  <c:v>0</c:v>
                </c:pt>
                <c:pt idx="742915">
                  <c:v>0</c:v>
                </c:pt>
                <c:pt idx="742916">
                  <c:v>0</c:v>
                </c:pt>
                <c:pt idx="742917">
                  <c:v>0</c:v>
                </c:pt>
                <c:pt idx="742918">
                  <c:v>0</c:v>
                </c:pt>
                <c:pt idx="742919">
                  <c:v>0</c:v>
                </c:pt>
                <c:pt idx="742920">
                  <c:v>0</c:v>
                </c:pt>
                <c:pt idx="742921">
                  <c:v>0</c:v>
                </c:pt>
                <c:pt idx="742922">
                  <c:v>0</c:v>
                </c:pt>
                <c:pt idx="742923">
                  <c:v>0</c:v>
                </c:pt>
                <c:pt idx="742924">
                  <c:v>0</c:v>
                </c:pt>
                <c:pt idx="742925">
                  <c:v>0</c:v>
                </c:pt>
                <c:pt idx="742926">
                  <c:v>0</c:v>
                </c:pt>
                <c:pt idx="742927">
                  <c:v>0</c:v>
                </c:pt>
                <c:pt idx="742928">
                  <c:v>0</c:v>
                </c:pt>
                <c:pt idx="742929">
                  <c:v>0</c:v>
                </c:pt>
                <c:pt idx="742930">
                  <c:v>0</c:v>
                </c:pt>
                <c:pt idx="742931">
                  <c:v>0</c:v>
                </c:pt>
                <c:pt idx="742932">
                  <c:v>0</c:v>
                </c:pt>
                <c:pt idx="742933">
                  <c:v>0</c:v>
                </c:pt>
                <c:pt idx="742934">
                  <c:v>0</c:v>
                </c:pt>
                <c:pt idx="742935">
                  <c:v>0</c:v>
                </c:pt>
                <c:pt idx="742936">
                  <c:v>0</c:v>
                </c:pt>
                <c:pt idx="742937">
                  <c:v>0</c:v>
                </c:pt>
                <c:pt idx="742938">
                  <c:v>0</c:v>
                </c:pt>
                <c:pt idx="742939">
                  <c:v>0</c:v>
                </c:pt>
                <c:pt idx="742940">
                  <c:v>0</c:v>
                </c:pt>
                <c:pt idx="742941">
                  <c:v>0</c:v>
                </c:pt>
                <c:pt idx="742942">
                  <c:v>0</c:v>
                </c:pt>
                <c:pt idx="742943">
                  <c:v>0</c:v>
                </c:pt>
                <c:pt idx="742944">
                  <c:v>0</c:v>
                </c:pt>
                <c:pt idx="742945">
                  <c:v>0</c:v>
                </c:pt>
                <c:pt idx="742946">
                  <c:v>0</c:v>
                </c:pt>
                <c:pt idx="742947">
                  <c:v>0</c:v>
                </c:pt>
                <c:pt idx="742948">
                  <c:v>0</c:v>
                </c:pt>
                <c:pt idx="742949">
                  <c:v>0</c:v>
                </c:pt>
                <c:pt idx="742950">
                  <c:v>0</c:v>
                </c:pt>
                <c:pt idx="742951">
                  <c:v>0</c:v>
                </c:pt>
                <c:pt idx="742952">
                  <c:v>0</c:v>
                </c:pt>
                <c:pt idx="742953">
                  <c:v>0</c:v>
                </c:pt>
                <c:pt idx="742954">
                  <c:v>0</c:v>
                </c:pt>
                <c:pt idx="742955">
                  <c:v>0</c:v>
                </c:pt>
                <c:pt idx="742956">
                  <c:v>0</c:v>
                </c:pt>
                <c:pt idx="742957">
                  <c:v>0</c:v>
                </c:pt>
                <c:pt idx="742958">
                  <c:v>0</c:v>
                </c:pt>
                <c:pt idx="742959">
                  <c:v>0</c:v>
                </c:pt>
                <c:pt idx="742960">
                  <c:v>0</c:v>
                </c:pt>
                <c:pt idx="742961">
                  <c:v>0</c:v>
                </c:pt>
                <c:pt idx="742962">
                  <c:v>0</c:v>
                </c:pt>
                <c:pt idx="742963">
                  <c:v>0</c:v>
                </c:pt>
                <c:pt idx="742964">
                  <c:v>0</c:v>
                </c:pt>
                <c:pt idx="742965">
                  <c:v>0</c:v>
                </c:pt>
                <c:pt idx="742966">
                  <c:v>0</c:v>
                </c:pt>
                <c:pt idx="742967">
                  <c:v>0</c:v>
                </c:pt>
                <c:pt idx="742968">
                  <c:v>0</c:v>
                </c:pt>
                <c:pt idx="742969">
                  <c:v>0</c:v>
                </c:pt>
                <c:pt idx="742970">
                  <c:v>0</c:v>
                </c:pt>
                <c:pt idx="742971">
                  <c:v>0</c:v>
                </c:pt>
                <c:pt idx="742972">
                  <c:v>0</c:v>
                </c:pt>
                <c:pt idx="742973">
                  <c:v>0</c:v>
                </c:pt>
                <c:pt idx="742974">
                  <c:v>0</c:v>
                </c:pt>
                <c:pt idx="742975">
                  <c:v>0</c:v>
                </c:pt>
                <c:pt idx="742976">
                  <c:v>0</c:v>
                </c:pt>
                <c:pt idx="742977">
                  <c:v>0</c:v>
                </c:pt>
                <c:pt idx="742978">
                  <c:v>0</c:v>
                </c:pt>
                <c:pt idx="742979">
                  <c:v>0</c:v>
                </c:pt>
                <c:pt idx="742980">
                  <c:v>0</c:v>
                </c:pt>
                <c:pt idx="742981">
                  <c:v>0</c:v>
                </c:pt>
                <c:pt idx="742982">
                  <c:v>0</c:v>
                </c:pt>
                <c:pt idx="742983">
                  <c:v>0</c:v>
                </c:pt>
                <c:pt idx="742984">
                  <c:v>0</c:v>
                </c:pt>
                <c:pt idx="742985">
                  <c:v>0</c:v>
                </c:pt>
                <c:pt idx="742986">
                  <c:v>0</c:v>
                </c:pt>
                <c:pt idx="742987">
                  <c:v>0</c:v>
                </c:pt>
                <c:pt idx="742988">
                  <c:v>0</c:v>
                </c:pt>
                <c:pt idx="742989">
                  <c:v>0</c:v>
                </c:pt>
                <c:pt idx="742990">
                  <c:v>0</c:v>
                </c:pt>
                <c:pt idx="742991">
                  <c:v>0</c:v>
                </c:pt>
                <c:pt idx="742992">
                  <c:v>0</c:v>
                </c:pt>
                <c:pt idx="742993">
                  <c:v>0</c:v>
                </c:pt>
                <c:pt idx="742994">
                  <c:v>0</c:v>
                </c:pt>
                <c:pt idx="742995">
                  <c:v>0</c:v>
                </c:pt>
                <c:pt idx="742996">
                  <c:v>0</c:v>
                </c:pt>
                <c:pt idx="742997">
                  <c:v>0</c:v>
                </c:pt>
                <c:pt idx="742998">
                  <c:v>0</c:v>
                </c:pt>
                <c:pt idx="742999">
                  <c:v>0</c:v>
                </c:pt>
                <c:pt idx="743000">
                  <c:v>0</c:v>
                </c:pt>
                <c:pt idx="743001">
                  <c:v>0</c:v>
                </c:pt>
                <c:pt idx="743002">
                  <c:v>0</c:v>
                </c:pt>
                <c:pt idx="743003">
                  <c:v>0</c:v>
                </c:pt>
                <c:pt idx="743004">
                  <c:v>0</c:v>
                </c:pt>
                <c:pt idx="743005">
                  <c:v>0</c:v>
                </c:pt>
                <c:pt idx="743006">
                  <c:v>0</c:v>
                </c:pt>
                <c:pt idx="743007">
                  <c:v>0</c:v>
                </c:pt>
                <c:pt idx="743008">
                  <c:v>0</c:v>
                </c:pt>
                <c:pt idx="743009">
                  <c:v>0</c:v>
                </c:pt>
                <c:pt idx="743010">
                  <c:v>0</c:v>
                </c:pt>
                <c:pt idx="743011">
                  <c:v>0</c:v>
                </c:pt>
                <c:pt idx="743012">
                  <c:v>0</c:v>
                </c:pt>
                <c:pt idx="743013">
                  <c:v>0</c:v>
                </c:pt>
                <c:pt idx="743014">
                  <c:v>0</c:v>
                </c:pt>
                <c:pt idx="743015">
                  <c:v>0</c:v>
                </c:pt>
                <c:pt idx="743016">
                  <c:v>0</c:v>
                </c:pt>
                <c:pt idx="743017">
                  <c:v>0</c:v>
                </c:pt>
                <c:pt idx="743018">
                  <c:v>0</c:v>
                </c:pt>
                <c:pt idx="743019">
                  <c:v>0</c:v>
                </c:pt>
                <c:pt idx="743020">
                  <c:v>0</c:v>
                </c:pt>
                <c:pt idx="743021">
                  <c:v>0</c:v>
                </c:pt>
                <c:pt idx="743022">
                  <c:v>0</c:v>
                </c:pt>
                <c:pt idx="743023">
                  <c:v>0</c:v>
                </c:pt>
                <c:pt idx="743024">
                  <c:v>0</c:v>
                </c:pt>
                <c:pt idx="743025">
                  <c:v>0</c:v>
                </c:pt>
                <c:pt idx="743026">
                  <c:v>0</c:v>
                </c:pt>
                <c:pt idx="743027">
                  <c:v>0</c:v>
                </c:pt>
                <c:pt idx="743028">
                  <c:v>0</c:v>
                </c:pt>
                <c:pt idx="743029">
                  <c:v>0</c:v>
                </c:pt>
                <c:pt idx="743030">
                  <c:v>0</c:v>
                </c:pt>
                <c:pt idx="743031">
                  <c:v>0</c:v>
                </c:pt>
                <c:pt idx="743032">
                  <c:v>0</c:v>
                </c:pt>
                <c:pt idx="743033">
                  <c:v>0</c:v>
                </c:pt>
                <c:pt idx="743034">
                  <c:v>0</c:v>
                </c:pt>
                <c:pt idx="743035">
                  <c:v>0</c:v>
                </c:pt>
                <c:pt idx="743036">
                  <c:v>0</c:v>
                </c:pt>
                <c:pt idx="743037">
                  <c:v>0</c:v>
                </c:pt>
                <c:pt idx="743038">
                  <c:v>0</c:v>
                </c:pt>
                <c:pt idx="743039">
                  <c:v>0</c:v>
                </c:pt>
                <c:pt idx="743040">
                  <c:v>0</c:v>
                </c:pt>
                <c:pt idx="743041">
                  <c:v>0</c:v>
                </c:pt>
                <c:pt idx="743042">
                  <c:v>0</c:v>
                </c:pt>
                <c:pt idx="743043">
                  <c:v>0</c:v>
                </c:pt>
                <c:pt idx="743044">
                  <c:v>0</c:v>
                </c:pt>
                <c:pt idx="743045">
                  <c:v>0</c:v>
                </c:pt>
                <c:pt idx="743046">
                  <c:v>0</c:v>
                </c:pt>
                <c:pt idx="743047">
                  <c:v>0</c:v>
                </c:pt>
                <c:pt idx="743048">
                  <c:v>0</c:v>
                </c:pt>
                <c:pt idx="743049">
                  <c:v>0</c:v>
                </c:pt>
                <c:pt idx="743050">
                  <c:v>0</c:v>
                </c:pt>
                <c:pt idx="743051">
                  <c:v>0</c:v>
                </c:pt>
                <c:pt idx="743052">
                  <c:v>0</c:v>
                </c:pt>
                <c:pt idx="743053">
                  <c:v>0</c:v>
                </c:pt>
                <c:pt idx="743054">
                  <c:v>0</c:v>
                </c:pt>
                <c:pt idx="743055">
                  <c:v>0</c:v>
                </c:pt>
                <c:pt idx="743056">
                  <c:v>0</c:v>
                </c:pt>
                <c:pt idx="743057">
                  <c:v>0</c:v>
                </c:pt>
                <c:pt idx="743058">
                  <c:v>0</c:v>
                </c:pt>
                <c:pt idx="743059">
                  <c:v>0</c:v>
                </c:pt>
                <c:pt idx="743060">
                  <c:v>0</c:v>
                </c:pt>
                <c:pt idx="743061">
                  <c:v>0</c:v>
                </c:pt>
                <c:pt idx="743062">
                  <c:v>0</c:v>
                </c:pt>
                <c:pt idx="743063">
                  <c:v>0</c:v>
                </c:pt>
                <c:pt idx="743064">
                  <c:v>0</c:v>
                </c:pt>
                <c:pt idx="743065">
                  <c:v>0</c:v>
                </c:pt>
                <c:pt idx="743066">
                  <c:v>0</c:v>
                </c:pt>
                <c:pt idx="743067">
                  <c:v>0</c:v>
                </c:pt>
                <c:pt idx="743068">
                  <c:v>0</c:v>
                </c:pt>
                <c:pt idx="743069">
                  <c:v>0</c:v>
                </c:pt>
                <c:pt idx="743070">
                  <c:v>0</c:v>
                </c:pt>
                <c:pt idx="743071">
                  <c:v>0</c:v>
                </c:pt>
                <c:pt idx="743072">
                  <c:v>0</c:v>
                </c:pt>
                <c:pt idx="743073">
                  <c:v>0</c:v>
                </c:pt>
                <c:pt idx="743074">
                  <c:v>0</c:v>
                </c:pt>
                <c:pt idx="743075">
                  <c:v>0</c:v>
                </c:pt>
                <c:pt idx="743076">
                  <c:v>0</c:v>
                </c:pt>
                <c:pt idx="743077">
                  <c:v>0</c:v>
                </c:pt>
                <c:pt idx="743078">
                  <c:v>0</c:v>
                </c:pt>
                <c:pt idx="743079">
                  <c:v>0</c:v>
                </c:pt>
                <c:pt idx="743080">
                  <c:v>0</c:v>
                </c:pt>
                <c:pt idx="743081">
                  <c:v>0</c:v>
                </c:pt>
                <c:pt idx="743082">
                  <c:v>0</c:v>
                </c:pt>
                <c:pt idx="743083">
                  <c:v>0</c:v>
                </c:pt>
                <c:pt idx="743084">
                  <c:v>0</c:v>
                </c:pt>
                <c:pt idx="743085">
                  <c:v>0</c:v>
                </c:pt>
                <c:pt idx="743086">
                  <c:v>0</c:v>
                </c:pt>
                <c:pt idx="743087">
                  <c:v>0</c:v>
                </c:pt>
                <c:pt idx="743088">
                  <c:v>0</c:v>
                </c:pt>
                <c:pt idx="743089">
                  <c:v>0</c:v>
                </c:pt>
                <c:pt idx="743090">
                  <c:v>0</c:v>
                </c:pt>
                <c:pt idx="743091">
                  <c:v>0</c:v>
                </c:pt>
                <c:pt idx="743092">
                  <c:v>0</c:v>
                </c:pt>
                <c:pt idx="743093">
                  <c:v>0</c:v>
                </c:pt>
                <c:pt idx="743094">
                  <c:v>0</c:v>
                </c:pt>
                <c:pt idx="743095">
                  <c:v>0</c:v>
                </c:pt>
                <c:pt idx="743096">
                  <c:v>0</c:v>
                </c:pt>
                <c:pt idx="743097">
                  <c:v>0</c:v>
                </c:pt>
                <c:pt idx="743098">
                  <c:v>0</c:v>
                </c:pt>
                <c:pt idx="743099">
                  <c:v>0</c:v>
                </c:pt>
                <c:pt idx="743100">
                  <c:v>0</c:v>
                </c:pt>
                <c:pt idx="743101">
                  <c:v>0</c:v>
                </c:pt>
                <c:pt idx="743102">
                  <c:v>0</c:v>
                </c:pt>
                <c:pt idx="743103">
                  <c:v>0</c:v>
                </c:pt>
                <c:pt idx="743104">
                  <c:v>0</c:v>
                </c:pt>
                <c:pt idx="743105">
                  <c:v>0</c:v>
                </c:pt>
                <c:pt idx="743106">
                  <c:v>0</c:v>
                </c:pt>
                <c:pt idx="743107">
                  <c:v>0</c:v>
                </c:pt>
                <c:pt idx="743108">
                  <c:v>0</c:v>
                </c:pt>
                <c:pt idx="743109">
                  <c:v>0</c:v>
                </c:pt>
                <c:pt idx="743110">
                  <c:v>0</c:v>
                </c:pt>
                <c:pt idx="743111">
                  <c:v>0</c:v>
                </c:pt>
                <c:pt idx="743112">
                  <c:v>0</c:v>
                </c:pt>
                <c:pt idx="743113">
                  <c:v>0</c:v>
                </c:pt>
                <c:pt idx="743114">
                  <c:v>0</c:v>
                </c:pt>
                <c:pt idx="743115">
                  <c:v>0</c:v>
                </c:pt>
                <c:pt idx="743116">
                  <c:v>0</c:v>
                </c:pt>
                <c:pt idx="743117">
                  <c:v>0</c:v>
                </c:pt>
                <c:pt idx="743118">
                  <c:v>0</c:v>
                </c:pt>
                <c:pt idx="743119">
                  <c:v>0</c:v>
                </c:pt>
                <c:pt idx="743120">
                  <c:v>0</c:v>
                </c:pt>
                <c:pt idx="743121">
                  <c:v>0</c:v>
                </c:pt>
                <c:pt idx="743122">
                  <c:v>0</c:v>
                </c:pt>
                <c:pt idx="743123">
                  <c:v>0</c:v>
                </c:pt>
                <c:pt idx="743124">
                  <c:v>0</c:v>
                </c:pt>
                <c:pt idx="743125">
                  <c:v>0</c:v>
                </c:pt>
                <c:pt idx="743126">
                  <c:v>0</c:v>
                </c:pt>
                <c:pt idx="743127">
                  <c:v>0</c:v>
                </c:pt>
                <c:pt idx="743128">
                  <c:v>0</c:v>
                </c:pt>
                <c:pt idx="743129">
                  <c:v>0</c:v>
                </c:pt>
                <c:pt idx="743130">
                  <c:v>0</c:v>
                </c:pt>
                <c:pt idx="743131">
                  <c:v>0</c:v>
                </c:pt>
                <c:pt idx="743132">
                  <c:v>0</c:v>
                </c:pt>
                <c:pt idx="743133">
                  <c:v>0</c:v>
                </c:pt>
                <c:pt idx="743134">
                  <c:v>0</c:v>
                </c:pt>
                <c:pt idx="743135">
                  <c:v>0</c:v>
                </c:pt>
                <c:pt idx="743136">
                  <c:v>0</c:v>
                </c:pt>
                <c:pt idx="743137">
                  <c:v>0</c:v>
                </c:pt>
                <c:pt idx="743138">
                  <c:v>0</c:v>
                </c:pt>
                <c:pt idx="743139">
                  <c:v>0</c:v>
                </c:pt>
                <c:pt idx="743140">
                  <c:v>0</c:v>
                </c:pt>
                <c:pt idx="743141">
                  <c:v>0</c:v>
                </c:pt>
                <c:pt idx="743142">
                  <c:v>0</c:v>
                </c:pt>
                <c:pt idx="743143">
                  <c:v>0</c:v>
                </c:pt>
                <c:pt idx="743144">
                  <c:v>0</c:v>
                </c:pt>
                <c:pt idx="743145">
                  <c:v>0</c:v>
                </c:pt>
                <c:pt idx="743146">
                  <c:v>0</c:v>
                </c:pt>
                <c:pt idx="743147">
                  <c:v>0</c:v>
                </c:pt>
                <c:pt idx="743148">
                  <c:v>0</c:v>
                </c:pt>
                <c:pt idx="743149">
                  <c:v>0</c:v>
                </c:pt>
                <c:pt idx="743150">
                  <c:v>0</c:v>
                </c:pt>
                <c:pt idx="743151">
                  <c:v>0</c:v>
                </c:pt>
                <c:pt idx="743152">
                  <c:v>0</c:v>
                </c:pt>
                <c:pt idx="743153">
                  <c:v>0</c:v>
                </c:pt>
                <c:pt idx="743154">
                  <c:v>0</c:v>
                </c:pt>
                <c:pt idx="743155">
                  <c:v>0</c:v>
                </c:pt>
                <c:pt idx="743156">
                  <c:v>0</c:v>
                </c:pt>
                <c:pt idx="743157">
                  <c:v>0</c:v>
                </c:pt>
                <c:pt idx="743158">
                  <c:v>0</c:v>
                </c:pt>
                <c:pt idx="743159">
                  <c:v>0</c:v>
                </c:pt>
                <c:pt idx="743160">
                  <c:v>0</c:v>
                </c:pt>
                <c:pt idx="743161">
                  <c:v>0</c:v>
                </c:pt>
                <c:pt idx="743162">
                  <c:v>0</c:v>
                </c:pt>
                <c:pt idx="743163">
                  <c:v>0</c:v>
                </c:pt>
                <c:pt idx="743164">
                  <c:v>0</c:v>
                </c:pt>
                <c:pt idx="743165">
                  <c:v>0</c:v>
                </c:pt>
                <c:pt idx="743166">
                  <c:v>0</c:v>
                </c:pt>
                <c:pt idx="743167">
                  <c:v>0</c:v>
                </c:pt>
                <c:pt idx="743168">
                  <c:v>0</c:v>
                </c:pt>
                <c:pt idx="743169">
                  <c:v>0</c:v>
                </c:pt>
                <c:pt idx="743170">
                  <c:v>0</c:v>
                </c:pt>
                <c:pt idx="743171">
                  <c:v>0</c:v>
                </c:pt>
                <c:pt idx="743172">
                  <c:v>0</c:v>
                </c:pt>
                <c:pt idx="743173">
                  <c:v>0</c:v>
                </c:pt>
                <c:pt idx="743174">
                  <c:v>0</c:v>
                </c:pt>
                <c:pt idx="743175">
                  <c:v>0</c:v>
                </c:pt>
                <c:pt idx="743176">
                  <c:v>0</c:v>
                </c:pt>
                <c:pt idx="743177">
                  <c:v>0</c:v>
                </c:pt>
                <c:pt idx="743178">
                  <c:v>0</c:v>
                </c:pt>
                <c:pt idx="743179">
                  <c:v>0</c:v>
                </c:pt>
                <c:pt idx="743180">
                  <c:v>0</c:v>
                </c:pt>
                <c:pt idx="743181">
                  <c:v>0</c:v>
                </c:pt>
                <c:pt idx="743182">
                  <c:v>0</c:v>
                </c:pt>
                <c:pt idx="743183">
                  <c:v>0</c:v>
                </c:pt>
                <c:pt idx="743184">
                  <c:v>0</c:v>
                </c:pt>
                <c:pt idx="743185">
                  <c:v>0</c:v>
                </c:pt>
                <c:pt idx="743186">
                  <c:v>0</c:v>
                </c:pt>
                <c:pt idx="743187">
                  <c:v>0</c:v>
                </c:pt>
                <c:pt idx="743188">
                  <c:v>0</c:v>
                </c:pt>
                <c:pt idx="743189">
                  <c:v>0</c:v>
                </c:pt>
                <c:pt idx="743190">
                  <c:v>0</c:v>
                </c:pt>
                <c:pt idx="743191">
                  <c:v>0</c:v>
                </c:pt>
                <c:pt idx="743192">
                  <c:v>0</c:v>
                </c:pt>
                <c:pt idx="743193">
                  <c:v>0</c:v>
                </c:pt>
                <c:pt idx="743194">
                  <c:v>0</c:v>
                </c:pt>
                <c:pt idx="743195">
                  <c:v>0</c:v>
                </c:pt>
                <c:pt idx="743196">
                  <c:v>0</c:v>
                </c:pt>
                <c:pt idx="743197">
                  <c:v>0</c:v>
                </c:pt>
                <c:pt idx="743198">
                  <c:v>0</c:v>
                </c:pt>
                <c:pt idx="743199">
                  <c:v>0</c:v>
                </c:pt>
                <c:pt idx="743200">
                  <c:v>0</c:v>
                </c:pt>
                <c:pt idx="743201">
                  <c:v>0</c:v>
                </c:pt>
                <c:pt idx="743202">
                  <c:v>0</c:v>
                </c:pt>
                <c:pt idx="743203">
                  <c:v>0</c:v>
                </c:pt>
                <c:pt idx="743204">
                  <c:v>0</c:v>
                </c:pt>
                <c:pt idx="743205">
                  <c:v>0</c:v>
                </c:pt>
                <c:pt idx="743206">
                  <c:v>0</c:v>
                </c:pt>
                <c:pt idx="743207">
                  <c:v>0</c:v>
                </c:pt>
                <c:pt idx="743208">
                  <c:v>0</c:v>
                </c:pt>
                <c:pt idx="743209">
                  <c:v>0</c:v>
                </c:pt>
                <c:pt idx="743210">
                  <c:v>0</c:v>
                </c:pt>
                <c:pt idx="743211">
                  <c:v>0</c:v>
                </c:pt>
                <c:pt idx="743212">
                  <c:v>0</c:v>
                </c:pt>
                <c:pt idx="743213">
                  <c:v>0</c:v>
                </c:pt>
                <c:pt idx="743214">
                  <c:v>0</c:v>
                </c:pt>
                <c:pt idx="743215">
                  <c:v>0</c:v>
                </c:pt>
                <c:pt idx="743216">
                  <c:v>0</c:v>
                </c:pt>
                <c:pt idx="743217">
                  <c:v>0</c:v>
                </c:pt>
                <c:pt idx="743218">
                  <c:v>0</c:v>
                </c:pt>
                <c:pt idx="743219">
                  <c:v>0</c:v>
                </c:pt>
                <c:pt idx="743220">
                  <c:v>0</c:v>
                </c:pt>
                <c:pt idx="743221">
                  <c:v>0</c:v>
                </c:pt>
                <c:pt idx="743222">
                  <c:v>0</c:v>
                </c:pt>
                <c:pt idx="743223">
                  <c:v>0</c:v>
                </c:pt>
                <c:pt idx="743224">
                  <c:v>0</c:v>
                </c:pt>
                <c:pt idx="743225">
                  <c:v>0</c:v>
                </c:pt>
                <c:pt idx="743226">
                  <c:v>0</c:v>
                </c:pt>
                <c:pt idx="743227">
                  <c:v>0</c:v>
                </c:pt>
                <c:pt idx="743228">
                  <c:v>0</c:v>
                </c:pt>
                <c:pt idx="743229">
                  <c:v>0</c:v>
                </c:pt>
                <c:pt idx="743230">
                  <c:v>0</c:v>
                </c:pt>
                <c:pt idx="743231">
                  <c:v>0</c:v>
                </c:pt>
                <c:pt idx="743232">
                  <c:v>0</c:v>
                </c:pt>
                <c:pt idx="743233">
                  <c:v>0</c:v>
                </c:pt>
                <c:pt idx="743234">
                  <c:v>0</c:v>
                </c:pt>
                <c:pt idx="743235">
                  <c:v>0</c:v>
                </c:pt>
                <c:pt idx="743236">
                  <c:v>0</c:v>
                </c:pt>
                <c:pt idx="743237">
                  <c:v>0</c:v>
                </c:pt>
                <c:pt idx="743238">
                  <c:v>0</c:v>
                </c:pt>
                <c:pt idx="743239">
                  <c:v>0</c:v>
                </c:pt>
                <c:pt idx="743240">
                  <c:v>0</c:v>
                </c:pt>
                <c:pt idx="743241">
                  <c:v>0</c:v>
                </c:pt>
                <c:pt idx="743242">
                  <c:v>0</c:v>
                </c:pt>
                <c:pt idx="743243">
                  <c:v>0</c:v>
                </c:pt>
                <c:pt idx="743244">
                  <c:v>0</c:v>
                </c:pt>
                <c:pt idx="743245">
                  <c:v>0</c:v>
                </c:pt>
                <c:pt idx="743246">
                  <c:v>0</c:v>
                </c:pt>
                <c:pt idx="743247">
                  <c:v>0</c:v>
                </c:pt>
                <c:pt idx="743248">
                  <c:v>0</c:v>
                </c:pt>
                <c:pt idx="743249">
                  <c:v>0</c:v>
                </c:pt>
                <c:pt idx="743250">
                  <c:v>0</c:v>
                </c:pt>
                <c:pt idx="743251">
                  <c:v>0</c:v>
                </c:pt>
                <c:pt idx="743252">
                  <c:v>0</c:v>
                </c:pt>
                <c:pt idx="743253">
                  <c:v>0</c:v>
                </c:pt>
                <c:pt idx="743254">
                  <c:v>0</c:v>
                </c:pt>
                <c:pt idx="743255">
                  <c:v>0</c:v>
                </c:pt>
                <c:pt idx="743256">
                  <c:v>0</c:v>
                </c:pt>
                <c:pt idx="743257">
                  <c:v>0</c:v>
                </c:pt>
                <c:pt idx="743258">
                  <c:v>0</c:v>
                </c:pt>
                <c:pt idx="743259">
                  <c:v>0</c:v>
                </c:pt>
                <c:pt idx="743260">
                  <c:v>0</c:v>
                </c:pt>
                <c:pt idx="743261">
                  <c:v>0</c:v>
                </c:pt>
                <c:pt idx="743262">
                  <c:v>0</c:v>
                </c:pt>
                <c:pt idx="743263">
                  <c:v>0</c:v>
                </c:pt>
                <c:pt idx="743264">
                  <c:v>0</c:v>
                </c:pt>
                <c:pt idx="743265">
                  <c:v>0</c:v>
                </c:pt>
                <c:pt idx="743266">
                  <c:v>0</c:v>
                </c:pt>
                <c:pt idx="743267">
                  <c:v>0</c:v>
                </c:pt>
                <c:pt idx="743268">
                  <c:v>0</c:v>
                </c:pt>
                <c:pt idx="743269">
                  <c:v>0</c:v>
                </c:pt>
                <c:pt idx="743270">
                  <c:v>0</c:v>
                </c:pt>
                <c:pt idx="743271">
                  <c:v>0</c:v>
                </c:pt>
                <c:pt idx="743272">
                  <c:v>0</c:v>
                </c:pt>
                <c:pt idx="743273">
                  <c:v>0</c:v>
                </c:pt>
                <c:pt idx="743274">
                  <c:v>0</c:v>
                </c:pt>
                <c:pt idx="743275">
                  <c:v>0</c:v>
                </c:pt>
                <c:pt idx="743276">
                  <c:v>0</c:v>
                </c:pt>
                <c:pt idx="743277">
                  <c:v>0</c:v>
                </c:pt>
                <c:pt idx="743278">
                  <c:v>0</c:v>
                </c:pt>
                <c:pt idx="743279">
                  <c:v>0</c:v>
                </c:pt>
                <c:pt idx="743280">
                  <c:v>0</c:v>
                </c:pt>
                <c:pt idx="743281">
                  <c:v>0</c:v>
                </c:pt>
                <c:pt idx="743282">
                  <c:v>0</c:v>
                </c:pt>
                <c:pt idx="743283">
                  <c:v>0</c:v>
                </c:pt>
                <c:pt idx="743284">
                  <c:v>0</c:v>
                </c:pt>
                <c:pt idx="743285">
                  <c:v>0</c:v>
                </c:pt>
                <c:pt idx="743286">
                  <c:v>0</c:v>
                </c:pt>
                <c:pt idx="743287">
                  <c:v>0</c:v>
                </c:pt>
                <c:pt idx="743288">
                  <c:v>0</c:v>
                </c:pt>
                <c:pt idx="743289">
                  <c:v>0</c:v>
                </c:pt>
                <c:pt idx="743290">
                  <c:v>0</c:v>
                </c:pt>
                <c:pt idx="743291">
                  <c:v>0</c:v>
                </c:pt>
                <c:pt idx="743292">
                  <c:v>0</c:v>
                </c:pt>
                <c:pt idx="743293">
                  <c:v>0</c:v>
                </c:pt>
                <c:pt idx="743294">
                  <c:v>0</c:v>
                </c:pt>
                <c:pt idx="743295">
                  <c:v>0</c:v>
                </c:pt>
                <c:pt idx="743296">
                  <c:v>0</c:v>
                </c:pt>
                <c:pt idx="743297">
                  <c:v>0</c:v>
                </c:pt>
                <c:pt idx="743298">
                  <c:v>0</c:v>
                </c:pt>
                <c:pt idx="743299">
                  <c:v>0</c:v>
                </c:pt>
                <c:pt idx="743300">
                  <c:v>0</c:v>
                </c:pt>
                <c:pt idx="743301">
                  <c:v>0</c:v>
                </c:pt>
                <c:pt idx="743302">
                  <c:v>0</c:v>
                </c:pt>
                <c:pt idx="743303">
                  <c:v>0</c:v>
                </c:pt>
                <c:pt idx="743304">
                  <c:v>0</c:v>
                </c:pt>
                <c:pt idx="743305">
                  <c:v>0</c:v>
                </c:pt>
                <c:pt idx="743306">
                  <c:v>0</c:v>
                </c:pt>
                <c:pt idx="743307">
                  <c:v>0</c:v>
                </c:pt>
                <c:pt idx="743308">
                  <c:v>0</c:v>
                </c:pt>
                <c:pt idx="743309">
                  <c:v>0</c:v>
                </c:pt>
                <c:pt idx="743310">
                  <c:v>0</c:v>
                </c:pt>
                <c:pt idx="743311">
                  <c:v>0</c:v>
                </c:pt>
                <c:pt idx="743312">
                  <c:v>0</c:v>
                </c:pt>
                <c:pt idx="743313">
                  <c:v>0</c:v>
                </c:pt>
                <c:pt idx="743314">
                  <c:v>0</c:v>
                </c:pt>
                <c:pt idx="743315">
                  <c:v>0</c:v>
                </c:pt>
                <c:pt idx="743316">
                  <c:v>0</c:v>
                </c:pt>
                <c:pt idx="743317">
                  <c:v>0</c:v>
                </c:pt>
                <c:pt idx="743318">
                  <c:v>0</c:v>
                </c:pt>
                <c:pt idx="743319">
                  <c:v>0</c:v>
                </c:pt>
                <c:pt idx="743320">
                  <c:v>0</c:v>
                </c:pt>
                <c:pt idx="743321">
                  <c:v>0</c:v>
                </c:pt>
                <c:pt idx="743322">
                  <c:v>0</c:v>
                </c:pt>
                <c:pt idx="743323">
                  <c:v>0</c:v>
                </c:pt>
                <c:pt idx="743324">
                  <c:v>0</c:v>
                </c:pt>
                <c:pt idx="743325">
                  <c:v>0</c:v>
                </c:pt>
                <c:pt idx="743326">
                  <c:v>0</c:v>
                </c:pt>
                <c:pt idx="743327">
                  <c:v>0</c:v>
                </c:pt>
                <c:pt idx="743328">
                  <c:v>0</c:v>
                </c:pt>
                <c:pt idx="743329">
                  <c:v>0</c:v>
                </c:pt>
                <c:pt idx="743330">
                  <c:v>0</c:v>
                </c:pt>
                <c:pt idx="743331">
                  <c:v>0</c:v>
                </c:pt>
                <c:pt idx="743332">
                  <c:v>0</c:v>
                </c:pt>
                <c:pt idx="743333">
                  <c:v>0</c:v>
                </c:pt>
                <c:pt idx="743334">
                  <c:v>0</c:v>
                </c:pt>
                <c:pt idx="743335">
                  <c:v>0</c:v>
                </c:pt>
                <c:pt idx="743336">
                  <c:v>0</c:v>
                </c:pt>
                <c:pt idx="743337">
                  <c:v>0</c:v>
                </c:pt>
                <c:pt idx="743338">
                  <c:v>0</c:v>
                </c:pt>
                <c:pt idx="743339">
                  <c:v>0</c:v>
                </c:pt>
                <c:pt idx="743340">
                  <c:v>0</c:v>
                </c:pt>
                <c:pt idx="743341">
                  <c:v>0</c:v>
                </c:pt>
                <c:pt idx="743342">
                  <c:v>0</c:v>
                </c:pt>
                <c:pt idx="743343">
                  <c:v>0</c:v>
                </c:pt>
                <c:pt idx="743344">
                  <c:v>0</c:v>
                </c:pt>
                <c:pt idx="743345">
                  <c:v>0</c:v>
                </c:pt>
                <c:pt idx="743346">
                  <c:v>0</c:v>
                </c:pt>
                <c:pt idx="743347">
                  <c:v>0</c:v>
                </c:pt>
                <c:pt idx="743348">
                  <c:v>0</c:v>
                </c:pt>
                <c:pt idx="743349">
                  <c:v>0</c:v>
                </c:pt>
                <c:pt idx="743350">
                  <c:v>0</c:v>
                </c:pt>
                <c:pt idx="743351">
                  <c:v>0</c:v>
                </c:pt>
                <c:pt idx="743352">
                  <c:v>0</c:v>
                </c:pt>
                <c:pt idx="743353">
                  <c:v>0</c:v>
                </c:pt>
                <c:pt idx="743354">
                  <c:v>0</c:v>
                </c:pt>
                <c:pt idx="743355">
                  <c:v>0</c:v>
                </c:pt>
                <c:pt idx="743356">
                  <c:v>0</c:v>
                </c:pt>
                <c:pt idx="743357">
                  <c:v>0</c:v>
                </c:pt>
                <c:pt idx="743358">
                  <c:v>0</c:v>
                </c:pt>
                <c:pt idx="743359">
                  <c:v>0</c:v>
                </c:pt>
                <c:pt idx="743360">
                  <c:v>0</c:v>
                </c:pt>
                <c:pt idx="743361">
                  <c:v>0</c:v>
                </c:pt>
                <c:pt idx="743362">
                  <c:v>0</c:v>
                </c:pt>
                <c:pt idx="743363">
                  <c:v>0</c:v>
                </c:pt>
                <c:pt idx="743364">
                  <c:v>0</c:v>
                </c:pt>
                <c:pt idx="743365">
                  <c:v>0</c:v>
                </c:pt>
                <c:pt idx="743366">
                  <c:v>0</c:v>
                </c:pt>
                <c:pt idx="743367">
                  <c:v>0</c:v>
                </c:pt>
                <c:pt idx="743368">
                  <c:v>0</c:v>
                </c:pt>
                <c:pt idx="743369">
                  <c:v>0</c:v>
                </c:pt>
                <c:pt idx="743370">
                  <c:v>0</c:v>
                </c:pt>
                <c:pt idx="743371">
                  <c:v>0</c:v>
                </c:pt>
                <c:pt idx="743372">
                  <c:v>0</c:v>
                </c:pt>
                <c:pt idx="743373">
                  <c:v>0</c:v>
                </c:pt>
                <c:pt idx="743374">
                  <c:v>0</c:v>
                </c:pt>
                <c:pt idx="743375">
                  <c:v>0</c:v>
                </c:pt>
                <c:pt idx="743376">
                  <c:v>0</c:v>
                </c:pt>
                <c:pt idx="743377">
                  <c:v>0</c:v>
                </c:pt>
                <c:pt idx="743378">
                  <c:v>0</c:v>
                </c:pt>
                <c:pt idx="743379">
                  <c:v>0</c:v>
                </c:pt>
                <c:pt idx="743380">
                  <c:v>0</c:v>
                </c:pt>
                <c:pt idx="743381">
                  <c:v>0</c:v>
                </c:pt>
                <c:pt idx="743382">
                  <c:v>0</c:v>
                </c:pt>
                <c:pt idx="743383">
                  <c:v>0</c:v>
                </c:pt>
                <c:pt idx="743384">
                  <c:v>0</c:v>
                </c:pt>
                <c:pt idx="743385">
                  <c:v>0</c:v>
                </c:pt>
                <c:pt idx="743386">
                  <c:v>0</c:v>
                </c:pt>
                <c:pt idx="743387">
                  <c:v>0</c:v>
                </c:pt>
                <c:pt idx="743388">
                  <c:v>0</c:v>
                </c:pt>
                <c:pt idx="743389">
                  <c:v>0</c:v>
                </c:pt>
                <c:pt idx="743390">
                  <c:v>0</c:v>
                </c:pt>
                <c:pt idx="743391">
                  <c:v>0</c:v>
                </c:pt>
                <c:pt idx="743392">
                  <c:v>0</c:v>
                </c:pt>
                <c:pt idx="743393">
                  <c:v>0</c:v>
                </c:pt>
                <c:pt idx="743394">
                  <c:v>0</c:v>
                </c:pt>
                <c:pt idx="743395">
                  <c:v>0</c:v>
                </c:pt>
                <c:pt idx="743396">
                  <c:v>0</c:v>
                </c:pt>
                <c:pt idx="743397">
                  <c:v>0</c:v>
                </c:pt>
                <c:pt idx="743398">
                  <c:v>0</c:v>
                </c:pt>
                <c:pt idx="743399">
                  <c:v>0</c:v>
                </c:pt>
                <c:pt idx="743400">
                  <c:v>0</c:v>
                </c:pt>
                <c:pt idx="743401">
                  <c:v>0</c:v>
                </c:pt>
                <c:pt idx="743402">
                  <c:v>0</c:v>
                </c:pt>
                <c:pt idx="743403">
                  <c:v>0</c:v>
                </c:pt>
                <c:pt idx="743404">
                  <c:v>0</c:v>
                </c:pt>
                <c:pt idx="743405">
                  <c:v>0</c:v>
                </c:pt>
                <c:pt idx="743406">
                  <c:v>0</c:v>
                </c:pt>
                <c:pt idx="743407">
                  <c:v>0</c:v>
                </c:pt>
                <c:pt idx="743408">
                  <c:v>0</c:v>
                </c:pt>
                <c:pt idx="743409">
                  <c:v>0</c:v>
                </c:pt>
                <c:pt idx="743410">
                  <c:v>0</c:v>
                </c:pt>
                <c:pt idx="743411">
                  <c:v>0</c:v>
                </c:pt>
                <c:pt idx="743412">
                  <c:v>0</c:v>
                </c:pt>
                <c:pt idx="743413">
                  <c:v>0</c:v>
                </c:pt>
                <c:pt idx="743414">
                  <c:v>0</c:v>
                </c:pt>
                <c:pt idx="743415">
                  <c:v>0</c:v>
                </c:pt>
                <c:pt idx="743416">
                  <c:v>0</c:v>
                </c:pt>
                <c:pt idx="743417">
                  <c:v>0</c:v>
                </c:pt>
                <c:pt idx="743418">
                  <c:v>0</c:v>
                </c:pt>
                <c:pt idx="743419">
                  <c:v>0</c:v>
                </c:pt>
                <c:pt idx="743420">
                  <c:v>0</c:v>
                </c:pt>
                <c:pt idx="743421">
                  <c:v>0</c:v>
                </c:pt>
                <c:pt idx="743422">
                  <c:v>0</c:v>
                </c:pt>
                <c:pt idx="743423">
                  <c:v>0</c:v>
                </c:pt>
                <c:pt idx="743424">
                  <c:v>0</c:v>
                </c:pt>
                <c:pt idx="743425">
                  <c:v>0</c:v>
                </c:pt>
                <c:pt idx="743426">
                  <c:v>0</c:v>
                </c:pt>
                <c:pt idx="743427">
                  <c:v>0</c:v>
                </c:pt>
                <c:pt idx="743428">
                  <c:v>0</c:v>
                </c:pt>
                <c:pt idx="743429">
                  <c:v>0</c:v>
                </c:pt>
                <c:pt idx="743430">
                  <c:v>0</c:v>
                </c:pt>
                <c:pt idx="743431">
                  <c:v>0</c:v>
                </c:pt>
                <c:pt idx="743432">
                  <c:v>0</c:v>
                </c:pt>
                <c:pt idx="743433">
                  <c:v>0</c:v>
                </c:pt>
                <c:pt idx="743434">
                  <c:v>0</c:v>
                </c:pt>
                <c:pt idx="743435">
                  <c:v>0</c:v>
                </c:pt>
                <c:pt idx="743436">
                  <c:v>0</c:v>
                </c:pt>
                <c:pt idx="743437">
                  <c:v>0</c:v>
                </c:pt>
                <c:pt idx="743438">
                  <c:v>0</c:v>
                </c:pt>
                <c:pt idx="743439">
                  <c:v>0</c:v>
                </c:pt>
                <c:pt idx="743440">
                  <c:v>0</c:v>
                </c:pt>
                <c:pt idx="743441">
                  <c:v>0</c:v>
                </c:pt>
                <c:pt idx="743442">
                  <c:v>0</c:v>
                </c:pt>
                <c:pt idx="743443">
                  <c:v>0</c:v>
                </c:pt>
                <c:pt idx="743444">
                  <c:v>0</c:v>
                </c:pt>
                <c:pt idx="743445">
                  <c:v>0</c:v>
                </c:pt>
                <c:pt idx="743446">
                  <c:v>0</c:v>
                </c:pt>
                <c:pt idx="743447">
                  <c:v>0</c:v>
                </c:pt>
                <c:pt idx="743448">
                  <c:v>0</c:v>
                </c:pt>
                <c:pt idx="743449">
                  <c:v>0</c:v>
                </c:pt>
                <c:pt idx="743450">
                  <c:v>0</c:v>
                </c:pt>
                <c:pt idx="743451">
                  <c:v>0</c:v>
                </c:pt>
                <c:pt idx="743452">
                  <c:v>0</c:v>
                </c:pt>
                <c:pt idx="743453">
                  <c:v>0</c:v>
                </c:pt>
                <c:pt idx="743454">
                  <c:v>0</c:v>
                </c:pt>
                <c:pt idx="743455">
                  <c:v>0</c:v>
                </c:pt>
                <c:pt idx="743456">
                  <c:v>0</c:v>
                </c:pt>
                <c:pt idx="743457">
                  <c:v>0</c:v>
                </c:pt>
                <c:pt idx="743458">
                  <c:v>0</c:v>
                </c:pt>
                <c:pt idx="743459">
                  <c:v>0</c:v>
                </c:pt>
                <c:pt idx="743460">
                  <c:v>0</c:v>
                </c:pt>
                <c:pt idx="743461">
                  <c:v>0</c:v>
                </c:pt>
                <c:pt idx="743462">
                  <c:v>0</c:v>
                </c:pt>
                <c:pt idx="743463">
                  <c:v>0</c:v>
                </c:pt>
                <c:pt idx="743464">
                  <c:v>0</c:v>
                </c:pt>
                <c:pt idx="743465">
                  <c:v>0</c:v>
                </c:pt>
                <c:pt idx="743466">
                  <c:v>0</c:v>
                </c:pt>
                <c:pt idx="743467">
                  <c:v>0</c:v>
                </c:pt>
                <c:pt idx="743468">
                  <c:v>0</c:v>
                </c:pt>
                <c:pt idx="743469">
                  <c:v>0</c:v>
                </c:pt>
                <c:pt idx="743470">
                  <c:v>0</c:v>
                </c:pt>
                <c:pt idx="743471">
                  <c:v>0</c:v>
                </c:pt>
                <c:pt idx="743472">
                  <c:v>0</c:v>
                </c:pt>
                <c:pt idx="743473">
                  <c:v>0</c:v>
                </c:pt>
                <c:pt idx="743474">
                  <c:v>0</c:v>
                </c:pt>
                <c:pt idx="743475">
                  <c:v>0</c:v>
                </c:pt>
                <c:pt idx="743476">
                  <c:v>0</c:v>
                </c:pt>
                <c:pt idx="743477">
                  <c:v>0</c:v>
                </c:pt>
                <c:pt idx="743478">
                  <c:v>0</c:v>
                </c:pt>
                <c:pt idx="743479">
                  <c:v>0</c:v>
                </c:pt>
                <c:pt idx="743480">
                  <c:v>0</c:v>
                </c:pt>
                <c:pt idx="743481">
                  <c:v>0</c:v>
                </c:pt>
                <c:pt idx="743482">
                  <c:v>0</c:v>
                </c:pt>
                <c:pt idx="743483">
                  <c:v>0</c:v>
                </c:pt>
                <c:pt idx="743484">
                  <c:v>0</c:v>
                </c:pt>
                <c:pt idx="743485">
                  <c:v>0</c:v>
                </c:pt>
                <c:pt idx="743486">
                  <c:v>0</c:v>
                </c:pt>
                <c:pt idx="743487">
                  <c:v>0</c:v>
                </c:pt>
                <c:pt idx="743488">
                  <c:v>0</c:v>
                </c:pt>
                <c:pt idx="743489">
                  <c:v>0</c:v>
                </c:pt>
                <c:pt idx="743490">
                  <c:v>0</c:v>
                </c:pt>
                <c:pt idx="743491">
                  <c:v>0</c:v>
                </c:pt>
                <c:pt idx="743492">
                  <c:v>0</c:v>
                </c:pt>
                <c:pt idx="743493">
                  <c:v>0</c:v>
                </c:pt>
                <c:pt idx="743494">
                  <c:v>0</c:v>
                </c:pt>
                <c:pt idx="743495">
                  <c:v>0</c:v>
                </c:pt>
                <c:pt idx="743496">
                  <c:v>0</c:v>
                </c:pt>
                <c:pt idx="743497">
                  <c:v>0</c:v>
                </c:pt>
                <c:pt idx="743498">
                  <c:v>0</c:v>
                </c:pt>
                <c:pt idx="743499">
                  <c:v>0</c:v>
                </c:pt>
                <c:pt idx="743500">
                  <c:v>0</c:v>
                </c:pt>
                <c:pt idx="743501">
                  <c:v>0</c:v>
                </c:pt>
                <c:pt idx="743502">
                  <c:v>0</c:v>
                </c:pt>
                <c:pt idx="743503">
                  <c:v>0</c:v>
                </c:pt>
                <c:pt idx="743504">
                  <c:v>0</c:v>
                </c:pt>
                <c:pt idx="743505">
                  <c:v>0</c:v>
                </c:pt>
                <c:pt idx="743506">
                  <c:v>0</c:v>
                </c:pt>
                <c:pt idx="743507">
                  <c:v>0</c:v>
                </c:pt>
                <c:pt idx="743508">
                  <c:v>0</c:v>
                </c:pt>
                <c:pt idx="743509">
                  <c:v>0</c:v>
                </c:pt>
                <c:pt idx="743510">
                  <c:v>0</c:v>
                </c:pt>
                <c:pt idx="743511">
                  <c:v>0</c:v>
                </c:pt>
                <c:pt idx="743512">
                  <c:v>0</c:v>
                </c:pt>
                <c:pt idx="743513">
                  <c:v>0</c:v>
                </c:pt>
                <c:pt idx="743514">
                  <c:v>0</c:v>
                </c:pt>
                <c:pt idx="743515">
                  <c:v>0</c:v>
                </c:pt>
                <c:pt idx="743516">
                  <c:v>0</c:v>
                </c:pt>
                <c:pt idx="743517">
                  <c:v>0</c:v>
                </c:pt>
                <c:pt idx="743518">
                  <c:v>0</c:v>
                </c:pt>
                <c:pt idx="743519">
                  <c:v>0</c:v>
                </c:pt>
                <c:pt idx="743520">
                  <c:v>0</c:v>
                </c:pt>
                <c:pt idx="743521">
                  <c:v>0</c:v>
                </c:pt>
                <c:pt idx="743522">
                  <c:v>0</c:v>
                </c:pt>
                <c:pt idx="743523">
                  <c:v>0</c:v>
                </c:pt>
                <c:pt idx="743524">
                  <c:v>0</c:v>
                </c:pt>
                <c:pt idx="743525">
                  <c:v>0</c:v>
                </c:pt>
                <c:pt idx="743526">
                  <c:v>0</c:v>
                </c:pt>
                <c:pt idx="743527">
                  <c:v>0</c:v>
                </c:pt>
                <c:pt idx="743528">
                  <c:v>0</c:v>
                </c:pt>
                <c:pt idx="743529">
                  <c:v>0</c:v>
                </c:pt>
                <c:pt idx="743530">
                  <c:v>0</c:v>
                </c:pt>
                <c:pt idx="743531">
                  <c:v>0</c:v>
                </c:pt>
                <c:pt idx="743532">
                  <c:v>0</c:v>
                </c:pt>
                <c:pt idx="743533">
                  <c:v>0</c:v>
                </c:pt>
                <c:pt idx="743534">
                  <c:v>0</c:v>
                </c:pt>
                <c:pt idx="743535">
                  <c:v>0</c:v>
                </c:pt>
                <c:pt idx="743536">
                  <c:v>0</c:v>
                </c:pt>
                <c:pt idx="743537">
                  <c:v>0</c:v>
                </c:pt>
                <c:pt idx="743538">
                  <c:v>0</c:v>
                </c:pt>
                <c:pt idx="743539">
                  <c:v>0</c:v>
                </c:pt>
                <c:pt idx="743540">
                  <c:v>0</c:v>
                </c:pt>
                <c:pt idx="743541">
                  <c:v>0</c:v>
                </c:pt>
                <c:pt idx="743542">
                  <c:v>0</c:v>
                </c:pt>
                <c:pt idx="743543">
                  <c:v>0</c:v>
                </c:pt>
                <c:pt idx="743544">
                  <c:v>0</c:v>
                </c:pt>
                <c:pt idx="743545">
                  <c:v>0</c:v>
                </c:pt>
                <c:pt idx="743546">
                  <c:v>0</c:v>
                </c:pt>
                <c:pt idx="743547">
                  <c:v>0</c:v>
                </c:pt>
                <c:pt idx="743548">
                  <c:v>0</c:v>
                </c:pt>
                <c:pt idx="743549">
                  <c:v>0</c:v>
                </c:pt>
                <c:pt idx="743550">
                  <c:v>0</c:v>
                </c:pt>
                <c:pt idx="743551">
                  <c:v>0</c:v>
                </c:pt>
                <c:pt idx="743552">
                  <c:v>0</c:v>
                </c:pt>
                <c:pt idx="743553">
                  <c:v>0</c:v>
                </c:pt>
                <c:pt idx="743554">
                  <c:v>0</c:v>
                </c:pt>
                <c:pt idx="743555">
                  <c:v>0</c:v>
                </c:pt>
                <c:pt idx="743556">
                  <c:v>0</c:v>
                </c:pt>
                <c:pt idx="743557">
                  <c:v>0</c:v>
                </c:pt>
                <c:pt idx="743558">
                  <c:v>0</c:v>
                </c:pt>
                <c:pt idx="743559">
                  <c:v>0</c:v>
                </c:pt>
                <c:pt idx="743560">
                  <c:v>0</c:v>
                </c:pt>
                <c:pt idx="743561">
                  <c:v>0</c:v>
                </c:pt>
                <c:pt idx="743562">
                  <c:v>0</c:v>
                </c:pt>
                <c:pt idx="743563">
                  <c:v>0</c:v>
                </c:pt>
                <c:pt idx="743564">
                  <c:v>0</c:v>
                </c:pt>
                <c:pt idx="743565">
                  <c:v>0</c:v>
                </c:pt>
                <c:pt idx="743566">
                  <c:v>0</c:v>
                </c:pt>
                <c:pt idx="743567">
                  <c:v>0</c:v>
                </c:pt>
                <c:pt idx="743568">
                  <c:v>0</c:v>
                </c:pt>
                <c:pt idx="743569">
                  <c:v>0</c:v>
                </c:pt>
                <c:pt idx="743570">
                  <c:v>0</c:v>
                </c:pt>
                <c:pt idx="743571">
                  <c:v>0</c:v>
                </c:pt>
                <c:pt idx="743572">
                  <c:v>0</c:v>
                </c:pt>
                <c:pt idx="743573">
                  <c:v>0</c:v>
                </c:pt>
                <c:pt idx="743574">
                  <c:v>0</c:v>
                </c:pt>
                <c:pt idx="743575">
                  <c:v>0</c:v>
                </c:pt>
                <c:pt idx="743576">
                  <c:v>0</c:v>
                </c:pt>
                <c:pt idx="743577">
                  <c:v>0</c:v>
                </c:pt>
                <c:pt idx="743578">
                  <c:v>0</c:v>
                </c:pt>
                <c:pt idx="743579">
                  <c:v>0</c:v>
                </c:pt>
                <c:pt idx="743580">
                  <c:v>0</c:v>
                </c:pt>
                <c:pt idx="743581">
                  <c:v>0</c:v>
                </c:pt>
                <c:pt idx="743582">
                  <c:v>0</c:v>
                </c:pt>
                <c:pt idx="743583">
                  <c:v>0</c:v>
                </c:pt>
                <c:pt idx="743584">
                  <c:v>0</c:v>
                </c:pt>
                <c:pt idx="743585">
                  <c:v>0</c:v>
                </c:pt>
                <c:pt idx="743586">
                  <c:v>0</c:v>
                </c:pt>
                <c:pt idx="743587">
                  <c:v>0</c:v>
                </c:pt>
                <c:pt idx="743588">
                  <c:v>0</c:v>
                </c:pt>
                <c:pt idx="743589">
                  <c:v>0</c:v>
                </c:pt>
                <c:pt idx="743590">
                  <c:v>0</c:v>
                </c:pt>
                <c:pt idx="743591">
                  <c:v>0</c:v>
                </c:pt>
                <c:pt idx="743592">
                  <c:v>0</c:v>
                </c:pt>
                <c:pt idx="743593">
                  <c:v>0</c:v>
                </c:pt>
                <c:pt idx="743594">
                  <c:v>0</c:v>
                </c:pt>
                <c:pt idx="743595">
                  <c:v>0</c:v>
                </c:pt>
                <c:pt idx="743596">
                  <c:v>0</c:v>
                </c:pt>
                <c:pt idx="743597">
                  <c:v>0</c:v>
                </c:pt>
                <c:pt idx="743598">
                  <c:v>0</c:v>
                </c:pt>
                <c:pt idx="743599">
                  <c:v>0</c:v>
                </c:pt>
                <c:pt idx="743600">
                  <c:v>0</c:v>
                </c:pt>
                <c:pt idx="743601">
                  <c:v>0</c:v>
                </c:pt>
                <c:pt idx="743602">
                  <c:v>0</c:v>
                </c:pt>
                <c:pt idx="743603">
                  <c:v>0</c:v>
                </c:pt>
                <c:pt idx="743604">
                  <c:v>0</c:v>
                </c:pt>
                <c:pt idx="743605">
                  <c:v>0</c:v>
                </c:pt>
                <c:pt idx="743606">
                  <c:v>0</c:v>
                </c:pt>
                <c:pt idx="743607">
                  <c:v>0</c:v>
                </c:pt>
                <c:pt idx="743608">
                  <c:v>0</c:v>
                </c:pt>
                <c:pt idx="743609">
                  <c:v>0</c:v>
                </c:pt>
                <c:pt idx="743610">
                  <c:v>0</c:v>
                </c:pt>
                <c:pt idx="743611">
                  <c:v>0</c:v>
                </c:pt>
                <c:pt idx="743612">
                  <c:v>0</c:v>
                </c:pt>
                <c:pt idx="743613">
                  <c:v>0</c:v>
                </c:pt>
                <c:pt idx="743614">
                  <c:v>0</c:v>
                </c:pt>
                <c:pt idx="743615">
                  <c:v>0</c:v>
                </c:pt>
                <c:pt idx="743616">
                  <c:v>0</c:v>
                </c:pt>
                <c:pt idx="743617">
                  <c:v>0</c:v>
                </c:pt>
                <c:pt idx="743618">
                  <c:v>0</c:v>
                </c:pt>
                <c:pt idx="743619">
                  <c:v>0</c:v>
                </c:pt>
                <c:pt idx="743620">
                  <c:v>0</c:v>
                </c:pt>
                <c:pt idx="743621">
                  <c:v>0</c:v>
                </c:pt>
                <c:pt idx="743622">
                  <c:v>0</c:v>
                </c:pt>
                <c:pt idx="743623">
                  <c:v>0</c:v>
                </c:pt>
                <c:pt idx="743624">
                  <c:v>0</c:v>
                </c:pt>
                <c:pt idx="743625">
                  <c:v>0</c:v>
                </c:pt>
                <c:pt idx="743626">
                  <c:v>0</c:v>
                </c:pt>
                <c:pt idx="743627">
                  <c:v>0</c:v>
                </c:pt>
                <c:pt idx="743628">
                  <c:v>0</c:v>
                </c:pt>
                <c:pt idx="743629">
                  <c:v>0</c:v>
                </c:pt>
                <c:pt idx="743630">
                  <c:v>0</c:v>
                </c:pt>
                <c:pt idx="743631">
                  <c:v>0</c:v>
                </c:pt>
                <c:pt idx="743632">
                  <c:v>0</c:v>
                </c:pt>
                <c:pt idx="743633">
                  <c:v>0</c:v>
                </c:pt>
                <c:pt idx="743634">
                  <c:v>0</c:v>
                </c:pt>
                <c:pt idx="743635">
                  <c:v>0</c:v>
                </c:pt>
                <c:pt idx="743636">
                  <c:v>0</c:v>
                </c:pt>
                <c:pt idx="743637">
                  <c:v>0</c:v>
                </c:pt>
                <c:pt idx="743638">
                  <c:v>0</c:v>
                </c:pt>
                <c:pt idx="743639">
                  <c:v>0</c:v>
                </c:pt>
                <c:pt idx="743640">
                  <c:v>0</c:v>
                </c:pt>
                <c:pt idx="743641">
                  <c:v>0</c:v>
                </c:pt>
                <c:pt idx="743642">
                  <c:v>0</c:v>
                </c:pt>
                <c:pt idx="743643">
                  <c:v>0</c:v>
                </c:pt>
                <c:pt idx="743644">
                  <c:v>0</c:v>
                </c:pt>
                <c:pt idx="743645">
                  <c:v>0</c:v>
                </c:pt>
                <c:pt idx="743646">
                  <c:v>0</c:v>
                </c:pt>
                <c:pt idx="743647">
                  <c:v>0</c:v>
                </c:pt>
                <c:pt idx="743648">
                  <c:v>0</c:v>
                </c:pt>
                <c:pt idx="743649">
                  <c:v>0</c:v>
                </c:pt>
                <c:pt idx="743650">
                  <c:v>0</c:v>
                </c:pt>
                <c:pt idx="743651">
                  <c:v>0</c:v>
                </c:pt>
                <c:pt idx="743652">
                  <c:v>0</c:v>
                </c:pt>
                <c:pt idx="743653">
                  <c:v>0</c:v>
                </c:pt>
                <c:pt idx="743654">
                  <c:v>0</c:v>
                </c:pt>
                <c:pt idx="743655">
                  <c:v>0</c:v>
                </c:pt>
                <c:pt idx="743656">
                  <c:v>0</c:v>
                </c:pt>
                <c:pt idx="743657">
                  <c:v>0</c:v>
                </c:pt>
                <c:pt idx="743658">
                  <c:v>0</c:v>
                </c:pt>
                <c:pt idx="743659">
                  <c:v>0</c:v>
                </c:pt>
                <c:pt idx="743660">
                  <c:v>0</c:v>
                </c:pt>
                <c:pt idx="743661">
                  <c:v>0</c:v>
                </c:pt>
                <c:pt idx="743662">
                  <c:v>0</c:v>
                </c:pt>
                <c:pt idx="743663">
                  <c:v>0</c:v>
                </c:pt>
                <c:pt idx="743664">
                  <c:v>0</c:v>
                </c:pt>
                <c:pt idx="743665">
                  <c:v>0</c:v>
                </c:pt>
                <c:pt idx="743666">
                  <c:v>0</c:v>
                </c:pt>
                <c:pt idx="743667">
                  <c:v>0</c:v>
                </c:pt>
                <c:pt idx="743668">
                  <c:v>0</c:v>
                </c:pt>
                <c:pt idx="743669">
                  <c:v>0</c:v>
                </c:pt>
                <c:pt idx="743670">
                  <c:v>0</c:v>
                </c:pt>
                <c:pt idx="743671">
                  <c:v>0</c:v>
                </c:pt>
                <c:pt idx="743672">
                  <c:v>0</c:v>
                </c:pt>
                <c:pt idx="743673">
                  <c:v>0</c:v>
                </c:pt>
                <c:pt idx="743674">
                  <c:v>0</c:v>
                </c:pt>
                <c:pt idx="743675">
                  <c:v>0</c:v>
                </c:pt>
                <c:pt idx="743676">
                  <c:v>0</c:v>
                </c:pt>
                <c:pt idx="743677">
                  <c:v>0</c:v>
                </c:pt>
                <c:pt idx="743678">
                  <c:v>0</c:v>
                </c:pt>
                <c:pt idx="743679">
                  <c:v>0</c:v>
                </c:pt>
                <c:pt idx="743680">
                  <c:v>0</c:v>
                </c:pt>
                <c:pt idx="743681">
                  <c:v>0</c:v>
                </c:pt>
                <c:pt idx="743682">
                  <c:v>0</c:v>
                </c:pt>
                <c:pt idx="743683">
                  <c:v>0</c:v>
                </c:pt>
                <c:pt idx="743684">
                  <c:v>0</c:v>
                </c:pt>
                <c:pt idx="743685">
                  <c:v>0</c:v>
                </c:pt>
                <c:pt idx="743686">
                  <c:v>0</c:v>
                </c:pt>
                <c:pt idx="743687">
                  <c:v>0</c:v>
                </c:pt>
                <c:pt idx="743688">
                  <c:v>0</c:v>
                </c:pt>
                <c:pt idx="743689">
                  <c:v>0</c:v>
                </c:pt>
                <c:pt idx="743690">
                  <c:v>0</c:v>
                </c:pt>
                <c:pt idx="743691">
                  <c:v>0</c:v>
                </c:pt>
                <c:pt idx="743692">
                  <c:v>0</c:v>
                </c:pt>
                <c:pt idx="743693">
                  <c:v>0</c:v>
                </c:pt>
                <c:pt idx="743694">
                  <c:v>0</c:v>
                </c:pt>
                <c:pt idx="743695">
                  <c:v>0</c:v>
                </c:pt>
                <c:pt idx="743696">
                  <c:v>0</c:v>
                </c:pt>
                <c:pt idx="743697">
                  <c:v>0</c:v>
                </c:pt>
                <c:pt idx="743698">
                  <c:v>0</c:v>
                </c:pt>
                <c:pt idx="743699">
                  <c:v>0</c:v>
                </c:pt>
                <c:pt idx="743700">
                  <c:v>0</c:v>
                </c:pt>
                <c:pt idx="743701">
                  <c:v>0</c:v>
                </c:pt>
                <c:pt idx="743702">
                  <c:v>0</c:v>
                </c:pt>
                <c:pt idx="743703">
                  <c:v>0</c:v>
                </c:pt>
                <c:pt idx="743704">
                  <c:v>0</c:v>
                </c:pt>
                <c:pt idx="743705">
                  <c:v>0</c:v>
                </c:pt>
                <c:pt idx="743706">
                  <c:v>0</c:v>
                </c:pt>
                <c:pt idx="743707">
                  <c:v>0</c:v>
                </c:pt>
                <c:pt idx="743708">
                  <c:v>0</c:v>
                </c:pt>
                <c:pt idx="743709">
                  <c:v>0</c:v>
                </c:pt>
                <c:pt idx="743710">
                  <c:v>0</c:v>
                </c:pt>
                <c:pt idx="743711">
                  <c:v>0</c:v>
                </c:pt>
                <c:pt idx="743712">
                  <c:v>0</c:v>
                </c:pt>
                <c:pt idx="743713">
                  <c:v>0</c:v>
                </c:pt>
                <c:pt idx="743714">
                  <c:v>0</c:v>
                </c:pt>
                <c:pt idx="743715">
                  <c:v>0</c:v>
                </c:pt>
                <c:pt idx="743716">
                  <c:v>0</c:v>
                </c:pt>
                <c:pt idx="743717">
                  <c:v>0</c:v>
                </c:pt>
                <c:pt idx="743718">
                  <c:v>0</c:v>
                </c:pt>
                <c:pt idx="743719">
                  <c:v>0</c:v>
                </c:pt>
                <c:pt idx="743720">
                  <c:v>0</c:v>
                </c:pt>
                <c:pt idx="743721">
                  <c:v>0</c:v>
                </c:pt>
                <c:pt idx="743722">
                  <c:v>0</c:v>
                </c:pt>
                <c:pt idx="743723">
                  <c:v>0</c:v>
                </c:pt>
                <c:pt idx="743724">
                  <c:v>0</c:v>
                </c:pt>
                <c:pt idx="743725">
                  <c:v>0</c:v>
                </c:pt>
                <c:pt idx="743726">
                  <c:v>0</c:v>
                </c:pt>
                <c:pt idx="743727">
                  <c:v>0</c:v>
                </c:pt>
                <c:pt idx="743728">
                  <c:v>0</c:v>
                </c:pt>
                <c:pt idx="743729">
                  <c:v>0</c:v>
                </c:pt>
                <c:pt idx="743730">
                  <c:v>0</c:v>
                </c:pt>
                <c:pt idx="743731">
                  <c:v>0</c:v>
                </c:pt>
                <c:pt idx="743732">
                  <c:v>0</c:v>
                </c:pt>
                <c:pt idx="743733">
                  <c:v>0</c:v>
                </c:pt>
                <c:pt idx="743734">
                  <c:v>0</c:v>
                </c:pt>
                <c:pt idx="743735">
                  <c:v>0</c:v>
                </c:pt>
                <c:pt idx="743736">
                  <c:v>0</c:v>
                </c:pt>
                <c:pt idx="743737">
                  <c:v>0</c:v>
                </c:pt>
                <c:pt idx="743738">
                  <c:v>0</c:v>
                </c:pt>
                <c:pt idx="743739">
                  <c:v>0</c:v>
                </c:pt>
                <c:pt idx="743740">
                  <c:v>0</c:v>
                </c:pt>
                <c:pt idx="743741">
                  <c:v>0</c:v>
                </c:pt>
                <c:pt idx="743742">
                  <c:v>0</c:v>
                </c:pt>
                <c:pt idx="743743">
                  <c:v>0</c:v>
                </c:pt>
                <c:pt idx="743744">
                  <c:v>0</c:v>
                </c:pt>
                <c:pt idx="743745">
                  <c:v>0</c:v>
                </c:pt>
                <c:pt idx="743746">
                  <c:v>0</c:v>
                </c:pt>
                <c:pt idx="743747">
                  <c:v>0</c:v>
                </c:pt>
                <c:pt idx="743748">
                  <c:v>0</c:v>
                </c:pt>
                <c:pt idx="743749">
                  <c:v>0</c:v>
                </c:pt>
                <c:pt idx="743750">
                  <c:v>0</c:v>
                </c:pt>
                <c:pt idx="743751">
                  <c:v>0</c:v>
                </c:pt>
                <c:pt idx="743752">
                  <c:v>0</c:v>
                </c:pt>
                <c:pt idx="743753">
                  <c:v>0</c:v>
                </c:pt>
                <c:pt idx="743754">
                  <c:v>0</c:v>
                </c:pt>
                <c:pt idx="743755">
                  <c:v>0</c:v>
                </c:pt>
                <c:pt idx="743756">
                  <c:v>0</c:v>
                </c:pt>
                <c:pt idx="743757">
                  <c:v>0</c:v>
                </c:pt>
                <c:pt idx="743758">
                  <c:v>0</c:v>
                </c:pt>
                <c:pt idx="743759">
                  <c:v>0</c:v>
                </c:pt>
                <c:pt idx="743760">
                  <c:v>0</c:v>
                </c:pt>
                <c:pt idx="743761">
                  <c:v>0</c:v>
                </c:pt>
                <c:pt idx="743762">
                  <c:v>0</c:v>
                </c:pt>
                <c:pt idx="743763">
                  <c:v>0</c:v>
                </c:pt>
                <c:pt idx="743764">
                  <c:v>0</c:v>
                </c:pt>
                <c:pt idx="743765">
                  <c:v>0</c:v>
                </c:pt>
                <c:pt idx="743766">
                  <c:v>0</c:v>
                </c:pt>
                <c:pt idx="743767">
                  <c:v>0</c:v>
                </c:pt>
                <c:pt idx="743768">
                  <c:v>0</c:v>
                </c:pt>
                <c:pt idx="743769">
                  <c:v>0</c:v>
                </c:pt>
                <c:pt idx="743770">
                  <c:v>0</c:v>
                </c:pt>
                <c:pt idx="743771">
                  <c:v>0</c:v>
                </c:pt>
                <c:pt idx="743772">
                  <c:v>0</c:v>
                </c:pt>
                <c:pt idx="743773">
                  <c:v>0</c:v>
                </c:pt>
                <c:pt idx="743774">
                  <c:v>0</c:v>
                </c:pt>
                <c:pt idx="743775">
                  <c:v>0</c:v>
                </c:pt>
                <c:pt idx="743776">
                  <c:v>0</c:v>
                </c:pt>
                <c:pt idx="743777">
                  <c:v>0</c:v>
                </c:pt>
                <c:pt idx="743778">
                  <c:v>0</c:v>
                </c:pt>
                <c:pt idx="743779">
                  <c:v>0</c:v>
                </c:pt>
                <c:pt idx="743780">
                  <c:v>0</c:v>
                </c:pt>
                <c:pt idx="743781">
                  <c:v>0</c:v>
                </c:pt>
                <c:pt idx="743782">
                  <c:v>0</c:v>
                </c:pt>
                <c:pt idx="743783">
                  <c:v>0</c:v>
                </c:pt>
                <c:pt idx="743784">
                  <c:v>0</c:v>
                </c:pt>
                <c:pt idx="743785">
                  <c:v>0</c:v>
                </c:pt>
                <c:pt idx="743786">
                  <c:v>0</c:v>
                </c:pt>
                <c:pt idx="743787">
                  <c:v>0</c:v>
                </c:pt>
                <c:pt idx="743788">
                  <c:v>0</c:v>
                </c:pt>
                <c:pt idx="743789">
                  <c:v>0</c:v>
                </c:pt>
                <c:pt idx="743790">
                  <c:v>0</c:v>
                </c:pt>
                <c:pt idx="743791">
                  <c:v>0</c:v>
                </c:pt>
                <c:pt idx="743792">
                  <c:v>0</c:v>
                </c:pt>
                <c:pt idx="743793">
                  <c:v>0</c:v>
                </c:pt>
                <c:pt idx="743794">
                  <c:v>0</c:v>
                </c:pt>
                <c:pt idx="743795">
                  <c:v>0</c:v>
                </c:pt>
                <c:pt idx="743796">
                  <c:v>0</c:v>
                </c:pt>
                <c:pt idx="743797">
                  <c:v>0</c:v>
                </c:pt>
                <c:pt idx="743798">
                  <c:v>0</c:v>
                </c:pt>
                <c:pt idx="743799">
                  <c:v>0</c:v>
                </c:pt>
                <c:pt idx="743800">
                  <c:v>0</c:v>
                </c:pt>
                <c:pt idx="743801">
                  <c:v>0</c:v>
                </c:pt>
                <c:pt idx="743802">
                  <c:v>0</c:v>
                </c:pt>
                <c:pt idx="743803">
                  <c:v>0</c:v>
                </c:pt>
                <c:pt idx="743804">
                  <c:v>0</c:v>
                </c:pt>
                <c:pt idx="743805">
                  <c:v>0</c:v>
                </c:pt>
                <c:pt idx="743806">
                  <c:v>0</c:v>
                </c:pt>
                <c:pt idx="743807">
                  <c:v>0</c:v>
                </c:pt>
                <c:pt idx="743808">
                  <c:v>0</c:v>
                </c:pt>
                <c:pt idx="743809">
                  <c:v>0</c:v>
                </c:pt>
                <c:pt idx="743810">
                  <c:v>0</c:v>
                </c:pt>
                <c:pt idx="743811">
                  <c:v>0</c:v>
                </c:pt>
                <c:pt idx="743812">
                  <c:v>0</c:v>
                </c:pt>
                <c:pt idx="743813">
                  <c:v>0</c:v>
                </c:pt>
                <c:pt idx="743814">
                  <c:v>0</c:v>
                </c:pt>
                <c:pt idx="743815">
                  <c:v>0</c:v>
                </c:pt>
                <c:pt idx="743816">
                  <c:v>0</c:v>
                </c:pt>
                <c:pt idx="743817">
                  <c:v>0</c:v>
                </c:pt>
                <c:pt idx="743818">
                  <c:v>0</c:v>
                </c:pt>
                <c:pt idx="743819">
                  <c:v>0</c:v>
                </c:pt>
                <c:pt idx="743820">
                  <c:v>0</c:v>
                </c:pt>
                <c:pt idx="743821">
                  <c:v>0</c:v>
                </c:pt>
                <c:pt idx="743822">
                  <c:v>0</c:v>
                </c:pt>
                <c:pt idx="743823">
                  <c:v>0</c:v>
                </c:pt>
                <c:pt idx="743824">
                  <c:v>0</c:v>
                </c:pt>
                <c:pt idx="743825">
                  <c:v>0</c:v>
                </c:pt>
                <c:pt idx="743826">
                  <c:v>0</c:v>
                </c:pt>
                <c:pt idx="743827">
                  <c:v>0</c:v>
                </c:pt>
                <c:pt idx="743828">
                  <c:v>0</c:v>
                </c:pt>
                <c:pt idx="743829">
                  <c:v>0</c:v>
                </c:pt>
                <c:pt idx="743830">
                  <c:v>0</c:v>
                </c:pt>
                <c:pt idx="743831">
                  <c:v>0</c:v>
                </c:pt>
                <c:pt idx="743832">
                  <c:v>0</c:v>
                </c:pt>
                <c:pt idx="743833">
                  <c:v>0</c:v>
                </c:pt>
                <c:pt idx="743834">
                  <c:v>0</c:v>
                </c:pt>
                <c:pt idx="743835">
                  <c:v>0</c:v>
                </c:pt>
                <c:pt idx="743836">
                  <c:v>0</c:v>
                </c:pt>
                <c:pt idx="743837">
                  <c:v>0</c:v>
                </c:pt>
                <c:pt idx="743838">
                  <c:v>0</c:v>
                </c:pt>
                <c:pt idx="743839">
                  <c:v>0</c:v>
                </c:pt>
                <c:pt idx="743840">
                  <c:v>0</c:v>
                </c:pt>
                <c:pt idx="743841">
                  <c:v>0</c:v>
                </c:pt>
                <c:pt idx="743842">
                  <c:v>0</c:v>
                </c:pt>
                <c:pt idx="743843">
                  <c:v>0</c:v>
                </c:pt>
                <c:pt idx="743844">
                  <c:v>0</c:v>
                </c:pt>
                <c:pt idx="743845">
                  <c:v>0</c:v>
                </c:pt>
                <c:pt idx="743846">
                  <c:v>0</c:v>
                </c:pt>
                <c:pt idx="743847">
                  <c:v>0</c:v>
                </c:pt>
                <c:pt idx="743848">
                  <c:v>0</c:v>
                </c:pt>
                <c:pt idx="743849">
                  <c:v>0</c:v>
                </c:pt>
                <c:pt idx="743850">
                  <c:v>0</c:v>
                </c:pt>
                <c:pt idx="743851">
                  <c:v>0</c:v>
                </c:pt>
                <c:pt idx="743852">
                  <c:v>0</c:v>
                </c:pt>
                <c:pt idx="743853">
                  <c:v>0</c:v>
                </c:pt>
                <c:pt idx="743854">
                  <c:v>0</c:v>
                </c:pt>
                <c:pt idx="743855">
                  <c:v>0</c:v>
                </c:pt>
                <c:pt idx="743856">
                  <c:v>0</c:v>
                </c:pt>
                <c:pt idx="743857">
                  <c:v>0</c:v>
                </c:pt>
                <c:pt idx="743858">
                  <c:v>0</c:v>
                </c:pt>
                <c:pt idx="743859">
                  <c:v>0</c:v>
                </c:pt>
                <c:pt idx="743860">
                  <c:v>0</c:v>
                </c:pt>
                <c:pt idx="743861">
                  <c:v>0</c:v>
                </c:pt>
                <c:pt idx="743862">
                  <c:v>0</c:v>
                </c:pt>
                <c:pt idx="743863">
                  <c:v>0</c:v>
                </c:pt>
                <c:pt idx="743864">
                  <c:v>0</c:v>
                </c:pt>
                <c:pt idx="743865">
                  <c:v>0</c:v>
                </c:pt>
                <c:pt idx="743866">
                  <c:v>0</c:v>
                </c:pt>
                <c:pt idx="743867">
                  <c:v>0</c:v>
                </c:pt>
                <c:pt idx="743868">
                  <c:v>0</c:v>
                </c:pt>
                <c:pt idx="743869">
                  <c:v>0</c:v>
                </c:pt>
                <c:pt idx="743870">
                  <c:v>0</c:v>
                </c:pt>
                <c:pt idx="743871">
                  <c:v>0</c:v>
                </c:pt>
                <c:pt idx="743872">
                  <c:v>0</c:v>
                </c:pt>
                <c:pt idx="743873">
                  <c:v>0</c:v>
                </c:pt>
                <c:pt idx="743874">
                  <c:v>0</c:v>
                </c:pt>
                <c:pt idx="743875">
                  <c:v>0</c:v>
                </c:pt>
                <c:pt idx="743876">
                  <c:v>0</c:v>
                </c:pt>
                <c:pt idx="743877">
                  <c:v>0</c:v>
                </c:pt>
                <c:pt idx="743878">
                  <c:v>0</c:v>
                </c:pt>
                <c:pt idx="743879">
                  <c:v>0</c:v>
                </c:pt>
                <c:pt idx="743880">
                  <c:v>0</c:v>
                </c:pt>
                <c:pt idx="743881">
                  <c:v>0</c:v>
                </c:pt>
                <c:pt idx="743882">
                  <c:v>0</c:v>
                </c:pt>
                <c:pt idx="743883">
                  <c:v>0</c:v>
                </c:pt>
                <c:pt idx="743884">
                  <c:v>0</c:v>
                </c:pt>
                <c:pt idx="743885">
                  <c:v>0</c:v>
                </c:pt>
                <c:pt idx="743886">
                  <c:v>0</c:v>
                </c:pt>
                <c:pt idx="743887">
                  <c:v>0</c:v>
                </c:pt>
                <c:pt idx="743888">
                  <c:v>0</c:v>
                </c:pt>
                <c:pt idx="743889">
                  <c:v>0</c:v>
                </c:pt>
                <c:pt idx="743890">
                  <c:v>0</c:v>
                </c:pt>
                <c:pt idx="743891">
                  <c:v>0</c:v>
                </c:pt>
                <c:pt idx="743892">
                  <c:v>0</c:v>
                </c:pt>
                <c:pt idx="743893">
                  <c:v>0</c:v>
                </c:pt>
                <c:pt idx="743894">
                  <c:v>0</c:v>
                </c:pt>
                <c:pt idx="743895">
                  <c:v>0</c:v>
                </c:pt>
                <c:pt idx="743896">
                  <c:v>0</c:v>
                </c:pt>
                <c:pt idx="743897">
                  <c:v>0</c:v>
                </c:pt>
                <c:pt idx="743898">
                  <c:v>0</c:v>
                </c:pt>
                <c:pt idx="743899">
                  <c:v>0</c:v>
                </c:pt>
                <c:pt idx="743900">
                  <c:v>0</c:v>
                </c:pt>
                <c:pt idx="743901">
                  <c:v>0</c:v>
                </c:pt>
                <c:pt idx="743902">
                  <c:v>0</c:v>
                </c:pt>
                <c:pt idx="743903">
                  <c:v>0</c:v>
                </c:pt>
                <c:pt idx="743904">
                  <c:v>0</c:v>
                </c:pt>
                <c:pt idx="743905">
                  <c:v>0</c:v>
                </c:pt>
                <c:pt idx="743906">
                  <c:v>0</c:v>
                </c:pt>
                <c:pt idx="743907">
                  <c:v>0</c:v>
                </c:pt>
                <c:pt idx="743908">
                  <c:v>0</c:v>
                </c:pt>
                <c:pt idx="743909">
                  <c:v>0</c:v>
                </c:pt>
                <c:pt idx="743910">
                  <c:v>0</c:v>
                </c:pt>
                <c:pt idx="743911">
                  <c:v>0</c:v>
                </c:pt>
                <c:pt idx="743912">
                  <c:v>0</c:v>
                </c:pt>
                <c:pt idx="743913">
                  <c:v>0</c:v>
                </c:pt>
                <c:pt idx="743914">
                  <c:v>0</c:v>
                </c:pt>
                <c:pt idx="743915">
                  <c:v>0</c:v>
                </c:pt>
                <c:pt idx="743916">
                  <c:v>0</c:v>
                </c:pt>
                <c:pt idx="743917">
                  <c:v>0</c:v>
                </c:pt>
                <c:pt idx="743918">
                  <c:v>0</c:v>
                </c:pt>
                <c:pt idx="743919">
                  <c:v>0</c:v>
                </c:pt>
                <c:pt idx="743920">
                  <c:v>0</c:v>
                </c:pt>
                <c:pt idx="743921">
                  <c:v>0</c:v>
                </c:pt>
                <c:pt idx="743922">
                  <c:v>0</c:v>
                </c:pt>
                <c:pt idx="743923">
                  <c:v>0</c:v>
                </c:pt>
                <c:pt idx="743924">
                  <c:v>0</c:v>
                </c:pt>
                <c:pt idx="743925">
                  <c:v>0</c:v>
                </c:pt>
                <c:pt idx="743926">
                  <c:v>0</c:v>
                </c:pt>
                <c:pt idx="743927">
                  <c:v>0</c:v>
                </c:pt>
                <c:pt idx="743928">
                  <c:v>0</c:v>
                </c:pt>
                <c:pt idx="743929">
                  <c:v>0</c:v>
                </c:pt>
                <c:pt idx="743930">
                  <c:v>0</c:v>
                </c:pt>
                <c:pt idx="743931">
                  <c:v>0</c:v>
                </c:pt>
                <c:pt idx="743932">
                  <c:v>0</c:v>
                </c:pt>
                <c:pt idx="743933">
                  <c:v>0</c:v>
                </c:pt>
                <c:pt idx="743934">
                  <c:v>0</c:v>
                </c:pt>
                <c:pt idx="743935">
                  <c:v>0</c:v>
                </c:pt>
                <c:pt idx="743936">
                  <c:v>0</c:v>
                </c:pt>
                <c:pt idx="743937">
                  <c:v>0</c:v>
                </c:pt>
                <c:pt idx="743938">
                  <c:v>0</c:v>
                </c:pt>
                <c:pt idx="743939">
                  <c:v>0</c:v>
                </c:pt>
                <c:pt idx="743940">
                  <c:v>0</c:v>
                </c:pt>
                <c:pt idx="743941">
                  <c:v>0</c:v>
                </c:pt>
                <c:pt idx="743942">
                  <c:v>0</c:v>
                </c:pt>
                <c:pt idx="743943">
                  <c:v>0</c:v>
                </c:pt>
                <c:pt idx="743944">
                  <c:v>0</c:v>
                </c:pt>
                <c:pt idx="743945">
                  <c:v>0</c:v>
                </c:pt>
                <c:pt idx="743946">
                  <c:v>0</c:v>
                </c:pt>
                <c:pt idx="743947">
                  <c:v>0</c:v>
                </c:pt>
                <c:pt idx="743948">
                  <c:v>0</c:v>
                </c:pt>
                <c:pt idx="743949">
                  <c:v>0</c:v>
                </c:pt>
                <c:pt idx="743950">
                  <c:v>0</c:v>
                </c:pt>
                <c:pt idx="743951">
                  <c:v>0</c:v>
                </c:pt>
                <c:pt idx="743952">
                  <c:v>0</c:v>
                </c:pt>
                <c:pt idx="743953">
                  <c:v>0</c:v>
                </c:pt>
                <c:pt idx="743954">
                  <c:v>0</c:v>
                </c:pt>
                <c:pt idx="743955">
                  <c:v>0</c:v>
                </c:pt>
                <c:pt idx="743956">
                  <c:v>0</c:v>
                </c:pt>
                <c:pt idx="743957">
                  <c:v>0</c:v>
                </c:pt>
                <c:pt idx="743958">
                  <c:v>0</c:v>
                </c:pt>
                <c:pt idx="743959">
                  <c:v>0</c:v>
                </c:pt>
                <c:pt idx="743960">
                  <c:v>0</c:v>
                </c:pt>
                <c:pt idx="743961">
                  <c:v>0</c:v>
                </c:pt>
                <c:pt idx="743962">
                  <c:v>0</c:v>
                </c:pt>
                <c:pt idx="743963">
                  <c:v>0</c:v>
                </c:pt>
                <c:pt idx="743964">
                  <c:v>0</c:v>
                </c:pt>
                <c:pt idx="743965">
                  <c:v>0</c:v>
                </c:pt>
                <c:pt idx="743966">
                  <c:v>0</c:v>
                </c:pt>
                <c:pt idx="743967">
                  <c:v>0</c:v>
                </c:pt>
                <c:pt idx="743968">
                  <c:v>0</c:v>
                </c:pt>
                <c:pt idx="743969">
                  <c:v>0</c:v>
                </c:pt>
                <c:pt idx="743970">
                  <c:v>0</c:v>
                </c:pt>
                <c:pt idx="743971">
                  <c:v>0</c:v>
                </c:pt>
                <c:pt idx="743972">
                  <c:v>0</c:v>
                </c:pt>
                <c:pt idx="743973">
                  <c:v>0</c:v>
                </c:pt>
                <c:pt idx="743974">
                  <c:v>0</c:v>
                </c:pt>
                <c:pt idx="743975">
                  <c:v>0</c:v>
                </c:pt>
                <c:pt idx="743976">
                  <c:v>0</c:v>
                </c:pt>
                <c:pt idx="743977">
                  <c:v>0</c:v>
                </c:pt>
                <c:pt idx="743978">
                  <c:v>0</c:v>
                </c:pt>
                <c:pt idx="743979">
                  <c:v>0</c:v>
                </c:pt>
                <c:pt idx="743980">
                  <c:v>0</c:v>
                </c:pt>
                <c:pt idx="743981">
                  <c:v>0</c:v>
                </c:pt>
                <c:pt idx="743982">
                  <c:v>0</c:v>
                </c:pt>
                <c:pt idx="743983">
                  <c:v>0</c:v>
                </c:pt>
                <c:pt idx="743984">
                  <c:v>0</c:v>
                </c:pt>
                <c:pt idx="743985">
                  <c:v>0</c:v>
                </c:pt>
                <c:pt idx="743986">
                  <c:v>0</c:v>
                </c:pt>
                <c:pt idx="743987">
                  <c:v>0</c:v>
                </c:pt>
                <c:pt idx="743988">
                  <c:v>0</c:v>
                </c:pt>
                <c:pt idx="743989">
                  <c:v>0</c:v>
                </c:pt>
                <c:pt idx="743990">
                  <c:v>0</c:v>
                </c:pt>
                <c:pt idx="743991">
                  <c:v>0</c:v>
                </c:pt>
                <c:pt idx="743992">
                  <c:v>0</c:v>
                </c:pt>
                <c:pt idx="743993">
                  <c:v>0</c:v>
                </c:pt>
                <c:pt idx="743994">
                  <c:v>0</c:v>
                </c:pt>
                <c:pt idx="743995">
                  <c:v>0</c:v>
                </c:pt>
                <c:pt idx="743996">
                  <c:v>0</c:v>
                </c:pt>
                <c:pt idx="743997">
                  <c:v>0</c:v>
                </c:pt>
                <c:pt idx="743998">
                  <c:v>0</c:v>
                </c:pt>
                <c:pt idx="743999">
                  <c:v>0</c:v>
                </c:pt>
                <c:pt idx="744000">
                  <c:v>0</c:v>
                </c:pt>
                <c:pt idx="744001">
                  <c:v>0</c:v>
                </c:pt>
                <c:pt idx="744002">
                  <c:v>0</c:v>
                </c:pt>
                <c:pt idx="744003">
                  <c:v>0</c:v>
                </c:pt>
                <c:pt idx="744004">
                  <c:v>0</c:v>
                </c:pt>
                <c:pt idx="744005">
                  <c:v>0</c:v>
                </c:pt>
                <c:pt idx="744006">
                  <c:v>0</c:v>
                </c:pt>
                <c:pt idx="744007">
                  <c:v>0</c:v>
                </c:pt>
                <c:pt idx="744008">
                  <c:v>0</c:v>
                </c:pt>
                <c:pt idx="744009">
                  <c:v>0</c:v>
                </c:pt>
                <c:pt idx="744010">
                  <c:v>0</c:v>
                </c:pt>
                <c:pt idx="744011">
                  <c:v>0</c:v>
                </c:pt>
                <c:pt idx="744012">
                  <c:v>0</c:v>
                </c:pt>
                <c:pt idx="744013">
                  <c:v>0</c:v>
                </c:pt>
                <c:pt idx="744014">
                  <c:v>0</c:v>
                </c:pt>
                <c:pt idx="744015">
                  <c:v>0</c:v>
                </c:pt>
                <c:pt idx="744016">
                  <c:v>0</c:v>
                </c:pt>
                <c:pt idx="744017">
                  <c:v>0</c:v>
                </c:pt>
                <c:pt idx="744018">
                  <c:v>0</c:v>
                </c:pt>
                <c:pt idx="744019">
                  <c:v>0</c:v>
                </c:pt>
                <c:pt idx="744020">
                  <c:v>0</c:v>
                </c:pt>
                <c:pt idx="744021">
                  <c:v>0</c:v>
                </c:pt>
                <c:pt idx="744022">
                  <c:v>0</c:v>
                </c:pt>
                <c:pt idx="744023">
                  <c:v>0</c:v>
                </c:pt>
                <c:pt idx="744024">
                  <c:v>0</c:v>
                </c:pt>
                <c:pt idx="744025">
                  <c:v>0</c:v>
                </c:pt>
                <c:pt idx="744026">
                  <c:v>0</c:v>
                </c:pt>
                <c:pt idx="744027">
                  <c:v>0</c:v>
                </c:pt>
                <c:pt idx="744028">
                  <c:v>0</c:v>
                </c:pt>
                <c:pt idx="744029">
                  <c:v>0</c:v>
                </c:pt>
                <c:pt idx="744030">
                  <c:v>0</c:v>
                </c:pt>
                <c:pt idx="744031">
                  <c:v>0</c:v>
                </c:pt>
                <c:pt idx="744032">
                  <c:v>0</c:v>
                </c:pt>
                <c:pt idx="744033">
                  <c:v>0</c:v>
                </c:pt>
                <c:pt idx="744034">
                  <c:v>0</c:v>
                </c:pt>
                <c:pt idx="744035">
                  <c:v>0</c:v>
                </c:pt>
                <c:pt idx="744036">
                  <c:v>0</c:v>
                </c:pt>
                <c:pt idx="744037">
                  <c:v>0</c:v>
                </c:pt>
                <c:pt idx="744038">
                  <c:v>0</c:v>
                </c:pt>
                <c:pt idx="744039">
                  <c:v>0</c:v>
                </c:pt>
                <c:pt idx="744040">
                  <c:v>0</c:v>
                </c:pt>
                <c:pt idx="744041">
                  <c:v>0</c:v>
                </c:pt>
                <c:pt idx="744042">
                  <c:v>0</c:v>
                </c:pt>
                <c:pt idx="744043">
                  <c:v>0</c:v>
                </c:pt>
                <c:pt idx="744044">
                  <c:v>0</c:v>
                </c:pt>
                <c:pt idx="744045">
                  <c:v>0</c:v>
                </c:pt>
                <c:pt idx="744046">
                  <c:v>0</c:v>
                </c:pt>
                <c:pt idx="744047">
                  <c:v>0</c:v>
                </c:pt>
                <c:pt idx="744048">
                  <c:v>0</c:v>
                </c:pt>
                <c:pt idx="744049">
                  <c:v>0</c:v>
                </c:pt>
                <c:pt idx="744050">
                  <c:v>0</c:v>
                </c:pt>
                <c:pt idx="744051">
                  <c:v>0</c:v>
                </c:pt>
                <c:pt idx="744052">
                  <c:v>0</c:v>
                </c:pt>
                <c:pt idx="744053">
                  <c:v>0</c:v>
                </c:pt>
                <c:pt idx="744054">
                  <c:v>0</c:v>
                </c:pt>
                <c:pt idx="744055">
                  <c:v>0</c:v>
                </c:pt>
                <c:pt idx="744056">
                  <c:v>0</c:v>
                </c:pt>
                <c:pt idx="744057">
                  <c:v>0</c:v>
                </c:pt>
                <c:pt idx="744058">
                  <c:v>0</c:v>
                </c:pt>
                <c:pt idx="744059">
                  <c:v>0</c:v>
                </c:pt>
                <c:pt idx="744060">
                  <c:v>0</c:v>
                </c:pt>
                <c:pt idx="744061">
                  <c:v>0</c:v>
                </c:pt>
                <c:pt idx="744062">
                  <c:v>0</c:v>
                </c:pt>
                <c:pt idx="744063">
                  <c:v>0</c:v>
                </c:pt>
                <c:pt idx="744064">
                  <c:v>0</c:v>
                </c:pt>
                <c:pt idx="744065">
                  <c:v>0</c:v>
                </c:pt>
                <c:pt idx="744066">
                  <c:v>0</c:v>
                </c:pt>
                <c:pt idx="744067">
                  <c:v>0</c:v>
                </c:pt>
                <c:pt idx="744068">
                  <c:v>0</c:v>
                </c:pt>
                <c:pt idx="744069">
                  <c:v>0</c:v>
                </c:pt>
                <c:pt idx="744070">
                  <c:v>0</c:v>
                </c:pt>
                <c:pt idx="744071">
                  <c:v>0</c:v>
                </c:pt>
                <c:pt idx="744072">
                  <c:v>0</c:v>
                </c:pt>
                <c:pt idx="744073">
                  <c:v>0</c:v>
                </c:pt>
                <c:pt idx="744074">
                  <c:v>0</c:v>
                </c:pt>
                <c:pt idx="744075">
                  <c:v>0</c:v>
                </c:pt>
                <c:pt idx="744076">
                  <c:v>0</c:v>
                </c:pt>
                <c:pt idx="744077">
                  <c:v>0</c:v>
                </c:pt>
                <c:pt idx="744078">
                  <c:v>0</c:v>
                </c:pt>
                <c:pt idx="744079">
                  <c:v>0</c:v>
                </c:pt>
                <c:pt idx="744080">
                  <c:v>0</c:v>
                </c:pt>
                <c:pt idx="744081">
                  <c:v>0</c:v>
                </c:pt>
                <c:pt idx="744082">
                  <c:v>0</c:v>
                </c:pt>
                <c:pt idx="744083">
                  <c:v>0</c:v>
                </c:pt>
                <c:pt idx="744084">
                  <c:v>0</c:v>
                </c:pt>
                <c:pt idx="744085">
                  <c:v>0</c:v>
                </c:pt>
                <c:pt idx="744086">
                  <c:v>0</c:v>
                </c:pt>
                <c:pt idx="744087">
                  <c:v>0</c:v>
                </c:pt>
                <c:pt idx="744088">
                  <c:v>0</c:v>
                </c:pt>
                <c:pt idx="744089">
                  <c:v>0</c:v>
                </c:pt>
                <c:pt idx="744090">
                  <c:v>0</c:v>
                </c:pt>
                <c:pt idx="744091">
                  <c:v>0</c:v>
                </c:pt>
                <c:pt idx="744092">
                  <c:v>0</c:v>
                </c:pt>
                <c:pt idx="744093">
                  <c:v>0</c:v>
                </c:pt>
                <c:pt idx="744094">
                  <c:v>0</c:v>
                </c:pt>
                <c:pt idx="744095">
                  <c:v>0</c:v>
                </c:pt>
                <c:pt idx="744096">
                  <c:v>0</c:v>
                </c:pt>
                <c:pt idx="744097">
                  <c:v>0</c:v>
                </c:pt>
                <c:pt idx="744098">
                  <c:v>0</c:v>
                </c:pt>
                <c:pt idx="744099">
                  <c:v>0</c:v>
                </c:pt>
                <c:pt idx="744100">
                  <c:v>0</c:v>
                </c:pt>
                <c:pt idx="744101">
                  <c:v>0</c:v>
                </c:pt>
                <c:pt idx="744102">
                  <c:v>0</c:v>
                </c:pt>
                <c:pt idx="744103">
                  <c:v>0</c:v>
                </c:pt>
                <c:pt idx="744104">
                  <c:v>0</c:v>
                </c:pt>
                <c:pt idx="744105">
                  <c:v>0</c:v>
                </c:pt>
                <c:pt idx="744106">
                  <c:v>0</c:v>
                </c:pt>
                <c:pt idx="744107">
                  <c:v>0</c:v>
                </c:pt>
                <c:pt idx="744108">
                  <c:v>0</c:v>
                </c:pt>
                <c:pt idx="744109">
                  <c:v>0</c:v>
                </c:pt>
                <c:pt idx="744110">
                  <c:v>0</c:v>
                </c:pt>
                <c:pt idx="744111">
                  <c:v>0</c:v>
                </c:pt>
                <c:pt idx="744112">
                  <c:v>0</c:v>
                </c:pt>
                <c:pt idx="744113">
                  <c:v>0</c:v>
                </c:pt>
                <c:pt idx="744114">
                  <c:v>0</c:v>
                </c:pt>
                <c:pt idx="744115">
                  <c:v>0</c:v>
                </c:pt>
                <c:pt idx="744116">
                  <c:v>0</c:v>
                </c:pt>
                <c:pt idx="744117">
                  <c:v>0</c:v>
                </c:pt>
                <c:pt idx="744118">
                  <c:v>0</c:v>
                </c:pt>
                <c:pt idx="744119">
                  <c:v>0</c:v>
                </c:pt>
                <c:pt idx="744120">
                  <c:v>0</c:v>
                </c:pt>
                <c:pt idx="744121">
                  <c:v>0</c:v>
                </c:pt>
                <c:pt idx="744122">
                  <c:v>0</c:v>
                </c:pt>
                <c:pt idx="744123">
                  <c:v>0</c:v>
                </c:pt>
                <c:pt idx="744124">
                  <c:v>0</c:v>
                </c:pt>
                <c:pt idx="744125">
                  <c:v>0</c:v>
                </c:pt>
                <c:pt idx="744126">
                  <c:v>0</c:v>
                </c:pt>
                <c:pt idx="744127">
                  <c:v>0</c:v>
                </c:pt>
                <c:pt idx="744128">
                  <c:v>0</c:v>
                </c:pt>
                <c:pt idx="744129">
                  <c:v>0</c:v>
                </c:pt>
                <c:pt idx="744130">
                  <c:v>0</c:v>
                </c:pt>
                <c:pt idx="744131">
                  <c:v>0</c:v>
                </c:pt>
                <c:pt idx="744132">
                  <c:v>0</c:v>
                </c:pt>
                <c:pt idx="744133">
                  <c:v>0</c:v>
                </c:pt>
                <c:pt idx="744134">
                  <c:v>0</c:v>
                </c:pt>
                <c:pt idx="744135">
                  <c:v>0</c:v>
                </c:pt>
                <c:pt idx="744136">
                  <c:v>0</c:v>
                </c:pt>
                <c:pt idx="744137">
                  <c:v>0</c:v>
                </c:pt>
                <c:pt idx="744138">
                  <c:v>0</c:v>
                </c:pt>
                <c:pt idx="744139">
                  <c:v>0</c:v>
                </c:pt>
                <c:pt idx="744140">
                  <c:v>0</c:v>
                </c:pt>
                <c:pt idx="744141">
                  <c:v>0</c:v>
                </c:pt>
                <c:pt idx="744142">
                  <c:v>0</c:v>
                </c:pt>
                <c:pt idx="744143">
                  <c:v>0</c:v>
                </c:pt>
                <c:pt idx="744144">
                  <c:v>0</c:v>
                </c:pt>
                <c:pt idx="744145">
                  <c:v>0</c:v>
                </c:pt>
                <c:pt idx="744146">
                  <c:v>0</c:v>
                </c:pt>
                <c:pt idx="744147">
                  <c:v>0</c:v>
                </c:pt>
                <c:pt idx="744148">
                  <c:v>0</c:v>
                </c:pt>
                <c:pt idx="744149">
                  <c:v>0</c:v>
                </c:pt>
                <c:pt idx="744150">
                  <c:v>0</c:v>
                </c:pt>
                <c:pt idx="744151">
                  <c:v>0</c:v>
                </c:pt>
                <c:pt idx="744152">
                  <c:v>0</c:v>
                </c:pt>
                <c:pt idx="744153">
                  <c:v>0</c:v>
                </c:pt>
                <c:pt idx="744154">
                  <c:v>0</c:v>
                </c:pt>
                <c:pt idx="744155">
                  <c:v>0</c:v>
                </c:pt>
                <c:pt idx="744156">
                  <c:v>0</c:v>
                </c:pt>
                <c:pt idx="744157">
                  <c:v>0</c:v>
                </c:pt>
                <c:pt idx="744158">
                  <c:v>0</c:v>
                </c:pt>
                <c:pt idx="744159">
                  <c:v>0</c:v>
                </c:pt>
                <c:pt idx="744160">
                  <c:v>0</c:v>
                </c:pt>
                <c:pt idx="744161">
                  <c:v>0</c:v>
                </c:pt>
                <c:pt idx="744162">
                  <c:v>0</c:v>
                </c:pt>
                <c:pt idx="744163">
                  <c:v>0</c:v>
                </c:pt>
                <c:pt idx="744164">
                  <c:v>0</c:v>
                </c:pt>
                <c:pt idx="744165">
                  <c:v>0</c:v>
                </c:pt>
                <c:pt idx="744166">
                  <c:v>0</c:v>
                </c:pt>
                <c:pt idx="744167">
                  <c:v>0</c:v>
                </c:pt>
                <c:pt idx="744168">
                  <c:v>0</c:v>
                </c:pt>
                <c:pt idx="744169">
                  <c:v>0</c:v>
                </c:pt>
                <c:pt idx="744170">
                  <c:v>0</c:v>
                </c:pt>
                <c:pt idx="744171">
                  <c:v>0</c:v>
                </c:pt>
                <c:pt idx="744172">
                  <c:v>0</c:v>
                </c:pt>
                <c:pt idx="744173">
                  <c:v>0</c:v>
                </c:pt>
                <c:pt idx="744174">
                  <c:v>0</c:v>
                </c:pt>
                <c:pt idx="744175">
                  <c:v>0</c:v>
                </c:pt>
                <c:pt idx="744176">
                  <c:v>0</c:v>
                </c:pt>
                <c:pt idx="744177">
                  <c:v>0</c:v>
                </c:pt>
                <c:pt idx="744178">
                  <c:v>0</c:v>
                </c:pt>
                <c:pt idx="744179">
                  <c:v>0</c:v>
                </c:pt>
                <c:pt idx="744180">
                  <c:v>0</c:v>
                </c:pt>
                <c:pt idx="744181">
                  <c:v>0</c:v>
                </c:pt>
                <c:pt idx="744182">
                  <c:v>0</c:v>
                </c:pt>
                <c:pt idx="744183">
                  <c:v>0</c:v>
                </c:pt>
                <c:pt idx="744184">
                  <c:v>0</c:v>
                </c:pt>
                <c:pt idx="744185">
                  <c:v>0</c:v>
                </c:pt>
                <c:pt idx="744186">
                  <c:v>0</c:v>
                </c:pt>
                <c:pt idx="744187">
                  <c:v>0</c:v>
                </c:pt>
                <c:pt idx="744188">
                  <c:v>0</c:v>
                </c:pt>
                <c:pt idx="744189">
                  <c:v>0</c:v>
                </c:pt>
                <c:pt idx="744190">
                  <c:v>0</c:v>
                </c:pt>
                <c:pt idx="744191">
                  <c:v>0</c:v>
                </c:pt>
                <c:pt idx="744192">
                  <c:v>0</c:v>
                </c:pt>
                <c:pt idx="744193">
                  <c:v>0</c:v>
                </c:pt>
                <c:pt idx="744194">
                  <c:v>0</c:v>
                </c:pt>
                <c:pt idx="744195">
                  <c:v>0</c:v>
                </c:pt>
                <c:pt idx="744196">
                  <c:v>0</c:v>
                </c:pt>
                <c:pt idx="744197">
                  <c:v>0</c:v>
                </c:pt>
                <c:pt idx="744198">
                  <c:v>0</c:v>
                </c:pt>
                <c:pt idx="744199">
                  <c:v>0</c:v>
                </c:pt>
                <c:pt idx="744200">
                  <c:v>0</c:v>
                </c:pt>
                <c:pt idx="744201">
                  <c:v>0</c:v>
                </c:pt>
                <c:pt idx="744202">
                  <c:v>0</c:v>
                </c:pt>
                <c:pt idx="744203">
                  <c:v>0</c:v>
                </c:pt>
                <c:pt idx="744204">
                  <c:v>0</c:v>
                </c:pt>
                <c:pt idx="744205">
                  <c:v>0</c:v>
                </c:pt>
                <c:pt idx="744206">
                  <c:v>0</c:v>
                </c:pt>
                <c:pt idx="744207">
                  <c:v>0</c:v>
                </c:pt>
                <c:pt idx="744208">
                  <c:v>0</c:v>
                </c:pt>
                <c:pt idx="744209">
                  <c:v>0</c:v>
                </c:pt>
                <c:pt idx="744210">
                  <c:v>0</c:v>
                </c:pt>
                <c:pt idx="744211">
                  <c:v>0</c:v>
                </c:pt>
                <c:pt idx="744212">
                  <c:v>0</c:v>
                </c:pt>
                <c:pt idx="744213">
                  <c:v>0</c:v>
                </c:pt>
                <c:pt idx="744214">
                  <c:v>0</c:v>
                </c:pt>
                <c:pt idx="744215">
                  <c:v>0</c:v>
                </c:pt>
                <c:pt idx="744216">
                  <c:v>0</c:v>
                </c:pt>
                <c:pt idx="744217">
                  <c:v>0</c:v>
                </c:pt>
                <c:pt idx="744218">
                  <c:v>0</c:v>
                </c:pt>
                <c:pt idx="744219">
                  <c:v>0</c:v>
                </c:pt>
                <c:pt idx="744220">
                  <c:v>0</c:v>
                </c:pt>
                <c:pt idx="744221">
                  <c:v>0</c:v>
                </c:pt>
                <c:pt idx="744222">
                  <c:v>0</c:v>
                </c:pt>
                <c:pt idx="744223">
                  <c:v>0</c:v>
                </c:pt>
                <c:pt idx="744224">
                  <c:v>0</c:v>
                </c:pt>
                <c:pt idx="744225">
                  <c:v>0</c:v>
                </c:pt>
                <c:pt idx="744226">
                  <c:v>0</c:v>
                </c:pt>
                <c:pt idx="744227">
                  <c:v>0</c:v>
                </c:pt>
                <c:pt idx="744228">
                  <c:v>0</c:v>
                </c:pt>
                <c:pt idx="744229">
                  <c:v>0</c:v>
                </c:pt>
                <c:pt idx="744230">
                  <c:v>0</c:v>
                </c:pt>
                <c:pt idx="744231">
                  <c:v>0</c:v>
                </c:pt>
                <c:pt idx="744232">
                  <c:v>0</c:v>
                </c:pt>
                <c:pt idx="744233">
                  <c:v>0</c:v>
                </c:pt>
                <c:pt idx="744234">
                  <c:v>0</c:v>
                </c:pt>
                <c:pt idx="744235">
                  <c:v>0</c:v>
                </c:pt>
                <c:pt idx="744236">
                  <c:v>0</c:v>
                </c:pt>
                <c:pt idx="744237">
                  <c:v>0</c:v>
                </c:pt>
                <c:pt idx="744238">
                  <c:v>0</c:v>
                </c:pt>
                <c:pt idx="744239">
                  <c:v>0</c:v>
                </c:pt>
                <c:pt idx="744240">
                  <c:v>0</c:v>
                </c:pt>
                <c:pt idx="744241">
                  <c:v>0</c:v>
                </c:pt>
                <c:pt idx="744242">
                  <c:v>0</c:v>
                </c:pt>
                <c:pt idx="744243">
                  <c:v>0</c:v>
                </c:pt>
                <c:pt idx="744244">
                  <c:v>0</c:v>
                </c:pt>
                <c:pt idx="744245">
                  <c:v>0</c:v>
                </c:pt>
                <c:pt idx="744246">
                  <c:v>0</c:v>
                </c:pt>
                <c:pt idx="744247">
                  <c:v>0</c:v>
                </c:pt>
                <c:pt idx="744248">
                  <c:v>0</c:v>
                </c:pt>
                <c:pt idx="744249">
                  <c:v>0</c:v>
                </c:pt>
                <c:pt idx="744250">
                  <c:v>0</c:v>
                </c:pt>
                <c:pt idx="744251">
                  <c:v>0</c:v>
                </c:pt>
                <c:pt idx="744252">
                  <c:v>0</c:v>
                </c:pt>
                <c:pt idx="744253">
                  <c:v>0</c:v>
                </c:pt>
                <c:pt idx="744254">
                  <c:v>0</c:v>
                </c:pt>
                <c:pt idx="744255">
                  <c:v>0</c:v>
                </c:pt>
                <c:pt idx="744256">
                  <c:v>0</c:v>
                </c:pt>
                <c:pt idx="744257">
                  <c:v>0</c:v>
                </c:pt>
                <c:pt idx="744258">
                  <c:v>0</c:v>
                </c:pt>
                <c:pt idx="744259">
                  <c:v>0</c:v>
                </c:pt>
                <c:pt idx="744260">
                  <c:v>0</c:v>
                </c:pt>
                <c:pt idx="744261">
                  <c:v>0</c:v>
                </c:pt>
                <c:pt idx="744262">
                  <c:v>0</c:v>
                </c:pt>
                <c:pt idx="744263">
                  <c:v>0</c:v>
                </c:pt>
                <c:pt idx="744264">
                  <c:v>0</c:v>
                </c:pt>
                <c:pt idx="744265">
                  <c:v>0</c:v>
                </c:pt>
                <c:pt idx="744266">
                  <c:v>0</c:v>
                </c:pt>
                <c:pt idx="744267">
                  <c:v>0</c:v>
                </c:pt>
                <c:pt idx="744268">
                  <c:v>0</c:v>
                </c:pt>
                <c:pt idx="744269">
                  <c:v>0</c:v>
                </c:pt>
                <c:pt idx="744270">
                  <c:v>0</c:v>
                </c:pt>
                <c:pt idx="744271">
                  <c:v>0</c:v>
                </c:pt>
                <c:pt idx="744272">
                  <c:v>0</c:v>
                </c:pt>
                <c:pt idx="744273">
                  <c:v>0</c:v>
                </c:pt>
                <c:pt idx="744274">
                  <c:v>0</c:v>
                </c:pt>
                <c:pt idx="744275">
                  <c:v>0</c:v>
                </c:pt>
                <c:pt idx="744276">
                  <c:v>0</c:v>
                </c:pt>
                <c:pt idx="744277">
                  <c:v>0</c:v>
                </c:pt>
                <c:pt idx="744278">
                  <c:v>0</c:v>
                </c:pt>
                <c:pt idx="744279">
                  <c:v>0</c:v>
                </c:pt>
                <c:pt idx="744280">
                  <c:v>0</c:v>
                </c:pt>
                <c:pt idx="744281">
                  <c:v>0</c:v>
                </c:pt>
                <c:pt idx="744282">
                  <c:v>0</c:v>
                </c:pt>
                <c:pt idx="744283">
                  <c:v>0</c:v>
                </c:pt>
                <c:pt idx="744284">
                  <c:v>0</c:v>
                </c:pt>
                <c:pt idx="744285">
                  <c:v>0</c:v>
                </c:pt>
                <c:pt idx="744286">
                  <c:v>0</c:v>
                </c:pt>
                <c:pt idx="744287">
                  <c:v>0</c:v>
                </c:pt>
                <c:pt idx="744288">
                  <c:v>0</c:v>
                </c:pt>
                <c:pt idx="744289">
                  <c:v>0</c:v>
                </c:pt>
                <c:pt idx="744290">
                  <c:v>0</c:v>
                </c:pt>
                <c:pt idx="744291">
                  <c:v>0</c:v>
                </c:pt>
                <c:pt idx="744292">
                  <c:v>0</c:v>
                </c:pt>
                <c:pt idx="744293">
                  <c:v>0</c:v>
                </c:pt>
                <c:pt idx="744294">
                  <c:v>0</c:v>
                </c:pt>
                <c:pt idx="744295">
                  <c:v>0</c:v>
                </c:pt>
                <c:pt idx="744296">
                  <c:v>0</c:v>
                </c:pt>
                <c:pt idx="744297">
                  <c:v>0</c:v>
                </c:pt>
                <c:pt idx="744298">
                  <c:v>0</c:v>
                </c:pt>
                <c:pt idx="744299">
                  <c:v>0</c:v>
                </c:pt>
                <c:pt idx="744300">
                  <c:v>0</c:v>
                </c:pt>
                <c:pt idx="744301">
                  <c:v>0</c:v>
                </c:pt>
                <c:pt idx="744302">
                  <c:v>0</c:v>
                </c:pt>
                <c:pt idx="744303">
                  <c:v>0</c:v>
                </c:pt>
                <c:pt idx="744304">
                  <c:v>0</c:v>
                </c:pt>
                <c:pt idx="744305">
                  <c:v>0</c:v>
                </c:pt>
                <c:pt idx="744306">
                  <c:v>0</c:v>
                </c:pt>
                <c:pt idx="744307">
                  <c:v>0</c:v>
                </c:pt>
                <c:pt idx="744308">
                  <c:v>0</c:v>
                </c:pt>
                <c:pt idx="744309">
                  <c:v>0</c:v>
                </c:pt>
                <c:pt idx="744310">
                  <c:v>0</c:v>
                </c:pt>
                <c:pt idx="744311">
                  <c:v>0</c:v>
                </c:pt>
                <c:pt idx="744312">
                  <c:v>0</c:v>
                </c:pt>
                <c:pt idx="744313">
                  <c:v>0</c:v>
                </c:pt>
                <c:pt idx="744314">
                  <c:v>0</c:v>
                </c:pt>
                <c:pt idx="744315">
                  <c:v>0</c:v>
                </c:pt>
                <c:pt idx="744316">
                  <c:v>0</c:v>
                </c:pt>
                <c:pt idx="744317">
                  <c:v>0</c:v>
                </c:pt>
                <c:pt idx="744318">
                  <c:v>0</c:v>
                </c:pt>
                <c:pt idx="744319">
                  <c:v>0</c:v>
                </c:pt>
                <c:pt idx="744320">
                  <c:v>0</c:v>
                </c:pt>
                <c:pt idx="744321">
                  <c:v>0</c:v>
                </c:pt>
                <c:pt idx="744322">
                  <c:v>0</c:v>
                </c:pt>
                <c:pt idx="744323">
                  <c:v>0</c:v>
                </c:pt>
                <c:pt idx="744324">
                  <c:v>0</c:v>
                </c:pt>
                <c:pt idx="744325">
                  <c:v>0</c:v>
                </c:pt>
                <c:pt idx="744326">
                  <c:v>0</c:v>
                </c:pt>
                <c:pt idx="744327">
                  <c:v>0</c:v>
                </c:pt>
                <c:pt idx="744328">
                  <c:v>0</c:v>
                </c:pt>
                <c:pt idx="744329">
                  <c:v>0</c:v>
                </c:pt>
                <c:pt idx="744330">
                  <c:v>0</c:v>
                </c:pt>
                <c:pt idx="744331">
                  <c:v>0</c:v>
                </c:pt>
                <c:pt idx="744332">
                  <c:v>0</c:v>
                </c:pt>
                <c:pt idx="744333">
                  <c:v>0</c:v>
                </c:pt>
                <c:pt idx="744334">
                  <c:v>0</c:v>
                </c:pt>
                <c:pt idx="744335">
                  <c:v>0</c:v>
                </c:pt>
                <c:pt idx="744336">
                  <c:v>0</c:v>
                </c:pt>
                <c:pt idx="744337">
                  <c:v>0</c:v>
                </c:pt>
                <c:pt idx="744338">
                  <c:v>0</c:v>
                </c:pt>
                <c:pt idx="744339">
                  <c:v>0</c:v>
                </c:pt>
                <c:pt idx="744340">
                  <c:v>0</c:v>
                </c:pt>
                <c:pt idx="744341">
                  <c:v>0</c:v>
                </c:pt>
                <c:pt idx="744342">
                  <c:v>0</c:v>
                </c:pt>
                <c:pt idx="744343">
                  <c:v>0</c:v>
                </c:pt>
                <c:pt idx="744344">
                  <c:v>0</c:v>
                </c:pt>
                <c:pt idx="744345">
                  <c:v>0</c:v>
                </c:pt>
                <c:pt idx="744346">
                  <c:v>0</c:v>
                </c:pt>
                <c:pt idx="744347">
                  <c:v>0</c:v>
                </c:pt>
                <c:pt idx="744348">
                  <c:v>0</c:v>
                </c:pt>
                <c:pt idx="744349">
                  <c:v>0</c:v>
                </c:pt>
                <c:pt idx="744350">
                  <c:v>0</c:v>
                </c:pt>
                <c:pt idx="744351">
                  <c:v>0</c:v>
                </c:pt>
                <c:pt idx="744352">
                  <c:v>0</c:v>
                </c:pt>
                <c:pt idx="744353">
                  <c:v>0</c:v>
                </c:pt>
                <c:pt idx="744354">
                  <c:v>0</c:v>
                </c:pt>
                <c:pt idx="744355">
                  <c:v>0</c:v>
                </c:pt>
                <c:pt idx="744356">
                  <c:v>0</c:v>
                </c:pt>
                <c:pt idx="744357">
                  <c:v>0</c:v>
                </c:pt>
                <c:pt idx="744358">
                  <c:v>0</c:v>
                </c:pt>
                <c:pt idx="744359">
                  <c:v>0</c:v>
                </c:pt>
                <c:pt idx="744360">
                  <c:v>0</c:v>
                </c:pt>
                <c:pt idx="744361">
                  <c:v>0</c:v>
                </c:pt>
                <c:pt idx="744362">
                  <c:v>0</c:v>
                </c:pt>
                <c:pt idx="744363">
                  <c:v>0</c:v>
                </c:pt>
                <c:pt idx="744364">
                  <c:v>0</c:v>
                </c:pt>
                <c:pt idx="744365">
                  <c:v>0</c:v>
                </c:pt>
                <c:pt idx="744366">
                  <c:v>0</c:v>
                </c:pt>
                <c:pt idx="744367">
                  <c:v>0</c:v>
                </c:pt>
                <c:pt idx="744368">
                  <c:v>0</c:v>
                </c:pt>
                <c:pt idx="744369">
                  <c:v>0</c:v>
                </c:pt>
                <c:pt idx="744370">
                  <c:v>0</c:v>
                </c:pt>
                <c:pt idx="744371">
                  <c:v>0</c:v>
                </c:pt>
                <c:pt idx="744372">
                  <c:v>0</c:v>
                </c:pt>
                <c:pt idx="744373">
                  <c:v>0</c:v>
                </c:pt>
                <c:pt idx="744374">
                  <c:v>0</c:v>
                </c:pt>
                <c:pt idx="744375">
                  <c:v>0</c:v>
                </c:pt>
                <c:pt idx="744376">
                  <c:v>0</c:v>
                </c:pt>
                <c:pt idx="744377">
                  <c:v>0</c:v>
                </c:pt>
                <c:pt idx="744378">
                  <c:v>0</c:v>
                </c:pt>
                <c:pt idx="744379">
                  <c:v>0</c:v>
                </c:pt>
                <c:pt idx="744380">
                  <c:v>0</c:v>
                </c:pt>
                <c:pt idx="744381">
                  <c:v>0</c:v>
                </c:pt>
                <c:pt idx="744382">
                  <c:v>0</c:v>
                </c:pt>
                <c:pt idx="744383">
                  <c:v>0</c:v>
                </c:pt>
                <c:pt idx="744384">
                  <c:v>0</c:v>
                </c:pt>
                <c:pt idx="744385">
                  <c:v>0</c:v>
                </c:pt>
                <c:pt idx="744386">
                  <c:v>0</c:v>
                </c:pt>
                <c:pt idx="744387">
                  <c:v>0</c:v>
                </c:pt>
                <c:pt idx="744388">
                  <c:v>0</c:v>
                </c:pt>
                <c:pt idx="744389">
                  <c:v>0</c:v>
                </c:pt>
                <c:pt idx="744390">
                  <c:v>0</c:v>
                </c:pt>
                <c:pt idx="744391">
                  <c:v>0</c:v>
                </c:pt>
                <c:pt idx="744392">
                  <c:v>0</c:v>
                </c:pt>
                <c:pt idx="744393">
                  <c:v>0</c:v>
                </c:pt>
                <c:pt idx="744394">
                  <c:v>0</c:v>
                </c:pt>
                <c:pt idx="744395">
                  <c:v>0</c:v>
                </c:pt>
                <c:pt idx="744396">
                  <c:v>0</c:v>
                </c:pt>
                <c:pt idx="744397">
                  <c:v>0</c:v>
                </c:pt>
                <c:pt idx="744398">
                  <c:v>0</c:v>
                </c:pt>
                <c:pt idx="744399">
                  <c:v>0</c:v>
                </c:pt>
                <c:pt idx="744400">
                  <c:v>0</c:v>
                </c:pt>
                <c:pt idx="744401">
                  <c:v>0</c:v>
                </c:pt>
                <c:pt idx="744402">
                  <c:v>0</c:v>
                </c:pt>
                <c:pt idx="744403">
                  <c:v>0</c:v>
                </c:pt>
                <c:pt idx="744404">
                  <c:v>0</c:v>
                </c:pt>
                <c:pt idx="744405">
                  <c:v>0</c:v>
                </c:pt>
                <c:pt idx="744406">
                  <c:v>0</c:v>
                </c:pt>
                <c:pt idx="744407">
                  <c:v>0</c:v>
                </c:pt>
                <c:pt idx="744408">
                  <c:v>0</c:v>
                </c:pt>
                <c:pt idx="744409">
                  <c:v>0</c:v>
                </c:pt>
                <c:pt idx="744410">
                  <c:v>0</c:v>
                </c:pt>
                <c:pt idx="744411">
                  <c:v>0</c:v>
                </c:pt>
                <c:pt idx="744412">
                  <c:v>0</c:v>
                </c:pt>
                <c:pt idx="744413">
                  <c:v>0</c:v>
                </c:pt>
                <c:pt idx="744414">
                  <c:v>0</c:v>
                </c:pt>
                <c:pt idx="744415">
                  <c:v>0</c:v>
                </c:pt>
                <c:pt idx="744416">
                  <c:v>0</c:v>
                </c:pt>
                <c:pt idx="744417">
                  <c:v>0</c:v>
                </c:pt>
                <c:pt idx="744418">
                  <c:v>0</c:v>
                </c:pt>
                <c:pt idx="744419">
                  <c:v>0</c:v>
                </c:pt>
                <c:pt idx="744420">
                  <c:v>0</c:v>
                </c:pt>
                <c:pt idx="744421">
                  <c:v>0</c:v>
                </c:pt>
                <c:pt idx="744422">
                  <c:v>0</c:v>
                </c:pt>
                <c:pt idx="744423">
                  <c:v>0</c:v>
                </c:pt>
                <c:pt idx="744424">
                  <c:v>0</c:v>
                </c:pt>
                <c:pt idx="744425">
                  <c:v>0</c:v>
                </c:pt>
                <c:pt idx="744426">
                  <c:v>0</c:v>
                </c:pt>
                <c:pt idx="744427">
                  <c:v>0</c:v>
                </c:pt>
                <c:pt idx="744428">
                  <c:v>0</c:v>
                </c:pt>
                <c:pt idx="744429">
                  <c:v>0</c:v>
                </c:pt>
                <c:pt idx="744430">
                  <c:v>0</c:v>
                </c:pt>
                <c:pt idx="744431">
                  <c:v>0</c:v>
                </c:pt>
                <c:pt idx="744432">
                  <c:v>0</c:v>
                </c:pt>
                <c:pt idx="744433">
                  <c:v>0</c:v>
                </c:pt>
                <c:pt idx="744434">
                  <c:v>0</c:v>
                </c:pt>
                <c:pt idx="744435">
                  <c:v>0</c:v>
                </c:pt>
                <c:pt idx="744436">
                  <c:v>0</c:v>
                </c:pt>
                <c:pt idx="744437">
                  <c:v>0</c:v>
                </c:pt>
                <c:pt idx="744438">
                  <c:v>0</c:v>
                </c:pt>
                <c:pt idx="744439">
                  <c:v>0</c:v>
                </c:pt>
                <c:pt idx="744440">
                  <c:v>0</c:v>
                </c:pt>
                <c:pt idx="744441">
                  <c:v>0</c:v>
                </c:pt>
                <c:pt idx="744442">
                  <c:v>0</c:v>
                </c:pt>
                <c:pt idx="744443">
                  <c:v>0</c:v>
                </c:pt>
                <c:pt idx="744444">
                  <c:v>0</c:v>
                </c:pt>
                <c:pt idx="744445">
                  <c:v>0</c:v>
                </c:pt>
                <c:pt idx="744446">
                  <c:v>0</c:v>
                </c:pt>
                <c:pt idx="744447">
                  <c:v>0</c:v>
                </c:pt>
                <c:pt idx="744448">
                  <c:v>0</c:v>
                </c:pt>
                <c:pt idx="744449">
                  <c:v>0</c:v>
                </c:pt>
                <c:pt idx="744450">
                  <c:v>0</c:v>
                </c:pt>
                <c:pt idx="744451">
                  <c:v>0</c:v>
                </c:pt>
                <c:pt idx="744452">
                  <c:v>0</c:v>
                </c:pt>
                <c:pt idx="744453">
                  <c:v>0</c:v>
                </c:pt>
                <c:pt idx="744454">
                  <c:v>0</c:v>
                </c:pt>
                <c:pt idx="744455">
                  <c:v>0</c:v>
                </c:pt>
                <c:pt idx="744456">
                  <c:v>0</c:v>
                </c:pt>
                <c:pt idx="744457">
                  <c:v>0</c:v>
                </c:pt>
                <c:pt idx="744458">
                  <c:v>0</c:v>
                </c:pt>
                <c:pt idx="744459">
                  <c:v>0</c:v>
                </c:pt>
                <c:pt idx="744460">
                  <c:v>0</c:v>
                </c:pt>
                <c:pt idx="744461">
                  <c:v>0</c:v>
                </c:pt>
                <c:pt idx="744462">
                  <c:v>0</c:v>
                </c:pt>
                <c:pt idx="744463">
                  <c:v>0</c:v>
                </c:pt>
                <c:pt idx="744464">
                  <c:v>0</c:v>
                </c:pt>
                <c:pt idx="744465">
                  <c:v>0</c:v>
                </c:pt>
                <c:pt idx="744466">
                  <c:v>0</c:v>
                </c:pt>
                <c:pt idx="744467">
                  <c:v>0</c:v>
                </c:pt>
                <c:pt idx="744468">
                  <c:v>0</c:v>
                </c:pt>
                <c:pt idx="744469">
                  <c:v>0</c:v>
                </c:pt>
                <c:pt idx="744470">
                  <c:v>0</c:v>
                </c:pt>
                <c:pt idx="744471">
                  <c:v>0</c:v>
                </c:pt>
                <c:pt idx="744472">
                  <c:v>0</c:v>
                </c:pt>
                <c:pt idx="744473">
                  <c:v>0</c:v>
                </c:pt>
                <c:pt idx="744474">
                  <c:v>0</c:v>
                </c:pt>
                <c:pt idx="744475">
                  <c:v>0</c:v>
                </c:pt>
                <c:pt idx="744476">
                  <c:v>0</c:v>
                </c:pt>
                <c:pt idx="744477">
                  <c:v>0</c:v>
                </c:pt>
                <c:pt idx="744478">
                  <c:v>0</c:v>
                </c:pt>
                <c:pt idx="744479">
                  <c:v>0</c:v>
                </c:pt>
                <c:pt idx="744480">
                  <c:v>0</c:v>
                </c:pt>
                <c:pt idx="744481">
                  <c:v>0</c:v>
                </c:pt>
                <c:pt idx="744482">
                  <c:v>0</c:v>
                </c:pt>
                <c:pt idx="744483">
                  <c:v>0</c:v>
                </c:pt>
                <c:pt idx="744484">
                  <c:v>0</c:v>
                </c:pt>
                <c:pt idx="744485">
                  <c:v>0</c:v>
                </c:pt>
                <c:pt idx="744486">
                  <c:v>0</c:v>
                </c:pt>
                <c:pt idx="744487">
                  <c:v>0</c:v>
                </c:pt>
                <c:pt idx="744488">
                  <c:v>0</c:v>
                </c:pt>
                <c:pt idx="744489">
                  <c:v>0</c:v>
                </c:pt>
                <c:pt idx="744490">
                  <c:v>0</c:v>
                </c:pt>
                <c:pt idx="744491">
                  <c:v>0</c:v>
                </c:pt>
                <c:pt idx="744492">
                  <c:v>0</c:v>
                </c:pt>
                <c:pt idx="744493">
                  <c:v>0</c:v>
                </c:pt>
                <c:pt idx="744494">
                  <c:v>0</c:v>
                </c:pt>
                <c:pt idx="744495">
                  <c:v>0</c:v>
                </c:pt>
                <c:pt idx="744496">
                  <c:v>0</c:v>
                </c:pt>
                <c:pt idx="744497">
                  <c:v>0</c:v>
                </c:pt>
                <c:pt idx="744498">
                  <c:v>0</c:v>
                </c:pt>
                <c:pt idx="744499">
                  <c:v>0</c:v>
                </c:pt>
                <c:pt idx="744500">
                  <c:v>0</c:v>
                </c:pt>
                <c:pt idx="744501">
                  <c:v>0</c:v>
                </c:pt>
                <c:pt idx="744502">
                  <c:v>0</c:v>
                </c:pt>
                <c:pt idx="744503">
                  <c:v>0</c:v>
                </c:pt>
                <c:pt idx="744504">
                  <c:v>0</c:v>
                </c:pt>
                <c:pt idx="744505">
                  <c:v>0</c:v>
                </c:pt>
                <c:pt idx="744506">
                  <c:v>0</c:v>
                </c:pt>
                <c:pt idx="744507">
                  <c:v>0</c:v>
                </c:pt>
                <c:pt idx="744508">
                  <c:v>0</c:v>
                </c:pt>
                <c:pt idx="744509">
                  <c:v>0</c:v>
                </c:pt>
                <c:pt idx="744510">
                  <c:v>0</c:v>
                </c:pt>
                <c:pt idx="744511">
                  <c:v>0</c:v>
                </c:pt>
                <c:pt idx="744512">
                  <c:v>0</c:v>
                </c:pt>
                <c:pt idx="744513">
                  <c:v>0</c:v>
                </c:pt>
                <c:pt idx="744514">
                  <c:v>0</c:v>
                </c:pt>
                <c:pt idx="744515">
                  <c:v>0</c:v>
                </c:pt>
                <c:pt idx="744516">
                  <c:v>0</c:v>
                </c:pt>
                <c:pt idx="744517">
                  <c:v>0</c:v>
                </c:pt>
                <c:pt idx="744518">
                  <c:v>0</c:v>
                </c:pt>
                <c:pt idx="744519">
                  <c:v>0</c:v>
                </c:pt>
                <c:pt idx="744520">
                  <c:v>0</c:v>
                </c:pt>
                <c:pt idx="744521">
                  <c:v>0</c:v>
                </c:pt>
                <c:pt idx="744522">
                  <c:v>0</c:v>
                </c:pt>
                <c:pt idx="744523">
                  <c:v>0</c:v>
                </c:pt>
                <c:pt idx="744524">
                  <c:v>0</c:v>
                </c:pt>
                <c:pt idx="744525">
                  <c:v>0</c:v>
                </c:pt>
                <c:pt idx="744526">
                  <c:v>0</c:v>
                </c:pt>
                <c:pt idx="744527">
                  <c:v>0</c:v>
                </c:pt>
                <c:pt idx="744528">
                  <c:v>0</c:v>
                </c:pt>
                <c:pt idx="744529">
                  <c:v>0</c:v>
                </c:pt>
                <c:pt idx="744530">
                  <c:v>0</c:v>
                </c:pt>
                <c:pt idx="744531">
                  <c:v>0</c:v>
                </c:pt>
                <c:pt idx="744532">
                  <c:v>0</c:v>
                </c:pt>
                <c:pt idx="744533">
                  <c:v>0</c:v>
                </c:pt>
                <c:pt idx="744534">
                  <c:v>0</c:v>
                </c:pt>
                <c:pt idx="744535">
                  <c:v>0</c:v>
                </c:pt>
                <c:pt idx="744536">
                  <c:v>0</c:v>
                </c:pt>
                <c:pt idx="744537">
                  <c:v>0</c:v>
                </c:pt>
                <c:pt idx="744538">
                  <c:v>0</c:v>
                </c:pt>
                <c:pt idx="744539">
                  <c:v>0</c:v>
                </c:pt>
                <c:pt idx="744540">
                  <c:v>0</c:v>
                </c:pt>
                <c:pt idx="744541">
                  <c:v>0</c:v>
                </c:pt>
                <c:pt idx="744542">
                  <c:v>0</c:v>
                </c:pt>
                <c:pt idx="744543">
                  <c:v>0</c:v>
                </c:pt>
                <c:pt idx="744544">
                  <c:v>0</c:v>
                </c:pt>
                <c:pt idx="744545">
                  <c:v>0</c:v>
                </c:pt>
                <c:pt idx="744546">
                  <c:v>0</c:v>
                </c:pt>
                <c:pt idx="744547">
                  <c:v>0</c:v>
                </c:pt>
                <c:pt idx="744548">
                  <c:v>0</c:v>
                </c:pt>
                <c:pt idx="744549">
                  <c:v>0</c:v>
                </c:pt>
                <c:pt idx="744550">
                  <c:v>0</c:v>
                </c:pt>
                <c:pt idx="744551">
                  <c:v>0</c:v>
                </c:pt>
                <c:pt idx="744552">
                  <c:v>0</c:v>
                </c:pt>
                <c:pt idx="744553">
                  <c:v>0</c:v>
                </c:pt>
                <c:pt idx="744554">
                  <c:v>0</c:v>
                </c:pt>
                <c:pt idx="744555">
                  <c:v>0</c:v>
                </c:pt>
                <c:pt idx="744556">
                  <c:v>0</c:v>
                </c:pt>
                <c:pt idx="744557">
                  <c:v>0</c:v>
                </c:pt>
                <c:pt idx="744558">
                  <c:v>0</c:v>
                </c:pt>
                <c:pt idx="744559">
                  <c:v>0</c:v>
                </c:pt>
                <c:pt idx="744560">
                  <c:v>0</c:v>
                </c:pt>
                <c:pt idx="744561">
                  <c:v>0</c:v>
                </c:pt>
                <c:pt idx="744562">
                  <c:v>0</c:v>
                </c:pt>
                <c:pt idx="744563">
                  <c:v>0</c:v>
                </c:pt>
                <c:pt idx="744564">
                  <c:v>0</c:v>
                </c:pt>
                <c:pt idx="744565">
                  <c:v>0</c:v>
                </c:pt>
                <c:pt idx="744566">
                  <c:v>0</c:v>
                </c:pt>
                <c:pt idx="744567">
                  <c:v>0</c:v>
                </c:pt>
                <c:pt idx="744568">
                  <c:v>0</c:v>
                </c:pt>
                <c:pt idx="744569">
                  <c:v>0</c:v>
                </c:pt>
                <c:pt idx="744570">
                  <c:v>0</c:v>
                </c:pt>
                <c:pt idx="744571">
                  <c:v>0</c:v>
                </c:pt>
                <c:pt idx="744572">
                  <c:v>0</c:v>
                </c:pt>
                <c:pt idx="744573">
                  <c:v>0</c:v>
                </c:pt>
                <c:pt idx="744574">
                  <c:v>0</c:v>
                </c:pt>
                <c:pt idx="744575">
                  <c:v>0</c:v>
                </c:pt>
                <c:pt idx="744576">
                  <c:v>0</c:v>
                </c:pt>
                <c:pt idx="744577">
                  <c:v>0</c:v>
                </c:pt>
                <c:pt idx="744578">
                  <c:v>0</c:v>
                </c:pt>
                <c:pt idx="744579">
                  <c:v>0</c:v>
                </c:pt>
                <c:pt idx="744580">
                  <c:v>0</c:v>
                </c:pt>
                <c:pt idx="744581">
                  <c:v>0</c:v>
                </c:pt>
                <c:pt idx="744582">
                  <c:v>0</c:v>
                </c:pt>
                <c:pt idx="744583">
                  <c:v>0</c:v>
                </c:pt>
                <c:pt idx="744584">
                  <c:v>0</c:v>
                </c:pt>
                <c:pt idx="744585">
                  <c:v>0</c:v>
                </c:pt>
                <c:pt idx="744586">
                  <c:v>0</c:v>
                </c:pt>
                <c:pt idx="744587">
                  <c:v>0</c:v>
                </c:pt>
                <c:pt idx="744588">
                  <c:v>0</c:v>
                </c:pt>
                <c:pt idx="744589">
                  <c:v>0</c:v>
                </c:pt>
                <c:pt idx="744590">
                  <c:v>0</c:v>
                </c:pt>
                <c:pt idx="744591">
                  <c:v>0</c:v>
                </c:pt>
                <c:pt idx="744592">
                  <c:v>0</c:v>
                </c:pt>
                <c:pt idx="744593">
                  <c:v>0</c:v>
                </c:pt>
                <c:pt idx="744594">
                  <c:v>0</c:v>
                </c:pt>
                <c:pt idx="744595">
                  <c:v>0</c:v>
                </c:pt>
                <c:pt idx="744596">
                  <c:v>0</c:v>
                </c:pt>
                <c:pt idx="744597">
                  <c:v>0</c:v>
                </c:pt>
                <c:pt idx="744598">
                  <c:v>0</c:v>
                </c:pt>
                <c:pt idx="744599">
                  <c:v>0</c:v>
                </c:pt>
                <c:pt idx="744600">
                  <c:v>0</c:v>
                </c:pt>
                <c:pt idx="744601">
                  <c:v>0</c:v>
                </c:pt>
                <c:pt idx="744602">
                  <c:v>0</c:v>
                </c:pt>
                <c:pt idx="744603">
                  <c:v>0</c:v>
                </c:pt>
                <c:pt idx="744604">
                  <c:v>0</c:v>
                </c:pt>
                <c:pt idx="744605">
                  <c:v>0</c:v>
                </c:pt>
                <c:pt idx="744606">
                  <c:v>0</c:v>
                </c:pt>
                <c:pt idx="744607">
                  <c:v>0</c:v>
                </c:pt>
                <c:pt idx="744608">
                  <c:v>0</c:v>
                </c:pt>
                <c:pt idx="744609">
                  <c:v>0</c:v>
                </c:pt>
                <c:pt idx="744610">
                  <c:v>0</c:v>
                </c:pt>
                <c:pt idx="744611">
                  <c:v>0</c:v>
                </c:pt>
                <c:pt idx="744612">
                  <c:v>0</c:v>
                </c:pt>
                <c:pt idx="744613">
                  <c:v>0</c:v>
                </c:pt>
                <c:pt idx="744614">
                  <c:v>0</c:v>
                </c:pt>
                <c:pt idx="744615">
                  <c:v>0</c:v>
                </c:pt>
                <c:pt idx="744616">
                  <c:v>0</c:v>
                </c:pt>
                <c:pt idx="744617">
                  <c:v>0</c:v>
                </c:pt>
                <c:pt idx="744618">
                  <c:v>0</c:v>
                </c:pt>
                <c:pt idx="744619">
                  <c:v>0</c:v>
                </c:pt>
                <c:pt idx="744620">
                  <c:v>0</c:v>
                </c:pt>
                <c:pt idx="744621">
                  <c:v>0</c:v>
                </c:pt>
                <c:pt idx="744622">
                  <c:v>0</c:v>
                </c:pt>
                <c:pt idx="744623">
                  <c:v>0</c:v>
                </c:pt>
                <c:pt idx="744624">
                  <c:v>0</c:v>
                </c:pt>
                <c:pt idx="744625">
                  <c:v>0</c:v>
                </c:pt>
                <c:pt idx="744626">
                  <c:v>0</c:v>
                </c:pt>
                <c:pt idx="744627">
                  <c:v>0</c:v>
                </c:pt>
                <c:pt idx="744628">
                  <c:v>0</c:v>
                </c:pt>
                <c:pt idx="744629">
                  <c:v>0</c:v>
                </c:pt>
                <c:pt idx="744630">
                  <c:v>0</c:v>
                </c:pt>
                <c:pt idx="744631">
                  <c:v>0</c:v>
                </c:pt>
                <c:pt idx="744632">
                  <c:v>0</c:v>
                </c:pt>
                <c:pt idx="744633">
                  <c:v>0</c:v>
                </c:pt>
                <c:pt idx="744634">
                  <c:v>0</c:v>
                </c:pt>
                <c:pt idx="744635">
                  <c:v>0</c:v>
                </c:pt>
                <c:pt idx="744636">
                  <c:v>0</c:v>
                </c:pt>
                <c:pt idx="744637">
                  <c:v>0</c:v>
                </c:pt>
                <c:pt idx="744638">
                  <c:v>0</c:v>
                </c:pt>
                <c:pt idx="744639">
                  <c:v>0</c:v>
                </c:pt>
                <c:pt idx="744640">
                  <c:v>0</c:v>
                </c:pt>
                <c:pt idx="744641">
                  <c:v>0</c:v>
                </c:pt>
                <c:pt idx="744642">
                  <c:v>0</c:v>
                </c:pt>
                <c:pt idx="744643">
                  <c:v>0</c:v>
                </c:pt>
                <c:pt idx="744644">
                  <c:v>0</c:v>
                </c:pt>
                <c:pt idx="744645">
                  <c:v>0</c:v>
                </c:pt>
                <c:pt idx="744646">
                  <c:v>0</c:v>
                </c:pt>
                <c:pt idx="744647">
                  <c:v>0</c:v>
                </c:pt>
                <c:pt idx="744648">
                  <c:v>0</c:v>
                </c:pt>
                <c:pt idx="744649">
                  <c:v>0</c:v>
                </c:pt>
                <c:pt idx="744650">
                  <c:v>0</c:v>
                </c:pt>
                <c:pt idx="744651">
                  <c:v>0</c:v>
                </c:pt>
                <c:pt idx="744652">
                  <c:v>0</c:v>
                </c:pt>
                <c:pt idx="744653">
                  <c:v>0</c:v>
                </c:pt>
                <c:pt idx="744654">
                  <c:v>0</c:v>
                </c:pt>
                <c:pt idx="744655">
                  <c:v>0</c:v>
                </c:pt>
                <c:pt idx="744656">
                  <c:v>0</c:v>
                </c:pt>
                <c:pt idx="744657">
                  <c:v>0</c:v>
                </c:pt>
                <c:pt idx="744658">
                  <c:v>0</c:v>
                </c:pt>
                <c:pt idx="744659">
                  <c:v>0</c:v>
                </c:pt>
                <c:pt idx="744660">
                  <c:v>0</c:v>
                </c:pt>
                <c:pt idx="744661">
                  <c:v>0</c:v>
                </c:pt>
                <c:pt idx="744662">
                  <c:v>0</c:v>
                </c:pt>
                <c:pt idx="744663">
                  <c:v>0</c:v>
                </c:pt>
                <c:pt idx="744664">
                  <c:v>0</c:v>
                </c:pt>
                <c:pt idx="744665">
                  <c:v>0</c:v>
                </c:pt>
                <c:pt idx="744666">
                  <c:v>0</c:v>
                </c:pt>
                <c:pt idx="744667">
                  <c:v>0</c:v>
                </c:pt>
                <c:pt idx="744668">
                  <c:v>0</c:v>
                </c:pt>
                <c:pt idx="744669">
                  <c:v>0</c:v>
                </c:pt>
                <c:pt idx="744670">
                  <c:v>0</c:v>
                </c:pt>
                <c:pt idx="744671">
                  <c:v>0</c:v>
                </c:pt>
                <c:pt idx="744672">
                  <c:v>0</c:v>
                </c:pt>
                <c:pt idx="744673">
                  <c:v>0</c:v>
                </c:pt>
                <c:pt idx="744674">
                  <c:v>0</c:v>
                </c:pt>
                <c:pt idx="744675">
                  <c:v>0</c:v>
                </c:pt>
                <c:pt idx="744676">
                  <c:v>0</c:v>
                </c:pt>
                <c:pt idx="744677">
                  <c:v>0</c:v>
                </c:pt>
                <c:pt idx="744678">
                  <c:v>0</c:v>
                </c:pt>
                <c:pt idx="744679">
                  <c:v>0</c:v>
                </c:pt>
                <c:pt idx="744680">
                  <c:v>0</c:v>
                </c:pt>
                <c:pt idx="744681">
                  <c:v>0</c:v>
                </c:pt>
                <c:pt idx="744682">
                  <c:v>0</c:v>
                </c:pt>
                <c:pt idx="744683">
                  <c:v>0</c:v>
                </c:pt>
                <c:pt idx="744684">
                  <c:v>0</c:v>
                </c:pt>
                <c:pt idx="744685">
                  <c:v>0</c:v>
                </c:pt>
                <c:pt idx="744686">
                  <c:v>0</c:v>
                </c:pt>
                <c:pt idx="744687">
                  <c:v>0</c:v>
                </c:pt>
                <c:pt idx="744688">
                  <c:v>0</c:v>
                </c:pt>
                <c:pt idx="744689">
                  <c:v>0</c:v>
                </c:pt>
                <c:pt idx="744690">
                  <c:v>0</c:v>
                </c:pt>
                <c:pt idx="744691">
                  <c:v>0</c:v>
                </c:pt>
                <c:pt idx="744692">
                  <c:v>0</c:v>
                </c:pt>
                <c:pt idx="744693">
                  <c:v>0</c:v>
                </c:pt>
                <c:pt idx="744694">
                  <c:v>0</c:v>
                </c:pt>
                <c:pt idx="744695">
                  <c:v>0</c:v>
                </c:pt>
                <c:pt idx="744696">
                  <c:v>0</c:v>
                </c:pt>
                <c:pt idx="744697">
                  <c:v>0</c:v>
                </c:pt>
                <c:pt idx="744698">
                  <c:v>0</c:v>
                </c:pt>
                <c:pt idx="744699">
                  <c:v>0</c:v>
                </c:pt>
                <c:pt idx="744700">
                  <c:v>0</c:v>
                </c:pt>
                <c:pt idx="744701">
                  <c:v>0</c:v>
                </c:pt>
                <c:pt idx="744702">
                  <c:v>0</c:v>
                </c:pt>
                <c:pt idx="744703">
                  <c:v>0</c:v>
                </c:pt>
                <c:pt idx="744704">
                  <c:v>0</c:v>
                </c:pt>
                <c:pt idx="744705">
                  <c:v>0</c:v>
                </c:pt>
                <c:pt idx="744706">
                  <c:v>0</c:v>
                </c:pt>
                <c:pt idx="744707">
                  <c:v>0</c:v>
                </c:pt>
                <c:pt idx="744708">
                  <c:v>0</c:v>
                </c:pt>
                <c:pt idx="744709">
                  <c:v>0</c:v>
                </c:pt>
                <c:pt idx="744710">
                  <c:v>0</c:v>
                </c:pt>
                <c:pt idx="744711">
                  <c:v>0</c:v>
                </c:pt>
                <c:pt idx="744712">
                  <c:v>0</c:v>
                </c:pt>
                <c:pt idx="744713">
                  <c:v>0</c:v>
                </c:pt>
                <c:pt idx="744714">
                  <c:v>0</c:v>
                </c:pt>
                <c:pt idx="744715">
                  <c:v>0</c:v>
                </c:pt>
                <c:pt idx="744716">
                  <c:v>0</c:v>
                </c:pt>
                <c:pt idx="744717">
                  <c:v>0</c:v>
                </c:pt>
                <c:pt idx="744718">
                  <c:v>0</c:v>
                </c:pt>
                <c:pt idx="744719">
                  <c:v>0</c:v>
                </c:pt>
                <c:pt idx="744720">
                  <c:v>0</c:v>
                </c:pt>
                <c:pt idx="744721">
                  <c:v>0</c:v>
                </c:pt>
                <c:pt idx="744722">
                  <c:v>0</c:v>
                </c:pt>
                <c:pt idx="744723">
                  <c:v>0</c:v>
                </c:pt>
                <c:pt idx="744724">
                  <c:v>0</c:v>
                </c:pt>
                <c:pt idx="744725">
                  <c:v>0</c:v>
                </c:pt>
                <c:pt idx="744726">
                  <c:v>0</c:v>
                </c:pt>
                <c:pt idx="744727">
                  <c:v>0</c:v>
                </c:pt>
                <c:pt idx="744728">
                  <c:v>0</c:v>
                </c:pt>
                <c:pt idx="744729">
                  <c:v>0</c:v>
                </c:pt>
                <c:pt idx="744730">
                  <c:v>0</c:v>
                </c:pt>
                <c:pt idx="744731">
                  <c:v>0</c:v>
                </c:pt>
                <c:pt idx="744732">
                  <c:v>0</c:v>
                </c:pt>
                <c:pt idx="744733">
                  <c:v>0</c:v>
                </c:pt>
                <c:pt idx="744734">
                  <c:v>0</c:v>
                </c:pt>
                <c:pt idx="744735">
                  <c:v>0</c:v>
                </c:pt>
                <c:pt idx="744736">
                  <c:v>0</c:v>
                </c:pt>
                <c:pt idx="744737">
                  <c:v>0</c:v>
                </c:pt>
                <c:pt idx="744738">
                  <c:v>0</c:v>
                </c:pt>
                <c:pt idx="744739">
                  <c:v>0</c:v>
                </c:pt>
                <c:pt idx="744740">
                  <c:v>0</c:v>
                </c:pt>
                <c:pt idx="744741">
                  <c:v>0</c:v>
                </c:pt>
                <c:pt idx="744742">
                  <c:v>0</c:v>
                </c:pt>
                <c:pt idx="744743">
                  <c:v>0</c:v>
                </c:pt>
                <c:pt idx="744744">
                  <c:v>0</c:v>
                </c:pt>
                <c:pt idx="744745">
                  <c:v>0</c:v>
                </c:pt>
                <c:pt idx="744746">
                  <c:v>0</c:v>
                </c:pt>
                <c:pt idx="744747">
                  <c:v>0</c:v>
                </c:pt>
                <c:pt idx="744748">
                  <c:v>0</c:v>
                </c:pt>
                <c:pt idx="744749">
                  <c:v>0</c:v>
                </c:pt>
                <c:pt idx="744750">
                  <c:v>0</c:v>
                </c:pt>
                <c:pt idx="744751">
                  <c:v>0</c:v>
                </c:pt>
                <c:pt idx="744752">
                  <c:v>0</c:v>
                </c:pt>
                <c:pt idx="744753">
                  <c:v>0</c:v>
                </c:pt>
                <c:pt idx="744754">
                  <c:v>0</c:v>
                </c:pt>
                <c:pt idx="744755">
                  <c:v>0</c:v>
                </c:pt>
                <c:pt idx="744756">
                  <c:v>0</c:v>
                </c:pt>
                <c:pt idx="744757">
                  <c:v>0</c:v>
                </c:pt>
                <c:pt idx="744758">
                  <c:v>0</c:v>
                </c:pt>
                <c:pt idx="744759">
                  <c:v>0</c:v>
                </c:pt>
                <c:pt idx="744760">
                  <c:v>0</c:v>
                </c:pt>
                <c:pt idx="744761">
                  <c:v>0</c:v>
                </c:pt>
                <c:pt idx="744762">
                  <c:v>0</c:v>
                </c:pt>
                <c:pt idx="744763">
                  <c:v>0</c:v>
                </c:pt>
                <c:pt idx="744764">
                  <c:v>0</c:v>
                </c:pt>
                <c:pt idx="744765">
                  <c:v>0</c:v>
                </c:pt>
                <c:pt idx="744766">
                  <c:v>0</c:v>
                </c:pt>
                <c:pt idx="744767">
                  <c:v>0</c:v>
                </c:pt>
                <c:pt idx="744768">
                  <c:v>0</c:v>
                </c:pt>
                <c:pt idx="744769">
                  <c:v>0</c:v>
                </c:pt>
                <c:pt idx="744770">
                  <c:v>0</c:v>
                </c:pt>
                <c:pt idx="744771">
                  <c:v>0</c:v>
                </c:pt>
                <c:pt idx="744772">
                  <c:v>0</c:v>
                </c:pt>
                <c:pt idx="744773">
                  <c:v>0</c:v>
                </c:pt>
                <c:pt idx="744774">
                  <c:v>0</c:v>
                </c:pt>
                <c:pt idx="744775">
                  <c:v>0</c:v>
                </c:pt>
                <c:pt idx="744776">
                  <c:v>0</c:v>
                </c:pt>
                <c:pt idx="744777">
                  <c:v>0</c:v>
                </c:pt>
                <c:pt idx="744778">
                  <c:v>0</c:v>
                </c:pt>
                <c:pt idx="744779">
                  <c:v>0</c:v>
                </c:pt>
                <c:pt idx="744780">
                  <c:v>0</c:v>
                </c:pt>
                <c:pt idx="744781">
                  <c:v>0</c:v>
                </c:pt>
                <c:pt idx="744782">
                  <c:v>0</c:v>
                </c:pt>
                <c:pt idx="744783">
                  <c:v>0</c:v>
                </c:pt>
                <c:pt idx="744784">
                  <c:v>0</c:v>
                </c:pt>
                <c:pt idx="744785">
                  <c:v>0</c:v>
                </c:pt>
                <c:pt idx="744786">
                  <c:v>0</c:v>
                </c:pt>
                <c:pt idx="744787">
                  <c:v>0</c:v>
                </c:pt>
                <c:pt idx="744788">
                  <c:v>0</c:v>
                </c:pt>
                <c:pt idx="744789">
                  <c:v>0</c:v>
                </c:pt>
                <c:pt idx="744790">
                  <c:v>0</c:v>
                </c:pt>
                <c:pt idx="744791">
                  <c:v>0</c:v>
                </c:pt>
                <c:pt idx="744792">
                  <c:v>0</c:v>
                </c:pt>
                <c:pt idx="744793">
                  <c:v>0</c:v>
                </c:pt>
                <c:pt idx="744794">
                  <c:v>0</c:v>
                </c:pt>
                <c:pt idx="744795">
                  <c:v>0</c:v>
                </c:pt>
                <c:pt idx="744796">
                  <c:v>0</c:v>
                </c:pt>
                <c:pt idx="744797">
                  <c:v>0</c:v>
                </c:pt>
                <c:pt idx="744798">
                  <c:v>0</c:v>
                </c:pt>
                <c:pt idx="744799">
                  <c:v>0</c:v>
                </c:pt>
                <c:pt idx="744800">
                  <c:v>0</c:v>
                </c:pt>
                <c:pt idx="744801">
                  <c:v>0</c:v>
                </c:pt>
                <c:pt idx="744802">
                  <c:v>0</c:v>
                </c:pt>
                <c:pt idx="744803">
                  <c:v>0</c:v>
                </c:pt>
                <c:pt idx="744804">
                  <c:v>0</c:v>
                </c:pt>
                <c:pt idx="744805">
                  <c:v>0</c:v>
                </c:pt>
                <c:pt idx="744806">
                  <c:v>0</c:v>
                </c:pt>
                <c:pt idx="744807">
                  <c:v>0</c:v>
                </c:pt>
                <c:pt idx="744808">
                  <c:v>0</c:v>
                </c:pt>
                <c:pt idx="744809">
                  <c:v>0</c:v>
                </c:pt>
                <c:pt idx="744810">
                  <c:v>0</c:v>
                </c:pt>
                <c:pt idx="744811">
                  <c:v>0</c:v>
                </c:pt>
                <c:pt idx="744812">
                  <c:v>0</c:v>
                </c:pt>
                <c:pt idx="744813">
                  <c:v>0</c:v>
                </c:pt>
                <c:pt idx="744814">
                  <c:v>0</c:v>
                </c:pt>
                <c:pt idx="744815">
                  <c:v>0</c:v>
                </c:pt>
                <c:pt idx="744816">
                  <c:v>0</c:v>
                </c:pt>
                <c:pt idx="744817">
                  <c:v>0</c:v>
                </c:pt>
                <c:pt idx="744818">
                  <c:v>0</c:v>
                </c:pt>
                <c:pt idx="744819">
                  <c:v>0</c:v>
                </c:pt>
                <c:pt idx="744820">
                  <c:v>0</c:v>
                </c:pt>
                <c:pt idx="744821">
                  <c:v>0</c:v>
                </c:pt>
                <c:pt idx="744822">
                  <c:v>0</c:v>
                </c:pt>
                <c:pt idx="744823">
                  <c:v>0</c:v>
                </c:pt>
                <c:pt idx="744824">
                  <c:v>0</c:v>
                </c:pt>
                <c:pt idx="744825">
                  <c:v>0</c:v>
                </c:pt>
                <c:pt idx="744826">
                  <c:v>0</c:v>
                </c:pt>
                <c:pt idx="744827">
                  <c:v>0</c:v>
                </c:pt>
                <c:pt idx="744828">
                  <c:v>0</c:v>
                </c:pt>
                <c:pt idx="744829">
                  <c:v>0</c:v>
                </c:pt>
                <c:pt idx="744830">
                  <c:v>0</c:v>
                </c:pt>
                <c:pt idx="744831">
                  <c:v>0</c:v>
                </c:pt>
                <c:pt idx="744832">
                  <c:v>0</c:v>
                </c:pt>
                <c:pt idx="744833">
                  <c:v>0</c:v>
                </c:pt>
                <c:pt idx="744834">
                  <c:v>0</c:v>
                </c:pt>
                <c:pt idx="744835">
                  <c:v>0</c:v>
                </c:pt>
                <c:pt idx="744836">
                  <c:v>0</c:v>
                </c:pt>
                <c:pt idx="744837">
                  <c:v>0</c:v>
                </c:pt>
                <c:pt idx="744838">
                  <c:v>0</c:v>
                </c:pt>
                <c:pt idx="744839">
                  <c:v>0</c:v>
                </c:pt>
                <c:pt idx="744840">
                  <c:v>0</c:v>
                </c:pt>
                <c:pt idx="744841">
                  <c:v>0</c:v>
                </c:pt>
                <c:pt idx="744842">
                  <c:v>0</c:v>
                </c:pt>
                <c:pt idx="744843">
                  <c:v>0</c:v>
                </c:pt>
                <c:pt idx="744844">
                  <c:v>0</c:v>
                </c:pt>
                <c:pt idx="744845">
                  <c:v>0</c:v>
                </c:pt>
                <c:pt idx="744846">
                  <c:v>0</c:v>
                </c:pt>
                <c:pt idx="744847">
                  <c:v>0</c:v>
                </c:pt>
                <c:pt idx="744848">
                  <c:v>0</c:v>
                </c:pt>
                <c:pt idx="744849">
                  <c:v>0</c:v>
                </c:pt>
                <c:pt idx="744850">
                  <c:v>0</c:v>
                </c:pt>
                <c:pt idx="744851">
                  <c:v>0</c:v>
                </c:pt>
                <c:pt idx="744852">
                  <c:v>0</c:v>
                </c:pt>
                <c:pt idx="744853">
                  <c:v>0</c:v>
                </c:pt>
                <c:pt idx="744854">
                  <c:v>0</c:v>
                </c:pt>
                <c:pt idx="744855">
                  <c:v>0</c:v>
                </c:pt>
                <c:pt idx="744856">
                  <c:v>0</c:v>
                </c:pt>
                <c:pt idx="744857">
                  <c:v>0</c:v>
                </c:pt>
                <c:pt idx="744858">
                  <c:v>0</c:v>
                </c:pt>
                <c:pt idx="744859">
                  <c:v>0</c:v>
                </c:pt>
                <c:pt idx="744860">
                  <c:v>0</c:v>
                </c:pt>
                <c:pt idx="744861">
                  <c:v>0</c:v>
                </c:pt>
                <c:pt idx="744862">
                  <c:v>0</c:v>
                </c:pt>
                <c:pt idx="744863">
                  <c:v>0</c:v>
                </c:pt>
                <c:pt idx="744864">
                  <c:v>0</c:v>
                </c:pt>
                <c:pt idx="744865">
                  <c:v>0</c:v>
                </c:pt>
                <c:pt idx="744866">
                  <c:v>0</c:v>
                </c:pt>
                <c:pt idx="744867">
                  <c:v>0</c:v>
                </c:pt>
                <c:pt idx="744868">
                  <c:v>0</c:v>
                </c:pt>
                <c:pt idx="744869">
                  <c:v>0</c:v>
                </c:pt>
                <c:pt idx="744870">
                  <c:v>0</c:v>
                </c:pt>
                <c:pt idx="744871">
                  <c:v>0</c:v>
                </c:pt>
                <c:pt idx="744872">
                  <c:v>0</c:v>
                </c:pt>
                <c:pt idx="744873">
                  <c:v>0</c:v>
                </c:pt>
                <c:pt idx="744874">
                  <c:v>0</c:v>
                </c:pt>
                <c:pt idx="744875">
                  <c:v>0</c:v>
                </c:pt>
                <c:pt idx="744876">
                  <c:v>0</c:v>
                </c:pt>
                <c:pt idx="744877">
                  <c:v>0</c:v>
                </c:pt>
                <c:pt idx="744878">
                  <c:v>0</c:v>
                </c:pt>
                <c:pt idx="744879">
                  <c:v>0</c:v>
                </c:pt>
                <c:pt idx="744880">
                  <c:v>0</c:v>
                </c:pt>
                <c:pt idx="744881">
                  <c:v>0</c:v>
                </c:pt>
                <c:pt idx="744882">
                  <c:v>0</c:v>
                </c:pt>
                <c:pt idx="744883">
                  <c:v>0</c:v>
                </c:pt>
                <c:pt idx="744884">
                  <c:v>0</c:v>
                </c:pt>
                <c:pt idx="744885">
                  <c:v>0</c:v>
                </c:pt>
                <c:pt idx="744886">
                  <c:v>0</c:v>
                </c:pt>
                <c:pt idx="744887">
                  <c:v>0</c:v>
                </c:pt>
                <c:pt idx="744888">
                  <c:v>0</c:v>
                </c:pt>
                <c:pt idx="744889">
                  <c:v>0</c:v>
                </c:pt>
                <c:pt idx="744890">
                  <c:v>0</c:v>
                </c:pt>
                <c:pt idx="744891">
                  <c:v>0</c:v>
                </c:pt>
                <c:pt idx="744892">
                  <c:v>0</c:v>
                </c:pt>
                <c:pt idx="744893">
                  <c:v>0</c:v>
                </c:pt>
                <c:pt idx="744894">
                  <c:v>0</c:v>
                </c:pt>
                <c:pt idx="744895">
                  <c:v>0</c:v>
                </c:pt>
                <c:pt idx="744896">
                  <c:v>0</c:v>
                </c:pt>
                <c:pt idx="744897">
                  <c:v>0</c:v>
                </c:pt>
                <c:pt idx="744898">
                  <c:v>0</c:v>
                </c:pt>
                <c:pt idx="744899">
                  <c:v>0</c:v>
                </c:pt>
                <c:pt idx="744900">
                  <c:v>0</c:v>
                </c:pt>
                <c:pt idx="744901">
                  <c:v>0</c:v>
                </c:pt>
                <c:pt idx="744902">
                  <c:v>0</c:v>
                </c:pt>
                <c:pt idx="744903">
                  <c:v>0</c:v>
                </c:pt>
                <c:pt idx="744904">
                  <c:v>0</c:v>
                </c:pt>
                <c:pt idx="744905">
                  <c:v>0</c:v>
                </c:pt>
                <c:pt idx="744906">
                  <c:v>0</c:v>
                </c:pt>
                <c:pt idx="744907">
                  <c:v>0</c:v>
                </c:pt>
                <c:pt idx="744908">
                  <c:v>0</c:v>
                </c:pt>
                <c:pt idx="744909">
                  <c:v>0</c:v>
                </c:pt>
                <c:pt idx="744910">
                  <c:v>0</c:v>
                </c:pt>
                <c:pt idx="744911">
                  <c:v>0</c:v>
                </c:pt>
                <c:pt idx="744912">
                  <c:v>0</c:v>
                </c:pt>
                <c:pt idx="744913">
                  <c:v>0</c:v>
                </c:pt>
                <c:pt idx="744914">
                  <c:v>0</c:v>
                </c:pt>
                <c:pt idx="744915">
                  <c:v>0</c:v>
                </c:pt>
                <c:pt idx="744916">
                  <c:v>0</c:v>
                </c:pt>
                <c:pt idx="744917">
                  <c:v>0</c:v>
                </c:pt>
                <c:pt idx="744918">
                  <c:v>0</c:v>
                </c:pt>
                <c:pt idx="744919">
                  <c:v>0</c:v>
                </c:pt>
                <c:pt idx="744920">
                  <c:v>0</c:v>
                </c:pt>
                <c:pt idx="744921">
                  <c:v>0</c:v>
                </c:pt>
                <c:pt idx="744922">
                  <c:v>0</c:v>
                </c:pt>
                <c:pt idx="744923">
                  <c:v>0</c:v>
                </c:pt>
                <c:pt idx="744924">
                  <c:v>0</c:v>
                </c:pt>
                <c:pt idx="744925">
                  <c:v>0</c:v>
                </c:pt>
                <c:pt idx="744926">
                  <c:v>0</c:v>
                </c:pt>
                <c:pt idx="744927">
                  <c:v>0</c:v>
                </c:pt>
                <c:pt idx="744928">
                  <c:v>0</c:v>
                </c:pt>
                <c:pt idx="744929">
                  <c:v>0</c:v>
                </c:pt>
                <c:pt idx="744930">
                  <c:v>0</c:v>
                </c:pt>
                <c:pt idx="744931">
                  <c:v>0</c:v>
                </c:pt>
                <c:pt idx="744932">
                  <c:v>0</c:v>
                </c:pt>
                <c:pt idx="744933">
                  <c:v>0</c:v>
                </c:pt>
                <c:pt idx="744934">
                  <c:v>0</c:v>
                </c:pt>
                <c:pt idx="744935">
                  <c:v>0</c:v>
                </c:pt>
                <c:pt idx="744936">
                  <c:v>0</c:v>
                </c:pt>
                <c:pt idx="744937">
                  <c:v>0</c:v>
                </c:pt>
                <c:pt idx="744938">
                  <c:v>0</c:v>
                </c:pt>
                <c:pt idx="744939">
                  <c:v>0</c:v>
                </c:pt>
                <c:pt idx="744940">
                  <c:v>0</c:v>
                </c:pt>
                <c:pt idx="744941">
                  <c:v>0</c:v>
                </c:pt>
                <c:pt idx="744942">
                  <c:v>0</c:v>
                </c:pt>
                <c:pt idx="744943">
                  <c:v>0</c:v>
                </c:pt>
                <c:pt idx="744944">
                  <c:v>0</c:v>
                </c:pt>
                <c:pt idx="744945">
                  <c:v>0</c:v>
                </c:pt>
                <c:pt idx="744946">
                  <c:v>0</c:v>
                </c:pt>
                <c:pt idx="744947">
                  <c:v>0</c:v>
                </c:pt>
                <c:pt idx="744948">
                  <c:v>0</c:v>
                </c:pt>
                <c:pt idx="744949">
                  <c:v>0</c:v>
                </c:pt>
                <c:pt idx="744950">
                  <c:v>0</c:v>
                </c:pt>
                <c:pt idx="744951">
                  <c:v>0</c:v>
                </c:pt>
                <c:pt idx="744952">
                  <c:v>0</c:v>
                </c:pt>
                <c:pt idx="744953">
                  <c:v>0</c:v>
                </c:pt>
                <c:pt idx="744954">
                  <c:v>0</c:v>
                </c:pt>
                <c:pt idx="744955">
                  <c:v>0</c:v>
                </c:pt>
                <c:pt idx="744956">
                  <c:v>0</c:v>
                </c:pt>
                <c:pt idx="744957">
                  <c:v>0</c:v>
                </c:pt>
                <c:pt idx="744958">
                  <c:v>0</c:v>
                </c:pt>
                <c:pt idx="744959">
                  <c:v>0</c:v>
                </c:pt>
                <c:pt idx="744960">
                  <c:v>0</c:v>
                </c:pt>
                <c:pt idx="744961">
                  <c:v>0</c:v>
                </c:pt>
                <c:pt idx="744962">
                  <c:v>0</c:v>
                </c:pt>
                <c:pt idx="744963">
                  <c:v>0</c:v>
                </c:pt>
                <c:pt idx="744964">
                  <c:v>0</c:v>
                </c:pt>
                <c:pt idx="744965">
                  <c:v>0</c:v>
                </c:pt>
                <c:pt idx="744966">
                  <c:v>0</c:v>
                </c:pt>
                <c:pt idx="744967">
                  <c:v>0</c:v>
                </c:pt>
                <c:pt idx="744968">
                  <c:v>0</c:v>
                </c:pt>
                <c:pt idx="744969">
                  <c:v>0</c:v>
                </c:pt>
                <c:pt idx="744970">
                  <c:v>0</c:v>
                </c:pt>
                <c:pt idx="744971">
                  <c:v>0</c:v>
                </c:pt>
                <c:pt idx="744972">
                  <c:v>0</c:v>
                </c:pt>
                <c:pt idx="744973">
                  <c:v>0</c:v>
                </c:pt>
                <c:pt idx="744974">
                  <c:v>0</c:v>
                </c:pt>
                <c:pt idx="744975">
                  <c:v>0</c:v>
                </c:pt>
                <c:pt idx="744976">
                  <c:v>0</c:v>
                </c:pt>
                <c:pt idx="744977">
                  <c:v>0</c:v>
                </c:pt>
                <c:pt idx="744978">
                  <c:v>0</c:v>
                </c:pt>
                <c:pt idx="744979">
                  <c:v>0</c:v>
                </c:pt>
                <c:pt idx="744980">
                  <c:v>0</c:v>
                </c:pt>
                <c:pt idx="744981">
                  <c:v>0</c:v>
                </c:pt>
                <c:pt idx="744982">
                  <c:v>0</c:v>
                </c:pt>
                <c:pt idx="744983">
                  <c:v>0</c:v>
                </c:pt>
                <c:pt idx="744984">
                  <c:v>0</c:v>
                </c:pt>
                <c:pt idx="744985">
                  <c:v>0</c:v>
                </c:pt>
                <c:pt idx="744986">
                  <c:v>0</c:v>
                </c:pt>
                <c:pt idx="744987">
                  <c:v>0</c:v>
                </c:pt>
                <c:pt idx="744988">
                  <c:v>0</c:v>
                </c:pt>
                <c:pt idx="744989">
                  <c:v>0</c:v>
                </c:pt>
                <c:pt idx="744990">
                  <c:v>0</c:v>
                </c:pt>
                <c:pt idx="744991">
                  <c:v>0</c:v>
                </c:pt>
                <c:pt idx="744992">
                  <c:v>0</c:v>
                </c:pt>
                <c:pt idx="744993">
                  <c:v>0</c:v>
                </c:pt>
                <c:pt idx="744994">
                  <c:v>0</c:v>
                </c:pt>
                <c:pt idx="744995">
                  <c:v>0</c:v>
                </c:pt>
                <c:pt idx="744996">
                  <c:v>0</c:v>
                </c:pt>
                <c:pt idx="744997">
                  <c:v>0</c:v>
                </c:pt>
                <c:pt idx="744998">
                  <c:v>0</c:v>
                </c:pt>
                <c:pt idx="744999">
                  <c:v>0</c:v>
                </c:pt>
                <c:pt idx="745000">
                  <c:v>0</c:v>
                </c:pt>
                <c:pt idx="745001">
                  <c:v>0</c:v>
                </c:pt>
                <c:pt idx="745002">
                  <c:v>0</c:v>
                </c:pt>
                <c:pt idx="745003">
                  <c:v>0</c:v>
                </c:pt>
                <c:pt idx="745004">
                  <c:v>0</c:v>
                </c:pt>
                <c:pt idx="745005">
                  <c:v>0</c:v>
                </c:pt>
                <c:pt idx="745006">
                  <c:v>0</c:v>
                </c:pt>
                <c:pt idx="745007">
                  <c:v>0</c:v>
                </c:pt>
                <c:pt idx="745008">
                  <c:v>0</c:v>
                </c:pt>
                <c:pt idx="745009">
                  <c:v>0</c:v>
                </c:pt>
                <c:pt idx="745010">
                  <c:v>0</c:v>
                </c:pt>
                <c:pt idx="745011">
                  <c:v>0</c:v>
                </c:pt>
                <c:pt idx="745012">
                  <c:v>0</c:v>
                </c:pt>
                <c:pt idx="745013">
                  <c:v>0</c:v>
                </c:pt>
                <c:pt idx="745014">
                  <c:v>0</c:v>
                </c:pt>
                <c:pt idx="745015">
                  <c:v>0</c:v>
                </c:pt>
                <c:pt idx="745016">
                  <c:v>0</c:v>
                </c:pt>
                <c:pt idx="745017">
                  <c:v>0</c:v>
                </c:pt>
                <c:pt idx="745018">
                  <c:v>0</c:v>
                </c:pt>
                <c:pt idx="745019">
                  <c:v>0</c:v>
                </c:pt>
                <c:pt idx="745020">
                  <c:v>0</c:v>
                </c:pt>
                <c:pt idx="745021">
                  <c:v>0</c:v>
                </c:pt>
                <c:pt idx="745022">
                  <c:v>0</c:v>
                </c:pt>
                <c:pt idx="745023">
                  <c:v>0</c:v>
                </c:pt>
                <c:pt idx="745024">
                  <c:v>0</c:v>
                </c:pt>
                <c:pt idx="745025">
                  <c:v>0</c:v>
                </c:pt>
                <c:pt idx="745026">
                  <c:v>0</c:v>
                </c:pt>
                <c:pt idx="745027">
                  <c:v>0</c:v>
                </c:pt>
                <c:pt idx="745028">
                  <c:v>0</c:v>
                </c:pt>
                <c:pt idx="745029">
                  <c:v>0</c:v>
                </c:pt>
                <c:pt idx="745030">
                  <c:v>0</c:v>
                </c:pt>
                <c:pt idx="745031">
                  <c:v>0</c:v>
                </c:pt>
                <c:pt idx="745032">
                  <c:v>0</c:v>
                </c:pt>
                <c:pt idx="745033">
                  <c:v>0</c:v>
                </c:pt>
                <c:pt idx="745034">
                  <c:v>0</c:v>
                </c:pt>
                <c:pt idx="745035">
                  <c:v>0</c:v>
                </c:pt>
                <c:pt idx="745036">
                  <c:v>0</c:v>
                </c:pt>
                <c:pt idx="745037">
                  <c:v>0</c:v>
                </c:pt>
                <c:pt idx="745038">
                  <c:v>0</c:v>
                </c:pt>
                <c:pt idx="745039">
                  <c:v>0</c:v>
                </c:pt>
                <c:pt idx="745040">
                  <c:v>0</c:v>
                </c:pt>
                <c:pt idx="745041">
                  <c:v>0</c:v>
                </c:pt>
                <c:pt idx="745042">
                  <c:v>0</c:v>
                </c:pt>
                <c:pt idx="745043">
                  <c:v>0</c:v>
                </c:pt>
                <c:pt idx="745044">
                  <c:v>0</c:v>
                </c:pt>
                <c:pt idx="745045">
                  <c:v>0</c:v>
                </c:pt>
                <c:pt idx="745046">
                  <c:v>0</c:v>
                </c:pt>
                <c:pt idx="745047">
                  <c:v>0</c:v>
                </c:pt>
                <c:pt idx="745048">
                  <c:v>0</c:v>
                </c:pt>
                <c:pt idx="745049">
                  <c:v>0</c:v>
                </c:pt>
                <c:pt idx="745050">
                  <c:v>0</c:v>
                </c:pt>
                <c:pt idx="745051">
                  <c:v>0</c:v>
                </c:pt>
                <c:pt idx="745052">
                  <c:v>0</c:v>
                </c:pt>
                <c:pt idx="745053">
                  <c:v>0</c:v>
                </c:pt>
                <c:pt idx="745054">
                  <c:v>0</c:v>
                </c:pt>
                <c:pt idx="745055">
                  <c:v>0</c:v>
                </c:pt>
                <c:pt idx="745056">
                  <c:v>0</c:v>
                </c:pt>
                <c:pt idx="745057">
                  <c:v>0</c:v>
                </c:pt>
                <c:pt idx="745058">
                  <c:v>0</c:v>
                </c:pt>
                <c:pt idx="745059">
                  <c:v>0</c:v>
                </c:pt>
                <c:pt idx="745060">
                  <c:v>0</c:v>
                </c:pt>
                <c:pt idx="745061">
                  <c:v>0</c:v>
                </c:pt>
                <c:pt idx="745062">
                  <c:v>0</c:v>
                </c:pt>
                <c:pt idx="745063">
                  <c:v>0</c:v>
                </c:pt>
                <c:pt idx="745064">
                  <c:v>0</c:v>
                </c:pt>
                <c:pt idx="745065">
                  <c:v>0</c:v>
                </c:pt>
                <c:pt idx="745066">
                  <c:v>0</c:v>
                </c:pt>
                <c:pt idx="745067">
                  <c:v>0</c:v>
                </c:pt>
                <c:pt idx="745068">
                  <c:v>0</c:v>
                </c:pt>
                <c:pt idx="745069">
                  <c:v>0</c:v>
                </c:pt>
                <c:pt idx="745070">
                  <c:v>0</c:v>
                </c:pt>
                <c:pt idx="745071">
                  <c:v>0</c:v>
                </c:pt>
                <c:pt idx="745072">
                  <c:v>0</c:v>
                </c:pt>
                <c:pt idx="745073">
                  <c:v>0</c:v>
                </c:pt>
                <c:pt idx="745074">
                  <c:v>0</c:v>
                </c:pt>
                <c:pt idx="745075">
                  <c:v>0</c:v>
                </c:pt>
                <c:pt idx="745076">
                  <c:v>0</c:v>
                </c:pt>
                <c:pt idx="745077">
                  <c:v>0</c:v>
                </c:pt>
                <c:pt idx="745078">
                  <c:v>0</c:v>
                </c:pt>
                <c:pt idx="745079">
                  <c:v>0</c:v>
                </c:pt>
                <c:pt idx="745080">
                  <c:v>0</c:v>
                </c:pt>
                <c:pt idx="745081">
                  <c:v>0</c:v>
                </c:pt>
                <c:pt idx="745082">
                  <c:v>0</c:v>
                </c:pt>
                <c:pt idx="745083">
                  <c:v>0</c:v>
                </c:pt>
                <c:pt idx="745084">
                  <c:v>0</c:v>
                </c:pt>
                <c:pt idx="745085">
                  <c:v>0</c:v>
                </c:pt>
                <c:pt idx="745086">
                  <c:v>0</c:v>
                </c:pt>
                <c:pt idx="745087">
                  <c:v>0</c:v>
                </c:pt>
                <c:pt idx="745088">
                  <c:v>0</c:v>
                </c:pt>
                <c:pt idx="745089">
                  <c:v>0</c:v>
                </c:pt>
                <c:pt idx="745090">
                  <c:v>0</c:v>
                </c:pt>
                <c:pt idx="745091">
                  <c:v>0</c:v>
                </c:pt>
                <c:pt idx="745092">
                  <c:v>0</c:v>
                </c:pt>
                <c:pt idx="745093">
                  <c:v>0</c:v>
                </c:pt>
                <c:pt idx="745094">
                  <c:v>0</c:v>
                </c:pt>
                <c:pt idx="745095">
                  <c:v>0</c:v>
                </c:pt>
                <c:pt idx="745096">
                  <c:v>0</c:v>
                </c:pt>
                <c:pt idx="745097">
                  <c:v>0</c:v>
                </c:pt>
                <c:pt idx="745098">
                  <c:v>0</c:v>
                </c:pt>
                <c:pt idx="745099">
                  <c:v>0</c:v>
                </c:pt>
                <c:pt idx="745100">
                  <c:v>0</c:v>
                </c:pt>
                <c:pt idx="745101">
                  <c:v>0</c:v>
                </c:pt>
                <c:pt idx="745102">
                  <c:v>0</c:v>
                </c:pt>
                <c:pt idx="745103">
                  <c:v>0</c:v>
                </c:pt>
                <c:pt idx="745104">
                  <c:v>0</c:v>
                </c:pt>
                <c:pt idx="745105">
                  <c:v>0</c:v>
                </c:pt>
                <c:pt idx="745106">
                  <c:v>0</c:v>
                </c:pt>
                <c:pt idx="745107">
                  <c:v>0</c:v>
                </c:pt>
                <c:pt idx="745108">
                  <c:v>0</c:v>
                </c:pt>
                <c:pt idx="745109">
                  <c:v>0</c:v>
                </c:pt>
                <c:pt idx="745110">
                  <c:v>0</c:v>
                </c:pt>
                <c:pt idx="745111">
                  <c:v>0</c:v>
                </c:pt>
                <c:pt idx="745112">
                  <c:v>0</c:v>
                </c:pt>
                <c:pt idx="745113">
                  <c:v>0</c:v>
                </c:pt>
                <c:pt idx="745114">
                  <c:v>0</c:v>
                </c:pt>
                <c:pt idx="745115">
                  <c:v>0</c:v>
                </c:pt>
                <c:pt idx="745116">
                  <c:v>0</c:v>
                </c:pt>
                <c:pt idx="745117">
                  <c:v>0</c:v>
                </c:pt>
                <c:pt idx="745118">
                  <c:v>0</c:v>
                </c:pt>
                <c:pt idx="745119">
                  <c:v>0</c:v>
                </c:pt>
                <c:pt idx="745120">
                  <c:v>0</c:v>
                </c:pt>
                <c:pt idx="745121">
                  <c:v>0</c:v>
                </c:pt>
                <c:pt idx="745122">
                  <c:v>0</c:v>
                </c:pt>
                <c:pt idx="745123">
                  <c:v>0</c:v>
                </c:pt>
                <c:pt idx="745124">
                  <c:v>0</c:v>
                </c:pt>
                <c:pt idx="745125">
                  <c:v>0</c:v>
                </c:pt>
                <c:pt idx="745126">
                  <c:v>0</c:v>
                </c:pt>
                <c:pt idx="745127">
                  <c:v>0</c:v>
                </c:pt>
                <c:pt idx="745128">
                  <c:v>0</c:v>
                </c:pt>
                <c:pt idx="745129">
                  <c:v>0</c:v>
                </c:pt>
                <c:pt idx="745130">
                  <c:v>0</c:v>
                </c:pt>
                <c:pt idx="745131">
                  <c:v>0</c:v>
                </c:pt>
                <c:pt idx="745132">
                  <c:v>0</c:v>
                </c:pt>
                <c:pt idx="745133">
                  <c:v>0</c:v>
                </c:pt>
                <c:pt idx="745134">
                  <c:v>0</c:v>
                </c:pt>
                <c:pt idx="745135">
                  <c:v>0</c:v>
                </c:pt>
                <c:pt idx="745136">
                  <c:v>0</c:v>
                </c:pt>
                <c:pt idx="745137">
                  <c:v>0</c:v>
                </c:pt>
                <c:pt idx="745138">
                  <c:v>0</c:v>
                </c:pt>
                <c:pt idx="745139">
                  <c:v>0</c:v>
                </c:pt>
                <c:pt idx="745140">
                  <c:v>0</c:v>
                </c:pt>
                <c:pt idx="745141">
                  <c:v>0</c:v>
                </c:pt>
                <c:pt idx="745142">
                  <c:v>0</c:v>
                </c:pt>
                <c:pt idx="745143">
                  <c:v>0</c:v>
                </c:pt>
                <c:pt idx="745144">
                  <c:v>0</c:v>
                </c:pt>
                <c:pt idx="745145">
                  <c:v>0</c:v>
                </c:pt>
                <c:pt idx="745146">
                  <c:v>0</c:v>
                </c:pt>
                <c:pt idx="745147">
                  <c:v>0</c:v>
                </c:pt>
                <c:pt idx="745148">
                  <c:v>0</c:v>
                </c:pt>
                <c:pt idx="745149">
                  <c:v>0</c:v>
                </c:pt>
                <c:pt idx="745150">
                  <c:v>0</c:v>
                </c:pt>
                <c:pt idx="745151">
                  <c:v>0</c:v>
                </c:pt>
                <c:pt idx="745152">
                  <c:v>0</c:v>
                </c:pt>
                <c:pt idx="745153">
                  <c:v>0</c:v>
                </c:pt>
                <c:pt idx="745154">
                  <c:v>0</c:v>
                </c:pt>
                <c:pt idx="745155">
                  <c:v>0</c:v>
                </c:pt>
                <c:pt idx="745156">
                  <c:v>0</c:v>
                </c:pt>
                <c:pt idx="745157">
                  <c:v>0</c:v>
                </c:pt>
                <c:pt idx="745158">
                  <c:v>0</c:v>
                </c:pt>
                <c:pt idx="745159">
                  <c:v>0</c:v>
                </c:pt>
                <c:pt idx="745160">
                  <c:v>0</c:v>
                </c:pt>
                <c:pt idx="745161">
                  <c:v>0</c:v>
                </c:pt>
                <c:pt idx="745162">
                  <c:v>0</c:v>
                </c:pt>
                <c:pt idx="745163">
                  <c:v>0</c:v>
                </c:pt>
                <c:pt idx="745164">
                  <c:v>0</c:v>
                </c:pt>
                <c:pt idx="745165">
                  <c:v>0</c:v>
                </c:pt>
                <c:pt idx="745166">
                  <c:v>0</c:v>
                </c:pt>
                <c:pt idx="745167">
                  <c:v>0</c:v>
                </c:pt>
                <c:pt idx="745168">
                  <c:v>0</c:v>
                </c:pt>
                <c:pt idx="745169">
                  <c:v>0</c:v>
                </c:pt>
                <c:pt idx="745170">
                  <c:v>0</c:v>
                </c:pt>
                <c:pt idx="745171">
                  <c:v>0</c:v>
                </c:pt>
                <c:pt idx="745172">
                  <c:v>0</c:v>
                </c:pt>
                <c:pt idx="745173">
                  <c:v>0</c:v>
                </c:pt>
                <c:pt idx="745174">
                  <c:v>0</c:v>
                </c:pt>
                <c:pt idx="745175">
                  <c:v>0</c:v>
                </c:pt>
                <c:pt idx="745176">
                  <c:v>0</c:v>
                </c:pt>
                <c:pt idx="745177">
                  <c:v>0</c:v>
                </c:pt>
                <c:pt idx="745178">
                  <c:v>0</c:v>
                </c:pt>
                <c:pt idx="745179">
                  <c:v>0</c:v>
                </c:pt>
                <c:pt idx="745180">
                  <c:v>0</c:v>
                </c:pt>
                <c:pt idx="745181">
                  <c:v>0</c:v>
                </c:pt>
                <c:pt idx="745182">
                  <c:v>0</c:v>
                </c:pt>
                <c:pt idx="745183">
                  <c:v>0</c:v>
                </c:pt>
                <c:pt idx="745184">
                  <c:v>0</c:v>
                </c:pt>
                <c:pt idx="745185">
                  <c:v>0</c:v>
                </c:pt>
                <c:pt idx="745186">
                  <c:v>0</c:v>
                </c:pt>
                <c:pt idx="745187">
                  <c:v>0</c:v>
                </c:pt>
                <c:pt idx="745188">
                  <c:v>0</c:v>
                </c:pt>
                <c:pt idx="745189">
                  <c:v>0</c:v>
                </c:pt>
                <c:pt idx="745190">
                  <c:v>0</c:v>
                </c:pt>
                <c:pt idx="745191">
                  <c:v>0</c:v>
                </c:pt>
                <c:pt idx="745192">
                  <c:v>0</c:v>
                </c:pt>
                <c:pt idx="745193">
                  <c:v>0</c:v>
                </c:pt>
                <c:pt idx="745194">
                  <c:v>0</c:v>
                </c:pt>
                <c:pt idx="745195">
                  <c:v>0</c:v>
                </c:pt>
                <c:pt idx="745196">
                  <c:v>0</c:v>
                </c:pt>
                <c:pt idx="745197">
                  <c:v>0</c:v>
                </c:pt>
                <c:pt idx="745198">
                  <c:v>0</c:v>
                </c:pt>
                <c:pt idx="745199">
                  <c:v>0</c:v>
                </c:pt>
                <c:pt idx="745200">
                  <c:v>0</c:v>
                </c:pt>
                <c:pt idx="745201">
                  <c:v>0</c:v>
                </c:pt>
                <c:pt idx="745202">
                  <c:v>0</c:v>
                </c:pt>
                <c:pt idx="745203">
                  <c:v>0</c:v>
                </c:pt>
                <c:pt idx="745204">
                  <c:v>0</c:v>
                </c:pt>
                <c:pt idx="745205">
                  <c:v>0</c:v>
                </c:pt>
                <c:pt idx="745206">
                  <c:v>0</c:v>
                </c:pt>
                <c:pt idx="745207">
                  <c:v>0</c:v>
                </c:pt>
                <c:pt idx="745208">
                  <c:v>0</c:v>
                </c:pt>
                <c:pt idx="745209">
                  <c:v>0</c:v>
                </c:pt>
                <c:pt idx="745210">
                  <c:v>0</c:v>
                </c:pt>
                <c:pt idx="745211">
                  <c:v>0</c:v>
                </c:pt>
                <c:pt idx="745212">
                  <c:v>0</c:v>
                </c:pt>
                <c:pt idx="745213">
                  <c:v>0</c:v>
                </c:pt>
                <c:pt idx="745214">
                  <c:v>0</c:v>
                </c:pt>
                <c:pt idx="745215">
                  <c:v>0</c:v>
                </c:pt>
                <c:pt idx="745216">
                  <c:v>0</c:v>
                </c:pt>
                <c:pt idx="745217">
                  <c:v>0</c:v>
                </c:pt>
                <c:pt idx="745218">
                  <c:v>0</c:v>
                </c:pt>
                <c:pt idx="745219">
                  <c:v>0</c:v>
                </c:pt>
                <c:pt idx="745220">
                  <c:v>0</c:v>
                </c:pt>
                <c:pt idx="745221">
                  <c:v>0</c:v>
                </c:pt>
                <c:pt idx="745222">
                  <c:v>0</c:v>
                </c:pt>
                <c:pt idx="745223">
                  <c:v>0</c:v>
                </c:pt>
                <c:pt idx="745224">
                  <c:v>0</c:v>
                </c:pt>
                <c:pt idx="745225">
                  <c:v>0</c:v>
                </c:pt>
                <c:pt idx="745226">
                  <c:v>0</c:v>
                </c:pt>
                <c:pt idx="745227">
                  <c:v>0</c:v>
                </c:pt>
                <c:pt idx="745228">
                  <c:v>0</c:v>
                </c:pt>
                <c:pt idx="745229">
                  <c:v>0</c:v>
                </c:pt>
                <c:pt idx="745230">
                  <c:v>0</c:v>
                </c:pt>
                <c:pt idx="745231">
                  <c:v>0</c:v>
                </c:pt>
                <c:pt idx="745232">
                  <c:v>0</c:v>
                </c:pt>
                <c:pt idx="745233">
                  <c:v>0</c:v>
                </c:pt>
                <c:pt idx="745234">
                  <c:v>0</c:v>
                </c:pt>
                <c:pt idx="745235">
                  <c:v>0</c:v>
                </c:pt>
                <c:pt idx="745236">
                  <c:v>0</c:v>
                </c:pt>
                <c:pt idx="745237">
                  <c:v>0</c:v>
                </c:pt>
                <c:pt idx="745238">
                  <c:v>0</c:v>
                </c:pt>
                <c:pt idx="745239">
                  <c:v>0</c:v>
                </c:pt>
                <c:pt idx="745240">
                  <c:v>0</c:v>
                </c:pt>
                <c:pt idx="745241">
                  <c:v>0</c:v>
                </c:pt>
                <c:pt idx="745242">
                  <c:v>0</c:v>
                </c:pt>
                <c:pt idx="745243">
                  <c:v>0</c:v>
                </c:pt>
                <c:pt idx="745244">
                  <c:v>0</c:v>
                </c:pt>
                <c:pt idx="745245">
                  <c:v>0</c:v>
                </c:pt>
                <c:pt idx="745246">
                  <c:v>0</c:v>
                </c:pt>
                <c:pt idx="745247">
                  <c:v>0</c:v>
                </c:pt>
                <c:pt idx="745248">
                  <c:v>0</c:v>
                </c:pt>
                <c:pt idx="745249">
                  <c:v>0</c:v>
                </c:pt>
                <c:pt idx="745250">
                  <c:v>0</c:v>
                </c:pt>
                <c:pt idx="745251">
                  <c:v>0</c:v>
                </c:pt>
                <c:pt idx="745252">
                  <c:v>0</c:v>
                </c:pt>
                <c:pt idx="745253">
                  <c:v>0</c:v>
                </c:pt>
                <c:pt idx="745254">
                  <c:v>0</c:v>
                </c:pt>
                <c:pt idx="745255">
                  <c:v>0</c:v>
                </c:pt>
                <c:pt idx="745256">
                  <c:v>0</c:v>
                </c:pt>
                <c:pt idx="745257">
                  <c:v>0</c:v>
                </c:pt>
                <c:pt idx="745258">
                  <c:v>0</c:v>
                </c:pt>
                <c:pt idx="745259">
                  <c:v>0</c:v>
                </c:pt>
                <c:pt idx="745260">
                  <c:v>0</c:v>
                </c:pt>
                <c:pt idx="745261">
                  <c:v>0</c:v>
                </c:pt>
                <c:pt idx="745262">
                  <c:v>0</c:v>
                </c:pt>
                <c:pt idx="745263">
                  <c:v>0</c:v>
                </c:pt>
                <c:pt idx="745264">
                  <c:v>0</c:v>
                </c:pt>
                <c:pt idx="745265">
                  <c:v>0</c:v>
                </c:pt>
                <c:pt idx="745266">
                  <c:v>0</c:v>
                </c:pt>
                <c:pt idx="745267">
                  <c:v>0</c:v>
                </c:pt>
                <c:pt idx="745268">
                  <c:v>0</c:v>
                </c:pt>
                <c:pt idx="745269">
                  <c:v>0</c:v>
                </c:pt>
                <c:pt idx="745270">
                  <c:v>0</c:v>
                </c:pt>
                <c:pt idx="745271">
                  <c:v>0</c:v>
                </c:pt>
                <c:pt idx="745272">
                  <c:v>0</c:v>
                </c:pt>
                <c:pt idx="745273">
                  <c:v>0</c:v>
                </c:pt>
                <c:pt idx="745274">
                  <c:v>0</c:v>
                </c:pt>
                <c:pt idx="745275">
                  <c:v>0</c:v>
                </c:pt>
                <c:pt idx="745276">
                  <c:v>0</c:v>
                </c:pt>
                <c:pt idx="745277">
                  <c:v>0</c:v>
                </c:pt>
                <c:pt idx="745278">
                  <c:v>0</c:v>
                </c:pt>
                <c:pt idx="745279">
                  <c:v>0</c:v>
                </c:pt>
                <c:pt idx="745280">
                  <c:v>0</c:v>
                </c:pt>
                <c:pt idx="745281">
                  <c:v>0</c:v>
                </c:pt>
                <c:pt idx="745282">
                  <c:v>0</c:v>
                </c:pt>
                <c:pt idx="745283">
                  <c:v>0</c:v>
                </c:pt>
                <c:pt idx="745284">
                  <c:v>0</c:v>
                </c:pt>
                <c:pt idx="745285">
                  <c:v>0</c:v>
                </c:pt>
                <c:pt idx="745286">
                  <c:v>0</c:v>
                </c:pt>
                <c:pt idx="745287">
                  <c:v>0</c:v>
                </c:pt>
                <c:pt idx="745288">
                  <c:v>0</c:v>
                </c:pt>
                <c:pt idx="745289">
                  <c:v>0</c:v>
                </c:pt>
                <c:pt idx="745290">
                  <c:v>0</c:v>
                </c:pt>
                <c:pt idx="745291">
                  <c:v>0</c:v>
                </c:pt>
                <c:pt idx="745292">
                  <c:v>0</c:v>
                </c:pt>
                <c:pt idx="745293">
                  <c:v>0</c:v>
                </c:pt>
                <c:pt idx="745294">
                  <c:v>0</c:v>
                </c:pt>
                <c:pt idx="745295">
                  <c:v>0</c:v>
                </c:pt>
                <c:pt idx="745296">
                  <c:v>0</c:v>
                </c:pt>
                <c:pt idx="745297">
                  <c:v>0</c:v>
                </c:pt>
                <c:pt idx="745298">
                  <c:v>0</c:v>
                </c:pt>
                <c:pt idx="745299">
                  <c:v>0</c:v>
                </c:pt>
                <c:pt idx="745300">
                  <c:v>0</c:v>
                </c:pt>
                <c:pt idx="745301">
                  <c:v>0</c:v>
                </c:pt>
                <c:pt idx="745302">
                  <c:v>0</c:v>
                </c:pt>
                <c:pt idx="745303">
                  <c:v>0</c:v>
                </c:pt>
                <c:pt idx="745304">
                  <c:v>0</c:v>
                </c:pt>
                <c:pt idx="745305">
                  <c:v>0</c:v>
                </c:pt>
                <c:pt idx="745306">
                  <c:v>0</c:v>
                </c:pt>
                <c:pt idx="745307">
                  <c:v>0</c:v>
                </c:pt>
                <c:pt idx="745308">
                  <c:v>0</c:v>
                </c:pt>
                <c:pt idx="745309">
                  <c:v>0</c:v>
                </c:pt>
                <c:pt idx="745310">
                  <c:v>0</c:v>
                </c:pt>
                <c:pt idx="745311">
                  <c:v>0</c:v>
                </c:pt>
                <c:pt idx="745312">
                  <c:v>0</c:v>
                </c:pt>
                <c:pt idx="745313">
                  <c:v>0</c:v>
                </c:pt>
                <c:pt idx="745314">
                  <c:v>0</c:v>
                </c:pt>
                <c:pt idx="745315">
                  <c:v>0</c:v>
                </c:pt>
                <c:pt idx="745316">
                  <c:v>0</c:v>
                </c:pt>
                <c:pt idx="745317">
                  <c:v>0</c:v>
                </c:pt>
                <c:pt idx="745318">
                  <c:v>0</c:v>
                </c:pt>
                <c:pt idx="745319">
                  <c:v>0</c:v>
                </c:pt>
                <c:pt idx="745320">
                  <c:v>0</c:v>
                </c:pt>
                <c:pt idx="745321">
                  <c:v>0</c:v>
                </c:pt>
                <c:pt idx="745322">
                  <c:v>0</c:v>
                </c:pt>
                <c:pt idx="745323">
                  <c:v>0</c:v>
                </c:pt>
                <c:pt idx="745324">
                  <c:v>0</c:v>
                </c:pt>
                <c:pt idx="745325">
                  <c:v>0</c:v>
                </c:pt>
                <c:pt idx="745326">
                  <c:v>0</c:v>
                </c:pt>
                <c:pt idx="745327">
                  <c:v>0</c:v>
                </c:pt>
                <c:pt idx="745328">
                  <c:v>0</c:v>
                </c:pt>
                <c:pt idx="745329">
                  <c:v>0</c:v>
                </c:pt>
                <c:pt idx="745330">
                  <c:v>0</c:v>
                </c:pt>
                <c:pt idx="745331">
                  <c:v>0</c:v>
                </c:pt>
                <c:pt idx="745332">
                  <c:v>0</c:v>
                </c:pt>
                <c:pt idx="745333">
                  <c:v>0</c:v>
                </c:pt>
                <c:pt idx="745334">
                  <c:v>0</c:v>
                </c:pt>
                <c:pt idx="745335">
                  <c:v>0</c:v>
                </c:pt>
                <c:pt idx="745336">
                  <c:v>0</c:v>
                </c:pt>
                <c:pt idx="745337">
                  <c:v>0</c:v>
                </c:pt>
                <c:pt idx="745338">
                  <c:v>0</c:v>
                </c:pt>
                <c:pt idx="745339">
                  <c:v>0</c:v>
                </c:pt>
                <c:pt idx="745340">
                  <c:v>0</c:v>
                </c:pt>
                <c:pt idx="745341">
                  <c:v>0</c:v>
                </c:pt>
                <c:pt idx="745342">
                  <c:v>0</c:v>
                </c:pt>
                <c:pt idx="745343">
                  <c:v>0</c:v>
                </c:pt>
                <c:pt idx="745344">
                  <c:v>0</c:v>
                </c:pt>
                <c:pt idx="745345">
                  <c:v>0</c:v>
                </c:pt>
                <c:pt idx="745346">
                  <c:v>0</c:v>
                </c:pt>
                <c:pt idx="745347">
                  <c:v>0</c:v>
                </c:pt>
                <c:pt idx="745348">
                  <c:v>0</c:v>
                </c:pt>
                <c:pt idx="745349">
                  <c:v>0</c:v>
                </c:pt>
                <c:pt idx="745350">
                  <c:v>0</c:v>
                </c:pt>
                <c:pt idx="745351">
                  <c:v>0</c:v>
                </c:pt>
                <c:pt idx="745352">
                  <c:v>0</c:v>
                </c:pt>
                <c:pt idx="745353">
                  <c:v>0</c:v>
                </c:pt>
                <c:pt idx="745354">
                  <c:v>0</c:v>
                </c:pt>
                <c:pt idx="745355">
                  <c:v>0</c:v>
                </c:pt>
                <c:pt idx="745356">
                  <c:v>0</c:v>
                </c:pt>
                <c:pt idx="745357">
                  <c:v>0</c:v>
                </c:pt>
                <c:pt idx="745358">
                  <c:v>0</c:v>
                </c:pt>
                <c:pt idx="745359">
                  <c:v>0</c:v>
                </c:pt>
                <c:pt idx="745360">
                  <c:v>0</c:v>
                </c:pt>
                <c:pt idx="745361">
                  <c:v>0</c:v>
                </c:pt>
                <c:pt idx="745362">
                  <c:v>0</c:v>
                </c:pt>
                <c:pt idx="745363">
                  <c:v>0</c:v>
                </c:pt>
                <c:pt idx="745364">
                  <c:v>0</c:v>
                </c:pt>
                <c:pt idx="745365">
                  <c:v>0</c:v>
                </c:pt>
                <c:pt idx="745366">
                  <c:v>0</c:v>
                </c:pt>
                <c:pt idx="745367">
                  <c:v>0</c:v>
                </c:pt>
                <c:pt idx="745368">
                  <c:v>0</c:v>
                </c:pt>
                <c:pt idx="745369">
                  <c:v>0</c:v>
                </c:pt>
                <c:pt idx="745370">
                  <c:v>0</c:v>
                </c:pt>
                <c:pt idx="745371">
                  <c:v>0</c:v>
                </c:pt>
                <c:pt idx="745372">
                  <c:v>0</c:v>
                </c:pt>
                <c:pt idx="745373">
                  <c:v>0</c:v>
                </c:pt>
                <c:pt idx="745374">
                  <c:v>0</c:v>
                </c:pt>
                <c:pt idx="745375">
                  <c:v>0</c:v>
                </c:pt>
                <c:pt idx="745376">
                  <c:v>0</c:v>
                </c:pt>
                <c:pt idx="745377">
                  <c:v>0</c:v>
                </c:pt>
                <c:pt idx="745378">
                  <c:v>0</c:v>
                </c:pt>
                <c:pt idx="745379">
                  <c:v>0</c:v>
                </c:pt>
                <c:pt idx="745380">
                  <c:v>0</c:v>
                </c:pt>
                <c:pt idx="745381">
                  <c:v>0</c:v>
                </c:pt>
                <c:pt idx="745382">
                  <c:v>0</c:v>
                </c:pt>
                <c:pt idx="745383">
                  <c:v>0</c:v>
                </c:pt>
                <c:pt idx="745384">
                  <c:v>0</c:v>
                </c:pt>
                <c:pt idx="745385">
                  <c:v>0</c:v>
                </c:pt>
                <c:pt idx="745386">
                  <c:v>0</c:v>
                </c:pt>
                <c:pt idx="745387">
                  <c:v>0</c:v>
                </c:pt>
                <c:pt idx="745388">
                  <c:v>0</c:v>
                </c:pt>
                <c:pt idx="745389">
                  <c:v>0</c:v>
                </c:pt>
                <c:pt idx="745390">
                  <c:v>0</c:v>
                </c:pt>
                <c:pt idx="745391">
                  <c:v>0</c:v>
                </c:pt>
                <c:pt idx="745392">
                  <c:v>0</c:v>
                </c:pt>
                <c:pt idx="745393">
                  <c:v>0</c:v>
                </c:pt>
                <c:pt idx="745394">
                  <c:v>0</c:v>
                </c:pt>
                <c:pt idx="745395">
                  <c:v>0</c:v>
                </c:pt>
                <c:pt idx="745396">
                  <c:v>0</c:v>
                </c:pt>
                <c:pt idx="745397">
                  <c:v>0</c:v>
                </c:pt>
                <c:pt idx="745398">
                  <c:v>0</c:v>
                </c:pt>
                <c:pt idx="745399">
                  <c:v>0</c:v>
                </c:pt>
                <c:pt idx="745400">
                  <c:v>0</c:v>
                </c:pt>
                <c:pt idx="745401">
                  <c:v>0</c:v>
                </c:pt>
                <c:pt idx="745402">
                  <c:v>0</c:v>
                </c:pt>
                <c:pt idx="745403">
                  <c:v>0</c:v>
                </c:pt>
                <c:pt idx="745404">
                  <c:v>0</c:v>
                </c:pt>
                <c:pt idx="745405">
                  <c:v>0</c:v>
                </c:pt>
                <c:pt idx="745406">
                  <c:v>0</c:v>
                </c:pt>
                <c:pt idx="745407">
                  <c:v>0</c:v>
                </c:pt>
                <c:pt idx="745408">
                  <c:v>0</c:v>
                </c:pt>
                <c:pt idx="745409">
                  <c:v>0</c:v>
                </c:pt>
                <c:pt idx="745410">
                  <c:v>0</c:v>
                </c:pt>
                <c:pt idx="745411">
                  <c:v>0</c:v>
                </c:pt>
                <c:pt idx="745412">
                  <c:v>0</c:v>
                </c:pt>
                <c:pt idx="745413">
                  <c:v>0</c:v>
                </c:pt>
                <c:pt idx="745414">
                  <c:v>0</c:v>
                </c:pt>
                <c:pt idx="745415">
                  <c:v>0</c:v>
                </c:pt>
                <c:pt idx="745416">
                  <c:v>0</c:v>
                </c:pt>
                <c:pt idx="745417">
                  <c:v>0</c:v>
                </c:pt>
                <c:pt idx="745418">
                  <c:v>0</c:v>
                </c:pt>
                <c:pt idx="745419">
                  <c:v>0</c:v>
                </c:pt>
                <c:pt idx="745420">
                  <c:v>0</c:v>
                </c:pt>
                <c:pt idx="745421">
                  <c:v>0</c:v>
                </c:pt>
                <c:pt idx="745422">
                  <c:v>0</c:v>
                </c:pt>
                <c:pt idx="745423">
                  <c:v>0</c:v>
                </c:pt>
                <c:pt idx="745424">
                  <c:v>0</c:v>
                </c:pt>
                <c:pt idx="745425">
                  <c:v>0</c:v>
                </c:pt>
                <c:pt idx="745426">
                  <c:v>0</c:v>
                </c:pt>
                <c:pt idx="745427">
                  <c:v>0</c:v>
                </c:pt>
                <c:pt idx="745428">
                  <c:v>0</c:v>
                </c:pt>
                <c:pt idx="745429">
                  <c:v>0</c:v>
                </c:pt>
                <c:pt idx="745430">
                  <c:v>0</c:v>
                </c:pt>
                <c:pt idx="745431">
                  <c:v>0</c:v>
                </c:pt>
                <c:pt idx="745432">
                  <c:v>0</c:v>
                </c:pt>
                <c:pt idx="745433">
                  <c:v>0</c:v>
                </c:pt>
                <c:pt idx="745434">
                  <c:v>0</c:v>
                </c:pt>
                <c:pt idx="745435">
                  <c:v>0</c:v>
                </c:pt>
                <c:pt idx="745436">
                  <c:v>0</c:v>
                </c:pt>
                <c:pt idx="745437">
                  <c:v>0</c:v>
                </c:pt>
                <c:pt idx="745438">
                  <c:v>0</c:v>
                </c:pt>
                <c:pt idx="745439">
                  <c:v>0</c:v>
                </c:pt>
                <c:pt idx="745440">
                  <c:v>0</c:v>
                </c:pt>
                <c:pt idx="745441">
                  <c:v>0</c:v>
                </c:pt>
                <c:pt idx="745442">
                  <c:v>0</c:v>
                </c:pt>
                <c:pt idx="745443">
                  <c:v>0</c:v>
                </c:pt>
                <c:pt idx="745444">
                  <c:v>0</c:v>
                </c:pt>
                <c:pt idx="745445">
                  <c:v>0</c:v>
                </c:pt>
                <c:pt idx="745446">
                  <c:v>0</c:v>
                </c:pt>
                <c:pt idx="745447">
                  <c:v>0</c:v>
                </c:pt>
                <c:pt idx="745448">
                  <c:v>0</c:v>
                </c:pt>
                <c:pt idx="745449">
                  <c:v>0</c:v>
                </c:pt>
                <c:pt idx="745450">
                  <c:v>0</c:v>
                </c:pt>
                <c:pt idx="745451">
                  <c:v>0</c:v>
                </c:pt>
                <c:pt idx="745452">
                  <c:v>0</c:v>
                </c:pt>
                <c:pt idx="745453">
                  <c:v>0</c:v>
                </c:pt>
                <c:pt idx="745454">
                  <c:v>0</c:v>
                </c:pt>
                <c:pt idx="745455">
                  <c:v>0</c:v>
                </c:pt>
                <c:pt idx="745456">
                  <c:v>0</c:v>
                </c:pt>
                <c:pt idx="745457">
                  <c:v>0</c:v>
                </c:pt>
                <c:pt idx="745458">
                  <c:v>0</c:v>
                </c:pt>
                <c:pt idx="745459">
                  <c:v>0</c:v>
                </c:pt>
                <c:pt idx="745460">
                  <c:v>0</c:v>
                </c:pt>
                <c:pt idx="745461">
                  <c:v>0</c:v>
                </c:pt>
                <c:pt idx="745462">
                  <c:v>0</c:v>
                </c:pt>
                <c:pt idx="745463">
                  <c:v>0</c:v>
                </c:pt>
                <c:pt idx="745464">
                  <c:v>0</c:v>
                </c:pt>
                <c:pt idx="745465">
                  <c:v>0</c:v>
                </c:pt>
                <c:pt idx="745466">
                  <c:v>0</c:v>
                </c:pt>
                <c:pt idx="745467">
                  <c:v>0</c:v>
                </c:pt>
                <c:pt idx="745468">
                  <c:v>0</c:v>
                </c:pt>
                <c:pt idx="745469">
                  <c:v>0</c:v>
                </c:pt>
                <c:pt idx="745470">
                  <c:v>0</c:v>
                </c:pt>
                <c:pt idx="745471">
                  <c:v>0</c:v>
                </c:pt>
                <c:pt idx="745472">
                  <c:v>0</c:v>
                </c:pt>
                <c:pt idx="745473">
                  <c:v>0</c:v>
                </c:pt>
                <c:pt idx="745474">
                  <c:v>0</c:v>
                </c:pt>
                <c:pt idx="745475">
                  <c:v>0</c:v>
                </c:pt>
                <c:pt idx="745476">
                  <c:v>0</c:v>
                </c:pt>
                <c:pt idx="745477">
                  <c:v>0</c:v>
                </c:pt>
                <c:pt idx="745478">
                  <c:v>0</c:v>
                </c:pt>
                <c:pt idx="745479">
                  <c:v>0</c:v>
                </c:pt>
                <c:pt idx="745480">
                  <c:v>0</c:v>
                </c:pt>
                <c:pt idx="745481">
                  <c:v>0</c:v>
                </c:pt>
                <c:pt idx="745482">
                  <c:v>0</c:v>
                </c:pt>
                <c:pt idx="745483">
                  <c:v>0</c:v>
                </c:pt>
                <c:pt idx="745484">
                  <c:v>0</c:v>
                </c:pt>
                <c:pt idx="745485">
                  <c:v>0</c:v>
                </c:pt>
                <c:pt idx="745486">
                  <c:v>0</c:v>
                </c:pt>
                <c:pt idx="745487">
                  <c:v>0</c:v>
                </c:pt>
                <c:pt idx="745488">
                  <c:v>0</c:v>
                </c:pt>
                <c:pt idx="745489">
                  <c:v>0</c:v>
                </c:pt>
                <c:pt idx="745490">
                  <c:v>0</c:v>
                </c:pt>
                <c:pt idx="745491">
                  <c:v>0</c:v>
                </c:pt>
                <c:pt idx="745492">
                  <c:v>0</c:v>
                </c:pt>
                <c:pt idx="745493">
                  <c:v>0</c:v>
                </c:pt>
                <c:pt idx="745494">
                  <c:v>0</c:v>
                </c:pt>
                <c:pt idx="745495">
                  <c:v>0</c:v>
                </c:pt>
                <c:pt idx="745496">
                  <c:v>0</c:v>
                </c:pt>
                <c:pt idx="745497">
                  <c:v>0</c:v>
                </c:pt>
                <c:pt idx="745498">
                  <c:v>0</c:v>
                </c:pt>
                <c:pt idx="745499">
                  <c:v>0</c:v>
                </c:pt>
                <c:pt idx="745500">
                  <c:v>0</c:v>
                </c:pt>
                <c:pt idx="745501">
                  <c:v>0</c:v>
                </c:pt>
                <c:pt idx="745502">
                  <c:v>0</c:v>
                </c:pt>
                <c:pt idx="745503">
                  <c:v>0</c:v>
                </c:pt>
                <c:pt idx="745504">
                  <c:v>0</c:v>
                </c:pt>
                <c:pt idx="745505">
                  <c:v>0</c:v>
                </c:pt>
                <c:pt idx="745506">
                  <c:v>0</c:v>
                </c:pt>
                <c:pt idx="745507">
                  <c:v>0</c:v>
                </c:pt>
                <c:pt idx="745508">
                  <c:v>0</c:v>
                </c:pt>
                <c:pt idx="745509">
                  <c:v>0</c:v>
                </c:pt>
                <c:pt idx="745510">
                  <c:v>0</c:v>
                </c:pt>
                <c:pt idx="745511">
                  <c:v>0</c:v>
                </c:pt>
                <c:pt idx="745512">
                  <c:v>0</c:v>
                </c:pt>
                <c:pt idx="745513">
                  <c:v>0</c:v>
                </c:pt>
                <c:pt idx="745514">
                  <c:v>0</c:v>
                </c:pt>
                <c:pt idx="745515">
                  <c:v>0</c:v>
                </c:pt>
                <c:pt idx="745516">
                  <c:v>0</c:v>
                </c:pt>
                <c:pt idx="745517">
                  <c:v>0</c:v>
                </c:pt>
                <c:pt idx="745518">
                  <c:v>0</c:v>
                </c:pt>
                <c:pt idx="745519">
                  <c:v>0</c:v>
                </c:pt>
                <c:pt idx="745520">
                  <c:v>0</c:v>
                </c:pt>
                <c:pt idx="745521">
                  <c:v>0</c:v>
                </c:pt>
                <c:pt idx="745522">
                  <c:v>0</c:v>
                </c:pt>
                <c:pt idx="745523">
                  <c:v>0</c:v>
                </c:pt>
                <c:pt idx="745524">
                  <c:v>0</c:v>
                </c:pt>
                <c:pt idx="745525">
                  <c:v>0</c:v>
                </c:pt>
                <c:pt idx="745526">
                  <c:v>0</c:v>
                </c:pt>
                <c:pt idx="745527">
                  <c:v>0</c:v>
                </c:pt>
                <c:pt idx="745528">
                  <c:v>0</c:v>
                </c:pt>
                <c:pt idx="745529">
                  <c:v>0</c:v>
                </c:pt>
                <c:pt idx="745530">
                  <c:v>0</c:v>
                </c:pt>
                <c:pt idx="745531">
                  <c:v>0</c:v>
                </c:pt>
                <c:pt idx="745532">
                  <c:v>0</c:v>
                </c:pt>
                <c:pt idx="745533">
                  <c:v>0</c:v>
                </c:pt>
                <c:pt idx="745534">
                  <c:v>0</c:v>
                </c:pt>
                <c:pt idx="745535">
                  <c:v>0</c:v>
                </c:pt>
                <c:pt idx="745536">
                  <c:v>0</c:v>
                </c:pt>
                <c:pt idx="745537">
                  <c:v>0</c:v>
                </c:pt>
                <c:pt idx="745538">
                  <c:v>0</c:v>
                </c:pt>
                <c:pt idx="745539">
                  <c:v>0</c:v>
                </c:pt>
                <c:pt idx="745540">
                  <c:v>0</c:v>
                </c:pt>
                <c:pt idx="745541">
                  <c:v>0</c:v>
                </c:pt>
                <c:pt idx="745542">
                  <c:v>0</c:v>
                </c:pt>
                <c:pt idx="745543">
                  <c:v>0</c:v>
                </c:pt>
                <c:pt idx="745544">
                  <c:v>0</c:v>
                </c:pt>
                <c:pt idx="745545">
                  <c:v>0</c:v>
                </c:pt>
                <c:pt idx="745546">
                  <c:v>0</c:v>
                </c:pt>
                <c:pt idx="745547">
                  <c:v>0</c:v>
                </c:pt>
                <c:pt idx="745548">
                  <c:v>0</c:v>
                </c:pt>
                <c:pt idx="745549">
                  <c:v>0</c:v>
                </c:pt>
                <c:pt idx="745550">
                  <c:v>0</c:v>
                </c:pt>
                <c:pt idx="745551">
                  <c:v>0</c:v>
                </c:pt>
                <c:pt idx="745552">
                  <c:v>0</c:v>
                </c:pt>
                <c:pt idx="745553">
                  <c:v>0</c:v>
                </c:pt>
                <c:pt idx="745554">
                  <c:v>0</c:v>
                </c:pt>
                <c:pt idx="745555">
                  <c:v>0</c:v>
                </c:pt>
                <c:pt idx="745556">
                  <c:v>0</c:v>
                </c:pt>
                <c:pt idx="745557">
                  <c:v>0</c:v>
                </c:pt>
                <c:pt idx="745558">
                  <c:v>0</c:v>
                </c:pt>
                <c:pt idx="745559">
                  <c:v>0</c:v>
                </c:pt>
                <c:pt idx="745560">
                  <c:v>0</c:v>
                </c:pt>
                <c:pt idx="745561">
                  <c:v>0</c:v>
                </c:pt>
                <c:pt idx="745562">
                  <c:v>0</c:v>
                </c:pt>
                <c:pt idx="745563">
                  <c:v>0</c:v>
                </c:pt>
                <c:pt idx="745564">
                  <c:v>0</c:v>
                </c:pt>
                <c:pt idx="745565">
                  <c:v>0</c:v>
                </c:pt>
                <c:pt idx="745566">
                  <c:v>0</c:v>
                </c:pt>
                <c:pt idx="745567">
                  <c:v>0</c:v>
                </c:pt>
                <c:pt idx="745568">
                  <c:v>0</c:v>
                </c:pt>
                <c:pt idx="745569">
                  <c:v>0</c:v>
                </c:pt>
                <c:pt idx="745570">
                  <c:v>0</c:v>
                </c:pt>
                <c:pt idx="745571">
                  <c:v>0</c:v>
                </c:pt>
                <c:pt idx="745572">
                  <c:v>0</c:v>
                </c:pt>
                <c:pt idx="745573">
                  <c:v>0</c:v>
                </c:pt>
                <c:pt idx="745574">
                  <c:v>0</c:v>
                </c:pt>
                <c:pt idx="745575">
                  <c:v>0</c:v>
                </c:pt>
                <c:pt idx="745576">
                  <c:v>0</c:v>
                </c:pt>
                <c:pt idx="745577">
                  <c:v>0</c:v>
                </c:pt>
                <c:pt idx="745578">
                  <c:v>0</c:v>
                </c:pt>
                <c:pt idx="745579">
                  <c:v>0</c:v>
                </c:pt>
                <c:pt idx="745580">
                  <c:v>0</c:v>
                </c:pt>
                <c:pt idx="745581">
                  <c:v>0</c:v>
                </c:pt>
                <c:pt idx="745582">
                  <c:v>0</c:v>
                </c:pt>
                <c:pt idx="745583">
                  <c:v>0</c:v>
                </c:pt>
                <c:pt idx="745584">
                  <c:v>0</c:v>
                </c:pt>
                <c:pt idx="745585">
                  <c:v>0</c:v>
                </c:pt>
                <c:pt idx="745586">
                  <c:v>0</c:v>
                </c:pt>
                <c:pt idx="745587">
                  <c:v>0</c:v>
                </c:pt>
                <c:pt idx="745588">
                  <c:v>0</c:v>
                </c:pt>
                <c:pt idx="745589">
                  <c:v>0</c:v>
                </c:pt>
                <c:pt idx="745590">
                  <c:v>0</c:v>
                </c:pt>
                <c:pt idx="745591">
                  <c:v>0</c:v>
                </c:pt>
                <c:pt idx="745592">
                  <c:v>0</c:v>
                </c:pt>
                <c:pt idx="745593">
                  <c:v>0</c:v>
                </c:pt>
                <c:pt idx="745594">
                  <c:v>0</c:v>
                </c:pt>
                <c:pt idx="745595">
                  <c:v>0</c:v>
                </c:pt>
                <c:pt idx="745596">
                  <c:v>0</c:v>
                </c:pt>
                <c:pt idx="745597">
                  <c:v>0</c:v>
                </c:pt>
                <c:pt idx="745598">
                  <c:v>0</c:v>
                </c:pt>
                <c:pt idx="745599">
                  <c:v>0</c:v>
                </c:pt>
                <c:pt idx="745600">
                  <c:v>0</c:v>
                </c:pt>
                <c:pt idx="745601">
                  <c:v>0</c:v>
                </c:pt>
                <c:pt idx="745602">
                  <c:v>0</c:v>
                </c:pt>
                <c:pt idx="745603">
                  <c:v>0</c:v>
                </c:pt>
                <c:pt idx="745604">
                  <c:v>0</c:v>
                </c:pt>
                <c:pt idx="745605">
                  <c:v>0</c:v>
                </c:pt>
                <c:pt idx="745606">
                  <c:v>0</c:v>
                </c:pt>
                <c:pt idx="745607">
                  <c:v>0</c:v>
                </c:pt>
                <c:pt idx="745608">
                  <c:v>0</c:v>
                </c:pt>
                <c:pt idx="745609">
                  <c:v>0</c:v>
                </c:pt>
                <c:pt idx="745610">
                  <c:v>0</c:v>
                </c:pt>
                <c:pt idx="745611">
                  <c:v>0</c:v>
                </c:pt>
                <c:pt idx="745612">
                  <c:v>0</c:v>
                </c:pt>
                <c:pt idx="745613">
                  <c:v>0</c:v>
                </c:pt>
                <c:pt idx="745614">
                  <c:v>0</c:v>
                </c:pt>
                <c:pt idx="745615">
                  <c:v>0</c:v>
                </c:pt>
                <c:pt idx="745616">
                  <c:v>0</c:v>
                </c:pt>
                <c:pt idx="745617">
                  <c:v>0</c:v>
                </c:pt>
                <c:pt idx="745618">
                  <c:v>0</c:v>
                </c:pt>
                <c:pt idx="745619">
                  <c:v>0</c:v>
                </c:pt>
                <c:pt idx="745620">
                  <c:v>0</c:v>
                </c:pt>
                <c:pt idx="745621">
                  <c:v>0</c:v>
                </c:pt>
                <c:pt idx="745622">
                  <c:v>0</c:v>
                </c:pt>
                <c:pt idx="745623">
                  <c:v>0</c:v>
                </c:pt>
                <c:pt idx="745624">
                  <c:v>0</c:v>
                </c:pt>
                <c:pt idx="745625">
                  <c:v>0</c:v>
                </c:pt>
                <c:pt idx="745626">
                  <c:v>0</c:v>
                </c:pt>
                <c:pt idx="745627">
                  <c:v>0</c:v>
                </c:pt>
                <c:pt idx="745628">
                  <c:v>0</c:v>
                </c:pt>
                <c:pt idx="745629">
                  <c:v>0</c:v>
                </c:pt>
                <c:pt idx="745630">
                  <c:v>0</c:v>
                </c:pt>
                <c:pt idx="745631">
                  <c:v>0</c:v>
                </c:pt>
                <c:pt idx="745632">
                  <c:v>0</c:v>
                </c:pt>
                <c:pt idx="745633">
                  <c:v>0</c:v>
                </c:pt>
                <c:pt idx="745634">
                  <c:v>0</c:v>
                </c:pt>
                <c:pt idx="745635">
                  <c:v>0</c:v>
                </c:pt>
                <c:pt idx="745636">
                  <c:v>0</c:v>
                </c:pt>
                <c:pt idx="745637">
                  <c:v>0</c:v>
                </c:pt>
                <c:pt idx="745638">
                  <c:v>0</c:v>
                </c:pt>
                <c:pt idx="745639">
                  <c:v>0</c:v>
                </c:pt>
                <c:pt idx="745640">
                  <c:v>0</c:v>
                </c:pt>
                <c:pt idx="745641">
                  <c:v>0</c:v>
                </c:pt>
                <c:pt idx="745642">
                  <c:v>0</c:v>
                </c:pt>
                <c:pt idx="745643">
                  <c:v>0</c:v>
                </c:pt>
                <c:pt idx="745644">
                  <c:v>0</c:v>
                </c:pt>
                <c:pt idx="745645">
                  <c:v>0</c:v>
                </c:pt>
                <c:pt idx="745646">
                  <c:v>0</c:v>
                </c:pt>
                <c:pt idx="745647">
                  <c:v>0</c:v>
                </c:pt>
                <c:pt idx="745648">
                  <c:v>0</c:v>
                </c:pt>
                <c:pt idx="745649">
                  <c:v>0</c:v>
                </c:pt>
                <c:pt idx="745650">
                  <c:v>0</c:v>
                </c:pt>
                <c:pt idx="745651">
                  <c:v>0</c:v>
                </c:pt>
                <c:pt idx="745652">
                  <c:v>0</c:v>
                </c:pt>
                <c:pt idx="745653">
                  <c:v>0</c:v>
                </c:pt>
                <c:pt idx="745654">
                  <c:v>0</c:v>
                </c:pt>
                <c:pt idx="745655">
                  <c:v>0</c:v>
                </c:pt>
                <c:pt idx="745656">
                  <c:v>0</c:v>
                </c:pt>
                <c:pt idx="745657">
                  <c:v>0</c:v>
                </c:pt>
                <c:pt idx="745658">
                  <c:v>0</c:v>
                </c:pt>
                <c:pt idx="745659">
                  <c:v>0</c:v>
                </c:pt>
                <c:pt idx="745660">
                  <c:v>0</c:v>
                </c:pt>
                <c:pt idx="745661">
                  <c:v>0</c:v>
                </c:pt>
                <c:pt idx="745662">
                  <c:v>0</c:v>
                </c:pt>
                <c:pt idx="745663">
                  <c:v>0</c:v>
                </c:pt>
                <c:pt idx="745664">
                  <c:v>0</c:v>
                </c:pt>
                <c:pt idx="745665">
                  <c:v>0</c:v>
                </c:pt>
                <c:pt idx="745666">
                  <c:v>0</c:v>
                </c:pt>
                <c:pt idx="745667">
                  <c:v>0</c:v>
                </c:pt>
                <c:pt idx="745668">
                  <c:v>0</c:v>
                </c:pt>
                <c:pt idx="745669">
                  <c:v>0</c:v>
                </c:pt>
                <c:pt idx="745670">
                  <c:v>0</c:v>
                </c:pt>
                <c:pt idx="745671">
                  <c:v>0</c:v>
                </c:pt>
                <c:pt idx="745672">
                  <c:v>0</c:v>
                </c:pt>
                <c:pt idx="745673">
                  <c:v>0</c:v>
                </c:pt>
                <c:pt idx="745674">
                  <c:v>0</c:v>
                </c:pt>
                <c:pt idx="745675">
                  <c:v>0</c:v>
                </c:pt>
                <c:pt idx="745676">
                  <c:v>0</c:v>
                </c:pt>
                <c:pt idx="745677">
                  <c:v>0</c:v>
                </c:pt>
                <c:pt idx="745678">
                  <c:v>0</c:v>
                </c:pt>
                <c:pt idx="745679">
                  <c:v>0</c:v>
                </c:pt>
                <c:pt idx="745680">
                  <c:v>0</c:v>
                </c:pt>
                <c:pt idx="745681">
                  <c:v>0</c:v>
                </c:pt>
                <c:pt idx="745682">
                  <c:v>0</c:v>
                </c:pt>
                <c:pt idx="745683">
                  <c:v>0</c:v>
                </c:pt>
                <c:pt idx="745684">
                  <c:v>0</c:v>
                </c:pt>
                <c:pt idx="745685">
                  <c:v>0</c:v>
                </c:pt>
                <c:pt idx="745686">
                  <c:v>0</c:v>
                </c:pt>
                <c:pt idx="745687">
                  <c:v>0</c:v>
                </c:pt>
                <c:pt idx="745688">
                  <c:v>0</c:v>
                </c:pt>
                <c:pt idx="745689">
                  <c:v>0</c:v>
                </c:pt>
                <c:pt idx="745690">
                  <c:v>0</c:v>
                </c:pt>
                <c:pt idx="745691">
                  <c:v>0</c:v>
                </c:pt>
                <c:pt idx="745692">
                  <c:v>0</c:v>
                </c:pt>
                <c:pt idx="745693">
                  <c:v>0</c:v>
                </c:pt>
                <c:pt idx="745694">
                  <c:v>0</c:v>
                </c:pt>
                <c:pt idx="745695">
                  <c:v>0</c:v>
                </c:pt>
                <c:pt idx="745696">
                  <c:v>0</c:v>
                </c:pt>
                <c:pt idx="745697">
                  <c:v>0</c:v>
                </c:pt>
                <c:pt idx="745698">
                  <c:v>0</c:v>
                </c:pt>
                <c:pt idx="745699">
                  <c:v>0</c:v>
                </c:pt>
                <c:pt idx="745700">
                  <c:v>0</c:v>
                </c:pt>
                <c:pt idx="745701">
                  <c:v>0</c:v>
                </c:pt>
                <c:pt idx="745702">
                  <c:v>0</c:v>
                </c:pt>
                <c:pt idx="745703">
                  <c:v>0</c:v>
                </c:pt>
                <c:pt idx="745704">
                  <c:v>0</c:v>
                </c:pt>
                <c:pt idx="745705">
                  <c:v>0</c:v>
                </c:pt>
                <c:pt idx="745706">
                  <c:v>0</c:v>
                </c:pt>
                <c:pt idx="745707">
                  <c:v>0</c:v>
                </c:pt>
                <c:pt idx="745708">
                  <c:v>0</c:v>
                </c:pt>
                <c:pt idx="745709">
                  <c:v>0</c:v>
                </c:pt>
                <c:pt idx="745710">
                  <c:v>0</c:v>
                </c:pt>
                <c:pt idx="745711">
                  <c:v>0</c:v>
                </c:pt>
                <c:pt idx="745712">
                  <c:v>0</c:v>
                </c:pt>
                <c:pt idx="745713">
                  <c:v>0</c:v>
                </c:pt>
                <c:pt idx="745714">
                  <c:v>0</c:v>
                </c:pt>
                <c:pt idx="745715">
                  <c:v>0</c:v>
                </c:pt>
                <c:pt idx="745716">
                  <c:v>0</c:v>
                </c:pt>
                <c:pt idx="745717">
                  <c:v>0</c:v>
                </c:pt>
                <c:pt idx="745718">
                  <c:v>0</c:v>
                </c:pt>
                <c:pt idx="745719">
                  <c:v>0</c:v>
                </c:pt>
                <c:pt idx="745720">
                  <c:v>0</c:v>
                </c:pt>
                <c:pt idx="745721">
                  <c:v>0</c:v>
                </c:pt>
                <c:pt idx="745722">
                  <c:v>0</c:v>
                </c:pt>
                <c:pt idx="745723">
                  <c:v>0</c:v>
                </c:pt>
                <c:pt idx="745724">
                  <c:v>0</c:v>
                </c:pt>
                <c:pt idx="745725">
                  <c:v>0</c:v>
                </c:pt>
                <c:pt idx="745726">
                  <c:v>0</c:v>
                </c:pt>
                <c:pt idx="745727">
                  <c:v>0</c:v>
                </c:pt>
                <c:pt idx="745728">
                  <c:v>0</c:v>
                </c:pt>
                <c:pt idx="745729">
                  <c:v>0</c:v>
                </c:pt>
                <c:pt idx="745730">
                  <c:v>0</c:v>
                </c:pt>
                <c:pt idx="745731">
                  <c:v>0</c:v>
                </c:pt>
                <c:pt idx="745732">
                  <c:v>0</c:v>
                </c:pt>
                <c:pt idx="745733">
                  <c:v>0</c:v>
                </c:pt>
                <c:pt idx="745734">
                  <c:v>0</c:v>
                </c:pt>
                <c:pt idx="745735">
                  <c:v>0</c:v>
                </c:pt>
                <c:pt idx="745736">
                  <c:v>0</c:v>
                </c:pt>
                <c:pt idx="745737">
                  <c:v>0</c:v>
                </c:pt>
                <c:pt idx="745738">
                  <c:v>0</c:v>
                </c:pt>
                <c:pt idx="745739">
                  <c:v>0</c:v>
                </c:pt>
                <c:pt idx="745740">
                  <c:v>0</c:v>
                </c:pt>
                <c:pt idx="745741">
                  <c:v>0</c:v>
                </c:pt>
                <c:pt idx="745742">
                  <c:v>0</c:v>
                </c:pt>
                <c:pt idx="745743">
                  <c:v>0</c:v>
                </c:pt>
                <c:pt idx="745744">
                  <c:v>0</c:v>
                </c:pt>
                <c:pt idx="745745">
                  <c:v>0</c:v>
                </c:pt>
                <c:pt idx="745746">
                  <c:v>0</c:v>
                </c:pt>
                <c:pt idx="745747">
                  <c:v>0</c:v>
                </c:pt>
                <c:pt idx="745748">
                  <c:v>0</c:v>
                </c:pt>
                <c:pt idx="745749">
                  <c:v>0</c:v>
                </c:pt>
                <c:pt idx="745750">
                  <c:v>0</c:v>
                </c:pt>
                <c:pt idx="745751">
                  <c:v>0</c:v>
                </c:pt>
                <c:pt idx="745752">
                  <c:v>0</c:v>
                </c:pt>
                <c:pt idx="745753">
                  <c:v>0</c:v>
                </c:pt>
                <c:pt idx="745754">
                  <c:v>0</c:v>
                </c:pt>
                <c:pt idx="745755">
                  <c:v>0</c:v>
                </c:pt>
                <c:pt idx="745756">
                  <c:v>0</c:v>
                </c:pt>
                <c:pt idx="745757">
                  <c:v>0</c:v>
                </c:pt>
                <c:pt idx="745758">
                  <c:v>0</c:v>
                </c:pt>
                <c:pt idx="745759">
                  <c:v>0</c:v>
                </c:pt>
                <c:pt idx="745760">
                  <c:v>0</c:v>
                </c:pt>
                <c:pt idx="745761">
                  <c:v>0</c:v>
                </c:pt>
                <c:pt idx="745762">
                  <c:v>0</c:v>
                </c:pt>
                <c:pt idx="745763">
                  <c:v>0</c:v>
                </c:pt>
                <c:pt idx="745764">
                  <c:v>0</c:v>
                </c:pt>
                <c:pt idx="745765">
                  <c:v>0</c:v>
                </c:pt>
                <c:pt idx="745766">
                  <c:v>0</c:v>
                </c:pt>
                <c:pt idx="745767">
                  <c:v>0</c:v>
                </c:pt>
                <c:pt idx="745768">
                  <c:v>0</c:v>
                </c:pt>
                <c:pt idx="745769">
                  <c:v>0</c:v>
                </c:pt>
                <c:pt idx="745770">
                  <c:v>0</c:v>
                </c:pt>
                <c:pt idx="745771">
                  <c:v>0</c:v>
                </c:pt>
                <c:pt idx="745772">
                  <c:v>0</c:v>
                </c:pt>
                <c:pt idx="745773">
                  <c:v>0</c:v>
                </c:pt>
                <c:pt idx="745774">
                  <c:v>0</c:v>
                </c:pt>
                <c:pt idx="745775">
                  <c:v>0</c:v>
                </c:pt>
                <c:pt idx="745776">
                  <c:v>0</c:v>
                </c:pt>
                <c:pt idx="745777">
                  <c:v>0</c:v>
                </c:pt>
                <c:pt idx="745778">
                  <c:v>0</c:v>
                </c:pt>
                <c:pt idx="745779">
                  <c:v>0</c:v>
                </c:pt>
                <c:pt idx="745780">
                  <c:v>0</c:v>
                </c:pt>
                <c:pt idx="745781">
                  <c:v>0</c:v>
                </c:pt>
                <c:pt idx="745782">
                  <c:v>0</c:v>
                </c:pt>
                <c:pt idx="745783">
                  <c:v>0</c:v>
                </c:pt>
                <c:pt idx="745784">
                  <c:v>0</c:v>
                </c:pt>
                <c:pt idx="745785">
                  <c:v>0</c:v>
                </c:pt>
                <c:pt idx="745786">
                  <c:v>0</c:v>
                </c:pt>
                <c:pt idx="745787">
                  <c:v>0</c:v>
                </c:pt>
                <c:pt idx="745788">
                  <c:v>0</c:v>
                </c:pt>
                <c:pt idx="745789">
                  <c:v>0</c:v>
                </c:pt>
                <c:pt idx="745790">
                  <c:v>0</c:v>
                </c:pt>
                <c:pt idx="745791">
                  <c:v>0</c:v>
                </c:pt>
                <c:pt idx="745792">
                  <c:v>0</c:v>
                </c:pt>
                <c:pt idx="745793">
                  <c:v>0</c:v>
                </c:pt>
                <c:pt idx="745794">
                  <c:v>0</c:v>
                </c:pt>
                <c:pt idx="745795">
                  <c:v>0</c:v>
                </c:pt>
                <c:pt idx="745796">
                  <c:v>0</c:v>
                </c:pt>
                <c:pt idx="745797">
                  <c:v>0</c:v>
                </c:pt>
                <c:pt idx="745798">
                  <c:v>0</c:v>
                </c:pt>
                <c:pt idx="745799">
                  <c:v>0</c:v>
                </c:pt>
                <c:pt idx="745800">
                  <c:v>0</c:v>
                </c:pt>
                <c:pt idx="745801">
                  <c:v>0</c:v>
                </c:pt>
                <c:pt idx="745802">
                  <c:v>0</c:v>
                </c:pt>
                <c:pt idx="745803">
                  <c:v>0</c:v>
                </c:pt>
                <c:pt idx="745804">
                  <c:v>0</c:v>
                </c:pt>
                <c:pt idx="745805">
                  <c:v>0</c:v>
                </c:pt>
                <c:pt idx="745806">
                  <c:v>0</c:v>
                </c:pt>
                <c:pt idx="745807">
                  <c:v>0</c:v>
                </c:pt>
                <c:pt idx="745808">
                  <c:v>0</c:v>
                </c:pt>
                <c:pt idx="745809">
                  <c:v>0</c:v>
                </c:pt>
                <c:pt idx="745810">
                  <c:v>0</c:v>
                </c:pt>
                <c:pt idx="745811">
                  <c:v>0</c:v>
                </c:pt>
                <c:pt idx="745812">
                  <c:v>0</c:v>
                </c:pt>
                <c:pt idx="745813">
                  <c:v>0</c:v>
                </c:pt>
                <c:pt idx="745814">
                  <c:v>0</c:v>
                </c:pt>
                <c:pt idx="745815">
                  <c:v>0</c:v>
                </c:pt>
                <c:pt idx="745816">
                  <c:v>0</c:v>
                </c:pt>
                <c:pt idx="745817">
                  <c:v>0</c:v>
                </c:pt>
                <c:pt idx="745818">
                  <c:v>0</c:v>
                </c:pt>
                <c:pt idx="745819">
                  <c:v>0</c:v>
                </c:pt>
                <c:pt idx="745820">
                  <c:v>0</c:v>
                </c:pt>
                <c:pt idx="745821">
                  <c:v>0</c:v>
                </c:pt>
                <c:pt idx="745822">
                  <c:v>0</c:v>
                </c:pt>
                <c:pt idx="745823">
                  <c:v>0</c:v>
                </c:pt>
                <c:pt idx="745824">
                  <c:v>0</c:v>
                </c:pt>
                <c:pt idx="745825">
                  <c:v>0</c:v>
                </c:pt>
                <c:pt idx="745826">
                  <c:v>0</c:v>
                </c:pt>
                <c:pt idx="745827">
                  <c:v>0</c:v>
                </c:pt>
                <c:pt idx="745828">
                  <c:v>0</c:v>
                </c:pt>
                <c:pt idx="745829">
                  <c:v>0</c:v>
                </c:pt>
                <c:pt idx="745830">
                  <c:v>0</c:v>
                </c:pt>
                <c:pt idx="745831">
                  <c:v>0</c:v>
                </c:pt>
                <c:pt idx="745832">
                  <c:v>0</c:v>
                </c:pt>
                <c:pt idx="745833">
                  <c:v>0</c:v>
                </c:pt>
                <c:pt idx="745834">
                  <c:v>0</c:v>
                </c:pt>
                <c:pt idx="745835">
                  <c:v>0</c:v>
                </c:pt>
                <c:pt idx="745836">
                  <c:v>0</c:v>
                </c:pt>
                <c:pt idx="745837">
                  <c:v>0</c:v>
                </c:pt>
                <c:pt idx="745838">
                  <c:v>0</c:v>
                </c:pt>
                <c:pt idx="745839">
                  <c:v>0</c:v>
                </c:pt>
                <c:pt idx="745840">
                  <c:v>0</c:v>
                </c:pt>
                <c:pt idx="745841">
                  <c:v>0</c:v>
                </c:pt>
                <c:pt idx="745842">
                  <c:v>0</c:v>
                </c:pt>
                <c:pt idx="745843">
                  <c:v>0</c:v>
                </c:pt>
                <c:pt idx="745844">
                  <c:v>0</c:v>
                </c:pt>
                <c:pt idx="745845">
                  <c:v>0</c:v>
                </c:pt>
                <c:pt idx="745846">
                  <c:v>0</c:v>
                </c:pt>
                <c:pt idx="745847">
                  <c:v>0</c:v>
                </c:pt>
                <c:pt idx="745848">
                  <c:v>0</c:v>
                </c:pt>
                <c:pt idx="745849">
                  <c:v>0</c:v>
                </c:pt>
                <c:pt idx="745850">
                  <c:v>0</c:v>
                </c:pt>
                <c:pt idx="745851">
                  <c:v>0</c:v>
                </c:pt>
                <c:pt idx="745852">
                  <c:v>0</c:v>
                </c:pt>
                <c:pt idx="745853">
                  <c:v>0</c:v>
                </c:pt>
                <c:pt idx="745854">
                  <c:v>0</c:v>
                </c:pt>
                <c:pt idx="745855">
                  <c:v>0</c:v>
                </c:pt>
                <c:pt idx="745856">
                  <c:v>0</c:v>
                </c:pt>
                <c:pt idx="745857">
                  <c:v>0</c:v>
                </c:pt>
                <c:pt idx="745858">
                  <c:v>0</c:v>
                </c:pt>
                <c:pt idx="745859">
                  <c:v>0</c:v>
                </c:pt>
                <c:pt idx="745860">
                  <c:v>0</c:v>
                </c:pt>
                <c:pt idx="745861">
                  <c:v>0</c:v>
                </c:pt>
                <c:pt idx="745862">
                  <c:v>0</c:v>
                </c:pt>
                <c:pt idx="745863">
                  <c:v>0</c:v>
                </c:pt>
                <c:pt idx="745864">
                  <c:v>0</c:v>
                </c:pt>
                <c:pt idx="745865">
                  <c:v>0</c:v>
                </c:pt>
                <c:pt idx="745866">
                  <c:v>0</c:v>
                </c:pt>
                <c:pt idx="745867">
                  <c:v>0</c:v>
                </c:pt>
                <c:pt idx="745868">
                  <c:v>0</c:v>
                </c:pt>
                <c:pt idx="745869">
                  <c:v>0</c:v>
                </c:pt>
                <c:pt idx="745870">
                  <c:v>0</c:v>
                </c:pt>
                <c:pt idx="745871">
                  <c:v>0</c:v>
                </c:pt>
                <c:pt idx="745872">
                  <c:v>0</c:v>
                </c:pt>
                <c:pt idx="745873">
                  <c:v>0</c:v>
                </c:pt>
                <c:pt idx="745874">
                  <c:v>0</c:v>
                </c:pt>
                <c:pt idx="745875">
                  <c:v>0</c:v>
                </c:pt>
                <c:pt idx="745876">
                  <c:v>0</c:v>
                </c:pt>
                <c:pt idx="745877">
                  <c:v>0</c:v>
                </c:pt>
                <c:pt idx="745878">
                  <c:v>0</c:v>
                </c:pt>
                <c:pt idx="745879">
                  <c:v>0</c:v>
                </c:pt>
                <c:pt idx="745880">
                  <c:v>0</c:v>
                </c:pt>
                <c:pt idx="745881">
                  <c:v>0</c:v>
                </c:pt>
                <c:pt idx="745882">
                  <c:v>0</c:v>
                </c:pt>
                <c:pt idx="745883">
                  <c:v>0</c:v>
                </c:pt>
                <c:pt idx="745884">
                  <c:v>0</c:v>
                </c:pt>
                <c:pt idx="745885">
                  <c:v>0</c:v>
                </c:pt>
                <c:pt idx="745886">
                  <c:v>0</c:v>
                </c:pt>
                <c:pt idx="745887">
                  <c:v>0</c:v>
                </c:pt>
                <c:pt idx="745888">
                  <c:v>0</c:v>
                </c:pt>
                <c:pt idx="745889">
                  <c:v>0</c:v>
                </c:pt>
                <c:pt idx="745890">
                  <c:v>0</c:v>
                </c:pt>
                <c:pt idx="745891">
                  <c:v>0</c:v>
                </c:pt>
                <c:pt idx="745892">
                  <c:v>0</c:v>
                </c:pt>
                <c:pt idx="745893">
                  <c:v>0</c:v>
                </c:pt>
                <c:pt idx="745894">
                  <c:v>0</c:v>
                </c:pt>
                <c:pt idx="745895">
                  <c:v>0</c:v>
                </c:pt>
                <c:pt idx="745896">
                  <c:v>0</c:v>
                </c:pt>
                <c:pt idx="745897">
                  <c:v>0</c:v>
                </c:pt>
                <c:pt idx="745898">
                  <c:v>0</c:v>
                </c:pt>
                <c:pt idx="745899">
                  <c:v>0</c:v>
                </c:pt>
                <c:pt idx="745900">
                  <c:v>0</c:v>
                </c:pt>
                <c:pt idx="745901">
                  <c:v>0</c:v>
                </c:pt>
                <c:pt idx="745902">
                  <c:v>0</c:v>
                </c:pt>
                <c:pt idx="745903">
                  <c:v>0</c:v>
                </c:pt>
                <c:pt idx="745904">
                  <c:v>0</c:v>
                </c:pt>
                <c:pt idx="745905">
                  <c:v>0</c:v>
                </c:pt>
                <c:pt idx="745906">
                  <c:v>0</c:v>
                </c:pt>
                <c:pt idx="745907">
                  <c:v>0</c:v>
                </c:pt>
                <c:pt idx="745908">
                  <c:v>0</c:v>
                </c:pt>
                <c:pt idx="745909">
                  <c:v>0</c:v>
                </c:pt>
                <c:pt idx="745910">
                  <c:v>0</c:v>
                </c:pt>
                <c:pt idx="745911">
                  <c:v>0</c:v>
                </c:pt>
                <c:pt idx="745912">
                  <c:v>0</c:v>
                </c:pt>
                <c:pt idx="745913">
                  <c:v>0</c:v>
                </c:pt>
                <c:pt idx="745914">
                  <c:v>0</c:v>
                </c:pt>
                <c:pt idx="745915">
                  <c:v>0</c:v>
                </c:pt>
                <c:pt idx="745916">
                  <c:v>0</c:v>
                </c:pt>
                <c:pt idx="745917">
                  <c:v>0</c:v>
                </c:pt>
                <c:pt idx="745918">
                  <c:v>0</c:v>
                </c:pt>
                <c:pt idx="745919">
                  <c:v>0</c:v>
                </c:pt>
                <c:pt idx="745920">
                  <c:v>0</c:v>
                </c:pt>
                <c:pt idx="745921">
                  <c:v>0</c:v>
                </c:pt>
                <c:pt idx="745922">
                  <c:v>0</c:v>
                </c:pt>
                <c:pt idx="745923">
                  <c:v>0</c:v>
                </c:pt>
                <c:pt idx="745924">
                  <c:v>0</c:v>
                </c:pt>
                <c:pt idx="745925">
                  <c:v>0</c:v>
                </c:pt>
                <c:pt idx="745926">
                  <c:v>0</c:v>
                </c:pt>
                <c:pt idx="745927">
                  <c:v>0</c:v>
                </c:pt>
                <c:pt idx="745928">
                  <c:v>0</c:v>
                </c:pt>
                <c:pt idx="745929">
                  <c:v>0</c:v>
                </c:pt>
                <c:pt idx="745930">
                  <c:v>0</c:v>
                </c:pt>
                <c:pt idx="745931">
                  <c:v>0</c:v>
                </c:pt>
                <c:pt idx="745932">
                  <c:v>0</c:v>
                </c:pt>
                <c:pt idx="745933">
                  <c:v>0</c:v>
                </c:pt>
                <c:pt idx="745934">
                  <c:v>0</c:v>
                </c:pt>
                <c:pt idx="745935">
                  <c:v>0</c:v>
                </c:pt>
                <c:pt idx="745936">
                  <c:v>0</c:v>
                </c:pt>
                <c:pt idx="745937">
                  <c:v>0</c:v>
                </c:pt>
                <c:pt idx="745938">
                  <c:v>0</c:v>
                </c:pt>
                <c:pt idx="745939">
                  <c:v>0</c:v>
                </c:pt>
                <c:pt idx="745940">
                  <c:v>0</c:v>
                </c:pt>
                <c:pt idx="745941">
                  <c:v>0</c:v>
                </c:pt>
                <c:pt idx="745942">
                  <c:v>0</c:v>
                </c:pt>
                <c:pt idx="745943">
                  <c:v>0</c:v>
                </c:pt>
                <c:pt idx="745944">
                  <c:v>0</c:v>
                </c:pt>
                <c:pt idx="745945">
                  <c:v>0</c:v>
                </c:pt>
                <c:pt idx="745946">
                  <c:v>0</c:v>
                </c:pt>
                <c:pt idx="745947">
                  <c:v>0</c:v>
                </c:pt>
                <c:pt idx="745948">
                  <c:v>0</c:v>
                </c:pt>
                <c:pt idx="745949">
                  <c:v>0</c:v>
                </c:pt>
                <c:pt idx="745950">
                  <c:v>0</c:v>
                </c:pt>
                <c:pt idx="745951">
                  <c:v>0</c:v>
                </c:pt>
                <c:pt idx="745952">
                  <c:v>0</c:v>
                </c:pt>
                <c:pt idx="745953">
                  <c:v>0</c:v>
                </c:pt>
                <c:pt idx="745954">
                  <c:v>0</c:v>
                </c:pt>
                <c:pt idx="745955">
                  <c:v>0</c:v>
                </c:pt>
                <c:pt idx="745956">
                  <c:v>0</c:v>
                </c:pt>
                <c:pt idx="745957">
                  <c:v>0</c:v>
                </c:pt>
                <c:pt idx="745958">
                  <c:v>0</c:v>
                </c:pt>
                <c:pt idx="745959">
                  <c:v>0</c:v>
                </c:pt>
                <c:pt idx="745960">
                  <c:v>0</c:v>
                </c:pt>
                <c:pt idx="745961">
                  <c:v>0</c:v>
                </c:pt>
                <c:pt idx="745962">
                  <c:v>0</c:v>
                </c:pt>
                <c:pt idx="745963">
                  <c:v>0</c:v>
                </c:pt>
                <c:pt idx="745964">
                  <c:v>0</c:v>
                </c:pt>
                <c:pt idx="745965">
                  <c:v>0</c:v>
                </c:pt>
                <c:pt idx="745966">
                  <c:v>0</c:v>
                </c:pt>
                <c:pt idx="745967">
                  <c:v>0</c:v>
                </c:pt>
                <c:pt idx="745968">
                  <c:v>0</c:v>
                </c:pt>
                <c:pt idx="745969">
                  <c:v>0</c:v>
                </c:pt>
                <c:pt idx="745970">
                  <c:v>0</c:v>
                </c:pt>
                <c:pt idx="745971">
                  <c:v>0</c:v>
                </c:pt>
                <c:pt idx="745972">
                  <c:v>0</c:v>
                </c:pt>
                <c:pt idx="745973">
                  <c:v>0</c:v>
                </c:pt>
                <c:pt idx="745974">
                  <c:v>0</c:v>
                </c:pt>
                <c:pt idx="745975">
                  <c:v>0</c:v>
                </c:pt>
                <c:pt idx="745976">
                  <c:v>0</c:v>
                </c:pt>
                <c:pt idx="745977">
                  <c:v>0</c:v>
                </c:pt>
                <c:pt idx="745978">
                  <c:v>0</c:v>
                </c:pt>
                <c:pt idx="745979">
                  <c:v>0</c:v>
                </c:pt>
                <c:pt idx="745980">
                  <c:v>0</c:v>
                </c:pt>
                <c:pt idx="745981">
                  <c:v>0</c:v>
                </c:pt>
                <c:pt idx="745982">
                  <c:v>0</c:v>
                </c:pt>
                <c:pt idx="745983">
                  <c:v>0</c:v>
                </c:pt>
                <c:pt idx="745984">
                  <c:v>0</c:v>
                </c:pt>
                <c:pt idx="745985">
                  <c:v>0</c:v>
                </c:pt>
                <c:pt idx="745986">
                  <c:v>0</c:v>
                </c:pt>
                <c:pt idx="745987">
                  <c:v>0</c:v>
                </c:pt>
                <c:pt idx="745988">
                  <c:v>0</c:v>
                </c:pt>
                <c:pt idx="745989">
                  <c:v>0</c:v>
                </c:pt>
                <c:pt idx="745990">
                  <c:v>0</c:v>
                </c:pt>
                <c:pt idx="745991">
                  <c:v>0</c:v>
                </c:pt>
                <c:pt idx="745992">
                  <c:v>0</c:v>
                </c:pt>
                <c:pt idx="745993">
                  <c:v>0</c:v>
                </c:pt>
                <c:pt idx="745994">
                  <c:v>0</c:v>
                </c:pt>
                <c:pt idx="745995">
                  <c:v>0</c:v>
                </c:pt>
                <c:pt idx="745996">
                  <c:v>0</c:v>
                </c:pt>
                <c:pt idx="745997">
                  <c:v>0</c:v>
                </c:pt>
                <c:pt idx="745998">
                  <c:v>0</c:v>
                </c:pt>
                <c:pt idx="745999">
                  <c:v>0</c:v>
                </c:pt>
                <c:pt idx="746000">
                  <c:v>0</c:v>
                </c:pt>
                <c:pt idx="746001">
                  <c:v>0</c:v>
                </c:pt>
                <c:pt idx="746002">
                  <c:v>0</c:v>
                </c:pt>
                <c:pt idx="746003">
                  <c:v>0</c:v>
                </c:pt>
                <c:pt idx="746004">
                  <c:v>0</c:v>
                </c:pt>
                <c:pt idx="746005">
                  <c:v>0</c:v>
                </c:pt>
                <c:pt idx="746006">
                  <c:v>0</c:v>
                </c:pt>
                <c:pt idx="746007">
                  <c:v>0</c:v>
                </c:pt>
                <c:pt idx="746008">
                  <c:v>0</c:v>
                </c:pt>
                <c:pt idx="746009">
                  <c:v>0</c:v>
                </c:pt>
                <c:pt idx="746010">
                  <c:v>0</c:v>
                </c:pt>
                <c:pt idx="746011">
                  <c:v>0</c:v>
                </c:pt>
                <c:pt idx="746012">
                  <c:v>0</c:v>
                </c:pt>
                <c:pt idx="746013">
                  <c:v>0</c:v>
                </c:pt>
                <c:pt idx="746014">
                  <c:v>0</c:v>
                </c:pt>
                <c:pt idx="746015">
                  <c:v>0</c:v>
                </c:pt>
                <c:pt idx="746016">
                  <c:v>0</c:v>
                </c:pt>
                <c:pt idx="746017">
                  <c:v>0</c:v>
                </c:pt>
                <c:pt idx="746018">
                  <c:v>0</c:v>
                </c:pt>
                <c:pt idx="746019">
                  <c:v>0</c:v>
                </c:pt>
                <c:pt idx="746020">
                  <c:v>0</c:v>
                </c:pt>
                <c:pt idx="746021">
                  <c:v>0</c:v>
                </c:pt>
                <c:pt idx="746022">
                  <c:v>0</c:v>
                </c:pt>
                <c:pt idx="746023">
                  <c:v>0</c:v>
                </c:pt>
                <c:pt idx="746024">
                  <c:v>0</c:v>
                </c:pt>
                <c:pt idx="746025">
                  <c:v>0</c:v>
                </c:pt>
                <c:pt idx="746026">
                  <c:v>0</c:v>
                </c:pt>
                <c:pt idx="746027">
                  <c:v>0</c:v>
                </c:pt>
                <c:pt idx="746028">
                  <c:v>0</c:v>
                </c:pt>
                <c:pt idx="746029">
                  <c:v>0</c:v>
                </c:pt>
                <c:pt idx="746030">
                  <c:v>0</c:v>
                </c:pt>
                <c:pt idx="746031">
                  <c:v>0</c:v>
                </c:pt>
                <c:pt idx="746032">
                  <c:v>0</c:v>
                </c:pt>
                <c:pt idx="746033">
                  <c:v>0</c:v>
                </c:pt>
                <c:pt idx="746034">
                  <c:v>0</c:v>
                </c:pt>
                <c:pt idx="746035">
                  <c:v>0</c:v>
                </c:pt>
                <c:pt idx="746036">
                  <c:v>0</c:v>
                </c:pt>
                <c:pt idx="746037">
                  <c:v>0</c:v>
                </c:pt>
                <c:pt idx="746038">
                  <c:v>0</c:v>
                </c:pt>
                <c:pt idx="746039">
                  <c:v>0</c:v>
                </c:pt>
                <c:pt idx="746040">
                  <c:v>0</c:v>
                </c:pt>
                <c:pt idx="746041">
                  <c:v>0</c:v>
                </c:pt>
                <c:pt idx="746042">
                  <c:v>0</c:v>
                </c:pt>
                <c:pt idx="746043">
                  <c:v>0</c:v>
                </c:pt>
                <c:pt idx="746044">
                  <c:v>0</c:v>
                </c:pt>
                <c:pt idx="746045">
                  <c:v>0</c:v>
                </c:pt>
                <c:pt idx="746046">
                  <c:v>0</c:v>
                </c:pt>
                <c:pt idx="746047">
                  <c:v>0</c:v>
                </c:pt>
                <c:pt idx="746048">
                  <c:v>0</c:v>
                </c:pt>
                <c:pt idx="746049">
                  <c:v>0</c:v>
                </c:pt>
                <c:pt idx="746050">
                  <c:v>0</c:v>
                </c:pt>
                <c:pt idx="746051">
                  <c:v>0</c:v>
                </c:pt>
                <c:pt idx="746052">
                  <c:v>0</c:v>
                </c:pt>
                <c:pt idx="746053">
                  <c:v>0</c:v>
                </c:pt>
                <c:pt idx="746054">
                  <c:v>0</c:v>
                </c:pt>
                <c:pt idx="746055">
                  <c:v>0</c:v>
                </c:pt>
                <c:pt idx="746056">
                  <c:v>0</c:v>
                </c:pt>
                <c:pt idx="746057">
                  <c:v>0</c:v>
                </c:pt>
                <c:pt idx="746058">
                  <c:v>0</c:v>
                </c:pt>
                <c:pt idx="746059">
                  <c:v>0</c:v>
                </c:pt>
                <c:pt idx="746060">
                  <c:v>0</c:v>
                </c:pt>
                <c:pt idx="746061">
                  <c:v>0</c:v>
                </c:pt>
                <c:pt idx="746062">
                  <c:v>0</c:v>
                </c:pt>
                <c:pt idx="746063">
                  <c:v>0</c:v>
                </c:pt>
                <c:pt idx="746064">
                  <c:v>0</c:v>
                </c:pt>
                <c:pt idx="746065">
                  <c:v>0</c:v>
                </c:pt>
                <c:pt idx="746066">
                  <c:v>0</c:v>
                </c:pt>
                <c:pt idx="746067">
                  <c:v>0</c:v>
                </c:pt>
                <c:pt idx="746068">
                  <c:v>0</c:v>
                </c:pt>
                <c:pt idx="746069">
                  <c:v>0</c:v>
                </c:pt>
                <c:pt idx="746070">
                  <c:v>0</c:v>
                </c:pt>
                <c:pt idx="746071">
                  <c:v>0</c:v>
                </c:pt>
                <c:pt idx="746072">
                  <c:v>0</c:v>
                </c:pt>
                <c:pt idx="746073">
                  <c:v>0</c:v>
                </c:pt>
                <c:pt idx="746074">
                  <c:v>0</c:v>
                </c:pt>
                <c:pt idx="746075">
                  <c:v>0</c:v>
                </c:pt>
                <c:pt idx="746076">
                  <c:v>0</c:v>
                </c:pt>
                <c:pt idx="746077">
                  <c:v>0</c:v>
                </c:pt>
                <c:pt idx="746078">
                  <c:v>0</c:v>
                </c:pt>
                <c:pt idx="746079">
                  <c:v>0</c:v>
                </c:pt>
                <c:pt idx="746080">
                  <c:v>0</c:v>
                </c:pt>
                <c:pt idx="746081">
                  <c:v>0</c:v>
                </c:pt>
                <c:pt idx="746082">
                  <c:v>0</c:v>
                </c:pt>
                <c:pt idx="746083">
                  <c:v>0</c:v>
                </c:pt>
                <c:pt idx="746084">
                  <c:v>0</c:v>
                </c:pt>
                <c:pt idx="746085">
                  <c:v>0</c:v>
                </c:pt>
                <c:pt idx="746086">
                  <c:v>0</c:v>
                </c:pt>
                <c:pt idx="746087">
                  <c:v>0</c:v>
                </c:pt>
                <c:pt idx="746088">
                  <c:v>0</c:v>
                </c:pt>
                <c:pt idx="746089">
                  <c:v>0</c:v>
                </c:pt>
                <c:pt idx="746090">
                  <c:v>0</c:v>
                </c:pt>
                <c:pt idx="746091">
                  <c:v>0</c:v>
                </c:pt>
                <c:pt idx="746092">
                  <c:v>0</c:v>
                </c:pt>
                <c:pt idx="746093">
                  <c:v>0</c:v>
                </c:pt>
                <c:pt idx="746094">
                  <c:v>0</c:v>
                </c:pt>
                <c:pt idx="746095">
                  <c:v>0</c:v>
                </c:pt>
                <c:pt idx="746096">
                  <c:v>0</c:v>
                </c:pt>
                <c:pt idx="746097">
                  <c:v>0</c:v>
                </c:pt>
                <c:pt idx="746098">
                  <c:v>0</c:v>
                </c:pt>
                <c:pt idx="746099">
                  <c:v>0</c:v>
                </c:pt>
                <c:pt idx="746100">
                  <c:v>0</c:v>
                </c:pt>
                <c:pt idx="746101">
                  <c:v>0</c:v>
                </c:pt>
                <c:pt idx="746102">
                  <c:v>0</c:v>
                </c:pt>
                <c:pt idx="746103">
                  <c:v>0</c:v>
                </c:pt>
                <c:pt idx="746104">
                  <c:v>0</c:v>
                </c:pt>
                <c:pt idx="746105">
                  <c:v>0</c:v>
                </c:pt>
                <c:pt idx="746106">
                  <c:v>0</c:v>
                </c:pt>
                <c:pt idx="746107">
                  <c:v>0</c:v>
                </c:pt>
                <c:pt idx="746108">
                  <c:v>0</c:v>
                </c:pt>
                <c:pt idx="746109">
                  <c:v>0</c:v>
                </c:pt>
                <c:pt idx="746110">
                  <c:v>0</c:v>
                </c:pt>
                <c:pt idx="746111">
                  <c:v>0</c:v>
                </c:pt>
                <c:pt idx="746112">
                  <c:v>0</c:v>
                </c:pt>
                <c:pt idx="746113">
                  <c:v>0</c:v>
                </c:pt>
                <c:pt idx="746114">
                  <c:v>0</c:v>
                </c:pt>
                <c:pt idx="746115">
                  <c:v>0</c:v>
                </c:pt>
                <c:pt idx="746116">
                  <c:v>0</c:v>
                </c:pt>
                <c:pt idx="746117">
                  <c:v>0</c:v>
                </c:pt>
                <c:pt idx="746118">
                  <c:v>0</c:v>
                </c:pt>
                <c:pt idx="746119">
                  <c:v>0</c:v>
                </c:pt>
                <c:pt idx="746120">
                  <c:v>0</c:v>
                </c:pt>
                <c:pt idx="746121">
                  <c:v>0</c:v>
                </c:pt>
                <c:pt idx="746122">
                  <c:v>0</c:v>
                </c:pt>
                <c:pt idx="746123">
                  <c:v>0</c:v>
                </c:pt>
                <c:pt idx="746124">
                  <c:v>0</c:v>
                </c:pt>
                <c:pt idx="746125">
                  <c:v>0</c:v>
                </c:pt>
                <c:pt idx="746126">
                  <c:v>0</c:v>
                </c:pt>
                <c:pt idx="746127">
                  <c:v>0</c:v>
                </c:pt>
                <c:pt idx="746128">
                  <c:v>0</c:v>
                </c:pt>
                <c:pt idx="746129">
                  <c:v>0</c:v>
                </c:pt>
                <c:pt idx="746130">
                  <c:v>0</c:v>
                </c:pt>
                <c:pt idx="746131">
                  <c:v>0</c:v>
                </c:pt>
                <c:pt idx="746132">
                  <c:v>0</c:v>
                </c:pt>
                <c:pt idx="746133">
                  <c:v>0</c:v>
                </c:pt>
                <c:pt idx="746134">
                  <c:v>0</c:v>
                </c:pt>
                <c:pt idx="746135">
                  <c:v>0</c:v>
                </c:pt>
                <c:pt idx="746136">
                  <c:v>0</c:v>
                </c:pt>
                <c:pt idx="746137">
                  <c:v>0</c:v>
                </c:pt>
                <c:pt idx="746138">
                  <c:v>0</c:v>
                </c:pt>
                <c:pt idx="746139">
                  <c:v>0</c:v>
                </c:pt>
                <c:pt idx="746140">
                  <c:v>0</c:v>
                </c:pt>
                <c:pt idx="746141">
                  <c:v>0</c:v>
                </c:pt>
                <c:pt idx="746142">
                  <c:v>0</c:v>
                </c:pt>
                <c:pt idx="746143">
                  <c:v>0</c:v>
                </c:pt>
                <c:pt idx="746144">
                  <c:v>0</c:v>
                </c:pt>
                <c:pt idx="746145">
                  <c:v>0</c:v>
                </c:pt>
                <c:pt idx="746146">
                  <c:v>0</c:v>
                </c:pt>
                <c:pt idx="746147">
                  <c:v>0</c:v>
                </c:pt>
                <c:pt idx="746148">
                  <c:v>0</c:v>
                </c:pt>
                <c:pt idx="746149">
                  <c:v>0</c:v>
                </c:pt>
                <c:pt idx="746150">
                  <c:v>0</c:v>
                </c:pt>
                <c:pt idx="746151">
                  <c:v>0</c:v>
                </c:pt>
                <c:pt idx="746152">
                  <c:v>0</c:v>
                </c:pt>
                <c:pt idx="746153">
                  <c:v>0</c:v>
                </c:pt>
                <c:pt idx="746154">
                  <c:v>0</c:v>
                </c:pt>
                <c:pt idx="746155">
                  <c:v>0</c:v>
                </c:pt>
                <c:pt idx="746156">
                  <c:v>0</c:v>
                </c:pt>
                <c:pt idx="746157">
                  <c:v>0</c:v>
                </c:pt>
                <c:pt idx="746158">
                  <c:v>0</c:v>
                </c:pt>
                <c:pt idx="746159">
                  <c:v>0</c:v>
                </c:pt>
                <c:pt idx="746160">
                  <c:v>0</c:v>
                </c:pt>
                <c:pt idx="746161">
                  <c:v>0</c:v>
                </c:pt>
                <c:pt idx="746162">
                  <c:v>0</c:v>
                </c:pt>
                <c:pt idx="746163">
                  <c:v>0</c:v>
                </c:pt>
                <c:pt idx="746164">
                  <c:v>0</c:v>
                </c:pt>
                <c:pt idx="746165">
                  <c:v>0</c:v>
                </c:pt>
                <c:pt idx="746166">
                  <c:v>0</c:v>
                </c:pt>
                <c:pt idx="746167">
                  <c:v>0</c:v>
                </c:pt>
                <c:pt idx="746168">
                  <c:v>0</c:v>
                </c:pt>
                <c:pt idx="746169">
                  <c:v>0</c:v>
                </c:pt>
                <c:pt idx="746170">
                  <c:v>0</c:v>
                </c:pt>
                <c:pt idx="746171">
                  <c:v>0</c:v>
                </c:pt>
                <c:pt idx="746172">
                  <c:v>0</c:v>
                </c:pt>
                <c:pt idx="746173">
                  <c:v>0</c:v>
                </c:pt>
                <c:pt idx="746174">
                  <c:v>0</c:v>
                </c:pt>
                <c:pt idx="746175">
                  <c:v>0</c:v>
                </c:pt>
                <c:pt idx="746176">
                  <c:v>0</c:v>
                </c:pt>
                <c:pt idx="746177">
                  <c:v>0</c:v>
                </c:pt>
                <c:pt idx="746178">
                  <c:v>0</c:v>
                </c:pt>
                <c:pt idx="746179">
                  <c:v>0</c:v>
                </c:pt>
                <c:pt idx="746180">
                  <c:v>0</c:v>
                </c:pt>
                <c:pt idx="746181">
                  <c:v>0</c:v>
                </c:pt>
                <c:pt idx="746182">
                  <c:v>0</c:v>
                </c:pt>
                <c:pt idx="746183">
                  <c:v>0</c:v>
                </c:pt>
                <c:pt idx="746184">
                  <c:v>0</c:v>
                </c:pt>
                <c:pt idx="746185">
                  <c:v>0</c:v>
                </c:pt>
                <c:pt idx="746186">
                  <c:v>0</c:v>
                </c:pt>
                <c:pt idx="746187">
                  <c:v>0</c:v>
                </c:pt>
                <c:pt idx="746188">
                  <c:v>0</c:v>
                </c:pt>
                <c:pt idx="746189">
                  <c:v>0</c:v>
                </c:pt>
                <c:pt idx="746190">
                  <c:v>0</c:v>
                </c:pt>
                <c:pt idx="746191">
                  <c:v>0</c:v>
                </c:pt>
                <c:pt idx="746192">
                  <c:v>0</c:v>
                </c:pt>
                <c:pt idx="746193">
                  <c:v>0</c:v>
                </c:pt>
                <c:pt idx="746194">
                  <c:v>0</c:v>
                </c:pt>
                <c:pt idx="746195">
                  <c:v>0</c:v>
                </c:pt>
                <c:pt idx="746196">
                  <c:v>0</c:v>
                </c:pt>
                <c:pt idx="746197">
                  <c:v>0</c:v>
                </c:pt>
                <c:pt idx="746198">
                  <c:v>0</c:v>
                </c:pt>
                <c:pt idx="746199">
                  <c:v>0</c:v>
                </c:pt>
                <c:pt idx="746200">
                  <c:v>0</c:v>
                </c:pt>
                <c:pt idx="746201">
                  <c:v>0</c:v>
                </c:pt>
                <c:pt idx="746202">
                  <c:v>0</c:v>
                </c:pt>
                <c:pt idx="746203">
                  <c:v>0</c:v>
                </c:pt>
                <c:pt idx="746204">
                  <c:v>0</c:v>
                </c:pt>
                <c:pt idx="746205">
                  <c:v>0</c:v>
                </c:pt>
                <c:pt idx="746206">
                  <c:v>0</c:v>
                </c:pt>
                <c:pt idx="746207">
                  <c:v>0</c:v>
                </c:pt>
                <c:pt idx="746208">
                  <c:v>0</c:v>
                </c:pt>
                <c:pt idx="746209">
                  <c:v>0</c:v>
                </c:pt>
                <c:pt idx="746210">
                  <c:v>0</c:v>
                </c:pt>
                <c:pt idx="746211">
                  <c:v>0</c:v>
                </c:pt>
                <c:pt idx="746212">
                  <c:v>0</c:v>
                </c:pt>
                <c:pt idx="746213">
                  <c:v>0</c:v>
                </c:pt>
                <c:pt idx="746214">
                  <c:v>0</c:v>
                </c:pt>
                <c:pt idx="746215">
                  <c:v>0</c:v>
                </c:pt>
                <c:pt idx="746216">
                  <c:v>0</c:v>
                </c:pt>
                <c:pt idx="746217">
                  <c:v>0</c:v>
                </c:pt>
                <c:pt idx="746218">
                  <c:v>0</c:v>
                </c:pt>
                <c:pt idx="746219">
                  <c:v>0</c:v>
                </c:pt>
                <c:pt idx="746220">
                  <c:v>0</c:v>
                </c:pt>
                <c:pt idx="746221">
                  <c:v>0</c:v>
                </c:pt>
                <c:pt idx="746222">
                  <c:v>0</c:v>
                </c:pt>
                <c:pt idx="746223">
                  <c:v>0</c:v>
                </c:pt>
                <c:pt idx="746224">
                  <c:v>0</c:v>
                </c:pt>
                <c:pt idx="746225">
                  <c:v>0</c:v>
                </c:pt>
                <c:pt idx="746226">
                  <c:v>0</c:v>
                </c:pt>
                <c:pt idx="746227">
                  <c:v>0</c:v>
                </c:pt>
                <c:pt idx="746228">
                  <c:v>0</c:v>
                </c:pt>
                <c:pt idx="746229">
                  <c:v>0</c:v>
                </c:pt>
                <c:pt idx="746230">
                  <c:v>0</c:v>
                </c:pt>
                <c:pt idx="746231">
                  <c:v>0</c:v>
                </c:pt>
                <c:pt idx="746232">
                  <c:v>0</c:v>
                </c:pt>
                <c:pt idx="746233">
                  <c:v>0</c:v>
                </c:pt>
                <c:pt idx="746234">
                  <c:v>0</c:v>
                </c:pt>
                <c:pt idx="746235">
                  <c:v>0</c:v>
                </c:pt>
                <c:pt idx="746236">
                  <c:v>0</c:v>
                </c:pt>
                <c:pt idx="746237">
                  <c:v>0</c:v>
                </c:pt>
                <c:pt idx="746238">
                  <c:v>0</c:v>
                </c:pt>
                <c:pt idx="746239">
                  <c:v>0</c:v>
                </c:pt>
                <c:pt idx="746240">
                  <c:v>0</c:v>
                </c:pt>
                <c:pt idx="746241">
                  <c:v>0</c:v>
                </c:pt>
                <c:pt idx="746242">
                  <c:v>0</c:v>
                </c:pt>
                <c:pt idx="746243">
                  <c:v>0</c:v>
                </c:pt>
                <c:pt idx="746244">
                  <c:v>0</c:v>
                </c:pt>
                <c:pt idx="746245">
                  <c:v>0</c:v>
                </c:pt>
                <c:pt idx="746246">
                  <c:v>0</c:v>
                </c:pt>
                <c:pt idx="746247">
                  <c:v>0</c:v>
                </c:pt>
                <c:pt idx="746248">
                  <c:v>0</c:v>
                </c:pt>
                <c:pt idx="746249">
                  <c:v>0</c:v>
                </c:pt>
                <c:pt idx="746250">
                  <c:v>0</c:v>
                </c:pt>
                <c:pt idx="746251">
                  <c:v>0</c:v>
                </c:pt>
                <c:pt idx="746252">
                  <c:v>0</c:v>
                </c:pt>
                <c:pt idx="746253">
                  <c:v>0</c:v>
                </c:pt>
                <c:pt idx="746254">
                  <c:v>0</c:v>
                </c:pt>
                <c:pt idx="746255">
                  <c:v>0</c:v>
                </c:pt>
                <c:pt idx="746256">
                  <c:v>0</c:v>
                </c:pt>
                <c:pt idx="746257">
                  <c:v>0</c:v>
                </c:pt>
                <c:pt idx="746258">
                  <c:v>0</c:v>
                </c:pt>
                <c:pt idx="746259">
                  <c:v>0</c:v>
                </c:pt>
                <c:pt idx="746260">
                  <c:v>0</c:v>
                </c:pt>
                <c:pt idx="746261">
                  <c:v>0</c:v>
                </c:pt>
                <c:pt idx="746262">
                  <c:v>0</c:v>
                </c:pt>
                <c:pt idx="746263">
                  <c:v>0</c:v>
                </c:pt>
                <c:pt idx="746264">
                  <c:v>0</c:v>
                </c:pt>
                <c:pt idx="746265">
                  <c:v>0</c:v>
                </c:pt>
                <c:pt idx="746266">
                  <c:v>0</c:v>
                </c:pt>
                <c:pt idx="746267">
                  <c:v>0</c:v>
                </c:pt>
                <c:pt idx="746268">
                  <c:v>0</c:v>
                </c:pt>
                <c:pt idx="746269">
                  <c:v>0</c:v>
                </c:pt>
                <c:pt idx="746270">
                  <c:v>0</c:v>
                </c:pt>
                <c:pt idx="746271">
                  <c:v>0</c:v>
                </c:pt>
                <c:pt idx="746272">
                  <c:v>0</c:v>
                </c:pt>
                <c:pt idx="746273">
                  <c:v>0</c:v>
                </c:pt>
                <c:pt idx="746274">
                  <c:v>0</c:v>
                </c:pt>
                <c:pt idx="746275">
                  <c:v>0</c:v>
                </c:pt>
                <c:pt idx="746276">
                  <c:v>0</c:v>
                </c:pt>
                <c:pt idx="746277">
                  <c:v>0</c:v>
                </c:pt>
                <c:pt idx="746278">
                  <c:v>0</c:v>
                </c:pt>
                <c:pt idx="746279">
                  <c:v>0</c:v>
                </c:pt>
                <c:pt idx="746280">
                  <c:v>0</c:v>
                </c:pt>
                <c:pt idx="746281">
                  <c:v>0</c:v>
                </c:pt>
                <c:pt idx="746282">
                  <c:v>0</c:v>
                </c:pt>
                <c:pt idx="746283">
                  <c:v>0</c:v>
                </c:pt>
                <c:pt idx="746284">
                  <c:v>0</c:v>
                </c:pt>
                <c:pt idx="746285">
                  <c:v>0</c:v>
                </c:pt>
                <c:pt idx="746286">
                  <c:v>0</c:v>
                </c:pt>
                <c:pt idx="746287">
                  <c:v>0</c:v>
                </c:pt>
                <c:pt idx="746288">
                  <c:v>0</c:v>
                </c:pt>
                <c:pt idx="746289">
                  <c:v>0</c:v>
                </c:pt>
                <c:pt idx="746290">
                  <c:v>0</c:v>
                </c:pt>
                <c:pt idx="746291">
                  <c:v>0</c:v>
                </c:pt>
                <c:pt idx="746292">
                  <c:v>0</c:v>
                </c:pt>
                <c:pt idx="746293">
                  <c:v>0</c:v>
                </c:pt>
                <c:pt idx="746294">
                  <c:v>0</c:v>
                </c:pt>
                <c:pt idx="746295">
                  <c:v>0</c:v>
                </c:pt>
                <c:pt idx="746296">
                  <c:v>0</c:v>
                </c:pt>
                <c:pt idx="746297">
                  <c:v>0</c:v>
                </c:pt>
                <c:pt idx="746298">
                  <c:v>0</c:v>
                </c:pt>
                <c:pt idx="746299">
                  <c:v>0</c:v>
                </c:pt>
                <c:pt idx="746300">
                  <c:v>0</c:v>
                </c:pt>
                <c:pt idx="746301">
                  <c:v>0</c:v>
                </c:pt>
                <c:pt idx="746302">
                  <c:v>0</c:v>
                </c:pt>
                <c:pt idx="746303">
                  <c:v>0</c:v>
                </c:pt>
                <c:pt idx="746304">
                  <c:v>0</c:v>
                </c:pt>
                <c:pt idx="746305">
                  <c:v>0</c:v>
                </c:pt>
                <c:pt idx="746306">
                  <c:v>0</c:v>
                </c:pt>
                <c:pt idx="746307">
                  <c:v>0</c:v>
                </c:pt>
                <c:pt idx="746308">
                  <c:v>0</c:v>
                </c:pt>
                <c:pt idx="746309">
                  <c:v>0</c:v>
                </c:pt>
                <c:pt idx="746310">
                  <c:v>0</c:v>
                </c:pt>
                <c:pt idx="746311">
                  <c:v>0</c:v>
                </c:pt>
                <c:pt idx="746312">
                  <c:v>0</c:v>
                </c:pt>
                <c:pt idx="746313">
                  <c:v>0</c:v>
                </c:pt>
                <c:pt idx="746314">
                  <c:v>0</c:v>
                </c:pt>
                <c:pt idx="746315">
                  <c:v>0</c:v>
                </c:pt>
                <c:pt idx="746316">
                  <c:v>0</c:v>
                </c:pt>
                <c:pt idx="746317">
                  <c:v>0</c:v>
                </c:pt>
                <c:pt idx="746318">
                  <c:v>0</c:v>
                </c:pt>
                <c:pt idx="746319">
                  <c:v>0</c:v>
                </c:pt>
                <c:pt idx="746320">
                  <c:v>0</c:v>
                </c:pt>
                <c:pt idx="746321">
                  <c:v>0</c:v>
                </c:pt>
                <c:pt idx="746322">
                  <c:v>0</c:v>
                </c:pt>
                <c:pt idx="746323">
                  <c:v>0</c:v>
                </c:pt>
                <c:pt idx="746324">
                  <c:v>0</c:v>
                </c:pt>
                <c:pt idx="746325">
                  <c:v>0</c:v>
                </c:pt>
                <c:pt idx="746326">
                  <c:v>0</c:v>
                </c:pt>
                <c:pt idx="746327">
                  <c:v>0</c:v>
                </c:pt>
                <c:pt idx="746328">
                  <c:v>0</c:v>
                </c:pt>
                <c:pt idx="746329">
                  <c:v>0</c:v>
                </c:pt>
                <c:pt idx="746330">
                  <c:v>0</c:v>
                </c:pt>
                <c:pt idx="746331">
                  <c:v>0</c:v>
                </c:pt>
                <c:pt idx="746332">
                  <c:v>0</c:v>
                </c:pt>
                <c:pt idx="746333">
                  <c:v>0</c:v>
                </c:pt>
                <c:pt idx="746334">
                  <c:v>0</c:v>
                </c:pt>
                <c:pt idx="746335">
                  <c:v>0</c:v>
                </c:pt>
                <c:pt idx="746336">
                  <c:v>0</c:v>
                </c:pt>
                <c:pt idx="746337">
                  <c:v>0</c:v>
                </c:pt>
                <c:pt idx="746338">
                  <c:v>0</c:v>
                </c:pt>
                <c:pt idx="746339">
                  <c:v>0</c:v>
                </c:pt>
                <c:pt idx="746340">
                  <c:v>0</c:v>
                </c:pt>
                <c:pt idx="746341">
                  <c:v>0</c:v>
                </c:pt>
                <c:pt idx="746342">
                  <c:v>0</c:v>
                </c:pt>
                <c:pt idx="746343">
                  <c:v>0</c:v>
                </c:pt>
                <c:pt idx="746344">
                  <c:v>0</c:v>
                </c:pt>
                <c:pt idx="746345">
                  <c:v>0</c:v>
                </c:pt>
                <c:pt idx="746346">
                  <c:v>0</c:v>
                </c:pt>
                <c:pt idx="746347">
                  <c:v>0</c:v>
                </c:pt>
                <c:pt idx="746348">
                  <c:v>0</c:v>
                </c:pt>
                <c:pt idx="746349">
                  <c:v>0</c:v>
                </c:pt>
                <c:pt idx="746350">
                  <c:v>0</c:v>
                </c:pt>
                <c:pt idx="746351">
                  <c:v>0</c:v>
                </c:pt>
                <c:pt idx="746352">
                  <c:v>0</c:v>
                </c:pt>
                <c:pt idx="746353">
                  <c:v>0</c:v>
                </c:pt>
                <c:pt idx="746354">
                  <c:v>0</c:v>
                </c:pt>
                <c:pt idx="746355">
                  <c:v>0</c:v>
                </c:pt>
                <c:pt idx="746356">
                  <c:v>0</c:v>
                </c:pt>
                <c:pt idx="746357">
                  <c:v>0</c:v>
                </c:pt>
                <c:pt idx="746358">
                  <c:v>0</c:v>
                </c:pt>
                <c:pt idx="746359">
                  <c:v>0</c:v>
                </c:pt>
                <c:pt idx="746360">
                  <c:v>0</c:v>
                </c:pt>
                <c:pt idx="746361">
                  <c:v>0</c:v>
                </c:pt>
                <c:pt idx="746362">
                  <c:v>0</c:v>
                </c:pt>
                <c:pt idx="746363">
                  <c:v>0</c:v>
                </c:pt>
                <c:pt idx="746364">
                  <c:v>0</c:v>
                </c:pt>
                <c:pt idx="746365">
                  <c:v>0</c:v>
                </c:pt>
                <c:pt idx="746366">
                  <c:v>0</c:v>
                </c:pt>
                <c:pt idx="746367">
                  <c:v>0</c:v>
                </c:pt>
                <c:pt idx="746368">
                  <c:v>0</c:v>
                </c:pt>
                <c:pt idx="746369">
                  <c:v>0</c:v>
                </c:pt>
                <c:pt idx="746370">
                  <c:v>0</c:v>
                </c:pt>
                <c:pt idx="746371">
                  <c:v>0</c:v>
                </c:pt>
                <c:pt idx="746372">
                  <c:v>0</c:v>
                </c:pt>
                <c:pt idx="746373">
                  <c:v>0</c:v>
                </c:pt>
                <c:pt idx="746374">
                  <c:v>0</c:v>
                </c:pt>
                <c:pt idx="746375">
                  <c:v>0</c:v>
                </c:pt>
                <c:pt idx="746376">
                  <c:v>0</c:v>
                </c:pt>
                <c:pt idx="746377">
                  <c:v>0</c:v>
                </c:pt>
                <c:pt idx="746378">
                  <c:v>0</c:v>
                </c:pt>
                <c:pt idx="746379">
                  <c:v>0</c:v>
                </c:pt>
                <c:pt idx="746380">
                  <c:v>0</c:v>
                </c:pt>
                <c:pt idx="746381">
                  <c:v>0</c:v>
                </c:pt>
                <c:pt idx="746382">
                  <c:v>0</c:v>
                </c:pt>
                <c:pt idx="746383">
                  <c:v>0</c:v>
                </c:pt>
                <c:pt idx="746384">
                  <c:v>0</c:v>
                </c:pt>
                <c:pt idx="746385">
                  <c:v>0</c:v>
                </c:pt>
                <c:pt idx="746386">
                  <c:v>0</c:v>
                </c:pt>
                <c:pt idx="746387">
                  <c:v>0</c:v>
                </c:pt>
                <c:pt idx="746388">
                  <c:v>0</c:v>
                </c:pt>
                <c:pt idx="746389">
                  <c:v>0</c:v>
                </c:pt>
                <c:pt idx="746390">
                  <c:v>0</c:v>
                </c:pt>
                <c:pt idx="746391">
                  <c:v>0</c:v>
                </c:pt>
                <c:pt idx="746392">
                  <c:v>0</c:v>
                </c:pt>
                <c:pt idx="746393">
                  <c:v>0</c:v>
                </c:pt>
                <c:pt idx="746394">
                  <c:v>0</c:v>
                </c:pt>
                <c:pt idx="746395">
                  <c:v>0</c:v>
                </c:pt>
                <c:pt idx="746396">
                  <c:v>0</c:v>
                </c:pt>
                <c:pt idx="746397">
                  <c:v>0</c:v>
                </c:pt>
                <c:pt idx="746398">
                  <c:v>0</c:v>
                </c:pt>
                <c:pt idx="746399">
                  <c:v>0</c:v>
                </c:pt>
                <c:pt idx="746400">
                  <c:v>0</c:v>
                </c:pt>
                <c:pt idx="746401">
                  <c:v>0</c:v>
                </c:pt>
                <c:pt idx="746402">
                  <c:v>0</c:v>
                </c:pt>
                <c:pt idx="746403">
                  <c:v>0</c:v>
                </c:pt>
                <c:pt idx="746404">
                  <c:v>0</c:v>
                </c:pt>
                <c:pt idx="746405">
                  <c:v>0</c:v>
                </c:pt>
                <c:pt idx="746406">
                  <c:v>0</c:v>
                </c:pt>
                <c:pt idx="746407">
                  <c:v>0</c:v>
                </c:pt>
                <c:pt idx="746408">
                  <c:v>0</c:v>
                </c:pt>
                <c:pt idx="746409">
                  <c:v>0</c:v>
                </c:pt>
                <c:pt idx="746410">
                  <c:v>0</c:v>
                </c:pt>
                <c:pt idx="746411">
                  <c:v>0</c:v>
                </c:pt>
                <c:pt idx="746412">
                  <c:v>0</c:v>
                </c:pt>
                <c:pt idx="746413">
                  <c:v>0</c:v>
                </c:pt>
                <c:pt idx="746414">
                  <c:v>0</c:v>
                </c:pt>
                <c:pt idx="746415">
                  <c:v>0</c:v>
                </c:pt>
                <c:pt idx="746416">
                  <c:v>0</c:v>
                </c:pt>
                <c:pt idx="746417">
                  <c:v>0</c:v>
                </c:pt>
                <c:pt idx="746418">
                  <c:v>0</c:v>
                </c:pt>
                <c:pt idx="746419">
                  <c:v>0</c:v>
                </c:pt>
                <c:pt idx="746420">
                  <c:v>0</c:v>
                </c:pt>
                <c:pt idx="746421">
                  <c:v>0</c:v>
                </c:pt>
                <c:pt idx="746422">
                  <c:v>0</c:v>
                </c:pt>
                <c:pt idx="746423">
                  <c:v>0</c:v>
                </c:pt>
                <c:pt idx="746424">
                  <c:v>0</c:v>
                </c:pt>
                <c:pt idx="746425">
                  <c:v>0</c:v>
                </c:pt>
                <c:pt idx="746426">
                  <c:v>0</c:v>
                </c:pt>
                <c:pt idx="746427">
                  <c:v>0</c:v>
                </c:pt>
                <c:pt idx="746428">
                  <c:v>0</c:v>
                </c:pt>
                <c:pt idx="746429">
                  <c:v>0</c:v>
                </c:pt>
                <c:pt idx="746430">
                  <c:v>0</c:v>
                </c:pt>
                <c:pt idx="746431">
                  <c:v>0</c:v>
                </c:pt>
                <c:pt idx="746432">
                  <c:v>0</c:v>
                </c:pt>
                <c:pt idx="746433">
                  <c:v>0</c:v>
                </c:pt>
                <c:pt idx="746434">
                  <c:v>0</c:v>
                </c:pt>
                <c:pt idx="746435">
                  <c:v>0</c:v>
                </c:pt>
                <c:pt idx="746436">
                  <c:v>0</c:v>
                </c:pt>
                <c:pt idx="746437">
                  <c:v>0</c:v>
                </c:pt>
                <c:pt idx="746438">
                  <c:v>0</c:v>
                </c:pt>
                <c:pt idx="746439">
                  <c:v>0</c:v>
                </c:pt>
                <c:pt idx="746440">
                  <c:v>0</c:v>
                </c:pt>
                <c:pt idx="746441">
                  <c:v>0</c:v>
                </c:pt>
                <c:pt idx="746442">
                  <c:v>0</c:v>
                </c:pt>
                <c:pt idx="746443">
                  <c:v>0</c:v>
                </c:pt>
                <c:pt idx="746444">
                  <c:v>0</c:v>
                </c:pt>
                <c:pt idx="746445">
                  <c:v>0</c:v>
                </c:pt>
                <c:pt idx="746446">
                  <c:v>0</c:v>
                </c:pt>
                <c:pt idx="746447">
                  <c:v>0</c:v>
                </c:pt>
                <c:pt idx="746448">
                  <c:v>0</c:v>
                </c:pt>
                <c:pt idx="746449">
                  <c:v>0</c:v>
                </c:pt>
                <c:pt idx="746450">
                  <c:v>0</c:v>
                </c:pt>
                <c:pt idx="746451">
                  <c:v>0</c:v>
                </c:pt>
                <c:pt idx="746452">
                  <c:v>0</c:v>
                </c:pt>
                <c:pt idx="746453">
                  <c:v>0</c:v>
                </c:pt>
                <c:pt idx="746454">
                  <c:v>0</c:v>
                </c:pt>
                <c:pt idx="746455">
                  <c:v>0</c:v>
                </c:pt>
                <c:pt idx="746456">
                  <c:v>0</c:v>
                </c:pt>
                <c:pt idx="746457">
                  <c:v>0</c:v>
                </c:pt>
                <c:pt idx="746458">
                  <c:v>0</c:v>
                </c:pt>
                <c:pt idx="746459">
                  <c:v>0</c:v>
                </c:pt>
                <c:pt idx="746460">
                  <c:v>0</c:v>
                </c:pt>
                <c:pt idx="746461">
                  <c:v>0</c:v>
                </c:pt>
                <c:pt idx="746462">
                  <c:v>0</c:v>
                </c:pt>
                <c:pt idx="746463">
                  <c:v>0</c:v>
                </c:pt>
                <c:pt idx="746464">
                  <c:v>0</c:v>
                </c:pt>
                <c:pt idx="746465">
                  <c:v>0</c:v>
                </c:pt>
                <c:pt idx="746466">
                  <c:v>0</c:v>
                </c:pt>
                <c:pt idx="746467">
                  <c:v>0</c:v>
                </c:pt>
                <c:pt idx="746468">
                  <c:v>0</c:v>
                </c:pt>
                <c:pt idx="746469">
                  <c:v>0</c:v>
                </c:pt>
                <c:pt idx="746470">
                  <c:v>0</c:v>
                </c:pt>
                <c:pt idx="746471">
                  <c:v>0</c:v>
                </c:pt>
                <c:pt idx="746472">
                  <c:v>0</c:v>
                </c:pt>
                <c:pt idx="746473">
                  <c:v>0</c:v>
                </c:pt>
                <c:pt idx="746474">
                  <c:v>0</c:v>
                </c:pt>
                <c:pt idx="746475">
                  <c:v>0</c:v>
                </c:pt>
                <c:pt idx="746476">
                  <c:v>0</c:v>
                </c:pt>
                <c:pt idx="746477">
                  <c:v>0</c:v>
                </c:pt>
                <c:pt idx="746478">
                  <c:v>0</c:v>
                </c:pt>
                <c:pt idx="746479">
                  <c:v>0</c:v>
                </c:pt>
                <c:pt idx="746480">
                  <c:v>0</c:v>
                </c:pt>
                <c:pt idx="746481">
                  <c:v>0</c:v>
                </c:pt>
                <c:pt idx="746482">
                  <c:v>0</c:v>
                </c:pt>
                <c:pt idx="746483">
                  <c:v>0</c:v>
                </c:pt>
                <c:pt idx="746484">
                  <c:v>0</c:v>
                </c:pt>
                <c:pt idx="746485">
                  <c:v>0</c:v>
                </c:pt>
                <c:pt idx="746486">
                  <c:v>0</c:v>
                </c:pt>
                <c:pt idx="746487">
                  <c:v>0</c:v>
                </c:pt>
                <c:pt idx="746488">
                  <c:v>0</c:v>
                </c:pt>
                <c:pt idx="746489">
                  <c:v>0</c:v>
                </c:pt>
                <c:pt idx="746490">
                  <c:v>0</c:v>
                </c:pt>
                <c:pt idx="746491">
                  <c:v>0</c:v>
                </c:pt>
                <c:pt idx="746492">
                  <c:v>0</c:v>
                </c:pt>
                <c:pt idx="746493">
                  <c:v>0</c:v>
                </c:pt>
                <c:pt idx="746494">
                  <c:v>0</c:v>
                </c:pt>
                <c:pt idx="746495">
                  <c:v>0</c:v>
                </c:pt>
                <c:pt idx="746496">
                  <c:v>0</c:v>
                </c:pt>
                <c:pt idx="746497">
                  <c:v>0</c:v>
                </c:pt>
                <c:pt idx="746498">
                  <c:v>0</c:v>
                </c:pt>
                <c:pt idx="746499">
                  <c:v>0</c:v>
                </c:pt>
                <c:pt idx="746500">
                  <c:v>0</c:v>
                </c:pt>
                <c:pt idx="746501">
                  <c:v>0</c:v>
                </c:pt>
                <c:pt idx="746502">
                  <c:v>0</c:v>
                </c:pt>
                <c:pt idx="746503">
                  <c:v>0</c:v>
                </c:pt>
                <c:pt idx="746504">
                  <c:v>0</c:v>
                </c:pt>
                <c:pt idx="746505">
                  <c:v>0</c:v>
                </c:pt>
                <c:pt idx="746506">
                  <c:v>0</c:v>
                </c:pt>
                <c:pt idx="746507">
                  <c:v>0</c:v>
                </c:pt>
                <c:pt idx="746508">
                  <c:v>0</c:v>
                </c:pt>
                <c:pt idx="746509">
                  <c:v>0</c:v>
                </c:pt>
                <c:pt idx="746510">
                  <c:v>0</c:v>
                </c:pt>
                <c:pt idx="746511">
                  <c:v>0</c:v>
                </c:pt>
                <c:pt idx="746512">
                  <c:v>0</c:v>
                </c:pt>
                <c:pt idx="746513">
                  <c:v>0</c:v>
                </c:pt>
                <c:pt idx="746514">
                  <c:v>0</c:v>
                </c:pt>
                <c:pt idx="746515">
                  <c:v>0</c:v>
                </c:pt>
                <c:pt idx="746516">
                  <c:v>0</c:v>
                </c:pt>
                <c:pt idx="746517">
                  <c:v>0</c:v>
                </c:pt>
                <c:pt idx="746518">
                  <c:v>0</c:v>
                </c:pt>
                <c:pt idx="746519">
                  <c:v>0</c:v>
                </c:pt>
                <c:pt idx="746520">
                  <c:v>0</c:v>
                </c:pt>
                <c:pt idx="746521">
                  <c:v>0</c:v>
                </c:pt>
                <c:pt idx="746522">
                  <c:v>0</c:v>
                </c:pt>
                <c:pt idx="746523">
                  <c:v>0</c:v>
                </c:pt>
                <c:pt idx="746524">
                  <c:v>0</c:v>
                </c:pt>
                <c:pt idx="746525">
                  <c:v>0</c:v>
                </c:pt>
                <c:pt idx="746526">
                  <c:v>0</c:v>
                </c:pt>
                <c:pt idx="746527">
                  <c:v>0</c:v>
                </c:pt>
                <c:pt idx="746528">
                  <c:v>0</c:v>
                </c:pt>
                <c:pt idx="746529">
                  <c:v>0</c:v>
                </c:pt>
                <c:pt idx="746530">
                  <c:v>0</c:v>
                </c:pt>
                <c:pt idx="746531">
                  <c:v>0</c:v>
                </c:pt>
                <c:pt idx="746532">
                  <c:v>0</c:v>
                </c:pt>
                <c:pt idx="746533">
                  <c:v>0</c:v>
                </c:pt>
                <c:pt idx="746534">
                  <c:v>0</c:v>
                </c:pt>
                <c:pt idx="746535">
                  <c:v>0</c:v>
                </c:pt>
                <c:pt idx="746536">
                  <c:v>0</c:v>
                </c:pt>
                <c:pt idx="746537">
                  <c:v>0</c:v>
                </c:pt>
                <c:pt idx="746538">
                  <c:v>0</c:v>
                </c:pt>
                <c:pt idx="746539">
                  <c:v>0</c:v>
                </c:pt>
                <c:pt idx="746540">
                  <c:v>0</c:v>
                </c:pt>
                <c:pt idx="746541">
                  <c:v>0</c:v>
                </c:pt>
                <c:pt idx="746542">
                  <c:v>0</c:v>
                </c:pt>
                <c:pt idx="746543">
                  <c:v>0</c:v>
                </c:pt>
                <c:pt idx="746544">
                  <c:v>0</c:v>
                </c:pt>
                <c:pt idx="746545">
                  <c:v>0</c:v>
                </c:pt>
                <c:pt idx="746546">
                  <c:v>0</c:v>
                </c:pt>
                <c:pt idx="746547">
                  <c:v>0</c:v>
                </c:pt>
                <c:pt idx="746548">
                  <c:v>0</c:v>
                </c:pt>
                <c:pt idx="746549">
                  <c:v>0</c:v>
                </c:pt>
                <c:pt idx="746550">
                  <c:v>0</c:v>
                </c:pt>
                <c:pt idx="746551">
                  <c:v>0</c:v>
                </c:pt>
                <c:pt idx="746552">
                  <c:v>0</c:v>
                </c:pt>
                <c:pt idx="746553">
                  <c:v>0</c:v>
                </c:pt>
                <c:pt idx="746554">
                  <c:v>0</c:v>
                </c:pt>
                <c:pt idx="746555">
                  <c:v>0</c:v>
                </c:pt>
                <c:pt idx="746556">
                  <c:v>0</c:v>
                </c:pt>
                <c:pt idx="746557">
                  <c:v>0</c:v>
                </c:pt>
                <c:pt idx="746558">
                  <c:v>0</c:v>
                </c:pt>
                <c:pt idx="746559">
                  <c:v>0</c:v>
                </c:pt>
                <c:pt idx="746560">
                  <c:v>0</c:v>
                </c:pt>
                <c:pt idx="746561">
                  <c:v>0</c:v>
                </c:pt>
                <c:pt idx="746562">
                  <c:v>0</c:v>
                </c:pt>
                <c:pt idx="746563">
                  <c:v>0</c:v>
                </c:pt>
                <c:pt idx="746564">
                  <c:v>0</c:v>
                </c:pt>
                <c:pt idx="746565">
                  <c:v>0</c:v>
                </c:pt>
                <c:pt idx="746566">
                  <c:v>0</c:v>
                </c:pt>
                <c:pt idx="746567">
                  <c:v>0</c:v>
                </c:pt>
                <c:pt idx="746568">
                  <c:v>0</c:v>
                </c:pt>
                <c:pt idx="746569">
                  <c:v>0</c:v>
                </c:pt>
                <c:pt idx="746570">
                  <c:v>0</c:v>
                </c:pt>
                <c:pt idx="746571">
                  <c:v>0</c:v>
                </c:pt>
                <c:pt idx="746572">
                  <c:v>0</c:v>
                </c:pt>
                <c:pt idx="746573">
                  <c:v>0</c:v>
                </c:pt>
                <c:pt idx="746574">
                  <c:v>0</c:v>
                </c:pt>
                <c:pt idx="746575">
                  <c:v>0</c:v>
                </c:pt>
                <c:pt idx="746576">
                  <c:v>0</c:v>
                </c:pt>
                <c:pt idx="746577">
                  <c:v>0</c:v>
                </c:pt>
                <c:pt idx="746578">
                  <c:v>0</c:v>
                </c:pt>
                <c:pt idx="746579">
                  <c:v>0</c:v>
                </c:pt>
                <c:pt idx="746580">
                  <c:v>0</c:v>
                </c:pt>
                <c:pt idx="746581">
                  <c:v>0</c:v>
                </c:pt>
                <c:pt idx="746582">
                  <c:v>0</c:v>
                </c:pt>
                <c:pt idx="746583">
                  <c:v>0</c:v>
                </c:pt>
                <c:pt idx="746584">
                  <c:v>0</c:v>
                </c:pt>
                <c:pt idx="746585">
                  <c:v>0</c:v>
                </c:pt>
                <c:pt idx="746586">
                  <c:v>0</c:v>
                </c:pt>
                <c:pt idx="746587">
                  <c:v>0</c:v>
                </c:pt>
                <c:pt idx="746588">
                  <c:v>0</c:v>
                </c:pt>
                <c:pt idx="746589">
                  <c:v>0</c:v>
                </c:pt>
                <c:pt idx="746590">
                  <c:v>0</c:v>
                </c:pt>
                <c:pt idx="746591">
                  <c:v>0</c:v>
                </c:pt>
                <c:pt idx="746592">
                  <c:v>0</c:v>
                </c:pt>
                <c:pt idx="746593">
                  <c:v>0</c:v>
                </c:pt>
                <c:pt idx="746594">
                  <c:v>0</c:v>
                </c:pt>
                <c:pt idx="746595">
                  <c:v>0</c:v>
                </c:pt>
                <c:pt idx="746596">
                  <c:v>0</c:v>
                </c:pt>
                <c:pt idx="746597">
                  <c:v>0</c:v>
                </c:pt>
                <c:pt idx="746598">
                  <c:v>0</c:v>
                </c:pt>
                <c:pt idx="746599">
                  <c:v>0</c:v>
                </c:pt>
                <c:pt idx="746600">
                  <c:v>0</c:v>
                </c:pt>
                <c:pt idx="746601">
                  <c:v>0</c:v>
                </c:pt>
                <c:pt idx="746602">
                  <c:v>0</c:v>
                </c:pt>
                <c:pt idx="746603">
                  <c:v>0</c:v>
                </c:pt>
                <c:pt idx="746604">
                  <c:v>0</c:v>
                </c:pt>
                <c:pt idx="746605">
                  <c:v>0</c:v>
                </c:pt>
                <c:pt idx="746606">
                  <c:v>0</c:v>
                </c:pt>
                <c:pt idx="746607">
                  <c:v>0</c:v>
                </c:pt>
                <c:pt idx="746608">
                  <c:v>0</c:v>
                </c:pt>
                <c:pt idx="746609">
                  <c:v>0</c:v>
                </c:pt>
                <c:pt idx="746610">
                  <c:v>0</c:v>
                </c:pt>
                <c:pt idx="746611">
                  <c:v>0</c:v>
                </c:pt>
                <c:pt idx="746612">
                  <c:v>0</c:v>
                </c:pt>
                <c:pt idx="746613">
                  <c:v>0</c:v>
                </c:pt>
                <c:pt idx="746614">
                  <c:v>0</c:v>
                </c:pt>
                <c:pt idx="746615">
                  <c:v>0</c:v>
                </c:pt>
                <c:pt idx="746616">
                  <c:v>0</c:v>
                </c:pt>
                <c:pt idx="746617">
                  <c:v>0</c:v>
                </c:pt>
                <c:pt idx="746618">
                  <c:v>0</c:v>
                </c:pt>
                <c:pt idx="746619">
                  <c:v>0</c:v>
                </c:pt>
                <c:pt idx="746620">
                  <c:v>0</c:v>
                </c:pt>
                <c:pt idx="746621">
                  <c:v>0</c:v>
                </c:pt>
                <c:pt idx="746622">
                  <c:v>0</c:v>
                </c:pt>
                <c:pt idx="746623">
                  <c:v>0</c:v>
                </c:pt>
                <c:pt idx="746624">
                  <c:v>0</c:v>
                </c:pt>
                <c:pt idx="746625">
                  <c:v>0</c:v>
                </c:pt>
                <c:pt idx="746626">
                  <c:v>0</c:v>
                </c:pt>
                <c:pt idx="746627">
                  <c:v>0</c:v>
                </c:pt>
                <c:pt idx="746628">
                  <c:v>0</c:v>
                </c:pt>
                <c:pt idx="746629">
                  <c:v>0</c:v>
                </c:pt>
                <c:pt idx="746630">
                  <c:v>0</c:v>
                </c:pt>
                <c:pt idx="746631">
                  <c:v>0</c:v>
                </c:pt>
                <c:pt idx="746632">
                  <c:v>0</c:v>
                </c:pt>
                <c:pt idx="746633">
                  <c:v>0</c:v>
                </c:pt>
                <c:pt idx="746634">
                  <c:v>0</c:v>
                </c:pt>
                <c:pt idx="746635">
                  <c:v>0</c:v>
                </c:pt>
                <c:pt idx="746636">
                  <c:v>0</c:v>
                </c:pt>
                <c:pt idx="746637">
                  <c:v>0</c:v>
                </c:pt>
                <c:pt idx="746638">
                  <c:v>0</c:v>
                </c:pt>
                <c:pt idx="746639">
                  <c:v>0</c:v>
                </c:pt>
                <c:pt idx="746640">
                  <c:v>0</c:v>
                </c:pt>
                <c:pt idx="746641">
                  <c:v>0</c:v>
                </c:pt>
                <c:pt idx="746642">
                  <c:v>0</c:v>
                </c:pt>
                <c:pt idx="746643">
                  <c:v>0</c:v>
                </c:pt>
                <c:pt idx="746644">
                  <c:v>0</c:v>
                </c:pt>
                <c:pt idx="746645">
                  <c:v>0</c:v>
                </c:pt>
                <c:pt idx="746646">
                  <c:v>0</c:v>
                </c:pt>
                <c:pt idx="746647">
                  <c:v>0</c:v>
                </c:pt>
                <c:pt idx="746648">
                  <c:v>0</c:v>
                </c:pt>
                <c:pt idx="746649">
                  <c:v>0</c:v>
                </c:pt>
                <c:pt idx="746650">
                  <c:v>0</c:v>
                </c:pt>
                <c:pt idx="746651">
                  <c:v>0</c:v>
                </c:pt>
                <c:pt idx="746652">
                  <c:v>0</c:v>
                </c:pt>
                <c:pt idx="746653">
                  <c:v>0</c:v>
                </c:pt>
                <c:pt idx="746654">
                  <c:v>0</c:v>
                </c:pt>
                <c:pt idx="746655">
                  <c:v>0</c:v>
                </c:pt>
                <c:pt idx="746656">
                  <c:v>0</c:v>
                </c:pt>
                <c:pt idx="746657">
                  <c:v>0</c:v>
                </c:pt>
                <c:pt idx="746658">
                  <c:v>0</c:v>
                </c:pt>
                <c:pt idx="746659">
                  <c:v>0</c:v>
                </c:pt>
                <c:pt idx="746660">
                  <c:v>0</c:v>
                </c:pt>
                <c:pt idx="746661">
                  <c:v>0</c:v>
                </c:pt>
                <c:pt idx="746662">
                  <c:v>0</c:v>
                </c:pt>
                <c:pt idx="746663">
                  <c:v>0</c:v>
                </c:pt>
                <c:pt idx="746664">
                  <c:v>0</c:v>
                </c:pt>
                <c:pt idx="746665">
                  <c:v>0</c:v>
                </c:pt>
                <c:pt idx="746666">
                  <c:v>0</c:v>
                </c:pt>
                <c:pt idx="746667">
                  <c:v>0</c:v>
                </c:pt>
                <c:pt idx="746668">
                  <c:v>0</c:v>
                </c:pt>
                <c:pt idx="746669">
                  <c:v>0</c:v>
                </c:pt>
                <c:pt idx="746670">
                  <c:v>0</c:v>
                </c:pt>
                <c:pt idx="746671">
                  <c:v>0</c:v>
                </c:pt>
                <c:pt idx="746672">
                  <c:v>0</c:v>
                </c:pt>
                <c:pt idx="746673">
                  <c:v>0</c:v>
                </c:pt>
                <c:pt idx="746674">
                  <c:v>0</c:v>
                </c:pt>
                <c:pt idx="746675">
                  <c:v>0</c:v>
                </c:pt>
                <c:pt idx="746676">
                  <c:v>0</c:v>
                </c:pt>
                <c:pt idx="746677">
                  <c:v>0</c:v>
                </c:pt>
                <c:pt idx="746678">
                  <c:v>0</c:v>
                </c:pt>
                <c:pt idx="746679">
                  <c:v>0</c:v>
                </c:pt>
                <c:pt idx="746680">
                  <c:v>0</c:v>
                </c:pt>
                <c:pt idx="746681">
                  <c:v>0</c:v>
                </c:pt>
                <c:pt idx="746682">
                  <c:v>0</c:v>
                </c:pt>
                <c:pt idx="746683">
                  <c:v>0</c:v>
                </c:pt>
                <c:pt idx="746684">
                  <c:v>0</c:v>
                </c:pt>
                <c:pt idx="746685">
                  <c:v>0</c:v>
                </c:pt>
                <c:pt idx="746686">
                  <c:v>0</c:v>
                </c:pt>
                <c:pt idx="746687">
                  <c:v>0</c:v>
                </c:pt>
                <c:pt idx="746688">
                  <c:v>0</c:v>
                </c:pt>
                <c:pt idx="746689">
                  <c:v>0</c:v>
                </c:pt>
                <c:pt idx="746690">
                  <c:v>0</c:v>
                </c:pt>
                <c:pt idx="746691">
                  <c:v>0</c:v>
                </c:pt>
                <c:pt idx="746692">
                  <c:v>0</c:v>
                </c:pt>
                <c:pt idx="746693">
                  <c:v>0</c:v>
                </c:pt>
                <c:pt idx="746694">
                  <c:v>0</c:v>
                </c:pt>
                <c:pt idx="746695">
                  <c:v>0</c:v>
                </c:pt>
                <c:pt idx="746696">
                  <c:v>0</c:v>
                </c:pt>
                <c:pt idx="746697">
                  <c:v>0</c:v>
                </c:pt>
                <c:pt idx="746698">
                  <c:v>0</c:v>
                </c:pt>
                <c:pt idx="746699">
                  <c:v>0</c:v>
                </c:pt>
                <c:pt idx="746700">
                  <c:v>0</c:v>
                </c:pt>
                <c:pt idx="746701">
                  <c:v>0</c:v>
                </c:pt>
                <c:pt idx="746702">
                  <c:v>0</c:v>
                </c:pt>
                <c:pt idx="746703">
                  <c:v>0</c:v>
                </c:pt>
                <c:pt idx="746704">
                  <c:v>0</c:v>
                </c:pt>
                <c:pt idx="746705">
                  <c:v>0</c:v>
                </c:pt>
                <c:pt idx="746706">
                  <c:v>0</c:v>
                </c:pt>
                <c:pt idx="746707">
                  <c:v>0</c:v>
                </c:pt>
                <c:pt idx="746708">
                  <c:v>0</c:v>
                </c:pt>
                <c:pt idx="746709">
                  <c:v>0</c:v>
                </c:pt>
                <c:pt idx="746710">
                  <c:v>0</c:v>
                </c:pt>
                <c:pt idx="746711">
                  <c:v>0</c:v>
                </c:pt>
                <c:pt idx="746712">
                  <c:v>0</c:v>
                </c:pt>
                <c:pt idx="746713">
                  <c:v>0</c:v>
                </c:pt>
                <c:pt idx="746714">
                  <c:v>0</c:v>
                </c:pt>
                <c:pt idx="746715">
                  <c:v>0</c:v>
                </c:pt>
                <c:pt idx="746716">
                  <c:v>0</c:v>
                </c:pt>
                <c:pt idx="746717">
                  <c:v>0</c:v>
                </c:pt>
                <c:pt idx="746718">
                  <c:v>0</c:v>
                </c:pt>
                <c:pt idx="746719">
                  <c:v>0</c:v>
                </c:pt>
                <c:pt idx="746720">
                  <c:v>0</c:v>
                </c:pt>
                <c:pt idx="746721">
                  <c:v>0</c:v>
                </c:pt>
                <c:pt idx="746722">
                  <c:v>0</c:v>
                </c:pt>
                <c:pt idx="746723">
                  <c:v>0</c:v>
                </c:pt>
                <c:pt idx="746724">
                  <c:v>0</c:v>
                </c:pt>
                <c:pt idx="746725">
                  <c:v>0</c:v>
                </c:pt>
                <c:pt idx="746726">
                  <c:v>0</c:v>
                </c:pt>
                <c:pt idx="746727">
                  <c:v>0</c:v>
                </c:pt>
                <c:pt idx="746728">
                  <c:v>0</c:v>
                </c:pt>
                <c:pt idx="746729">
                  <c:v>0</c:v>
                </c:pt>
                <c:pt idx="746730">
                  <c:v>0</c:v>
                </c:pt>
                <c:pt idx="746731">
                  <c:v>0</c:v>
                </c:pt>
                <c:pt idx="746732">
                  <c:v>0</c:v>
                </c:pt>
                <c:pt idx="746733">
                  <c:v>0</c:v>
                </c:pt>
                <c:pt idx="746734">
                  <c:v>0</c:v>
                </c:pt>
                <c:pt idx="746735">
                  <c:v>0</c:v>
                </c:pt>
                <c:pt idx="746736">
                  <c:v>0</c:v>
                </c:pt>
                <c:pt idx="746737">
                  <c:v>0</c:v>
                </c:pt>
                <c:pt idx="746738">
                  <c:v>0</c:v>
                </c:pt>
                <c:pt idx="746739">
                  <c:v>0</c:v>
                </c:pt>
                <c:pt idx="746740">
                  <c:v>0</c:v>
                </c:pt>
                <c:pt idx="746741">
                  <c:v>0</c:v>
                </c:pt>
                <c:pt idx="746742">
                  <c:v>0</c:v>
                </c:pt>
                <c:pt idx="746743">
                  <c:v>0</c:v>
                </c:pt>
                <c:pt idx="746744">
                  <c:v>0</c:v>
                </c:pt>
                <c:pt idx="746745">
                  <c:v>0</c:v>
                </c:pt>
                <c:pt idx="746746">
                  <c:v>0</c:v>
                </c:pt>
                <c:pt idx="746747">
                  <c:v>0</c:v>
                </c:pt>
                <c:pt idx="746748">
                  <c:v>0</c:v>
                </c:pt>
                <c:pt idx="746749">
                  <c:v>0</c:v>
                </c:pt>
                <c:pt idx="746750">
                  <c:v>0</c:v>
                </c:pt>
                <c:pt idx="746751">
                  <c:v>0</c:v>
                </c:pt>
                <c:pt idx="746752">
                  <c:v>0</c:v>
                </c:pt>
                <c:pt idx="746753">
                  <c:v>0</c:v>
                </c:pt>
                <c:pt idx="746754">
                  <c:v>0</c:v>
                </c:pt>
                <c:pt idx="746755">
                  <c:v>0</c:v>
                </c:pt>
                <c:pt idx="746756">
                  <c:v>0</c:v>
                </c:pt>
                <c:pt idx="746757">
                  <c:v>0</c:v>
                </c:pt>
                <c:pt idx="746758">
                  <c:v>0</c:v>
                </c:pt>
                <c:pt idx="746759">
                  <c:v>0</c:v>
                </c:pt>
                <c:pt idx="746760">
                  <c:v>0</c:v>
                </c:pt>
                <c:pt idx="746761">
                  <c:v>0</c:v>
                </c:pt>
                <c:pt idx="746762">
                  <c:v>0</c:v>
                </c:pt>
                <c:pt idx="746763">
                  <c:v>0</c:v>
                </c:pt>
                <c:pt idx="746764">
                  <c:v>0</c:v>
                </c:pt>
                <c:pt idx="746765">
                  <c:v>0</c:v>
                </c:pt>
                <c:pt idx="746766">
                  <c:v>0</c:v>
                </c:pt>
                <c:pt idx="746767">
                  <c:v>0</c:v>
                </c:pt>
                <c:pt idx="746768">
                  <c:v>0</c:v>
                </c:pt>
                <c:pt idx="746769">
                  <c:v>0</c:v>
                </c:pt>
                <c:pt idx="746770">
                  <c:v>0</c:v>
                </c:pt>
                <c:pt idx="746771">
                  <c:v>0</c:v>
                </c:pt>
                <c:pt idx="746772">
                  <c:v>0</c:v>
                </c:pt>
                <c:pt idx="746773">
                  <c:v>0</c:v>
                </c:pt>
                <c:pt idx="746774">
                  <c:v>0</c:v>
                </c:pt>
                <c:pt idx="746775">
                  <c:v>0</c:v>
                </c:pt>
                <c:pt idx="746776">
                  <c:v>0</c:v>
                </c:pt>
                <c:pt idx="746777">
                  <c:v>0</c:v>
                </c:pt>
                <c:pt idx="746778">
                  <c:v>0</c:v>
                </c:pt>
                <c:pt idx="746779">
                  <c:v>0</c:v>
                </c:pt>
                <c:pt idx="746780">
                  <c:v>0</c:v>
                </c:pt>
                <c:pt idx="746781">
                  <c:v>0</c:v>
                </c:pt>
                <c:pt idx="746782">
                  <c:v>0</c:v>
                </c:pt>
                <c:pt idx="746783">
                  <c:v>0</c:v>
                </c:pt>
                <c:pt idx="746784">
                  <c:v>0</c:v>
                </c:pt>
                <c:pt idx="746785">
                  <c:v>0</c:v>
                </c:pt>
                <c:pt idx="746786">
                  <c:v>0</c:v>
                </c:pt>
                <c:pt idx="746787">
                  <c:v>0</c:v>
                </c:pt>
                <c:pt idx="746788">
                  <c:v>0</c:v>
                </c:pt>
                <c:pt idx="746789">
                  <c:v>0</c:v>
                </c:pt>
                <c:pt idx="746790">
                  <c:v>0</c:v>
                </c:pt>
                <c:pt idx="746791">
                  <c:v>0</c:v>
                </c:pt>
                <c:pt idx="746792">
                  <c:v>0</c:v>
                </c:pt>
                <c:pt idx="746793">
                  <c:v>0</c:v>
                </c:pt>
                <c:pt idx="746794">
                  <c:v>0</c:v>
                </c:pt>
                <c:pt idx="746795">
                  <c:v>0</c:v>
                </c:pt>
                <c:pt idx="746796">
                  <c:v>0</c:v>
                </c:pt>
                <c:pt idx="746797">
                  <c:v>0</c:v>
                </c:pt>
                <c:pt idx="746798">
                  <c:v>0</c:v>
                </c:pt>
                <c:pt idx="746799">
                  <c:v>0</c:v>
                </c:pt>
                <c:pt idx="746800">
                  <c:v>0</c:v>
                </c:pt>
                <c:pt idx="746801">
                  <c:v>0</c:v>
                </c:pt>
                <c:pt idx="746802">
                  <c:v>0</c:v>
                </c:pt>
                <c:pt idx="746803">
                  <c:v>0</c:v>
                </c:pt>
                <c:pt idx="746804">
                  <c:v>0</c:v>
                </c:pt>
                <c:pt idx="746805">
                  <c:v>0</c:v>
                </c:pt>
                <c:pt idx="746806">
                  <c:v>0</c:v>
                </c:pt>
                <c:pt idx="746807">
                  <c:v>0</c:v>
                </c:pt>
                <c:pt idx="746808">
                  <c:v>0</c:v>
                </c:pt>
                <c:pt idx="746809">
                  <c:v>0</c:v>
                </c:pt>
                <c:pt idx="746810">
                  <c:v>0</c:v>
                </c:pt>
                <c:pt idx="746811">
                  <c:v>0</c:v>
                </c:pt>
                <c:pt idx="746812">
                  <c:v>0</c:v>
                </c:pt>
                <c:pt idx="746813">
                  <c:v>0</c:v>
                </c:pt>
                <c:pt idx="746814">
                  <c:v>0</c:v>
                </c:pt>
                <c:pt idx="746815">
                  <c:v>0</c:v>
                </c:pt>
                <c:pt idx="746816">
                  <c:v>0</c:v>
                </c:pt>
                <c:pt idx="746817">
                  <c:v>0</c:v>
                </c:pt>
                <c:pt idx="746818">
                  <c:v>0</c:v>
                </c:pt>
                <c:pt idx="746819">
                  <c:v>0</c:v>
                </c:pt>
                <c:pt idx="746820">
                  <c:v>0</c:v>
                </c:pt>
                <c:pt idx="746821">
                  <c:v>0</c:v>
                </c:pt>
                <c:pt idx="746822">
                  <c:v>0</c:v>
                </c:pt>
                <c:pt idx="746823">
                  <c:v>0</c:v>
                </c:pt>
                <c:pt idx="746824">
                  <c:v>0</c:v>
                </c:pt>
                <c:pt idx="746825">
                  <c:v>0</c:v>
                </c:pt>
                <c:pt idx="746826">
                  <c:v>0</c:v>
                </c:pt>
                <c:pt idx="746827">
                  <c:v>0</c:v>
                </c:pt>
                <c:pt idx="746828">
                  <c:v>0</c:v>
                </c:pt>
                <c:pt idx="746829">
                  <c:v>0</c:v>
                </c:pt>
                <c:pt idx="746830">
                  <c:v>0</c:v>
                </c:pt>
                <c:pt idx="746831">
                  <c:v>0</c:v>
                </c:pt>
                <c:pt idx="746832">
                  <c:v>0</c:v>
                </c:pt>
                <c:pt idx="746833">
                  <c:v>0</c:v>
                </c:pt>
                <c:pt idx="746834">
                  <c:v>0</c:v>
                </c:pt>
                <c:pt idx="746835">
                  <c:v>0</c:v>
                </c:pt>
                <c:pt idx="746836">
                  <c:v>0</c:v>
                </c:pt>
                <c:pt idx="746837">
                  <c:v>0</c:v>
                </c:pt>
                <c:pt idx="746838">
                  <c:v>0</c:v>
                </c:pt>
                <c:pt idx="746839">
                  <c:v>0</c:v>
                </c:pt>
                <c:pt idx="746840">
                  <c:v>0</c:v>
                </c:pt>
                <c:pt idx="746841">
                  <c:v>0</c:v>
                </c:pt>
                <c:pt idx="746842">
                  <c:v>0</c:v>
                </c:pt>
                <c:pt idx="746843">
                  <c:v>0</c:v>
                </c:pt>
                <c:pt idx="746844">
                  <c:v>0</c:v>
                </c:pt>
                <c:pt idx="746845">
                  <c:v>0</c:v>
                </c:pt>
                <c:pt idx="746846">
                  <c:v>0</c:v>
                </c:pt>
                <c:pt idx="746847">
                  <c:v>0</c:v>
                </c:pt>
                <c:pt idx="746848">
                  <c:v>0</c:v>
                </c:pt>
                <c:pt idx="746849">
                  <c:v>0</c:v>
                </c:pt>
                <c:pt idx="746850">
                  <c:v>0</c:v>
                </c:pt>
                <c:pt idx="746851">
                  <c:v>0</c:v>
                </c:pt>
                <c:pt idx="746852">
                  <c:v>0</c:v>
                </c:pt>
                <c:pt idx="746853">
                  <c:v>0</c:v>
                </c:pt>
                <c:pt idx="746854">
                  <c:v>0</c:v>
                </c:pt>
                <c:pt idx="746855">
                  <c:v>0</c:v>
                </c:pt>
                <c:pt idx="746856">
                  <c:v>0</c:v>
                </c:pt>
                <c:pt idx="746857">
                  <c:v>0</c:v>
                </c:pt>
                <c:pt idx="746858">
                  <c:v>0</c:v>
                </c:pt>
                <c:pt idx="746859">
                  <c:v>0</c:v>
                </c:pt>
                <c:pt idx="746860">
                  <c:v>0</c:v>
                </c:pt>
                <c:pt idx="746861">
                  <c:v>0</c:v>
                </c:pt>
                <c:pt idx="746862">
                  <c:v>0</c:v>
                </c:pt>
                <c:pt idx="746863">
                  <c:v>0</c:v>
                </c:pt>
                <c:pt idx="746864">
                  <c:v>0</c:v>
                </c:pt>
                <c:pt idx="746865">
                  <c:v>0</c:v>
                </c:pt>
                <c:pt idx="746866">
                  <c:v>0</c:v>
                </c:pt>
                <c:pt idx="746867">
                  <c:v>0</c:v>
                </c:pt>
                <c:pt idx="746868">
                  <c:v>0</c:v>
                </c:pt>
                <c:pt idx="746869">
                  <c:v>0</c:v>
                </c:pt>
                <c:pt idx="746870">
                  <c:v>0</c:v>
                </c:pt>
                <c:pt idx="746871">
                  <c:v>0</c:v>
                </c:pt>
                <c:pt idx="746872">
                  <c:v>0</c:v>
                </c:pt>
                <c:pt idx="746873">
                  <c:v>0</c:v>
                </c:pt>
                <c:pt idx="746874">
                  <c:v>0</c:v>
                </c:pt>
                <c:pt idx="746875">
                  <c:v>0</c:v>
                </c:pt>
                <c:pt idx="746876">
                  <c:v>0</c:v>
                </c:pt>
                <c:pt idx="746877">
                  <c:v>0</c:v>
                </c:pt>
                <c:pt idx="746878">
                  <c:v>0</c:v>
                </c:pt>
                <c:pt idx="746879">
                  <c:v>0</c:v>
                </c:pt>
                <c:pt idx="746880">
                  <c:v>0</c:v>
                </c:pt>
                <c:pt idx="746881">
                  <c:v>0</c:v>
                </c:pt>
                <c:pt idx="746882">
                  <c:v>0</c:v>
                </c:pt>
                <c:pt idx="746883">
                  <c:v>0</c:v>
                </c:pt>
                <c:pt idx="746884">
                  <c:v>0</c:v>
                </c:pt>
                <c:pt idx="746885">
                  <c:v>0</c:v>
                </c:pt>
                <c:pt idx="746886">
                  <c:v>0</c:v>
                </c:pt>
                <c:pt idx="746887">
                  <c:v>0</c:v>
                </c:pt>
                <c:pt idx="746888">
                  <c:v>0</c:v>
                </c:pt>
                <c:pt idx="746889">
                  <c:v>0</c:v>
                </c:pt>
                <c:pt idx="746890">
                  <c:v>0</c:v>
                </c:pt>
                <c:pt idx="746891">
                  <c:v>0</c:v>
                </c:pt>
                <c:pt idx="746892">
                  <c:v>0</c:v>
                </c:pt>
                <c:pt idx="746893">
                  <c:v>0</c:v>
                </c:pt>
                <c:pt idx="746894">
                  <c:v>0</c:v>
                </c:pt>
                <c:pt idx="746895">
                  <c:v>0</c:v>
                </c:pt>
                <c:pt idx="746896">
                  <c:v>0</c:v>
                </c:pt>
                <c:pt idx="746897">
                  <c:v>0</c:v>
                </c:pt>
                <c:pt idx="746898">
                  <c:v>0</c:v>
                </c:pt>
                <c:pt idx="746899">
                  <c:v>0</c:v>
                </c:pt>
                <c:pt idx="746900">
                  <c:v>0</c:v>
                </c:pt>
                <c:pt idx="746901">
                  <c:v>0</c:v>
                </c:pt>
                <c:pt idx="746902">
                  <c:v>0</c:v>
                </c:pt>
                <c:pt idx="746903">
                  <c:v>0</c:v>
                </c:pt>
                <c:pt idx="746904">
                  <c:v>0</c:v>
                </c:pt>
                <c:pt idx="746905">
                  <c:v>0</c:v>
                </c:pt>
                <c:pt idx="746906">
                  <c:v>0</c:v>
                </c:pt>
                <c:pt idx="746907">
                  <c:v>0</c:v>
                </c:pt>
                <c:pt idx="746908">
                  <c:v>0</c:v>
                </c:pt>
                <c:pt idx="746909">
                  <c:v>0</c:v>
                </c:pt>
                <c:pt idx="746910">
                  <c:v>0</c:v>
                </c:pt>
                <c:pt idx="746911">
                  <c:v>0</c:v>
                </c:pt>
                <c:pt idx="746912">
                  <c:v>0</c:v>
                </c:pt>
                <c:pt idx="746913">
                  <c:v>0</c:v>
                </c:pt>
                <c:pt idx="746914">
                  <c:v>0</c:v>
                </c:pt>
                <c:pt idx="746915">
                  <c:v>0</c:v>
                </c:pt>
                <c:pt idx="746916">
                  <c:v>0</c:v>
                </c:pt>
                <c:pt idx="746917">
                  <c:v>0</c:v>
                </c:pt>
                <c:pt idx="746918">
                  <c:v>0</c:v>
                </c:pt>
                <c:pt idx="746919">
                  <c:v>0</c:v>
                </c:pt>
                <c:pt idx="746920">
                  <c:v>0</c:v>
                </c:pt>
                <c:pt idx="746921">
                  <c:v>0</c:v>
                </c:pt>
                <c:pt idx="746922">
                  <c:v>0</c:v>
                </c:pt>
                <c:pt idx="746923">
                  <c:v>0</c:v>
                </c:pt>
                <c:pt idx="746924">
                  <c:v>0</c:v>
                </c:pt>
                <c:pt idx="746925">
                  <c:v>0</c:v>
                </c:pt>
                <c:pt idx="746926">
                  <c:v>0</c:v>
                </c:pt>
                <c:pt idx="746927">
                  <c:v>0</c:v>
                </c:pt>
                <c:pt idx="746928">
                  <c:v>0</c:v>
                </c:pt>
                <c:pt idx="746929">
                  <c:v>0</c:v>
                </c:pt>
                <c:pt idx="746930">
                  <c:v>0</c:v>
                </c:pt>
                <c:pt idx="746931">
                  <c:v>0</c:v>
                </c:pt>
                <c:pt idx="746932">
                  <c:v>0</c:v>
                </c:pt>
                <c:pt idx="746933">
                  <c:v>0</c:v>
                </c:pt>
                <c:pt idx="746934">
                  <c:v>0</c:v>
                </c:pt>
                <c:pt idx="746935">
                  <c:v>0</c:v>
                </c:pt>
                <c:pt idx="746936">
                  <c:v>0</c:v>
                </c:pt>
                <c:pt idx="746937">
                  <c:v>0</c:v>
                </c:pt>
                <c:pt idx="746938">
                  <c:v>0</c:v>
                </c:pt>
                <c:pt idx="746939">
                  <c:v>0</c:v>
                </c:pt>
                <c:pt idx="746940">
                  <c:v>0</c:v>
                </c:pt>
                <c:pt idx="746941">
                  <c:v>0</c:v>
                </c:pt>
                <c:pt idx="746942">
                  <c:v>0</c:v>
                </c:pt>
                <c:pt idx="746943">
                  <c:v>0</c:v>
                </c:pt>
                <c:pt idx="746944">
                  <c:v>0</c:v>
                </c:pt>
                <c:pt idx="746945">
                  <c:v>0</c:v>
                </c:pt>
                <c:pt idx="746946">
                  <c:v>0</c:v>
                </c:pt>
                <c:pt idx="746947">
                  <c:v>0</c:v>
                </c:pt>
                <c:pt idx="746948">
                  <c:v>0</c:v>
                </c:pt>
                <c:pt idx="746949">
                  <c:v>0</c:v>
                </c:pt>
                <c:pt idx="746950">
                  <c:v>0</c:v>
                </c:pt>
                <c:pt idx="746951">
                  <c:v>0</c:v>
                </c:pt>
                <c:pt idx="746952">
                  <c:v>0</c:v>
                </c:pt>
                <c:pt idx="746953">
                  <c:v>0</c:v>
                </c:pt>
                <c:pt idx="746954">
                  <c:v>0</c:v>
                </c:pt>
                <c:pt idx="746955">
                  <c:v>0</c:v>
                </c:pt>
                <c:pt idx="746956">
                  <c:v>0</c:v>
                </c:pt>
                <c:pt idx="746957">
                  <c:v>0</c:v>
                </c:pt>
                <c:pt idx="746958">
                  <c:v>0</c:v>
                </c:pt>
                <c:pt idx="746959">
                  <c:v>0</c:v>
                </c:pt>
                <c:pt idx="746960">
                  <c:v>0</c:v>
                </c:pt>
                <c:pt idx="746961">
                  <c:v>0</c:v>
                </c:pt>
                <c:pt idx="746962">
                  <c:v>0</c:v>
                </c:pt>
                <c:pt idx="746963">
                  <c:v>0</c:v>
                </c:pt>
                <c:pt idx="746964">
                  <c:v>0</c:v>
                </c:pt>
                <c:pt idx="746965">
                  <c:v>0</c:v>
                </c:pt>
                <c:pt idx="746966">
                  <c:v>0</c:v>
                </c:pt>
                <c:pt idx="746967">
                  <c:v>0</c:v>
                </c:pt>
                <c:pt idx="746968">
                  <c:v>0</c:v>
                </c:pt>
                <c:pt idx="746969">
                  <c:v>0</c:v>
                </c:pt>
                <c:pt idx="746970">
                  <c:v>0</c:v>
                </c:pt>
                <c:pt idx="746971">
                  <c:v>0</c:v>
                </c:pt>
                <c:pt idx="746972">
                  <c:v>0</c:v>
                </c:pt>
                <c:pt idx="746973">
                  <c:v>0</c:v>
                </c:pt>
                <c:pt idx="746974">
                  <c:v>0</c:v>
                </c:pt>
                <c:pt idx="746975">
                  <c:v>0</c:v>
                </c:pt>
                <c:pt idx="746976">
                  <c:v>0</c:v>
                </c:pt>
                <c:pt idx="746977">
                  <c:v>0</c:v>
                </c:pt>
                <c:pt idx="746978">
                  <c:v>0</c:v>
                </c:pt>
                <c:pt idx="746979">
                  <c:v>0</c:v>
                </c:pt>
                <c:pt idx="746980">
                  <c:v>0</c:v>
                </c:pt>
                <c:pt idx="746981">
                  <c:v>0</c:v>
                </c:pt>
                <c:pt idx="746982">
                  <c:v>0</c:v>
                </c:pt>
                <c:pt idx="746983">
                  <c:v>0</c:v>
                </c:pt>
                <c:pt idx="746984">
                  <c:v>0</c:v>
                </c:pt>
                <c:pt idx="746985">
                  <c:v>0</c:v>
                </c:pt>
                <c:pt idx="746986">
                  <c:v>0</c:v>
                </c:pt>
                <c:pt idx="746987">
                  <c:v>0</c:v>
                </c:pt>
                <c:pt idx="746988">
                  <c:v>0</c:v>
                </c:pt>
                <c:pt idx="746989">
                  <c:v>0</c:v>
                </c:pt>
                <c:pt idx="746990">
                  <c:v>0</c:v>
                </c:pt>
                <c:pt idx="746991">
                  <c:v>0</c:v>
                </c:pt>
                <c:pt idx="746992">
                  <c:v>0</c:v>
                </c:pt>
                <c:pt idx="746993">
                  <c:v>0</c:v>
                </c:pt>
                <c:pt idx="746994">
                  <c:v>0</c:v>
                </c:pt>
                <c:pt idx="746995">
                  <c:v>0</c:v>
                </c:pt>
                <c:pt idx="746996">
                  <c:v>0</c:v>
                </c:pt>
                <c:pt idx="746997">
                  <c:v>0</c:v>
                </c:pt>
                <c:pt idx="746998">
                  <c:v>0</c:v>
                </c:pt>
                <c:pt idx="746999">
                  <c:v>0</c:v>
                </c:pt>
                <c:pt idx="747000">
                  <c:v>0</c:v>
                </c:pt>
                <c:pt idx="747001">
                  <c:v>0</c:v>
                </c:pt>
                <c:pt idx="747002">
                  <c:v>0</c:v>
                </c:pt>
                <c:pt idx="747003">
                  <c:v>0</c:v>
                </c:pt>
                <c:pt idx="747004">
                  <c:v>0</c:v>
                </c:pt>
                <c:pt idx="747005">
                  <c:v>0</c:v>
                </c:pt>
                <c:pt idx="747006">
                  <c:v>0</c:v>
                </c:pt>
                <c:pt idx="747007">
                  <c:v>0</c:v>
                </c:pt>
                <c:pt idx="747008">
                  <c:v>0</c:v>
                </c:pt>
                <c:pt idx="747009">
                  <c:v>0</c:v>
                </c:pt>
                <c:pt idx="747010">
                  <c:v>0</c:v>
                </c:pt>
                <c:pt idx="747011">
                  <c:v>0</c:v>
                </c:pt>
                <c:pt idx="747012">
                  <c:v>0</c:v>
                </c:pt>
                <c:pt idx="747013">
                  <c:v>0</c:v>
                </c:pt>
                <c:pt idx="747014">
                  <c:v>0</c:v>
                </c:pt>
                <c:pt idx="747015">
                  <c:v>0</c:v>
                </c:pt>
                <c:pt idx="747016">
                  <c:v>0</c:v>
                </c:pt>
                <c:pt idx="747017">
                  <c:v>0</c:v>
                </c:pt>
                <c:pt idx="747018">
                  <c:v>0</c:v>
                </c:pt>
                <c:pt idx="747019">
                  <c:v>0</c:v>
                </c:pt>
                <c:pt idx="747020">
                  <c:v>0</c:v>
                </c:pt>
                <c:pt idx="747021">
                  <c:v>0</c:v>
                </c:pt>
                <c:pt idx="747022">
                  <c:v>0</c:v>
                </c:pt>
                <c:pt idx="747023">
                  <c:v>0</c:v>
                </c:pt>
                <c:pt idx="747024">
                  <c:v>0</c:v>
                </c:pt>
                <c:pt idx="747025">
                  <c:v>0</c:v>
                </c:pt>
                <c:pt idx="747026">
                  <c:v>0</c:v>
                </c:pt>
                <c:pt idx="747027">
                  <c:v>0</c:v>
                </c:pt>
                <c:pt idx="747028">
                  <c:v>0</c:v>
                </c:pt>
                <c:pt idx="747029">
                  <c:v>0</c:v>
                </c:pt>
                <c:pt idx="747030">
                  <c:v>0</c:v>
                </c:pt>
                <c:pt idx="747031">
                  <c:v>0</c:v>
                </c:pt>
                <c:pt idx="747032">
                  <c:v>0</c:v>
                </c:pt>
                <c:pt idx="747033">
                  <c:v>0</c:v>
                </c:pt>
                <c:pt idx="747034">
                  <c:v>0</c:v>
                </c:pt>
                <c:pt idx="747035">
                  <c:v>0</c:v>
                </c:pt>
                <c:pt idx="747036">
                  <c:v>0</c:v>
                </c:pt>
                <c:pt idx="747037">
                  <c:v>0</c:v>
                </c:pt>
                <c:pt idx="747038">
                  <c:v>0</c:v>
                </c:pt>
                <c:pt idx="747039">
                  <c:v>0</c:v>
                </c:pt>
                <c:pt idx="747040">
                  <c:v>0</c:v>
                </c:pt>
                <c:pt idx="747041">
                  <c:v>0</c:v>
                </c:pt>
                <c:pt idx="747042">
                  <c:v>0</c:v>
                </c:pt>
                <c:pt idx="747043">
                  <c:v>0</c:v>
                </c:pt>
                <c:pt idx="747044">
                  <c:v>0</c:v>
                </c:pt>
                <c:pt idx="747045">
                  <c:v>0</c:v>
                </c:pt>
                <c:pt idx="747046">
                  <c:v>0</c:v>
                </c:pt>
                <c:pt idx="747047">
                  <c:v>0</c:v>
                </c:pt>
                <c:pt idx="747048">
                  <c:v>0</c:v>
                </c:pt>
                <c:pt idx="747049">
                  <c:v>0</c:v>
                </c:pt>
                <c:pt idx="747050">
                  <c:v>0</c:v>
                </c:pt>
                <c:pt idx="747051">
                  <c:v>0</c:v>
                </c:pt>
                <c:pt idx="747052">
                  <c:v>0</c:v>
                </c:pt>
                <c:pt idx="747053">
                  <c:v>0</c:v>
                </c:pt>
                <c:pt idx="747054">
                  <c:v>0</c:v>
                </c:pt>
                <c:pt idx="747055">
                  <c:v>0</c:v>
                </c:pt>
                <c:pt idx="747056">
                  <c:v>0</c:v>
                </c:pt>
                <c:pt idx="747057">
                  <c:v>0</c:v>
                </c:pt>
                <c:pt idx="747058">
                  <c:v>0</c:v>
                </c:pt>
                <c:pt idx="747059">
                  <c:v>0</c:v>
                </c:pt>
                <c:pt idx="747060">
                  <c:v>0</c:v>
                </c:pt>
                <c:pt idx="747061">
                  <c:v>0</c:v>
                </c:pt>
                <c:pt idx="747062">
                  <c:v>0</c:v>
                </c:pt>
                <c:pt idx="747063">
                  <c:v>0</c:v>
                </c:pt>
                <c:pt idx="747064">
                  <c:v>0</c:v>
                </c:pt>
                <c:pt idx="747065">
                  <c:v>0</c:v>
                </c:pt>
                <c:pt idx="747066">
                  <c:v>0</c:v>
                </c:pt>
                <c:pt idx="747067">
                  <c:v>0</c:v>
                </c:pt>
                <c:pt idx="747068">
                  <c:v>0</c:v>
                </c:pt>
                <c:pt idx="747069">
                  <c:v>0</c:v>
                </c:pt>
                <c:pt idx="747070">
                  <c:v>0</c:v>
                </c:pt>
                <c:pt idx="747071">
                  <c:v>0</c:v>
                </c:pt>
                <c:pt idx="747072">
                  <c:v>0</c:v>
                </c:pt>
                <c:pt idx="747073">
                  <c:v>0</c:v>
                </c:pt>
                <c:pt idx="747074">
                  <c:v>0</c:v>
                </c:pt>
                <c:pt idx="747075">
                  <c:v>0</c:v>
                </c:pt>
                <c:pt idx="747076">
                  <c:v>0</c:v>
                </c:pt>
                <c:pt idx="747077">
                  <c:v>0</c:v>
                </c:pt>
                <c:pt idx="747078">
                  <c:v>0</c:v>
                </c:pt>
                <c:pt idx="747079">
                  <c:v>0</c:v>
                </c:pt>
                <c:pt idx="747080">
                  <c:v>0</c:v>
                </c:pt>
                <c:pt idx="747081">
                  <c:v>0</c:v>
                </c:pt>
                <c:pt idx="747082">
                  <c:v>0</c:v>
                </c:pt>
                <c:pt idx="747083">
                  <c:v>0</c:v>
                </c:pt>
                <c:pt idx="747084">
                  <c:v>0</c:v>
                </c:pt>
                <c:pt idx="747085">
                  <c:v>0</c:v>
                </c:pt>
                <c:pt idx="747086">
                  <c:v>0</c:v>
                </c:pt>
                <c:pt idx="747087">
                  <c:v>0</c:v>
                </c:pt>
                <c:pt idx="747088">
                  <c:v>0</c:v>
                </c:pt>
                <c:pt idx="747089">
                  <c:v>0</c:v>
                </c:pt>
                <c:pt idx="747090">
                  <c:v>0</c:v>
                </c:pt>
                <c:pt idx="747091">
                  <c:v>0</c:v>
                </c:pt>
                <c:pt idx="747092">
                  <c:v>0</c:v>
                </c:pt>
                <c:pt idx="747093">
                  <c:v>0</c:v>
                </c:pt>
                <c:pt idx="747094">
                  <c:v>0</c:v>
                </c:pt>
                <c:pt idx="747095">
                  <c:v>0</c:v>
                </c:pt>
                <c:pt idx="747096">
                  <c:v>0</c:v>
                </c:pt>
                <c:pt idx="747097">
                  <c:v>0</c:v>
                </c:pt>
                <c:pt idx="747098">
                  <c:v>0</c:v>
                </c:pt>
                <c:pt idx="747099">
                  <c:v>0</c:v>
                </c:pt>
                <c:pt idx="747100">
                  <c:v>0</c:v>
                </c:pt>
                <c:pt idx="747101">
                  <c:v>0</c:v>
                </c:pt>
                <c:pt idx="747102">
                  <c:v>0</c:v>
                </c:pt>
                <c:pt idx="747103">
                  <c:v>0</c:v>
                </c:pt>
                <c:pt idx="747104">
                  <c:v>0</c:v>
                </c:pt>
                <c:pt idx="747105">
                  <c:v>0</c:v>
                </c:pt>
                <c:pt idx="747106">
                  <c:v>0</c:v>
                </c:pt>
                <c:pt idx="747107">
                  <c:v>0</c:v>
                </c:pt>
                <c:pt idx="747108">
                  <c:v>0</c:v>
                </c:pt>
                <c:pt idx="747109">
                  <c:v>0</c:v>
                </c:pt>
                <c:pt idx="747110">
                  <c:v>0</c:v>
                </c:pt>
                <c:pt idx="747111">
                  <c:v>0</c:v>
                </c:pt>
                <c:pt idx="747112">
                  <c:v>0</c:v>
                </c:pt>
                <c:pt idx="747113">
                  <c:v>0</c:v>
                </c:pt>
                <c:pt idx="747114">
                  <c:v>0</c:v>
                </c:pt>
                <c:pt idx="747115">
                  <c:v>0</c:v>
                </c:pt>
                <c:pt idx="747116">
                  <c:v>0</c:v>
                </c:pt>
                <c:pt idx="747117">
                  <c:v>0</c:v>
                </c:pt>
                <c:pt idx="747118">
                  <c:v>0</c:v>
                </c:pt>
                <c:pt idx="747119">
                  <c:v>0</c:v>
                </c:pt>
                <c:pt idx="747120">
                  <c:v>0</c:v>
                </c:pt>
                <c:pt idx="747121">
                  <c:v>0</c:v>
                </c:pt>
                <c:pt idx="747122">
                  <c:v>0</c:v>
                </c:pt>
                <c:pt idx="747123">
                  <c:v>0</c:v>
                </c:pt>
                <c:pt idx="747124">
                  <c:v>0</c:v>
                </c:pt>
                <c:pt idx="747125">
                  <c:v>0</c:v>
                </c:pt>
                <c:pt idx="747126">
                  <c:v>0</c:v>
                </c:pt>
                <c:pt idx="747127">
                  <c:v>0</c:v>
                </c:pt>
                <c:pt idx="747128">
                  <c:v>0</c:v>
                </c:pt>
                <c:pt idx="747129">
                  <c:v>0</c:v>
                </c:pt>
                <c:pt idx="747130">
                  <c:v>0</c:v>
                </c:pt>
                <c:pt idx="747131">
                  <c:v>0</c:v>
                </c:pt>
                <c:pt idx="747132">
                  <c:v>0</c:v>
                </c:pt>
                <c:pt idx="747133">
                  <c:v>0</c:v>
                </c:pt>
                <c:pt idx="747134">
                  <c:v>0</c:v>
                </c:pt>
                <c:pt idx="747135">
                  <c:v>0</c:v>
                </c:pt>
                <c:pt idx="747136">
                  <c:v>0</c:v>
                </c:pt>
                <c:pt idx="747137">
                  <c:v>0</c:v>
                </c:pt>
                <c:pt idx="747138">
                  <c:v>0</c:v>
                </c:pt>
                <c:pt idx="747139">
                  <c:v>0</c:v>
                </c:pt>
                <c:pt idx="747140">
                  <c:v>0</c:v>
                </c:pt>
                <c:pt idx="747141">
                  <c:v>0</c:v>
                </c:pt>
                <c:pt idx="747142">
                  <c:v>0</c:v>
                </c:pt>
                <c:pt idx="747143">
                  <c:v>0</c:v>
                </c:pt>
                <c:pt idx="747144">
                  <c:v>0</c:v>
                </c:pt>
                <c:pt idx="747145">
                  <c:v>0</c:v>
                </c:pt>
                <c:pt idx="747146">
                  <c:v>0</c:v>
                </c:pt>
                <c:pt idx="747147">
                  <c:v>0</c:v>
                </c:pt>
                <c:pt idx="747148">
                  <c:v>0</c:v>
                </c:pt>
                <c:pt idx="747149">
                  <c:v>0</c:v>
                </c:pt>
                <c:pt idx="747150">
                  <c:v>0</c:v>
                </c:pt>
                <c:pt idx="747151">
                  <c:v>0</c:v>
                </c:pt>
                <c:pt idx="747152">
                  <c:v>0</c:v>
                </c:pt>
                <c:pt idx="747153">
                  <c:v>0</c:v>
                </c:pt>
                <c:pt idx="747154">
                  <c:v>0</c:v>
                </c:pt>
                <c:pt idx="747155">
                  <c:v>0</c:v>
                </c:pt>
                <c:pt idx="747156">
                  <c:v>0</c:v>
                </c:pt>
                <c:pt idx="747157">
                  <c:v>0</c:v>
                </c:pt>
                <c:pt idx="747158">
                  <c:v>0</c:v>
                </c:pt>
                <c:pt idx="747159">
                  <c:v>0</c:v>
                </c:pt>
                <c:pt idx="747160">
                  <c:v>0</c:v>
                </c:pt>
                <c:pt idx="747161">
                  <c:v>0</c:v>
                </c:pt>
                <c:pt idx="747162">
                  <c:v>0</c:v>
                </c:pt>
                <c:pt idx="747163">
                  <c:v>0</c:v>
                </c:pt>
                <c:pt idx="747164">
                  <c:v>0</c:v>
                </c:pt>
                <c:pt idx="747165">
                  <c:v>0</c:v>
                </c:pt>
                <c:pt idx="747166">
                  <c:v>0</c:v>
                </c:pt>
                <c:pt idx="747167">
                  <c:v>0</c:v>
                </c:pt>
                <c:pt idx="747168">
                  <c:v>0</c:v>
                </c:pt>
                <c:pt idx="747169">
                  <c:v>0</c:v>
                </c:pt>
                <c:pt idx="747170">
                  <c:v>0</c:v>
                </c:pt>
                <c:pt idx="747171">
                  <c:v>0</c:v>
                </c:pt>
                <c:pt idx="747172">
                  <c:v>0</c:v>
                </c:pt>
                <c:pt idx="747173">
                  <c:v>0</c:v>
                </c:pt>
                <c:pt idx="747174">
                  <c:v>0</c:v>
                </c:pt>
                <c:pt idx="747175">
                  <c:v>0</c:v>
                </c:pt>
                <c:pt idx="747176">
                  <c:v>0</c:v>
                </c:pt>
                <c:pt idx="747177">
                  <c:v>0</c:v>
                </c:pt>
                <c:pt idx="747178">
                  <c:v>0</c:v>
                </c:pt>
                <c:pt idx="747179">
                  <c:v>0</c:v>
                </c:pt>
                <c:pt idx="747180">
                  <c:v>0</c:v>
                </c:pt>
                <c:pt idx="747181">
                  <c:v>0</c:v>
                </c:pt>
                <c:pt idx="747182">
                  <c:v>0</c:v>
                </c:pt>
                <c:pt idx="747183">
                  <c:v>0</c:v>
                </c:pt>
                <c:pt idx="747184">
                  <c:v>0</c:v>
                </c:pt>
                <c:pt idx="747185">
                  <c:v>0</c:v>
                </c:pt>
                <c:pt idx="747186">
                  <c:v>0</c:v>
                </c:pt>
                <c:pt idx="747187">
                  <c:v>0</c:v>
                </c:pt>
                <c:pt idx="747188">
                  <c:v>0</c:v>
                </c:pt>
                <c:pt idx="747189">
                  <c:v>0</c:v>
                </c:pt>
                <c:pt idx="747190">
                  <c:v>0</c:v>
                </c:pt>
                <c:pt idx="747191">
                  <c:v>0</c:v>
                </c:pt>
                <c:pt idx="747192">
                  <c:v>0</c:v>
                </c:pt>
                <c:pt idx="747193">
                  <c:v>0</c:v>
                </c:pt>
                <c:pt idx="747194">
                  <c:v>0</c:v>
                </c:pt>
                <c:pt idx="747195">
                  <c:v>0</c:v>
                </c:pt>
                <c:pt idx="747196">
                  <c:v>0</c:v>
                </c:pt>
                <c:pt idx="747197">
                  <c:v>0</c:v>
                </c:pt>
                <c:pt idx="747198">
                  <c:v>0</c:v>
                </c:pt>
                <c:pt idx="747199">
                  <c:v>0</c:v>
                </c:pt>
                <c:pt idx="747200">
                  <c:v>0</c:v>
                </c:pt>
                <c:pt idx="747201">
                  <c:v>0</c:v>
                </c:pt>
                <c:pt idx="747202">
                  <c:v>0</c:v>
                </c:pt>
                <c:pt idx="747203">
                  <c:v>0</c:v>
                </c:pt>
                <c:pt idx="747204">
                  <c:v>0</c:v>
                </c:pt>
                <c:pt idx="747205">
                  <c:v>0</c:v>
                </c:pt>
                <c:pt idx="747206">
                  <c:v>0</c:v>
                </c:pt>
                <c:pt idx="747207">
                  <c:v>0</c:v>
                </c:pt>
                <c:pt idx="747208">
                  <c:v>0</c:v>
                </c:pt>
                <c:pt idx="747209">
                  <c:v>0</c:v>
                </c:pt>
                <c:pt idx="747210">
                  <c:v>0</c:v>
                </c:pt>
                <c:pt idx="747211">
                  <c:v>0</c:v>
                </c:pt>
                <c:pt idx="747212">
                  <c:v>0</c:v>
                </c:pt>
                <c:pt idx="747213">
                  <c:v>0</c:v>
                </c:pt>
                <c:pt idx="747214">
                  <c:v>0</c:v>
                </c:pt>
                <c:pt idx="747215">
                  <c:v>0</c:v>
                </c:pt>
                <c:pt idx="747216">
                  <c:v>0</c:v>
                </c:pt>
                <c:pt idx="747217">
                  <c:v>0</c:v>
                </c:pt>
                <c:pt idx="747218">
                  <c:v>0</c:v>
                </c:pt>
                <c:pt idx="747219">
                  <c:v>0</c:v>
                </c:pt>
                <c:pt idx="747220">
                  <c:v>0</c:v>
                </c:pt>
                <c:pt idx="747221">
                  <c:v>0</c:v>
                </c:pt>
                <c:pt idx="747222">
                  <c:v>0</c:v>
                </c:pt>
                <c:pt idx="747223">
                  <c:v>0</c:v>
                </c:pt>
                <c:pt idx="747224">
                  <c:v>0</c:v>
                </c:pt>
                <c:pt idx="747225">
                  <c:v>0</c:v>
                </c:pt>
                <c:pt idx="747226">
                  <c:v>0</c:v>
                </c:pt>
                <c:pt idx="747227">
                  <c:v>0</c:v>
                </c:pt>
                <c:pt idx="747228">
                  <c:v>0</c:v>
                </c:pt>
                <c:pt idx="747229">
                  <c:v>0</c:v>
                </c:pt>
                <c:pt idx="747230">
                  <c:v>0</c:v>
                </c:pt>
                <c:pt idx="747231">
                  <c:v>0</c:v>
                </c:pt>
                <c:pt idx="747232">
                  <c:v>0</c:v>
                </c:pt>
                <c:pt idx="747233">
                  <c:v>0</c:v>
                </c:pt>
                <c:pt idx="747234">
                  <c:v>0</c:v>
                </c:pt>
                <c:pt idx="747235">
                  <c:v>0</c:v>
                </c:pt>
                <c:pt idx="747236">
                  <c:v>0</c:v>
                </c:pt>
                <c:pt idx="747237">
                  <c:v>0</c:v>
                </c:pt>
                <c:pt idx="747238">
                  <c:v>0</c:v>
                </c:pt>
                <c:pt idx="747239">
                  <c:v>0</c:v>
                </c:pt>
                <c:pt idx="747240">
                  <c:v>0</c:v>
                </c:pt>
                <c:pt idx="747241">
                  <c:v>0</c:v>
                </c:pt>
                <c:pt idx="747242">
                  <c:v>0</c:v>
                </c:pt>
                <c:pt idx="747243">
                  <c:v>0</c:v>
                </c:pt>
                <c:pt idx="747244">
                  <c:v>0</c:v>
                </c:pt>
                <c:pt idx="747245">
                  <c:v>0</c:v>
                </c:pt>
                <c:pt idx="747246">
                  <c:v>0</c:v>
                </c:pt>
                <c:pt idx="747247">
                  <c:v>0</c:v>
                </c:pt>
                <c:pt idx="747248">
                  <c:v>0</c:v>
                </c:pt>
                <c:pt idx="747249">
                  <c:v>0</c:v>
                </c:pt>
                <c:pt idx="747250">
                  <c:v>0</c:v>
                </c:pt>
                <c:pt idx="747251">
                  <c:v>0</c:v>
                </c:pt>
                <c:pt idx="747252">
                  <c:v>0</c:v>
                </c:pt>
                <c:pt idx="747253">
                  <c:v>0</c:v>
                </c:pt>
                <c:pt idx="747254">
                  <c:v>0</c:v>
                </c:pt>
                <c:pt idx="747255">
                  <c:v>0</c:v>
                </c:pt>
                <c:pt idx="747256">
                  <c:v>0</c:v>
                </c:pt>
                <c:pt idx="747257">
                  <c:v>0</c:v>
                </c:pt>
                <c:pt idx="747258">
                  <c:v>0</c:v>
                </c:pt>
                <c:pt idx="747259">
                  <c:v>0</c:v>
                </c:pt>
                <c:pt idx="747260">
                  <c:v>0</c:v>
                </c:pt>
                <c:pt idx="747261">
                  <c:v>0</c:v>
                </c:pt>
                <c:pt idx="747262">
                  <c:v>0</c:v>
                </c:pt>
                <c:pt idx="747263">
                  <c:v>0</c:v>
                </c:pt>
                <c:pt idx="747264">
                  <c:v>0</c:v>
                </c:pt>
                <c:pt idx="747265">
                  <c:v>0</c:v>
                </c:pt>
                <c:pt idx="747266">
                  <c:v>0</c:v>
                </c:pt>
                <c:pt idx="747267">
                  <c:v>0</c:v>
                </c:pt>
                <c:pt idx="747268">
                  <c:v>0</c:v>
                </c:pt>
                <c:pt idx="747269">
                  <c:v>0</c:v>
                </c:pt>
                <c:pt idx="747270">
                  <c:v>0</c:v>
                </c:pt>
                <c:pt idx="747271">
                  <c:v>0</c:v>
                </c:pt>
                <c:pt idx="747272">
                  <c:v>0</c:v>
                </c:pt>
                <c:pt idx="747273">
                  <c:v>0</c:v>
                </c:pt>
                <c:pt idx="747274">
                  <c:v>0</c:v>
                </c:pt>
                <c:pt idx="747275">
                  <c:v>0</c:v>
                </c:pt>
                <c:pt idx="747276">
                  <c:v>0</c:v>
                </c:pt>
                <c:pt idx="747277">
                  <c:v>0</c:v>
                </c:pt>
                <c:pt idx="747278">
                  <c:v>0</c:v>
                </c:pt>
                <c:pt idx="747279">
                  <c:v>0</c:v>
                </c:pt>
                <c:pt idx="747280">
                  <c:v>0</c:v>
                </c:pt>
                <c:pt idx="747281">
                  <c:v>0</c:v>
                </c:pt>
                <c:pt idx="747282">
                  <c:v>0</c:v>
                </c:pt>
                <c:pt idx="747283">
                  <c:v>0</c:v>
                </c:pt>
                <c:pt idx="747284">
                  <c:v>0</c:v>
                </c:pt>
                <c:pt idx="747285">
                  <c:v>0</c:v>
                </c:pt>
                <c:pt idx="747286">
                  <c:v>0</c:v>
                </c:pt>
                <c:pt idx="747287">
                  <c:v>0</c:v>
                </c:pt>
                <c:pt idx="747288">
                  <c:v>0</c:v>
                </c:pt>
                <c:pt idx="747289">
                  <c:v>0</c:v>
                </c:pt>
                <c:pt idx="747290">
                  <c:v>0</c:v>
                </c:pt>
                <c:pt idx="747291">
                  <c:v>0</c:v>
                </c:pt>
                <c:pt idx="747292">
                  <c:v>0</c:v>
                </c:pt>
                <c:pt idx="747293">
                  <c:v>0</c:v>
                </c:pt>
                <c:pt idx="747294">
                  <c:v>0</c:v>
                </c:pt>
                <c:pt idx="747295">
                  <c:v>0</c:v>
                </c:pt>
                <c:pt idx="747296">
                  <c:v>0</c:v>
                </c:pt>
                <c:pt idx="747297">
                  <c:v>0</c:v>
                </c:pt>
                <c:pt idx="747298">
                  <c:v>0</c:v>
                </c:pt>
                <c:pt idx="747299">
                  <c:v>0</c:v>
                </c:pt>
                <c:pt idx="747300">
                  <c:v>0</c:v>
                </c:pt>
                <c:pt idx="747301">
                  <c:v>0</c:v>
                </c:pt>
                <c:pt idx="747302">
                  <c:v>0</c:v>
                </c:pt>
                <c:pt idx="747303">
                  <c:v>0</c:v>
                </c:pt>
                <c:pt idx="747304">
                  <c:v>0</c:v>
                </c:pt>
                <c:pt idx="747305">
                  <c:v>0</c:v>
                </c:pt>
                <c:pt idx="747306">
                  <c:v>0</c:v>
                </c:pt>
                <c:pt idx="747307">
                  <c:v>0</c:v>
                </c:pt>
                <c:pt idx="747308">
                  <c:v>0</c:v>
                </c:pt>
                <c:pt idx="747309">
                  <c:v>0</c:v>
                </c:pt>
                <c:pt idx="747310">
                  <c:v>0</c:v>
                </c:pt>
                <c:pt idx="747311">
                  <c:v>0</c:v>
                </c:pt>
                <c:pt idx="747312">
                  <c:v>0</c:v>
                </c:pt>
                <c:pt idx="747313">
                  <c:v>0</c:v>
                </c:pt>
                <c:pt idx="747314">
                  <c:v>0</c:v>
                </c:pt>
                <c:pt idx="747315">
                  <c:v>0</c:v>
                </c:pt>
                <c:pt idx="747316">
                  <c:v>0</c:v>
                </c:pt>
                <c:pt idx="747317">
                  <c:v>0</c:v>
                </c:pt>
                <c:pt idx="747318">
                  <c:v>0</c:v>
                </c:pt>
                <c:pt idx="747319">
                  <c:v>0</c:v>
                </c:pt>
                <c:pt idx="747320">
                  <c:v>0</c:v>
                </c:pt>
                <c:pt idx="747321">
                  <c:v>0</c:v>
                </c:pt>
                <c:pt idx="747322">
                  <c:v>0</c:v>
                </c:pt>
                <c:pt idx="747323">
                  <c:v>0</c:v>
                </c:pt>
                <c:pt idx="747324">
                  <c:v>0</c:v>
                </c:pt>
                <c:pt idx="747325">
                  <c:v>0</c:v>
                </c:pt>
                <c:pt idx="747326">
                  <c:v>0</c:v>
                </c:pt>
                <c:pt idx="747327">
                  <c:v>0</c:v>
                </c:pt>
                <c:pt idx="747328">
                  <c:v>0</c:v>
                </c:pt>
                <c:pt idx="747329">
                  <c:v>0</c:v>
                </c:pt>
                <c:pt idx="747330">
                  <c:v>0</c:v>
                </c:pt>
                <c:pt idx="747331">
                  <c:v>0</c:v>
                </c:pt>
                <c:pt idx="747332">
                  <c:v>0</c:v>
                </c:pt>
                <c:pt idx="747333">
                  <c:v>0</c:v>
                </c:pt>
                <c:pt idx="747334">
                  <c:v>0</c:v>
                </c:pt>
                <c:pt idx="747335">
                  <c:v>0</c:v>
                </c:pt>
                <c:pt idx="747336">
                  <c:v>0</c:v>
                </c:pt>
                <c:pt idx="747337">
                  <c:v>0</c:v>
                </c:pt>
                <c:pt idx="747338">
                  <c:v>0</c:v>
                </c:pt>
                <c:pt idx="747339">
                  <c:v>0</c:v>
                </c:pt>
                <c:pt idx="747340">
                  <c:v>0</c:v>
                </c:pt>
                <c:pt idx="747341">
                  <c:v>0</c:v>
                </c:pt>
                <c:pt idx="747342">
                  <c:v>0</c:v>
                </c:pt>
                <c:pt idx="747343">
                  <c:v>0</c:v>
                </c:pt>
                <c:pt idx="747344">
                  <c:v>0</c:v>
                </c:pt>
                <c:pt idx="747345">
                  <c:v>0</c:v>
                </c:pt>
                <c:pt idx="747346">
                  <c:v>0</c:v>
                </c:pt>
                <c:pt idx="747347">
                  <c:v>0</c:v>
                </c:pt>
                <c:pt idx="747348">
                  <c:v>0</c:v>
                </c:pt>
                <c:pt idx="747349">
                  <c:v>0</c:v>
                </c:pt>
                <c:pt idx="747350">
                  <c:v>0</c:v>
                </c:pt>
                <c:pt idx="747351">
                  <c:v>0</c:v>
                </c:pt>
                <c:pt idx="747352">
                  <c:v>0</c:v>
                </c:pt>
                <c:pt idx="747353">
                  <c:v>0</c:v>
                </c:pt>
                <c:pt idx="747354">
                  <c:v>0</c:v>
                </c:pt>
                <c:pt idx="747355">
                  <c:v>0</c:v>
                </c:pt>
                <c:pt idx="747356">
                  <c:v>0</c:v>
                </c:pt>
                <c:pt idx="747357">
                  <c:v>0</c:v>
                </c:pt>
                <c:pt idx="747358">
                  <c:v>0</c:v>
                </c:pt>
                <c:pt idx="747359">
                  <c:v>0</c:v>
                </c:pt>
                <c:pt idx="747360">
                  <c:v>0</c:v>
                </c:pt>
                <c:pt idx="747361">
                  <c:v>0</c:v>
                </c:pt>
                <c:pt idx="747362">
                  <c:v>0</c:v>
                </c:pt>
                <c:pt idx="747363">
                  <c:v>0</c:v>
                </c:pt>
                <c:pt idx="747364">
                  <c:v>0</c:v>
                </c:pt>
                <c:pt idx="747365">
                  <c:v>0</c:v>
                </c:pt>
                <c:pt idx="747366">
                  <c:v>0</c:v>
                </c:pt>
                <c:pt idx="747367">
                  <c:v>0</c:v>
                </c:pt>
                <c:pt idx="747368">
                  <c:v>0</c:v>
                </c:pt>
                <c:pt idx="747369">
                  <c:v>0</c:v>
                </c:pt>
                <c:pt idx="747370">
                  <c:v>0</c:v>
                </c:pt>
                <c:pt idx="747371">
                  <c:v>0</c:v>
                </c:pt>
                <c:pt idx="747372">
                  <c:v>0</c:v>
                </c:pt>
                <c:pt idx="747373">
                  <c:v>0</c:v>
                </c:pt>
                <c:pt idx="747374">
                  <c:v>0</c:v>
                </c:pt>
                <c:pt idx="747375">
                  <c:v>0</c:v>
                </c:pt>
                <c:pt idx="747376">
                  <c:v>0</c:v>
                </c:pt>
                <c:pt idx="747377">
                  <c:v>0</c:v>
                </c:pt>
                <c:pt idx="747378">
                  <c:v>0</c:v>
                </c:pt>
                <c:pt idx="747379">
                  <c:v>0</c:v>
                </c:pt>
                <c:pt idx="747380">
                  <c:v>0</c:v>
                </c:pt>
                <c:pt idx="747381">
                  <c:v>0</c:v>
                </c:pt>
                <c:pt idx="747382">
                  <c:v>0</c:v>
                </c:pt>
                <c:pt idx="747383">
                  <c:v>0</c:v>
                </c:pt>
                <c:pt idx="747384">
                  <c:v>0</c:v>
                </c:pt>
                <c:pt idx="747385">
                  <c:v>0</c:v>
                </c:pt>
                <c:pt idx="747386">
                  <c:v>0</c:v>
                </c:pt>
                <c:pt idx="747387">
                  <c:v>0</c:v>
                </c:pt>
                <c:pt idx="747388">
                  <c:v>0</c:v>
                </c:pt>
                <c:pt idx="747389">
                  <c:v>0</c:v>
                </c:pt>
                <c:pt idx="747390">
                  <c:v>0</c:v>
                </c:pt>
                <c:pt idx="747391">
                  <c:v>0</c:v>
                </c:pt>
                <c:pt idx="747392">
                  <c:v>0</c:v>
                </c:pt>
                <c:pt idx="747393">
                  <c:v>0</c:v>
                </c:pt>
                <c:pt idx="747394">
                  <c:v>0</c:v>
                </c:pt>
                <c:pt idx="747395">
                  <c:v>0</c:v>
                </c:pt>
                <c:pt idx="747396">
                  <c:v>0</c:v>
                </c:pt>
                <c:pt idx="747397">
                  <c:v>0</c:v>
                </c:pt>
                <c:pt idx="747398">
                  <c:v>0</c:v>
                </c:pt>
                <c:pt idx="747399">
                  <c:v>0</c:v>
                </c:pt>
                <c:pt idx="747400">
                  <c:v>0</c:v>
                </c:pt>
                <c:pt idx="747401">
                  <c:v>0</c:v>
                </c:pt>
                <c:pt idx="747402">
                  <c:v>0</c:v>
                </c:pt>
                <c:pt idx="747403">
                  <c:v>0</c:v>
                </c:pt>
                <c:pt idx="747404">
                  <c:v>0</c:v>
                </c:pt>
                <c:pt idx="747405">
                  <c:v>0</c:v>
                </c:pt>
                <c:pt idx="747406">
                  <c:v>0</c:v>
                </c:pt>
                <c:pt idx="747407">
                  <c:v>0</c:v>
                </c:pt>
                <c:pt idx="747408">
                  <c:v>0</c:v>
                </c:pt>
                <c:pt idx="747409">
                  <c:v>0</c:v>
                </c:pt>
                <c:pt idx="747410">
                  <c:v>0</c:v>
                </c:pt>
                <c:pt idx="747411">
                  <c:v>0</c:v>
                </c:pt>
                <c:pt idx="747412">
                  <c:v>0</c:v>
                </c:pt>
                <c:pt idx="747413">
                  <c:v>0</c:v>
                </c:pt>
                <c:pt idx="747414">
                  <c:v>0</c:v>
                </c:pt>
                <c:pt idx="747415">
                  <c:v>0</c:v>
                </c:pt>
                <c:pt idx="747416">
                  <c:v>0</c:v>
                </c:pt>
                <c:pt idx="747417">
                  <c:v>0</c:v>
                </c:pt>
                <c:pt idx="747418">
                  <c:v>0</c:v>
                </c:pt>
                <c:pt idx="747419">
                  <c:v>0</c:v>
                </c:pt>
                <c:pt idx="747420">
                  <c:v>0</c:v>
                </c:pt>
                <c:pt idx="747421">
                  <c:v>0</c:v>
                </c:pt>
                <c:pt idx="747422">
                  <c:v>0</c:v>
                </c:pt>
                <c:pt idx="747423">
                  <c:v>0</c:v>
                </c:pt>
                <c:pt idx="747424">
                  <c:v>0</c:v>
                </c:pt>
                <c:pt idx="747425">
                  <c:v>0</c:v>
                </c:pt>
                <c:pt idx="747426">
                  <c:v>0</c:v>
                </c:pt>
                <c:pt idx="747427">
                  <c:v>0</c:v>
                </c:pt>
                <c:pt idx="747428">
                  <c:v>0</c:v>
                </c:pt>
                <c:pt idx="747429">
                  <c:v>0</c:v>
                </c:pt>
                <c:pt idx="747430">
                  <c:v>0</c:v>
                </c:pt>
                <c:pt idx="747431">
                  <c:v>0</c:v>
                </c:pt>
                <c:pt idx="747432">
                  <c:v>0</c:v>
                </c:pt>
                <c:pt idx="747433">
                  <c:v>0</c:v>
                </c:pt>
                <c:pt idx="747434">
                  <c:v>0</c:v>
                </c:pt>
                <c:pt idx="747435">
                  <c:v>0</c:v>
                </c:pt>
                <c:pt idx="747436">
                  <c:v>0</c:v>
                </c:pt>
                <c:pt idx="747437">
                  <c:v>0</c:v>
                </c:pt>
                <c:pt idx="747438">
                  <c:v>0</c:v>
                </c:pt>
                <c:pt idx="747439">
                  <c:v>0</c:v>
                </c:pt>
                <c:pt idx="747440">
                  <c:v>0</c:v>
                </c:pt>
                <c:pt idx="747441">
                  <c:v>0</c:v>
                </c:pt>
                <c:pt idx="747442">
                  <c:v>0</c:v>
                </c:pt>
                <c:pt idx="747443">
                  <c:v>0</c:v>
                </c:pt>
                <c:pt idx="747444">
                  <c:v>0</c:v>
                </c:pt>
                <c:pt idx="747445">
                  <c:v>0</c:v>
                </c:pt>
                <c:pt idx="747446">
                  <c:v>0</c:v>
                </c:pt>
                <c:pt idx="747447">
                  <c:v>0</c:v>
                </c:pt>
                <c:pt idx="747448">
                  <c:v>0</c:v>
                </c:pt>
                <c:pt idx="747449">
                  <c:v>0</c:v>
                </c:pt>
                <c:pt idx="747450">
                  <c:v>0</c:v>
                </c:pt>
                <c:pt idx="747451">
                  <c:v>0</c:v>
                </c:pt>
                <c:pt idx="747452">
                  <c:v>0</c:v>
                </c:pt>
                <c:pt idx="747453">
                  <c:v>0</c:v>
                </c:pt>
                <c:pt idx="747454">
                  <c:v>0</c:v>
                </c:pt>
                <c:pt idx="747455">
                  <c:v>0</c:v>
                </c:pt>
                <c:pt idx="747456">
                  <c:v>0</c:v>
                </c:pt>
                <c:pt idx="747457">
                  <c:v>0</c:v>
                </c:pt>
                <c:pt idx="747458">
                  <c:v>0</c:v>
                </c:pt>
                <c:pt idx="747459">
                  <c:v>0</c:v>
                </c:pt>
                <c:pt idx="747460">
                  <c:v>0</c:v>
                </c:pt>
                <c:pt idx="747461">
                  <c:v>0</c:v>
                </c:pt>
                <c:pt idx="747462">
                  <c:v>0</c:v>
                </c:pt>
                <c:pt idx="747463">
                  <c:v>0</c:v>
                </c:pt>
                <c:pt idx="747464">
                  <c:v>0</c:v>
                </c:pt>
                <c:pt idx="747465">
                  <c:v>0</c:v>
                </c:pt>
                <c:pt idx="747466">
                  <c:v>0</c:v>
                </c:pt>
                <c:pt idx="747467">
                  <c:v>0</c:v>
                </c:pt>
                <c:pt idx="747468">
                  <c:v>0</c:v>
                </c:pt>
                <c:pt idx="747469">
                  <c:v>0</c:v>
                </c:pt>
                <c:pt idx="747470">
                  <c:v>0</c:v>
                </c:pt>
                <c:pt idx="747471">
                  <c:v>0</c:v>
                </c:pt>
                <c:pt idx="747472">
                  <c:v>0</c:v>
                </c:pt>
                <c:pt idx="747473">
                  <c:v>0</c:v>
                </c:pt>
                <c:pt idx="747474">
                  <c:v>0</c:v>
                </c:pt>
                <c:pt idx="747475">
                  <c:v>0</c:v>
                </c:pt>
                <c:pt idx="747476">
                  <c:v>0</c:v>
                </c:pt>
                <c:pt idx="747477">
                  <c:v>0</c:v>
                </c:pt>
                <c:pt idx="747478">
                  <c:v>0</c:v>
                </c:pt>
                <c:pt idx="747479">
                  <c:v>0</c:v>
                </c:pt>
                <c:pt idx="747480">
                  <c:v>0</c:v>
                </c:pt>
                <c:pt idx="747481">
                  <c:v>0</c:v>
                </c:pt>
                <c:pt idx="747482">
                  <c:v>0</c:v>
                </c:pt>
                <c:pt idx="747483">
                  <c:v>0</c:v>
                </c:pt>
                <c:pt idx="747484">
                  <c:v>0</c:v>
                </c:pt>
                <c:pt idx="747485">
                  <c:v>0</c:v>
                </c:pt>
                <c:pt idx="747486">
                  <c:v>0</c:v>
                </c:pt>
                <c:pt idx="747487">
                  <c:v>0</c:v>
                </c:pt>
                <c:pt idx="747488">
                  <c:v>0</c:v>
                </c:pt>
                <c:pt idx="747489">
                  <c:v>0</c:v>
                </c:pt>
                <c:pt idx="747490">
                  <c:v>0</c:v>
                </c:pt>
                <c:pt idx="747491">
                  <c:v>0</c:v>
                </c:pt>
                <c:pt idx="747492">
                  <c:v>0</c:v>
                </c:pt>
                <c:pt idx="747493">
                  <c:v>0</c:v>
                </c:pt>
                <c:pt idx="747494">
                  <c:v>0</c:v>
                </c:pt>
                <c:pt idx="747495">
                  <c:v>0</c:v>
                </c:pt>
                <c:pt idx="747496">
                  <c:v>0</c:v>
                </c:pt>
                <c:pt idx="747497">
                  <c:v>0</c:v>
                </c:pt>
                <c:pt idx="747498">
                  <c:v>0</c:v>
                </c:pt>
                <c:pt idx="747499">
                  <c:v>0</c:v>
                </c:pt>
                <c:pt idx="747500">
                  <c:v>0</c:v>
                </c:pt>
                <c:pt idx="747501">
                  <c:v>0</c:v>
                </c:pt>
                <c:pt idx="747502">
                  <c:v>0</c:v>
                </c:pt>
                <c:pt idx="747503">
                  <c:v>0</c:v>
                </c:pt>
                <c:pt idx="747504">
                  <c:v>0</c:v>
                </c:pt>
                <c:pt idx="747505">
                  <c:v>0</c:v>
                </c:pt>
                <c:pt idx="747506">
                  <c:v>0</c:v>
                </c:pt>
                <c:pt idx="747507">
                  <c:v>0</c:v>
                </c:pt>
                <c:pt idx="747508">
                  <c:v>0</c:v>
                </c:pt>
                <c:pt idx="747509">
                  <c:v>0</c:v>
                </c:pt>
                <c:pt idx="747510">
                  <c:v>0</c:v>
                </c:pt>
                <c:pt idx="747511">
                  <c:v>0</c:v>
                </c:pt>
                <c:pt idx="747512">
                  <c:v>0</c:v>
                </c:pt>
                <c:pt idx="747513">
                  <c:v>0</c:v>
                </c:pt>
                <c:pt idx="747514">
                  <c:v>0</c:v>
                </c:pt>
                <c:pt idx="747515">
                  <c:v>0</c:v>
                </c:pt>
                <c:pt idx="747516">
                  <c:v>0</c:v>
                </c:pt>
                <c:pt idx="747517">
                  <c:v>0</c:v>
                </c:pt>
                <c:pt idx="747518">
                  <c:v>0</c:v>
                </c:pt>
                <c:pt idx="747519">
                  <c:v>0</c:v>
                </c:pt>
                <c:pt idx="747520">
                  <c:v>0</c:v>
                </c:pt>
                <c:pt idx="747521">
                  <c:v>0</c:v>
                </c:pt>
                <c:pt idx="747522">
                  <c:v>0</c:v>
                </c:pt>
                <c:pt idx="747523">
                  <c:v>0</c:v>
                </c:pt>
                <c:pt idx="747524">
                  <c:v>0</c:v>
                </c:pt>
                <c:pt idx="747525">
                  <c:v>0</c:v>
                </c:pt>
                <c:pt idx="747526">
                  <c:v>0</c:v>
                </c:pt>
                <c:pt idx="747527">
                  <c:v>0</c:v>
                </c:pt>
                <c:pt idx="747528">
                  <c:v>0</c:v>
                </c:pt>
                <c:pt idx="747529">
                  <c:v>0</c:v>
                </c:pt>
                <c:pt idx="747530">
                  <c:v>0</c:v>
                </c:pt>
                <c:pt idx="747531">
                  <c:v>0</c:v>
                </c:pt>
                <c:pt idx="747532">
                  <c:v>0</c:v>
                </c:pt>
                <c:pt idx="747533">
                  <c:v>0</c:v>
                </c:pt>
                <c:pt idx="747534">
                  <c:v>0</c:v>
                </c:pt>
                <c:pt idx="747535">
                  <c:v>0</c:v>
                </c:pt>
                <c:pt idx="747536">
                  <c:v>0</c:v>
                </c:pt>
                <c:pt idx="747537">
                  <c:v>0</c:v>
                </c:pt>
                <c:pt idx="747538">
                  <c:v>0</c:v>
                </c:pt>
                <c:pt idx="747539">
                  <c:v>0</c:v>
                </c:pt>
                <c:pt idx="747540">
                  <c:v>0</c:v>
                </c:pt>
                <c:pt idx="747541">
                  <c:v>0</c:v>
                </c:pt>
                <c:pt idx="747542">
                  <c:v>0</c:v>
                </c:pt>
                <c:pt idx="747543">
                  <c:v>0</c:v>
                </c:pt>
                <c:pt idx="747544">
                  <c:v>0</c:v>
                </c:pt>
                <c:pt idx="747545">
                  <c:v>0</c:v>
                </c:pt>
                <c:pt idx="747546">
                  <c:v>0</c:v>
                </c:pt>
                <c:pt idx="747547">
                  <c:v>0</c:v>
                </c:pt>
                <c:pt idx="747548">
                  <c:v>0</c:v>
                </c:pt>
                <c:pt idx="747549">
                  <c:v>0</c:v>
                </c:pt>
                <c:pt idx="747550">
                  <c:v>0</c:v>
                </c:pt>
                <c:pt idx="747551">
                  <c:v>0</c:v>
                </c:pt>
                <c:pt idx="747552">
                  <c:v>0</c:v>
                </c:pt>
                <c:pt idx="747553">
                  <c:v>0</c:v>
                </c:pt>
                <c:pt idx="747554">
                  <c:v>0</c:v>
                </c:pt>
                <c:pt idx="747555">
                  <c:v>0</c:v>
                </c:pt>
                <c:pt idx="747556">
                  <c:v>0</c:v>
                </c:pt>
                <c:pt idx="747557">
                  <c:v>0</c:v>
                </c:pt>
                <c:pt idx="747558">
                  <c:v>0</c:v>
                </c:pt>
                <c:pt idx="747559">
                  <c:v>0</c:v>
                </c:pt>
                <c:pt idx="747560">
                  <c:v>0</c:v>
                </c:pt>
                <c:pt idx="747561">
                  <c:v>0</c:v>
                </c:pt>
                <c:pt idx="747562">
                  <c:v>0</c:v>
                </c:pt>
                <c:pt idx="747563">
                  <c:v>0</c:v>
                </c:pt>
                <c:pt idx="747564">
                  <c:v>0</c:v>
                </c:pt>
                <c:pt idx="747565">
                  <c:v>0</c:v>
                </c:pt>
                <c:pt idx="747566">
                  <c:v>0</c:v>
                </c:pt>
                <c:pt idx="747567">
                  <c:v>0</c:v>
                </c:pt>
                <c:pt idx="747568">
                  <c:v>0</c:v>
                </c:pt>
                <c:pt idx="747569">
                  <c:v>0</c:v>
                </c:pt>
                <c:pt idx="747570">
                  <c:v>0</c:v>
                </c:pt>
                <c:pt idx="747571">
                  <c:v>0</c:v>
                </c:pt>
                <c:pt idx="747572">
                  <c:v>0</c:v>
                </c:pt>
                <c:pt idx="747573">
                  <c:v>0</c:v>
                </c:pt>
                <c:pt idx="747574">
                  <c:v>0</c:v>
                </c:pt>
                <c:pt idx="747575">
                  <c:v>0</c:v>
                </c:pt>
                <c:pt idx="747576">
                  <c:v>0</c:v>
                </c:pt>
                <c:pt idx="747577">
                  <c:v>0</c:v>
                </c:pt>
                <c:pt idx="747578">
                  <c:v>0</c:v>
                </c:pt>
                <c:pt idx="747579">
                  <c:v>0</c:v>
                </c:pt>
                <c:pt idx="747580">
                  <c:v>0</c:v>
                </c:pt>
                <c:pt idx="747581">
                  <c:v>0</c:v>
                </c:pt>
                <c:pt idx="747582">
                  <c:v>0</c:v>
                </c:pt>
                <c:pt idx="747583">
                  <c:v>0</c:v>
                </c:pt>
                <c:pt idx="747584">
                  <c:v>0</c:v>
                </c:pt>
                <c:pt idx="747585">
                  <c:v>0</c:v>
                </c:pt>
                <c:pt idx="747586">
                  <c:v>0</c:v>
                </c:pt>
                <c:pt idx="747587">
                  <c:v>0</c:v>
                </c:pt>
                <c:pt idx="747588">
                  <c:v>0</c:v>
                </c:pt>
                <c:pt idx="747589">
                  <c:v>0</c:v>
                </c:pt>
                <c:pt idx="747590">
                  <c:v>0</c:v>
                </c:pt>
                <c:pt idx="747591">
                  <c:v>0</c:v>
                </c:pt>
                <c:pt idx="747592">
                  <c:v>0</c:v>
                </c:pt>
                <c:pt idx="747593">
                  <c:v>0</c:v>
                </c:pt>
                <c:pt idx="747594">
                  <c:v>0</c:v>
                </c:pt>
                <c:pt idx="747595">
                  <c:v>0</c:v>
                </c:pt>
                <c:pt idx="747596">
                  <c:v>0</c:v>
                </c:pt>
                <c:pt idx="747597">
                  <c:v>0</c:v>
                </c:pt>
                <c:pt idx="747598">
                  <c:v>0</c:v>
                </c:pt>
                <c:pt idx="747599">
                  <c:v>0</c:v>
                </c:pt>
                <c:pt idx="747600">
                  <c:v>0</c:v>
                </c:pt>
                <c:pt idx="747601">
                  <c:v>0</c:v>
                </c:pt>
                <c:pt idx="747602">
                  <c:v>0</c:v>
                </c:pt>
                <c:pt idx="747603">
                  <c:v>0</c:v>
                </c:pt>
                <c:pt idx="747604">
                  <c:v>0</c:v>
                </c:pt>
                <c:pt idx="747605">
                  <c:v>0</c:v>
                </c:pt>
                <c:pt idx="747606">
                  <c:v>0</c:v>
                </c:pt>
                <c:pt idx="747607">
                  <c:v>0</c:v>
                </c:pt>
                <c:pt idx="747608">
                  <c:v>0</c:v>
                </c:pt>
                <c:pt idx="747609">
                  <c:v>0</c:v>
                </c:pt>
                <c:pt idx="747610">
                  <c:v>0</c:v>
                </c:pt>
                <c:pt idx="747611">
                  <c:v>0</c:v>
                </c:pt>
                <c:pt idx="747612">
                  <c:v>0</c:v>
                </c:pt>
                <c:pt idx="747613">
                  <c:v>0</c:v>
                </c:pt>
                <c:pt idx="747614">
                  <c:v>0</c:v>
                </c:pt>
                <c:pt idx="747615">
                  <c:v>0</c:v>
                </c:pt>
                <c:pt idx="747616">
                  <c:v>0</c:v>
                </c:pt>
                <c:pt idx="747617">
                  <c:v>0</c:v>
                </c:pt>
                <c:pt idx="747618">
                  <c:v>0</c:v>
                </c:pt>
                <c:pt idx="747619">
                  <c:v>0</c:v>
                </c:pt>
                <c:pt idx="747620">
                  <c:v>0</c:v>
                </c:pt>
                <c:pt idx="747621">
                  <c:v>0</c:v>
                </c:pt>
                <c:pt idx="747622">
                  <c:v>0</c:v>
                </c:pt>
                <c:pt idx="747623">
                  <c:v>0</c:v>
                </c:pt>
                <c:pt idx="747624">
                  <c:v>0</c:v>
                </c:pt>
                <c:pt idx="747625">
                  <c:v>0</c:v>
                </c:pt>
                <c:pt idx="747626">
                  <c:v>0</c:v>
                </c:pt>
                <c:pt idx="747627">
                  <c:v>0</c:v>
                </c:pt>
                <c:pt idx="747628">
                  <c:v>0</c:v>
                </c:pt>
                <c:pt idx="747629">
                  <c:v>0</c:v>
                </c:pt>
                <c:pt idx="747630">
                  <c:v>0</c:v>
                </c:pt>
                <c:pt idx="747631">
                  <c:v>0</c:v>
                </c:pt>
                <c:pt idx="747632">
                  <c:v>0</c:v>
                </c:pt>
                <c:pt idx="747633">
                  <c:v>0</c:v>
                </c:pt>
                <c:pt idx="747634">
                  <c:v>0</c:v>
                </c:pt>
                <c:pt idx="747635">
                  <c:v>0</c:v>
                </c:pt>
                <c:pt idx="747636">
                  <c:v>0</c:v>
                </c:pt>
                <c:pt idx="747637">
                  <c:v>0</c:v>
                </c:pt>
                <c:pt idx="747638">
                  <c:v>0</c:v>
                </c:pt>
                <c:pt idx="747639">
                  <c:v>0</c:v>
                </c:pt>
                <c:pt idx="747640">
                  <c:v>0</c:v>
                </c:pt>
                <c:pt idx="747641">
                  <c:v>0</c:v>
                </c:pt>
                <c:pt idx="747642">
                  <c:v>0</c:v>
                </c:pt>
                <c:pt idx="747643">
                  <c:v>0</c:v>
                </c:pt>
                <c:pt idx="747644">
                  <c:v>0</c:v>
                </c:pt>
                <c:pt idx="747645">
                  <c:v>0</c:v>
                </c:pt>
                <c:pt idx="747646">
                  <c:v>0</c:v>
                </c:pt>
                <c:pt idx="747647">
                  <c:v>0</c:v>
                </c:pt>
                <c:pt idx="747648">
                  <c:v>0</c:v>
                </c:pt>
                <c:pt idx="747649">
                  <c:v>0</c:v>
                </c:pt>
                <c:pt idx="747650">
                  <c:v>0</c:v>
                </c:pt>
                <c:pt idx="747651">
                  <c:v>0</c:v>
                </c:pt>
                <c:pt idx="747652">
                  <c:v>0</c:v>
                </c:pt>
                <c:pt idx="747653">
                  <c:v>0</c:v>
                </c:pt>
                <c:pt idx="747654">
                  <c:v>0</c:v>
                </c:pt>
                <c:pt idx="747655">
                  <c:v>0</c:v>
                </c:pt>
                <c:pt idx="747656">
                  <c:v>0</c:v>
                </c:pt>
                <c:pt idx="747657">
                  <c:v>0</c:v>
                </c:pt>
                <c:pt idx="747658">
                  <c:v>0</c:v>
                </c:pt>
                <c:pt idx="747659">
                  <c:v>0</c:v>
                </c:pt>
                <c:pt idx="747660">
                  <c:v>0</c:v>
                </c:pt>
                <c:pt idx="747661">
                  <c:v>0</c:v>
                </c:pt>
                <c:pt idx="747662">
                  <c:v>0</c:v>
                </c:pt>
                <c:pt idx="747663">
                  <c:v>0</c:v>
                </c:pt>
                <c:pt idx="747664">
                  <c:v>0</c:v>
                </c:pt>
                <c:pt idx="747665">
                  <c:v>0</c:v>
                </c:pt>
                <c:pt idx="747666">
                  <c:v>0</c:v>
                </c:pt>
                <c:pt idx="747667">
                  <c:v>0</c:v>
                </c:pt>
                <c:pt idx="747668">
                  <c:v>0</c:v>
                </c:pt>
                <c:pt idx="747669">
                  <c:v>0</c:v>
                </c:pt>
                <c:pt idx="747670">
                  <c:v>0</c:v>
                </c:pt>
                <c:pt idx="747671">
                  <c:v>0</c:v>
                </c:pt>
                <c:pt idx="747672">
                  <c:v>0</c:v>
                </c:pt>
                <c:pt idx="747673">
                  <c:v>0</c:v>
                </c:pt>
                <c:pt idx="747674">
                  <c:v>0</c:v>
                </c:pt>
                <c:pt idx="747675">
                  <c:v>0</c:v>
                </c:pt>
                <c:pt idx="747676">
                  <c:v>0</c:v>
                </c:pt>
                <c:pt idx="747677">
                  <c:v>0</c:v>
                </c:pt>
                <c:pt idx="747678">
                  <c:v>0</c:v>
                </c:pt>
                <c:pt idx="747679">
                  <c:v>0</c:v>
                </c:pt>
                <c:pt idx="747680">
                  <c:v>0</c:v>
                </c:pt>
                <c:pt idx="747681">
                  <c:v>0</c:v>
                </c:pt>
                <c:pt idx="747682">
                  <c:v>0</c:v>
                </c:pt>
                <c:pt idx="747683">
                  <c:v>0</c:v>
                </c:pt>
                <c:pt idx="747684">
                  <c:v>0</c:v>
                </c:pt>
                <c:pt idx="747685">
                  <c:v>0</c:v>
                </c:pt>
                <c:pt idx="747686">
                  <c:v>0</c:v>
                </c:pt>
                <c:pt idx="747687">
                  <c:v>0</c:v>
                </c:pt>
                <c:pt idx="747688">
                  <c:v>0</c:v>
                </c:pt>
                <c:pt idx="747689">
                  <c:v>0</c:v>
                </c:pt>
                <c:pt idx="747690">
                  <c:v>0</c:v>
                </c:pt>
                <c:pt idx="747691">
                  <c:v>0</c:v>
                </c:pt>
                <c:pt idx="747692">
                  <c:v>0</c:v>
                </c:pt>
                <c:pt idx="747693">
                  <c:v>0</c:v>
                </c:pt>
                <c:pt idx="747694">
                  <c:v>0</c:v>
                </c:pt>
                <c:pt idx="747695">
                  <c:v>0</c:v>
                </c:pt>
                <c:pt idx="747696">
                  <c:v>0</c:v>
                </c:pt>
                <c:pt idx="747697">
                  <c:v>0</c:v>
                </c:pt>
                <c:pt idx="747698">
                  <c:v>0</c:v>
                </c:pt>
                <c:pt idx="747699">
                  <c:v>0</c:v>
                </c:pt>
                <c:pt idx="747700">
                  <c:v>0</c:v>
                </c:pt>
                <c:pt idx="747701">
                  <c:v>0</c:v>
                </c:pt>
                <c:pt idx="747702">
                  <c:v>0</c:v>
                </c:pt>
                <c:pt idx="747703">
                  <c:v>0</c:v>
                </c:pt>
                <c:pt idx="747704">
                  <c:v>0</c:v>
                </c:pt>
                <c:pt idx="747705">
                  <c:v>0</c:v>
                </c:pt>
                <c:pt idx="747706">
                  <c:v>0</c:v>
                </c:pt>
                <c:pt idx="747707">
                  <c:v>0</c:v>
                </c:pt>
                <c:pt idx="747708">
                  <c:v>0</c:v>
                </c:pt>
                <c:pt idx="747709">
                  <c:v>0</c:v>
                </c:pt>
                <c:pt idx="747710">
                  <c:v>0</c:v>
                </c:pt>
                <c:pt idx="747711">
                  <c:v>0</c:v>
                </c:pt>
                <c:pt idx="747712">
                  <c:v>0</c:v>
                </c:pt>
                <c:pt idx="747713">
                  <c:v>0</c:v>
                </c:pt>
                <c:pt idx="747714">
                  <c:v>0</c:v>
                </c:pt>
                <c:pt idx="747715">
                  <c:v>0</c:v>
                </c:pt>
                <c:pt idx="747716">
                  <c:v>0</c:v>
                </c:pt>
                <c:pt idx="747717">
                  <c:v>0</c:v>
                </c:pt>
                <c:pt idx="747718">
                  <c:v>0</c:v>
                </c:pt>
                <c:pt idx="747719">
                  <c:v>0</c:v>
                </c:pt>
                <c:pt idx="747720">
                  <c:v>0</c:v>
                </c:pt>
                <c:pt idx="747721">
                  <c:v>0</c:v>
                </c:pt>
                <c:pt idx="747722">
                  <c:v>0</c:v>
                </c:pt>
                <c:pt idx="747723">
                  <c:v>0</c:v>
                </c:pt>
                <c:pt idx="747724">
                  <c:v>0</c:v>
                </c:pt>
                <c:pt idx="747725">
                  <c:v>0</c:v>
                </c:pt>
                <c:pt idx="747726">
                  <c:v>0</c:v>
                </c:pt>
                <c:pt idx="747727">
                  <c:v>0</c:v>
                </c:pt>
                <c:pt idx="747728">
                  <c:v>0</c:v>
                </c:pt>
                <c:pt idx="747729">
                  <c:v>0</c:v>
                </c:pt>
                <c:pt idx="747730">
                  <c:v>0</c:v>
                </c:pt>
                <c:pt idx="747731">
                  <c:v>0</c:v>
                </c:pt>
                <c:pt idx="747732">
                  <c:v>0</c:v>
                </c:pt>
                <c:pt idx="747733">
                  <c:v>0</c:v>
                </c:pt>
                <c:pt idx="747734">
                  <c:v>0</c:v>
                </c:pt>
                <c:pt idx="747735">
                  <c:v>0</c:v>
                </c:pt>
                <c:pt idx="747736">
                  <c:v>0</c:v>
                </c:pt>
                <c:pt idx="747737">
                  <c:v>0</c:v>
                </c:pt>
                <c:pt idx="747738">
                  <c:v>0</c:v>
                </c:pt>
                <c:pt idx="747739">
                  <c:v>0</c:v>
                </c:pt>
                <c:pt idx="747740">
                  <c:v>0</c:v>
                </c:pt>
                <c:pt idx="747741">
                  <c:v>0</c:v>
                </c:pt>
                <c:pt idx="747742">
                  <c:v>0</c:v>
                </c:pt>
                <c:pt idx="747743">
                  <c:v>0</c:v>
                </c:pt>
                <c:pt idx="747744">
                  <c:v>0</c:v>
                </c:pt>
                <c:pt idx="747745">
                  <c:v>0</c:v>
                </c:pt>
                <c:pt idx="747746">
                  <c:v>0</c:v>
                </c:pt>
                <c:pt idx="747747">
                  <c:v>0</c:v>
                </c:pt>
                <c:pt idx="747748">
                  <c:v>0</c:v>
                </c:pt>
                <c:pt idx="747749">
                  <c:v>0</c:v>
                </c:pt>
                <c:pt idx="747750">
                  <c:v>0</c:v>
                </c:pt>
                <c:pt idx="747751">
                  <c:v>0</c:v>
                </c:pt>
                <c:pt idx="747752">
                  <c:v>0</c:v>
                </c:pt>
                <c:pt idx="747753">
                  <c:v>0</c:v>
                </c:pt>
                <c:pt idx="747754">
                  <c:v>0</c:v>
                </c:pt>
                <c:pt idx="747755">
                  <c:v>0</c:v>
                </c:pt>
                <c:pt idx="747756">
                  <c:v>0</c:v>
                </c:pt>
                <c:pt idx="747757">
                  <c:v>0</c:v>
                </c:pt>
                <c:pt idx="747758">
                  <c:v>0</c:v>
                </c:pt>
                <c:pt idx="747759">
                  <c:v>0</c:v>
                </c:pt>
                <c:pt idx="747760">
                  <c:v>0</c:v>
                </c:pt>
                <c:pt idx="747761">
                  <c:v>0</c:v>
                </c:pt>
                <c:pt idx="747762">
                  <c:v>0</c:v>
                </c:pt>
                <c:pt idx="747763">
                  <c:v>0</c:v>
                </c:pt>
                <c:pt idx="747764">
                  <c:v>0</c:v>
                </c:pt>
                <c:pt idx="747765">
                  <c:v>0</c:v>
                </c:pt>
                <c:pt idx="747766">
                  <c:v>0</c:v>
                </c:pt>
                <c:pt idx="747767">
                  <c:v>0</c:v>
                </c:pt>
                <c:pt idx="747768">
                  <c:v>0</c:v>
                </c:pt>
                <c:pt idx="747769">
                  <c:v>0</c:v>
                </c:pt>
                <c:pt idx="747770">
                  <c:v>0</c:v>
                </c:pt>
                <c:pt idx="747771">
                  <c:v>0</c:v>
                </c:pt>
                <c:pt idx="747772">
                  <c:v>0</c:v>
                </c:pt>
                <c:pt idx="747773">
                  <c:v>0</c:v>
                </c:pt>
                <c:pt idx="747774">
                  <c:v>0</c:v>
                </c:pt>
                <c:pt idx="747775">
                  <c:v>0</c:v>
                </c:pt>
                <c:pt idx="747776">
                  <c:v>0</c:v>
                </c:pt>
                <c:pt idx="747777">
                  <c:v>0</c:v>
                </c:pt>
                <c:pt idx="747778">
                  <c:v>0</c:v>
                </c:pt>
                <c:pt idx="747779">
                  <c:v>0</c:v>
                </c:pt>
                <c:pt idx="747780">
                  <c:v>0</c:v>
                </c:pt>
                <c:pt idx="747781">
                  <c:v>0</c:v>
                </c:pt>
                <c:pt idx="747782">
                  <c:v>0</c:v>
                </c:pt>
                <c:pt idx="747783">
                  <c:v>0</c:v>
                </c:pt>
                <c:pt idx="747784">
                  <c:v>0</c:v>
                </c:pt>
                <c:pt idx="747785">
                  <c:v>0</c:v>
                </c:pt>
                <c:pt idx="747786">
                  <c:v>0</c:v>
                </c:pt>
                <c:pt idx="747787">
                  <c:v>0</c:v>
                </c:pt>
                <c:pt idx="747788">
                  <c:v>0</c:v>
                </c:pt>
                <c:pt idx="747789">
                  <c:v>0</c:v>
                </c:pt>
                <c:pt idx="747790">
                  <c:v>0</c:v>
                </c:pt>
                <c:pt idx="747791">
                  <c:v>0</c:v>
                </c:pt>
                <c:pt idx="747792">
                  <c:v>0</c:v>
                </c:pt>
                <c:pt idx="747793">
                  <c:v>0</c:v>
                </c:pt>
                <c:pt idx="747794">
                  <c:v>0</c:v>
                </c:pt>
                <c:pt idx="747795">
                  <c:v>0</c:v>
                </c:pt>
                <c:pt idx="747796">
                  <c:v>0</c:v>
                </c:pt>
                <c:pt idx="747797">
                  <c:v>0</c:v>
                </c:pt>
                <c:pt idx="747798">
                  <c:v>0</c:v>
                </c:pt>
                <c:pt idx="747799">
                  <c:v>0</c:v>
                </c:pt>
                <c:pt idx="747800">
                  <c:v>0</c:v>
                </c:pt>
                <c:pt idx="747801">
                  <c:v>0</c:v>
                </c:pt>
                <c:pt idx="747802">
                  <c:v>0</c:v>
                </c:pt>
                <c:pt idx="747803">
                  <c:v>0</c:v>
                </c:pt>
                <c:pt idx="747804">
                  <c:v>0</c:v>
                </c:pt>
                <c:pt idx="747805">
                  <c:v>0</c:v>
                </c:pt>
                <c:pt idx="747806">
                  <c:v>0</c:v>
                </c:pt>
                <c:pt idx="747807">
                  <c:v>0</c:v>
                </c:pt>
                <c:pt idx="747808">
                  <c:v>0</c:v>
                </c:pt>
                <c:pt idx="747809">
                  <c:v>0</c:v>
                </c:pt>
                <c:pt idx="747810">
                  <c:v>0</c:v>
                </c:pt>
                <c:pt idx="747811">
                  <c:v>0</c:v>
                </c:pt>
                <c:pt idx="747812">
                  <c:v>0</c:v>
                </c:pt>
                <c:pt idx="747813">
                  <c:v>0</c:v>
                </c:pt>
                <c:pt idx="747814">
                  <c:v>0</c:v>
                </c:pt>
                <c:pt idx="747815">
                  <c:v>0</c:v>
                </c:pt>
                <c:pt idx="747816">
                  <c:v>0</c:v>
                </c:pt>
                <c:pt idx="747817">
                  <c:v>0</c:v>
                </c:pt>
                <c:pt idx="747818">
                  <c:v>0</c:v>
                </c:pt>
                <c:pt idx="747819">
                  <c:v>0</c:v>
                </c:pt>
                <c:pt idx="747820">
                  <c:v>0</c:v>
                </c:pt>
                <c:pt idx="747821">
                  <c:v>0</c:v>
                </c:pt>
                <c:pt idx="747822">
                  <c:v>0</c:v>
                </c:pt>
                <c:pt idx="747823">
                  <c:v>0</c:v>
                </c:pt>
                <c:pt idx="747824">
                  <c:v>0</c:v>
                </c:pt>
                <c:pt idx="747825">
                  <c:v>0</c:v>
                </c:pt>
                <c:pt idx="747826">
                  <c:v>0</c:v>
                </c:pt>
                <c:pt idx="747827">
                  <c:v>0</c:v>
                </c:pt>
                <c:pt idx="747828">
                  <c:v>0</c:v>
                </c:pt>
                <c:pt idx="747829">
                  <c:v>0</c:v>
                </c:pt>
                <c:pt idx="747830">
                  <c:v>0</c:v>
                </c:pt>
                <c:pt idx="747831">
                  <c:v>0</c:v>
                </c:pt>
                <c:pt idx="747832">
                  <c:v>0</c:v>
                </c:pt>
                <c:pt idx="747833">
                  <c:v>0</c:v>
                </c:pt>
                <c:pt idx="747834">
                  <c:v>0</c:v>
                </c:pt>
                <c:pt idx="747835">
                  <c:v>0</c:v>
                </c:pt>
                <c:pt idx="747836">
                  <c:v>0</c:v>
                </c:pt>
                <c:pt idx="747837">
                  <c:v>0</c:v>
                </c:pt>
                <c:pt idx="747838">
                  <c:v>0</c:v>
                </c:pt>
                <c:pt idx="747839">
                  <c:v>0</c:v>
                </c:pt>
                <c:pt idx="747840">
                  <c:v>0</c:v>
                </c:pt>
                <c:pt idx="747841">
                  <c:v>0</c:v>
                </c:pt>
                <c:pt idx="747842">
                  <c:v>0</c:v>
                </c:pt>
                <c:pt idx="747843">
                  <c:v>0</c:v>
                </c:pt>
                <c:pt idx="747844">
                  <c:v>0</c:v>
                </c:pt>
                <c:pt idx="747845">
                  <c:v>0</c:v>
                </c:pt>
                <c:pt idx="747846">
                  <c:v>0</c:v>
                </c:pt>
                <c:pt idx="747847">
                  <c:v>0</c:v>
                </c:pt>
                <c:pt idx="747848">
                  <c:v>0</c:v>
                </c:pt>
                <c:pt idx="747849">
                  <c:v>0</c:v>
                </c:pt>
                <c:pt idx="747850">
                  <c:v>0</c:v>
                </c:pt>
                <c:pt idx="747851">
                  <c:v>0</c:v>
                </c:pt>
                <c:pt idx="747852">
                  <c:v>0</c:v>
                </c:pt>
                <c:pt idx="747853">
                  <c:v>0</c:v>
                </c:pt>
                <c:pt idx="747854">
                  <c:v>0</c:v>
                </c:pt>
                <c:pt idx="747855">
                  <c:v>0</c:v>
                </c:pt>
                <c:pt idx="747856">
                  <c:v>0</c:v>
                </c:pt>
                <c:pt idx="747857">
                  <c:v>0</c:v>
                </c:pt>
                <c:pt idx="747858">
                  <c:v>0</c:v>
                </c:pt>
                <c:pt idx="747859">
                  <c:v>0</c:v>
                </c:pt>
                <c:pt idx="747860">
                  <c:v>0</c:v>
                </c:pt>
                <c:pt idx="747861">
                  <c:v>0</c:v>
                </c:pt>
                <c:pt idx="747862">
                  <c:v>0</c:v>
                </c:pt>
                <c:pt idx="747863">
                  <c:v>0</c:v>
                </c:pt>
                <c:pt idx="747864">
                  <c:v>0</c:v>
                </c:pt>
                <c:pt idx="747865">
                  <c:v>0</c:v>
                </c:pt>
                <c:pt idx="747866">
                  <c:v>0</c:v>
                </c:pt>
                <c:pt idx="747867">
                  <c:v>0</c:v>
                </c:pt>
                <c:pt idx="747868">
                  <c:v>0</c:v>
                </c:pt>
                <c:pt idx="747869">
                  <c:v>0</c:v>
                </c:pt>
                <c:pt idx="747870">
                  <c:v>0</c:v>
                </c:pt>
                <c:pt idx="747871">
                  <c:v>0</c:v>
                </c:pt>
                <c:pt idx="747872">
                  <c:v>0</c:v>
                </c:pt>
                <c:pt idx="747873">
                  <c:v>0</c:v>
                </c:pt>
                <c:pt idx="747874">
                  <c:v>0</c:v>
                </c:pt>
                <c:pt idx="747875">
                  <c:v>0</c:v>
                </c:pt>
                <c:pt idx="747876">
                  <c:v>0</c:v>
                </c:pt>
                <c:pt idx="747877">
                  <c:v>0</c:v>
                </c:pt>
                <c:pt idx="747878">
                  <c:v>0</c:v>
                </c:pt>
                <c:pt idx="747879">
                  <c:v>0</c:v>
                </c:pt>
                <c:pt idx="747880">
                  <c:v>0</c:v>
                </c:pt>
                <c:pt idx="747881">
                  <c:v>0</c:v>
                </c:pt>
                <c:pt idx="747882">
                  <c:v>0</c:v>
                </c:pt>
                <c:pt idx="747883">
                  <c:v>0</c:v>
                </c:pt>
                <c:pt idx="747884">
                  <c:v>0</c:v>
                </c:pt>
                <c:pt idx="747885">
                  <c:v>0</c:v>
                </c:pt>
                <c:pt idx="747886">
                  <c:v>0</c:v>
                </c:pt>
                <c:pt idx="747887">
                  <c:v>0</c:v>
                </c:pt>
                <c:pt idx="747888">
                  <c:v>0</c:v>
                </c:pt>
                <c:pt idx="747889">
                  <c:v>0</c:v>
                </c:pt>
                <c:pt idx="747890">
                  <c:v>0</c:v>
                </c:pt>
                <c:pt idx="747891">
                  <c:v>0</c:v>
                </c:pt>
                <c:pt idx="747892">
                  <c:v>0</c:v>
                </c:pt>
                <c:pt idx="747893">
                  <c:v>0</c:v>
                </c:pt>
                <c:pt idx="747894">
                  <c:v>0</c:v>
                </c:pt>
                <c:pt idx="747895">
                  <c:v>0</c:v>
                </c:pt>
                <c:pt idx="747896">
                  <c:v>0</c:v>
                </c:pt>
                <c:pt idx="747897">
                  <c:v>0</c:v>
                </c:pt>
                <c:pt idx="747898">
                  <c:v>0</c:v>
                </c:pt>
                <c:pt idx="747899">
                  <c:v>0</c:v>
                </c:pt>
                <c:pt idx="747900">
                  <c:v>0</c:v>
                </c:pt>
                <c:pt idx="747901">
                  <c:v>0</c:v>
                </c:pt>
                <c:pt idx="747902">
                  <c:v>0</c:v>
                </c:pt>
                <c:pt idx="747903">
                  <c:v>0</c:v>
                </c:pt>
                <c:pt idx="747904">
                  <c:v>0</c:v>
                </c:pt>
                <c:pt idx="747905">
                  <c:v>0</c:v>
                </c:pt>
                <c:pt idx="747906">
                  <c:v>0</c:v>
                </c:pt>
                <c:pt idx="747907">
                  <c:v>0</c:v>
                </c:pt>
                <c:pt idx="747908">
                  <c:v>0</c:v>
                </c:pt>
                <c:pt idx="747909">
                  <c:v>0</c:v>
                </c:pt>
                <c:pt idx="747910">
                  <c:v>0</c:v>
                </c:pt>
                <c:pt idx="747911">
                  <c:v>0</c:v>
                </c:pt>
                <c:pt idx="747912">
                  <c:v>0</c:v>
                </c:pt>
                <c:pt idx="747913">
                  <c:v>0</c:v>
                </c:pt>
                <c:pt idx="747914">
                  <c:v>0</c:v>
                </c:pt>
                <c:pt idx="747915">
                  <c:v>0</c:v>
                </c:pt>
                <c:pt idx="747916">
                  <c:v>0</c:v>
                </c:pt>
                <c:pt idx="747917">
                  <c:v>0</c:v>
                </c:pt>
                <c:pt idx="747918">
                  <c:v>0</c:v>
                </c:pt>
                <c:pt idx="747919">
                  <c:v>0</c:v>
                </c:pt>
                <c:pt idx="747920">
                  <c:v>0</c:v>
                </c:pt>
                <c:pt idx="747921">
                  <c:v>0</c:v>
                </c:pt>
                <c:pt idx="747922">
                  <c:v>0</c:v>
                </c:pt>
                <c:pt idx="747923">
                  <c:v>0</c:v>
                </c:pt>
                <c:pt idx="747924">
                  <c:v>0</c:v>
                </c:pt>
                <c:pt idx="747925">
                  <c:v>0</c:v>
                </c:pt>
                <c:pt idx="747926">
                  <c:v>0</c:v>
                </c:pt>
                <c:pt idx="747927">
                  <c:v>0</c:v>
                </c:pt>
                <c:pt idx="747928">
                  <c:v>0</c:v>
                </c:pt>
                <c:pt idx="747929">
                  <c:v>0</c:v>
                </c:pt>
                <c:pt idx="747930">
                  <c:v>0</c:v>
                </c:pt>
                <c:pt idx="747931">
                  <c:v>0</c:v>
                </c:pt>
                <c:pt idx="747932">
                  <c:v>0</c:v>
                </c:pt>
                <c:pt idx="747933">
                  <c:v>0</c:v>
                </c:pt>
                <c:pt idx="747934">
                  <c:v>0</c:v>
                </c:pt>
                <c:pt idx="747935">
                  <c:v>0</c:v>
                </c:pt>
                <c:pt idx="747936">
                  <c:v>0</c:v>
                </c:pt>
                <c:pt idx="747937">
                  <c:v>0</c:v>
                </c:pt>
                <c:pt idx="747938">
                  <c:v>0</c:v>
                </c:pt>
                <c:pt idx="747939">
                  <c:v>0</c:v>
                </c:pt>
                <c:pt idx="747940">
                  <c:v>0</c:v>
                </c:pt>
                <c:pt idx="747941">
                  <c:v>0</c:v>
                </c:pt>
                <c:pt idx="747942">
                  <c:v>0</c:v>
                </c:pt>
                <c:pt idx="747943">
                  <c:v>0</c:v>
                </c:pt>
                <c:pt idx="747944">
                  <c:v>0</c:v>
                </c:pt>
                <c:pt idx="747945">
                  <c:v>0</c:v>
                </c:pt>
                <c:pt idx="747946">
                  <c:v>0</c:v>
                </c:pt>
                <c:pt idx="747947">
                  <c:v>0</c:v>
                </c:pt>
                <c:pt idx="747948">
                  <c:v>0</c:v>
                </c:pt>
                <c:pt idx="747949">
                  <c:v>0</c:v>
                </c:pt>
                <c:pt idx="747950">
                  <c:v>0</c:v>
                </c:pt>
                <c:pt idx="747951">
                  <c:v>0</c:v>
                </c:pt>
                <c:pt idx="747952">
                  <c:v>0</c:v>
                </c:pt>
                <c:pt idx="747953">
                  <c:v>0</c:v>
                </c:pt>
                <c:pt idx="747954">
                  <c:v>0</c:v>
                </c:pt>
                <c:pt idx="747955">
                  <c:v>0</c:v>
                </c:pt>
                <c:pt idx="747956">
                  <c:v>0</c:v>
                </c:pt>
                <c:pt idx="747957">
                  <c:v>0</c:v>
                </c:pt>
                <c:pt idx="747958">
                  <c:v>0</c:v>
                </c:pt>
                <c:pt idx="747959">
                  <c:v>0</c:v>
                </c:pt>
                <c:pt idx="747960">
                  <c:v>0</c:v>
                </c:pt>
                <c:pt idx="747961">
                  <c:v>0</c:v>
                </c:pt>
                <c:pt idx="747962">
                  <c:v>0</c:v>
                </c:pt>
                <c:pt idx="747963">
                  <c:v>0</c:v>
                </c:pt>
                <c:pt idx="747964">
                  <c:v>0</c:v>
                </c:pt>
                <c:pt idx="747965">
                  <c:v>0</c:v>
                </c:pt>
                <c:pt idx="747966">
                  <c:v>0</c:v>
                </c:pt>
                <c:pt idx="747967">
                  <c:v>0</c:v>
                </c:pt>
                <c:pt idx="747968">
                  <c:v>0</c:v>
                </c:pt>
                <c:pt idx="747969">
                  <c:v>0</c:v>
                </c:pt>
                <c:pt idx="747970">
                  <c:v>0</c:v>
                </c:pt>
                <c:pt idx="747971">
                  <c:v>0</c:v>
                </c:pt>
                <c:pt idx="747972">
                  <c:v>0</c:v>
                </c:pt>
                <c:pt idx="747973">
                  <c:v>0</c:v>
                </c:pt>
                <c:pt idx="747974">
                  <c:v>0</c:v>
                </c:pt>
                <c:pt idx="747975">
                  <c:v>0</c:v>
                </c:pt>
                <c:pt idx="747976">
                  <c:v>0</c:v>
                </c:pt>
                <c:pt idx="747977">
                  <c:v>0</c:v>
                </c:pt>
                <c:pt idx="747978">
                  <c:v>0</c:v>
                </c:pt>
                <c:pt idx="747979">
                  <c:v>0</c:v>
                </c:pt>
                <c:pt idx="747980">
                  <c:v>0</c:v>
                </c:pt>
                <c:pt idx="747981">
                  <c:v>0</c:v>
                </c:pt>
                <c:pt idx="747982">
                  <c:v>0</c:v>
                </c:pt>
                <c:pt idx="747983">
                  <c:v>0</c:v>
                </c:pt>
                <c:pt idx="747984">
                  <c:v>0</c:v>
                </c:pt>
                <c:pt idx="747985">
                  <c:v>0</c:v>
                </c:pt>
                <c:pt idx="747986">
                  <c:v>0</c:v>
                </c:pt>
                <c:pt idx="747987">
                  <c:v>0</c:v>
                </c:pt>
                <c:pt idx="747988">
                  <c:v>0</c:v>
                </c:pt>
                <c:pt idx="747989">
                  <c:v>0</c:v>
                </c:pt>
                <c:pt idx="747990">
                  <c:v>0</c:v>
                </c:pt>
                <c:pt idx="747991">
                  <c:v>0</c:v>
                </c:pt>
                <c:pt idx="747992">
                  <c:v>0</c:v>
                </c:pt>
                <c:pt idx="747993">
                  <c:v>0</c:v>
                </c:pt>
                <c:pt idx="747994">
                  <c:v>0</c:v>
                </c:pt>
                <c:pt idx="747995">
                  <c:v>0</c:v>
                </c:pt>
                <c:pt idx="747996">
                  <c:v>0</c:v>
                </c:pt>
                <c:pt idx="747997">
                  <c:v>0</c:v>
                </c:pt>
                <c:pt idx="747998">
                  <c:v>0</c:v>
                </c:pt>
                <c:pt idx="747999">
                  <c:v>0</c:v>
                </c:pt>
                <c:pt idx="748000">
                  <c:v>0</c:v>
                </c:pt>
                <c:pt idx="748001">
                  <c:v>0</c:v>
                </c:pt>
                <c:pt idx="748002">
                  <c:v>0</c:v>
                </c:pt>
                <c:pt idx="748003">
                  <c:v>0</c:v>
                </c:pt>
                <c:pt idx="748004">
                  <c:v>0</c:v>
                </c:pt>
                <c:pt idx="748005">
                  <c:v>0</c:v>
                </c:pt>
                <c:pt idx="748006">
                  <c:v>0</c:v>
                </c:pt>
                <c:pt idx="748007">
                  <c:v>0</c:v>
                </c:pt>
                <c:pt idx="748008">
                  <c:v>0</c:v>
                </c:pt>
                <c:pt idx="748009">
                  <c:v>0</c:v>
                </c:pt>
                <c:pt idx="748010">
                  <c:v>0</c:v>
                </c:pt>
                <c:pt idx="748011">
                  <c:v>0</c:v>
                </c:pt>
                <c:pt idx="748012">
                  <c:v>0</c:v>
                </c:pt>
                <c:pt idx="748013">
                  <c:v>0</c:v>
                </c:pt>
                <c:pt idx="748014">
                  <c:v>0</c:v>
                </c:pt>
                <c:pt idx="748015">
                  <c:v>0</c:v>
                </c:pt>
                <c:pt idx="748016">
                  <c:v>0</c:v>
                </c:pt>
                <c:pt idx="748017">
                  <c:v>0</c:v>
                </c:pt>
                <c:pt idx="748018">
                  <c:v>0</c:v>
                </c:pt>
                <c:pt idx="748019">
                  <c:v>0</c:v>
                </c:pt>
                <c:pt idx="748020">
                  <c:v>0</c:v>
                </c:pt>
                <c:pt idx="748021">
                  <c:v>0</c:v>
                </c:pt>
                <c:pt idx="748022">
                  <c:v>0</c:v>
                </c:pt>
                <c:pt idx="748023">
                  <c:v>0</c:v>
                </c:pt>
                <c:pt idx="748024">
                  <c:v>0</c:v>
                </c:pt>
                <c:pt idx="748025">
                  <c:v>0</c:v>
                </c:pt>
                <c:pt idx="748026">
                  <c:v>0</c:v>
                </c:pt>
                <c:pt idx="748027">
                  <c:v>0</c:v>
                </c:pt>
                <c:pt idx="748028">
                  <c:v>0</c:v>
                </c:pt>
                <c:pt idx="748029">
                  <c:v>0</c:v>
                </c:pt>
                <c:pt idx="748030">
                  <c:v>0</c:v>
                </c:pt>
                <c:pt idx="748031">
                  <c:v>0</c:v>
                </c:pt>
                <c:pt idx="748032">
                  <c:v>0</c:v>
                </c:pt>
                <c:pt idx="748033">
                  <c:v>0</c:v>
                </c:pt>
                <c:pt idx="748034">
                  <c:v>0</c:v>
                </c:pt>
                <c:pt idx="748035">
                  <c:v>0</c:v>
                </c:pt>
                <c:pt idx="748036">
                  <c:v>0</c:v>
                </c:pt>
                <c:pt idx="748037">
                  <c:v>0</c:v>
                </c:pt>
                <c:pt idx="748038">
                  <c:v>0</c:v>
                </c:pt>
                <c:pt idx="748039">
                  <c:v>0</c:v>
                </c:pt>
                <c:pt idx="748040">
                  <c:v>0</c:v>
                </c:pt>
                <c:pt idx="748041">
                  <c:v>0</c:v>
                </c:pt>
                <c:pt idx="748042">
                  <c:v>0</c:v>
                </c:pt>
                <c:pt idx="748043">
                  <c:v>0</c:v>
                </c:pt>
                <c:pt idx="748044">
                  <c:v>0</c:v>
                </c:pt>
                <c:pt idx="748045">
                  <c:v>0</c:v>
                </c:pt>
                <c:pt idx="748046">
                  <c:v>0</c:v>
                </c:pt>
                <c:pt idx="748047">
                  <c:v>0</c:v>
                </c:pt>
                <c:pt idx="748048">
                  <c:v>0</c:v>
                </c:pt>
                <c:pt idx="748049">
                  <c:v>0</c:v>
                </c:pt>
                <c:pt idx="748050">
                  <c:v>0</c:v>
                </c:pt>
                <c:pt idx="748051">
                  <c:v>0</c:v>
                </c:pt>
                <c:pt idx="748052">
                  <c:v>0</c:v>
                </c:pt>
                <c:pt idx="748053">
                  <c:v>0</c:v>
                </c:pt>
                <c:pt idx="748054">
                  <c:v>0</c:v>
                </c:pt>
                <c:pt idx="748055">
                  <c:v>0</c:v>
                </c:pt>
                <c:pt idx="748056">
                  <c:v>0</c:v>
                </c:pt>
                <c:pt idx="748057">
                  <c:v>0</c:v>
                </c:pt>
                <c:pt idx="748058">
                  <c:v>0</c:v>
                </c:pt>
                <c:pt idx="748059">
                  <c:v>0</c:v>
                </c:pt>
                <c:pt idx="748060">
                  <c:v>0</c:v>
                </c:pt>
                <c:pt idx="748061">
                  <c:v>0</c:v>
                </c:pt>
                <c:pt idx="748062">
                  <c:v>0</c:v>
                </c:pt>
                <c:pt idx="748063">
                  <c:v>0</c:v>
                </c:pt>
                <c:pt idx="748064">
                  <c:v>0</c:v>
                </c:pt>
                <c:pt idx="748065">
                  <c:v>0</c:v>
                </c:pt>
                <c:pt idx="748066">
                  <c:v>0</c:v>
                </c:pt>
                <c:pt idx="748067">
                  <c:v>0</c:v>
                </c:pt>
                <c:pt idx="748068">
                  <c:v>0</c:v>
                </c:pt>
                <c:pt idx="748069">
                  <c:v>0</c:v>
                </c:pt>
                <c:pt idx="748070">
                  <c:v>0</c:v>
                </c:pt>
                <c:pt idx="748071">
                  <c:v>0</c:v>
                </c:pt>
                <c:pt idx="748072">
                  <c:v>0</c:v>
                </c:pt>
                <c:pt idx="748073">
                  <c:v>0</c:v>
                </c:pt>
                <c:pt idx="748074">
                  <c:v>0</c:v>
                </c:pt>
                <c:pt idx="748075">
                  <c:v>0</c:v>
                </c:pt>
                <c:pt idx="748076">
                  <c:v>0</c:v>
                </c:pt>
                <c:pt idx="748077">
                  <c:v>0</c:v>
                </c:pt>
                <c:pt idx="748078">
                  <c:v>0</c:v>
                </c:pt>
                <c:pt idx="748079">
                  <c:v>0</c:v>
                </c:pt>
                <c:pt idx="748080">
                  <c:v>0</c:v>
                </c:pt>
                <c:pt idx="748081">
                  <c:v>0</c:v>
                </c:pt>
                <c:pt idx="748082">
                  <c:v>0</c:v>
                </c:pt>
                <c:pt idx="748083">
                  <c:v>0</c:v>
                </c:pt>
                <c:pt idx="748084">
                  <c:v>0</c:v>
                </c:pt>
                <c:pt idx="748085">
                  <c:v>0</c:v>
                </c:pt>
                <c:pt idx="748086">
                  <c:v>0</c:v>
                </c:pt>
                <c:pt idx="748087">
                  <c:v>0</c:v>
                </c:pt>
                <c:pt idx="748088">
                  <c:v>0</c:v>
                </c:pt>
                <c:pt idx="748089">
                  <c:v>0</c:v>
                </c:pt>
                <c:pt idx="748090">
                  <c:v>0</c:v>
                </c:pt>
                <c:pt idx="748091">
                  <c:v>0</c:v>
                </c:pt>
                <c:pt idx="748092">
                  <c:v>0</c:v>
                </c:pt>
                <c:pt idx="748093">
                  <c:v>0</c:v>
                </c:pt>
                <c:pt idx="748094">
                  <c:v>0</c:v>
                </c:pt>
                <c:pt idx="748095">
                  <c:v>0</c:v>
                </c:pt>
                <c:pt idx="748096">
                  <c:v>0</c:v>
                </c:pt>
                <c:pt idx="748097">
                  <c:v>0</c:v>
                </c:pt>
                <c:pt idx="748098">
                  <c:v>0</c:v>
                </c:pt>
                <c:pt idx="748099">
                  <c:v>0</c:v>
                </c:pt>
                <c:pt idx="748100">
                  <c:v>0</c:v>
                </c:pt>
                <c:pt idx="748101">
                  <c:v>0</c:v>
                </c:pt>
                <c:pt idx="748102">
                  <c:v>0</c:v>
                </c:pt>
                <c:pt idx="748103">
                  <c:v>0</c:v>
                </c:pt>
                <c:pt idx="748104">
                  <c:v>0</c:v>
                </c:pt>
                <c:pt idx="748105">
                  <c:v>0</c:v>
                </c:pt>
                <c:pt idx="748106">
                  <c:v>0</c:v>
                </c:pt>
                <c:pt idx="748107">
                  <c:v>0</c:v>
                </c:pt>
                <c:pt idx="748108">
                  <c:v>0</c:v>
                </c:pt>
                <c:pt idx="748109">
                  <c:v>0</c:v>
                </c:pt>
                <c:pt idx="748110">
                  <c:v>0</c:v>
                </c:pt>
                <c:pt idx="748111">
                  <c:v>0</c:v>
                </c:pt>
                <c:pt idx="748112">
                  <c:v>0</c:v>
                </c:pt>
                <c:pt idx="748113">
                  <c:v>0</c:v>
                </c:pt>
                <c:pt idx="748114">
                  <c:v>0</c:v>
                </c:pt>
                <c:pt idx="748115">
                  <c:v>0</c:v>
                </c:pt>
                <c:pt idx="748116">
                  <c:v>0</c:v>
                </c:pt>
                <c:pt idx="748117">
                  <c:v>0</c:v>
                </c:pt>
                <c:pt idx="748118">
                  <c:v>0</c:v>
                </c:pt>
                <c:pt idx="748119">
                  <c:v>0</c:v>
                </c:pt>
                <c:pt idx="748120">
                  <c:v>0</c:v>
                </c:pt>
                <c:pt idx="748121">
                  <c:v>0</c:v>
                </c:pt>
                <c:pt idx="748122">
                  <c:v>0</c:v>
                </c:pt>
                <c:pt idx="748123">
                  <c:v>0</c:v>
                </c:pt>
                <c:pt idx="748124">
                  <c:v>0</c:v>
                </c:pt>
                <c:pt idx="748125">
                  <c:v>0</c:v>
                </c:pt>
                <c:pt idx="748126">
                  <c:v>0</c:v>
                </c:pt>
                <c:pt idx="748127">
                  <c:v>0</c:v>
                </c:pt>
                <c:pt idx="748128">
                  <c:v>0</c:v>
                </c:pt>
                <c:pt idx="748129">
                  <c:v>0</c:v>
                </c:pt>
                <c:pt idx="748130">
                  <c:v>0</c:v>
                </c:pt>
                <c:pt idx="748131">
                  <c:v>0</c:v>
                </c:pt>
                <c:pt idx="748132">
                  <c:v>0</c:v>
                </c:pt>
                <c:pt idx="748133">
                  <c:v>0</c:v>
                </c:pt>
                <c:pt idx="748134">
                  <c:v>0</c:v>
                </c:pt>
                <c:pt idx="748135">
                  <c:v>0</c:v>
                </c:pt>
                <c:pt idx="748136">
                  <c:v>0</c:v>
                </c:pt>
                <c:pt idx="748137">
                  <c:v>0</c:v>
                </c:pt>
                <c:pt idx="748138">
                  <c:v>0</c:v>
                </c:pt>
                <c:pt idx="748139">
                  <c:v>0</c:v>
                </c:pt>
                <c:pt idx="748140">
                  <c:v>0</c:v>
                </c:pt>
                <c:pt idx="748141">
                  <c:v>0</c:v>
                </c:pt>
                <c:pt idx="748142">
                  <c:v>0</c:v>
                </c:pt>
                <c:pt idx="748143">
                  <c:v>0</c:v>
                </c:pt>
                <c:pt idx="748144">
                  <c:v>0</c:v>
                </c:pt>
                <c:pt idx="748145">
                  <c:v>0</c:v>
                </c:pt>
                <c:pt idx="748146">
                  <c:v>0</c:v>
                </c:pt>
                <c:pt idx="748147">
                  <c:v>0</c:v>
                </c:pt>
                <c:pt idx="748148">
                  <c:v>0</c:v>
                </c:pt>
                <c:pt idx="748149">
                  <c:v>0</c:v>
                </c:pt>
                <c:pt idx="748150">
                  <c:v>0</c:v>
                </c:pt>
                <c:pt idx="748151">
                  <c:v>0</c:v>
                </c:pt>
                <c:pt idx="748152">
                  <c:v>0</c:v>
                </c:pt>
                <c:pt idx="748153">
                  <c:v>0</c:v>
                </c:pt>
                <c:pt idx="748154">
                  <c:v>0</c:v>
                </c:pt>
                <c:pt idx="748155">
                  <c:v>0</c:v>
                </c:pt>
                <c:pt idx="748156">
                  <c:v>0</c:v>
                </c:pt>
                <c:pt idx="748157">
                  <c:v>0</c:v>
                </c:pt>
                <c:pt idx="748158">
                  <c:v>0</c:v>
                </c:pt>
                <c:pt idx="748159">
                  <c:v>0</c:v>
                </c:pt>
                <c:pt idx="748160">
                  <c:v>0</c:v>
                </c:pt>
                <c:pt idx="748161">
                  <c:v>0</c:v>
                </c:pt>
                <c:pt idx="748162">
                  <c:v>0</c:v>
                </c:pt>
                <c:pt idx="748163">
                  <c:v>0</c:v>
                </c:pt>
                <c:pt idx="748164">
                  <c:v>0</c:v>
                </c:pt>
                <c:pt idx="748165">
                  <c:v>0</c:v>
                </c:pt>
                <c:pt idx="748166">
                  <c:v>0</c:v>
                </c:pt>
                <c:pt idx="748167">
                  <c:v>0</c:v>
                </c:pt>
                <c:pt idx="748168">
                  <c:v>0</c:v>
                </c:pt>
                <c:pt idx="748169">
                  <c:v>0</c:v>
                </c:pt>
                <c:pt idx="748170">
                  <c:v>0</c:v>
                </c:pt>
                <c:pt idx="748171">
                  <c:v>0</c:v>
                </c:pt>
                <c:pt idx="748172">
                  <c:v>0</c:v>
                </c:pt>
                <c:pt idx="748173">
                  <c:v>0</c:v>
                </c:pt>
                <c:pt idx="748174">
                  <c:v>0</c:v>
                </c:pt>
                <c:pt idx="748175">
                  <c:v>0</c:v>
                </c:pt>
                <c:pt idx="748176">
                  <c:v>0</c:v>
                </c:pt>
                <c:pt idx="748177">
                  <c:v>0</c:v>
                </c:pt>
                <c:pt idx="748178">
                  <c:v>0</c:v>
                </c:pt>
                <c:pt idx="748179">
                  <c:v>0</c:v>
                </c:pt>
                <c:pt idx="748180">
                  <c:v>0</c:v>
                </c:pt>
                <c:pt idx="748181">
                  <c:v>0</c:v>
                </c:pt>
                <c:pt idx="748182">
                  <c:v>0</c:v>
                </c:pt>
                <c:pt idx="748183">
                  <c:v>0</c:v>
                </c:pt>
                <c:pt idx="748184">
                  <c:v>0</c:v>
                </c:pt>
                <c:pt idx="748185">
                  <c:v>0</c:v>
                </c:pt>
                <c:pt idx="748186">
                  <c:v>0</c:v>
                </c:pt>
                <c:pt idx="748187">
                  <c:v>0</c:v>
                </c:pt>
                <c:pt idx="748188">
                  <c:v>0</c:v>
                </c:pt>
                <c:pt idx="748189">
                  <c:v>0</c:v>
                </c:pt>
                <c:pt idx="748190">
                  <c:v>0</c:v>
                </c:pt>
                <c:pt idx="748191">
                  <c:v>0</c:v>
                </c:pt>
                <c:pt idx="748192">
                  <c:v>0</c:v>
                </c:pt>
                <c:pt idx="748193">
                  <c:v>0</c:v>
                </c:pt>
                <c:pt idx="748194">
                  <c:v>0</c:v>
                </c:pt>
                <c:pt idx="748195">
                  <c:v>0</c:v>
                </c:pt>
                <c:pt idx="748196">
                  <c:v>0</c:v>
                </c:pt>
                <c:pt idx="748197">
                  <c:v>0</c:v>
                </c:pt>
                <c:pt idx="748198">
                  <c:v>0</c:v>
                </c:pt>
                <c:pt idx="748199">
                  <c:v>0</c:v>
                </c:pt>
                <c:pt idx="748200">
                  <c:v>0</c:v>
                </c:pt>
                <c:pt idx="748201">
                  <c:v>0</c:v>
                </c:pt>
                <c:pt idx="748202">
                  <c:v>0</c:v>
                </c:pt>
                <c:pt idx="748203">
                  <c:v>0</c:v>
                </c:pt>
                <c:pt idx="748204">
                  <c:v>0</c:v>
                </c:pt>
                <c:pt idx="748205">
                  <c:v>0</c:v>
                </c:pt>
                <c:pt idx="748206">
                  <c:v>0</c:v>
                </c:pt>
                <c:pt idx="748207">
                  <c:v>0</c:v>
                </c:pt>
                <c:pt idx="748208">
                  <c:v>0</c:v>
                </c:pt>
                <c:pt idx="748209">
                  <c:v>0</c:v>
                </c:pt>
                <c:pt idx="748210">
                  <c:v>0</c:v>
                </c:pt>
                <c:pt idx="748211">
                  <c:v>0</c:v>
                </c:pt>
                <c:pt idx="748212">
                  <c:v>0</c:v>
                </c:pt>
                <c:pt idx="748213">
                  <c:v>0</c:v>
                </c:pt>
                <c:pt idx="748214">
                  <c:v>0</c:v>
                </c:pt>
                <c:pt idx="748215">
                  <c:v>0</c:v>
                </c:pt>
                <c:pt idx="748216">
                  <c:v>0</c:v>
                </c:pt>
                <c:pt idx="748217">
                  <c:v>0</c:v>
                </c:pt>
                <c:pt idx="748218">
                  <c:v>0</c:v>
                </c:pt>
                <c:pt idx="748219">
                  <c:v>0</c:v>
                </c:pt>
                <c:pt idx="748220">
                  <c:v>0</c:v>
                </c:pt>
                <c:pt idx="748221">
                  <c:v>0</c:v>
                </c:pt>
                <c:pt idx="748222">
                  <c:v>0</c:v>
                </c:pt>
                <c:pt idx="748223">
                  <c:v>0</c:v>
                </c:pt>
                <c:pt idx="748224">
                  <c:v>0</c:v>
                </c:pt>
                <c:pt idx="748225">
                  <c:v>0</c:v>
                </c:pt>
                <c:pt idx="748226">
                  <c:v>0</c:v>
                </c:pt>
                <c:pt idx="748227">
                  <c:v>0</c:v>
                </c:pt>
                <c:pt idx="748228">
                  <c:v>0</c:v>
                </c:pt>
                <c:pt idx="748229">
                  <c:v>0</c:v>
                </c:pt>
                <c:pt idx="748230">
                  <c:v>0</c:v>
                </c:pt>
                <c:pt idx="748231">
                  <c:v>0</c:v>
                </c:pt>
                <c:pt idx="748232">
                  <c:v>0</c:v>
                </c:pt>
                <c:pt idx="748233">
                  <c:v>0</c:v>
                </c:pt>
                <c:pt idx="748234">
                  <c:v>0</c:v>
                </c:pt>
                <c:pt idx="748235">
                  <c:v>0</c:v>
                </c:pt>
                <c:pt idx="748236">
                  <c:v>0</c:v>
                </c:pt>
                <c:pt idx="748237">
                  <c:v>0</c:v>
                </c:pt>
                <c:pt idx="748238">
                  <c:v>0</c:v>
                </c:pt>
                <c:pt idx="748239">
                  <c:v>0</c:v>
                </c:pt>
                <c:pt idx="748240">
                  <c:v>0</c:v>
                </c:pt>
                <c:pt idx="748241">
                  <c:v>0</c:v>
                </c:pt>
                <c:pt idx="748242">
                  <c:v>0</c:v>
                </c:pt>
                <c:pt idx="748243">
                  <c:v>0</c:v>
                </c:pt>
                <c:pt idx="748244">
                  <c:v>0</c:v>
                </c:pt>
                <c:pt idx="748245">
                  <c:v>0</c:v>
                </c:pt>
                <c:pt idx="748246">
                  <c:v>0</c:v>
                </c:pt>
                <c:pt idx="748247">
                  <c:v>0</c:v>
                </c:pt>
                <c:pt idx="748248">
                  <c:v>0</c:v>
                </c:pt>
                <c:pt idx="748249">
                  <c:v>0</c:v>
                </c:pt>
                <c:pt idx="748250">
                  <c:v>0</c:v>
                </c:pt>
                <c:pt idx="748251">
                  <c:v>0</c:v>
                </c:pt>
                <c:pt idx="748252">
                  <c:v>0</c:v>
                </c:pt>
                <c:pt idx="748253">
                  <c:v>0</c:v>
                </c:pt>
                <c:pt idx="748254">
                  <c:v>0</c:v>
                </c:pt>
                <c:pt idx="748255">
                  <c:v>0</c:v>
                </c:pt>
                <c:pt idx="748256">
                  <c:v>0</c:v>
                </c:pt>
                <c:pt idx="748257">
                  <c:v>0</c:v>
                </c:pt>
                <c:pt idx="748258">
                  <c:v>0</c:v>
                </c:pt>
                <c:pt idx="748259">
                  <c:v>0</c:v>
                </c:pt>
                <c:pt idx="748260">
                  <c:v>0</c:v>
                </c:pt>
                <c:pt idx="748261">
                  <c:v>0</c:v>
                </c:pt>
                <c:pt idx="748262">
                  <c:v>0</c:v>
                </c:pt>
                <c:pt idx="748263">
                  <c:v>0</c:v>
                </c:pt>
                <c:pt idx="748264">
                  <c:v>0</c:v>
                </c:pt>
                <c:pt idx="748265">
                  <c:v>0</c:v>
                </c:pt>
                <c:pt idx="748266">
                  <c:v>0</c:v>
                </c:pt>
                <c:pt idx="748267">
                  <c:v>0</c:v>
                </c:pt>
                <c:pt idx="748268">
                  <c:v>0</c:v>
                </c:pt>
                <c:pt idx="748269">
                  <c:v>0</c:v>
                </c:pt>
                <c:pt idx="748270">
                  <c:v>0</c:v>
                </c:pt>
                <c:pt idx="748271">
                  <c:v>0</c:v>
                </c:pt>
                <c:pt idx="748272">
                  <c:v>0</c:v>
                </c:pt>
                <c:pt idx="748273">
                  <c:v>0</c:v>
                </c:pt>
                <c:pt idx="748274">
                  <c:v>0</c:v>
                </c:pt>
                <c:pt idx="748275">
                  <c:v>0</c:v>
                </c:pt>
                <c:pt idx="748276">
                  <c:v>0</c:v>
                </c:pt>
                <c:pt idx="748277">
                  <c:v>0</c:v>
                </c:pt>
                <c:pt idx="748278">
                  <c:v>0</c:v>
                </c:pt>
                <c:pt idx="748279">
                  <c:v>0</c:v>
                </c:pt>
                <c:pt idx="748280">
                  <c:v>0</c:v>
                </c:pt>
                <c:pt idx="748281">
                  <c:v>0</c:v>
                </c:pt>
                <c:pt idx="748282">
                  <c:v>0</c:v>
                </c:pt>
                <c:pt idx="748283">
                  <c:v>0</c:v>
                </c:pt>
                <c:pt idx="748284">
                  <c:v>0</c:v>
                </c:pt>
                <c:pt idx="748285">
                  <c:v>0</c:v>
                </c:pt>
                <c:pt idx="748286">
                  <c:v>0</c:v>
                </c:pt>
                <c:pt idx="748287">
                  <c:v>0</c:v>
                </c:pt>
                <c:pt idx="748288">
                  <c:v>0</c:v>
                </c:pt>
                <c:pt idx="748289">
                  <c:v>0</c:v>
                </c:pt>
                <c:pt idx="748290">
                  <c:v>0</c:v>
                </c:pt>
                <c:pt idx="748291">
                  <c:v>0</c:v>
                </c:pt>
                <c:pt idx="748292">
                  <c:v>0</c:v>
                </c:pt>
                <c:pt idx="748293">
                  <c:v>0</c:v>
                </c:pt>
                <c:pt idx="748294">
                  <c:v>0</c:v>
                </c:pt>
                <c:pt idx="748295">
                  <c:v>0</c:v>
                </c:pt>
                <c:pt idx="748296">
                  <c:v>0</c:v>
                </c:pt>
                <c:pt idx="748297">
                  <c:v>0</c:v>
                </c:pt>
                <c:pt idx="748298">
                  <c:v>0</c:v>
                </c:pt>
                <c:pt idx="748299">
                  <c:v>0</c:v>
                </c:pt>
                <c:pt idx="748300">
                  <c:v>0</c:v>
                </c:pt>
                <c:pt idx="748301">
                  <c:v>0</c:v>
                </c:pt>
                <c:pt idx="748302">
                  <c:v>0</c:v>
                </c:pt>
                <c:pt idx="748303">
                  <c:v>0</c:v>
                </c:pt>
                <c:pt idx="748304">
                  <c:v>0</c:v>
                </c:pt>
                <c:pt idx="748305">
                  <c:v>0</c:v>
                </c:pt>
                <c:pt idx="748306">
                  <c:v>0</c:v>
                </c:pt>
                <c:pt idx="748307">
                  <c:v>0</c:v>
                </c:pt>
                <c:pt idx="748308">
                  <c:v>0</c:v>
                </c:pt>
                <c:pt idx="748309">
                  <c:v>0</c:v>
                </c:pt>
                <c:pt idx="748310">
                  <c:v>0</c:v>
                </c:pt>
                <c:pt idx="748311">
                  <c:v>0</c:v>
                </c:pt>
                <c:pt idx="748312">
                  <c:v>0</c:v>
                </c:pt>
                <c:pt idx="748313">
                  <c:v>0</c:v>
                </c:pt>
                <c:pt idx="748314">
                  <c:v>0</c:v>
                </c:pt>
                <c:pt idx="748315">
                  <c:v>0</c:v>
                </c:pt>
                <c:pt idx="748316">
                  <c:v>0</c:v>
                </c:pt>
                <c:pt idx="748317">
                  <c:v>0</c:v>
                </c:pt>
                <c:pt idx="748318">
                  <c:v>0</c:v>
                </c:pt>
                <c:pt idx="748319">
                  <c:v>0</c:v>
                </c:pt>
                <c:pt idx="748320">
                  <c:v>0</c:v>
                </c:pt>
                <c:pt idx="748321">
                  <c:v>0</c:v>
                </c:pt>
                <c:pt idx="748322">
                  <c:v>0</c:v>
                </c:pt>
                <c:pt idx="748323">
                  <c:v>0</c:v>
                </c:pt>
                <c:pt idx="748324">
                  <c:v>0</c:v>
                </c:pt>
                <c:pt idx="748325">
                  <c:v>0</c:v>
                </c:pt>
                <c:pt idx="748326">
                  <c:v>0</c:v>
                </c:pt>
                <c:pt idx="748327">
                  <c:v>0</c:v>
                </c:pt>
                <c:pt idx="748328">
                  <c:v>0</c:v>
                </c:pt>
                <c:pt idx="748329">
                  <c:v>0</c:v>
                </c:pt>
                <c:pt idx="748330">
                  <c:v>0</c:v>
                </c:pt>
                <c:pt idx="748331">
                  <c:v>0</c:v>
                </c:pt>
                <c:pt idx="748332">
                  <c:v>0</c:v>
                </c:pt>
                <c:pt idx="748333">
                  <c:v>0</c:v>
                </c:pt>
                <c:pt idx="748334">
                  <c:v>0</c:v>
                </c:pt>
                <c:pt idx="748335">
                  <c:v>0</c:v>
                </c:pt>
                <c:pt idx="748336">
                  <c:v>0</c:v>
                </c:pt>
                <c:pt idx="748337">
                  <c:v>0</c:v>
                </c:pt>
                <c:pt idx="748338">
                  <c:v>0</c:v>
                </c:pt>
                <c:pt idx="748339">
                  <c:v>0</c:v>
                </c:pt>
                <c:pt idx="748340">
                  <c:v>0</c:v>
                </c:pt>
                <c:pt idx="748341">
                  <c:v>0</c:v>
                </c:pt>
                <c:pt idx="748342">
                  <c:v>0</c:v>
                </c:pt>
                <c:pt idx="748343">
                  <c:v>0</c:v>
                </c:pt>
                <c:pt idx="748344">
                  <c:v>0</c:v>
                </c:pt>
                <c:pt idx="748345">
                  <c:v>0</c:v>
                </c:pt>
                <c:pt idx="748346">
                  <c:v>0</c:v>
                </c:pt>
                <c:pt idx="748347">
                  <c:v>0</c:v>
                </c:pt>
                <c:pt idx="748348">
                  <c:v>0</c:v>
                </c:pt>
                <c:pt idx="748349">
                  <c:v>0</c:v>
                </c:pt>
                <c:pt idx="748350">
                  <c:v>0</c:v>
                </c:pt>
                <c:pt idx="748351">
                  <c:v>0</c:v>
                </c:pt>
                <c:pt idx="748352">
                  <c:v>0</c:v>
                </c:pt>
                <c:pt idx="748353">
                  <c:v>0</c:v>
                </c:pt>
                <c:pt idx="748354">
                  <c:v>0</c:v>
                </c:pt>
                <c:pt idx="748355">
                  <c:v>0</c:v>
                </c:pt>
                <c:pt idx="748356">
                  <c:v>0</c:v>
                </c:pt>
                <c:pt idx="748357">
                  <c:v>0</c:v>
                </c:pt>
                <c:pt idx="748358">
                  <c:v>0</c:v>
                </c:pt>
                <c:pt idx="748359">
                  <c:v>0</c:v>
                </c:pt>
                <c:pt idx="748360">
                  <c:v>0</c:v>
                </c:pt>
                <c:pt idx="748361">
                  <c:v>0</c:v>
                </c:pt>
                <c:pt idx="748362">
                  <c:v>0</c:v>
                </c:pt>
                <c:pt idx="748363">
                  <c:v>0</c:v>
                </c:pt>
                <c:pt idx="748364">
                  <c:v>0</c:v>
                </c:pt>
                <c:pt idx="748365">
                  <c:v>0</c:v>
                </c:pt>
                <c:pt idx="748366">
                  <c:v>0</c:v>
                </c:pt>
                <c:pt idx="748367">
                  <c:v>0</c:v>
                </c:pt>
                <c:pt idx="748368">
                  <c:v>0</c:v>
                </c:pt>
                <c:pt idx="748369">
                  <c:v>0</c:v>
                </c:pt>
                <c:pt idx="748370">
                  <c:v>0</c:v>
                </c:pt>
                <c:pt idx="748371">
                  <c:v>0</c:v>
                </c:pt>
                <c:pt idx="748372">
                  <c:v>0</c:v>
                </c:pt>
                <c:pt idx="748373">
                  <c:v>0</c:v>
                </c:pt>
                <c:pt idx="748374">
                  <c:v>0</c:v>
                </c:pt>
                <c:pt idx="748375">
                  <c:v>0</c:v>
                </c:pt>
                <c:pt idx="748376">
                  <c:v>0</c:v>
                </c:pt>
                <c:pt idx="748377">
                  <c:v>0</c:v>
                </c:pt>
                <c:pt idx="748378">
                  <c:v>0</c:v>
                </c:pt>
                <c:pt idx="748379">
                  <c:v>0</c:v>
                </c:pt>
                <c:pt idx="748380">
                  <c:v>0</c:v>
                </c:pt>
                <c:pt idx="748381">
                  <c:v>0</c:v>
                </c:pt>
                <c:pt idx="748382">
                  <c:v>0</c:v>
                </c:pt>
                <c:pt idx="748383">
                  <c:v>0</c:v>
                </c:pt>
                <c:pt idx="748384">
                  <c:v>0</c:v>
                </c:pt>
                <c:pt idx="748385">
                  <c:v>0</c:v>
                </c:pt>
                <c:pt idx="748386">
                  <c:v>0</c:v>
                </c:pt>
                <c:pt idx="748387">
                  <c:v>0</c:v>
                </c:pt>
                <c:pt idx="748388">
                  <c:v>0</c:v>
                </c:pt>
                <c:pt idx="748389">
                  <c:v>0</c:v>
                </c:pt>
                <c:pt idx="748390">
                  <c:v>0</c:v>
                </c:pt>
                <c:pt idx="748391">
                  <c:v>0</c:v>
                </c:pt>
                <c:pt idx="748392">
                  <c:v>0</c:v>
                </c:pt>
                <c:pt idx="748393">
                  <c:v>0</c:v>
                </c:pt>
                <c:pt idx="748394">
                  <c:v>0</c:v>
                </c:pt>
                <c:pt idx="748395">
                  <c:v>0</c:v>
                </c:pt>
                <c:pt idx="748396">
                  <c:v>0</c:v>
                </c:pt>
                <c:pt idx="748397">
                  <c:v>0</c:v>
                </c:pt>
                <c:pt idx="748398">
                  <c:v>0</c:v>
                </c:pt>
                <c:pt idx="748399">
                  <c:v>0</c:v>
                </c:pt>
                <c:pt idx="748400">
                  <c:v>0</c:v>
                </c:pt>
                <c:pt idx="748401">
                  <c:v>0</c:v>
                </c:pt>
                <c:pt idx="748402">
                  <c:v>0</c:v>
                </c:pt>
                <c:pt idx="748403">
                  <c:v>0</c:v>
                </c:pt>
                <c:pt idx="748404">
                  <c:v>0</c:v>
                </c:pt>
                <c:pt idx="748405">
                  <c:v>0</c:v>
                </c:pt>
                <c:pt idx="748406">
                  <c:v>0</c:v>
                </c:pt>
                <c:pt idx="748407">
                  <c:v>0</c:v>
                </c:pt>
                <c:pt idx="748408">
                  <c:v>0</c:v>
                </c:pt>
                <c:pt idx="748409">
                  <c:v>0</c:v>
                </c:pt>
                <c:pt idx="748410">
                  <c:v>0</c:v>
                </c:pt>
                <c:pt idx="748411">
                  <c:v>0</c:v>
                </c:pt>
                <c:pt idx="748412">
                  <c:v>0</c:v>
                </c:pt>
                <c:pt idx="748413">
                  <c:v>0</c:v>
                </c:pt>
                <c:pt idx="748414">
                  <c:v>0</c:v>
                </c:pt>
                <c:pt idx="748415">
                  <c:v>0</c:v>
                </c:pt>
                <c:pt idx="748416">
                  <c:v>0</c:v>
                </c:pt>
                <c:pt idx="748417">
                  <c:v>0</c:v>
                </c:pt>
                <c:pt idx="748418">
                  <c:v>0</c:v>
                </c:pt>
                <c:pt idx="748419">
                  <c:v>0</c:v>
                </c:pt>
                <c:pt idx="748420">
                  <c:v>0</c:v>
                </c:pt>
                <c:pt idx="748421">
                  <c:v>0</c:v>
                </c:pt>
                <c:pt idx="748422">
                  <c:v>0</c:v>
                </c:pt>
                <c:pt idx="748423">
                  <c:v>0</c:v>
                </c:pt>
                <c:pt idx="748424">
                  <c:v>0</c:v>
                </c:pt>
                <c:pt idx="748425">
                  <c:v>0</c:v>
                </c:pt>
                <c:pt idx="748426">
                  <c:v>0</c:v>
                </c:pt>
                <c:pt idx="748427">
                  <c:v>0</c:v>
                </c:pt>
                <c:pt idx="748428">
                  <c:v>0</c:v>
                </c:pt>
                <c:pt idx="748429">
                  <c:v>0</c:v>
                </c:pt>
                <c:pt idx="748430">
                  <c:v>0</c:v>
                </c:pt>
                <c:pt idx="748431">
                  <c:v>0</c:v>
                </c:pt>
                <c:pt idx="748432">
                  <c:v>0</c:v>
                </c:pt>
                <c:pt idx="748433">
                  <c:v>0</c:v>
                </c:pt>
                <c:pt idx="748434">
                  <c:v>0</c:v>
                </c:pt>
                <c:pt idx="748435">
                  <c:v>0</c:v>
                </c:pt>
                <c:pt idx="748436">
                  <c:v>0</c:v>
                </c:pt>
                <c:pt idx="748437">
                  <c:v>0</c:v>
                </c:pt>
                <c:pt idx="748438">
                  <c:v>0</c:v>
                </c:pt>
                <c:pt idx="748439">
                  <c:v>0</c:v>
                </c:pt>
                <c:pt idx="748440">
                  <c:v>0</c:v>
                </c:pt>
                <c:pt idx="748441">
                  <c:v>0</c:v>
                </c:pt>
                <c:pt idx="748442">
                  <c:v>0</c:v>
                </c:pt>
                <c:pt idx="748443">
                  <c:v>0</c:v>
                </c:pt>
                <c:pt idx="748444">
                  <c:v>0</c:v>
                </c:pt>
                <c:pt idx="748445">
                  <c:v>0</c:v>
                </c:pt>
                <c:pt idx="748446">
                  <c:v>0</c:v>
                </c:pt>
                <c:pt idx="748447">
                  <c:v>0</c:v>
                </c:pt>
                <c:pt idx="748448">
                  <c:v>0</c:v>
                </c:pt>
                <c:pt idx="748449">
                  <c:v>0</c:v>
                </c:pt>
                <c:pt idx="748450">
                  <c:v>0</c:v>
                </c:pt>
                <c:pt idx="748451">
                  <c:v>0</c:v>
                </c:pt>
                <c:pt idx="748452">
                  <c:v>0</c:v>
                </c:pt>
                <c:pt idx="748453">
                  <c:v>0</c:v>
                </c:pt>
                <c:pt idx="748454">
                  <c:v>0</c:v>
                </c:pt>
                <c:pt idx="748455">
                  <c:v>0</c:v>
                </c:pt>
                <c:pt idx="748456">
                  <c:v>0</c:v>
                </c:pt>
                <c:pt idx="748457">
                  <c:v>0</c:v>
                </c:pt>
                <c:pt idx="748458">
                  <c:v>0</c:v>
                </c:pt>
                <c:pt idx="748459">
                  <c:v>0</c:v>
                </c:pt>
                <c:pt idx="748460">
                  <c:v>0</c:v>
                </c:pt>
                <c:pt idx="748461">
                  <c:v>0</c:v>
                </c:pt>
                <c:pt idx="748462">
                  <c:v>0</c:v>
                </c:pt>
                <c:pt idx="748463">
                  <c:v>0</c:v>
                </c:pt>
                <c:pt idx="748464">
                  <c:v>0</c:v>
                </c:pt>
                <c:pt idx="748465">
                  <c:v>0</c:v>
                </c:pt>
                <c:pt idx="748466">
                  <c:v>0</c:v>
                </c:pt>
                <c:pt idx="748467">
                  <c:v>0</c:v>
                </c:pt>
                <c:pt idx="748468">
                  <c:v>0</c:v>
                </c:pt>
                <c:pt idx="748469">
                  <c:v>0</c:v>
                </c:pt>
                <c:pt idx="748470">
                  <c:v>0</c:v>
                </c:pt>
                <c:pt idx="748471">
                  <c:v>0</c:v>
                </c:pt>
                <c:pt idx="748472">
                  <c:v>0</c:v>
                </c:pt>
                <c:pt idx="748473">
                  <c:v>0</c:v>
                </c:pt>
                <c:pt idx="748474">
                  <c:v>0</c:v>
                </c:pt>
                <c:pt idx="748475">
                  <c:v>0</c:v>
                </c:pt>
                <c:pt idx="748476">
                  <c:v>0</c:v>
                </c:pt>
                <c:pt idx="748477">
                  <c:v>0</c:v>
                </c:pt>
                <c:pt idx="748478">
                  <c:v>0</c:v>
                </c:pt>
                <c:pt idx="748479">
                  <c:v>0</c:v>
                </c:pt>
                <c:pt idx="748480">
                  <c:v>0</c:v>
                </c:pt>
                <c:pt idx="748481">
                  <c:v>0</c:v>
                </c:pt>
                <c:pt idx="748482">
                  <c:v>0</c:v>
                </c:pt>
                <c:pt idx="748483">
                  <c:v>0</c:v>
                </c:pt>
                <c:pt idx="748484">
                  <c:v>0</c:v>
                </c:pt>
                <c:pt idx="748485">
                  <c:v>0</c:v>
                </c:pt>
                <c:pt idx="748486">
                  <c:v>0</c:v>
                </c:pt>
                <c:pt idx="748487">
                  <c:v>0</c:v>
                </c:pt>
                <c:pt idx="748488">
                  <c:v>0</c:v>
                </c:pt>
                <c:pt idx="748489">
                  <c:v>0</c:v>
                </c:pt>
                <c:pt idx="748490">
                  <c:v>0</c:v>
                </c:pt>
                <c:pt idx="748491">
                  <c:v>0</c:v>
                </c:pt>
                <c:pt idx="748492">
                  <c:v>0</c:v>
                </c:pt>
                <c:pt idx="748493">
                  <c:v>0</c:v>
                </c:pt>
                <c:pt idx="748494">
                  <c:v>0</c:v>
                </c:pt>
                <c:pt idx="748495">
                  <c:v>0</c:v>
                </c:pt>
                <c:pt idx="748496">
                  <c:v>0</c:v>
                </c:pt>
                <c:pt idx="748497">
                  <c:v>0</c:v>
                </c:pt>
                <c:pt idx="748498">
                  <c:v>0</c:v>
                </c:pt>
                <c:pt idx="748499">
                  <c:v>0</c:v>
                </c:pt>
                <c:pt idx="748500">
                  <c:v>0</c:v>
                </c:pt>
                <c:pt idx="748501">
                  <c:v>0</c:v>
                </c:pt>
                <c:pt idx="748502">
                  <c:v>0</c:v>
                </c:pt>
                <c:pt idx="748503">
                  <c:v>0</c:v>
                </c:pt>
                <c:pt idx="748504">
                  <c:v>0</c:v>
                </c:pt>
                <c:pt idx="748505">
                  <c:v>0</c:v>
                </c:pt>
                <c:pt idx="748506">
                  <c:v>0</c:v>
                </c:pt>
                <c:pt idx="748507">
                  <c:v>0</c:v>
                </c:pt>
                <c:pt idx="748508">
                  <c:v>0</c:v>
                </c:pt>
                <c:pt idx="748509">
                  <c:v>0</c:v>
                </c:pt>
                <c:pt idx="748510">
                  <c:v>0</c:v>
                </c:pt>
                <c:pt idx="748511">
                  <c:v>0</c:v>
                </c:pt>
                <c:pt idx="748512">
                  <c:v>0</c:v>
                </c:pt>
                <c:pt idx="748513">
                  <c:v>0</c:v>
                </c:pt>
                <c:pt idx="748514">
                  <c:v>0</c:v>
                </c:pt>
                <c:pt idx="748515">
                  <c:v>0</c:v>
                </c:pt>
                <c:pt idx="748516">
                  <c:v>0</c:v>
                </c:pt>
                <c:pt idx="748517">
                  <c:v>0</c:v>
                </c:pt>
                <c:pt idx="748518">
                  <c:v>0</c:v>
                </c:pt>
                <c:pt idx="748519">
                  <c:v>0</c:v>
                </c:pt>
                <c:pt idx="748520">
                  <c:v>0</c:v>
                </c:pt>
                <c:pt idx="748521">
                  <c:v>0</c:v>
                </c:pt>
                <c:pt idx="748522">
                  <c:v>0</c:v>
                </c:pt>
                <c:pt idx="748523">
                  <c:v>0</c:v>
                </c:pt>
                <c:pt idx="748524">
                  <c:v>0</c:v>
                </c:pt>
                <c:pt idx="748525">
                  <c:v>0</c:v>
                </c:pt>
                <c:pt idx="748526">
                  <c:v>0</c:v>
                </c:pt>
                <c:pt idx="748527">
                  <c:v>0</c:v>
                </c:pt>
                <c:pt idx="748528">
                  <c:v>0</c:v>
                </c:pt>
                <c:pt idx="748529">
                  <c:v>0</c:v>
                </c:pt>
                <c:pt idx="748530">
                  <c:v>0</c:v>
                </c:pt>
                <c:pt idx="748531">
                  <c:v>0</c:v>
                </c:pt>
                <c:pt idx="748532">
                  <c:v>0</c:v>
                </c:pt>
                <c:pt idx="748533">
                  <c:v>0</c:v>
                </c:pt>
                <c:pt idx="748534">
                  <c:v>0</c:v>
                </c:pt>
                <c:pt idx="748535">
                  <c:v>0</c:v>
                </c:pt>
                <c:pt idx="748536">
                  <c:v>0</c:v>
                </c:pt>
                <c:pt idx="748537">
                  <c:v>0</c:v>
                </c:pt>
                <c:pt idx="748538">
                  <c:v>0</c:v>
                </c:pt>
                <c:pt idx="748539">
                  <c:v>0</c:v>
                </c:pt>
                <c:pt idx="748540">
                  <c:v>0</c:v>
                </c:pt>
                <c:pt idx="748541">
                  <c:v>0</c:v>
                </c:pt>
                <c:pt idx="748542">
                  <c:v>0</c:v>
                </c:pt>
                <c:pt idx="748543">
                  <c:v>0</c:v>
                </c:pt>
                <c:pt idx="748544">
                  <c:v>0</c:v>
                </c:pt>
                <c:pt idx="748545">
                  <c:v>0</c:v>
                </c:pt>
                <c:pt idx="748546">
                  <c:v>0</c:v>
                </c:pt>
                <c:pt idx="748547">
                  <c:v>0</c:v>
                </c:pt>
                <c:pt idx="748548">
                  <c:v>0</c:v>
                </c:pt>
                <c:pt idx="748549">
                  <c:v>0</c:v>
                </c:pt>
                <c:pt idx="748550">
                  <c:v>0</c:v>
                </c:pt>
                <c:pt idx="748551">
                  <c:v>0</c:v>
                </c:pt>
                <c:pt idx="748552">
                  <c:v>0</c:v>
                </c:pt>
                <c:pt idx="748553">
                  <c:v>0</c:v>
                </c:pt>
                <c:pt idx="748554">
                  <c:v>0</c:v>
                </c:pt>
                <c:pt idx="748555">
                  <c:v>0</c:v>
                </c:pt>
                <c:pt idx="748556">
                  <c:v>0</c:v>
                </c:pt>
                <c:pt idx="748557">
                  <c:v>0</c:v>
                </c:pt>
                <c:pt idx="748558">
                  <c:v>0</c:v>
                </c:pt>
                <c:pt idx="748559">
                  <c:v>0</c:v>
                </c:pt>
                <c:pt idx="748560">
                  <c:v>0</c:v>
                </c:pt>
                <c:pt idx="748561">
                  <c:v>0</c:v>
                </c:pt>
                <c:pt idx="748562">
                  <c:v>0</c:v>
                </c:pt>
                <c:pt idx="748563">
                  <c:v>0</c:v>
                </c:pt>
                <c:pt idx="748564">
                  <c:v>0</c:v>
                </c:pt>
                <c:pt idx="748565">
                  <c:v>0</c:v>
                </c:pt>
                <c:pt idx="748566">
                  <c:v>0</c:v>
                </c:pt>
                <c:pt idx="748567">
                  <c:v>0</c:v>
                </c:pt>
                <c:pt idx="748568">
                  <c:v>0</c:v>
                </c:pt>
                <c:pt idx="748569">
                  <c:v>0</c:v>
                </c:pt>
                <c:pt idx="748570">
                  <c:v>0</c:v>
                </c:pt>
                <c:pt idx="748571">
                  <c:v>0</c:v>
                </c:pt>
                <c:pt idx="748572">
                  <c:v>0</c:v>
                </c:pt>
                <c:pt idx="748573">
                  <c:v>0</c:v>
                </c:pt>
                <c:pt idx="748574">
                  <c:v>0</c:v>
                </c:pt>
                <c:pt idx="748575">
                  <c:v>0</c:v>
                </c:pt>
                <c:pt idx="748576">
                  <c:v>0</c:v>
                </c:pt>
                <c:pt idx="748577">
                  <c:v>0</c:v>
                </c:pt>
                <c:pt idx="748578">
                  <c:v>0</c:v>
                </c:pt>
                <c:pt idx="748579">
                  <c:v>0</c:v>
                </c:pt>
                <c:pt idx="748580">
                  <c:v>0</c:v>
                </c:pt>
                <c:pt idx="748581">
                  <c:v>0</c:v>
                </c:pt>
                <c:pt idx="748582">
                  <c:v>0</c:v>
                </c:pt>
                <c:pt idx="748583">
                  <c:v>0</c:v>
                </c:pt>
                <c:pt idx="748584">
                  <c:v>0</c:v>
                </c:pt>
                <c:pt idx="748585">
                  <c:v>0</c:v>
                </c:pt>
                <c:pt idx="748586">
                  <c:v>0</c:v>
                </c:pt>
                <c:pt idx="748587">
                  <c:v>0</c:v>
                </c:pt>
                <c:pt idx="748588">
                  <c:v>0</c:v>
                </c:pt>
                <c:pt idx="748589">
                  <c:v>0</c:v>
                </c:pt>
                <c:pt idx="748590">
                  <c:v>0</c:v>
                </c:pt>
                <c:pt idx="748591">
                  <c:v>0</c:v>
                </c:pt>
                <c:pt idx="748592">
                  <c:v>0</c:v>
                </c:pt>
                <c:pt idx="748593">
                  <c:v>0</c:v>
                </c:pt>
                <c:pt idx="748594">
                  <c:v>0</c:v>
                </c:pt>
                <c:pt idx="748595">
                  <c:v>0</c:v>
                </c:pt>
                <c:pt idx="748596">
                  <c:v>0</c:v>
                </c:pt>
                <c:pt idx="748597">
                  <c:v>0</c:v>
                </c:pt>
                <c:pt idx="748598">
                  <c:v>0</c:v>
                </c:pt>
                <c:pt idx="748599">
                  <c:v>0</c:v>
                </c:pt>
                <c:pt idx="748600">
                  <c:v>0</c:v>
                </c:pt>
                <c:pt idx="748601">
                  <c:v>0</c:v>
                </c:pt>
                <c:pt idx="748602">
                  <c:v>0</c:v>
                </c:pt>
                <c:pt idx="748603">
                  <c:v>0</c:v>
                </c:pt>
                <c:pt idx="748604">
                  <c:v>0</c:v>
                </c:pt>
                <c:pt idx="748605">
                  <c:v>0</c:v>
                </c:pt>
                <c:pt idx="748606">
                  <c:v>0</c:v>
                </c:pt>
                <c:pt idx="748607">
                  <c:v>0</c:v>
                </c:pt>
                <c:pt idx="748608">
                  <c:v>0</c:v>
                </c:pt>
                <c:pt idx="748609">
                  <c:v>0</c:v>
                </c:pt>
                <c:pt idx="748610">
                  <c:v>0</c:v>
                </c:pt>
                <c:pt idx="748611">
                  <c:v>0</c:v>
                </c:pt>
                <c:pt idx="748612">
                  <c:v>0</c:v>
                </c:pt>
                <c:pt idx="748613">
                  <c:v>0</c:v>
                </c:pt>
                <c:pt idx="748614">
                  <c:v>0</c:v>
                </c:pt>
                <c:pt idx="748615">
                  <c:v>0</c:v>
                </c:pt>
                <c:pt idx="748616">
                  <c:v>0</c:v>
                </c:pt>
                <c:pt idx="748617">
                  <c:v>0</c:v>
                </c:pt>
                <c:pt idx="748618">
                  <c:v>0</c:v>
                </c:pt>
                <c:pt idx="748619">
                  <c:v>0</c:v>
                </c:pt>
                <c:pt idx="748620">
                  <c:v>0</c:v>
                </c:pt>
                <c:pt idx="748621">
                  <c:v>0</c:v>
                </c:pt>
                <c:pt idx="748622">
                  <c:v>0</c:v>
                </c:pt>
                <c:pt idx="748623">
                  <c:v>0</c:v>
                </c:pt>
                <c:pt idx="748624">
                  <c:v>0</c:v>
                </c:pt>
                <c:pt idx="748625">
                  <c:v>0</c:v>
                </c:pt>
                <c:pt idx="748626">
                  <c:v>0</c:v>
                </c:pt>
                <c:pt idx="748627">
                  <c:v>0</c:v>
                </c:pt>
                <c:pt idx="748628">
                  <c:v>0</c:v>
                </c:pt>
                <c:pt idx="748629">
                  <c:v>0</c:v>
                </c:pt>
                <c:pt idx="748630">
                  <c:v>0</c:v>
                </c:pt>
                <c:pt idx="748631">
                  <c:v>0</c:v>
                </c:pt>
                <c:pt idx="748632">
                  <c:v>0</c:v>
                </c:pt>
                <c:pt idx="748633">
                  <c:v>0</c:v>
                </c:pt>
                <c:pt idx="748634">
                  <c:v>0</c:v>
                </c:pt>
                <c:pt idx="748635">
                  <c:v>0</c:v>
                </c:pt>
                <c:pt idx="748636">
                  <c:v>0</c:v>
                </c:pt>
                <c:pt idx="748637">
                  <c:v>0</c:v>
                </c:pt>
                <c:pt idx="748638">
                  <c:v>0</c:v>
                </c:pt>
                <c:pt idx="748639">
                  <c:v>0</c:v>
                </c:pt>
                <c:pt idx="748640">
                  <c:v>0</c:v>
                </c:pt>
                <c:pt idx="748641">
                  <c:v>0</c:v>
                </c:pt>
                <c:pt idx="748642">
                  <c:v>0</c:v>
                </c:pt>
                <c:pt idx="748643">
                  <c:v>0</c:v>
                </c:pt>
                <c:pt idx="748644">
                  <c:v>0</c:v>
                </c:pt>
                <c:pt idx="748645">
                  <c:v>0</c:v>
                </c:pt>
                <c:pt idx="748646">
                  <c:v>0</c:v>
                </c:pt>
                <c:pt idx="748647">
                  <c:v>0</c:v>
                </c:pt>
                <c:pt idx="748648">
                  <c:v>0</c:v>
                </c:pt>
                <c:pt idx="748649">
                  <c:v>0</c:v>
                </c:pt>
                <c:pt idx="748650">
                  <c:v>0</c:v>
                </c:pt>
                <c:pt idx="748651">
                  <c:v>0</c:v>
                </c:pt>
                <c:pt idx="748652">
                  <c:v>0</c:v>
                </c:pt>
                <c:pt idx="748653">
                  <c:v>0</c:v>
                </c:pt>
                <c:pt idx="748654">
                  <c:v>0</c:v>
                </c:pt>
                <c:pt idx="748655">
                  <c:v>0</c:v>
                </c:pt>
                <c:pt idx="748656">
                  <c:v>0</c:v>
                </c:pt>
                <c:pt idx="748657">
                  <c:v>0</c:v>
                </c:pt>
                <c:pt idx="748658">
                  <c:v>0</c:v>
                </c:pt>
                <c:pt idx="748659">
                  <c:v>0</c:v>
                </c:pt>
                <c:pt idx="748660">
                  <c:v>0</c:v>
                </c:pt>
                <c:pt idx="748661">
                  <c:v>0</c:v>
                </c:pt>
                <c:pt idx="748662">
                  <c:v>0</c:v>
                </c:pt>
                <c:pt idx="748663">
                  <c:v>0</c:v>
                </c:pt>
                <c:pt idx="748664">
                  <c:v>0</c:v>
                </c:pt>
                <c:pt idx="748665">
                  <c:v>0</c:v>
                </c:pt>
                <c:pt idx="748666">
                  <c:v>0</c:v>
                </c:pt>
                <c:pt idx="748667">
                  <c:v>0</c:v>
                </c:pt>
                <c:pt idx="748668">
                  <c:v>0</c:v>
                </c:pt>
                <c:pt idx="748669">
                  <c:v>0</c:v>
                </c:pt>
                <c:pt idx="748670">
                  <c:v>0</c:v>
                </c:pt>
                <c:pt idx="748671">
                  <c:v>0</c:v>
                </c:pt>
                <c:pt idx="748672">
                  <c:v>0</c:v>
                </c:pt>
                <c:pt idx="748673">
                  <c:v>0</c:v>
                </c:pt>
                <c:pt idx="748674">
                  <c:v>0</c:v>
                </c:pt>
                <c:pt idx="748675">
                  <c:v>0</c:v>
                </c:pt>
                <c:pt idx="748676">
                  <c:v>0</c:v>
                </c:pt>
                <c:pt idx="748677">
                  <c:v>0</c:v>
                </c:pt>
                <c:pt idx="748678">
                  <c:v>0</c:v>
                </c:pt>
                <c:pt idx="748679">
                  <c:v>0</c:v>
                </c:pt>
                <c:pt idx="748680">
                  <c:v>0</c:v>
                </c:pt>
                <c:pt idx="748681">
                  <c:v>0</c:v>
                </c:pt>
                <c:pt idx="748682">
                  <c:v>0</c:v>
                </c:pt>
                <c:pt idx="748683">
                  <c:v>0</c:v>
                </c:pt>
                <c:pt idx="748684">
                  <c:v>0</c:v>
                </c:pt>
                <c:pt idx="748685">
                  <c:v>0</c:v>
                </c:pt>
                <c:pt idx="748686">
                  <c:v>0</c:v>
                </c:pt>
                <c:pt idx="748687">
                  <c:v>0</c:v>
                </c:pt>
                <c:pt idx="748688">
                  <c:v>0</c:v>
                </c:pt>
                <c:pt idx="748689">
                  <c:v>0</c:v>
                </c:pt>
                <c:pt idx="748690">
                  <c:v>0</c:v>
                </c:pt>
                <c:pt idx="748691">
                  <c:v>0</c:v>
                </c:pt>
                <c:pt idx="748692">
                  <c:v>0</c:v>
                </c:pt>
                <c:pt idx="748693">
                  <c:v>0</c:v>
                </c:pt>
                <c:pt idx="748694">
                  <c:v>0</c:v>
                </c:pt>
                <c:pt idx="748695">
                  <c:v>0</c:v>
                </c:pt>
                <c:pt idx="748696">
                  <c:v>0</c:v>
                </c:pt>
                <c:pt idx="748697">
                  <c:v>0</c:v>
                </c:pt>
                <c:pt idx="748698">
                  <c:v>0</c:v>
                </c:pt>
                <c:pt idx="748699">
                  <c:v>0</c:v>
                </c:pt>
                <c:pt idx="748700">
                  <c:v>0</c:v>
                </c:pt>
                <c:pt idx="748701">
                  <c:v>0</c:v>
                </c:pt>
                <c:pt idx="748702">
                  <c:v>0</c:v>
                </c:pt>
                <c:pt idx="748703">
                  <c:v>0</c:v>
                </c:pt>
                <c:pt idx="748704">
                  <c:v>0</c:v>
                </c:pt>
                <c:pt idx="748705">
                  <c:v>0</c:v>
                </c:pt>
                <c:pt idx="748706">
                  <c:v>0</c:v>
                </c:pt>
                <c:pt idx="748707">
                  <c:v>0</c:v>
                </c:pt>
                <c:pt idx="748708">
                  <c:v>0</c:v>
                </c:pt>
                <c:pt idx="748709">
                  <c:v>0</c:v>
                </c:pt>
                <c:pt idx="748710">
                  <c:v>0</c:v>
                </c:pt>
                <c:pt idx="748711">
                  <c:v>0</c:v>
                </c:pt>
                <c:pt idx="748712">
                  <c:v>0</c:v>
                </c:pt>
                <c:pt idx="748713">
                  <c:v>0</c:v>
                </c:pt>
                <c:pt idx="748714">
                  <c:v>0</c:v>
                </c:pt>
                <c:pt idx="748715">
                  <c:v>0</c:v>
                </c:pt>
                <c:pt idx="748716">
                  <c:v>0</c:v>
                </c:pt>
                <c:pt idx="748717">
                  <c:v>0</c:v>
                </c:pt>
                <c:pt idx="748718">
                  <c:v>0</c:v>
                </c:pt>
                <c:pt idx="748719">
                  <c:v>0</c:v>
                </c:pt>
                <c:pt idx="748720">
                  <c:v>0</c:v>
                </c:pt>
                <c:pt idx="748721">
                  <c:v>0</c:v>
                </c:pt>
                <c:pt idx="748722">
                  <c:v>0</c:v>
                </c:pt>
                <c:pt idx="748723">
                  <c:v>0</c:v>
                </c:pt>
                <c:pt idx="748724">
                  <c:v>0</c:v>
                </c:pt>
                <c:pt idx="748725">
                  <c:v>0</c:v>
                </c:pt>
                <c:pt idx="748726">
                  <c:v>0</c:v>
                </c:pt>
                <c:pt idx="748727">
                  <c:v>0</c:v>
                </c:pt>
                <c:pt idx="748728">
                  <c:v>0</c:v>
                </c:pt>
                <c:pt idx="748729">
                  <c:v>0</c:v>
                </c:pt>
                <c:pt idx="748730">
                  <c:v>0</c:v>
                </c:pt>
                <c:pt idx="748731">
                  <c:v>0</c:v>
                </c:pt>
                <c:pt idx="748732">
                  <c:v>0</c:v>
                </c:pt>
                <c:pt idx="748733">
                  <c:v>0</c:v>
                </c:pt>
                <c:pt idx="748734">
                  <c:v>0</c:v>
                </c:pt>
                <c:pt idx="748735">
                  <c:v>0</c:v>
                </c:pt>
                <c:pt idx="748736">
                  <c:v>0</c:v>
                </c:pt>
                <c:pt idx="748737">
                  <c:v>0</c:v>
                </c:pt>
                <c:pt idx="748738">
                  <c:v>0</c:v>
                </c:pt>
                <c:pt idx="748739">
                  <c:v>0</c:v>
                </c:pt>
                <c:pt idx="748740">
                  <c:v>0</c:v>
                </c:pt>
                <c:pt idx="748741">
                  <c:v>0</c:v>
                </c:pt>
                <c:pt idx="748742">
                  <c:v>0</c:v>
                </c:pt>
                <c:pt idx="748743">
                  <c:v>0</c:v>
                </c:pt>
                <c:pt idx="748744">
                  <c:v>0</c:v>
                </c:pt>
                <c:pt idx="748745">
                  <c:v>0</c:v>
                </c:pt>
                <c:pt idx="748746">
                  <c:v>0</c:v>
                </c:pt>
                <c:pt idx="748747">
                  <c:v>0</c:v>
                </c:pt>
                <c:pt idx="748748">
                  <c:v>0</c:v>
                </c:pt>
                <c:pt idx="748749">
                  <c:v>0</c:v>
                </c:pt>
                <c:pt idx="748750">
                  <c:v>0</c:v>
                </c:pt>
                <c:pt idx="748751">
                  <c:v>0</c:v>
                </c:pt>
                <c:pt idx="748752">
                  <c:v>0</c:v>
                </c:pt>
                <c:pt idx="748753">
                  <c:v>0</c:v>
                </c:pt>
                <c:pt idx="748754">
                  <c:v>0</c:v>
                </c:pt>
                <c:pt idx="748755">
                  <c:v>0</c:v>
                </c:pt>
                <c:pt idx="748756">
                  <c:v>0</c:v>
                </c:pt>
                <c:pt idx="748757">
                  <c:v>0</c:v>
                </c:pt>
                <c:pt idx="748758">
                  <c:v>0</c:v>
                </c:pt>
                <c:pt idx="748759">
                  <c:v>0</c:v>
                </c:pt>
                <c:pt idx="748760">
                  <c:v>0</c:v>
                </c:pt>
                <c:pt idx="748761">
                  <c:v>0</c:v>
                </c:pt>
                <c:pt idx="748762">
                  <c:v>0</c:v>
                </c:pt>
                <c:pt idx="748763">
                  <c:v>0</c:v>
                </c:pt>
                <c:pt idx="748764">
                  <c:v>0</c:v>
                </c:pt>
                <c:pt idx="748765">
                  <c:v>0</c:v>
                </c:pt>
                <c:pt idx="748766">
                  <c:v>0</c:v>
                </c:pt>
                <c:pt idx="748767">
                  <c:v>0</c:v>
                </c:pt>
                <c:pt idx="748768">
                  <c:v>0</c:v>
                </c:pt>
                <c:pt idx="748769">
                  <c:v>0</c:v>
                </c:pt>
                <c:pt idx="748770">
                  <c:v>0</c:v>
                </c:pt>
                <c:pt idx="748771">
                  <c:v>0</c:v>
                </c:pt>
                <c:pt idx="748772">
                  <c:v>0</c:v>
                </c:pt>
                <c:pt idx="748773">
                  <c:v>0</c:v>
                </c:pt>
                <c:pt idx="748774">
                  <c:v>0</c:v>
                </c:pt>
                <c:pt idx="748775">
                  <c:v>0</c:v>
                </c:pt>
                <c:pt idx="748776">
                  <c:v>0</c:v>
                </c:pt>
                <c:pt idx="748777">
                  <c:v>0</c:v>
                </c:pt>
                <c:pt idx="748778">
                  <c:v>0</c:v>
                </c:pt>
                <c:pt idx="748779">
                  <c:v>0</c:v>
                </c:pt>
                <c:pt idx="748780">
                  <c:v>0</c:v>
                </c:pt>
                <c:pt idx="748781">
                  <c:v>0</c:v>
                </c:pt>
                <c:pt idx="748782">
                  <c:v>0</c:v>
                </c:pt>
                <c:pt idx="748783">
                  <c:v>0</c:v>
                </c:pt>
                <c:pt idx="748784">
                  <c:v>0</c:v>
                </c:pt>
                <c:pt idx="748785">
                  <c:v>0</c:v>
                </c:pt>
                <c:pt idx="748786">
                  <c:v>0</c:v>
                </c:pt>
                <c:pt idx="748787">
                  <c:v>0</c:v>
                </c:pt>
                <c:pt idx="748788">
                  <c:v>0</c:v>
                </c:pt>
                <c:pt idx="748789">
                  <c:v>0</c:v>
                </c:pt>
                <c:pt idx="748790">
                  <c:v>0</c:v>
                </c:pt>
                <c:pt idx="748791">
                  <c:v>0</c:v>
                </c:pt>
                <c:pt idx="748792">
                  <c:v>0</c:v>
                </c:pt>
                <c:pt idx="748793">
                  <c:v>0</c:v>
                </c:pt>
                <c:pt idx="748794">
                  <c:v>0</c:v>
                </c:pt>
                <c:pt idx="748795">
                  <c:v>0</c:v>
                </c:pt>
                <c:pt idx="748796">
                  <c:v>0</c:v>
                </c:pt>
                <c:pt idx="748797">
                  <c:v>0</c:v>
                </c:pt>
                <c:pt idx="748798">
                  <c:v>0</c:v>
                </c:pt>
                <c:pt idx="748799">
                  <c:v>0</c:v>
                </c:pt>
                <c:pt idx="748800">
                  <c:v>0</c:v>
                </c:pt>
                <c:pt idx="748801">
                  <c:v>0</c:v>
                </c:pt>
                <c:pt idx="748802">
                  <c:v>0</c:v>
                </c:pt>
                <c:pt idx="748803">
                  <c:v>0</c:v>
                </c:pt>
                <c:pt idx="748804">
                  <c:v>0</c:v>
                </c:pt>
                <c:pt idx="748805">
                  <c:v>0</c:v>
                </c:pt>
                <c:pt idx="748806">
                  <c:v>0</c:v>
                </c:pt>
                <c:pt idx="748807">
                  <c:v>0</c:v>
                </c:pt>
                <c:pt idx="748808">
                  <c:v>0</c:v>
                </c:pt>
                <c:pt idx="748809">
                  <c:v>0</c:v>
                </c:pt>
                <c:pt idx="748810">
                  <c:v>0</c:v>
                </c:pt>
                <c:pt idx="748811">
                  <c:v>0</c:v>
                </c:pt>
                <c:pt idx="748812">
                  <c:v>0</c:v>
                </c:pt>
                <c:pt idx="748813">
                  <c:v>0</c:v>
                </c:pt>
                <c:pt idx="748814">
                  <c:v>0</c:v>
                </c:pt>
                <c:pt idx="748815">
                  <c:v>0</c:v>
                </c:pt>
                <c:pt idx="748816">
                  <c:v>0</c:v>
                </c:pt>
                <c:pt idx="748817">
                  <c:v>0</c:v>
                </c:pt>
                <c:pt idx="748818">
                  <c:v>0</c:v>
                </c:pt>
                <c:pt idx="748819">
                  <c:v>0</c:v>
                </c:pt>
                <c:pt idx="748820">
                  <c:v>0</c:v>
                </c:pt>
                <c:pt idx="748821">
                  <c:v>0</c:v>
                </c:pt>
                <c:pt idx="748822">
                  <c:v>0</c:v>
                </c:pt>
                <c:pt idx="748823">
                  <c:v>0</c:v>
                </c:pt>
                <c:pt idx="748824">
                  <c:v>0</c:v>
                </c:pt>
                <c:pt idx="748825">
                  <c:v>0</c:v>
                </c:pt>
                <c:pt idx="748826">
                  <c:v>0</c:v>
                </c:pt>
                <c:pt idx="748827">
                  <c:v>0</c:v>
                </c:pt>
                <c:pt idx="748828">
                  <c:v>0</c:v>
                </c:pt>
                <c:pt idx="748829">
                  <c:v>0</c:v>
                </c:pt>
                <c:pt idx="748830">
                  <c:v>0</c:v>
                </c:pt>
                <c:pt idx="748831">
                  <c:v>0</c:v>
                </c:pt>
                <c:pt idx="748832">
                  <c:v>0</c:v>
                </c:pt>
                <c:pt idx="748833">
                  <c:v>0</c:v>
                </c:pt>
                <c:pt idx="748834">
                  <c:v>0</c:v>
                </c:pt>
                <c:pt idx="748835">
                  <c:v>0</c:v>
                </c:pt>
                <c:pt idx="748836">
                  <c:v>0</c:v>
                </c:pt>
                <c:pt idx="748837">
                  <c:v>0</c:v>
                </c:pt>
                <c:pt idx="748838">
                  <c:v>0</c:v>
                </c:pt>
                <c:pt idx="748839">
                  <c:v>0</c:v>
                </c:pt>
                <c:pt idx="748840">
                  <c:v>0</c:v>
                </c:pt>
                <c:pt idx="748841">
                  <c:v>0</c:v>
                </c:pt>
                <c:pt idx="748842">
                  <c:v>0</c:v>
                </c:pt>
                <c:pt idx="748843">
                  <c:v>0</c:v>
                </c:pt>
                <c:pt idx="748844">
                  <c:v>0</c:v>
                </c:pt>
                <c:pt idx="748845">
                  <c:v>0</c:v>
                </c:pt>
                <c:pt idx="748846">
                  <c:v>0</c:v>
                </c:pt>
                <c:pt idx="748847">
                  <c:v>0</c:v>
                </c:pt>
                <c:pt idx="748848">
                  <c:v>0</c:v>
                </c:pt>
                <c:pt idx="748849">
                  <c:v>0</c:v>
                </c:pt>
                <c:pt idx="748850">
                  <c:v>0</c:v>
                </c:pt>
                <c:pt idx="748851">
                  <c:v>0</c:v>
                </c:pt>
                <c:pt idx="748852">
                  <c:v>0</c:v>
                </c:pt>
                <c:pt idx="748853">
                  <c:v>0</c:v>
                </c:pt>
                <c:pt idx="748854">
                  <c:v>0</c:v>
                </c:pt>
                <c:pt idx="748855">
                  <c:v>0</c:v>
                </c:pt>
                <c:pt idx="748856">
                  <c:v>0</c:v>
                </c:pt>
                <c:pt idx="748857">
                  <c:v>0</c:v>
                </c:pt>
                <c:pt idx="748858">
                  <c:v>0</c:v>
                </c:pt>
                <c:pt idx="748859">
                  <c:v>0</c:v>
                </c:pt>
                <c:pt idx="748860">
                  <c:v>0</c:v>
                </c:pt>
                <c:pt idx="748861">
                  <c:v>0</c:v>
                </c:pt>
                <c:pt idx="748862">
                  <c:v>0</c:v>
                </c:pt>
                <c:pt idx="748863">
                  <c:v>0</c:v>
                </c:pt>
                <c:pt idx="748864">
                  <c:v>0</c:v>
                </c:pt>
                <c:pt idx="748865">
                  <c:v>0</c:v>
                </c:pt>
                <c:pt idx="748866">
                  <c:v>0</c:v>
                </c:pt>
                <c:pt idx="748867">
                  <c:v>0</c:v>
                </c:pt>
                <c:pt idx="748868">
                  <c:v>0</c:v>
                </c:pt>
                <c:pt idx="748869">
                  <c:v>0</c:v>
                </c:pt>
                <c:pt idx="748870">
                  <c:v>0</c:v>
                </c:pt>
                <c:pt idx="748871">
                  <c:v>0</c:v>
                </c:pt>
                <c:pt idx="748872">
                  <c:v>0</c:v>
                </c:pt>
                <c:pt idx="748873">
                  <c:v>0</c:v>
                </c:pt>
                <c:pt idx="748874">
                  <c:v>0</c:v>
                </c:pt>
                <c:pt idx="748875">
                  <c:v>0</c:v>
                </c:pt>
                <c:pt idx="748876">
                  <c:v>0</c:v>
                </c:pt>
                <c:pt idx="748877">
                  <c:v>0</c:v>
                </c:pt>
                <c:pt idx="748878">
                  <c:v>0</c:v>
                </c:pt>
                <c:pt idx="748879">
                  <c:v>0</c:v>
                </c:pt>
                <c:pt idx="748880">
                  <c:v>0</c:v>
                </c:pt>
                <c:pt idx="748881">
                  <c:v>0</c:v>
                </c:pt>
                <c:pt idx="748882">
                  <c:v>0</c:v>
                </c:pt>
                <c:pt idx="748883">
                  <c:v>0</c:v>
                </c:pt>
                <c:pt idx="748884">
                  <c:v>0</c:v>
                </c:pt>
                <c:pt idx="748885">
                  <c:v>0</c:v>
                </c:pt>
                <c:pt idx="748886">
                  <c:v>0</c:v>
                </c:pt>
                <c:pt idx="748887">
                  <c:v>0</c:v>
                </c:pt>
                <c:pt idx="748888">
                  <c:v>0</c:v>
                </c:pt>
                <c:pt idx="748889">
                  <c:v>0</c:v>
                </c:pt>
                <c:pt idx="748890">
                  <c:v>0</c:v>
                </c:pt>
                <c:pt idx="748891">
                  <c:v>0</c:v>
                </c:pt>
                <c:pt idx="748892">
                  <c:v>0</c:v>
                </c:pt>
                <c:pt idx="748893">
                  <c:v>0</c:v>
                </c:pt>
                <c:pt idx="748894">
                  <c:v>0</c:v>
                </c:pt>
                <c:pt idx="748895">
                  <c:v>0</c:v>
                </c:pt>
                <c:pt idx="748896">
                  <c:v>0</c:v>
                </c:pt>
                <c:pt idx="748897">
                  <c:v>0</c:v>
                </c:pt>
                <c:pt idx="748898">
                  <c:v>0</c:v>
                </c:pt>
                <c:pt idx="748899">
                  <c:v>0</c:v>
                </c:pt>
                <c:pt idx="748900">
                  <c:v>0</c:v>
                </c:pt>
                <c:pt idx="748901">
                  <c:v>0</c:v>
                </c:pt>
                <c:pt idx="748902">
                  <c:v>0</c:v>
                </c:pt>
                <c:pt idx="748903">
                  <c:v>0</c:v>
                </c:pt>
                <c:pt idx="748904">
                  <c:v>0</c:v>
                </c:pt>
                <c:pt idx="748905">
                  <c:v>0</c:v>
                </c:pt>
                <c:pt idx="748906">
                  <c:v>0</c:v>
                </c:pt>
                <c:pt idx="748907">
                  <c:v>0</c:v>
                </c:pt>
                <c:pt idx="748908">
                  <c:v>0</c:v>
                </c:pt>
                <c:pt idx="748909">
                  <c:v>0</c:v>
                </c:pt>
                <c:pt idx="748910">
                  <c:v>0</c:v>
                </c:pt>
                <c:pt idx="748911">
                  <c:v>0</c:v>
                </c:pt>
                <c:pt idx="748912">
                  <c:v>0</c:v>
                </c:pt>
                <c:pt idx="748913">
                  <c:v>0</c:v>
                </c:pt>
                <c:pt idx="748914">
                  <c:v>0</c:v>
                </c:pt>
                <c:pt idx="748915">
                  <c:v>0</c:v>
                </c:pt>
                <c:pt idx="748916">
                  <c:v>0</c:v>
                </c:pt>
                <c:pt idx="748917">
                  <c:v>0</c:v>
                </c:pt>
                <c:pt idx="748918">
                  <c:v>0</c:v>
                </c:pt>
                <c:pt idx="748919">
                  <c:v>0</c:v>
                </c:pt>
                <c:pt idx="748920">
                  <c:v>0</c:v>
                </c:pt>
                <c:pt idx="748921">
                  <c:v>0</c:v>
                </c:pt>
                <c:pt idx="748922">
                  <c:v>0</c:v>
                </c:pt>
                <c:pt idx="748923">
                  <c:v>0</c:v>
                </c:pt>
                <c:pt idx="748924">
                  <c:v>0</c:v>
                </c:pt>
                <c:pt idx="748925">
                  <c:v>0</c:v>
                </c:pt>
                <c:pt idx="748926">
                  <c:v>0</c:v>
                </c:pt>
                <c:pt idx="748927">
                  <c:v>0</c:v>
                </c:pt>
                <c:pt idx="748928">
                  <c:v>0</c:v>
                </c:pt>
                <c:pt idx="748929">
                  <c:v>0</c:v>
                </c:pt>
                <c:pt idx="748930">
                  <c:v>0</c:v>
                </c:pt>
                <c:pt idx="748931">
                  <c:v>0</c:v>
                </c:pt>
                <c:pt idx="748932">
                  <c:v>0</c:v>
                </c:pt>
                <c:pt idx="748933">
                  <c:v>0</c:v>
                </c:pt>
                <c:pt idx="748934">
                  <c:v>0</c:v>
                </c:pt>
                <c:pt idx="748935">
                  <c:v>0</c:v>
                </c:pt>
                <c:pt idx="748936">
                  <c:v>0</c:v>
                </c:pt>
                <c:pt idx="748937">
                  <c:v>0</c:v>
                </c:pt>
                <c:pt idx="748938">
                  <c:v>0</c:v>
                </c:pt>
                <c:pt idx="748939">
                  <c:v>0</c:v>
                </c:pt>
                <c:pt idx="748940">
                  <c:v>0</c:v>
                </c:pt>
                <c:pt idx="748941">
                  <c:v>0</c:v>
                </c:pt>
                <c:pt idx="748942">
                  <c:v>0</c:v>
                </c:pt>
                <c:pt idx="748943">
                  <c:v>0</c:v>
                </c:pt>
                <c:pt idx="748944">
                  <c:v>0</c:v>
                </c:pt>
                <c:pt idx="748945">
                  <c:v>0</c:v>
                </c:pt>
                <c:pt idx="748946">
                  <c:v>0</c:v>
                </c:pt>
                <c:pt idx="748947">
                  <c:v>0</c:v>
                </c:pt>
                <c:pt idx="748948">
                  <c:v>0</c:v>
                </c:pt>
                <c:pt idx="748949">
                  <c:v>0</c:v>
                </c:pt>
                <c:pt idx="748950">
                  <c:v>0</c:v>
                </c:pt>
                <c:pt idx="748951">
                  <c:v>0</c:v>
                </c:pt>
                <c:pt idx="748952">
                  <c:v>0</c:v>
                </c:pt>
                <c:pt idx="748953">
                  <c:v>0</c:v>
                </c:pt>
                <c:pt idx="748954">
                  <c:v>0</c:v>
                </c:pt>
                <c:pt idx="748955">
                  <c:v>0</c:v>
                </c:pt>
                <c:pt idx="748956">
                  <c:v>0</c:v>
                </c:pt>
                <c:pt idx="748957">
                  <c:v>0</c:v>
                </c:pt>
                <c:pt idx="748958">
                  <c:v>0</c:v>
                </c:pt>
                <c:pt idx="748959">
                  <c:v>0</c:v>
                </c:pt>
                <c:pt idx="748960">
                  <c:v>0</c:v>
                </c:pt>
                <c:pt idx="748961">
                  <c:v>0</c:v>
                </c:pt>
                <c:pt idx="748962">
                  <c:v>0</c:v>
                </c:pt>
                <c:pt idx="748963">
                  <c:v>0</c:v>
                </c:pt>
                <c:pt idx="748964">
                  <c:v>0</c:v>
                </c:pt>
                <c:pt idx="748965">
                  <c:v>0</c:v>
                </c:pt>
                <c:pt idx="748966">
                  <c:v>0</c:v>
                </c:pt>
                <c:pt idx="748967">
                  <c:v>0</c:v>
                </c:pt>
                <c:pt idx="748968">
                  <c:v>0</c:v>
                </c:pt>
                <c:pt idx="748969">
                  <c:v>0</c:v>
                </c:pt>
                <c:pt idx="748970">
                  <c:v>0</c:v>
                </c:pt>
                <c:pt idx="748971">
                  <c:v>0</c:v>
                </c:pt>
                <c:pt idx="748972">
                  <c:v>0</c:v>
                </c:pt>
                <c:pt idx="748973">
                  <c:v>0</c:v>
                </c:pt>
                <c:pt idx="748974">
                  <c:v>0</c:v>
                </c:pt>
                <c:pt idx="748975">
                  <c:v>0</c:v>
                </c:pt>
                <c:pt idx="748976">
                  <c:v>0</c:v>
                </c:pt>
                <c:pt idx="748977">
                  <c:v>0</c:v>
                </c:pt>
                <c:pt idx="748978">
                  <c:v>0</c:v>
                </c:pt>
                <c:pt idx="748979">
                  <c:v>0</c:v>
                </c:pt>
                <c:pt idx="748980">
                  <c:v>0</c:v>
                </c:pt>
                <c:pt idx="748981">
                  <c:v>0</c:v>
                </c:pt>
                <c:pt idx="748982">
                  <c:v>0</c:v>
                </c:pt>
                <c:pt idx="748983">
                  <c:v>0</c:v>
                </c:pt>
                <c:pt idx="748984">
                  <c:v>0</c:v>
                </c:pt>
                <c:pt idx="748985">
                  <c:v>0</c:v>
                </c:pt>
                <c:pt idx="748986">
                  <c:v>0</c:v>
                </c:pt>
                <c:pt idx="748987">
                  <c:v>0</c:v>
                </c:pt>
                <c:pt idx="748988">
                  <c:v>0</c:v>
                </c:pt>
                <c:pt idx="748989">
                  <c:v>0</c:v>
                </c:pt>
                <c:pt idx="748990">
                  <c:v>0</c:v>
                </c:pt>
                <c:pt idx="748991">
                  <c:v>0</c:v>
                </c:pt>
                <c:pt idx="748992">
                  <c:v>0</c:v>
                </c:pt>
                <c:pt idx="748993">
                  <c:v>0</c:v>
                </c:pt>
                <c:pt idx="748994">
                  <c:v>0</c:v>
                </c:pt>
                <c:pt idx="748995">
                  <c:v>0</c:v>
                </c:pt>
                <c:pt idx="748996">
                  <c:v>0</c:v>
                </c:pt>
                <c:pt idx="748997">
                  <c:v>0</c:v>
                </c:pt>
                <c:pt idx="748998">
                  <c:v>0</c:v>
                </c:pt>
                <c:pt idx="748999">
                  <c:v>0</c:v>
                </c:pt>
                <c:pt idx="749000">
                  <c:v>0</c:v>
                </c:pt>
                <c:pt idx="749001">
                  <c:v>0</c:v>
                </c:pt>
                <c:pt idx="749002">
                  <c:v>0</c:v>
                </c:pt>
                <c:pt idx="749003">
                  <c:v>0</c:v>
                </c:pt>
                <c:pt idx="749004">
                  <c:v>0</c:v>
                </c:pt>
                <c:pt idx="749005">
                  <c:v>0</c:v>
                </c:pt>
                <c:pt idx="749006">
                  <c:v>0</c:v>
                </c:pt>
                <c:pt idx="749007">
                  <c:v>0</c:v>
                </c:pt>
                <c:pt idx="749008">
                  <c:v>0</c:v>
                </c:pt>
                <c:pt idx="749009">
                  <c:v>0</c:v>
                </c:pt>
                <c:pt idx="749010">
                  <c:v>0</c:v>
                </c:pt>
                <c:pt idx="749011">
                  <c:v>0</c:v>
                </c:pt>
                <c:pt idx="749012">
                  <c:v>0</c:v>
                </c:pt>
                <c:pt idx="749013">
                  <c:v>0</c:v>
                </c:pt>
                <c:pt idx="749014">
                  <c:v>0</c:v>
                </c:pt>
                <c:pt idx="749015">
                  <c:v>0</c:v>
                </c:pt>
                <c:pt idx="749016">
                  <c:v>0</c:v>
                </c:pt>
                <c:pt idx="749017">
                  <c:v>0</c:v>
                </c:pt>
                <c:pt idx="749018">
                  <c:v>0</c:v>
                </c:pt>
                <c:pt idx="749019">
                  <c:v>0</c:v>
                </c:pt>
                <c:pt idx="749020">
                  <c:v>0</c:v>
                </c:pt>
                <c:pt idx="749021">
                  <c:v>0</c:v>
                </c:pt>
                <c:pt idx="749022">
                  <c:v>0</c:v>
                </c:pt>
                <c:pt idx="749023">
                  <c:v>0</c:v>
                </c:pt>
                <c:pt idx="749024">
                  <c:v>0</c:v>
                </c:pt>
                <c:pt idx="749025">
                  <c:v>0</c:v>
                </c:pt>
                <c:pt idx="749026">
                  <c:v>0</c:v>
                </c:pt>
                <c:pt idx="749027">
                  <c:v>0</c:v>
                </c:pt>
                <c:pt idx="749028">
                  <c:v>0</c:v>
                </c:pt>
                <c:pt idx="749029">
                  <c:v>0</c:v>
                </c:pt>
                <c:pt idx="749030">
                  <c:v>0</c:v>
                </c:pt>
                <c:pt idx="749031">
                  <c:v>0</c:v>
                </c:pt>
                <c:pt idx="749032">
                  <c:v>0</c:v>
                </c:pt>
                <c:pt idx="749033">
                  <c:v>0</c:v>
                </c:pt>
                <c:pt idx="749034">
                  <c:v>0</c:v>
                </c:pt>
                <c:pt idx="749035">
                  <c:v>0</c:v>
                </c:pt>
                <c:pt idx="749036">
                  <c:v>0</c:v>
                </c:pt>
                <c:pt idx="749037">
                  <c:v>0</c:v>
                </c:pt>
                <c:pt idx="749038">
                  <c:v>0</c:v>
                </c:pt>
                <c:pt idx="749039">
                  <c:v>0</c:v>
                </c:pt>
                <c:pt idx="749040">
                  <c:v>0</c:v>
                </c:pt>
                <c:pt idx="749041">
                  <c:v>0</c:v>
                </c:pt>
                <c:pt idx="749042">
                  <c:v>0</c:v>
                </c:pt>
                <c:pt idx="749043">
                  <c:v>0</c:v>
                </c:pt>
                <c:pt idx="749044">
                  <c:v>0</c:v>
                </c:pt>
                <c:pt idx="749045">
                  <c:v>0</c:v>
                </c:pt>
                <c:pt idx="749046">
                  <c:v>0</c:v>
                </c:pt>
                <c:pt idx="749047">
                  <c:v>0</c:v>
                </c:pt>
                <c:pt idx="749048">
                  <c:v>0</c:v>
                </c:pt>
                <c:pt idx="749049">
                  <c:v>0</c:v>
                </c:pt>
                <c:pt idx="749050">
                  <c:v>0</c:v>
                </c:pt>
                <c:pt idx="749051">
                  <c:v>0</c:v>
                </c:pt>
                <c:pt idx="749052">
                  <c:v>0</c:v>
                </c:pt>
                <c:pt idx="749053">
                  <c:v>0</c:v>
                </c:pt>
                <c:pt idx="749054">
                  <c:v>0</c:v>
                </c:pt>
                <c:pt idx="749055">
                  <c:v>0</c:v>
                </c:pt>
                <c:pt idx="749056">
                  <c:v>0</c:v>
                </c:pt>
                <c:pt idx="749057">
                  <c:v>0</c:v>
                </c:pt>
                <c:pt idx="749058">
                  <c:v>0</c:v>
                </c:pt>
                <c:pt idx="749059">
                  <c:v>0</c:v>
                </c:pt>
                <c:pt idx="749060">
                  <c:v>0</c:v>
                </c:pt>
                <c:pt idx="749061">
                  <c:v>0</c:v>
                </c:pt>
                <c:pt idx="749062">
                  <c:v>0</c:v>
                </c:pt>
                <c:pt idx="749063">
                  <c:v>0</c:v>
                </c:pt>
                <c:pt idx="749064">
                  <c:v>0</c:v>
                </c:pt>
                <c:pt idx="749065">
                  <c:v>0</c:v>
                </c:pt>
                <c:pt idx="749066">
                  <c:v>0</c:v>
                </c:pt>
                <c:pt idx="749067">
                  <c:v>0</c:v>
                </c:pt>
                <c:pt idx="749068">
                  <c:v>0</c:v>
                </c:pt>
                <c:pt idx="749069">
                  <c:v>0</c:v>
                </c:pt>
                <c:pt idx="749070">
                  <c:v>0</c:v>
                </c:pt>
                <c:pt idx="749071">
                  <c:v>0</c:v>
                </c:pt>
                <c:pt idx="749072">
                  <c:v>0</c:v>
                </c:pt>
                <c:pt idx="749073">
                  <c:v>0</c:v>
                </c:pt>
                <c:pt idx="749074">
                  <c:v>0</c:v>
                </c:pt>
                <c:pt idx="749075">
                  <c:v>0</c:v>
                </c:pt>
                <c:pt idx="749076">
                  <c:v>0</c:v>
                </c:pt>
                <c:pt idx="749077">
                  <c:v>0</c:v>
                </c:pt>
                <c:pt idx="749078">
                  <c:v>0</c:v>
                </c:pt>
                <c:pt idx="749079">
                  <c:v>0</c:v>
                </c:pt>
                <c:pt idx="749080">
                  <c:v>0</c:v>
                </c:pt>
                <c:pt idx="749081">
                  <c:v>0</c:v>
                </c:pt>
                <c:pt idx="749082">
                  <c:v>0</c:v>
                </c:pt>
                <c:pt idx="749083">
                  <c:v>0</c:v>
                </c:pt>
                <c:pt idx="749084">
                  <c:v>0</c:v>
                </c:pt>
                <c:pt idx="749085">
                  <c:v>0</c:v>
                </c:pt>
                <c:pt idx="749086">
                  <c:v>0</c:v>
                </c:pt>
                <c:pt idx="749087">
                  <c:v>0</c:v>
                </c:pt>
                <c:pt idx="749088">
                  <c:v>0</c:v>
                </c:pt>
                <c:pt idx="749089">
                  <c:v>0</c:v>
                </c:pt>
                <c:pt idx="749090">
                  <c:v>0</c:v>
                </c:pt>
                <c:pt idx="749091">
                  <c:v>0</c:v>
                </c:pt>
                <c:pt idx="749092">
                  <c:v>0</c:v>
                </c:pt>
                <c:pt idx="749093">
                  <c:v>0</c:v>
                </c:pt>
                <c:pt idx="749094">
                  <c:v>0</c:v>
                </c:pt>
                <c:pt idx="749095">
                  <c:v>0</c:v>
                </c:pt>
                <c:pt idx="749096">
                  <c:v>0</c:v>
                </c:pt>
                <c:pt idx="749097">
                  <c:v>0</c:v>
                </c:pt>
                <c:pt idx="749098">
                  <c:v>0</c:v>
                </c:pt>
                <c:pt idx="749099">
                  <c:v>0</c:v>
                </c:pt>
                <c:pt idx="749100">
                  <c:v>0</c:v>
                </c:pt>
                <c:pt idx="749101">
                  <c:v>0</c:v>
                </c:pt>
                <c:pt idx="749102">
                  <c:v>0</c:v>
                </c:pt>
                <c:pt idx="749103">
                  <c:v>0</c:v>
                </c:pt>
                <c:pt idx="749104">
                  <c:v>0</c:v>
                </c:pt>
                <c:pt idx="749105">
                  <c:v>0</c:v>
                </c:pt>
                <c:pt idx="749106">
                  <c:v>0</c:v>
                </c:pt>
                <c:pt idx="749107">
                  <c:v>0</c:v>
                </c:pt>
                <c:pt idx="749108">
                  <c:v>0</c:v>
                </c:pt>
                <c:pt idx="749109">
                  <c:v>0</c:v>
                </c:pt>
                <c:pt idx="749110">
                  <c:v>0</c:v>
                </c:pt>
                <c:pt idx="749111">
                  <c:v>0</c:v>
                </c:pt>
                <c:pt idx="749112">
                  <c:v>0</c:v>
                </c:pt>
                <c:pt idx="749113">
                  <c:v>0</c:v>
                </c:pt>
                <c:pt idx="749114">
                  <c:v>0</c:v>
                </c:pt>
                <c:pt idx="749115">
                  <c:v>0</c:v>
                </c:pt>
                <c:pt idx="749116">
                  <c:v>0</c:v>
                </c:pt>
                <c:pt idx="749117">
                  <c:v>0</c:v>
                </c:pt>
                <c:pt idx="749118">
                  <c:v>0</c:v>
                </c:pt>
                <c:pt idx="749119">
                  <c:v>0</c:v>
                </c:pt>
                <c:pt idx="749120">
                  <c:v>0</c:v>
                </c:pt>
                <c:pt idx="749121">
                  <c:v>0</c:v>
                </c:pt>
                <c:pt idx="749122">
                  <c:v>0</c:v>
                </c:pt>
                <c:pt idx="749123">
                  <c:v>0</c:v>
                </c:pt>
                <c:pt idx="749124">
                  <c:v>0</c:v>
                </c:pt>
                <c:pt idx="749125">
                  <c:v>0</c:v>
                </c:pt>
                <c:pt idx="749126">
                  <c:v>0</c:v>
                </c:pt>
                <c:pt idx="749127">
                  <c:v>0</c:v>
                </c:pt>
                <c:pt idx="749128">
                  <c:v>0</c:v>
                </c:pt>
                <c:pt idx="749129">
                  <c:v>0</c:v>
                </c:pt>
                <c:pt idx="749130">
                  <c:v>0</c:v>
                </c:pt>
                <c:pt idx="749131">
                  <c:v>0</c:v>
                </c:pt>
                <c:pt idx="749132">
                  <c:v>0</c:v>
                </c:pt>
                <c:pt idx="749133">
                  <c:v>0</c:v>
                </c:pt>
                <c:pt idx="749134">
                  <c:v>0</c:v>
                </c:pt>
                <c:pt idx="749135">
                  <c:v>0</c:v>
                </c:pt>
                <c:pt idx="749136">
                  <c:v>0</c:v>
                </c:pt>
                <c:pt idx="749137">
                  <c:v>0</c:v>
                </c:pt>
                <c:pt idx="749138">
                  <c:v>0</c:v>
                </c:pt>
                <c:pt idx="749139">
                  <c:v>0</c:v>
                </c:pt>
                <c:pt idx="749140">
                  <c:v>0</c:v>
                </c:pt>
                <c:pt idx="749141">
                  <c:v>0</c:v>
                </c:pt>
                <c:pt idx="749142">
                  <c:v>0</c:v>
                </c:pt>
                <c:pt idx="749143">
                  <c:v>0</c:v>
                </c:pt>
                <c:pt idx="749144">
                  <c:v>0</c:v>
                </c:pt>
                <c:pt idx="749145">
                  <c:v>0</c:v>
                </c:pt>
                <c:pt idx="749146">
                  <c:v>0</c:v>
                </c:pt>
                <c:pt idx="749147">
                  <c:v>0</c:v>
                </c:pt>
                <c:pt idx="749148">
                  <c:v>0</c:v>
                </c:pt>
                <c:pt idx="749149">
                  <c:v>0</c:v>
                </c:pt>
                <c:pt idx="749150">
                  <c:v>0</c:v>
                </c:pt>
                <c:pt idx="749151">
                  <c:v>0</c:v>
                </c:pt>
                <c:pt idx="749152">
                  <c:v>0</c:v>
                </c:pt>
                <c:pt idx="749153">
                  <c:v>0</c:v>
                </c:pt>
                <c:pt idx="749154">
                  <c:v>0</c:v>
                </c:pt>
                <c:pt idx="749155">
                  <c:v>0</c:v>
                </c:pt>
                <c:pt idx="749156">
                  <c:v>0</c:v>
                </c:pt>
                <c:pt idx="749157">
                  <c:v>0</c:v>
                </c:pt>
                <c:pt idx="749158">
                  <c:v>0</c:v>
                </c:pt>
                <c:pt idx="749159">
                  <c:v>0</c:v>
                </c:pt>
                <c:pt idx="749160">
                  <c:v>0</c:v>
                </c:pt>
                <c:pt idx="749161">
                  <c:v>0</c:v>
                </c:pt>
                <c:pt idx="749162">
                  <c:v>0</c:v>
                </c:pt>
                <c:pt idx="749163">
                  <c:v>0</c:v>
                </c:pt>
                <c:pt idx="749164">
                  <c:v>0</c:v>
                </c:pt>
                <c:pt idx="749165">
                  <c:v>0</c:v>
                </c:pt>
                <c:pt idx="749166">
                  <c:v>0</c:v>
                </c:pt>
                <c:pt idx="749167">
                  <c:v>0</c:v>
                </c:pt>
                <c:pt idx="749168">
                  <c:v>0</c:v>
                </c:pt>
                <c:pt idx="749169">
                  <c:v>0</c:v>
                </c:pt>
                <c:pt idx="749170">
                  <c:v>0</c:v>
                </c:pt>
                <c:pt idx="749171">
                  <c:v>0</c:v>
                </c:pt>
                <c:pt idx="749172">
                  <c:v>0</c:v>
                </c:pt>
                <c:pt idx="749173">
                  <c:v>0</c:v>
                </c:pt>
                <c:pt idx="749174">
                  <c:v>0</c:v>
                </c:pt>
                <c:pt idx="749175">
                  <c:v>0</c:v>
                </c:pt>
                <c:pt idx="749176">
                  <c:v>0</c:v>
                </c:pt>
                <c:pt idx="749177">
                  <c:v>0</c:v>
                </c:pt>
                <c:pt idx="749178">
                  <c:v>0</c:v>
                </c:pt>
                <c:pt idx="749179">
                  <c:v>0</c:v>
                </c:pt>
                <c:pt idx="749180">
                  <c:v>0</c:v>
                </c:pt>
                <c:pt idx="749181">
                  <c:v>0</c:v>
                </c:pt>
                <c:pt idx="749182">
                  <c:v>0</c:v>
                </c:pt>
                <c:pt idx="749183">
                  <c:v>0</c:v>
                </c:pt>
                <c:pt idx="749184">
                  <c:v>0</c:v>
                </c:pt>
                <c:pt idx="749185">
                  <c:v>0</c:v>
                </c:pt>
                <c:pt idx="749186">
                  <c:v>0</c:v>
                </c:pt>
                <c:pt idx="749187">
                  <c:v>0</c:v>
                </c:pt>
                <c:pt idx="749188">
                  <c:v>0</c:v>
                </c:pt>
                <c:pt idx="749189">
                  <c:v>0</c:v>
                </c:pt>
                <c:pt idx="749190">
                  <c:v>0</c:v>
                </c:pt>
                <c:pt idx="749191">
                  <c:v>0</c:v>
                </c:pt>
                <c:pt idx="749192">
                  <c:v>0</c:v>
                </c:pt>
                <c:pt idx="749193">
                  <c:v>0</c:v>
                </c:pt>
                <c:pt idx="749194">
                  <c:v>0</c:v>
                </c:pt>
                <c:pt idx="749195">
                  <c:v>0</c:v>
                </c:pt>
                <c:pt idx="749196">
                  <c:v>0</c:v>
                </c:pt>
                <c:pt idx="749197">
                  <c:v>0</c:v>
                </c:pt>
                <c:pt idx="749198">
                  <c:v>0</c:v>
                </c:pt>
                <c:pt idx="749199">
                  <c:v>0</c:v>
                </c:pt>
                <c:pt idx="749200">
                  <c:v>0</c:v>
                </c:pt>
                <c:pt idx="749201">
                  <c:v>0</c:v>
                </c:pt>
                <c:pt idx="749202">
                  <c:v>0</c:v>
                </c:pt>
                <c:pt idx="749203">
                  <c:v>0</c:v>
                </c:pt>
                <c:pt idx="749204">
                  <c:v>0</c:v>
                </c:pt>
                <c:pt idx="749205">
                  <c:v>0</c:v>
                </c:pt>
                <c:pt idx="749206">
                  <c:v>0</c:v>
                </c:pt>
                <c:pt idx="749207">
                  <c:v>0</c:v>
                </c:pt>
                <c:pt idx="749208">
                  <c:v>0</c:v>
                </c:pt>
                <c:pt idx="749209">
                  <c:v>0</c:v>
                </c:pt>
                <c:pt idx="749210">
                  <c:v>0</c:v>
                </c:pt>
                <c:pt idx="749211">
                  <c:v>0</c:v>
                </c:pt>
                <c:pt idx="749212">
                  <c:v>0</c:v>
                </c:pt>
                <c:pt idx="749213">
                  <c:v>0</c:v>
                </c:pt>
                <c:pt idx="749214">
                  <c:v>0</c:v>
                </c:pt>
                <c:pt idx="749215">
                  <c:v>0</c:v>
                </c:pt>
                <c:pt idx="749216">
                  <c:v>0</c:v>
                </c:pt>
                <c:pt idx="749217">
                  <c:v>0</c:v>
                </c:pt>
                <c:pt idx="749218">
                  <c:v>0</c:v>
                </c:pt>
                <c:pt idx="749219">
                  <c:v>0</c:v>
                </c:pt>
                <c:pt idx="749220">
                  <c:v>0</c:v>
                </c:pt>
                <c:pt idx="749221">
                  <c:v>0</c:v>
                </c:pt>
                <c:pt idx="749222">
                  <c:v>0</c:v>
                </c:pt>
                <c:pt idx="749223">
                  <c:v>0</c:v>
                </c:pt>
                <c:pt idx="749224">
                  <c:v>0</c:v>
                </c:pt>
                <c:pt idx="749225">
                  <c:v>0</c:v>
                </c:pt>
                <c:pt idx="749226">
                  <c:v>0</c:v>
                </c:pt>
                <c:pt idx="749227">
                  <c:v>0</c:v>
                </c:pt>
                <c:pt idx="749228">
                  <c:v>0</c:v>
                </c:pt>
                <c:pt idx="749229">
                  <c:v>0</c:v>
                </c:pt>
                <c:pt idx="749230">
                  <c:v>0</c:v>
                </c:pt>
                <c:pt idx="749231">
                  <c:v>0</c:v>
                </c:pt>
                <c:pt idx="749232">
                  <c:v>0</c:v>
                </c:pt>
                <c:pt idx="749233">
                  <c:v>0</c:v>
                </c:pt>
                <c:pt idx="749234">
                  <c:v>0</c:v>
                </c:pt>
                <c:pt idx="749235">
                  <c:v>0</c:v>
                </c:pt>
                <c:pt idx="749236">
                  <c:v>0</c:v>
                </c:pt>
                <c:pt idx="749237">
                  <c:v>0</c:v>
                </c:pt>
                <c:pt idx="749238">
                  <c:v>0</c:v>
                </c:pt>
                <c:pt idx="749239">
                  <c:v>0</c:v>
                </c:pt>
                <c:pt idx="749240">
                  <c:v>0</c:v>
                </c:pt>
                <c:pt idx="749241">
                  <c:v>0</c:v>
                </c:pt>
                <c:pt idx="749242">
                  <c:v>0</c:v>
                </c:pt>
                <c:pt idx="749243">
                  <c:v>0</c:v>
                </c:pt>
                <c:pt idx="749244">
                  <c:v>0</c:v>
                </c:pt>
                <c:pt idx="749245">
                  <c:v>0</c:v>
                </c:pt>
                <c:pt idx="749246">
                  <c:v>0</c:v>
                </c:pt>
                <c:pt idx="749247">
                  <c:v>0</c:v>
                </c:pt>
                <c:pt idx="749248">
                  <c:v>0</c:v>
                </c:pt>
                <c:pt idx="749249">
                  <c:v>0</c:v>
                </c:pt>
                <c:pt idx="749250">
                  <c:v>0</c:v>
                </c:pt>
                <c:pt idx="749251">
                  <c:v>0</c:v>
                </c:pt>
                <c:pt idx="749252">
                  <c:v>0</c:v>
                </c:pt>
                <c:pt idx="749253">
                  <c:v>0</c:v>
                </c:pt>
                <c:pt idx="749254">
                  <c:v>0</c:v>
                </c:pt>
                <c:pt idx="749255">
                  <c:v>0</c:v>
                </c:pt>
                <c:pt idx="749256">
                  <c:v>0</c:v>
                </c:pt>
                <c:pt idx="749257">
                  <c:v>0</c:v>
                </c:pt>
                <c:pt idx="749258">
                  <c:v>0</c:v>
                </c:pt>
                <c:pt idx="749259">
                  <c:v>0</c:v>
                </c:pt>
                <c:pt idx="749260">
                  <c:v>0</c:v>
                </c:pt>
                <c:pt idx="749261">
                  <c:v>0</c:v>
                </c:pt>
                <c:pt idx="749262">
                  <c:v>0</c:v>
                </c:pt>
                <c:pt idx="749263">
                  <c:v>0</c:v>
                </c:pt>
                <c:pt idx="749264">
                  <c:v>0</c:v>
                </c:pt>
                <c:pt idx="749265">
                  <c:v>0</c:v>
                </c:pt>
                <c:pt idx="749266">
                  <c:v>0</c:v>
                </c:pt>
                <c:pt idx="749267">
                  <c:v>0</c:v>
                </c:pt>
                <c:pt idx="749268">
                  <c:v>0</c:v>
                </c:pt>
                <c:pt idx="749269">
                  <c:v>0</c:v>
                </c:pt>
                <c:pt idx="749270">
                  <c:v>0</c:v>
                </c:pt>
                <c:pt idx="749271">
                  <c:v>0</c:v>
                </c:pt>
                <c:pt idx="749272">
                  <c:v>0</c:v>
                </c:pt>
                <c:pt idx="749273">
                  <c:v>0</c:v>
                </c:pt>
                <c:pt idx="749274">
                  <c:v>0</c:v>
                </c:pt>
                <c:pt idx="749275">
                  <c:v>0</c:v>
                </c:pt>
                <c:pt idx="749276">
                  <c:v>0</c:v>
                </c:pt>
                <c:pt idx="749277">
                  <c:v>0</c:v>
                </c:pt>
                <c:pt idx="749278">
                  <c:v>0</c:v>
                </c:pt>
                <c:pt idx="749279">
                  <c:v>0</c:v>
                </c:pt>
                <c:pt idx="749280">
                  <c:v>0</c:v>
                </c:pt>
                <c:pt idx="749281">
                  <c:v>0</c:v>
                </c:pt>
                <c:pt idx="749282">
                  <c:v>0</c:v>
                </c:pt>
                <c:pt idx="749283">
                  <c:v>0</c:v>
                </c:pt>
                <c:pt idx="749284">
                  <c:v>0</c:v>
                </c:pt>
                <c:pt idx="749285">
                  <c:v>0</c:v>
                </c:pt>
                <c:pt idx="749286">
                  <c:v>0</c:v>
                </c:pt>
                <c:pt idx="749287">
                  <c:v>0</c:v>
                </c:pt>
                <c:pt idx="749288">
                  <c:v>0</c:v>
                </c:pt>
                <c:pt idx="749289">
                  <c:v>0</c:v>
                </c:pt>
                <c:pt idx="749290">
                  <c:v>0</c:v>
                </c:pt>
                <c:pt idx="749291">
                  <c:v>0</c:v>
                </c:pt>
                <c:pt idx="749292">
                  <c:v>0</c:v>
                </c:pt>
                <c:pt idx="749293">
                  <c:v>0</c:v>
                </c:pt>
                <c:pt idx="749294">
                  <c:v>0</c:v>
                </c:pt>
                <c:pt idx="749295">
                  <c:v>0</c:v>
                </c:pt>
                <c:pt idx="749296">
                  <c:v>0</c:v>
                </c:pt>
                <c:pt idx="749297">
                  <c:v>0</c:v>
                </c:pt>
                <c:pt idx="749298">
                  <c:v>0</c:v>
                </c:pt>
                <c:pt idx="749299">
                  <c:v>0</c:v>
                </c:pt>
                <c:pt idx="749300">
                  <c:v>0</c:v>
                </c:pt>
                <c:pt idx="749301">
                  <c:v>0</c:v>
                </c:pt>
                <c:pt idx="749302">
                  <c:v>0</c:v>
                </c:pt>
                <c:pt idx="749303">
                  <c:v>0</c:v>
                </c:pt>
                <c:pt idx="749304">
                  <c:v>0</c:v>
                </c:pt>
                <c:pt idx="749305">
                  <c:v>0</c:v>
                </c:pt>
                <c:pt idx="749306">
                  <c:v>0</c:v>
                </c:pt>
                <c:pt idx="749307">
                  <c:v>0</c:v>
                </c:pt>
                <c:pt idx="749308">
                  <c:v>0</c:v>
                </c:pt>
                <c:pt idx="749309">
                  <c:v>0</c:v>
                </c:pt>
                <c:pt idx="749310">
                  <c:v>0</c:v>
                </c:pt>
                <c:pt idx="749311">
                  <c:v>0</c:v>
                </c:pt>
                <c:pt idx="749312">
                  <c:v>0</c:v>
                </c:pt>
                <c:pt idx="749313">
                  <c:v>0</c:v>
                </c:pt>
                <c:pt idx="749314">
                  <c:v>0</c:v>
                </c:pt>
                <c:pt idx="749315">
                  <c:v>0</c:v>
                </c:pt>
                <c:pt idx="749316">
                  <c:v>0</c:v>
                </c:pt>
                <c:pt idx="749317">
                  <c:v>0</c:v>
                </c:pt>
                <c:pt idx="749318">
                  <c:v>0</c:v>
                </c:pt>
                <c:pt idx="749319">
                  <c:v>0</c:v>
                </c:pt>
                <c:pt idx="749320">
                  <c:v>0</c:v>
                </c:pt>
                <c:pt idx="749321">
                  <c:v>0</c:v>
                </c:pt>
                <c:pt idx="749322">
                  <c:v>0</c:v>
                </c:pt>
                <c:pt idx="749323">
                  <c:v>0</c:v>
                </c:pt>
                <c:pt idx="749324">
                  <c:v>0</c:v>
                </c:pt>
                <c:pt idx="749325">
                  <c:v>0</c:v>
                </c:pt>
                <c:pt idx="749326">
                  <c:v>0</c:v>
                </c:pt>
                <c:pt idx="749327">
                  <c:v>0</c:v>
                </c:pt>
                <c:pt idx="749328">
                  <c:v>0</c:v>
                </c:pt>
                <c:pt idx="749329">
                  <c:v>0</c:v>
                </c:pt>
                <c:pt idx="749330">
                  <c:v>0</c:v>
                </c:pt>
                <c:pt idx="749331">
                  <c:v>0</c:v>
                </c:pt>
                <c:pt idx="749332">
                  <c:v>0</c:v>
                </c:pt>
                <c:pt idx="749333">
                  <c:v>0</c:v>
                </c:pt>
                <c:pt idx="749334">
                  <c:v>0</c:v>
                </c:pt>
                <c:pt idx="749335">
                  <c:v>0</c:v>
                </c:pt>
                <c:pt idx="749336">
                  <c:v>0</c:v>
                </c:pt>
                <c:pt idx="749337">
                  <c:v>0</c:v>
                </c:pt>
                <c:pt idx="749338">
                  <c:v>0</c:v>
                </c:pt>
                <c:pt idx="749339">
                  <c:v>0</c:v>
                </c:pt>
                <c:pt idx="749340">
                  <c:v>0</c:v>
                </c:pt>
                <c:pt idx="749341">
                  <c:v>0</c:v>
                </c:pt>
                <c:pt idx="749342">
                  <c:v>0</c:v>
                </c:pt>
                <c:pt idx="749343">
                  <c:v>0</c:v>
                </c:pt>
                <c:pt idx="749344">
                  <c:v>0</c:v>
                </c:pt>
                <c:pt idx="749345">
                  <c:v>0</c:v>
                </c:pt>
                <c:pt idx="749346">
                  <c:v>0</c:v>
                </c:pt>
                <c:pt idx="749347">
                  <c:v>0</c:v>
                </c:pt>
                <c:pt idx="749348">
                  <c:v>0</c:v>
                </c:pt>
                <c:pt idx="749349">
                  <c:v>0</c:v>
                </c:pt>
                <c:pt idx="749350">
                  <c:v>0</c:v>
                </c:pt>
                <c:pt idx="749351">
                  <c:v>0</c:v>
                </c:pt>
                <c:pt idx="749352">
                  <c:v>0</c:v>
                </c:pt>
                <c:pt idx="749353">
                  <c:v>0</c:v>
                </c:pt>
                <c:pt idx="749354">
                  <c:v>0</c:v>
                </c:pt>
                <c:pt idx="749355">
                  <c:v>0</c:v>
                </c:pt>
                <c:pt idx="749356">
                  <c:v>0</c:v>
                </c:pt>
                <c:pt idx="749357">
                  <c:v>0</c:v>
                </c:pt>
                <c:pt idx="749358">
                  <c:v>0</c:v>
                </c:pt>
                <c:pt idx="749359">
                  <c:v>0</c:v>
                </c:pt>
                <c:pt idx="749360">
                  <c:v>0</c:v>
                </c:pt>
                <c:pt idx="749361">
                  <c:v>0</c:v>
                </c:pt>
                <c:pt idx="749362">
                  <c:v>0</c:v>
                </c:pt>
                <c:pt idx="749363">
                  <c:v>0</c:v>
                </c:pt>
                <c:pt idx="749364">
                  <c:v>0</c:v>
                </c:pt>
                <c:pt idx="749365">
                  <c:v>0</c:v>
                </c:pt>
                <c:pt idx="749366">
                  <c:v>0</c:v>
                </c:pt>
                <c:pt idx="749367">
                  <c:v>0</c:v>
                </c:pt>
                <c:pt idx="749368">
                  <c:v>0</c:v>
                </c:pt>
                <c:pt idx="749369">
                  <c:v>0</c:v>
                </c:pt>
                <c:pt idx="749370">
                  <c:v>0</c:v>
                </c:pt>
                <c:pt idx="749371">
                  <c:v>0</c:v>
                </c:pt>
                <c:pt idx="749372">
                  <c:v>0</c:v>
                </c:pt>
                <c:pt idx="749373">
                  <c:v>0</c:v>
                </c:pt>
                <c:pt idx="749374">
                  <c:v>0</c:v>
                </c:pt>
                <c:pt idx="749375">
                  <c:v>0</c:v>
                </c:pt>
                <c:pt idx="749376">
                  <c:v>0</c:v>
                </c:pt>
                <c:pt idx="749377">
                  <c:v>0</c:v>
                </c:pt>
                <c:pt idx="749378">
                  <c:v>0</c:v>
                </c:pt>
                <c:pt idx="749379">
                  <c:v>0</c:v>
                </c:pt>
                <c:pt idx="749380">
                  <c:v>0</c:v>
                </c:pt>
                <c:pt idx="749381">
                  <c:v>0</c:v>
                </c:pt>
                <c:pt idx="749382">
                  <c:v>0</c:v>
                </c:pt>
                <c:pt idx="749383">
                  <c:v>0</c:v>
                </c:pt>
                <c:pt idx="749384">
                  <c:v>0</c:v>
                </c:pt>
                <c:pt idx="749385">
                  <c:v>0</c:v>
                </c:pt>
                <c:pt idx="749386">
                  <c:v>0</c:v>
                </c:pt>
                <c:pt idx="749387">
                  <c:v>0</c:v>
                </c:pt>
                <c:pt idx="749388">
                  <c:v>0</c:v>
                </c:pt>
                <c:pt idx="749389">
                  <c:v>0</c:v>
                </c:pt>
                <c:pt idx="749390">
                  <c:v>0</c:v>
                </c:pt>
                <c:pt idx="749391">
                  <c:v>0</c:v>
                </c:pt>
                <c:pt idx="749392">
                  <c:v>0</c:v>
                </c:pt>
                <c:pt idx="749393">
                  <c:v>0</c:v>
                </c:pt>
                <c:pt idx="749394">
                  <c:v>0</c:v>
                </c:pt>
                <c:pt idx="749395">
                  <c:v>0</c:v>
                </c:pt>
                <c:pt idx="749396">
                  <c:v>0</c:v>
                </c:pt>
                <c:pt idx="749397">
                  <c:v>0</c:v>
                </c:pt>
                <c:pt idx="749398">
                  <c:v>0</c:v>
                </c:pt>
                <c:pt idx="749399">
                  <c:v>0</c:v>
                </c:pt>
                <c:pt idx="749400">
                  <c:v>0</c:v>
                </c:pt>
                <c:pt idx="749401">
                  <c:v>0</c:v>
                </c:pt>
                <c:pt idx="749402">
                  <c:v>0</c:v>
                </c:pt>
                <c:pt idx="749403">
                  <c:v>0</c:v>
                </c:pt>
                <c:pt idx="749404">
                  <c:v>0</c:v>
                </c:pt>
                <c:pt idx="749405">
                  <c:v>0</c:v>
                </c:pt>
                <c:pt idx="749406">
                  <c:v>0</c:v>
                </c:pt>
                <c:pt idx="749407">
                  <c:v>0</c:v>
                </c:pt>
                <c:pt idx="749408">
                  <c:v>0</c:v>
                </c:pt>
                <c:pt idx="749409">
                  <c:v>0</c:v>
                </c:pt>
                <c:pt idx="749410">
                  <c:v>0</c:v>
                </c:pt>
                <c:pt idx="749411">
                  <c:v>0</c:v>
                </c:pt>
                <c:pt idx="749412">
                  <c:v>0</c:v>
                </c:pt>
                <c:pt idx="749413">
                  <c:v>0</c:v>
                </c:pt>
                <c:pt idx="749414">
                  <c:v>0</c:v>
                </c:pt>
                <c:pt idx="749415">
                  <c:v>0</c:v>
                </c:pt>
                <c:pt idx="749416">
                  <c:v>0</c:v>
                </c:pt>
                <c:pt idx="749417">
                  <c:v>0</c:v>
                </c:pt>
                <c:pt idx="749418">
                  <c:v>0</c:v>
                </c:pt>
                <c:pt idx="749419">
                  <c:v>0</c:v>
                </c:pt>
                <c:pt idx="749420">
                  <c:v>0</c:v>
                </c:pt>
                <c:pt idx="749421">
                  <c:v>0</c:v>
                </c:pt>
                <c:pt idx="749422">
                  <c:v>0</c:v>
                </c:pt>
                <c:pt idx="749423">
                  <c:v>0</c:v>
                </c:pt>
                <c:pt idx="749424">
                  <c:v>0</c:v>
                </c:pt>
                <c:pt idx="749425">
                  <c:v>0</c:v>
                </c:pt>
                <c:pt idx="749426">
                  <c:v>0</c:v>
                </c:pt>
                <c:pt idx="749427">
                  <c:v>0</c:v>
                </c:pt>
                <c:pt idx="749428">
                  <c:v>0</c:v>
                </c:pt>
                <c:pt idx="749429">
                  <c:v>0</c:v>
                </c:pt>
                <c:pt idx="749430">
                  <c:v>0</c:v>
                </c:pt>
                <c:pt idx="749431">
                  <c:v>0</c:v>
                </c:pt>
                <c:pt idx="749432">
                  <c:v>0</c:v>
                </c:pt>
                <c:pt idx="749433">
                  <c:v>0</c:v>
                </c:pt>
                <c:pt idx="749434">
                  <c:v>0</c:v>
                </c:pt>
                <c:pt idx="749435">
                  <c:v>0</c:v>
                </c:pt>
                <c:pt idx="749436">
                  <c:v>0</c:v>
                </c:pt>
                <c:pt idx="749437">
                  <c:v>0</c:v>
                </c:pt>
                <c:pt idx="749438">
                  <c:v>0</c:v>
                </c:pt>
                <c:pt idx="749439">
                  <c:v>0</c:v>
                </c:pt>
                <c:pt idx="749440">
                  <c:v>0</c:v>
                </c:pt>
                <c:pt idx="749441">
                  <c:v>0</c:v>
                </c:pt>
                <c:pt idx="749442">
                  <c:v>0</c:v>
                </c:pt>
                <c:pt idx="749443">
                  <c:v>0</c:v>
                </c:pt>
                <c:pt idx="749444">
                  <c:v>0</c:v>
                </c:pt>
                <c:pt idx="749445">
                  <c:v>0</c:v>
                </c:pt>
                <c:pt idx="749446">
                  <c:v>0</c:v>
                </c:pt>
                <c:pt idx="749447">
                  <c:v>0</c:v>
                </c:pt>
                <c:pt idx="749448">
                  <c:v>0</c:v>
                </c:pt>
                <c:pt idx="749449">
                  <c:v>0</c:v>
                </c:pt>
                <c:pt idx="749450">
                  <c:v>0</c:v>
                </c:pt>
                <c:pt idx="749451">
                  <c:v>0</c:v>
                </c:pt>
                <c:pt idx="749452">
                  <c:v>0</c:v>
                </c:pt>
                <c:pt idx="749453">
                  <c:v>0</c:v>
                </c:pt>
                <c:pt idx="749454">
                  <c:v>0</c:v>
                </c:pt>
                <c:pt idx="749455">
                  <c:v>0</c:v>
                </c:pt>
                <c:pt idx="749456">
                  <c:v>0</c:v>
                </c:pt>
                <c:pt idx="749457">
                  <c:v>0</c:v>
                </c:pt>
                <c:pt idx="749458">
                  <c:v>0</c:v>
                </c:pt>
                <c:pt idx="749459">
                  <c:v>0</c:v>
                </c:pt>
                <c:pt idx="749460">
                  <c:v>0</c:v>
                </c:pt>
                <c:pt idx="749461">
                  <c:v>0</c:v>
                </c:pt>
                <c:pt idx="749462">
                  <c:v>0</c:v>
                </c:pt>
                <c:pt idx="749463">
                  <c:v>0</c:v>
                </c:pt>
                <c:pt idx="749464">
                  <c:v>0</c:v>
                </c:pt>
                <c:pt idx="749465">
                  <c:v>0</c:v>
                </c:pt>
                <c:pt idx="749466">
                  <c:v>0</c:v>
                </c:pt>
                <c:pt idx="749467">
                  <c:v>0</c:v>
                </c:pt>
                <c:pt idx="749468">
                  <c:v>0</c:v>
                </c:pt>
                <c:pt idx="749469">
                  <c:v>0</c:v>
                </c:pt>
                <c:pt idx="749470">
                  <c:v>0</c:v>
                </c:pt>
                <c:pt idx="749471">
                  <c:v>0</c:v>
                </c:pt>
                <c:pt idx="749472">
                  <c:v>0</c:v>
                </c:pt>
                <c:pt idx="749473">
                  <c:v>0</c:v>
                </c:pt>
                <c:pt idx="749474">
                  <c:v>0</c:v>
                </c:pt>
                <c:pt idx="749475">
                  <c:v>0</c:v>
                </c:pt>
                <c:pt idx="749476">
                  <c:v>0</c:v>
                </c:pt>
                <c:pt idx="749477">
                  <c:v>0</c:v>
                </c:pt>
                <c:pt idx="749478">
                  <c:v>0</c:v>
                </c:pt>
                <c:pt idx="749479">
                  <c:v>0</c:v>
                </c:pt>
                <c:pt idx="749480">
                  <c:v>0</c:v>
                </c:pt>
                <c:pt idx="749481">
                  <c:v>0</c:v>
                </c:pt>
                <c:pt idx="749482">
                  <c:v>0</c:v>
                </c:pt>
                <c:pt idx="749483">
                  <c:v>0</c:v>
                </c:pt>
                <c:pt idx="749484">
                  <c:v>0</c:v>
                </c:pt>
                <c:pt idx="749485">
                  <c:v>0</c:v>
                </c:pt>
                <c:pt idx="749486">
                  <c:v>0</c:v>
                </c:pt>
                <c:pt idx="749487">
                  <c:v>0</c:v>
                </c:pt>
                <c:pt idx="749488">
                  <c:v>0</c:v>
                </c:pt>
                <c:pt idx="749489">
                  <c:v>0</c:v>
                </c:pt>
                <c:pt idx="749490">
                  <c:v>0</c:v>
                </c:pt>
                <c:pt idx="749491">
                  <c:v>0</c:v>
                </c:pt>
                <c:pt idx="749492">
                  <c:v>0</c:v>
                </c:pt>
                <c:pt idx="749493">
                  <c:v>0</c:v>
                </c:pt>
                <c:pt idx="749494">
                  <c:v>0</c:v>
                </c:pt>
                <c:pt idx="749495">
                  <c:v>0</c:v>
                </c:pt>
                <c:pt idx="749496">
                  <c:v>0</c:v>
                </c:pt>
                <c:pt idx="749497">
                  <c:v>0</c:v>
                </c:pt>
                <c:pt idx="749498">
                  <c:v>0</c:v>
                </c:pt>
                <c:pt idx="749499">
                  <c:v>0</c:v>
                </c:pt>
                <c:pt idx="749500">
                  <c:v>0</c:v>
                </c:pt>
                <c:pt idx="749501">
                  <c:v>0</c:v>
                </c:pt>
                <c:pt idx="749502">
                  <c:v>0</c:v>
                </c:pt>
                <c:pt idx="749503">
                  <c:v>0</c:v>
                </c:pt>
                <c:pt idx="749504">
                  <c:v>0</c:v>
                </c:pt>
                <c:pt idx="749505">
                  <c:v>0</c:v>
                </c:pt>
                <c:pt idx="749506">
                  <c:v>0</c:v>
                </c:pt>
                <c:pt idx="749507">
                  <c:v>0</c:v>
                </c:pt>
                <c:pt idx="749508">
                  <c:v>0</c:v>
                </c:pt>
                <c:pt idx="749509">
                  <c:v>0</c:v>
                </c:pt>
                <c:pt idx="749510">
                  <c:v>0</c:v>
                </c:pt>
                <c:pt idx="749511">
                  <c:v>0</c:v>
                </c:pt>
                <c:pt idx="749512">
                  <c:v>0</c:v>
                </c:pt>
                <c:pt idx="749513">
                  <c:v>0</c:v>
                </c:pt>
                <c:pt idx="749514">
                  <c:v>0</c:v>
                </c:pt>
                <c:pt idx="749515">
                  <c:v>0</c:v>
                </c:pt>
                <c:pt idx="749516">
                  <c:v>0</c:v>
                </c:pt>
                <c:pt idx="749517">
                  <c:v>0</c:v>
                </c:pt>
                <c:pt idx="749518">
                  <c:v>0</c:v>
                </c:pt>
                <c:pt idx="749519">
                  <c:v>0</c:v>
                </c:pt>
                <c:pt idx="749520">
                  <c:v>0</c:v>
                </c:pt>
                <c:pt idx="749521">
                  <c:v>0</c:v>
                </c:pt>
                <c:pt idx="749522">
                  <c:v>0</c:v>
                </c:pt>
                <c:pt idx="749523">
                  <c:v>0</c:v>
                </c:pt>
                <c:pt idx="749524">
                  <c:v>0</c:v>
                </c:pt>
                <c:pt idx="749525">
                  <c:v>0</c:v>
                </c:pt>
                <c:pt idx="749526">
                  <c:v>0</c:v>
                </c:pt>
                <c:pt idx="749527">
                  <c:v>0</c:v>
                </c:pt>
                <c:pt idx="749528">
                  <c:v>0</c:v>
                </c:pt>
                <c:pt idx="749529">
                  <c:v>0</c:v>
                </c:pt>
                <c:pt idx="749530">
                  <c:v>0</c:v>
                </c:pt>
                <c:pt idx="749531">
                  <c:v>0</c:v>
                </c:pt>
                <c:pt idx="749532">
                  <c:v>0</c:v>
                </c:pt>
                <c:pt idx="749533">
                  <c:v>0</c:v>
                </c:pt>
                <c:pt idx="749534">
                  <c:v>0</c:v>
                </c:pt>
                <c:pt idx="749535">
                  <c:v>0</c:v>
                </c:pt>
                <c:pt idx="749536">
                  <c:v>0</c:v>
                </c:pt>
                <c:pt idx="749537">
                  <c:v>0</c:v>
                </c:pt>
                <c:pt idx="749538">
                  <c:v>0</c:v>
                </c:pt>
                <c:pt idx="749539">
                  <c:v>0</c:v>
                </c:pt>
                <c:pt idx="749540">
                  <c:v>0</c:v>
                </c:pt>
                <c:pt idx="749541">
                  <c:v>0</c:v>
                </c:pt>
                <c:pt idx="749542">
                  <c:v>0</c:v>
                </c:pt>
                <c:pt idx="749543">
                  <c:v>0</c:v>
                </c:pt>
                <c:pt idx="749544">
                  <c:v>0</c:v>
                </c:pt>
                <c:pt idx="749545">
                  <c:v>0</c:v>
                </c:pt>
                <c:pt idx="749546">
                  <c:v>0</c:v>
                </c:pt>
                <c:pt idx="749547">
                  <c:v>0</c:v>
                </c:pt>
                <c:pt idx="749548">
                  <c:v>0</c:v>
                </c:pt>
                <c:pt idx="749549">
                  <c:v>0</c:v>
                </c:pt>
                <c:pt idx="749550">
                  <c:v>0</c:v>
                </c:pt>
                <c:pt idx="749551">
                  <c:v>0</c:v>
                </c:pt>
                <c:pt idx="749552">
                  <c:v>0</c:v>
                </c:pt>
                <c:pt idx="749553">
                  <c:v>0</c:v>
                </c:pt>
                <c:pt idx="749554">
                  <c:v>0</c:v>
                </c:pt>
                <c:pt idx="749555">
                  <c:v>0</c:v>
                </c:pt>
                <c:pt idx="749556">
                  <c:v>0</c:v>
                </c:pt>
                <c:pt idx="749557">
                  <c:v>0</c:v>
                </c:pt>
                <c:pt idx="749558">
                  <c:v>0</c:v>
                </c:pt>
                <c:pt idx="749559">
                  <c:v>0</c:v>
                </c:pt>
                <c:pt idx="749560">
                  <c:v>0</c:v>
                </c:pt>
                <c:pt idx="749561">
                  <c:v>0</c:v>
                </c:pt>
                <c:pt idx="749562">
                  <c:v>0</c:v>
                </c:pt>
                <c:pt idx="749563">
                  <c:v>0</c:v>
                </c:pt>
                <c:pt idx="749564">
                  <c:v>0</c:v>
                </c:pt>
                <c:pt idx="749565">
                  <c:v>0</c:v>
                </c:pt>
                <c:pt idx="749566">
                  <c:v>0</c:v>
                </c:pt>
                <c:pt idx="749567">
                  <c:v>0</c:v>
                </c:pt>
                <c:pt idx="749568">
                  <c:v>0</c:v>
                </c:pt>
                <c:pt idx="749569">
                  <c:v>0</c:v>
                </c:pt>
                <c:pt idx="749570">
                  <c:v>0</c:v>
                </c:pt>
                <c:pt idx="749571">
                  <c:v>0</c:v>
                </c:pt>
                <c:pt idx="749572">
                  <c:v>0</c:v>
                </c:pt>
                <c:pt idx="749573">
                  <c:v>0</c:v>
                </c:pt>
                <c:pt idx="749574">
                  <c:v>0</c:v>
                </c:pt>
                <c:pt idx="749575">
                  <c:v>0</c:v>
                </c:pt>
                <c:pt idx="749576">
                  <c:v>0</c:v>
                </c:pt>
                <c:pt idx="749577">
                  <c:v>0</c:v>
                </c:pt>
                <c:pt idx="749578">
                  <c:v>0</c:v>
                </c:pt>
                <c:pt idx="749579">
                  <c:v>0</c:v>
                </c:pt>
                <c:pt idx="749580">
                  <c:v>0</c:v>
                </c:pt>
                <c:pt idx="749581">
                  <c:v>0</c:v>
                </c:pt>
                <c:pt idx="749582">
                  <c:v>0</c:v>
                </c:pt>
                <c:pt idx="749583">
                  <c:v>0</c:v>
                </c:pt>
                <c:pt idx="749584">
                  <c:v>0</c:v>
                </c:pt>
                <c:pt idx="749585">
                  <c:v>0</c:v>
                </c:pt>
                <c:pt idx="749586">
                  <c:v>0</c:v>
                </c:pt>
                <c:pt idx="749587">
                  <c:v>0</c:v>
                </c:pt>
                <c:pt idx="749588">
                  <c:v>0</c:v>
                </c:pt>
                <c:pt idx="749589">
                  <c:v>0</c:v>
                </c:pt>
                <c:pt idx="749590">
                  <c:v>0</c:v>
                </c:pt>
                <c:pt idx="749591">
                  <c:v>0</c:v>
                </c:pt>
                <c:pt idx="749592">
                  <c:v>0</c:v>
                </c:pt>
                <c:pt idx="749593">
                  <c:v>0</c:v>
                </c:pt>
                <c:pt idx="749594">
                  <c:v>0</c:v>
                </c:pt>
                <c:pt idx="749595">
                  <c:v>0</c:v>
                </c:pt>
                <c:pt idx="749596">
                  <c:v>0</c:v>
                </c:pt>
                <c:pt idx="749597">
                  <c:v>0</c:v>
                </c:pt>
                <c:pt idx="749598">
                  <c:v>0</c:v>
                </c:pt>
                <c:pt idx="749599">
                  <c:v>0</c:v>
                </c:pt>
                <c:pt idx="749600">
                  <c:v>0</c:v>
                </c:pt>
                <c:pt idx="749601">
                  <c:v>0</c:v>
                </c:pt>
                <c:pt idx="749602">
                  <c:v>0</c:v>
                </c:pt>
                <c:pt idx="749603">
                  <c:v>0</c:v>
                </c:pt>
                <c:pt idx="749604">
                  <c:v>0</c:v>
                </c:pt>
                <c:pt idx="749605">
                  <c:v>0</c:v>
                </c:pt>
                <c:pt idx="749606">
                  <c:v>0</c:v>
                </c:pt>
                <c:pt idx="749607">
                  <c:v>0</c:v>
                </c:pt>
                <c:pt idx="749608">
                  <c:v>0</c:v>
                </c:pt>
                <c:pt idx="749609">
                  <c:v>0</c:v>
                </c:pt>
                <c:pt idx="749610">
                  <c:v>0</c:v>
                </c:pt>
                <c:pt idx="749611">
                  <c:v>0</c:v>
                </c:pt>
                <c:pt idx="749612">
                  <c:v>0</c:v>
                </c:pt>
                <c:pt idx="749613">
                  <c:v>0</c:v>
                </c:pt>
                <c:pt idx="749614">
                  <c:v>0</c:v>
                </c:pt>
                <c:pt idx="749615">
                  <c:v>0</c:v>
                </c:pt>
                <c:pt idx="749616">
                  <c:v>0</c:v>
                </c:pt>
                <c:pt idx="749617">
                  <c:v>0</c:v>
                </c:pt>
                <c:pt idx="749618">
                  <c:v>0</c:v>
                </c:pt>
                <c:pt idx="749619">
                  <c:v>0</c:v>
                </c:pt>
                <c:pt idx="749620">
                  <c:v>0</c:v>
                </c:pt>
                <c:pt idx="749621">
                  <c:v>0</c:v>
                </c:pt>
                <c:pt idx="749622">
                  <c:v>0</c:v>
                </c:pt>
                <c:pt idx="749623">
                  <c:v>0</c:v>
                </c:pt>
                <c:pt idx="749624">
                  <c:v>0</c:v>
                </c:pt>
                <c:pt idx="749625">
                  <c:v>0</c:v>
                </c:pt>
                <c:pt idx="749626">
                  <c:v>0</c:v>
                </c:pt>
                <c:pt idx="749627">
                  <c:v>0</c:v>
                </c:pt>
                <c:pt idx="749628">
                  <c:v>0</c:v>
                </c:pt>
                <c:pt idx="749629">
                  <c:v>0</c:v>
                </c:pt>
                <c:pt idx="749630">
                  <c:v>0</c:v>
                </c:pt>
                <c:pt idx="749631">
                  <c:v>0</c:v>
                </c:pt>
                <c:pt idx="749632">
                  <c:v>0</c:v>
                </c:pt>
                <c:pt idx="749633">
                  <c:v>0</c:v>
                </c:pt>
                <c:pt idx="749634">
                  <c:v>0</c:v>
                </c:pt>
                <c:pt idx="749635">
                  <c:v>0</c:v>
                </c:pt>
                <c:pt idx="749636">
                  <c:v>0</c:v>
                </c:pt>
                <c:pt idx="749637">
                  <c:v>0</c:v>
                </c:pt>
                <c:pt idx="749638">
                  <c:v>0</c:v>
                </c:pt>
                <c:pt idx="749639">
                  <c:v>0</c:v>
                </c:pt>
                <c:pt idx="749640">
                  <c:v>0</c:v>
                </c:pt>
                <c:pt idx="749641">
                  <c:v>0</c:v>
                </c:pt>
                <c:pt idx="749642">
                  <c:v>0</c:v>
                </c:pt>
                <c:pt idx="749643">
                  <c:v>0</c:v>
                </c:pt>
                <c:pt idx="749644">
                  <c:v>0</c:v>
                </c:pt>
                <c:pt idx="749645">
                  <c:v>0</c:v>
                </c:pt>
                <c:pt idx="749646">
                  <c:v>0</c:v>
                </c:pt>
                <c:pt idx="749647">
                  <c:v>0</c:v>
                </c:pt>
                <c:pt idx="749648">
                  <c:v>0</c:v>
                </c:pt>
                <c:pt idx="749649">
                  <c:v>0</c:v>
                </c:pt>
                <c:pt idx="749650">
                  <c:v>0</c:v>
                </c:pt>
                <c:pt idx="749651">
                  <c:v>0</c:v>
                </c:pt>
                <c:pt idx="749652">
                  <c:v>0</c:v>
                </c:pt>
                <c:pt idx="749653">
                  <c:v>0</c:v>
                </c:pt>
                <c:pt idx="749654">
                  <c:v>0</c:v>
                </c:pt>
                <c:pt idx="749655">
                  <c:v>0</c:v>
                </c:pt>
                <c:pt idx="749656">
                  <c:v>0</c:v>
                </c:pt>
                <c:pt idx="749657">
                  <c:v>0</c:v>
                </c:pt>
                <c:pt idx="749658">
                  <c:v>0</c:v>
                </c:pt>
                <c:pt idx="749659">
                  <c:v>0</c:v>
                </c:pt>
                <c:pt idx="749660">
                  <c:v>0</c:v>
                </c:pt>
                <c:pt idx="749661">
                  <c:v>0</c:v>
                </c:pt>
                <c:pt idx="749662">
                  <c:v>0</c:v>
                </c:pt>
                <c:pt idx="749663">
                  <c:v>0</c:v>
                </c:pt>
                <c:pt idx="749664">
                  <c:v>0</c:v>
                </c:pt>
                <c:pt idx="749665">
                  <c:v>0</c:v>
                </c:pt>
                <c:pt idx="749666">
                  <c:v>0</c:v>
                </c:pt>
                <c:pt idx="749667">
                  <c:v>0</c:v>
                </c:pt>
                <c:pt idx="749668">
                  <c:v>0</c:v>
                </c:pt>
                <c:pt idx="749669">
                  <c:v>0</c:v>
                </c:pt>
                <c:pt idx="749670">
                  <c:v>0</c:v>
                </c:pt>
                <c:pt idx="749671">
                  <c:v>0</c:v>
                </c:pt>
                <c:pt idx="749672">
                  <c:v>0</c:v>
                </c:pt>
                <c:pt idx="749673">
                  <c:v>0</c:v>
                </c:pt>
                <c:pt idx="749674">
                  <c:v>0</c:v>
                </c:pt>
                <c:pt idx="749675">
                  <c:v>0</c:v>
                </c:pt>
                <c:pt idx="749676">
                  <c:v>0</c:v>
                </c:pt>
                <c:pt idx="749677">
                  <c:v>0</c:v>
                </c:pt>
                <c:pt idx="749678">
                  <c:v>0</c:v>
                </c:pt>
                <c:pt idx="749679">
                  <c:v>0</c:v>
                </c:pt>
                <c:pt idx="749680">
                  <c:v>0</c:v>
                </c:pt>
                <c:pt idx="749681">
                  <c:v>0</c:v>
                </c:pt>
                <c:pt idx="749682">
                  <c:v>0</c:v>
                </c:pt>
                <c:pt idx="749683">
                  <c:v>0</c:v>
                </c:pt>
                <c:pt idx="749684">
                  <c:v>0</c:v>
                </c:pt>
                <c:pt idx="749685">
                  <c:v>0</c:v>
                </c:pt>
                <c:pt idx="749686">
                  <c:v>0</c:v>
                </c:pt>
                <c:pt idx="749687">
                  <c:v>0</c:v>
                </c:pt>
                <c:pt idx="749688">
                  <c:v>0</c:v>
                </c:pt>
                <c:pt idx="749689">
                  <c:v>0</c:v>
                </c:pt>
                <c:pt idx="749690">
                  <c:v>0</c:v>
                </c:pt>
                <c:pt idx="749691">
                  <c:v>0</c:v>
                </c:pt>
                <c:pt idx="749692">
                  <c:v>0</c:v>
                </c:pt>
                <c:pt idx="749693">
                  <c:v>0</c:v>
                </c:pt>
                <c:pt idx="749694">
                  <c:v>0</c:v>
                </c:pt>
                <c:pt idx="749695">
                  <c:v>0</c:v>
                </c:pt>
                <c:pt idx="749696">
                  <c:v>0</c:v>
                </c:pt>
                <c:pt idx="749697">
                  <c:v>0</c:v>
                </c:pt>
                <c:pt idx="749698">
                  <c:v>0</c:v>
                </c:pt>
                <c:pt idx="749699">
                  <c:v>0</c:v>
                </c:pt>
                <c:pt idx="749700">
                  <c:v>0</c:v>
                </c:pt>
                <c:pt idx="749701">
                  <c:v>0</c:v>
                </c:pt>
                <c:pt idx="749702">
                  <c:v>0</c:v>
                </c:pt>
                <c:pt idx="749703">
                  <c:v>0</c:v>
                </c:pt>
                <c:pt idx="749704">
                  <c:v>0</c:v>
                </c:pt>
                <c:pt idx="749705">
                  <c:v>0</c:v>
                </c:pt>
                <c:pt idx="749706">
                  <c:v>0</c:v>
                </c:pt>
                <c:pt idx="749707">
                  <c:v>0</c:v>
                </c:pt>
                <c:pt idx="749708">
                  <c:v>0</c:v>
                </c:pt>
                <c:pt idx="749709">
                  <c:v>0</c:v>
                </c:pt>
                <c:pt idx="749710">
                  <c:v>0</c:v>
                </c:pt>
                <c:pt idx="749711">
                  <c:v>0</c:v>
                </c:pt>
                <c:pt idx="749712">
                  <c:v>0</c:v>
                </c:pt>
                <c:pt idx="749713">
                  <c:v>0</c:v>
                </c:pt>
                <c:pt idx="749714">
                  <c:v>0</c:v>
                </c:pt>
                <c:pt idx="749715">
                  <c:v>0</c:v>
                </c:pt>
                <c:pt idx="749716">
                  <c:v>0</c:v>
                </c:pt>
                <c:pt idx="749717">
                  <c:v>0</c:v>
                </c:pt>
                <c:pt idx="749718">
                  <c:v>0</c:v>
                </c:pt>
                <c:pt idx="749719">
                  <c:v>0</c:v>
                </c:pt>
                <c:pt idx="749720">
                  <c:v>0</c:v>
                </c:pt>
                <c:pt idx="749721">
                  <c:v>0</c:v>
                </c:pt>
                <c:pt idx="749722">
                  <c:v>0</c:v>
                </c:pt>
                <c:pt idx="749723">
                  <c:v>0</c:v>
                </c:pt>
                <c:pt idx="749724">
                  <c:v>0</c:v>
                </c:pt>
                <c:pt idx="749725">
                  <c:v>0</c:v>
                </c:pt>
                <c:pt idx="749726">
                  <c:v>0</c:v>
                </c:pt>
                <c:pt idx="749727">
                  <c:v>0</c:v>
                </c:pt>
                <c:pt idx="749728">
                  <c:v>0</c:v>
                </c:pt>
                <c:pt idx="749729">
                  <c:v>0</c:v>
                </c:pt>
                <c:pt idx="749730">
                  <c:v>0</c:v>
                </c:pt>
                <c:pt idx="749731">
                  <c:v>0</c:v>
                </c:pt>
                <c:pt idx="749732">
                  <c:v>0</c:v>
                </c:pt>
                <c:pt idx="749733">
                  <c:v>0</c:v>
                </c:pt>
                <c:pt idx="749734">
                  <c:v>0</c:v>
                </c:pt>
                <c:pt idx="749735">
                  <c:v>0</c:v>
                </c:pt>
                <c:pt idx="749736">
                  <c:v>0</c:v>
                </c:pt>
                <c:pt idx="749737">
                  <c:v>0</c:v>
                </c:pt>
                <c:pt idx="749738">
                  <c:v>0</c:v>
                </c:pt>
                <c:pt idx="749739">
                  <c:v>0</c:v>
                </c:pt>
                <c:pt idx="749740">
                  <c:v>0</c:v>
                </c:pt>
                <c:pt idx="749741">
                  <c:v>0</c:v>
                </c:pt>
                <c:pt idx="749742">
                  <c:v>0</c:v>
                </c:pt>
                <c:pt idx="749743">
                  <c:v>0</c:v>
                </c:pt>
                <c:pt idx="749744">
                  <c:v>0</c:v>
                </c:pt>
                <c:pt idx="749745">
                  <c:v>0</c:v>
                </c:pt>
                <c:pt idx="749746">
                  <c:v>0</c:v>
                </c:pt>
                <c:pt idx="749747">
                  <c:v>0</c:v>
                </c:pt>
                <c:pt idx="749748">
                  <c:v>0</c:v>
                </c:pt>
                <c:pt idx="749749">
                  <c:v>0</c:v>
                </c:pt>
                <c:pt idx="749750">
                  <c:v>0</c:v>
                </c:pt>
                <c:pt idx="749751">
                  <c:v>0</c:v>
                </c:pt>
                <c:pt idx="749752">
                  <c:v>0</c:v>
                </c:pt>
                <c:pt idx="749753">
                  <c:v>0</c:v>
                </c:pt>
                <c:pt idx="749754">
                  <c:v>0</c:v>
                </c:pt>
                <c:pt idx="749755">
                  <c:v>0</c:v>
                </c:pt>
                <c:pt idx="749756">
                  <c:v>0</c:v>
                </c:pt>
                <c:pt idx="749757">
                  <c:v>0</c:v>
                </c:pt>
                <c:pt idx="749758">
                  <c:v>0</c:v>
                </c:pt>
                <c:pt idx="749759">
                  <c:v>0</c:v>
                </c:pt>
                <c:pt idx="749760">
                  <c:v>0</c:v>
                </c:pt>
                <c:pt idx="749761">
                  <c:v>0</c:v>
                </c:pt>
                <c:pt idx="749762">
                  <c:v>0</c:v>
                </c:pt>
                <c:pt idx="749763">
                  <c:v>0</c:v>
                </c:pt>
                <c:pt idx="749764">
                  <c:v>0</c:v>
                </c:pt>
                <c:pt idx="749765">
                  <c:v>0</c:v>
                </c:pt>
                <c:pt idx="749766">
                  <c:v>0</c:v>
                </c:pt>
                <c:pt idx="749767">
                  <c:v>0</c:v>
                </c:pt>
                <c:pt idx="749768">
                  <c:v>0</c:v>
                </c:pt>
                <c:pt idx="749769">
                  <c:v>0</c:v>
                </c:pt>
                <c:pt idx="749770">
                  <c:v>0</c:v>
                </c:pt>
                <c:pt idx="749771">
                  <c:v>0</c:v>
                </c:pt>
                <c:pt idx="749772">
                  <c:v>0</c:v>
                </c:pt>
                <c:pt idx="749773">
                  <c:v>0</c:v>
                </c:pt>
                <c:pt idx="749774">
                  <c:v>0</c:v>
                </c:pt>
                <c:pt idx="749775">
                  <c:v>0</c:v>
                </c:pt>
                <c:pt idx="749776">
                  <c:v>0</c:v>
                </c:pt>
                <c:pt idx="749777">
                  <c:v>0</c:v>
                </c:pt>
                <c:pt idx="749778">
                  <c:v>0</c:v>
                </c:pt>
                <c:pt idx="749779">
                  <c:v>0</c:v>
                </c:pt>
                <c:pt idx="749780">
                  <c:v>0</c:v>
                </c:pt>
                <c:pt idx="749781">
                  <c:v>0</c:v>
                </c:pt>
                <c:pt idx="749782">
                  <c:v>0</c:v>
                </c:pt>
                <c:pt idx="749783">
                  <c:v>0</c:v>
                </c:pt>
                <c:pt idx="749784">
                  <c:v>0</c:v>
                </c:pt>
                <c:pt idx="749785">
                  <c:v>0</c:v>
                </c:pt>
                <c:pt idx="749786">
                  <c:v>0</c:v>
                </c:pt>
                <c:pt idx="749787">
                  <c:v>0</c:v>
                </c:pt>
                <c:pt idx="749788">
                  <c:v>0</c:v>
                </c:pt>
                <c:pt idx="749789">
                  <c:v>0</c:v>
                </c:pt>
                <c:pt idx="749790">
                  <c:v>0</c:v>
                </c:pt>
                <c:pt idx="749791">
                  <c:v>0</c:v>
                </c:pt>
                <c:pt idx="749792">
                  <c:v>0</c:v>
                </c:pt>
                <c:pt idx="749793">
                  <c:v>0</c:v>
                </c:pt>
                <c:pt idx="749794">
                  <c:v>0</c:v>
                </c:pt>
                <c:pt idx="749795">
                  <c:v>0</c:v>
                </c:pt>
                <c:pt idx="749796">
                  <c:v>0</c:v>
                </c:pt>
                <c:pt idx="749797">
                  <c:v>0</c:v>
                </c:pt>
                <c:pt idx="749798">
                  <c:v>0</c:v>
                </c:pt>
                <c:pt idx="749799">
                  <c:v>0</c:v>
                </c:pt>
                <c:pt idx="749800">
                  <c:v>0</c:v>
                </c:pt>
                <c:pt idx="749801">
                  <c:v>0</c:v>
                </c:pt>
                <c:pt idx="749802">
                  <c:v>0</c:v>
                </c:pt>
                <c:pt idx="749803">
                  <c:v>0</c:v>
                </c:pt>
                <c:pt idx="749804">
                  <c:v>0</c:v>
                </c:pt>
                <c:pt idx="749805">
                  <c:v>0</c:v>
                </c:pt>
                <c:pt idx="749806">
                  <c:v>0</c:v>
                </c:pt>
                <c:pt idx="749807">
                  <c:v>0</c:v>
                </c:pt>
                <c:pt idx="749808">
                  <c:v>0</c:v>
                </c:pt>
                <c:pt idx="749809">
                  <c:v>0</c:v>
                </c:pt>
                <c:pt idx="749810">
                  <c:v>0</c:v>
                </c:pt>
                <c:pt idx="749811">
                  <c:v>0</c:v>
                </c:pt>
                <c:pt idx="749812">
                  <c:v>0</c:v>
                </c:pt>
                <c:pt idx="749813">
                  <c:v>0</c:v>
                </c:pt>
                <c:pt idx="749814">
                  <c:v>0</c:v>
                </c:pt>
                <c:pt idx="749815">
                  <c:v>0</c:v>
                </c:pt>
                <c:pt idx="749816">
                  <c:v>0</c:v>
                </c:pt>
                <c:pt idx="749817">
                  <c:v>0</c:v>
                </c:pt>
                <c:pt idx="749818">
                  <c:v>0</c:v>
                </c:pt>
                <c:pt idx="749819">
                  <c:v>0</c:v>
                </c:pt>
                <c:pt idx="749820">
                  <c:v>0</c:v>
                </c:pt>
                <c:pt idx="749821">
                  <c:v>0</c:v>
                </c:pt>
                <c:pt idx="749822">
                  <c:v>0</c:v>
                </c:pt>
                <c:pt idx="749823">
                  <c:v>0</c:v>
                </c:pt>
                <c:pt idx="749824">
                  <c:v>0</c:v>
                </c:pt>
                <c:pt idx="749825">
                  <c:v>0</c:v>
                </c:pt>
                <c:pt idx="749826">
                  <c:v>0</c:v>
                </c:pt>
                <c:pt idx="749827">
                  <c:v>0</c:v>
                </c:pt>
                <c:pt idx="749828">
                  <c:v>0</c:v>
                </c:pt>
                <c:pt idx="749829">
                  <c:v>0</c:v>
                </c:pt>
                <c:pt idx="749830">
                  <c:v>0</c:v>
                </c:pt>
                <c:pt idx="749831">
                  <c:v>0</c:v>
                </c:pt>
                <c:pt idx="749832">
                  <c:v>0</c:v>
                </c:pt>
                <c:pt idx="749833">
                  <c:v>0</c:v>
                </c:pt>
                <c:pt idx="749834">
                  <c:v>0</c:v>
                </c:pt>
                <c:pt idx="749835">
                  <c:v>0</c:v>
                </c:pt>
                <c:pt idx="749836">
                  <c:v>0</c:v>
                </c:pt>
                <c:pt idx="749837">
                  <c:v>0</c:v>
                </c:pt>
                <c:pt idx="749838">
                  <c:v>0</c:v>
                </c:pt>
                <c:pt idx="749839">
                  <c:v>0</c:v>
                </c:pt>
                <c:pt idx="749840">
                  <c:v>0</c:v>
                </c:pt>
                <c:pt idx="749841">
                  <c:v>0</c:v>
                </c:pt>
                <c:pt idx="749842">
                  <c:v>0</c:v>
                </c:pt>
                <c:pt idx="749843">
                  <c:v>0</c:v>
                </c:pt>
                <c:pt idx="749844">
                  <c:v>0</c:v>
                </c:pt>
                <c:pt idx="749845">
                  <c:v>0</c:v>
                </c:pt>
                <c:pt idx="749846">
                  <c:v>0</c:v>
                </c:pt>
                <c:pt idx="749847">
                  <c:v>0</c:v>
                </c:pt>
                <c:pt idx="749848">
                  <c:v>0</c:v>
                </c:pt>
                <c:pt idx="749849">
                  <c:v>0</c:v>
                </c:pt>
                <c:pt idx="749850">
                  <c:v>0</c:v>
                </c:pt>
                <c:pt idx="749851">
                  <c:v>0</c:v>
                </c:pt>
                <c:pt idx="749852">
                  <c:v>0</c:v>
                </c:pt>
                <c:pt idx="749853">
                  <c:v>0</c:v>
                </c:pt>
                <c:pt idx="749854">
                  <c:v>0</c:v>
                </c:pt>
                <c:pt idx="749855">
                  <c:v>0</c:v>
                </c:pt>
                <c:pt idx="749856">
                  <c:v>0</c:v>
                </c:pt>
                <c:pt idx="749857">
                  <c:v>0</c:v>
                </c:pt>
                <c:pt idx="749858">
                  <c:v>0</c:v>
                </c:pt>
                <c:pt idx="749859">
                  <c:v>0</c:v>
                </c:pt>
                <c:pt idx="749860">
                  <c:v>0</c:v>
                </c:pt>
                <c:pt idx="749861">
                  <c:v>0</c:v>
                </c:pt>
                <c:pt idx="749862">
                  <c:v>0</c:v>
                </c:pt>
                <c:pt idx="749863">
                  <c:v>0</c:v>
                </c:pt>
                <c:pt idx="749864">
                  <c:v>0</c:v>
                </c:pt>
                <c:pt idx="749865">
                  <c:v>0</c:v>
                </c:pt>
                <c:pt idx="749866">
                  <c:v>0</c:v>
                </c:pt>
                <c:pt idx="749867">
                  <c:v>0</c:v>
                </c:pt>
                <c:pt idx="749868">
                  <c:v>0</c:v>
                </c:pt>
                <c:pt idx="749869">
                  <c:v>0</c:v>
                </c:pt>
                <c:pt idx="749870">
                  <c:v>0</c:v>
                </c:pt>
                <c:pt idx="749871">
                  <c:v>0</c:v>
                </c:pt>
                <c:pt idx="749872">
                  <c:v>0</c:v>
                </c:pt>
                <c:pt idx="749873">
                  <c:v>0</c:v>
                </c:pt>
                <c:pt idx="749874">
                  <c:v>0</c:v>
                </c:pt>
                <c:pt idx="749875">
                  <c:v>0</c:v>
                </c:pt>
                <c:pt idx="749876">
                  <c:v>0</c:v>
                </c:pt>
                <c:pt idx="749877">
                  <c:v>0</c:v>
                </c:pt>
                <c:pt idx="749878">
                  <c:v>0</c:v>
                </c:pt>
                <c:pt idx="749879">
                  <c:v>0</c:v>
                </c:pt>
                <c:pt idx="749880">
                  <c:v>0</c:v>
                </c:pt>
                <c:pt idx="749881">
                  <c:v>0</c:v>
                </c:pt>
                <c:pt idx="749882">
                  <c:v>0</c:v>
                </c:pt>
                <c:pt idx="749883">
                  <c:v>0</c:v>
                </c:pt>
                <c:pt idx="749884">
                  <c:v>0</c:v>
                </c:pt>
                <c:pt idx="749885">
                  <c:v>0</c:v>
                </c:pt>
                <c:pt idx="749886">
                  <c:v>0</c:v>
                </c:pt>
                <c:pt idx="749887">
                  <c:v>0</c:v>
                </c:pt>
                <c:pt idx="749888">
                  <c:v>0</c:v>
                </c:pt>
                <c:pt idx="749889">
                  <c:v>0</c:v>
                </c:pt>
                <c:pt idx="749890">
                  <c:v>0</c:v>
                </c:pt>
                <c:pt idx="749891">
                  <c:v>0</c:v>
                </c:pt>
                <c:pt idx="749892">
                  <c:v>0</c:v>
                </c:pt>
                <c:pt idx="749893">
                  <c:v>0</c:v>
                </c:pt>
                <c:pt idx="749894">
                  <c:v>0</c:v>
                </c:pt>
                <c:pt idx="749895">
                  <c:v>0</c:v>
                </c:pt>
                <c:pt idx="749896">
                  <c:v>0</c:v>
                </c:pt>
                <c:pt idx="749897">
                  <c:v>0</c:v>
                </c:pt>
                <c:pt idx="749898">
                  <c:v>0</c:v>
                </c:pt>
                <c:pt idx="749899">
                  <c:v>0</c:v>
                </c:pt>
                <c:pt idx="749900">
                  <c:v>0</c:v>
                </c:pt>
                <c:pt idx="749901">
                  <c:v>0</c:v>
                </c:pt>
                <c:pt idx="749902">
                  <c:v>0</c:v>
                </c:pt>
                <c:pt idx="749903">
                  <c:v>0</c:v>
                </c:pt>
                <c:pt idx="749904">
                  <c:v>0</c:v>
                </c:pt>
                <c:pt idx="749905">
                  <c:v>0</c:v>
                </c:pt>
                <c:pt idx="749906">
                  <c:v>0</c:v>
                </c:pt>
                <c:pt idx="749907">
                  <c:v>0</c:v>
                </c:pt>
                <c:pt idx="749908">
                  <c:v>0</c:v>
                </c:pt>
                <c:pt idx="749909">
                  <c:v>0</c:v>
                </c:pt>
                <c:pt idx="749910">
                  <c:v>0</c:v>
                </c:pt>
                <c:pt idx="749911">
                  <c:v>0</c:v>
                </c:pt>
                <c:pt idx="749912">
                  <c:v>0</c:v>
                </c:pt>
                <c:pt idx="749913">
                  <c:v>0</c:v>
                </c:pt>
                <c:pt idx="749914">
                  <c:v>0</c:v>
                </c:pt>
                <c:pt idx="749915">
                  <c:v>0</c:v>
                </c:pt>
                <c:pt idx="749916">
                  <c:v>0</c:v>
                </c:pt>
                <c:pt idx="749917">
                  <c:v>0</c:v>
                </c:pt>
                <c:pt idx="749918">
                  <c:v>0</c:v>
                </c:pt>
                <c:pt idx="749919">
                  <c:v>0</c:v>
                </c:pt>
                <c:pt idx="749920">
                  <c:v>0</c:v>
                </c:pt>
                <c:pt idx="749921">
                  <c:v>0</c:v>
                </c:pt>
                <c:pt idx="749922">
                  <c:v>0</c:v>
                </c:pt>
                <c:pt idx="749923">
                  <c:v>0</c:v>
                </c:pt>
                <c:pt idx="749924">
                  <c:v>0</c:v>
                </c:pt>
                <c:pt idx="749925">
                  <c:v>0</c:v>
                </c:pt>
                <c:pt idx="749926">
                  <c:v>0</c:v>
                </c:pt>
                <c:pt idx="749927">
                  <c:v>0</c:v>
                </c:pt>
                <c:pt idx="749928">
                  <c:v>0</c:v>
                </c:pt>
                <c:pt idx="749929">
                  <c:v>0</c:v>
                </c:pt>
                <c:pt idx="749930">
                  <c:v>0</c:v>
                </c:pt>
                <c:pt idx="749931">
                  <c:v>0</c:v>
                </c:pt>
                <c:pt idx="749932">
                  <c:v>0</c:v>
                </c:pt>
                <c:pt idx="749933">
                  <c:v>0</c:v>
                </c:pt>
                <c:pt idx="749934">
                  <c:v>0</c:v>
                </c:pt>
                <c:pt idx="749935">
                  <c:v>0</c:v>
                </c:pt>
                <c:pt idx="749936">
                  <c:v>0</c:v>
                </c:pt>
                <c:pt idx="749937">
                  <c:v>0</c:v>
                </c:pt>
                <c:pt idx="749938">
                  <c:v>0</c:v>
                </c:pt>
                <c:pt idx="749939">
                  <c:v>0</c:v>
                </c:pt>
                <c:pt idx="749940">
                  <c:v>0</c:v>
                </c:pt>
                <c:pt idx="749941">
                  <c:v>0</c:v>
                </c:pt>
                <c:pt idx="749942">
                  <c:v>0</c:v>
                </c:pt>
                <c:pt idx="749943">
                  <c:v>0</c:v>
                </c:pt>
                <c:pt idx="749944">
                  <c:v>0</c:v>
                </c:pt>
                <c:pt idx="749945">
                  <c:v>0</c:v>
                </c:pt>
                <c:pt idx="749946">
                  <c:v>0</c:v>
                </c:pt>
                <c:pt idx="749947">
                  <c:v>0</c:v>
                </c:pt>
                <c:pt idx="749948">
                  <c:v>0</c:v>
                </c:pt>
                <c:pt idx="749949">
                  <c:v>0</c:v>
                </c:pt>
                <c:pt idx="749950">
                  <c:v>0</c:v>
                </c:pt>
                <c:pt idx="749951">
                  <c:v>0</c:v>
                </c:pt>
                <c:pt idx="749952">
                  <c:v>0</c:v>
                </c:pt>
                <c:pt idx="749953">
                  <c:v>0</c:v>
                </c:pt>
                <c:pt idx="749954">
                  <c:v>0</c:v>
                </c:pt>
                <c:pt idx="749955">
                  <c:v>0</c:v>
                </c:pt>
                <c:pt idx="749956">
                  <c:v>0</c:v>
                </c:pt>
                <c:pt idx="749957">
                  <c:v>0</c:v>
                </c:pt>
                <c:pt idx="749958">
                  <c:v>0</c:v>
                </c:pt>
                <c:pt idx="749959">
                  <c:v>0</c:v>
                </c:pt>
                <c:pt idx="749960">
                  <c:v>0</c:v>
                </c:pt>
                <c:pt idx="749961">
                  <c:v>0</c:v>
                </c:pt>
                <c:pt idx="749962">
                  <c:v>0</c:v>
                </c:pt>
                <c:pt idx="749963">
                  <c:v>0</c:v>
                </c:pt>
                <c:pt idx="749964">
                  <c:v>0</c:v>
                </c:pt>
                <c:pt idx="749965">
                  <c:v>0</c:v>
                </c:pt>
                <c:pt idx="749966">
                  <c:v>0</c:v>
                </c:pt>
                <c:pt idx="749967">
                  <c:v>0</c:v>
                </c:pt>
                <c:pt idx="749968">
                  <c:v>0</c:v>
                </c:pt>
                <c:pt idx="749969">
                  <c:v>0</c:v>
                </c:pt>
                <c:pt idx="749970">
                  <c:v>0</c:v>
                </c:pt>
                <c:pt idx="749971">
                  <c:v>0</c:v>
                </c:pt>
                <c:pt idx="749972">
                  <c:v>0</c:v>
                </c:pt>
                <c:pt idx="749973">
                  <c:v>0</c:v>
                </c:pt>
                <c:pt idx="749974">
                  <c:v>0</c:v>
                </c:pt>
                <c:pt idx="749975">
                  <c:v>0</c:v>
                </c:pt>
                <c:pt idx="749976">
                  <c:v>0</c:v>
                </c:pt>
                <c:pt idx="749977">
                  <c:v>0</c:v>
                </c:pt>
                <c:pt idx="749978">
                  <c:v>0</c:v>
                </c:pt>
                <c:pt idx="749979">
                  <c:v>0</c:v>
                </c:pt>
                <c:pt idx="749980">
                  <c:v>0</c:v>
                </c:pt>
                <c:pt idx="749981">
                  <c:v>0</c:v>
                </c:pt>
                <c:pt idx="749982">
                  <c:v>0</c:v>
                </c:pt>
                <c:pt idx="749983">
                  <c:v>0</c:v>
                </c:pt>
                <c:pt idx="749984">
                  <c:v>0</c:v>
                </c:pt>
                <c:pt idx="749985">
                  <c:v>0</c:v>
                </c:pt>
                <c:pt idx="749986">
                  <c:v>0</c:v>
                </c:pt>
                <c:pt idx="749987">
                  <c:v>0</c:v>
                </c:pt>
                <c:pt idx="749988">
                  <c:v>0</c:v>
                </c:pt>
                <c:pt idx="749989">
                  <c:v>0</c:v>
                </c:pt>
                <c:pt idx="749990">
                  <c:v>0</c:v>
                </c:pt>
                <c:pt idx="749991">
                  <c:v>0</c:v>
                </c:pt>
                <c:pt idx="749992">
                  <c:v>0</c:v>
                </c:pt>
                <c:pt idx="749993">
                  <c:v>0</c:v>
                </c:pt>
                <c:pt idx="749994">
                  <c:v>0</c:v>
                </c:pt>
                <c:pt idx="749995">
                  <c:v>0</c:v>
                </c:pt>
                <c:pt idx="749996">
                  <c:v>0</c:v>
                </c:pt>
                <c:pt idx="749997">
                  <c:v>0</c:v>
                </c:pt>
                <c:pt idx="749998">
                  <c:v>0</c:v>
                </c:pt>
                <c:pt idx="749999">
                  <c:v>0</c:v>
                </c:pt>
                <c:pt idx="750000">
                  <c:v>0</c:v>
                </c:pt>
                <c:pt idx="750001">
                  <c:v>0</c:v>
                </c:pt>
                <c:pt idx="750002">
                  <c:v>0</c:v>
                </c:pt>
                <c:pt idx="750003">
                  <c:v>0</c:v>
                </c:pt>
                <c:pt idx="750004">
                  <c:v>0</c:v>
                </c:pt>
                <c:pt idx="750005">
                  <c:v>0</c:v>
                </c:pt>
                <c:pt idx="750006">
                  <c:v>0</c:v>
                </c:pt>
                <c:pt idx="750007">
                  <c:v>0</c:v>
                </c:pt>
                <c:pt idx="750008">
                  <c:v>0</c:v>
                </c:pt>
                <c:pt idx="750009">
                  <c:v>0</c:v>
                </c:pt>
                <c:pt idx="750010">
                  <c:v>0</c:v>
                </c:pt>
                <c:pt idx="750011">
                  <c:v>0</c:v>
                </c:pt>
                <c:pt idx="750012">
                  <c:v>0</c:v>
                </c:pt>
                <c:pt idx="750013">
                  <c:v>0</c:v>
                </c:pt>
                <c:pt idx="750014">
                  <c:v>0</c:v>
                </c:pt>
                <c:pt idx="750015">
                  <c:v>0</c:v>
                </c:pt>
                <c:pt idx="750016">
                  <c:v>0</c:v>
                </c:pt>
                <c:pt idx="750017">
                  <c:v>0</c:v>
                </c:pt>
                <c:pt idx="750018">
                  <c:v>0</c:v>
                </c:pt>
                <c:pt idx="750019">
                  <c:v>0</c:v>
                </c:pt>
                <c:pt idx="750020">
                  <c:v>0</c:v>
                </c:pt>
                <c:pt idx="750021">
                  <c:v>0</c:v>
                </c:pt>
                <c:pt idx="750022">
                  <c:v>0</c:v>
                </c:pt>
                <c:pt idx="750023">
                  <c:v>0</c:v>
                </c:pt>
                <c:pt idx="750024">
                  <c:v>0</c:v>
                </c:pt>
                <c:pt idx="750025">
                  <c:v>0</c:v>
                </c:pt>
                <c:pt idx="750026">
                  <c:v>0</c:v>
                </c:pt>
                <c:pt idx="750027">
                  <c:v>0</c:v>
                </c:pt>
                <c:pt idx="750028">
                  <c:v>0</c:v>
                </c:pt>
                <c:pt idx="750029">
                  <c:v>0</c:v>
                </c:pt>
                <c:pt idx="750030">
                  <c:v>0</c:v>
                </c:pt>
                <c:pt idx="750031">
                  <c:v>0</c:v>
                </c:pt>
                <c:pt idx="750032">
                  <c:v>0</c:v>
                </c:pt>
                <c:pt idx="750033">
                  <c:v>0</c:v>
                </c:pt>
                <c:pt idx="750034">
                  <c:v>0</c:v>
                </c:pt>
                <c:pt idx="750035">
                  <c:v>0</c:v>
                </c:pt>
                <c:pt idx="750036">
                  <c:v>0</c:v>
                </c:pt>
                <c:pt idx="750037">
                  <c:v>0</c:v>
                </c:pt>
                <c:pt idx="750038">
                  <c:v>0</c:v>
                </c:pt>
                <c:pt idx="750039">
                  <c:v>0</c:v>
                </c:pt>
                <c:pt idx="750040">
                  <c:v>0</c:v>
                </c:pt>
                <c:pt idx="750041">
                  <c:v>0</c:v>
                </c:pt>
                <c:pt idx="750042">
                  <c:v>0</c:v>
                </c:pt>
                <c:pt idx="750043">
                  <c:v>0</c:v>
                </c:pt>
                <c:pt idx="750044">
                  <c:v>0</c:v>
                </c:pt>
                <c:pt idx="750045">
                  <c:v>0</c:v>
                </c:pt>
                <c:pt idx="750046">
                  <c:v>0</c:v>
                </c:pt>
                <c:pt idx="750047">
                  <c:v>0</c:v>
                </c:pt>
                <c:pt idx="750048">
                  <c:v>0</c:v>
                </c:pt>
                <c:pt idx="750049">
                  <c:v>0</c:v>
                </c:pt>
                <c:pt idx="750050">
                  <c:v>0</c:v>
                </c:pt>
                <c:pt idx="750051">
                  <c:v>0</c:v>
                </c:pt>
                <c:pt idx="750052">
                  <c:v>0</c:v>
                </c:pt>
                <c:pt idx="750053">
                  <c:v>0</c:v>
                </c:pt>
                <c:pt idx="750054">
                  <c:v>0</c:v>
                </c:pt>
                <c:pt idx="750055">
                  <c:v>0</c:v>
                </c:pt>
                <c:pt idx="750056">
                  <c:v>0</c:v>
                </c:pt>
                <c:pt idx="750057">
                  <c:v>0</c:v>
                </c:pt>
                <c:pt idx="750058">
                  <c:v>0</c:v>
                </c:pt>
                <c:pt idx="750059">
                  <c:v>0</c:v>
                </c:pt>
                <c:pt idx="750060">
                  <c:v>0</c:v>
                </c:pt>
                <c:pt idx="750061">
                  <c:v>0</c:v>
                </c:pt>
                <c:pt idx="750062">
                  <c:v>0</c:v>
                </c:pt>
                <c:pt idx="750063">
                  <c:v>0</c:v>
                </c:pt>
                <c:pt idx="750064">
                  <c:v>0</c:v>
                </c:pt>
                <c:pt idx="750065">
                  <c:v>0</c:v>
                </c:pt>
                <c:pt idx="750066">
                  <c:v>0</c:v>
                </c:pt>
                <c:pt idx="750067">
                  <c:v>0</c:v>
                </c:pt>
                <c:pt idx="750068">
                  <c:v>0</c:v>
                </c:pt>
                <c:pt idx="750069">
                  <c:v>0</c:v>
                </c:pt>
                <c:pt idx="750070">
                  <c:v>0</c:v>
                </c:pt>
                <c:pt idx="750071">
                  <c:v>0</c:v>
                </c:pt>
                <c:pt idx="750072">
                  <c:v>0</c:v>
                </c:pt>
                <c:pt idx="750073">
                  <c:v>0</c:v>
                </c:pt>
                <c:pt idx="750074">
                  <c:v>0</c:v>
                </c:pt>
                <c:pt idx="750075">
                  <c:v>0</c:v>
                </c:pt>
                <c:pt idx="750076">
                  <c:v>0</c:v>
                </c:pt>
                <c:pt idx="750077">
                  <c:v>0</c:v>
                </c:pt>
                <c:pt idx="750078">
                  <c:v>0</c:v>
                </c:pt>
                <c:pt idx="750079">
                  <c:v>0</c:v>
                </c:pt>
                <c:pt idx="750080">
                  <c:v>0</c:v>
                </c:pt>
                <c:pt idx="750081">
                  <c:v>0</c:v>
                </c:pt>
                <c:pt idx="750082">
                  <c:v>0</c:v>
                </c:pt>
                <c:pt idx="750083">
                  <c:v>0</c:v>
                </c:pt>
                <c:pt idx="750084">
                  <c:v>0</c:v>
                </c:pt>
                <c:pt idx="750085">
                  <c:v>0</c:v>
                </c:pt>
                <c:pt idx="750086">
                  <c:v>0</c:v>
                </c:pt>
                <c:pt idx="750087">
                  <c:v>0</c:v>
                </c:pt>
                <c:pt idx="750088">
                  <c:v>0</c:v>
                </c:pt>
                <c:pt idx="750089">
                  <c:v>0</c:v>
                </c:pt>
                <c:pt idx="750090">
                  <c:v>0</c:v>
                </c:pt>
                <c:pt idx="750091">
                  <c:v>0</c:v>
                </c:pt>
                <c:pt idx="750092">
                  <c:v>0</c:v>
                </c:pt>
                <c:pt idx="750093">
                  <c:v>0</c:v>
                </c:pt>
                <c:pt idx="750094">
                  <c:v>0</c:v>
                </c:pt>
                <c:pt idx="750095">
                  <c:v>0</c:v>
                </c:pt>
                <c:pt idx="750096">
                  <c:v>0</c:v>
                </c:pt>
                <c:pt idx="750097">
                  <c:v>0</c:v>
                </c:pt>
                <c:pt idx="750098">
                  <c:v>0</c:v>
                </c:pt>
                <c:pt idx="750099">
                  <c:v>0</c:v>
                </c:pt>
                <c:pt idx="750100">
                  <c:v>0</c:v>
                </c:pt>
                <c:pt idx="750101">
                  <c:v>0</c:v>
                </c:pt>
                <c:pt idx="750102">
                  <c:v>0</c:v>
                </c:pt>
                <c:pt idx="750103">
                  <c:v>0</c:v>
                </c:pt>
                <c:pt idx="750104">
                  <c:v>0</c:v>
                </c:pt>
                <c:pt idx="750105">
                  <c:v>0</c:v>
                </c:pt>
                <c:pt idx="750106">
                  <c:v>0</c:v>
                </c:pt>
                <c:pt idx="750107">
                  <c:v>0</c:v>
                </c:pt>
                <c:pt idx="750108">
                  <c:v>0</c:v>
                </c:pt>
                <c:pt idx="750109">
                  <c:v>0</c:v>
                </c:pt>
                <c:pt idx="750110">
                  <c:v>0</c:v>
                </c:pt>
                <c:pt idx="750111">
                  <c:v>0</c:v>
                </c:pt>
                <c:pt idx="750112">
                  <c:v>0</c:v>
                </c:pt>
                <c:pt idx="750113">
                  <c:v>0</c:v>
                </c:pt>
                <c:pt idx="750114">
                  <c:v>0</c:v>
                </c:pt>
                <c:pt idx="750115">
                  <c:v>0</c:v>
                </c:pt>
                <c:pt idx="750116">
                  <c:v>0</c:v>
                </c:pt>
                <c:pt idx="750117">
                  <c:v>0</c:v>
                </c:pt>
                <c:pt idx="750118">
                  <c:v>0</c:v>
                </c:pt>
                <c:pt idx="750119">
                  <c:v>0</c:v>
                </c:pt>
                <c:pt idx="750120">
                  <c:v>0</c:v>
                </c:pt>
                <c:pt idx="750121">
                  <c:v>0</c:v>
                </c:pt>
                <c:pt idx="750122">
                  <c:v>0</c:v>
                </c:pt>
                <c:pt idx="750123">
                  <c:v>0</c:v>
                </c:pt>
                <c:pt idx="750124">
                  <c:v>0</c:v>
                </c:pt>
                <c:pt idx="750125">
                  <c:v>0</c:v>
                </c:pt>
                <c:pt idx="750126">
                  <c:v>0</c:v>
                </c:pt>
                <c:pt idx="750127">
                  <c:v>0</c:v>
                </c:pt>
                <c:pt idx="750128">
                  <c:v>0</c:v>
                </c:pt>
                <c:pt idx="750129">
                  <c:v>0</c:v>
                </c:pt>
                <c:pt idx="750130">
                  <c:v>0</c:v>
                </c:pt>
                <c:pt idx="750131">
                  <c:v>0</c:v>
                </c:pt>
                <c:pt idx="750132">
                  <c:v>0</c:v>
                </c:pt>
                <c:pt idx="750133">
                  <c:v>0</c:v>
                </c:pt>
                <c:pt idx="750134">
                  <c:v>0</c:v>
                </c:pt>
                <c:pt idx="750135">
                  <c:v>0</c:v>
                </c:pt>
                <c:pt idx="750136">
                  <c:v>0</c:v>
                </c:pt>
                <c:pt idx="750137">
                  <c:v>0</c:v>
                </c:pt>
                <c:pt idx="750138">
                  <c:v>0</c:v>
                </c:pt>
                <c:pt idx="750139">
                  <c:v>0</c:v>
                </c:pt>
                <c:pt idx="750140">
                  <c:v>0</c:v>
                </c:pt>
                <c:pt idx="750141">
                  <c:v>0</c:v>
                </c:pt>
                <c:pt idx="750142">
                  <c:v>0</c:v>
                </c:pt>
                <c:pt idx="750143">
                  <c:v>0</c:v>
                </c:pt>
                <c:pt idx="750144">
                  <c:v>0</c:v>
                </c:pt>
                <c:pt idx="750145">
                  <c:v>0</c:v>
                </c:pt>
                <c:pt idx="750146">
                  <c:v>0</c:v>
                </c:pt>
                <c:pt idx="750147">
                  <c:v>0</c:v>
                </c:pt>
                <c:pt idx="750148">
                  <c:v>0</c:v>
                </c:pt>
                <c:pt idx="750149">
                  <c:v>0</c:v>
                </c:pt>
                <c:pt idx="750150">
                  <c:v>0</c:v>
                </c:pt>
                <c:pt idx="750151">
                  <c:v>0</c:v>
                </c:pt>
                <c:pt idx="750152">
                  <c:v>0</c:v>
                </c:pt>
                <c:pt idx="750153">
                  <c:v>0</c:v>
                </c:pt>
                <c:pt idx="750154">
                  <c:v>0</c:v>
                </c:pt>
                <c:pt idx="750155">
                  <c:v>0</c:v>
                </c:pt>
                <c:pt idx="750156">
                  <c:v>0</c:v>
                </c:pt>
                <c:pt idx="750157">
                  <c:v>0</c:v>
                </c:pt>
                <c:pt idx="750158">
                  <c:v>0</c:v>
                </c:pt>
                <c:pt idx="750159">
                  <c:v>0</c:v>
                </c:pt>
                <c:pt idx="750160">
                  <c:v>0</c:v>
                </c:pt>
                <c:pt idx="750161">
                  <c:v>0</c:v>
                </c:pt>
                <c:pt idx="750162">
                  <c:v>0</c:v>
                </c:pt>
                <c:pt idx="750163">
                  <c:v>0</c:v>
                </c:pt>
                <c:pt idx="750164">
                  <c:v>0</c:v>
                </c:pt>
                <c:pt idx="750165">
                  <c:v>0</c:v>
                </c:pt>
                <c:pt idx="750166">
                  <c:v>0</c:v>
                </c:pt>
                <c:pt idx="750167">
                  <c:v>0</c:v>
                </c:pt>
                <c:pt idx="750168">
                  <c:v>0</c:v>
                </c:pt>
                <c:pt idx="750169">
                  <c:v>0</c:v>
                </c:pt>
                <c:pt idx="750170">
                  <c:v>0</c:v>
                </c:pt>
                <c:pt idx="750171">
                  <c:v>0</c:v>
                </c:pt>
                <c:pt idx="750172">
                  <c:v>0</c:v>
                </c:pt>
                <c:pt idx="750173">
                  <c:v>0</c:v>
                </c:pt>
                <c:pt idx="750174">
                  <c:v>0</c:v>
                </c:pt>
                <c:pt idx="750175">
                  <c:v>0</c:v>
                </c:pt>
                <c:pt idx="750176">
                  <c:v>0</c:v>
                </c:pt>
                <c:pt idx="750177">
                  <c:v>0</c:v>
                </c:pt>
                <c:pt idx="750178">
                  <c:v>0</c:v>
                </c:pt>
                <c:pt idx="750179">
                  <c:v>0</c:v>
                </c:pt>
                <c:pt idx="750180">
                  <c:v>0</c:v>
                </c:pt>
                <c:pt idx="750181">
                  <c:v>0</c:v>
                </c:pt>
                <c:pt idx="750182">
                  <c:v>0</c:v>
                </c:pt>
                <c:pt idx="750183">
                  <c:v>0</c:v>
                </c:pt>
                <c:pt idx="750184">
                  <c:v>0</c:v>
                </c:pt>
                <c:pt idx="750185">
                  <c:v>0</c:v>
                </c:pt>
                <c:pt idx="750186">
                  <c:v>0</c:v>
                </c:pt>
                <c:pt idx="750187">
                  <c:v>0</c:v>
                </c:pt>
                <c:pt idx="750188">
                  <c:v>0</c:v>
                </c:pt>
                <c:pt idx="750189">
                  <c:v>0</c:v>
                </c:pt>
                <c:pt idx="750190">
                  <c:v>0</c:v>
                </c:pt>
                <c:pt idx="750191">
                  <c:v>0</c:v>
                </c:pt>
                <c:pt idx="750192">
                  <c:v>0</c:v>
                </c:pt>
                <c:pt idx="750193">
                  <c:v>0</c:v>
                </c:pt>
                <c:pt idx="750194">
                  <c:v>0</c:v>
                </c:pt>
                <c:pt idx="750195">
                  <c:v>0</c:v>
                </c:pt>
                <c:pt idx="750196">
                  <c:v>0</c:v>
                </c:pt>
                <c:pt idx="750197">
                  <c:v>0</c:v>
                </c:pt>
                <c:pt idx="750198">
                  <c:v>0</c:v>
                </c:pt>
                <c:pt idx="750199">
                  <c:v>0</c:v>
                </c:pt>
                <c:pt idx="750200">
                  <c:v>0</c:v>
                </c:pt>
                <c:pt idx="750201">
                  <c:v>0</c:v>
                </c:pt>
                <c:pt idx="750202">
                  <c:v>0</c:v>
                </c:pt>
                <c:pt idx="750203">
                  <c:v>0</c:v>
                </c:pt>
                <c:pt idx="750204">
                  <c:v>0</c:v>
                </c:pt>
                <c:pt idx="750205">
                  <c:v>0</c:v>
                </c:pt>
                <c:pt idx="750206">
                  <c:v>0</c:v>
                </c:pt>
                <c:pt idx="750207">
                  <c:v>0</c:v>
                </c:pt>
                <c:pt idx="750208">
                  <c:v>0</c:v>
                </c:pt>
                <c:pt idx="750209">
                  <c:v>0</c:v>
                </c:pt>
                <c:pt idx="750210">
                  <c:v>0</c:v>
                </c:pt>
                <c:pt idx="750211">
                  <c:v>0</c:v>
                </c:pt>
                <c:pt idx="750212">
                  <c:v>0</c:v>
                </c:pt>
                <c:pt idx="750213">
                  <c:v>0</c:v>
                </c:pt>
                <c:pt idx="750214">
                  <c:v>0</c:v>
                </c:pt>
                <c:pt idx="750215">
                  <c:v>0</c:v>
                </c:pt>
                <c:pt idx="750216">
                  <c:v>0</c:v>
                </c:pt>
                <c:pt idx="750217">
                  <c:v>0</c:v>
                </c:pt>
                <c:pt idx="750218">
                  <c:v>0</c:v>
                </c:pt>
                <c:pt idx="750219">
                  <c:v>0</c:v>
                </c:pt>
                <c:pt idx="750220">
                  <c:v>0</c:v>
                </c:pt>
                <c:pt idx="750221">
                  <c:v>0</c:v>
                </c:pt>
                <c:pt idx="750222">
                  <c:v>0</c:v>
                </c:pt>
                <c:pt idx="750223">
                  <c:v>0</c:v>
                </c:pt>
                <c:pt idx="750224">
                  <c:v>0</c:v>
                </c:pt>
                <c:pt idx="750225">
                  <c:v>0</c:v>
                </c:pt>
                <c:pt idx="750226">
                  <c:v>0</c:v>
                </c:pt>
                <c:pt idx="750227">
                  <c:v>0</c:v>
                </c:pt>
                <c:pt idx="750228">
                  <c:v>0</c:v>
                </c:pt>
                <c:pt idx="750229">
                  <c:v>0</c:v>
                </c:pt>
                <c:pt idx="750230">
                  <c:v>0</c:v>
                </c:pt>
                <c:pt idx="750231">
                  <c:v>0</c:v>
                </c:pt>
                <c:pt idx="750232">
                  <c:v>0</c:v>
                </c:pt>
                <c:pt idx="750233">
                  <c:v>0</c:v>
                </c:pt>
                <c:pt idx="750234">
                  <c:v>0</c:v>
                </c:pt>
                <c:pt idx="750235">
                  <c:v>0</c:v>
                </c:pt>
                <c:pt idx="750236">
                  <c:v>0</c:v>
                </c:pt>
                <c:pt idx="750237">
                  <c:v>0</c:v>
                </c:pt>
                <c:pt idx="750238">
                  <c:v>0</c:v>
                </c:pt>
                <c:pt idx="750239">
                  <c:v>0</c:v>
                </c:pt>
                <c:pt idx="750240">
                  <c:v>0</c:v>
                </c:pt>
                <c:pt idx="750241">
                  <c:v>0</c:v>
                </c:pt>
                <c:pt idx="750242">
                  <c:v>0</c:v>
                </c:pt>
                <c:pt idx="750243">
                  <c:v>0</c:v>
                </c:pt>
                <c:pt idx="750244">
                  <c:v>0</c:v>
                </c:pt>
                <c:pt idx="750245">
                  <c:v>0</c:v>
                </c:pt>
                <c:pt idx="750246">
                  <c:v>0</c:v>
                </c:pt>
                <c:pt idx="750247">
                  <c:v>0</c:v>
                </c:pt>
                <c:pt idx="750248">
                  <c:v>0</c:v>
                </c:pt>
                <c:pt idx="750249">
                  <c:v>0</c:v>
                </c:pt>
                <c:pt idx="750250">
                  <c:v>0</c:v>
                </c:pt>
                <c:pt idx="750251">
                  <c:v>0</c:v>
                </c:pt>
                <c:pt idx="750252">
                  <c:v>0</c:v>
                </c:pt>
                <c:pt idx="750253">
                  <c:v>0</c:v>
                </c:pt>
                <c:pt idx="750254">
                  <c:v>0</c:v>
                </c:pt>
                <c:pt idx="750255">
                  <c:v>0</c:v>
                </c:pt>
                <c:pt idx="750256">
                  <c:v>0</c:v>
                </c:pt>
                <c:pt idx="750257">
                  <c:v>0</c:v>
                </c:pt>
                <c:pt idx="750258">
                  <c:v>0</c:v>
                </c:pt>
                <c:pt idx="750259">
                  <c:v>0</c:v>
                </c:pt>
                <c:pt idx="750260">
                  <c:v>0</c:v>
                </c:pt>
                <c:pt idx="750261">
                  <c:v>0</c:v>
                </c:pt>
                <c:pt idx="750262">
                  <c:v>0</c:v>
                </c:pt>
                <c:pt idx="750263">
                  <c:v>0</c:v>
                </c:pt>
                <c:pt idx="750264">
                  <c:v>0</c:v>
                </c:pt>
                <c:pt idx="750265">
                  <c:v>0</c:v>
                </c:pt>
                <c:pt idx="750266">
                  <c:v>0</c:v>
                </c:pt>
                <c:pt idx="750267">
                  <c:v>0</c:v>
                </c:pt>
                <c:pt idx="750268">
                  <c:v>0</c:v>
                </c:pt>
                <c:pt idx="750269">
                  <c:v>0</c:v>
                </c:pt>
                <c:pt idx="750270">
                  <c:v>0</c:v>
                </c:pt>
                <c:pt idx="750271">
                  <c:v>0</c:v>
                </c:pt>
                <c:pt idx="750272">
                  <c:v>0</c:v>
                </c:pt>
                <c:pt idx="750273">
                  <c:v>0</c:v>
                </c:pt>
                <c:pt idx="750274">
                  <c:v>0</c:v>
                </c:pt>
                <c:pt idx="750275">
                  <c:v>0</c:v>
                </c:pt>
                <c:pt idx="750276">
                  <c:v>0</c:v>
                </c:pt>
                <c:pt idx="750277">
                  <c:v>0</c:v>
                </c:pt>
                <c:pt idx="750278">
                  <c:v>0</c:v>
                </c:pt>
                <c:pt idx="750279">
                  <c:v>0</c:v>
                </c:pt>
                <c:pt idx="750280">
                  <c:v>0</c:v>
                </c:pt>
                <c:pt idx="750281">
                  <c:v>0</c:v>
                </c:pt>
                <c:pt idx="750282">
                  <c:v>0</c:v>
                </c:pt>
                <c:pt idx="750283">
                  <c:v>0</c:v>
                </c:pt>
                <c:pt idx="750284">
                  <c:v>0</c:v>
                </c:pt>
                <c:pt idx="750285">
                  <c:v>0</c:v>
                </c:pt>
                <c:pt idx="750286">
                  <c:v>0</c:v>
                </c:pt>
                <c:pt idx="750287">
                  <c:v>0</c:v>
                </c:pt>
                <c:pt idx="750288">
                  <c:v>0</c:v>
                </c:pt>
                <c:pt idx="750289">
                  <c:v>0</c:v>
                </c:pt>
                <c:pt idx="750290">
                  <c:v>0</c:v>
                </c:pt>
                <c:pt idx="750291">
                  <c:v>0</c:v>
                </c:pt>
                <c:pt idx="750292">
                  <c:v>0</c:v>
                </c:pt>
                <c:pt idx="750293">
                  <c:v>0</c:v>
                </c:pt>
                <c:pt idx="750294">
                  <c:v>0</c:v>
                </c:pt>
                <c:pt idx="750295">
                  <c:v>0</c:v>
                </c:pt>
                <c:pt idx="750296">
                  <c:v>0</c:v>
                </c:pt>
                <c:pt idx="750297">
                  <c:v>0</c:v>
                </c:pt>
                <c:pt idx="750298">
                  <c:v>0</c:v>
                </c:pt>
                <c:pt idx="750299">
                  <c:v>0</c:v>
                </c:pt>
                <c:pt idx="750300">
                  <c:v>0</c:v>
                </c:pt>
                <c:pt idx="750301">
                  <c:v>0</c:v>
                </c:pt>
                <c:pt idx="750302">
                  <c:v>0</c:v>
                </c:pt>
                <c:pt idx="750303">
                  <c:v>0</c:v>
                </c:pt>
                <c:pt idx="750304">
                  <c:v>0</c:v>
                </c:pt>
                <c:pt idx="750305">
                  <c:v>0</c:v>
                </c:pt>
                <c:pt idx="750306">
                  <c:v>0</c:v>
                </c:pt>
                <c:pt idx="750307">
                  <c:v>0</c:v>
                </c:pt>
                <c:pt idx="750308">
                  <c:v>0</c:v>
                </c:pt>
                <c:pt idx="750309">
                  <c:v>0</c:v>
                </c:pt>
                <c:pt idx="750310">
                  <c:v>0</c:v>
                </c:pt>
                <c:pt idx="750311">
                  <c:v>0</c:v>
                </c:pt>
                <c:pt idx="750312">
                  <c:v>0</c:v>
                </c:pt>
                <c:pt idx="750313">
                  <c:v>0</c:v>
                </c:pt>
                <c:pt idx="750314">
                  <c:v>0</c:v>
                </c:pt>
                <c:pt idx="750315">
                  <c:v>0</c:v>
                </c:pt>
                <c:pt idx="750316">
                  <c:v>0</c:v>
                </c:pt>
                <c:pt idx="750317">
                  <c:v>0</c:v>
                </c:pt>
                <c:pt idx="750318">
                  <c:v>0</c:v>
                </c:pt>
                <c:pt idx="750319">
                  <c:v>0</c:v>
                </c:pt>
                <c:pt idx="750320">
                  <c:v>0</c:v>
                </c:pt>
                <c:pt idx="750321">
                  <c:v>0</c:v>
                </c:pt>
                <c:pt idx="750322">
                  <c:v>0</c:v>
                </c:pt>
                <c:pt idx="750323">
                  <c:v>0</c:v>
                </c:pt>
                <c:pt idx="750324">
                  <c:v>0</c:v>
                </c:pt>
                <c:pt idx="750325">
                  <c:v>0</c:v>
                </c:pt>
                <c:pt idx="750326">
                  <c:v>0</c:v>
                </c:pt>
                <c:pt idx="750327">
                  <c:v>0</c:v>
                </c:pt>
                <c:pt idx="750328">
                  <c:v>0</c:v>
                </c:pt>
                <c:pt idx="750329">
                  <c:v>0</c:v>
                </c:pt>
                <c:pt idx="750330">
                  <c:v>0</c:v>
                </c:pt>
                <c:pt idx="750331">
                  <c:v>0</c:v>
                </c:pt>
                <c:pt idx="750332">
                  <c:v>0</c:v>
                </c:pt>
                <c:pt idx="750333">
                  <c:v>0</c:v>
                </c:pt>
                <c:pt idx="750334">
                  <c:v>0</c:v>
                </c:pt>
                <c:pt idx="750335">
                  <c:v>0</c:v>
                </c:pt>
                <c:pt idx="750336">
                  <c:v>0</c:v>
                </c:pt>
                <c:pt idx="750337">
                  <c:v>0</c:v>
                </c:pt>
                <c:pt idx="750338">
                  <c:v>0</c:v>
                </c:pt>
                <c:pt idx="750339">
                  <c:v>0</c:v>
                </c:pt>
                <c:pt idx="750340">
                  <c:v>0</c:v>
                </c:pt>
                <c:pt idx="750341">
                  <c:v>0</c:v>
                </c:pt>
                <c:pt idx="750342">
                  <c:v>0</c:v>
                </c:pt>
                <c:pt idx="750343">
                  <c:v>0</c:v>
                </c:pt>
                <c:pt idx="750344">
                  <c:v>0</c:v>
                </c:pt>
                <c:pt idx="750345">
                  <c:v>0</c:v>
                </c:pt>
                <c:pt idx="750346">
                  <c:v>0</c:v>
                </c:pt>
                <c:pt idx="750347">
                  <c:v>0</c:v>
                </c:pt>
                <c:pt idx="750348">
                  <c:v>0</c:v>
                </c:pt>
                <c:pt idx="750349">
                  <c:v>0</c:v>
                </c:pt>
                <c:pt idx="750350">
                  <c:v>0</c:v>
                </c:pt>
                <c:pt idx="750351">
                  <c:v>0</c:v>
                </c:pt>
                <c:pt idx="750352">
                  <c:v>0</c:v>
                </c:pt>
                <c:pt idx="750353">
                  <c:v>0</c:v>
                </c:pt>
                <c:pt idx="750354">
                  <c:v>0</c:v>
                </c:pt>
                <c:pt idx="750355">
                  <c:v>0</c:v>
                </c:pt>
                <c:pt idx="750356">
                  <c:v>0</c:v>
                </c:pt>
                <c:pt idx="750357">
                  <c:v>0</c:v>
                </c:pt>
                <c:pt idx="750358">
                  <c:v>0</c:v>
                </c:pt>
                <c:pt idx="750359">
                  <c:v>0</c:v>
                </c:pt>
                <c:pt idx="750360">
                  <c:v>0</c:v>
                </c:pt>
                <c:pt idx="750361">
                  <c:v>0</c:v>
                </c:pt>
                <c:pt idx="750362">
                  <c:v>0</c:v>
                </c:pt>
                <c:pt idx="750363">
                  <c:v>0</c:v>
                </c:pt>
                <c:pt idx="750364">
                  <c:v>0</c:v>
                </c:pt>
                <c:pt idx="750365">
                  <c:v>0</c:v>
                </c:pt>
                <c:pt idx="750366">
                  <c:v>0</c:v>
                </c:pt>
                <c:pt idx="750367">
                  <c:v>0</c:v>
                </c:pt>
                <c:pt idx="750368">
                  <c:v>0</c:v>
                </c:pt>
                <c:pt idx="750369">
                  <c:v>0</c:v>
                </c:pt>
                <c:pt idx="750370">
                  <c:v>0</c:v>
                </c:pt>
                <c:pt idx="750371">
                  <c:v>0</c:v>
                </c:pt>
                <c:pt idx="750372">
                  <c:v>0</c:v>
                </c:pt>
                <c:pt idx="750373">
                  <c:v>0</c:v>
                </c:pt>
                <c:pt idx="750374">
                  <c:v>0</c:v>
                </c:pt>
                <c:pt idx="750375">
                  <c:v>0</c:v>
                </c:pt>
                <c:pt idx="750376">
                  <c:v>0</c:v>
                </c:pt>
                <c:pt idx="750377">
                  <c:v>0</c:v>
                </c:pt>
                <c:pt idx="750378">
                  <c:v>0</c:v>
                </c:pt>
                <c:pt idx="750379">
                  <c:v>0</c:v>
                </c:pt>
                <c:pt idx="750380">
                  <c:v>0</c:v>
                </c:pt>
                <c:pt idx="750381">
                  <c:v>0</c:v>
                </c:pt>
                <c:pt idx="750382">
                  <c:v>0</c:v>
                </c:pt>
                <c:pt idx="750383">
                  <c:v>0</c:v>
                </c:pt>
                <c:pt idx="750384">
                  <c:v>0</c:v>
                </c:pt>
                <c:pt idx="750385">
                  <c:v>0</c:v>
                </c:pt>
                <c:pt idx="750386">
                  <c:v>0</c:v>
                </c:pt>
                <c:pt idx="750387">
                  <c:v>0</c:v>
                </c:pt>
                <c:pt idx="750388">
                  <c:v>0</c:v>
                </c:pt>
                <c:pt idx="750389">
                  <c:v>0</c:v>
                </c:pt>
                <c:pt idx="750390">
                  <c:v>0</c:v>
                </c:pt>
                <c:pt idx="750391">
                  <c:v>0</c:v>
                </c:pt>
                <c:pt idx="750392">
                  <c:v>0</c:v>
                </c:pt>
                <c:pt idx="750393">
                  <c:v>0</c:v>
                </c:pt>
                <c:pt idx="750394">
                  <c:v>0</c:v>
                </c:pt>
                <c:pt idx="750395">
                  <c:v>0</c:v>
                </c:pt>
                <c:pt idx="750396">
                  <c:v>0</c:v>
                </c:pt>
                <c:pt idx="750397">
                  <c:v>0</c:v>
                </c:pt>
                <c:pt idx="750398">
                  <c:v>0</c:v>
                </c:pt>
                <c:pt idx="750399">
                  <c:v>0</c:v>
                </c:pt>
                <c:pt idx="750400">
                  <c:v>0</c:v>
                </c:pt>
                <c:pt idx="750401">
                  <c:v>0</c:v>
                </c:pt>
                <c:pt idx="750402">
                  <c:v>0</c:v>
                </c:pt>
                <c:pt idx="750403">
                  <c:v>0</c:v>
                </c:pt>
                <c:pt idx="750404">
                  <c:v>0</c:v>
                </c:pt>
                <c:pt idx="750405">
                  <c:v>0</c:v>
                </c:pt>
                <c:pt idx="750406">
                  <c:v>0</c:v>
                </c:pt>
                <c:pt idx="750407">
                  <c:v>0</c:v>
                </c:pt>
                <c:pt idx="750408">
                  <c:v>0</c:v>
                </c:pt>
                <c:pt idx="750409">
                  <c:v>0</c:v>
                </c:pt>
                <c:pt idx="750410">
                  <c:v>0</c:v>
                </c:pt>
                <c:pt idx="750411">
                  <c:v>0</c:v>
                </c:pt>
                <c:pt idx="750412">
                  <c:v>0</c:v>
                </c:pt>
                <c:pt idx="750413">
                  <c:v>0</c:v>
                </c:pt>
                <c:pt idx="750414">
                  <c:v>0</c:v>
                </c:pt>
                <c:pt idx="750415">
                  <c:v>0</c:v>
                </c:pt>
                <c:pt idx="750416">
                  <c:v>0</c:v>
                </c:pt>
                <c:pt idx="750417">
                  <c:v>0</c:v>
                </c:pt>
                <c:pt idx="750418">
                  <c:v>0</c:v>
                </c:pt>
                <c:pt idx="750419">
                  <c:v>0</c:v>
                </c:pt>
                <c:pt idx="750420">
                  <c:v>0</c:v>
                </c:pt>
                <c:pt idx="750421">
                  <c:v>0</c:v>
                </c:pt>
                <c:pt idx="750422">
                  <c:v>0</c:v>
                </c:pt>
                <c:pt idx="750423">
                  <c:v>0</c:v>
                </c:pt>
                <c:pt idx="750424">
                  <c:v>0</c:v>
                </c:pt>
                <c:pt idx="750425">
                  <c:v>0</c:v>
                </c:pt>
                <c:pt idx="750426">
                  <c:v>0</c:v>
                </c:pt>
                <c:pt idx="750427">
                  <c:v>0</c:v>
                </c:pt>
                <c:pt idx="750428">
                  <c:v>0</c:v>
                </c:pt>
                <c:pt idx="750429">
                  <c:v>0</c:v>
                </c:pt>
                <c:pt idx="750430">
                  <c:v>0</c:v>
                </c:pt>
                <c:pt idx="750431">
                  <c:v>0</c:v>
                </c:pt>
                <c:pt idx="750432">
                  <c:v>0</c:v>
                </c:pt>
                <c:pt idx="750433">
                  <c:v>0</c:v>
                </c:pt>
                <c:pt idx="750434">
                  <c:v>0</c:v>
                </c:pt>
                <c:pt idx="750435">
                  <c:v>0</c:v>
                </c:pt>
                <c:pt idx="750436">
                  <c:v>0</c:v>
                </c:pt>
                <c:pt idx="750437">
                  <c:v>0</c:v>
                </c:pt>
                <c:pt idx="750438">
                  <c:v>0</c:v>
                </c:pt>
                <c:pt idx="750439">
                  <c:v>0</c:v>
                </c:pt>
                <c:pt idx="750440">
                  <c:v>0</c:v>
                </c:pt>
                <c:pt idx="750441">
                  <c:v>0</c:v>
                </c:pt>
                <c:pt idx="750442">
                  <c:v>0</c:v>
                </c:pt>
                <c:pt idx="750443">
                  <c:v>0</c:v>
                </c:pt>
                <c:pt idx="750444">
                  <c:v>0</c:v>
                </c:pt>
                <c:pt idx="750445">
                  <c:v>0</c:v>
                </c:pt>
                <c:pt idx="750446">
                  <c:v>0</c:v>
                </c:pt>
                <c:pt idx="750447">
                  <c:v>0</c:v>
                </c:pt>
                <c:pt idx="750448">
                  <c:v>0</c:v>
                </c:pt>
                <c:pt idx="750449">
                  <c:v>0</c:v>
                </c:pt>
                <c:pt idx="750450">
                  <c:v>0</c:v>
                </c:pt>
                <c:pt idx="750451">
                  <c:v>0</c:v>
                </c:pt>
                <c:pt idx="750452">
                  <c:v>0</c:v>
                </c:pt>
                <c:pt idx="750453">
                  <c:v>0</c:v>
                </c:pt>
                <c:pt idx="750454">
                  <c:v>0</c:v>
                </c:pt>
                <c:pt idx="750455">
                  <c:v>0</c:v>
                </c:pt>
                <c:pt idx="750456">
                  <c:v>0</c:v>
                </c:pt>
                <c:pt idx="750457">
                  <c:v>0</c:v>
                </c:pt>
                <c:pt idx="750458">
                  <c:v>0</c:v>
                </c:pt>
                <c:pt idx="750459">
                  <c:v>0</c:v>
                </c:pt>
                <c:pt idx="750460">
                  <c:v>0</c:v>
                </c:pt>
                <c:pt idx="750461">
                  <c:v>0</c:v>
                </c:pt>
                <c:pt idx="750462">
                  <c:v>0</c:v>
                </c:pt>
                <c:pt idx="750463">
                  <c:v>0</c:v>
                </c:pt>
                <c:pt idx="750464">
                  <c:v>0</c:v>
                </c:pt>
                <c:pt idx="750465">
                  <c:v>0</c:v>
                </c:pt>
                <c:pt idx="750466">
                  <c:v>0</c:v>
                </c:pt>
                <c:pt idx="750467">
                  <c:v>0</c:v>
                </c:pt>
                <c:pt idx="750468">
                  <c:v>0</c:v>
                </c:pt>
                <c:pt idx="750469">
                  <c:v>0</c:v>
                </c:pt>
                <c:pt idx="750470">
                  <c:v>0</c:v>
                </c:pt>
                <c:pt idx="750471">
                  <c:v>0</c:v>
                </c:pt>
                <c:pt idx="750472">
                  <c:v>0</c:v>
                </c:pt>
                <c:pt idx="750473">
                  <c:v>0</c:v>
                </c:pt>
                <c:pt idx="750474">
                  <c:v>0</c:v>
                </c:pt>
                <c:pt idx="750475">
                  <c:v>0</c:v>
                </c:pt>
                <c:pt idx="750476">
                  <c:v>0</c:v>
                </c:pt>
                <c:pt idx="750477">
                  <c:v>0</c:v>
                </c:pt>
                <c:pt idx="750478">
                  <c:v>0</c:v>
                </c:pt>
                <c:pt idx="750479">
                  <c:v>0</c:v>
                </c:pt>
                <c:pt idx="750480">
                  <c:v>0</c:v>
                </c:pt>
                <c:pt idx="750481">
                  <c:v>0</c:v>
                </c:pt>
                <c:pt idx="750482">
                  <c:v>0</c:v>
                </c:pt>
                <c:pt idx="750483">
                  <c:v>0</c:v>
                </c:pt>
                <c:pt idx="750484">
                  <c:v>0</c:v>
                </c:pt>
                <c:pt idx="750485">
                  <c:v>0</c:v>
                </c:pt>
                <c:pt idx="750486">
                  <c:v>0</c:v>
                </c:pt>
                <c:pt idx="750487">
                  <c:v>0</c:v>
                </c:pt>
                <c:pt idx="750488">
                  <c:v>0</c:v>
                </c:pt>
                <c:pt idx="750489">
                  <c:v>0</c:v>
                </c:pt>
                <c:pt idx="750490">
                  <c:v>0</c:v>
                </c:pt>
                <c:pt idx="750491">
                  <c:v>0</c:v>
                </c:pt>
                <c:pt idx="750492">
                  <c:v>0</c:v>
                </c:pt>
                <c:pt idx="750493">
                  <c:v>0</c:v>
                </c:pt>
                <c:pt idx="750494">
                  <c:v>0</c:v>
                </c:pt>
                <c:pt idx="750495">
                  <c:v>0</c:v>
                </c:pt>
                <c:pt idx="750496">
                  <c:v>0</c:v>
                </c:pt>
                <c:pt idx="750497">
                  <c:v>0</c:v>
                </c:pt>
                <c:pt idx="750498">
                  <c:v>0</c:v>
                </c:pt>
                <c:pt idx="750499">
                  <c:v>0</c:v>
                </c:pt>
                <c:pt idx="750500">
                  <c:v>0</c:v>
                </c:pt>
                <c:pt idx="750501">
                  <c:v>0</c:v>
                </c:pt>
                <c:pt idx="750502">
                  <c:v>0</c:v>
                </c:pt>
                <c:pt idx="750503">
                  <c:v>0</c:v>
                </c:pt>
                <c:pt idx="750504">
                  <c:v>0</c:v>
                </c:pt>
                <c:pt idx="750505">
                  <c:v>0</c:v>
                </c:pt>
                <c:pt idx="750506">
                  <c:v>0</c:v>
                </c:pt>
                <c:pt idx="750507">
                  <c:v>0</c:v>
                </c:pt>
                <c:pt idx="750508">
                  <c:v>0</c:v>
                </c:pt>
                <c:pt idx="750509">
                  <c:v>0</c:v>
                </c:pt>
                <c:pt idx="750510">
                  <c:v>0</c:v>
                </c:pt>
                <c:pt idx="750511">
                  <c:v>0</c:v>
                </c:pt>
                <c:pt idx="750512">
                  <c:v>0</c:v>
                </c:pt>
                <c:pt idx="750513">
                  <c:v>0</c:v>
                </c:pt>
                <c:pt idx="750514">
                  <c:v>0</c:v>
                </c:pt>
                <c:pt idx="750515">
                  <c:v>0</c:v>
                </c:pt>
                <c:pt idx="750516">
                  <c:v>0</c:v>
                </c:pt>
                <c:pt idx="750517">
                  <c:v>0</c:v>
                </c:pt>
                <c:pt idx="750518">
                  <c:v>0</c:v>
                </c:pt>
                <c:pt idx="750519">
                  <c:v>0</c:v>
                </c:pt>
                <c:pt idx="750520">
                  <c:v>0</c:v>
                </c:pt>
                <c:pt idx="750521">
                  <c:v>0</c:v>
                </c:pt>
                <c:pt idx="750522">
                  <c:v>0</c:v>
                </c:pt>
                <c:pt idx="750523">
                  <c:v>0</c:v>
                </c:pt>
                <c:pt idx="750524">
                  <c:v>0</c:v>
                </c:pt>
                <c:pt idx="750525">
                  <c:v>0</c:v>
                </c:pt>
                <c:pt idx="750526">
                  <c:v>0</c:v>
                </c:pt>
                <c:pt idx="750527">
                  <c:v>0</c:v>
                </c:pt>
                <c:pt idx="750528">
                  <c:v>0</c:v>
                </c:pt>
                <c:pt idx="750529">
                  <c:v>0</c:v>
                </c:pt>
                <c:pt idx="750530">
                  <c:v>0</c:v>
                </c:pt>
                <c:pt idx="750531">
                  <c:v>0</c:v>
                </c:pt>
                <c:pt idx="750532">
                  <c:v>0</c:v>
                </c:pt>
                <c:pt idx="750533">
                  <c:v>0</c:v>
                </c:pt>
                <c:pt idx="750534">
                  <c:v>0</c:v>
                </c:pt>
                <c:pt idx="750535">
                  <c:v>0</c:v>
                </c:pt>
                <c:pt idx="750536">
                  <c:v>0</c:v>
                </c:pt>
                <c:pt idx="750537">
                  <c:v>0</c:v>
                </c:pt>
                <c:pt idx="750538">
                  <c:v>0</c:v>
                </c:pt>
                <c:pt idx="750539">
                  <c:v>0</c:v>
                </c:pt>
                <c:pt idx="750540">
                  <c:v>0</c:v>
                </c:pt>
                <c:pt idx="750541">
                  <c:v>0</c:v>
                </c:pt>
                <c:pt idx="750542">
                  <c:v>0</c:v>
                </c:pt>
                <c:pt idx="750543">
                  <c:v>0</c:v>
                </c:pt>
                <c:pt idx="750544">
                  <c:v>0</c:v>
                </c:pt>
                <c:pt idx="750545">
                  <c:v>0</c:v>
                </c:pt>
                <c:pt idx="750546">
                  <c:v>0</c:v>
                </c:pt>
                <c:pt idx="750547">
                  <c:v>0</c:v>
                </c:pt>
                <c:pt idx="750548">
                  <c:v>0</c:v>
                </c:pt>
                <c:pt idx="750549">
                  <c:v>0</c:v>
                </c:pt>
                <c:pt idx="750550">
                  <c:v>0</c:v>
                </c:pt>
                <c:pt idx="750551">
                  <c:v>0</c:v>
                </c:pt>
                <c:pt idx="750552">
                  <c:v>0</c:v>
                </c:pt>
                <c:pt idx="750553">
                  <c:v>0</c:v>
                </c:pt>
                <c:pt idx="750554">
                  <c:v>0</c:v>
                </c:pt>
                <c:pt idx="750555">
                  <c:v>0</c:v>
                </c:pt>
                <c:pt idx="750556">
                  <c:v>0</c:v>
                </c:pt>
                <c:pt idx="750557">
                  <c:v>0</c:v>
                </c:pt>
                <c:pt idx="750558">
                  <c:v>0</c:v>
                </c:pt>
                <c:pt idx="750559">
                  <c:v>0</c:v>
                </c:pt>
                <c:pt idx="750560">
                  <c:v>0</c:v>
                </c:pt>
                <c:pt idx="750561">
                  <c:v>0</c:v>
                </c:pt>
                <c:pt idx="750562">
                  <c:v>0</c:v>
                </c:pt>
                <c:pt idx="750563">
                  <c:v>0</c:v>
                </c:pt>
                <c:pt idx="750564">
                  <c:v>0</c:v>
                </c:pt>
                <c:pt idx="750565">
                  <c:v>0</c:v>
                </c:pt>
                <c:pt idx="750566">
                  <c:v>0</c:v>
                </c:pt>
                <c:pt idx="750567">
                  <c:v>0</c:v>
                </c:pt>
                <c:pt idx="750568">
                  <c:v>0</c:v>
                </c:pt>
                <c:pt idx="750569">
                  <c:v>0</c:v>
                </c:pt>
                <c:pt idx="750570">
                  <c:v>0</c:v>
                </c:pt>
                <c:pt idx="750571">
                  <c:v>0</c:v>
                </c:pt>
                <c:pt idx="750572">
                  <c:v>0</c:v>
                </c:pt>
                <c:pt idx="750573">
                  <c:v>0</c:v>
                </c:pt>
                <c:pt idx="750574">
                  <c:v>0</c:v>
                </c:pt>
                <c:pt idx="750575">
                  <c:v>0</c:v>
                </c:pt>
                <c:pt idx="750576">
                  <c:v>0</c:v>
                </c:pt>
                <c:pt idx="750577">
                  <c:v>0</c:v>
                </c:pt>
                <c:pt idx="750578">
                  <c:v>0</c:v>
                </c:pt>
                <c:pt idx="750579">
                  <c:v>0</c:v>
                </c:pt>
                <c:pt idx="750580">
                  <c:v>0</c:v>
                </c:pt>
                <c:pt idx="750581">
                  <c:v>0</c:v>
                </c:pt>
                <c:pt idx="750582">
                  <c:v>0</c:v>
                </c:pt>
                <c:pt idx="750583">
                  <c:v>0</c:v>
                </c:pt>
                <c:pt idx="750584">
                  <c:v>0</c:v>
                </c:pt>
                <c:pt idx="750585">
                  <c:v>0</c:v>
                </c:pt>
                <c:pt idx="750586">
                  <c:v>0</c:v>
                </c:pt>
                <c:pt idx="750587">
                  <c:v>0</c:v>
                </c:pt>
                <c:pt idx="750588">
                  <c:v>0</c:v>
                </c:pt>
                <c:pt idx="750589">
                  <c:v>0</c:v>
                </c:pt>
                <c:pt idx="750590">
                  <c:v>0</c:v>
                </c:pt>
                <c:pt idx="750591">
                  <c:v>0</c:v>
                </c:pt>
                <c:pt idx="750592">
                  <c:v>0</c:v>
                </c:pt>
                <c:pt idx="750593">
                  <c:v>0</c:v>
                </c:pt>
                <c:pt idx="750594">
                  <c:v>0</c:v>
                </c:pt>
                <c:pt idx="750595">
                  <c:v>0</c:v>
                </c:pt>
                <c:pt idx="750596">
                  <c:v>0</c:v>
                </c:pt>
                <c:pt idx="750597">
                  <c:v>0</c:v>
                </c:pt>
                <c:pt idx="750598">
                  <c:v>0</c:v>
                </c:pt>
                <c:pt idx="750599">
                  <c:v>0</c:v>
                </c:pt>
                <c:pt idx="750600">
                  <c:v>0</c:v>
                </c:pt>
                <c:pt idx="750601">
                  <c:v>0</c:v>
                </c:pt>
                <c:pt idx="750602">
                  <c:v>0</c:v>
                </c:pt>
                <c:pt idx="750603">
                  <c:v>0</c:v>
                </c:pt>
                <c:pt idx="750604">
                  <c:v>0</c:v>
                </c:pt>
                <c:pt idx="750605">
                  <c:v>0</c:v>
                </c:pt>
                <c:pt idx="750606">
                  <c:v>0</c:v>
                </c:pt>
                <c:pt idx="750607">
                  <c:v>0</c:v>
                </c:pt>
                <c:pt idx="750608">
                  <c:v>0</c:v>
                </c:pt>
                <c:pt idx="750609">
                  <c:v>0</c:v>
                </c:pt>
                <c:pt idx="750610">
                  <c:v>0</c:v>
                </c:pt>
                <c:pt idx="750611">
                  <c:v>0</c:v>
                </c:pt>
                <c:pt idx="750612">
                  <c:v>0</c:v>
                </c:pt>
                <c:pt idx="750613">
                  <c:v>0</c:v>
                </c:pt>
                <c:pt idx="750614">
                  <c:v>0</c:v>
                </c:pt>
                <c:pt idx="750615">
                  <c:v>0</c:v>
                </c:pt>
                <c:pt idx="750616">
                  <c:v>0</c:v>
                </c:pt>
                <c:pt idx="750617">
                  <c:v>0</c:v>
                </c:pt>
                <c:pt idx="750618">
                  <c:v>0</c:v>
                </c:pt>
                <c:pt idx="750619">
                  <c:v>0</c:v>
                </c:pt>
                <c:pt idx="750620">
                  <c:v>0</c:v>
                </c:pt>
                <c:pt idx="750621">
                  <c:v>0</c:v>
                </c:pt>
                <c:pt idx="750622">
                  <c:v>0</c:v>
                </c:pt>
                <c:pt idx="750623">
                  <c:v>0</c:v>
                </c:pt>
                <c:pt idx="750624">
                  <c:v>0</c:v>
                </c:pt>
                <c:pt idx="750625">
                  <c:v>0</c:v>
                </c:pt>
                <c:pt idx="750626">
                  <c:v>0</c:v>
                </c:pt>
                <c:pt idx="750627">
                  <c:v>0</c:v>
                </c:pt>
                <c:pt idx="750628">
                  <c:v>0</c:v>
                </c:pt>
                <c:pt idx="750629">
                  <c:v>0</c:v>
                </c:pt>
                <c:pt idx="750630">
                  <c:v>0</c:v>
                </c:pt>
                <c:pt idx="750631">
                  <c:v>0</c:v>
                </c:pt>
                <c:pt idx="750632">
                  <c:v>0</c:v>
                </c:pt>
                <c:pt idx="750633">
                  <c:v>0</c:v>
                </c:pt>
                <c:pt idx="750634">
                  <c:v>0</c:v>
                </c:pt>
                <c:pt idx="750635">
                  <c:v>0</c:v>
                </c:pt>
                <c:pt idx="750636">
                  <c:v>0</c:v>
                </c:pt>
                <c:pt idx="750637">
                  <c:v>0</c:v>
                </c:pt>
                <c:pt idx="750638">
                  <c:v>0</c:v>
                </c:pt>
                <c:pt idx="750639">
                  <c:v>0</c:v>
                </c:pt>
                <c:pt idx="750640">
                  <c:v>0</c:v>
                </c:pt>
                <c:pt idx="750641">
                  <c:v>0</c:v>
                </c:pt>
                <c:pt idx="750642">
                  <c:v>0</c:v>
                </c:pt>
                <c:pt idx="750643">
                  <c:v>0</c:v>
                </c:pt>
                <c:pt idx="750644">
                  <c:v>0</c:v>
                </c:pt>
                <c:pt idx="750645">
                  <c:v>0</c:v>
                </c:pt>
                <c:pt idx="750646">
                  <c:v>0</c:v>
                </c:pt>
                <c:pt idx="750647">
                  <c:v>0</c:v>
                </c:pt>
                <c:pt idx="750648">
                  <c:v>0</c:v>
                </c:pt>
                <c:pt idx="750649">
                  <c:v>0</c:v>
                </c:pt>
                <c:pt idx="750650">
                  <c:v>0</c:v>
                </c:pt>
                <c:pt idx="750651">
                  <c:v>0</c:v>
                </c:pt>
                <c:pt idx="750652">
                  <c:v>0</c:v>
                </c:pt>
                <c:pt idx="750653">
                  <c:v>0</c:v>
                </c:pt>
                <c:pt idx="750654">
                  <c:v>0</c:v>
                </c:pt>
                <c:pt idx="750655">
                  <c:v>0</c:v>
                </c:pt>
                <c:pt idx="750656">
                  <c:v>0</c:v>
                </c:pt>
                <c:pt idx="750657">
                  <c:v>0</c:v>
                </c:pt>
                <c:pt idx="750658">
                  <c:v>0</c:v>
                </c:pt>
                <c:pt idx="750659">
                  <c:v>0</c:v>
                </c:pt>
                <c:pt idx="750660">
                  <c:v>0</c:v>
                </c:pt>
                <c:pt idx="750661">
                  <c:v>0</c:v>
                </c:pt>
                <c:pt idx="750662">
                  <c:v>0</c:v>
                </c:pt>
                <c:pt idx="750663">
                  <c:v>0</c:v>
                </c:pt>
                <c:pt idx="750664">
                  <c:v>0</c:v>
                </c:pt>
                <c:pt idx="750665">
                  <c:v>0</c:v>
                </c:pt>
                <c:pt idx="750666">
                  <c:v>0</c:v>
                </c:pt>
                <c:pt idx="750667">
                  <c:v>0</c:v>
                </c:pt>
                <c:pt idx="750668">
                  <c:v>0</c:v>
                </c:pt>
                <c:pt idx="750669">
                  <c:v>0</c:v>
                </c:pt>
                <c:pt idx="750670">
                  <c:v>0</c:v>
                </c:pt>
                <c:pt idx="750671">
                  <c:v>0</c:v>
                </c:pt>
                <c:pt idx="750672">
                  <c:v>0</c:v>
                </c:pt>
                <c:pt idx="750673">
                  <c:v>0</c:v>
                </c:pt>
                <c:pt idx="750674">
                  <c:v>0</c:v>
                </c:pt>
                <c:pt idx="750675">
                  <c:v>0</c:v>
                </c:pt>
                <c:pt idx="750676">
                  <c:v>0</c:v>
                </c:pt>
                <c:pt idx="750677">
                  <c:v>0</c:v>
                </c:pt>
                <c:pt idx="750678">
                  <c:v>0</c:v>
                </c:pt>
                <c:pt idx="750679">
                  <c:v>0</c:v>
                </c:pt>
                <c:pt idx="750680">
                  <c:v>0</c:v>
                </c:pt>
                <c:pt idx="750681">
                  <c:v>0</c:v>
                </c:pt>
                <c:pt idx="750682">
                  <c:v>0</c:v>
                </c:pt>
                <c:pt idx="750683">
                  <c:v>0</c:v>
                </c:pt>
                <c:pt idx="750684">
                  <c:v>0</c:v>
                </c:pt>
                <c:pt idx="750685">
                  <c:v>0</c:v>
                </c:pt>
                <c:pt idx="750686">
                  <c:v>0</c:v>
                </c:pt>
                <c:pt idx="750687">
                  <c:v>0</c:v>
                </c:pt>
                <c:pt idx="750688">
                  <c:v>0</c:v>
                </c:pt>
                <c:pt idx="750689">
                  <c:v>0</c:v>
                </c:pt>
                <c:pt idx="750690">
                  <c:v>0</c:v>
                </c:pt>
                <c:pt idx="750691">
                  <c:v>0</c:v>
                </c:pt>
                <c:pt idx="750692">
                  <c:v>0</c:v>
                </c:pt>
                <c:pt idx="750693">
                  <c:v>0</c:v>
                </c:pt>
                <c:pt idx="750694">
                  <c:v>0</c:v>
                </c:pt>
                <c:pt idx="750695">
                  <c:v>0</c:v>
                </c:pt>
                <c:pt idx="750696">
                  <c:v>0</c:v>
                </c:pt>
                <c:pt idx="750697">
                  <c:v>0</c:v>
                </c:pt>
                <c:pt idx="750698">
                  <c:v>0</c:v>
                </c:pt>
                <c:pt idx="750699">
                  <c:v>0</c:v>
                </c:pt>
                <c:pt idx="750700">
                  <c:v>0</c:v>
                </c:pt>
                <c:pt idx="750701">
                  <c:v>0</c:v>
                </c:pt>
                <c:pt idx="750702">
                  <c:v>0</c:v>
                </c:pt>
                <c:pt idx="750703">
                  <c:v>0</c:v>
                </c:pt>
                <c:pt idx="750704">
                  <c:v>0</c:v>
                </c:pt>
                <c:pt idx="750705">
                  <c:v>0</c:v>
                </c:pt>
                <c:pt idx="750706">
                  <c:v>0</c:v>
                </c:pt>
                <c:pt idx="750707">
                  <c:v>0</c:v>
                </c:pt>
                <c:pt idx="750708">
                  <c:v>0</c:v>
                </c:pt>
                <c:pt idx="750709">
                  <c:v>0</c:v>
                </c:pt>
                <c:pt idx="750710">
                  <c:v>0</c:v>
                </c:pt>
                <c:pt idx="750711">
                  <c:v>0</c:v>
                </c:pt>
                <c:pt idx="750712">
                  <c:v>0</c:v>
                </c:pt>
                <c:pt idx="750713">
                  <c:v>0</c:v>
                </c:pt>
                <c:pt idx="750714">
                  <c:v>0</c:v>
                </c:pt>
                <c:pt idx="750715">
                  <c:v>0</c:v>
                </c:pt>
                <c:pt idx="750716">
                  <c:v>0</c:v>
                </c:pt>
                <c:pt idx="750717">
                  <c:v>0</c:v>
                </c:pt>
                <c:pt idx="750718">
                  <c:v>0</c:v>
                </c:pt>
                <c:pt idx="750719">
                  <c:v>0</c:v>
                </c:pt>
                <c:pt idx="750720">
                  <c:v>0</c:v>
                </c:pt>
                <c:pt idx="750721">
                  <c:v>0</c:v>
                </c:pt>
                <c:pt idx="750722">
                  <c:v>0</c:v>
                </c:pt>
                <c:pt idx="750723">
                  <c:v>0</c:v>
                </c:pt>
                <c:pt idx="750724">
                  <c:v>0</c:v>
                </c:pt>
                <c:pt idx="750725">
                  <c:v>0</c:v>
                </c:pt>
                <c:pt idx="750726">
                  <c:v>0</c:v>
                </c:pt>
                <c:pt idx="750727">
                  <c:v>0</c:v>
                </c:pt>
                <c:pt idx="750728">
                  <c:v>0</c:v>
                </c:pt>
                <c:pt idx="750729">
                  <c:v>0</c:v>
                </c:pt>
                <c:pt idx="750730">
                  <c:v>0</c:v>
                </c:pt>
                <c:pt idx="750731">
                  <c:v>0</c:v>
                </c:pt>
                <c:pt idx="750732">
                  <c:v>0</c:v>
                </c:pt>
                <c:pt idx="750733">
                  <c:v>0</c:v>
                </c:pt>
                <c:pt idx="750734">
                  <c:v>0</c:v>
                </c:pt>
                <c:pt idx="750735">
                  <c:v>0</c:v>
                </c:pt>
                <c:pt idx="750736">
                  <c:v>0</c:v>
                </c:pt>
                <c:pt idx="750737">
                  <c:v>0</c:v>
                </c:pt>
                <c:pt idx="750738">
                  <c:v>0</c:v>
                </c:pt>
                <c:pt idx="750739">
                  <c:v>0</c:v>
                </c:pt>
                <c:pt idx="750740">
                  <c:v>0</c:v>
                </c:pt>
                <c:pt idx="750741">
                  <c:v>0</c:v>
                </c:pt>
                <c:pt idx="750742">
                  <c:v>0</c:v>
                </c:pt>
                <c:pt idx="750743">
                  <c:v>0</c:v>
                </c:pt>
                <c:pt idx="750744">
                  <c:v>0</c:v>
                </c:pt>
                <c:pt idx="750745">
                  <c:v>0</c:v>
                </c:pt>
                <c:pt idx="750746">
                  <c:v>0</c:v>
                </c:pt>
                <c:pt idx="750747">
                  <c:v>0</c:v>
                </c:pt>
                <c:pt idx="750748">
                  <c:v>0</c:v>
                </c:pt>
                <c:pt idx="750749">
                  <c:v>0</c:v>
                </c:pt>
                <c:pt idx="750750">
                  <c:v>0</c:v>
                </c:pt>
                <c:pt idx="750751">
                  <c:v>0</c:v>
                </c:pt>
                <c:pt idx="750752">
                  <c:v>0</c:v>
                </c:pt>
                <c:pt idx="750753">
                  <c:v>0</c:v>
                </c:pt>
                <c:pt idx="750754">
                  <c:v>0</c:v>
                </c:pt>
                <c:pt idx="750755">
                  <c:v>0</c:v>
                </c:pt>
                <c:pt idx="750756">
                  <c:v>0</c:v>
                </c:pt>
                <c:pt idx="750757">
                  <c:v>0</c:v>
                </c:pt>
                <c:pt idx="750758">
                  <c:v>0</c:v>
                </c:pt>
                <c:pt idx="750759">
                  <c:v>0</c:v>
                </c:pt>
                <c:pt idx="750760">
                  <c:v>0</c:v>
                </c:pt>
                <c:pt idx="750761">
                  <c:v>0</c:v>
                </c:pt>
                <c:pt idx="750762">
                  <c:v>0</c:v>
                </c:pt>
                <c:pt idx="750763">
                  <c:v>0</c:v>
                </c:pt>
                <c:pt idx="750764">
                  <c:v>0</c:v>
                </c:pt>
                <c:pt idx="750765">
                  <c:v>0</c:v>
                </c:pt>
                <c:pt idx="750766">
                  <c:v>0</c:v>
                </c:pt>
                <c:pt idx="750767">
                  <c:v>0</c:v>
                </c:pt>
                <c:pt idx="750768">
                  <c:v>0</c:v>
                </c:pt>
                <c:pt idx="750769">
                  <c:v>0</c:v>
                </c:pt>
                <c:pt idx="750770">
                  <c:v>0</c:v>
                </c:pt>
                <c:pt idx="750771">
                  <c:v>0</c:v>
                </c:pt>
                <c:pt idx="750772">
                  <c:v>0</c:v>
                </c:pt>
                <c:pt idx="750773">
                  <c:v>0</c:v>
                </c:pt>
                <c:pt idx="750774">
                  <c:v>0</c:v>
                </c:pt>
                <c:pt idx="750775">
                  <c:v>0</c:v>
                </c:pt>
                <c:pt idx="750776">
                  <c:v>0</c:v>
                </c:pt>
                <c:pt idx="750777">
                  <c:v>0</c:v>
                </c:pt>
                <c:pt idx="750778">
                  <c:v>0</c:v>
                </c:pt>
                <c:pt idx="750779">
                  <c:v>0</c:v>
                </c:pt>
                <c:pt idx="750780">
                  <c:v>0</c:v>
                </c:pt>
                <c:pt idx="750781">
                  <c:v>0</c:v>
                </c:pt>
                <c:pt idx="750782">
                  <c:v>0</c:v>
                </c:pt>
                <c:pt idx="750783">
                  <c:v>0</c:v>
                </c:pt>
                <c:pt idx="750784">
                  <c:v>0</c:v>
                </c:pt>
                <c:pt idx="750785">
                  <c:v>0</c:v>
                </c:pt>
                <c:pt idx="750786">
                  <c:v>0</c:v>
                </c:pt>
                <c:pt idx="750787">
                  <c:v>0</c:v>
                </c:pt>
                <c:pt idx="750788">
                  <c:v>0</c:v>
                </c:pt>
                <c:pt idx="750789">
                  <c:v>0</c:v>
                </c:pt>
                <c:pt idx="750790">
                  <c:v>0</c:v>
                </c:pt>
                <c:pt idx="750791">
                  <c:v>0</c:v>
                </c:pt>
                <c:pt idx="750792">
                  <c:v>0</c:v>
                </c:pt>
                <c:pt idx="750793">
                  <c:v>0</c:v>
                </c:pt>
                <c:pt idx="750794">
                  <c:v>0</c:v>
                </c:pt>
                <c:pt idx="750795">
                  <c:v>0</c:v>
                </c:pt>
                <c:pt idx="750796">
                  <c:v>0</c:v>
                </c:pt>
                <c:pt idx="750797">
                  <c:v>0</c:v>
                </c:pt>
                <c:pt idx="750798">
                  <c:v>0</c:v>
                </c:pt>
                <c:pt idx="750799">
                  <c:v>0</c:v>
                </c:pt>
                <c:pt idx="750800">
                  <c:v>0</c:v>
                </c:pt>
                <c:pt idx="750801">
                  <c:v>0</c:v>
                </c:pt>
                <c:pt idx="750802">
                  <c:v>0</c:v>
                </c:pt>
                <c:pt idx="750803">
                  <c:v>0</c:v>
                </c:pt>
                <c:pt idx="750804">
                  <c:v>0</c:v>
                </c:pt>
                <c:pt idx="750805">
                  <c:v>0</c:v>
                </c:pt>
                <c:pt idx="750806">
                  <c:v>0</c:v>
                </c:pt>
                <c:pt idx="750807">
                  <c:v>0</c:v>
                </c:pt>
                <c:pt idx="750808">
                  <c:v>0</c:v>
                </c:pt>
                <c:pt idx="750809">
                  <c:v>0</c:v>
                </c:pt>
                <c:pt idx="750810">
                  <c:v>0</c:v>
                </c:pt>
                <c:pt idx="750811">
                  <c:v>0</c:v>
                </c:pt>
                <c:pt idx="750812">
                  <c:v>0</c:v>
                </c:pt>
                <c:pt idx="750813">
                  <c:v>0</c:v>
                </c:pt>
                <c:pt idx="750814">
                  <c:v>0</c:v>
                </c:pt>
                <c:pt idx="750815">
                  <c:v>0</c:v>
                </c:pt>
                <c:pt idx="750816">
                  <c:v>0</c:v>
                </c:pt>
                <c:pt idx="750817">
                  <c:v>0</c:v>
                </c:pt>
                <c:pt idx="750818">
                  <c:v>0</c:v>
                </c:pt>
                <c:pt idx="750819">
                  <c:v>0</c:v>
                </c:pt>
                <c:pt idx="750820">
                  <c:v>0</c:v>
                </c:pt>
                <c:pt idx="750821">
                  <c:v>0</c:v>
                </c:pt>
                <c:pt idx="750822">
                  <c:v>0</c:v>
                </c:pt>
                <c:pt idx="750823">
                  <c:v>0</c:v>
                </c:pt>
                <c:pt idx="750824">
                  <c:v>0</c:v>
                </c:pt>
                <c:pt idx="750825">
                  <c:v>0</c:v>
                </c:pt>
                <c:pt idx="750826">
                  <c:v>0</c:v>
                </c:pt>
                <c:pt idx="750827">
                  <c:v>0</c:v>
                </c:pt>
                <c:pt idx="750828">
                  <c:v>0</c:v>
                </c:pt>
                <c:pt idx="750829">
                  <c:v>0</c:v>
                </c:pt>
                <c:pt idx="750830">
                  <c:v>0</c:v>
                </c:pt>
                <c:pt idx="750831">
                  <c:v>0</c:v>
                </c:pt>
                <c:pt idx="750832">
                  <c:v>0</c:v>
                </c:pt>
                <c:pt idx="750833">
                  <c:v>0</c:v>
                </c:pt>
                <c:pt idx="750834">
                  <c:v>0</c:v>
                </c:pt>
                <c:pt idx="750835">
                  <c:v>0</c:v>
                </c:pt>
                <c:pt idx="750836">
                  <c:v>0</c:v>
                </c:pt>
                <c:pt idx="750837">
                  <c:v>0</c:v>
                </c:pt>
                <c:pt idx="750838">
                  <c:v>0</c:v>
                </c:pt>
                <c:pt idx="750839">
                  <c:v>0</c:v>
                </c:pt>
                <c:pt idx="750840">
                  <c:v>0</c:v>
                </c:pt>
                <c:pt idx="750841">
                  <c:v>0</c:v>
                </c:pt>
                <c:pt idx="750842">
                  <c:v>0</c:v>
                </c:pt>
                <c:pt idx="750843">
                  <c:v>0</c:v>
                </c:pt>
                <c:pt idx="750844">
                  <c:v>0</c:v>
                </c:pt>
                <c:pt idx="750845">
                  <c:v>0</c:v>
                </c:pt>
                <c:pt idx="750846">
                  <c:v>0</c:v>
                </c:pt>
                <c:pt idx="750847">
                  <c:v>0</c:v>
                </c:pt>
                <c:pt idx="750848">
                  <c:v>0</c:v>
                </c:pt>
                <c:pt idx="750849">
                  <c:v>0</c:v>
                </c:pt>
                <c:pt idx="750850">
                  <c:v>0</c:v>
                </c:pt>
                <c:pt idx="750851">
                  <c:v>0</c:v>
                </c:pt>
                <c:pt idx="750852">
                  <c:v>0</c:v>
                </c:pt>
                <c:pt idx="750853">
                  <c:v>0</c:v>
                </c:pt>
                <c:pt idx="750854">
                  <c:v>0</c:v>
                </c:pt>
                <c:pt idx="750855">
                  <c:v>0</c:v>
                </c:pt>
                <c:pt idx="750856">
                  <c:v>0</c:v>
                </c:pt>
                <c:pt idx="750857">
                  <c:v>0</c:v>
                </c:pt>
                <c:pt idx="750858">
                  <c:v>0</c:v>
                </c:pt>
                <c:pt idx="750859">
                  <c:v>0</c:v>
                </c:pt>
                <c:pt idx="750860">
                  <c:v>0</c:v>
                </c:pt>
                <c:pt idx="750861">
                  <c:v>0</c:v>
                </c:pt>
                <c:pt idx="750862">
                  <c:v>0</c:v>
                </c:pt>
                <c:pt idx="750863">
                  <c:v>0</c:v>
                </c:pt>
                <c:pt idx="750864">
                  <c:v>0</c:v>
                </c:pt>
                <c:pt idx="750865">
                  <c:v>0</c:v>
                </c:pt>
                <c:pt idx="750866">
                  <c:v>0</c:v>
                </c:pt>
                <c:pt idx="750867">
                  <c:v>0</c:v>
                </c:pt>
                <c:pt idx="750868">
                  <c:v>0</c:v>
                </c:pt>
                <c:pt idx="750869">
                  <c:v>0</c:v>
                </c:pt>
                <c:pt idx="750870">
                  <c:v>0</c:v>
                </c:pt>
                <c:pt idx="750871">
                  <c:v>0</c:v>
                </c:pt>
                <c:pt idx="750872">
                  <c:v>0</c:v>
                </c:pt>
                <c:pt idx="750873">
                  <c:v>0</c:v>
                </c:pt>
                <c:pt idx="750874">
                  <c:v>0</c:v>
                </c:pt>
                <c:pt idx="750875">
                  <c:v>0</c:v>
                </c:pt>
                <c:pt idx="750876">
                  <c:v>0</c:v>
                </c:pt>
                <c:pt idx="750877">
                  <c:v>0</c:v>
                </c:pt>
                <c:pt idx="750878">
                  <c:v>0</c:v>
                </c:pt>
                <c:pt idx="750879">
                  <c:v>0</c:v>
                </c:pt>
                <c:pt idx="750880">
                  <c:v>0</c:v>
                </c:pt>
                <c:pt idx="750881">
                  <c:v>0</c:v>
                </c:pt>
                <c:pt idx="750882">
                  <c:v>0</c:v>
                </c:pt>
                <c:pt idx="750883">
                  <c:v>0</c:v>
                </c:pt>
                <c:pt idx="750884">
                  <c:v>0</c:v>
                </c:pt>
                <c:pt idx="750885">
                  <c:v>0</c:v>
                </c:pt>
                <c:pt idx="750886">
                  <c:v>0</c:v>
                </c:pt>
                <c:pt idx="750887">
                  <c:v>0</c:v>
                </c:pt>
                <c:pt idx="750888">
                  <c:v>0</c:v>
                </c:pt>
                <c:pt idx="750889">
                  <c:v>0</c:v>
                </c:pt>
                <c:pt idx="750890">
                  <c:v>0</c:v>
                </c:pt>
                <c:pt idx="750891">
                  <c:v>0</c:v>
                </c:pt>
                <c:pt idx="750892">
                  <c:v>0</c:v>
                </c:pt>
                <c:pt idx="750893">
                  <c:v>0</c:v>
                </c:pt>
                <c:pt idx="750894">
                  <c:v>0</c:v>
                </c:pt>
                <c:pt idx="750895">
                  <c:v>0</c:v>
                </c:pt>
                <c:pt idx="750896">
                  <c:v>0</c:v>
                </c:pt>
                <c:pt idx="750897">
                  <c:v>0</c:v>
                </c:pt>
                <c:pt idx="750898">
                  <c:v>0</c:v>
                </c:pt>
                <c:pt idx="750899">
                  <c:v>0</c:v>
                </c:pt>
                <c:pt idx="750900">
                  <c:v>0</c:v>
                </c:pt>
                <c:pt idx="750901">
                  <c:v>0</c:v>
                </c:pt>
                <c:pt idx="750902">
                  <c:v>0</c:v>
                </c:pt>
                <c:pt idx="750903">
                  <c:v>0</c:v>
                </c:pt>
                <c:pt idx="750904">
                  <c:v>0</c:v>
                </c:pt>
                <c:pt idx="750905">
                  <c:v>0</c:v>
                </c:pt>
                <c:pt idx="750906">
                  <c:v>0</c:v>
                </c:pt>
                <c:pt idx="750907">
                  <c:v>0</c:v>
                </c:pt>
                <c:pt idx="750908">
                  <c:v>0</c:v>
                </c:pt>
                <c:pt idx="750909">
                  <c:v>0</c:v>
                </c:pt>
                <c:pt idx="750910">
                  <c:v>0</c:v>
                </c:pt>
                <c:pt idx="750911">
                  <c:v>0</c:v>
                </c:pt>
                <c:pt idx="750912">
                  <c:v>0</c:v>
                </c:pt>
                <c:pt idx="750913">
                  <c:v>0</c:v>
                </c:pt>
                <c:pt idx="750914">
                  <c:v>0</c:v>
                </c:pt>
                <c:pt idx="750915">
                  <c:v>0</c:v>
                </c:pt>
                <c:pt idx="750916">
                  <c:v>0</c:v>
                </c:pt>
                <c:pt idx="750917">
                  <c:v>0</c:v>
                </c:pt>
                <c:pt idx="750918">
                  <c:v>0</c:v>
                </c:pt>
                <c:pt idx="750919">
                  <c:v>0</c:v>
                </c:pt>
                <c:pt idx="750920">
                  <c:v>0</c:v>
                </c:pt>
                <c:pt idx="750921">
                  <c:v>0</c:v>
                </c:pt>
                <c:pt idx="750922">
                  <c:v>0</c:v>
                </c:pt>
                <c:pt idx="750923">
                  <c:v>0</c:v>
                </c:pt>
                <c:pt idx="750924">
                  <c:v>0</c:v>
                </c:pt>
                <c:pt idx="750925">
                  <c:v>0</c:v>
                </c:pt>
                <c:pt idx="750926">
                  <c:v>0</c:v>
                </c:pt>
                <c:pt idx="750927">
                  <c:v>0</c:v>
                </c:pt>
                <c:pt idx="750928">
                  <c:v>0</c:v>
                </c:pt>
                <c:pt idx="750929">
                  <c:v>0</c:v>
                </c:pt>
                <c:pt idx="750930">
                  <c:v>0</c:v>
                </c:pt>
                <c:pt idx="750931">
                  <c:v>0</c:v>
                </c:pt>
                <c:pt idx="750932">
                  <c:v>0</c:v>
                </c:pt>
                <c:pt idx="750933">
                  <c:v>0</c:v>
                </c:pt>
                <c:pt idx="750934">
                  <c:v>0</c:v>
                </c:pt>
                <c:pt idx="750935">
                  <c:v>0</c:v>
                </c:pt>
                <c:pt idx="750936">
                  <c:v>0</c:v>
                </c:pt>
                <c:pt idx="750937">
                  <c:v>0</c:v>
                </c:pt>
                <c:pt idx="750938">
                  <c:v>0</c:v>
                </c:pt>
                <c:pt idx="750939">
                  <c:v>0</c:v>
                </c:pt>
                <c:pt idx="750940">
                  <c:v>0</c:v>
                </c:pt>
                <c:pt idx="750941">
                  <c:v>0</c:v>
                </c:pt>
                <c:pt idx="750942">
                  <c:v>0</c:v>
                </c:pt>
                <c:pt idx="750943">
                  <c:v>0</c:v>
                </c:pt>
                <c:pt idx="750944">
                  <c:v>0</c:v>
                </c:pt>
                <c:pt idx="750945">
                  <c:v>0</c:v>
                </c:pt>
                <c:pt idx="750946">
                  <c:v>0</c:v>
                </c:pt>
                <c:pt idx="750947">
                  <c:v>0</c:v>
                </c:pt>
                <c:pt idx="750948">
                  <c:v>0</c:v>
                </c:pt>
                <c:pt idx="750949">
                  <c:v>0</c:v>
                </c:pt>
                <c:pt idx="750950">
                  <c:v>0</c:v>
                </c:pt>
                <c:pt idx="750951">
                  <c:v>0</c:v>
                </c:pt>
                <c:pt idx="750952">
                  <c:v>0</c:v>
                </c:pt>
                <c:pt idx="750953">
                  <c:v>0</c:v>
                </c:pt>
                <c:pt idx="750954">
                  <c:v>0</c:v>
                </c:pt>
                <c:pt idx="750955">
                  <c:v>0</c:v>
                </c:pt>
                <c:pt idx="750956">
                  <c:v>0</c:v>
                </c:pt>
                <c:pt idx="750957">
                  <c:v>0</c:v>
                </c:pt>
                <c:pt idx="750958">
                  <c:v>0</c:v>
                </c:pt>
                <c:pt idx="750959">
                  <c:v>0</c:v>
                </c:pt>
                <c:pt idx="750960">
                  <c:v>0</c:v>
                </c:pt>
                <c:pt idx="750961">
                  <c:v>0</c:v>
                </c:pt>
                <c:pt idx="750962">
                  <c:v>0</c:v>
                </c:pt>
                <c:pt idx="750963">
                  <c:v>0</c:v>
                </c:pt>
                <c:pt idx="750964">
                  <c:v>0</c:v>
                </c:pt>
                <c:pt idx="750965">
                  <c:v>0</c:v>
                </c:pt>
                <c:pt idx="750966">
                  <c:v>0</c:v>
                </c:pt>
                <c:pt idx="750967">
                  <c:v>0</c:v>
                </c:pt>
                <c:pt idx="750968">
                  <c:v>0</c:v>
                </c:pt>
                <c:pt idx="750969">
                  <c:v>0</c:v>
                </c:pt>
                <c:pt idx="750970">
                  <c:v>0</c:v>
                </c:pt>
                <c:pt idx="750971">
                  <c:v>0</c:v>
                </c:pt>
                <c:pt idx="750972">
                  <c:v>0</c:v>
                </c:pt>
                <c:pt idx="750973">
                  <c:v>0</c:v>
                </c:pt>
                <c:pt idx="750974">
                  <c:v>0</c:v>
                </c:pt>
                <c:pt idx="750975">
                  <c:v>0</c:v>
                </c:pt>
                <c:pt idx="750976">
                  <c:v>0</c:v>
                </c:pt>
                <c:pt idx="750977">
                  <c:v>0</c:v>
                </c:pt>
                <c:pt idx="750978">
                  <c:v>0</c:v>
                </c:pt>
                <c:pt idx="750979">
                  <c:v>0</c:v>
                </c:pt>
                <c:pt idx="750980">
                  <c:v>0</c:v>
                </c:pt>
                <c:pt idx="750981">
                  <c:v>0</c:v>
                </c:pt>
                <c:pt idx="750982">
                  <c:v>0</c:v>
                </c:pt>
                <c:pt idx="750983">
                  <c:v>0</c:v>
                </c:pt>
                <c:pt idx="750984">
                  <c:v>0</c:v>
                </c:pt>
                <c:pt idx="750985">
                  <c:v>0</c:v>
                </c:pt>
                <c:pt idx="750986">
                  <c:v>0</c:v>
                </c:pt>
                <c:pt idx="750987">
                  <c:v>0</c:v>
                </c:pt>
                <c:pt idx="750988">
                  <c:v>0</c:v>
                </c:pt>
                <c:pt idx="750989">
                  <c:v>0</c:v>
                </c:pt>
                <c:pt idx="750990">
                  <c:v>0</c:v>
                </c:pt>
                <c:pt idx="750991">
                  <c:v>0</c:v>
                </c:pt>
                <c:pt idx="750992">
                  <c:v>0</c:v>
                </c:pt>
                <c:pt idx="750993">
                  <c:v>0</c:v>
                </c:pt>
                <c:pt idx="750994">
                  <c:v>0</c:v>
                </c:pt>
                <c:pt idx="750995">
                  <c:v>0</c:v>
                </c:pt>
                <c:pt idx="750996">
                  <c:v>0</c:v>
                </c:pt>
                <c:pt idx="750997">
                  <c:v>0</c:v>
                </c:pt>
                <c:pt idx="750998">
                  <c:v>0</c:v>
                </c:pt>
                <c:pt idx="750999">
                  <c:v>0</c:v>
                </c:pt>
                <c:pt idx="751000">
                  <c:v>0</c:v>
                </c:pt>
                <c:pt idx="751001">
                  <c:v>0</c:v>
                </c:pt>
                <c:pt idx="751002">
                  <c:v>0</c:v>
                </c:pt>
                <c:pt idx="751003">
                  <c:v>0</c:v>
                </c:pt>
                <c:pt idx="751004">
                  <c:v>0</c:v>
                </c:pt>
                <c:pt idx="751005">
                  <c:v>0</c:v>
                </c:pt>
                <c:pt idx="751006">
                  <c:v>0</c:v>
                </c:pt>
                <c:pt idx="751007">
                  <c:v>0</c:v>
                </c:pt>
                <c:pt idx="751008">
                  <c:v>0</c:v>
                </c:pt>
                <c:pt idx="751009">
                  <c:v>0</c:v>
                </c:pt>
                <c:pt idx="751010">
                  <c:v>0</c:v>
                </c:pt>
                <c:pt idx="751011">
                  <c:v>0</c:v>
                </c:pt>
                <c:pt idx="751012">
                  <c:v>0</c:v>
                </c:pt>
                <c:pt idx="751013">
                  <c:v>0</c:v>
                </c:pt>
                <c:pt idx="751014">
                  <c:v>0</c:v>
                </c:pt>
                <c:pt idx="751015">
                  <c:v>0</c:v>
                </c:pt>
                <c:pt idx="751016">
                  <c:v>0</c:v>
                </c:pt>
                <c:pt idx="751017">
                  <c:v>0</c:v>
                </c:pt>
                <c:pt idx="751018">
                  <c:v>0</c:v>
                </c:pt>
                <c:pt idx="751019">
                  <c:v>0</c:v>
                </c:pt>
                <c:pt idx="751020">
                  <c:v>0</c:v>
                </c:pt>
                <c:pt idx="751021">
                  <c:v>0</c:v>
                </c:pt>
                <c:pt idx="751022">
                  <c:v>0</c:v>
                </c:pt>
                <c:pt idx="751023">
                  <c:v>0</c:v>
                </c:pt>
                <c:pt idx="751024">
                  <c:v>0</c:v>
                </c:pt>
                <c:pt idx="751025">
                  <c:v>0</c:v>
                </c:pt>
                <c:pt idx="751026">
                  <c:v>0</c:v>
                </c:pt>
                <c:pt idx="751027">
                  <c:v>0</c:v>
                </c:pt>
                <c:pt idx="751028">
                  <c:v>0</c:v>
                </c:pt>
                <c:pt idx="751029">
                  <c:v>0</c:v>
                </c:pt>
                <c:pt idx="751030">
                  <c:v>0</c:v>
                </c:pt>
                <c:pt idx="751031">
                  <c:v>0</c:v>
                </c:pt>
                <c:pt idx="751032">
                  <c:v>0</c:v>
                </c:pt>
                <c:pt idx="751033">
                  <c:v>0</c:v>
                </c:pt>
                <c:pt idx="751034">
                  <c:v>0</c:v>
                </c:pt>
                <c:pt idx="751035">
                  <c:v>0</c:v>
                </c:pt>
                <c:pt idx="751036">
                  <c:v>0</c:v>
                </c:pt>
                <c:pt idx="751037">
                  <c:v>0</c:v>
                </c:pt>
                <c:pt idx="751038">
                  <c:v>0</c:v>
                </c:pt>
                <c:pt idx="751039">
                  <c:v>0</c:v>
                </c:pt>
                <c:pt idx="751040">
                  <c:v>0</c:v>
                </c:pt>
                <c:pt idx="751041">
                  <c:v>0</c:v>
                </c:pt>
                <c:pt idx="751042">
                  <c:v>0</c:v>
                </c:pt>
                <c:pt idx="751043">
                  <c:v>0</c:v>
                </c:pt>
                <c:pt idx="751044">
                  <c:v>0</c:v>
                </c:pt>
                <c:pt idx="751045">
                  <c:v>0</c:v>
                </c:pt>
                <c:pt idx="751046">
                  <c:v>0</c:v>
                </c:pt>
                <c:pt idx="751047">
                  <c:v>0</c:v>
                </c:pt>
                <c:pt idx="751048">
                  <c:v>0</c:v>
                </c:pt>
                <c:pt idx="751049">
                  <c:v>0</c:v>
                </c:pt>
                <c:pt idx="751050">
                  <c:v>0</c:v>
                </c:pt>
                <c:pt idx="751051">
                  <c:v>0</c:v>
                </c:pt>
                <c:pt idx="751052">
                  <c:v>0</c:v>
                </c:pt>
                <c:pt idx="751053">
                  <c:v>0</c:v>
                </c:pt>
                <c:pt idx="751054">
                  <c:v>0</c:v>
                </c:pt>
                <c:pt idx="751055">
                  <c:v>0</c:v>
                </c:pt>
                <c:pt idx="751056">
                  <c:v>0</c:v>
                </c:pt>
                <c:pt idx="751057">
                  <c:v>0</c:v>
                </c:pt>
                <c:pt idx="751058">
                  <c:v>0</c:v>
                </c:pt>
                <c:pt idx="751059">
                  <c:v>0</c:v>
                </c:pt>
                <c:pt idx="751060">
                  <c:v>0</c:v>
                </c:pt>
                <c:pt idx="751061">
                  <c:v>0</c:v>
                </c:pt>
                <c:pt idx="751062">
                  <c:v>0</c:v>
                </c:pt>
                <c:pt idx="751063">
                  <c:v>0</c:v>
                </c:pt>
                <c:pt idx="751064">
                  <c:v>0</c:v>
                </c:pt>
                <c:pt idx="751065">
                  <c:v>0</c:v>
                </c:pt>
                <c:pt idx="751066">
                  <c:v>0</c:v>
                </c:pt>
                <c:pt idx="751067">
                  <c:v>0</c:v>
                </c:pt>
                <c:pt idx="751068">
                  <c:v>0</c:v>
                </c:pt>
                <c:pt idx="751069">
                  <c:v>0</c:v>
                </c:pt>
                <c:pt idx="751070">
                  <c:v>0</c:v>
                </c:pt>
                <c:pt idx="751071">
                  <c:v>0</c:v>
                </c:pt>
                <c:pt idx="751072">
                  <c:v>0</c:v>
                </c:pt>
                <c:pt idx="751073">
                  <c:v>0</c:v>
                </c:pt>
                <c:pt idx="751074">
                  <c:v>0</c:v>
                </c:pt>
                <c:pt idx="751075">
                  <c:v>0</c:v>
                </c:pt>
                <c:pt idx="751076">
                  <c:v>0</c:v>
                </c:pt>
                <c:pt idx="751077">
                  <c:v>0</c:v>
                </c:pt>
                <c:pt idx="751078">
                  <c:v>0</c:v>
                </c:pt>
                <c:pt idx="751079">
                  <c:v>0</c:v>
                </c:pt>
                <c:pt idx="751080">
                  <c:v>0</c:v>
                </c:pt>
                <c:pt idx="751081">
                  <c:v>0</c:v>
                </c:pt>
                <c:pt idx="751082">
                  <c:v>0</c:v>
                </c:pt>
                <c:pt idx="751083">
                  <c:v>0</c:v>
                </c:pt>
                <c:pt idx="751084">
                  <c:v>0</c:v>
                </c:pt>
                <c:pt idx="751085">
                  <c:v>0</c:v>
                </c:pt>
                <c:pt idx="751086">
                  <c:v>0</c:v>
                </c:pt>
                <c:pt idx="751087">
                  <c:v>0</c:v>
                </c:pt>
                <c:pt idx="751088">
                  <c:v>0</c:v>
                </c:pt>
                <c:pt idx="751089">
                  <c:v>0</c:v>
                </c:pt>
                <c:pt idx="751090">
                  <c:v>0</c:v>
                </c:pt>
                <c:pt idx="751091">
                  <c:v>0</c:v>
                </c:pt>
                <c:pt idx="751092">
                  <c:v>0</c:v>
                </c:pt>
                <c:pt idx="751093">
                  <c:v>0</c:v>
                </c:pt>
                <c:pt idx="751094">
                  <c:v>0</c:v>
                </c:pt>
                <c:pt idx="751095">
                  <c:v>0</c:v>
                </c:pt>
                <c:pt idx="751096">
                  <c:v>0</c:v>
                </c:pt>
                <c:pt idx="751097">
                  <c:v>0</c:v>
                </c:pt>
                <c:pt idx="751098">
                  <c:v>0</c:v>
                </c:pt>
                <c:pt idx="751099">
                  <c:v>0</c:v>
                </c:pt>
                <c:pt idx="751100">
                  <c:v>0</c:v>
                </c:pt>
                <c:pt idx="751101">
                  <c:v>0</c:v>
                </c:pt>
                <c:pt idx="751102">
                  <c:v>0</c:v>
                </c:pt>
                <c:pt idx="751103">
                  <c:v>0</c:v>
                </c:pt>
                <c:pt idx="751104">
                  <c:v>0</c:v>
                </c:pt>
                <c:pt idx="751105">
                  <c:v>0</c:v>
                </c:pt>
                <c:pt idx="751106">
                  <c:v>0</c:v>
                </c:pt>
                <c:pt idx="751107">
                  <c:v>0</c:v>
                </c:pt>
                <c:pt idx="751108">
                  <c:v>0</c:v>
                </c:pt>
                <c:pt idx="751109">
                  <c:v>0</c:v>
                </c:pt>
                <c:pt idx="751110">
                  <c:v>0</c:v>
                </c:pt>
                <c:pt idx="751111">
                  <c:v>0</c:v>
                </c:pt>
                <c:pt idx="751112">
                  <c:v>0</c:v>
                </c:pt>
                <c:pt idx="751113">
                  <c:v>0</c:v>
                </c:pt>
                <c:pt idx="751114">
                  <c:v>0</c:v>
                </c:pt>
                <c:pt idx="751115">
                  <c:v>0</c:v>
                </c:pt>
                <c:pt idx="751116">
                  <c:v>0</c:v>
                </c:pt>
                <c:pt idx="751117">
                  <c:v>0</c:v>
                </c:pt>
                <c:pt idx="751118">
                  <c:v>0</c:v>
                </c:pt>
                <c:pt idx="751119">
                  <c:v>0</c:v>
                </c:pt>
                <c:pt idx="751120">
                  <c:v>0</c:v>
                </c:pt>
                <c:pt idx="751121">
                  <c:v>0</c:v>
                </c:pt>
                <c:pt idx="751122">
                  <c:v>0</c:v>
                </c:pt>
                <c:pt idx="751123">
                  <c:v>0</c:v>
                </c:pt>
                <c:pt idx="751124">
                  <c:v>0</c:v>
                </c:pt>
                <c:pt idx="751125">
                  <c:v>0</c:v>
                </c:pt>
                <c:pt idx="751126">
                  <c:v>0</c:v>
                </c:pt>
                <c:pt idx="751127">
                  <c:v>0</c:v>
                </c:pt>
                <c:pt idx="751128">
                  <c:v>0</c:v>
                </c:pt>
                <c:pt idx="751129">
                  <c:v>0</c:v>
                </c:pt>
                <c:pt idx="751130">
                  <c:v>0</c:v>
                </c:pt>
                <c:pt idx="751131">
                  <c:v>0</c:v>
                </c:pt>
                <c:pt idx="751132">
                  <c:v>0</c:v>
                </c:pt>
                <c:pt idx="751133">
                  <c:v>0</c:v>
                </c:pt>
                <c:pt idx="751134">
                  <c:v>0</c:v>
                </c:pt>
                <c:pt idx="751135">
                  <c:v>0</c:v>
                </c:pt>
                <c:pt idx="751136">
                  <c:v>0</c:v>
                </c:pt>
                <c:pt idx="751137">
                  <c:v>0</c:v>
                </c:pt>
                <c:pt idx="751138">
                  <c:v>0</c:v>
                </c:pt>
                <c:pt idx="751139">
                  <c:v>0</c:v>
                </c:pt>
                <c:pt idx="751140">
                  <c:v>0</c:v>
                </c:pt>
                <c:pt idx="751141">
                  <c:v>0</c:v>
                </c:pt>
                <c:pt idx="751142">
                  <c:v>0</c:v>
                </c:pt>
                <c:pt idx="751143">
                  <c:v>0</c:v>
                </c:pt>
                <c:pt idx="751144">
                  <c:v>0</c:v>
                </c:pt>
                <c:pt idx="751145">
                  <c:v>0</c:v>
                </c:pt>
                <c:pt idx="751146">
                  <c:v>0</c:v>
                </c:pt>
                <c:pt idx="751147">
                  <c:v>0</c:v>
                </c:pt>
                <c:pt idx="751148">
                  <c:v>0</c:v>
                </c:pt>
                <c:pt idx="751149">
                  <c:v>0</c:v>
                </c:pt>
                <c:pt idx="751150">
                  <c:v>0</c:v>
                </c:pt>
                <c:pt idx="751151">
                  <c:v>0</c:v>
                </c:pt>
                <c:pt idx="751152">
                  <c:v>0</c:v>
                </c:pt>
                <c:pt idx="751153">
                  <c:v>0</c:v>
                </c:pt>
                <c:pt idx="751154">
                  <c:v>0</c:v>
                </c:pt>
                <c:pt idx="751155">
                  <c:v>0</c:v>
                </c:pt>
                <c:pt idx="751156">
                  <c:v>0</c:v>
                </c:pt>
                <c:pt idx="751157">
                  <c:v>0</c:v>
                </c:pt>
                <c:pt idx="751158">
                  <c:v>0</c:v>
                </c:pt>
                <c:pt idx="751159">
                  <c:v>0</c:v>
                </c:pt>
                <c:pt idx="751160">
                  <c:v>0</c:v>
                </c:pt>
                <c:pt idx="751161">
                  <c:v>0</c:v>
                </c:pt>
                <c:pt idx="751162">
                  <c:v>0</c:v>
                </c:pt>
                <c:pt idx="751163">
                  <c:v>0</c:v>
                </c:pt>
                <c:pt idx="751164">
                  <c:v>0</c:v>
                </c:pt>
                <c:pt idx="751165">
                  <c:v>0</c:v>
                </c:pt>
                <c:pt idx="751166">
                  <c:v>0</c:v>
                </c:pt>
                <c:pt idx="751167">
                  <c:v>0</c:v>
                </c:pt>
                <c:pt idx="751168">
                  <c:v>0</c:v>
                </c:pt>
                <c:pt idx="751169">
                  <c:v>0</c:v>
                </c:pt>
                <c:pt idx="751170">
                  <c:v>0</c:v>
                </c:pt>
                <c:pt idx="751171">
                  <c:v>0</c:v>
                </c:pt>
                <c:pt idx="751172">
                  <c:v>0</c:v>
                </c:pt>
                <c:pt idx="751173">
                  <c:v>0</c:v>
                </c:pt>
                <c:pt idx="751174">
                  <c:v>0</c:v>
                </c:pt>
                <c:pt idx="751175">
                  <c:v>0</c:v>
                </c:pt>
                <c:pt idx="751176">
                  <c:v>0</c:v>
                </c:pt>
                <c:pt idx="751177">
                  <c:v>0</c:v>
                </c:pt>
                <c:pt idx="751178">
                  <c:v>0</c:v>
                </c:pt>
                <c:pt idx="751179">
                  <c:v>0</c:v>
                </c:pt>
                <c:pt idx="751180">
                  <c:v>0</c:v>
                </c:pt>
                <c:pt idx="751181">
                  <c:v>0</c:v>
                </c:pt>
                <c:pt idx="751182">
                  <c:v>0</c:v>
                </c:pt>
                <c:pt idx="751183">
                  <c:v>0</c:v>
                </c:pt>
                <c:pt idx="751184">
                  <c:v>0</c:v>
                </c:pt>
                <c:pt idx="751185">
                  <c:v>0</c:v>
                </c:pt>
                <c:pt idx="751186">
                  <c:v>0</c:v>
                </c:pt>
                <c:pt idx="751187">
                  <c:v>0</c:v>
                </c:pt>
                <c:pt idx="751188">
                  <c:v>0</c:v>
                </c:pt>
                <c:pt idx="751189">
                  <c:v>0</c:v>
                </c:pt>
                <c:pt idx="751190">
                  <c:v>0</c:v>
                </c:pt>
                <c:pt idx="751191">
                  <c:v>0</c:v>
                </c:pt>
                <c:pt idx="751192">
                  <c:v>0</c:v>
                </c:pt>
                <c:pt idx="751193">
                  <c:v>0</c:v>
                </c:pt>
                <c:pt idx="751194">
                  <c:v>0</c:v>
                </c:pt>
                <c:pt idx="751195">
                  <c:v>0</c:v>
                </c:pt>
                <c:pt idx="751196">
                  <c:v>0</c:v>
                </c:pt>
                <c:pt idx="751197">
                  <c:v>0</c:v>
                </c:pt>
                <c:pt idx="751198">
                  <c:v>0</c:v>
                </c:pt>
                <c:pt idx="751199">
                  <c:v>0</c:v>
                </c:pt>
                <c:pt idx="751200">
                  <c:v>0</c:v>
                </c:pt>
                <c:pt idx="751201">
                  <c:v>0</c:v>
                </c:pt>
                <c:pt idx="751202">
                  <c:v>0</c:v>
                </c:pt>
                <c:pt idx="751203">
                  <c:v>0</c:v>
                </c:pt>
                <c:pt idx="751204">
                  <c:v>0</c:v>
                </c:pt>
                <c:pt idx="751205">
                  <c:v>0</c:v>
                </c:pt>
                <c:pt idx="751206">
                  <c:v>0</c:v>
                </c:pt>
                <c:pt idx="751207">
                  <c:v>0</c:v>
                </c:pt>
                <c:pt idx="751208">
                  <c:v>0</c:v>
                </c:pt>
                <c:pt idx="751209">
                  <c:v>0</c:v>
                </c:pt>
                <c:pt idx="751210">
                  <c:v>0</c:v>
                </c:pt>
                <c:pt idx="751211">
                  <c:v>0</c:v>
                </c:pt>
                <c:pt idx="751212">
                  <c:v>0</c:v>
                </c:pt>
                <c:pt idx="751213">
                  <c:v>0</c:v>
                </c:pt>
                <c:pt idx="751214">
                  <c:v>0</c:v>
                </c:pt>
                <c:pt idx="751215">
                  <c:v>0</c:v>
                </c:pt>
                <c:pt idx="751216">
                  <c:v>0</c:v>
                </c:pt>
                <c:pt idx="751217">
                  <c:v>0</c:v>
                </c:pt>
                <c:pt idx="751218">
                  <c:v>0</c:v>
                </c:pt>
                <c:pt idx="751219">
                  <c:v>0</c:v>
                </c:pt>
                <c:pt idx="751220">
                  <c:v>0</c:v>
                </c:pt>
                <c:pt idx="751221">
                  <c:v>0</c:v>
                </c:pt>
                <c:pt idx="751222">
                  <c:v>0</c:v>
                </c:pt>
                <c:pt idx="751223">
                  <c:v>0</c:v>
                </c:pt>
                <c:pt idx="751224">
                  <c:v>0</c:v>
                </c:pt>
                <c:pt idx="751225">
                  <c:v>0</c:v>
                </c:pt>
                <c:pt idx="751226">
                  <c:v>0</c:v>
                </c:pt>
                <c:pt idx="751227">
                  <c:v>0</c:v>
                </c:pt>
                <c:pt idx="751228">
                  <c:v>0</c:v>
                </c:pt>
                <c:pt idx="751229">
                  <c:v>0</c:v>
                </c:pt>
                <c:pt idx="751230">
                  <c:v>0</c:v>
                </c:pt>
                <c:pt idx="751231">
                  <c:v>0</c:v>
                </c:pt>
                <c:pt idx="751232">
                  <c:v>0</c:v>
                </c:pt>
                <c:pt idx="751233">
                  <c:v>0</c:v>
                </c:pt>
                <c:pt idx="751234">
                  <c:v>0</c:v>
                </c:pt>
                <c:pt idx="751235">
                  <c:v>0</c:v>
                </c:pt>
                <c:pt idx="751236">
                  <c:v>0</c:v>
                </c:pt>
                <c:pt idx="751237">
                  <c:v>0</c:v>
                </c:pt>
                <c:pt idx="751238">
                  <c:v>0</c:v>
                </c:pt>
                <c:pt idx="751239">
                  <c:v>0</c:v>
                </c:pt>
                <c:pt idx="751240">
                  <c:v>0</c:v>
                </c:pt>
                <c:pt idx="751241">
                  <c:v>0</c:v>
                </c:pt>
                <c:pt idx="751242">
                  <c:v>0</c:v>
                </c:pt>
                <c:pt idx="751243">
                  <c:v>0</c:v>
                </c:pt>
                <c:pt idx="751244">
                  <c:v>0</c:v>
                </c:pt>
                <c:pt idx="751245">
                  <c:v>0</c:v>
                </c:pt>
                <c:pt idx="751246">
                  <c:v>0</c:v>
                </c:pt>
                <c:pt idx="751247">
                  <c:v>0</c:v>
                </c:pt>
                <c:pt idx="751248">
                  <c:v>0</c:v>
                </c:pt>
                <c:pt idx="751249">
                  <c:v>0</c:v>
                </c:pt>
                <c:pt idx="751250">
                  <c:v>0</c:v>
                </c:pt>
                <c:pt idx="751251">
                  <c:v>0</c:v>
                </c:pt>
                <c:pt idx="751252">
                  <c:v>0</c:v>
                </c:pt>
                <c:pt idx="751253">
                  <c:v>0</c:v>
                </c:pt>
                <c:pt idx="751254">
                  <c:v>0</c:v>
                </c:pt>
                <c:pt idx="751255">
                  <c:v>0</c:v>
                </c:pt>
                <c:pt idx="751256">
                  <c:v>0</c:v>
                </c:pt>
                <c:pt idx="751257">
                  <c:v>0</c:v>
                </c:pt>
                <c:pt idx="751258">
                  <c:v>0</c:v>
                </c:pt>
                <c:pt idx="751259">
                  <c:v>0</c:v>
                </c:pt>
                <c:pt idx="751260">
                  <c:v>0</c:v>
                </c:pt>
                <c:pt idx="751261">
                  <c:v>0</c:v>
                </c:pt>
                <c:pt idx="751262">
                  <c:v>0</c:v>
                </c:pt>
                <c:pt idx="751263">
                  <c:v>0</c:v>
                </c:pt>
                <c:pt idx="751264">
                  <c:v>0</c:v>
                </c:pt>
                <c:pt idx="751265">
                  <c:v>0</c:v>
                </c:pt>
                <c:pt idx="751266">
                  <c:v>0</c:v>
                </c:pt>
                <c:pt idx="751267">
                  <c:v>0</c:v>
                </c:pt>
                <c:pt idx="751268">
                  <c:v>0</c:v>
                </c:pt>
                <c:pt idx="751269">
                  <c:v>0</c:v>
                </c:pt>
                <c:pt idx="751270">
                  <c:v>0</c:v>
                </c:pt>
                <c:pt idx="751271">
                  <c:v>0</c:v>
                </c:pt>
                <c:pt idx="751272">
                  <c:v>0</c:v>
                </c:pt>
                <c:pt idx="751273">
                  <c:v>0</c:v>
                </c:pt>
                <c:pt idx="751274">
                  <c:v>0</c:v>
                </c:pt>
                <c:pt idx="751275">
                  <c:v>0</c:v>
                </c:pt>
                <c:pt idx="751276">
                  <c:v>0</c:v>
                </c:pt>
                <c:pt idx="751277">
                  <c:v>0</c:v>
                </c:pt>
                <c:pt idx="751278">
                  <c:v>0</c:v>
                </c:pt>
                <c:pt idx="751279">
                  <c:v>0</c:v>
                </c:pt>
                <c:pt idx="751280">
                  <c:v>0</c:v>
                </c:pt>
                <c:pt idx="751281">
                  <c:v>0</c:v>
                </c:pt>
                <c:pt idx="751282">
                  <c:v>0</c:v>
                </c:pt>
                <c:pt idx="751283">
                  <c:v>0</c:v>
                </c:pt>
                <c:pt idx="751284">
                  <c:v>0</c:v>
                </c:pt>
                <c:pt idx="751285">
                  <c:v>0</c:v>
                </c:pt>
                <c:pt idx="751286">
                  <c:v>0</c:v>
                </c:pt>
                <c:pt idx="751287">
                  <c:v>0</c:v>
                </c:pt>
                <c:pt idx="751288">
                  <c:v>0</c:v>
                </c:pt>
                <c:pt idx="751289">
                  <c:v>0</c:v>
                </c:pt>
                <c:pt idx="751290">
                  <c:v>0</c:v>
                </c:pt>
                <c:pt idx="751291">
                  <c:v>0</c:v>
                </c:pt>
                <c:pt idx="751292">
                  <c:v>0</c:v>
                </c:pt>
                <c:pt idx="751293">
                  <c:v>0</c:v>
                </c:pt>
                <c:pt idx="751294">
                  <c:v>0</c:v>
                </c:pt>
                <c:pt idx="751295">
                  <c:v>0</c:v>
                </c:pt>
                <c:pt idx="751296">
                  <c:v>0</c:v>
                </c:pt>
                <c:pt idx="751297">
                  <c:v>0</c:v>
                </c:pt>
                <c:pt idx="751298">
                  <c:v>0</c:v>
                </c:pt>
                <c:pt idx="751299">
                  <c:v>0</c:v>
                </c:pt>
                <c:pt idx="751300">
                  <c:v>0</c:v>
                </c:pt>
                <c:pt idx="751301">
                  <c:v>0</c:v>
                </c:pt>
                <c:pt idx="751302">
                  <c:v>0</c:v>
                </c:pt>
                <c:pt idx="751303">
                  <c:v>0</c:v>
                </c:pt>
                <c:pt idx="751304">
                  <c:v>0</c:v>
                </c:pt>
                <c:pt idx="751305">
                  <c:v>0</c:v>
                </c:pt>
                <c:pt idx="751306">
                  <c:v>0</c:v>
                </c:pt>
                <c:pt idx="751307">
                  <c:v>0</c:v>
                </c:pt>
                <c:pt idx="751308">
                  <c:v>0</c:v>
                </c:pt>
                <c:pt idx="751309">
                  <c:v>0</c:v>
                </c:pt>
                <c:pt idx="751310">
                  <c:v>0</c:v>
                </c:pt>
                <c:pt idx="751311">
                  <c:v>0</c:v>
                </c:pt>
                <c:pt idx="751312">
                  <c:v>0</c:v>
                </c:pt>
                <c:pt idx="751313">
                  <c:v>0</c:v>
                </c:pt>
                <c:pt idx="751314">
                  <c:v>0</c:v>
                </c:pt>
                <c:pt idx="751315">
                  <c:v>0</c:v>
                </c:pt>
                <c:pt idx="751316">
                  <c:v>0</c:v>
                </c:pt>
                <c:pt idx="751317">
                  <c:v>0</c:v>
                </c:pt>
                <c:pt idx="751318">
                  <c:v>0</c:v>
                </c:pt>
                <c:pt idx="751319">
                  <c:v>0</c:v>
                </c:pt>
                <c:pt idx="751320">
                  <c:v>0</c:v>
                </c:pt>
                <c:pt idx="751321">
                  <c:v>0</c:v>
                </c:pt>
                <c:pt idx="751322">
                  <c:v>0</c:v>
                </c:pt>
                <c:pt idx="751323">
                  <c:v>0</c:v>
                </c:pt>
                <c:pt idx="751324">
                  <c:v>0</c:v>
                </c:pt>
                <c:pt idx="751325">
                  <c:v>0</c:v>
                </c:pt>
                <c:pt idx="751326">
                  <c:v>0</c:v>
                </c:pt>
                <c:pt idx="751327">
                  <c:v>0</c:v>
                </c:pt>
                <c:pt idx="751328">
                  <c:v>0</c:v>
                </c:pt>
                <c:pt idx="751329">
                  <c:v>0</c:v>
                </c:pt>
                <c:pt idx="751330">
                  <c:v>0</c:v>
                </c:pt>
                <c:pt idx="751331">
                  <c:v>0</c:v>
                </c:pt>
                <c:pt idx="751332">
                  <c:v>0</c:v>
                </c:pt>
                <c:pt idx="751333">
                  <c:v>0</c:v>
                </c:pt>
                <c:pt idx="751334">
                  <c:v>0</c:v>
                </c:pt>
                <c:pt idx="751335">
                  <c:v>0</c:v>
                </c:pt>
                <c:pt idx="751336">
                  <c:v>0</c:v>
                </c:pt>
                <c:pt idx="751337">
                  <c:v>0</c:v>
                </c:pt>
                <c:pt idx="751338">
                  <c:v>0</c:v>
                </c:pt>
                <c:pt idx="751339">
                  <c:v>0</c:v>
                </c:pt>
                <c:pt idx="751340">
                  <c:v>0</c:v>
                </c:pt>
                <c:pt idx="751341">
                  <c:v>0</c:v>
                </c:pt>
                <c:pt idx="751342">
                  <c:v>0</c:v>
                </c:pt>
                <c:pt idx="751343">
                  <c:v>0</c:v>
                </c:pt>
                <c:pt idx="751344">
                  <c:v>0</c:v>
                </c:pt>
                <c:pt idx="751345">
                  <c:v>0</c:v>
                </c:pt>
                <c:pt idx="751346">
                  <c:v>0</c:v>
                </c:pt>
                <c:pt idx="751347">
                  <c:v>0</c:v>
                </c:pt>
                <c:pt idx="751348">
                  <c:v>0</c:v>
                </c:pt>
                <c:pt idx="751349">
                  <c:v>0</c:v>
                </c:pt>
                <c:pt idx="751350">
                  <c:v>0</c:v>
                </c:pt>
                <c:pt idx="751351">
                  <c:v>0</c:v>
                </c:pt>
                <c:pt idx="751352">
                  <c:v>0</c:v>
                </c:pt>
                <c:pt idx="751353">
                  <c:v>0</c:v>
                </c:pt>
                <c:pt idx="751354">
                  <c:v>0</c:v>
                </c:pt>
                <c:pt idx="751355">
                  <c:v>0</c:v>
                </c:pt>
                <c:pt idx="751356">
                  <c:v>0</c:v>
                </c:pt>
                <c:pt idx="751357">
                  <c:v>0</c:v>
                </c:pt>
                <c:pt idx="751358">
                  <c:v>0</c:v>
                </c:pt>
                <c:pt idx="751359">
                  <c:v>0</c:v>
                </c:pt>
                <c:pt idx="751360">
                  <c:v>0</c:v>
                </c:pt>
                <c:pt idx="751361">
                  <c:v>0</c:v>
                </c:pt>
                <c:pt idx="751362">
                  <c:v>0</c:v>
                </c:pt>
                <c:pt idx="751363">
                  <c:v>0</c:v>
                </c:pt>
                <c:pt idx="751364">
                  <c:v>0</c:v>
                </c:pt>
                <c:pt idx="751365">
                  <c:v>0</c:v>
                </c:pt>
                <c:pt idx="751366">
                  <c:v>0</c:v>
                </c:pt>
                <c:pt idx="751367">
                  <c:v>0</c:v>
                </c:pt>
                <c:pt idx="751368">
                  <c:v>0</c:v>
                </c:pt>
                <c:pt idx="751369">
                  <c:v>0</c:v>
                </c:pt>
                <c:pt idx="751370">
                  <c:v>0</c:v>
                </c:pt>
                <c:pt idx="751371">
                  <c:v>0</c:v>
                </c:pt>
                <c:pt idx="751372">
                  <c:v>0</c:v>
                </c:pt>
                <c:pt idx="751373">
                  <c:v>0</c:v>
                </c:pt>
                <c:pt idx="751374">
                  <c:v>0</c:v>
                </c:pt>
                <c:pt idx="751375">
                  <c:v>0</c:v>
                </c:pt>
                <c:pt idx="751376">
                  <c:v>0</c:v>
                </c:pt>
                <c:pt idx="751377">
                  <c:v>0</c:v>
                </c:pt>
                <c:pt idx="751378">
                  <c:v>0</c:v>
                </c:pt>
                <c:pt idx="751379">
                  <c:v>0</c:v>
                </c:pt>
                <c:pt idx="751380">
                  <c:v>0</c:v>
                </c:pt>
                <c:pt idx="751381">
                  <c:v>0</c:v>
                </c:pt>
                <c:pt idx="751382">
                  <c:v>0</c:v>
                </c:pt>
                <c:pt idx="751383">
                  <c:v>0</c:v>
                </c:pt>
                <c:pt idx="751384">
                  <c:v>0</c:v>
                </c:pt>
                <c:pt idx="751385">
                  <c:v>0</c:v>
                </c:pt>
                <c:pt idx="751386">
                  <c:v>0</c:v>
                </c:pt>
                <c:pt idx="751387">
                  <c:v>0</c:v>
                </c:pt>
                <c:pt idx="751388">
                  <c:v>0</c:v>
                </c:pt>
                <c:pt idx="751389">
                  <c:v>0</c:v>
                </c:pt>
                <c:pt idx="751390">
                  <c:v>0</c:v>
                </c:pt>
                <c:pt idx="751391">
                  <c:v>0</c:v>
                </c:pt>
                <c:pt idx="751392">
                  <c:v>0</c:v>
                </c:pt>
                <c:pt idx="751393">
                  <c:v>0</c:v>
                </c:pt>
                <c:pt idx="751394">
                  <c:v>0</c:v>
                </c:pt>
                <c:pt idx="751395">
                  <c:v>0</c:v>
                </c:pt>
                <c:pt idx="751396">
                  <c:v>0</c:v>
                </c:pt>
                <c:pt idx="751397">
                  <c:v>0</c:v>
                </c:pt>
                <c:pt idx="751398">
                  <c:v>0</c:v>
                </c:pt>
                <c:pt idx="751399">
                  <c:v>0</c:v>
                </c:pt>
                <c:pt idx="751400">
                  <c:v>0</c:v>
                </c:pt>
                <c:pt idx="751401">
                  <c:v>0</c:v>
                </c:pt>
                <c:pt idx="751402">
                  <c:v>0</c:v>
                </c:pt>
                <c:pt idx="751403">
                  <c:v>0</c:v>
                </c:pt>
                <c:pt idx="751404">
                  <c:v>0</c:v>
                </c:pt>
                <c:pt idx="751405">
                  <c:v>0</c:v>
                </c:pt>
                <c:pt idx="751406">
                  <c:v>0</c:v>
                </c:pt>
                <c:pt idx="751407">
                  <c:v>0</c:v>
                </c:pt>
                <c:pt idx="751408">
                  <c:v>0</c:v>
                </c:pt>
                <c:pt idx="751409">
                  <c:v>0</c:v>
                </c:pt>
                <c:pt idx="751410">
                  <c:v>0</c:v>
                </c:pt>
                <c:pt idx="751411">
                  <c:v>0</c:v>
                </c:pt>
                <c:pt idx="751412">
                  <c:v>0</c:v>
                </c:pt>
                <c:pt idx="751413">
                  <c:v>0</c:v>
                </c:pt>
                <c:pt idx="751414">
                  <c:v>0</c:v>
                </c:pt>
                <c:pt idx="751415">
                  <c:v>0</c:v>
                </c:pt>
                <c:pt idx="751416">
                  <c:v>0</c:v>
                </c:pt>
                <c:pt idx="751417">
                  <c:v>0</c:v>
                </c:pt>
                <c:pt idx="751418">
                  <c:v>0</c:v>
                </c:pt>
                <c:pt idx="751419">
                  <c:v>0</c:v>
                </c:pt>
                <c:pt idx="751420">
                  <c:v>0</c:v>
                </c:pt>
                <c:pt idx="751421">
                  <c:v>0</c:v>
                </c:pt>
                <c:pt idx="751422">
                  <c:v>0</c:v>
                </c:pt>
                <c:pt idx="751423">
                  <c:v>0</c:v>
                </c:pt>
                <c:pt idx="751424">
                  <c:v>0</c:v>
                </c:pt>
                <c:pt idx="751425">
                  <c:v>0</c:v>
                </c:pt>
                <c:pt idx="751426">
                  <c:v>0</c:v>
                </c:pt>
                <c:pt idx="751427">
                  <c:v>0</c:v>
                </c:pt>
                <c:pt idx="751428">
                  <c:v>0</c:v>
                </c:pt>
                <c:pt idx="751429">
                  <c:v>0</c:v>
                </c:pt>
                <c:pt idx="751430">
                  <c:v>0</c:v>
                </c:pt>
                <c:pt idx="751431">
                  <c:v>0</c:v>
                </c:pt>
                <c:pt idx="751432">
                  <c:v>0</c:v>
                </c:pt>
                <c:pt idx="751433">
                  <c:v>0</c:v>
                </c:pt>
                <c:pt idx="751434">
                  <c:v>0</c:v>
                </c:pt>
                <c:pt idx="751435">
                  <c:v>0</c:v>
                </c:pt>
                <c:pt idx="751436">
                  <c:v>0</c:v>
                </c:pt>
                <c:pt idx="751437">
                  <c:v>0</c:v>
                </c:pt>
                <c:pt idx="751438">
                  <c:v>0</c:v>
                </c:pt>
                <c:pt idx="751439">
                  <c:v>0</c:v>
                </c:pt>
                <c:pt idx="751440">
                  <c:v>0</c:v>
                </c:pt>
                <c:pt idx="751441">
                  <c:v>0</c:v>
                </c:pt>
                <c:pt idx="751442">
                  <c:v>0</c:v>
                </c:pt>
                <c:pt idx="751443">
                  <c:v>0</c:v>
                </c:pt>
                <c:pt idx="751444">
                  <c:v>0</c:v>
                </c:pt>
                <c:pt idx="751445">
                  <c:v>0</c:v>
                </c:pt>
                <c:pt idx="751446">
                  <c:v>0</c:v>
                </c:pt>
                <c:pt idx="751447">
                  <c:v>0</c:v>
                </c:pt>
                <c:pt idx="751448">
                  <c:v>0</c:v>
                </c:pt>
                <c:pt idx="751449">
                  <c:v>0</c:v>
                </c:pt>
                <c:pt idx="751450">
                  <c:v>0</c:v>
                </c:pt>
                <c:pt idx="751451">
                  <c:v>0</c:v>
                </c:pt>
                <c:pt idx="751452">
                  <c:v>0</c:v>
                </c:pt>
                <c:pt idx="751453">
                  <c:v>0</c:v>
                </c:pt>
                <c:pt idx="751454">
                  <c:v>0</c:v>
                </c:pt>
                <c:pt idx="751455">
                  <c:v>0</c:v>
                </c:pt>
                <c:pt idx="751456">
                  <c:v>0</c:v>
                </c:pt>
                <c:pt idx="751457">
                  <c:v>0</c:v>
                </c:pt>
                <c:pt idx="751458">
                  <c:v>0</c:v>
                </c:pt>
                <c:pt idx="751459">
                  <c:v>0</c:v>
                </c:pt>
                <c:pt idx="751460">
                  <c:v>0</c:v>
                </c:pt>
                <c:pt idx="751461">
                  <c:v>0</c:v>
                </c:pt>
                <c:pt idx="751462">
                  <c:v>0</c:v>
                </c:pt>
                <c:pt idx="751463">
                  <c:v>0</c:v>
                </c:pt>
                <c:pt idx="751464">
                  <c:v>0</c:v>
                </c:pt>
                <c:pt idx="751465">
                  <c:v>0</c:v>
                </c:pt>
                <c:pt idx="751466">
                  <c:v>0</c:v>
                </c:pt>
                <c:pt idx="751467">
                  <c:v>0</c:v>
                </c:pt>
                <c:pt idx="751468">
                  <c:v>0</c:v>
                </c:pt>
                <c:pt idx="751469">
                  <c:v>0</c:v>
                </c:pt>
                <c:pt idx="751470">
                  <c:v>0</c:v>
                </c:pt>
                <c:pt idx="751471">
                  <c:v>0</c:v>
                </c:pt>
                <c:pt idx="751472">
                  <c:v>0</c:v>
                </c:pt>
                <c:pt idx="751473">
                  <c:v>0</c:v>
                </c:pt>
                <c:pt idx="751474">
                  <c:v>0</c:v>
                </c:pt>
                <c:pt idx="751475">
                  <c:v>0</c:v>
                </c:pt>
                <c:pt idx="751476">
                  <c:v>0</c:v>
                </c:pt>
                <c:pt idx="751477">
                  <c:v>0</c:v>
                </c:pt>
                <c:pt idx="751478">
                  <c:v>0</c:v>
                </c:pt>
                <c:pt idx="751479">
                  <c:v>0</c:v>
                </c:pt>
                <c:pt idx="751480">
                  <c:v>0</c:v>
                </c:pt>
                <c:pt idx="751481">
                  <c:v>0</c:v>
                </c:pt>
                <c:pt idx="751482">
                  <c:v>0</c:v>
                </c:pt>
                <c:pt idx="751483">
                  <c:v>0</c:v>
                </c:pt>
                <c:pt idx="751484">
                  <c:v>0</c:v>
                </c:pt>
                <c:pt idx="751485">
                  <c:v>0</c:v>
                </c:pt>
                <c:pt idx="751486">
                  <c:v>0</c:v>
                </c:pt>
                <c:pt idx="751487">
                  <c:v>0</c:v>
                </c:pt>
                <c:pt idx="751488">
                  <c:v>0</c:v>
                </c:pt>
                <c:pt idx="751489">
                  <c:v>0</c:v>
                </c:pt>
                <c:pt idx="751490">
                  <c:v>0</c:v>
                </c:pt>
                <c:pt idx="751491">
                  <c:v>0</c:v>
                </c:pt>
                <c:pt idx="751492">
                  <c:v>0</c:v>
                </c:pt>
                <c:pt idx="751493">
                  <c:v>0</c:v>
                </c:pt>
                <c:pt idx="751494">
                  <c:v>0</c:v>
                </c:pt>
                <c:pt idx="751495">
                  <c:v>0</c:v>
                </c:pt>
                <c:pt idx="751496">
                  <c:v>0</c:v>
                </c:pt>
                <c:pt idx="751497">
                  <c:v>0</c:v>
                </c:pt>
                <c:pt idx="751498">
                  <c:v>0</c:v>
                </c:pt>
                <c:pt idx="751499">
                  <c:v>0</c:v>
                </c:pt>
                <c:pt idx="751500">
                  <c:v>0</c:v>
                </c:pt>
                <c:pt idx="751501">
                  <c:v>0</c:v>
                </c:pt>
                <c:pt idx="751502">
                  <c:v>0</c:v>
                </c:pt>
                <c:pt idx="751503">
                  <c:v>0</c:v>
                </c:pt>
                <c:pt idx="751504">
                  <c:v>0</c:v>
                </c:pt>
                <c:pt idx="751505">
                  <c:v>0</c:v>
                </c:pt>
                <c:pt idx="751506">
                  <c:v>0</c:v>
                </c:pt>
                <c:pt idx="751507">
                  <c:v>0</c:v>
                </c:pt>
                <c:pt idx="751508">
                  <c:v>0</c:v>
                </c:pt>
                <c:pt idx="751509">
                  <c:v>0</c:v>
                </c:pt>
                <c:pt idx="751510">
                  <c:v>0</c:v>
                </c:pt>
                <c:pt idx="751511">
                  <c:v>0</c:v>
                </c:pt>
                <c:pt idx="751512">
                  <c:v>0</c:v>
                </c:pt>
                <c:pt idx="751513">
                  <c:v>0</c:v>
                </c:pt>
                <c:pt idx="751514">
                  <c:v>0</c:v>
                </c:pt>
                <c:pt idx="751515">
                  <c:v>0</c:v>
                </c:pt>
                <c:pt idx="751516">
                  <c:v>0</c:v>
                </c:pt>
                <c:pt idx="751517">
                  <c:v>0</c:v>
                </c:pt>
                <c:pt idx="751518">
                  <c:v>0</c:v>
                </c:pt>
                <c:pt idx="751519">
                  <c:v>0</c:v>
                </c:pt>
                <c:pt idx="751520">
                  <c:v>0</c:v>
                </c:pt>
                <c:pt idx="751521">
                  <c:v>0</c:v>
                </c:pt>
                <c:pt idx="751522">
                  <c:v>0</c:v>
                </c:pt>
                <c:pt idx="751523">
                  <c:v>0</c:v>
                </c:pt>
                <c:pt idx="751524">
                  <c:v>0</c:v>
                </c:pt>
                <c:pt idx="751525">
                  <c:v>0</c:v>
                </c:pt>
                <c:pt idx="751526">
                  <c:v>0</c:v>
                </c:pt>
                <c:pt idx="751527">
                  <c:v>0</c:v>
                </c:pt>
                <c:pt idx="751528">
                  <c:v>0</c:v>
                </c:pt>
                <c:pt idx="751529">
                  <c:v>0</c:v>
                </c:pt>
                <c:pt idx="751530">
                  <c:v>0</c:v>
                </c:pt>
                <c:pt idx="751531">
                  <c:v>0</c:v>
                </c:pt>
                <c:pt idx="751532">
                  <c:v>0</c:v>
                </c:pt>
                <c:pt idx="751533">
                  <c:v>0</c:v>
                </c:pt>
                <c:pt idx="751534">
                  <c:v>0</c:v>
                </c:pt>
                <c:pt idx="751535">
                  <c:v>0</c:v>
                </c:pt>
                <c:pt idx="751536">
                  <c:v>0</c:v>
                </c:pt>
                <c:pt idx="751537">
                  <c:v>0</c:v>
                </c:pt>
                <c:pt idx="751538">
                  <c:v>0</c:v>
                </c:pt>
                <c:pt idx="751539">
                  <c:v>0</c:v>
                </c:pt>
                <c:pt idx="751540">
                  <c:v>0</c:v>
                </c:pt>
                <c:pt idx="751541">
                  <c:v>0</c:v>
                </c:pt>
                <c:pt idx="751542">
                  <c:v>0</c:v>
                </c:pt>
                <c:pt idx="751543">
                  <c:v>0</c:v>
                </c:pt>
                <c:pt idx="751544">
                  <c:v>0</c:v>
                </c:pt>
                <c:pt idx="751545">
                  <c:v>0</c:v>
                </c:pt>
                <c:pt idx="751546">
                  <c:v>0</c:v>
                </c:pt>
                <c:pt idx="751547">
                  <c:v>0</c:v>
                </c:pt>
                <c:pt idx="751548">
                  <c:v>0</c:v>
                </c:pt>
                <c:pt idx="751549">
                  <c:v>0</c:v>
                </c:pt>
                <c:pt idx="751550">
                  <c:v>0</c:v>
                </c:pt>
                <c:pt idx="751551">
                  <c:v>0</c:v>
                </c:pt>
                <c:pt idx="751552">
                  <c:v>0</c:v>
                </c:pt>
                <c:pt idx="751553">
                  <c:v>0</c:v>
                </c:pt>
                <c:pt idx="751554">
                  <c:v>0</c:v>
                </c:pt>
                <c:pt idx="751555">
                  <c:v>0</c:v>
                </c:pt>
                <c:pt idx="751556">
                  <c:v>0</c:v>
                </c:pt>
                <c:pt idx="751557">
                  <c:v>0</c:v>
                </c:pt>
                <c:pt idx="751558">
                  <c:v>0</c:v>
                </c:pt>
                <c:pt idx="751559">
                  <c:v>0</c:v>
                </c:pt>
                <c:pt idx="751560">
                  <c:v>0</c:v>
                </c:pt>
                <c:pt idx="751561">
                  <c:v>0</c:v>
                </c:pt>
                <c:pt idx="751562">
                  <c:v>0</c:v>
                </c:pt>
                <c:pt idx="751563">
                  <c:v>0</c:v>
                </c:pt>
                <c:pt idx="751564">
                  <c:v>0</c:v>
                </c:pt>
                <c:pt idx="751565">
                  <c:v>0</c:v>
                </c:pt>
                <c:pt idx="751566">
                  <c:v>0</c:v>
                </c:pt>
                <c:pt idx="751567">
                  <c:v>0</c:v>
                </c:pt>
                <c:pt idx="751568">
                  <c:v>0</c:v>
                </c:pt>
                <c:pt idx="751569">
                  <c:v>0</c:v>
                </c:pt>
                <c:pt idx="751570">
                  <c:v>0</c:v>
                </c:pt>
                <c:pt idx="751571">
                  <c:v>0</c:v>
                </c:pt>
                <c:pt idx="751572">
                  <c:v>0</c:v>
                </c:pt>
                <c:pt idx="751573">
                  <c:v>0</c:v>
                </c:pt>
                <c:pt idx="751574">
                  <c:v>0</c:v>
                </c:pt>
                <c:pt idx="751575">
                  <c:v>0</c:v>
                </c:pt>
                <c:pt idx="751576">
                  <c:v>0</c:v>
                </c:pt>
                <c:pt idx="751577">
                  <c:v>0</c:v>
                </c:pt>
                <c:pt idx="751578">
                  <c:v>0</c:v>
                </c:pt>
                <c:pt idx="751579">
                  <c:v>0</c:v>
                </c:pt>
                <c:pt idx="751580">
                  <c:v>0</c:v>
                </c:pt>
                <c:pt idx="751581">
                  <c:v>0</c:v>
                </c:pt>
                <c:pt idx="751582">
                  <c:v>0</c:v>
                </c:pt>
                <c:pt idx="751583">
                  <c:v>0</c:v>
                </c:pt>
                <c:pt idx="751584">
                  <c:v>0</c:v>
                </c:pt>
                <c:pt idx="751585">
                  <c:v>0</c:v>
                </c:pt>
                <c:pt idx="751586">
                  <c:v>0</c:v>
                </c:pt>
                <c:pt idx="751587">
                  <c:v>0</c:v>
                </c:pt>
                <c:pt idx="751588">
                  <c:v>0</c:v>
                </c:pt>
                <c:pt idx="751589">
                  <c:v>0</c:v>
                </c:pt>
                <c:pt idx="751590">
                  <c:v>0</c:v>
                </c:pt>
                <c:pt idx="751591">
                  <c:v>0</c:v>
                </c:pt>
                <c:pt idx="751592">
                  <c:v>0</c:v>
                </c:pt>
                <c:pt idx="751593">
                  <c:v>0</c:v>
                </c:pt>
                <c:pt idx="751594">
                  <c:v>0</c:v>
                </c:pt>
                <c:pt idx="751595">
                  <c:v>0</c:v>
                </c:pt>
                <c:pt idx="751596">
                  <c:v>0</c:v>
                </c:pt>
                <c:pt idx="751597">
                  <c:v>0</c:v>
                </c:pt>
                <c:pt idx="751598">
                  <c:v>0</c:v>
                </c:pt>
                <c:pt idx="751599">
                  <c:v>0</c:v>
                </c:pt>
                <c:pt idx="751600">
                  <c:v>0</c:v>
                </c:pt>
                <c:pt idx="751601">
                  <c:v>0</c:v>
                </c:pt>
                <c:pt idx="751602">
                  <c:v>0</c:v>
                </c:pt>
                <c:pt idx="751603">
                  <c:v>0</c:v>
                </c:pt>
                <c:pt idx="751604">
                  <c:v>0</c:v>
                </c:pt>
                <c:pt idx="751605">
                  <c:v>0</c:v>
                </c:pt>
                <c:pt idx="751606">
                  <c:v>0</c:v>
                </c:pt>
                <c:pt idx="751607">
                  <c:v>0</c:v>
                </c:pt>
                <c:pt idx="751608">
                  <c:v>0</c:v>
                </c:pt>
                <c:pt idx="751609">
                  <c:v>0</c:v>
                </c:pt>
                <c:pt idx="751610">
                  <c:v>0</c:v>
                </c:pt>
                <c:pt idx="751611">
                  <c:v>0</c:v>
                </c:pt>
                <c:pt idx="751612">
                  <c:v>0</c:v>
                </c:pt>
                <c:pt idx="751613">
                  <c:v>0</c:v>
                </c:pt>
                <c:pt idx="751614">
                  <c:v>0</c:v>
                </c:pt>
                <c:pt idx="751615">
                  <c:v>0</c:v>
                </c:pt>
                <c:pt idx="751616">
                  <c:v>0</c:v>
                </c:pt>
                <c:pt idx="751617">
                  <c:v>0</c:v>
                </c:pt>
                <c:pt idx="751618">
                  <c:v>0</c:v>
                </c:pt>
                <c:pt idx="751619">
                  <c:v>0</c:v>
                </c:pt>
                <c:pt idx="751620">
                  <c:v>0</c:v>
                </c:pt>
                <c:pt idx="751621">
                  <c:v>0</c:v>
                </c:pt>
                <c:pt idx="751622">
                  <c:v>0</c:v>
                </c:pt>
                <c:pt idx="751623">
                  <c:v>0</c:v>
                </c:pt>
                <c:pt idx="751624">
                  <c:v>0</c:v>
                </c:pt>
                <c:pt idx="751625">
                  <c:v>0</c:v>
                </c:pt>
                <c:pt idx="751626">
                  <c:v>0</c:v>
                </c:pt>
                <c:pt idx="751627">
                  <c:v>0</c:v>
                </c:pt>
                <c:pt idx="751628">
                  <c:v>0</c:v>
                </c:pt>
                <c:pt idx="751629">
                  <c:v>0</c:v>
                </c:pt>
                <c:pt idx="751630">
                  <c:v>0</c:v>
                </c:pt>
                <c:pt idx="751631">
                  <c:v>0</c:v>
                </c:pt>
                <c:pt idx="751632">
                  <c:v>0</c:v>
                </c:pt>
                <c:pt idx="751633">
                  <c:v>0</c:v>
                </c:pt>
                <c:pt idx="751634">
                  <c:v>0</c:v>
                </c:pt>
                <c:pt idx="751635">
                  <c:v>0</c:v>
                </c:pt>
                <c:pt idx="751636">
                  <c:v>0</c:v>
                </c:pt>
                <c:pt idx="751637">
                  <c:v>0</c:v>
                </c:pt>
                <c:pt idx="751638">
                  <c:v>0</c:v>
                </c:pt>
                <c:pt idx="751639">
                  <c:v>0</c:v>
                </c:pt>
                <c:pt idx="751640">
                  <c:v>0</c:v>
                </c:pt>
                <c:pt idx="751641">
                  <c:v>0</c:v>
                </c:pt>
                <c:pt idx="751642">
                  <c:v>0</c:v>
                </c:pt>
                <c:pt idx="751643">
                  <c:v>0</c:v>
                </c:pt>
                <c:pt idx="751644">
                  <c:v>0</c:v>
                </c:pt>
                <c:pt idx="751645">
                  <c:v>0</c:v>
                </c:pt>
                <c:pt idx="751646">
                  <c:v>0</c:v>
                </c:pt>
                <c:pt idx="751647">
                  <c:v>0</c:v>
                </c:pt>
                <c:pt idx="751648">
                  <c:v>0</c:v>
                </c:pt>
                <c:pt idx="751649">
                  <c:v>0</c:v>
                </c:pt>
                <c:pt idx="751650">
                  <c:v>0</c:v>
                </c:pt>
                <c:pt idx="751651">
                  <c:v>0</c:v>
                </c:pt>
                <c:pt idx="751652">
                  <c:v>0</c:v>
                </c:pt>
                <c:pt idx="751653">
                  <c:v>0</c:v>
                </c:pt>
                <c:pt idx="751654">
                  <c:v>0</c:v>
                </c:pt>
                <c:pt idx="751655">
                  <c:v>0</c:v>
                </c:pt>
                <c:pt idx="751656">
                  <c:v>0</c:v>
                </c:pt>
                <c:pt idx="751657">
                  <c:v>0</c:v>
                </c:pt>
                <c:pt idx="751658">
                  <c:v>0</c:v>
                </c:pt>
                <c:pt idx="751659">
                  <c:v>0</c:v>
                </c:pt>
                <c:pt idx="751660">
                  <c:v>0</c:v>
                </c:pt>
                <c:pt idx="751661">
                  <c:v>0</c:v>
                </c:pt>
                <c:pt idx="751662">
                  <c:v>0</c:v>
                </c:pt>
                <c:pt idx="751663">
                  <c:v>0</c:v>
                </c:pt>
                <c:pt idx="751664">
                  <c:v>0</c:v>
                </c:pt>
                <c:pt idx="751665">
                  <c:v>0</c:v>
                </c:pt>
                <c:pt idx="751666">
                  <c:v>0</c:v>
                </c:pt>
                <c:pt idx="751667">
                  <c:v>0</c:v>
                </c:pt>
                <c:pt idx="751668">
                  <c:v>0</c:v>
                </c:pt>
                <c:pt idx="751669">
                  <c:v>0</c:v>
                </c:pt>
                <c:pt idx="751670">
                  <c:v>0</c:v>
                </c:pt>
                <c:pt idx="751671">
                  <c:v>0</c:v>
                </c:pt>
                <c:pt idx="751672">
                  <c:v>0</c:v>
                </c:pt>
                <c:pt idx="751673">
                  <c:v>0</c:v>
                </c:pt>
                <c:pt idx="751674">
                  <c:v>0</c:v>
                </c:pt>
                <c:pt idx="751675">
                  <c:v>0</c:v>
                </c:pt>
                <c:pt idx="751676">
                  <c:v>0</c:v>
                </c:pt>
                <c:pt idx="751677">
                  <c:v>0</c:v>
                </c:pt>
                <c:pt idx="751678">
                  <c:v>0</c:v>
                </c:pt>
                <c:pt idx="751679">
                  <c:v>0</c:v>
                </c:pt>
                <c:pt idx="751680">
                  <c:v>0</c:v>
                </c:pt>
                <c:pt idx="751681">
                  <c:v>0</c:v>
                </c:pt>
                <c:pt idx="751682">
                  <c:v>0</c:v>
                </c:pt>
                <c:pt idx="751683">
                  <c:v>0</c:v>
                </c:pt>
                <c:pt idx="751684">
                  <c:v>0</c:v>
                </c:pt>
                <c:pt idx="751685">
                  <c:v>0</c:v>
                </c:pt>
                <c:pt idx="751686">
                  <c:v>0</c:v>
                </c:pt>
                <c:pt idx="751687">
                  <c:v>0</c:v>
                </c:pt>
                <c:pt idx="751688">
                  <c:v>0</c:v>
                </c:pt>
                <c:pt idx="751689">
                  <c:v>0</c:v>
                </c:pt>
                <c:pt idx="751690">
                  <c:v>0</c:v>
                </c:pt>
                <c:pt idx="751691">
                  <c:v>0</c:v>
                </c:pt>
                <c:pt idx="751692">
                  <c:v>0</c:v>
                </c:pt>
                <c:pt idx="751693">
                  <c:v>0</c:v>
                </c:pt>
                <c:pt idx="751694">
                  <c:v>0</c:v>
                </c:pt>
                <c:pt idx="751695">
                  <c:v>0</c:v>
                </c:pt>
                <c:pt idx="751696">
                  <c:v>0</c:v>
                </c:pt>
                <c:pt idx="751697">
                  <c:v>0</c:v>
                </c:pt>
                <c:pt idx="751698">
                  <c:v>0</c:v>
                </c:pt>
                <c:pt idx="751699">
                  <c:v>0</c:v>
                </c:pt>
                <c:pt idx="751700">
                  <c:v>0</c:v>
                </c:pt>
                <c:pt idx="751701">
                  <c:v>0</c:v>
                </c:pt>
                <c:pt idx="751702">
                  <c:v>0</c:v>
                </c:pt>
                <c:pt idx="751703">
                  <c:v>0</c:v>
                </c:pt>
                <c:pt idx="751704">
                  <c:v>0</c:v>
                </c:pt>
                <c:pt idx="751705">
                  <c:v>0</c:v>
                </c:pt>
                <c:pt idx="751706">
                  <c:v>0</c:v>
                </c:pt>
                <c:pt idx="751707">
                  <c:v>0</c:v>
                </c:pt>
                <c:pt idx="751708">
                  <c:v>0</c:v>
                </c:pt>
                <c:pt idx="751709">
                  <c:v>0</c:v>
                </c:pt>
                <c:pt idx="751710">
                  <c:v>0</c:v>
                </c:pt>
                <c:pt idx="751711">
                  <c:v>0</c:v>
                </c:pt>
                <c:pt idx="751712">
                  <c:v>0</c:v>
                </c:pt>
                <c:pt idx="751713">
                  <c:v>0</c:v>
                </c:pt>
                <c:pt idx="751714">
                  <c:v>0</c:v>
                </c:pt>
                <c:pt idx="751715">
                  <c:v>0</c:v>
                </c:pt>
                <c:pt idx="751716">
                  <c:v>0</c:v>
                </c:pt>
                <c:pt idx="751717">
                  <c:v>0</c:v>
                </c:pt>
                <c:pt idx="751718">
                  <c:v>0</c:v>
                </c:pt>
                <c:pt idx="751719">
                  <c:v>0</c:v>
                </c:pt>
                <c:pt idx="751720">
                  <c:v>0</c:v>
                </c:pt>
                <c:pt idx="751721">
                  <c:v>0</c:v>
                </c:pt>
                <c:pt idx="751722">
                  <c:v>0</c:v>
                </c:pt>
                <c:pt idx="751723">
                  <c:v>0</c:v>
                </c:pt>
                <c:pt idx="751724">
                  <c:v>0</c:v>
                </c:pt>
                <c:pt idx="751725">
                  <c:v>0</c:v>
                </c:pt>
                <c:pt idx="751726">
                  <c:v>0</c:v>
                </c:pt>
                <c:pt idx="751727">
                  <c:v>0</c:v>
                </c:pt>
                <c:pt idx="751728">
                  <c:v>0</c:v>
                </c:pt>
                <c:pt idx="751729">
                  <c:v>0</c:v>
                </c:pt>
                <c:pt idx="751730">
                  <c:v>0</c:v>
                </c:pt>
                <c:pt idx="751731">
                  <c:v>0</c:v>
                </c:pt>
                <c:pt idx="751732">
                  <c:v>0</c:v>
                </c:pt>
                <c:pt idx="751733">
                  <c:v>0</c:v>
                </c:pt>
                <c:pt idx="751734">
                  <c:v>0</c:v>
                </c:pt>
                <c:pt idx="751735">
                  <c:v>0</c:v>
                </c:pt>
                <c:pt idx="751736">
                  <c:v>0</c:v>
                </c:pt>
                <c:pt idx="751737">
                  <c:v>0</c:v>
                </c:pt>
                <c:pt idx="751738">
                  <c:v>0</c:v>
                </c:pt>
                <c:pt idx="751739">
                  <c:v>0</c:v>
                </c:pt>
                <c:pt idx="751740">
                  <c:v>0</c:v>
                </c:pt>
                <c:pt idx="751741">
                  <c:v>0</c:v>
                </c:pt>
                <c:pt idx="751742">
                  <c:v>0</c:v>
                </c:pt>
                <c:pt idx="751743">
                  <c:v>0</c:v>
                </c:pt>
                <c:pt idx="751744">
                  <c:v>0</c:v>
                </c:pt>
                <c:pt idx="751745">
                  <c:v>0</c:v>
                </c:pt>
                <c:pt idx="751746">
                  <c:v>0</c:v>
                </c:pt>
                <c:pt idx="751747">
                  <c:v>0</c:v>
                </c:pt>
                <c:pt idx="751748">
                  <c:v>0</c:v>
                </c:pt>
                <c:pt idx="751749">
                  <c:v>0</c:v>
                </c:pt>
                <c:pt idx="751750">
                  <c:v>0</c:v>
                </c:pt>
                <c:pt idx="751751">
                  <c:v>0</c:v>
                </c:pt>
                <c:pt idx="751752">
                  <c:v>0</c:v>
                </c:pt>
                <c:pt idx="751753">
                  <c:v>0</c:v>
                </c:pt>
                <c:pt idx="751754">
                  <c:v>0</c:v>
                </c:pt>
                <c:pt idx="751755">
                  <c:v>0</c:v>
                </c:pt>
                <c:pt idx="751756">
                  <c:v>0</c:v>
                </c:pt>
                <c:pt idx="751757">
                  <c:v>0</c:v>
                </c:pt>
                <c:pt idx="751758">
                  <c:v>0</c:v>
                </c:pt>
                <c:pt idx="751759">
                  <c:v>0</c:v>
                </c:pt>
                <c:pt idx="751760">
                  <c:v>0</c:v>
                </c:pt>
                <c:pt idx="751761">
                  <c:v>0</c:v>
                </c:pt>
                <c:pt idx="751762">
                  <c:v>0</c:v>
                </c:pt>
                <c:pt idx="751763">
                  <c:v>0</c:v>
                </c:pt>
                <c:pt idx="751764">
                  <c:v>0</c:v>
                </c:pt>
                <c:pt idx="751765">
                  <c:v>0</c:v>
                </c:pt>
                <c:pt idx="751766">
                  <c:v>0</c:v>
                </c:pt>
                <c:pt idx="751767">
                  <c:v>0</c:v>
                </c:pt>
                <c:pt idx="751768">
                  <c:v>0</c:v>
                </c:pt>
                <c:pt idx="751769">
                  <c:v>0</c:v>
                </c:pt>
                <c:pt idx="751770">
                  <c:v>0</c:v>
                </c:pt>
                <c:pt idx="751771">
                  <c:v>0</c:v>
                </c:pt>
                <c:pt idx="751772">
                  <c:v>0</c:v>
                </c:pt>
                <c:pt idx="751773">
                  <c:v>0</c:v>
                </c:pt>
                <c:pt idx="751774">
                  <c:v>0</c:v>
                </c:pt>
                <c:pt idx="751775">
                  <c:v>0</c:v>
                </c:pt>
                <c:pt idx="751776">
                  <c:v>0</c:v>
                </c:pt>
                <c:pt idx="751777">
                  <c:v>0</c:v>
                </c:pt>
                <c:pt idx="751778">
                  <c:v>0</c:v>
                </c:pt>
                <c:pt idx="751779">
                  <c:v>0</c:v>
                </c:pt>
                <c:pt idx="751780">
                  <c:v>0</c:v>
                </c:pt>
                <c:pt idx="751781">
                  <c:v>0</c:v>
                </c:pt>
                <c:pt idx="751782">
                  <c:v>0</c:v>
                </c:pt>
                <c:pt idx="751783">
                  <c:v>0</c:v>
                </c:pt>
                <c:pt idx="751784">
                  <c:v>0</c:v>
                </c:pt>
                <c:pt idx="751785">
                  <c:v>0</c:v>
                </c:pt>
                <c:pt idx="751786">
                  <c:v>0</c:v>
                </c:pt>
                <c:pt idx="751787">
                  <c:v>0</c:v>
                </c:pt>
                <c:pt idx="751788">
                  <c:v>0</c:v>
                </c:pt>
                <c:pt idx="751789">
                  <c:v>0</c:v>
                </c:pt>
                <c:pt idx="751790">
                  <c:v>0</c:v>
                </c:pt>
                <c:pt idx="751791">
                  <c:v>0</c:v>
                </c:pt>
                <c:pt idx="751792">
                  <c:v>0</c:v>
                </c:pt>
                <c:pt idx="751793">
                  <c:v>0</c:v>
                </c:pt>
                <c:pt idx="751794">
                  <c:v>0</c:v>
                </c:pt>
                <c:pt idx="751795">
                  <c:v>0</c:v>
                </c:pt>
                <c:pt idx="751796">
                  <c:v>0</c:v>
                </c:pt>
                <c:pt idx="751797">
                  <c:v>0</c:v>
                </c:pt>
                <c:pt idx="751798">
                  <c:v>0</c:v>
                </c:pt>
                <c:pt idx="751799">
                  <c:v>0</c:v>
                </c:pt>
                <c:pt idx="751800">
                  <c:v>0</c:v>
                </c:pt>
                <c:pt idx="751801">
                  <c:v>0</c:v>
                </c:pt>
                <c:pt idx="751802">
                  <c:v>0</c:v>
                </c:pt>
                <c:pt idx="751803">
                  <c:v>0</c:v>
                </c:pt>
                <c:pt idx="751804">
                  <c:v>0</c:v>
                </c:pt>
                <c:pt idx="751805">
                  <c:v>0</c:v>
                </c:pt>
                <c:pt idx="751806">
                  <c:v>0</c:v>
                </c:pt>
                <c:pt idx="751807">
                  <c:v>0</c:v>
                </c:pt>
                <c:pt idx="751808">
                  <c:v>0</c:v>
                </c:pt>
                <c:pt idx="751809">
                  <c:v>0</c:v>
                </c:pt>
                <c:pt idx="751810">
                  <c:v>0</c:v>
                </c:pt>
                <c:pt idx="751811">
                  <c:v>0</c:v>
                </c:pt>
                <c:pt idx="751812">
                  <c:v>0</c:v>
                </c:pt>
                <c:pt idx="751813">
                  <c:v>0</c:v>
                </c:pt>
                <c:pt idx="751814">
                  <c:v>0</c:v>
                </c:pt>
                <c:pt idx="751815">
                  <c:v>0</c:v>
                </c:pt>
                <c:pt idx="751816">
                  <c:v>0</c:v>
                </c:pt>
                <c:pt idx="751817">
                  <c:v>0</c:v>
                </c:pt>
                <c:pt idx="751818">
                  <c:v>0</c:v>
                </c:pt>
                <c:pt idx="751819">
                  <c:v>0</c:v>
                </c:pt>
                <c:pt idx="751820">
                  <c:v>0</c:v>
                </c:pt>
                <c:pt idx="751821">
                  <c:v>0</c:v>
                </c:pt>
                <c:pt idx="751822">
                  <c:v>0</c:v>
                </c:pt>
                <c:pt idx="751823">
                  <c:v>0</c:v>
                </c:pt>
                <c:pt idx="751824">
                  <c:v>0</c:v>
                </c:pt>
                <c:pt idx="751825">
                  <c:v>0</c:v>
                </c:pt>
                <c:pt idx="751826">
                  <c:v>0</c:v>
                </c:pt>
                <c:pt idx="751827">
                  <c:v>0</c:v>
                </c:pt>
                <c:pt idx="751828">
                  <c:v>0</c:v>
                </c:pt>
                <c:pt idx="751829">
                  <c:v>0</c:v>
                </c:pt>
                <c:pt idx="751830">
                  <c:v>0</c:v>
                </c:pt>
                <c:pt idx="751831">
                  <c:v>0</c:v>
                </c:pt>
                <c:pt idx="751832">
                  <c:v>0</c:v>
                </c:pt>
                <c:pt idx="751833">
                  <c:v>0</c:v>
                </c:pt>
                <c:pt idx="751834">
                  <c:v>0</c:v>
                </c:pt>
                <c:pt idx="751835">
                  <c:v>0</c:v>
                </c:pt>
                <c:pt idx="751836">
                  <c:v>0</c:v>
                </c:pt>
                <c:pt idx="751837">
                  <c:v>0</c:v>
                </c:pt>
                <c:pt idx="751838">
                  <c:v>0</c:v>
                </c:pt>
                <c:pt idx="751839">
                  <c:v>0</c:v>
                </c:pt>
                <c:pt idx="751840">
                  <c:v>0</c:v>
                </c:pt>
                <c:pt idx="751841">
                  <c:v>0</c:v>
                </c:pt>
                <c:pt idx="751842">
                  <c:v>0</c:v>
                </c:pt>
                <c:pt idx="751843">
                  <c:v>0</c:v>
                </c:pt>
                <c:pt idx="751844">
                  <c:v>0</c:v>
                </c:pt>
                <c:pt idx="751845">
                  <c:v>0</c:v>
                </c:pt>
                <c:pt idx="751846">
                  <c:v>0</c:v>
                </c:pt>
                <c:pt idx="751847">
                  <c:v>0</c:v>
                </c:pt>
                <c:pt idx="751848">
                  <c:v>0</c:v>
                </c:pt>
                <c:pt idx="751849">
                  <c:v>0</c:v>
                </c:pt>
                <c:pt idx="751850">
                  <c:v>0</c:v>
                </c:pt>
                <c:pt idx="751851">
                  <c:v>0</c:v>
                </c:pt>
                <c:pt idx="751852">
                  <c:v>0</c:v>
                </c:pt>
                <c:pt idx="751853">
                  <c:v>0</c:v>
                </c:pt>
                <c:pt idx="751854">
                  <c:v>0</c:v>
                </c:pt>
                <c:pt idx="751855">
                  <c:v>0</c:v>
                </c:pt>
                <c:pt idx="751856">
                  <c:v>0</c:v>
                </c:pt>
                <c:pt idx="751857">
                  <c:v>0</c:v>
                </c:pt>
                <c:pt idx="751858">
                  <c:v>0</c:v>
                </c:pt>
                <c:pt idx="751859">
                  <c:v>0</c:v>
                </c:pt>
                <c:pt idx="751860">
                  <c:v>0</c:v>
                </c:pt>
                <c:pt idx="751861">
                  <c:v>0</c:v>
                </c:pt>
                <c:pt idx="751862">
                  <c:v>0</c:v>
                </c:pt>
                <c:pt idx="751863">
                  <c:v>0</c:v>
                </c:pt>
                <c:pt idx="751864">
                  <c:v>0</c:v>
                </c:pt>
                <c:pt idx="751865">
                  <c:v>0</c:v>
                </c:pt>
                <c:pt idx="751866">
                  <c:v>0</c:v>
                </c:pt>
                <c:pt idx="751867">
                  <c:v>0</c:v>
                </c:pt>
                <c:pt idx="751868">
                  <c:v>0</c:v>
                </c:pt>
                <c:pt idx="751869">
                  <c:v>0</c:v>
                </c:pt>
                <c:pt idx="751870">
                  <c:v>0</c:v>
                </c:pt>
                <c:pt idx="751871">
                  <c:v>0</c:v>
                </c:pt>
                <c:pt idx="751872">
                  <c:v>0</c:v>
                </c:pt>
                <c:pt idx="751873">
                  <c:v>0</c:v>
                </c:pt>
                <c:pt idx="751874">
                  <c:v>0</c:v>
                </c:pt>
                <c:pt idx="751875">
                  <c:v>0</c:v>
                </c:pt>
                <c:pt idx="751876">
                  <c:v>0</c:v>
                </c:pt>
                <c:pt idx="751877">
                  <c:v>0</c:v>
                </c:pt>
                <c:pt idx="751878">
                  <c:v>0</c:v>
                </c:pt>
                <c:pt idx="751879">
                  <c:v>0</c:v>
                </c:pt>
                <c:pt idx="751880">
                  <c:v>0</c:v>
                </c:pt>
                <c:pt idx="751881">
                  <c:v>0</c:v>
                </c:pt>
                <c:pt idx="751882">
                  <c:v>0</c:v>
                </c:pt>
                <c:pt idx="751883">
                  <c:v>0</c:v>
                </c:pt>
                <c:pt idx="751884">
                  <c:v>0</c:v>
                </c:pt>
                <c:pt idx="751885">
                  <c:v>0</c:v>
                </c:pt>
                <c:pt idx="751886">
                  <c:v>0</c:v>
                </c:pt>
                <c:pt idx="751887">
                  <c:v>0</c:v>
                </c:pt>
                <c:pt idx="751888">
                  <c:v>0</c:v>
                </c:pt>
                <c:pt idx="751889">
                  <c:v>0</c:v>
                </c:pt>
                <c:pt idx="751890">
                  <c:v>0</c:v>
                </c:pt>
                <c:pt idx="751891">
                  <c:v>0</c:v>
                </c:pt>
                <c:pt idx="751892">
                  <c:v>0</c:v>
                </c:pt>
                <c:pt idx="751893">
                  <c:v>0</c:v>
                </c:pt>
                <c:pt idx="751894">
                  <c:v>0</c:v>
                </c:pt>
                <c:pt idx="751895">
                  <c:v>0</c:v>
                </c:pt>
                <c:pt idx="751896">
                  <c:v>0</c:v>
                </c:pt>
                <c:pt idx="751897">
                  <c:v>0</c:v>
                </c:pt>
                <c:pt idx="751898">
                  <c:v>0</c:v>
                </c:pt>
                <c:pt idx="751899">
                  <c:v>0</c:v>
                </c:pt>
                <c:pt idx="751900">
                  <c:v>0</c:v>
                </c:pt>
                <c:pt idx="751901">
                  <c:v>0</c:v>
                </c:pt>
                <c:pt idx="751902">
                  <c:v>0</c:v>
                </c:pt>
                <c:pt idx="751903">
                  <c:v>0</c:v>
                </c:pt>
                <c:pt idx="751904">
                  <c:v>0</c:v>
                </c:pt>
                <c:pt idx="751905">
                  <c:v>0</c:v>
                </c:pt>
                <c:pt idx="751906">
                  <c:v>0</c:v>
                </c:pt>
                <c:pt idx="751907">
                  <c:v>0</c:v>
                </c:pt>
                <c:pt idx="751908">
                  <c:v>0</c:v>
                </c:pt>
                <c:pt idx="751909">
                  <c:v>0</c:v>
                </c:pt>
                <c:pt idx="751910">
                  <c:v>0</c:v>
                </c:pt>
                <c:pt idx="751911">
                  <c:v>0</c:v>
                </c:pt>
                <c:pt idx="751912">
                  <c:v>0</c:v>
                </c:pt>
                <c:pt idx="751913">
                  <c:v>0</c:v>
                </c:pt>
                <c:pt idx="751914">
                  <c:v>0</c:v>
                </c:pt>
                <c:pt idx="751915">
                  <c:v>0</c:v>
                </c:pt>
                <c:pt idx="751916">
                  <c:v>0</c:v>
                </c:pt>
                <c:pt idx="751917">
                  <c:v>0</c:v>
                </c:pt>
                <c:pt idx="751918">
                  <c:v>0</c:v>
                </c:pt>
                <c:pt idx="751919">
                  <c:v>0</c:v>
                </c:pt>
                <c:pt idx="751920">
                  <c:v>0</c:v>
                </c:pt>
                <c:pt idx="751921">
                  <c:v>0</c:v>
                </c:pt>
                <c:pt idx="751922">
                  <c:v>0</c:v>
                </c:pt>
                <c:pt idx="751923">
                  <c:v>0</c:v>
                </c:pt>
                <c:pt idx="751924">
                  <c:v>0</c:v>
                </c:pt>
                <c:pt idx="751925">
                  <c:v>0</c:v>
                </c:pt>
                <c:pt idx="751926">
                  <c:v>0</c:v>
                </c:pt>
                <c:pt idx="751927">
                  <c:v>0</c:v>
                </c:pt>
                <c:pt idx="751928">
                  <c:v>0</c:v>
                </c:pt>
                <c:pt idx="751929">
                  <c:v>0</c:v>
                </c:pt>
                <c:pt idx="751930">
                  <c:v>0</c:v>
                </c:pt>
                <c:pt idx="751931">
                  <c:v>0</c:v>
                </c:pt>
                <c:pt idx="751932">
                  <c:v>0</c:v>
                </c:pt>
                <c:pt idx="751933">
                  <c:v>0</c:v>
                </c:pt>
                <c:pt idx="751934">
                  <c:v>0</c:v>
                </c:pt>
                <c:pt idx="751935">
                  <c:v>0</c:v>
                </c:pt>
                <c:pt idx="751936">
                  <c:v>0</c:v>
                </c:pt>
                <c:pt idx="751937">
                  <c:v>0</c:v>
                </c:pt>
                <c:pt idx="751938">
                  <c:v>0</c:v>
                </c:pt>
                <c:pt idx="751939">
                  <c:v>0</c:v>
                </c:pt>
                <c:pt idx="751940">
                  <c:v>0</c:v>
                </c:pt>
                <c:pt idx="751941">
                  <c:v>0</c:v>
                </c:pt>
                <c:pt idx="751942">
                  <c:v>0</c:v>
                </c:pt>
                <c:pt idx="751943">
                  <c:v>0</c:v>
                </c:pt>
                <c:pt idx="751944">
                  <c:v>0</c:v>
                </c:pt>
                <c:pt idx="751945">
                  <c:v>0</c:v>
                </c:pt>
                <c:pt idx="751946">
                  <c:v>0</c:v>
                </c:pt>
                <c:pt idx="751947">
                  <c:v>0</c:v>
                </c:pt>
                <c:pt idx="751948">
                  <c:v>0</c:v>
                </c:pt>
                <c:pt idx="751949">
                  <c:v>0</c:v>
                </c:pt>
                <c:pt idx="751950">
                  <c:v>0</c:v>
                </c:pt>
                <c:pt idx="751951">
                  <c:v>0</c:v>
                </c:pt>
                <c:pt idx="751952">
                  <c:v>0</c:v>
                </c:pt>
                <c:pt idx="751953">
                  <c:v>0</c:v>
                </c:pt>
                <c:pt idx="751954">
                  <c:v>0</c:v>
                </c:pt>
                <c:pt idx="751955">
                  <c:v>0</c:v>
                </c:pt>
                <c:pt idx="751956">
                  <c:v>0</c:v>
                </c:pt>
                <c:pt idx="751957">
                  <c:v>0</c:v>
                </c:pt>
                <c:pt idx="751958">
                  <c:v>0</c:v>
                </c:pt>
                <c:pt idx="751959">
                  <c:v>0</c:v>
                </c:pt>
                <c:pt idx="751960">
                  <c:v>0</c:v>
                </c:pt>
                <c:pt idx="751961">
                  <c:v>0</c:v>
                </c:pt>
                <c:pt idx="751962">
                  <c:v>0</c:v>
                </c:pt>
                <c:pt idx="751963">
                  <c:v>0</c:v>
                </c:pt>
                <c:pt idx="751964">
                  <c:v>0</c:v>
                </c:pt>
                <c:pt idx="751965">
                  <c:v>0</c:v>
                </c:pt>
                <c:pt idx="751966">
                  <c:v>0</c:v>
                </c:pt>
                <c:pt idx="751967">
                  <c:v>0</c:v>
                </c:pt>
                <c:pt idx="751968">
                  <c:v>0</c:v>
                </c:pt>
                <c:pt idx="751969">
                  <c:v>0</c:v>
                </c:pt>
                <c:pt idx="751970">
                  <c:v>0</c:v>
                </c:pt>
                <c:pt idx="751971">
                  <c:v>0</c:v>
                </c:pt>
                <c:pt idx="751972">
                  <c:v>0</c:v>
                </c:pt>
                <c:pt idx="751973">
                  <c:v>0</c:v>
                </c:pt>
                <c:pt idx="751974">
                  <c:v>0</c:v>
                </c:pt>
                <c:pt idx="751975">
                  <c:v>0</c:v>
                </c:pt>
                <c:pt idx="751976">
                  <c:v>0</c:v>
                </c:pt>
                <c:pt idx="751977">
                  <c:v>0</c:v>
                </c:pt>
                <c:pt idx="751978">
                  <c:v>0</c:v>
                </c:pt>
                <c:pt idx="751979">
                  <c:v>0</c:v>
                </c:pt>
                <c:pt idx="751980">
                  <c:v>0</c:v>
                </c:pt>
                <c:pt idx="751981">
                  <c:v>0</c:v>
                </c:pt>
                <c:pt idx="751982">
                  <c:v>0</c:v>
                </c:pt>
                <c:pt idx="751983">
                  <c:v>0</c:v>
                </c:pt>
                <c:pt idx="751984">
                  <c:v>0</c:v>
                </c:pt>
                <c:pt idx="751985">
                  <c:v>0</c:v>
                </c:pt>
                <c:pt idx="751986">
                  <c:v>0</c:v>
                </c:pt>
                <c:pt idx="751987">
                  <c:v>0</c:v>
                </c:pt>
                <c:pt idx="751988">
                  <c:v>0</c:v>
                </c:pt>
                <c:pt idx="751989">
                  <c:v>0</c:v>
                </c:pt>
                <c:pt idx="751990">
                  <c:v>0</c:v>
                </c:pt>
                <c:pt idx="751991">
                  <c:v>0</c:v>
                </c:pt>
                <c:pt idx="751992">
                  <c:v>0</c:v>
                </c:pt>
                <c:pt idx="751993">
                  <c:v>0</c:v>
                </c:pt>
                <c:pt idx="751994">
                  <c:v>0</c:v>
                </c:pt>
                <c:pt idx="751995">
                  <c:v>0</c:v>
                </c:pt>
                <c:pt idx="751996">
                  <c:v>0</c:v>
                </c:pt>
                <c:pt idx="751997">
                  <c:v>0</c:v>
                </c:pt>
                <c:pt idx="751998">
                  <c:v>0</c:v>
                </c:pt>
                <c:pt idx="751999">
                  <c:v>0</c:v>
                </c:pt>
                <c:pt idx="752000">
                  <c:v>0</c:v>
                </c:pt>
                <c:pt idx="752001">
                  <c:v>0</c:v>
                </c:pt>
                <c:pt idx="752002">
                  <c:v>0</c:v>
                </c:pt>
                <c:pt idx="752003">
                  <c:v>0</c:v>
                </c:pt>
                <c:pt idx="752004">
                  <c:v>0</c:v>
                </c:pt>
                <c:pt idx="752005">
                  <c:v>0</c:v>
                </c:pt>
                <c:pt idx="752006">
                  <c:v>0</c:v>
                </c:pt>
                <c:pt idx="752007">
                  <c:v>0</c:v>
                </c:pt>
                <c:pt idx="752008">
                  <c:v>0</c:v>
                </c:pt>
                <c:pt idx="752009">
                  <c:v>0</c:v>
                </c:pt>
                <c:pt idx="752010">
                  <c:v>0</c:v>
                </c:pt>
                <c:pt idx="752011">
                  <c:v>0</c:v>
                </c:pt>
                <c:pt idx="752012">
                  <c:v>0</c:v>
                </c:pt>
                <c:pt idx="752013">
                  <c:v>0</c:v>
                </c:pt>
                <c:pt idx="752014">
                  <c:v>0</c:v>
                </c:pt>
                <c:pt idx="752015">
                  <c:v>0</c:v>
                </c:pt>
                <c:pt idx="752016">
                  <c:v>0</c:v>
                </c:pt>
                <c:pt idx="752017">
                  <c:v>0</c:v>
                </c:pt>
                <c:pt idx="752018">
                  <c:v>0</c:v>
                </c:pt>
                <c:pt idx="752019">
                  <c:v>0</c:v>
                </c:pt>
                <c:pt idx="752020">
                  <c:v>0</c:v>
                </c:pt>
                <c:pt idx="752021">
                  <c:v>0</c:v>
                </c:pt>
                <c:pt idx="752022">
                  <c:v>0</c:v>
                </c:pt>
                <c:pt idx="752023">
                  <c:v>0</c:v>
                </c:pt>
                <c:pt idx="752024">
                  <c:v>0</c:v>
                </c:pt>
                <c:pt idx="752025">
                  <c:v>0</c:v>
                </c:pt>
                <c:pt idx="752026">
                  <c:v>0</c:v>
                </c:pt>
                <c:pt idx="752027">
                  <c:v>0</c:v>
                </c:pt>
                <c:pt idx="752028">
                  <c:v>0</c:v>
                </c:pt>
                <c:pt idx="752029">
                  <c:v>0</c:v>
                </c:pt>
                <c:pt idx="752030">
                  <c:v>0</c:v>
                </c:pt>
                <c:pt idx="752031">
                  <c:v>0</c:v>
                </c:pt>
                <c:pt idx="752032">
                  <c:v>0</c:v>
                </c:pt>
                <c:pt idx="752033">
                  <c:v>0</c:v>
                </c:pt>
                <c:pt idx="752034">
                  <c:v>0</c:v>
                </c:pt>
                <c:pt idx="752035">
                  <c:v>0</c:v>
                </c:pt>
                <c:pt idx="752036">
                  <c:v>0</c:v>
                </c:pt>
                <c:pt idx="752037">
                  <c:v>0</c:v>
                </c:pt>
                <c:pt idx="752038">
                  <c:v>0</c:v>
                </c:pt>
                <c:pt idx="752039">
                  <c:v>0</c:v>
                </c:pt>
                <c:pt idx="752040">
                  <c:v>0</c:v>
                </c:pt>
                <c:pt idx="752041">
                  <c:v>0</c:v>
                </c:pt>
                <c:pt idx="752042">
                  <c:v>0</c:v>
                </c:pt>
                <c:pt idx="752043">
                  <c:v>0</c:v>
                </c:pt>
                <c:pt idx="752044">
                  <c:v>0</c:v>
                </c:pt>
                <c:pt idx="752045">
                  <c:v>0</c:v>
                </c:pt>
                <c:pt idx="752046">
                  <c:v>0</c:v>
                </c:pt>
                <c:pt idx="752047">
                  <c:v>0</c:v>
                </c:pt>
                <c:pt idx="752048">
                  <c:v>0</c:v>
                </c:pt>
                <c:pt idx="752049">
                  <c:v>0</c:v>
                </c:pt>
                <c:pt idx="752050">
                  <c:v>0</c:v>
                </c:pt>
                <c:pt idx="752051">
                  <c:v>0</c:v>
                </c:pt>
                <c:pt idx="752052">
                  <c:v>0</c:v>
                </c:pt>
                <c:pt idx="752053">
                  <c:v>0</c:v>
                </c:pt>
                <c:pt idx="752054">
                  <c:v>0</c:v>
                </c:pt>
                <c:pt idx="752055">
                  <c:v>0</c:v>
                </c:pt>
                <c:pt idx="752056">
                  <c:v>0</c:v>
                </c:pt>
                <c:pt idx="752057">
                  <c:v>0</c:v>
                </c:pt>
                <c:pt idx="752058">
                  <c:v>0</c:v>
                </c:pt>
                <c:pt idx="752059">
                  <c:v>0</c:v>
                </c:pt>
                <c:pt idx="752060">
                  <c:v>0</c:v>
                </c:pt>
                <c:pt idx="752061">
                  <c:v>0</c:v>
                </c:pt>
                <c:pt idx="752062">
                  <c:v>0</c:v>
                </c:pt>
                <c:pt idx="752063">
                  <c:v>0</c:v>
                </c:pt>
                <c:pt idx="752064">
                  <c:v>0</c:v>
                </c:pt>
                <c:pt idx="752065">
                  <c:v>0</c:v>
                </c:pt>
                <c:pt idx="752066">
                  <c:v>0</c:v>
                </c:pt>
                <c:pt idx="752067">
                  <c:v>0</c:v>
                </c:pt>
                <c:pt idx="752068">
                  <c:v>0</c:v>
                </c:pt>
                <c:pt idx="752069">
                  <c:v>0</c:v>
                </c:pt>
                <c:pt idx="752070">
                  <c:v>0</c:v>
                </c:pt>
                <c:pt idx="752071">
                  <c:v>0</c:v>
                </c:pt>
                <c:pt idx="752072">
                  <c:v>0</c:v>
                </c:pt>
                <c:pt idx="752073">
                  <c:v>0</c:v>
                </c:pt>
                <c:pt idx="752074">
                  <c:v>0</c:v>
                </c:pt>
                <c:pt idx="752075">
                  <c:v>0</c:v>
                </c:pt>
                <c:pt idx="752076">
                  <c:v>0</c:v>
                </c:pt>
                <c:pt idx="752077">
                  <c:v>0</c:v>
                </c:pt>
                <c:pt idx="752078">
                  <c:v>0</c:v>
                </c:pt>
                <c:pt idx="752079">
                  <c:v>0</c:v>
                </c:pt>
                <c:pt idx="752080">
                  <c:v>0</c:v>
                </c:pt>
                <c:pt idx="752081">
                  <c:v>0</c:v>
                </c:pt>
                <c:pt idx="752082">
                  <c:v>0</c:v>
                </c:pt>
                <c:pt idx="752083">
                  <c:v>0</c:v>
                </c:pt>
                <c:pt idx="752084">
                  <c:v>0</c:v>
                </c:pt>
                <c:pt idx="752085">
                  <c:v>0</c:v>
                </c:pt>
                <c:pt idx="752086">
                  <c:v>0</c:v>
                </c:pt>
                <c:pt idx="752087">
                  <c:v>0</c:v>
                </c:pt>
                <c:pt idx="752088">
                  <c:v>0</c:v>
                </c:pt>
                <c:pt idx="752089">
                  <c:v>0</c:v>
                </c:pt>
                <c:pt idx="752090">
                  <c:v>0</c:v>
                </c:pt>
                <c:pt idx="752091">
                  <c:v>0</c:v>
                </c:pt>
                <c:pt idx="752092">
                  <c:v>0</c:v>
                </c:pt>
                <c:pt idx="752093">
                  <c:v>0</c:v>
                </c:pt>
                <c:pt idx="752094">
                  <c:v>0</c:v>
                </c:pt>
                <c:pt idx="752095">
                  <c:v>0</c:v>
                </c:pt>
                <c:pt idx="752096">
                  <c:v>0</c:v>
                </c:pt>
                <c:pt idx="752097">
                  <c:v>0</c:v>
                </c:pt>
                <c:pt idx="752098">
                  <c:v>0</c:v>
                </c:pt>
                <c:pt idx="752099">
                  <c:v>0</c:v>
                </c:pt>
                <c:pt idx="752100">
                  <c:v>0</c:v>
                </c:pt>
                <c:pt idx="752101">
                  <c:v>0</c:v>
                </c:pt>
                <c:pt idx="752102">
                  <c:v>0</c:v>
                </c:pt>
                <c:pt idx="752103">
                  <c:v>0</c:v>
                </c:pt>
                <c:pt idx="752104">
                  <c:v>0</c:v>
                </c:pt>
                <c:pt idx="752105">
                  <c:v>0</c:v>
                </c:pt>
                <c:pt idx="752106">
                  <c:v>0</c:v>
                </c:pt>
                <c:pt idx="752107">
                  <c:v>0</c:v>
                </c:pt>
                <c:pt idx="752108">
                  <c:v>0</c:v>
                </c:pt>
                <c:pt idx="752109">
                  <c:v>0</c:v>
                </c:pt>
                <c:pt idx="752110">
                  <c:v>0</c:v>
                </c:pt>
                <c:pt idx="752111">
                  <c:v>0</c:v>
                </c:pt>
                <c:pt idx="752112">
                  <c:v>0</c:v>
                </c:pt>
                <c:pt idx="752113">
                  <c:v>0</c:v>
                </c:pt>
                <c:pt idx="752114">
                  <c:v>0</c:v>
                </c:pt>
                <c:pt idx="752115">
                  <c:v>0</c:v>
                </c:pt>
                <c:pt idx="752116">
                  <c:v>0</c:v>
                </c:pt>
                <c:pt idx="752117">
                  <c:v>0</c:v>
                </c:pt>
                <c:pt idx="752118">
                  <c:v>0</c:v>
                </c:pt>
                <c:pt idx="752119">
                  <c:v>0</c:v>
                </c:pt>
                <c:pt idx="752120">
                  <c:v>0</c:v>
                </c:pt>
                <c:pt idx="752121">
                  <c:v>0</c:v>
                </c:pt>
                <c:pt idx="752122">
                  <c:v>0</c:v>
                </c:pt>
                <c:pt idx="752123">
                  <c:v>0</c:v>
                </c:pt>
                <c:pt idx="752124">
                  <c:v>0</c:v>
                </c:pt>
                <c:pt idx="752125">
                  <c:v>0</c:v>
                </c:pt>
                <c:pt idx="752126">
                  <c:v>0</c:v>
                </c:pt>
                <c:pt idx="752127">
                  <c:v>0</c:v>
                </c:pt>
                <c:pt idx="752128">
                  <c:v>0</c:v>
                </c:pt>
                <c:pt idx="752129">
                  <c:v>0</c:v>
                </c:pt>
                <c:pt idx="752130">
                  <c:v>0</c:v>
                </c:pt>
                <c:pt idx="752131">
                  <c:v>0</c:v>
                </c:pt>
                <c:pt idx="752132">
                  <c:v>0</c:v>
                </c:pt>
                <c:pt idx="752133">
                  <c:v>0</c:v>
                </c:pt>
                <c:pt idx="752134">
                  <c:v>0</c:v>
                </c:pt>
                <c:pt idx="752135">
                  <c:v>0</c:v>
                </c:pt>
                <c:pt idx="752136">
                  <c:v>0</c:v>
                </c:pt>
                <c:pt idx="752137">
                  <c:v>0</c:v>
                </c:pt>
                <c:pt idx="752138">
                  <c:v>0</c:v>
                </c:pt>
                <c:pt idx="752139">
                  <c:v>0</c:v>
                </c:pt>
                <c:pt idx="752140">
                  <c:v>0</c:v>
                </c:pt>
                <c:pt idx="752141">
                  <c:v>0</c:v>
                </c:pt>
                <c:pt idx="752142">
                  <c:v>0</c:v>
                </c:pt>
                <c:pt idx="752143">
                  <c:v>0</c:v>
                </c:pt>
                <c:pt idx="752144">
                  <c:v>0</c:v>
                </c:pt>
                <c:pt idx="752145">
                  <c:v>0</c:v>
                </c:pt>
                <c:pt idx="752146">
                  <c:v>0</c:v>
                </c:pt>
                <c:pt idx="752147">
                  <c:v>0</c:v>
                </c:pt>
                <c:pt idx="752148">
                  <c:v>0</c:v>
                </c:pt>
                <c:pt idx="752149">
                  <c:v>0</c:v>
                </c:pt>
                <c:pt idx="752150">
                  <c:v>0</c:v>
                </c:pt>
                <c:pt idx="752151">
                  <c:v>0</c:v>
                </c:pt>
                <c:pt idx="752152">
                  <c:v>0</c:v>
                </c:pt>
                <c:pt idx="752153">
                  <c:v>0</c:v>
                </c:pt>
                <c:pt idx="752154">
                  <c:v>0</c:v>
                </c:pt>
                <c:pt idx="752155">
                  <c:v>0</c:v>
                </c:pt>
                <c:pt idx="752156">
                  <c:v>0</c:v>
                </c:pt>
                <c:pt idx="752157">
                  <c:v>0</c:v>
                </c:pt>
                <c:pt idx="752158">
                  <c:v>0</c:v>
                </c:pt>
                <c:pt idx="752159">
                  <c:v>0</c:v>
                </c:pt>
                <c:pt idx="752160">
                  <c:v>0</c:v>
                </c:pt>
                <c:pt idx="752161">
                  <c:v>0</c:v>
                </c:pt>
                <c:pt idx="752162">
                  <c:v>0</c:v>
                </c:pt>
                <c:pt idx="752163">
                  <c:v>0</c:v>
                </c:pt>
                <c:pt idx="752164">
                  <c:v>0</c:v>
                </c:pt>
                <c:pt idx="752165">
                  <c:v>0</c:v>
                </c:pt>
                <c:pt idx="752166">
                  <c:v>0</c:v>
                </c:pt>
                <c:pt idx="752167">
                  <c:v>0</c:v>
                </c:pt>
                <c:pt idx="752168">
                  <c:v>0</c:v>
                </c:pt>
                <c:pt idx="752169">
                  <c:v>0</c:v>
                </c:pt>
                <c:pt idx="752170">
                  <c:v>0</c:v>
                </c:pt>
                <c:pt idx="752171">
                  <c:v>0</c:v>
                </c:pt>
                <c:pt idx="752172">
                  <c:v>0</c:v>
                </c:pt>
                <c:pt idx="752173">
                  <c:v>0</c:v>
                </c:pt>
                <c:pt idx="752174">
                  <c:v>0</c:v>
                </c:pt>
                <c:pt idx="752175">
                  <c:v>0</c:v>
                </c:pt>
                <c:pt idx="752176">
                  <c:v>0</c:v>
                </c:pt>
                <c:pt idx="752177">
                  <c:v>0</c:v>
                </c:pt>
                <c:pt idx="752178">
                  <c:v>0</c:v>
                </c:pt>
                <c:pt idx="752179">
                  <c:v>0</c:v>
                </c:pt>
                <c:pt idx="752180">
                  <c:v>0</c:v>
                </c:pt>
                <c:pt idx="752181">
                  <c:v>0</c:v>
                </c:pt>
                <c:pt idx="752182">
                  <c:v>0</c:v>
                </c:pt>
                <c:pt idx="752183">
                  <c:v>0</c:v>
                </c:pt>
                <c:pt idx="752184">
                  <c:v>0</c:v>
                </c:pt>
                <c:pt idx="752185">
                  <c:v>0</c:v>
                </c:pt>
                <c:pt idx="752186">
                  <c:v>0</c:v>
                </c:pt>
                <c:pt idx="752187">
                  <c:v>0</c:v>
                </c:pt>
                <c:pt idx="752188">
                  <c:v>0</c:v>
                </c:pt>
                <c:pt idx="752189">
                  <c:v>0</c:v>
                </c:pt>
                <c:pt idx="752190">
                  <c:v>0</c:v>
                </c:pt>
                <c:pt idx="752191">
                  <c:v>0</c:v>
                </c:pt>
                <c:pt idx="752192">
                  <c:v>0</c:v>
                </c:pt>
                <c:pt idx="752193">
                  <c:v>0</c:v>
                </c:pt>
                <c:pt idx="752194">
                  <c:v>0</c:v>
                </c:pt>
                <c:pt idx="752195">
                  <c:v>0</c:v>
                </c:pt>
                <c:pt idx="752196">
                  <c:v>0</c:v>
                </c:pt>
                <c:pt idx="752197">
                  <c:v>0</c:v>
                </c:pt>
                <c:pt idx="752198">
                  <c:v>0</c:v>
                </c:pt>
                <c:pt idx="752199">
                  <c:v>0</c:v>
                </c:pt>
                <c:pt idx="752200">
                  <c:v>0</c:v>
                </c:pt>
                <c:pt idx="752201">
                  <c:v>0</c:v>
                </c:pt>
                <c:pt idx="752202">
                  <c:v>0</c:v>
                </c:pt>
                <c:pt idx="752203">
                  <c:v>0</c:v>
                </c:pt>
                <c:pt idx="752204">
                  <c:v>0</c:v>
                </c:pt>
                <c:pt idx="752205">
                  <c:v>0</c:v>
                </c:pt>
                <c:pt idx="752206">
                  <c:v>0</c:v>
                </c:pt>
                <c:pt idx="752207">
                  <c:v>0</c:v>
                </c:pt>
                <c:pt idx="752208">
                  <c:v>0</c:v>
                </c:pt>
                <c:pt idx="752209">
                  <c:v>0</c:v>
                </c:pt>
                <c:pt idx="752210">
                  <c:v>0</c:v>
                </c:pt>
                <c:pt idx="752211">
                  <c:v>0</c:v>
                </c:pt>
                <c:pt idx="752212">
                  <c:v>0</c:v>
                </c:pt>
                <c:pt idx="752213">
                  <c:v>0</c:v>
                </c:pt>
                <c:pt idx="752214">
                  <c:v>0</c:v>
                </c:pt>
                <c:pt idx="752215">
                  <c:v>0</c:v>
                </c:pt>
                <c:pt idx="752216">
                  <c:v>0</c:v>
                </c:pt>
                <c:pt idx="752217">
                  <c:v>0</c:v>
                </c:pt>
                <c:pt idx="752218">
                  <c:v>0</c:v>
                </c:pt>
                <c:pt idx="752219">
                  <c:v>0</c:v>
                </c:pt>
                <c:pt idx="752220">
                  <c:v>0</c:v>
                </c:pt>
                <c:pt idx="752221">
                  <c:v>0</c:v>
                </c:pt>
                <c:pt idx="752222">
                  <c:v>0</c:v>
                </c:pt>
                <c:pt idx="752223">
                  <c:v>0</c:v>
                </c:pt>
                <c:pt idx="752224">
                  <c:v>0</c:v>
                </c:pt>
                <c:pt idx="752225">
                  <c:v>0</c:v>
                </c:pt>
                <c:pt idx="752226">
                  <c:v>0</c:v>
                </c:pt>
                <c:pt idx="752227">
                  <c:v>0</c:v>
                </c:pt>
                <c:pt idx="752228">
                  <c:v>0</c:v>
                </c:pt>
                <c:pt idx="752229">
                  <c:v>0</c:v>
                </c:pt>
                <c:pt idx="752230">
                  <c:v>0</c:v>
                </c:pt>
                <c:pt idx="752231">
                  <c:v>0</c:v>
                </c:pt>
                <c:pt idx="752232">
                  <c:v>0</c:v>
                </c:pt>
                <c:pt idx="752233">
                  <c:v>0</c:v>
                </c:pt>
                <c:pt idx="752234">
                  <c:v>0</c:v>
                </c:pt>
                <c:pt idx="752235">
                  <c:v>0</c:v>
                </c:pt>
                <c:pt idx="752236">
                  <c:v>0</c:v>
                </c:pt>
                <c:pt idx="752237">
                  <c:v>0</c:v>
                </c:pt>
                <c:pt idx="752238">
                  <c:v>0</c:v>
                </c:pt>
                <c:pt idx="752239">
                  <c:v>0</c:v>
                </c:pt>
                <c:pt idx="752240">
                  <c:v>0</c:v>
                </c:pt>
                <c:pt idx="752241">
                  <c:v>0</c:v>
                </c:pt>
                <c:pt idx="752242">
                  <c:v>0</c:v>
                </c:pt>
                <c:pt idx="752243">
                  <c:v>0</c:v>
                </c:pt>
                <c:pt idx="752244">
                  <c:v>0</c:v>
                </c:pt>
                <c:pt idx="752245">
                  <c:v>0</c:v>
                </c:pt>
                <c:pt idx="752246">
                  <c:v>0</c:v>
                </c:pt>
                <c:pt idx="752247">
                  <c:v>0</c:v>
                </c:pt>
                <c:pt idx="752248">
                  <c:v>0</c:v>
                </c:pt>
                <c:pt idx="752249">
                  <c:v>0</c:v>
                </c:pt>
                <c:pt idx="752250">
                  <c:v>0</c:v>
                </c:pt>
                <c:pt idx="752251">
                  <c:v>0</c:v>
                </c:pt>
                <c:pt idx="752252">
                  <c:v>0</c:v>
                </c:pt>
                <c:pt idx="752253">
                  <c:v>0</c:v>
                </c:pt>
                <c:pt idx="752254">
                  <c:v>0</c:v>
                </c:pt>
                <c:pt idx="752255">
                  <c:v>0</c:v>
                </c:pt>
                <c:pt idx="752256">
                  <c:v>0</c:v>
                </c:pt>
                <c:pt idx="752257">
                  <c:v>0</c:v>
                </c:pt>
                <c:pt idx="752258">
                  <c:v>0</c:v>
                </c:pt>
                <c:pt idx="752259">
                  <c:v>0</c:v>
                </c:pt>
                <c:pt idx="752260">
                  <c:v>0</c:v>
                </c:pt>
                <c:pt idx="752261">
                  <c:v>0</c:v>
                </c:pt>
                <c:pt idx="752262">
                  <c:v>0</c:v>
                </c:pt>
                <c:pt idx="752263">
                  <c:v>0</c:v>
                </c:pt>
                <c:pt idx="752264">
                  <c:v>0</c:v>
                </c:pt>
                <c:pt idx="752265">
                  <c:v>0</c:v>
                </c:pt>
                <c:pt idx="752266">
                  <c:v>0</c:v>
                </c:pt>
                <c:pt idx="752267">
                  <c:v>0</c:v>
                </c:pt>
                <c:pt idx="752268">
                  <c:v>0</c:v>
                </c:pt>
                <c:pt idx="752269">
                  <c:v>0</c:v>
                </c:pt>
                <c:pt idx="752270">
                  <c:v>0</c:v>
                </c:pt>
                <c:pt idx="752271">
                  <c:v>0</c:v>
                </c:pt>
                <c:pt idx="752272">
                  <c:v>0</c:v>
                </c:pt>
                <c:pt idx="752273">
                  <c:v>0</c:v>
                </c:pt>
                <c:pt idx="752274">
                  <c:v>0</c:v>
                </c:pt>
                <c:pt idx="752275">
                  <c:v>0</c:v>
                </c:pt>
                <c:pt idx="752276">
                  <c:v>0</c:v>
                </c:pt>
                <c:pt idx="752277">
                  <c:v>0</c:v>
                </c:pt>
                <c:pt idx="752278">
                  <c:v>0</c:v>
                </c:pt>
                <c:pt idx="752279">
                  <c:v>0</c:v>
                </c:pt>
                <c:pt idx="752280">
                  <c:v>0</c:v>
                </c:pt>
                <c:pt idx="752281">
                  <c:v>0</c:v>
                </c:pt>
                <c:pt idx="752282">
                  <c:v>0</c:v>
                </c:pt>
                <c:pt idx="752283">
                  <c:v>0</c:v>
                </c:pt>
                <c:pt idx="752284">
                  <c:v>0</c:v>
                </c:pt>
                <c:pt idx="752285">
                  <c:v>0</c:v>
                </c:pt>
                <c:pt idx="752286">
                  <c:v>0</c:v>
                </c:pt>
                <c:pt idx="752287">
                  <c:v>0</c:v>
                </c:pt>
                <c:pt idx="752288">
                  <c:v>0</c:v>
                </c:pt>
                <c:pt idx="752289">
                  <c:v>0</c:v>
                </c:pt>
                <c:pt idx="752290">
                  <c:v>0</c:v>
                </c:pt>
                <c:pt idx="752291">
                  <c:v>0</c:v>
                </c:pt>
                <c:pt idx="752292">
                  <c:v>0</c:v>
                </c:pt>
                <c:pt idx="752293">
                  <c:v>0</c:v>
                </c:pt>
                <c:pt idx="752294">
                  <c:v>0</c:v>
                </c:pt>
                <c:pt idx="752295">
                  <c:v>0</c:v>
                </c:pt>
                <c:pt idx="752296">
                  <c:v>0</c:v>
                </c:pt>
                <c:pt idx="752297">
                  <c:v>0</c:v>
                </c:pt>
                <c:pt idx="752298">
                  <c:v>0</c:v>
                </c:pt>
                <c:pt idx="752299">
                  <c:v>0</c:v>
                </c:pt>
                <c:pt idx="752300">
                  <c:v>0</c:v>
                </c:pt>
                <c:pt idx="752301">
                  <c:v>0</c:v>
                </c:pt>
                <c:pt idx="752302">
                  <c:v>0</c:v>
                </c:pt>
                <c:pt idx="752303">
                  <c:v>0</c:v>
                </c:pt>
                <c:pt idx="752304">
                  <c:v>0</c:v>
                </c:pt>
                <c:pt idx="752305">
                  <c:v>0</c:v>
                </c:pt>
                <c:pt idx="752306">
                  <c:v>0</c:v>
                </c:pt>
                <c:pt idx="752307">
                  <c:v>0</c:v>
                </c:pt>
                <c:pt idx="752308">
                  <c:v>0</c:v>
                </c:pt>
                <c:pt idx="752309">
                  <c:v>0</c:v>
                </c:pt>
                <c:pt idx="752310">
                  <c:v>0</c:v>
                </c:pt>
                <c:pt idx="752311">
                  <c:v>0</c:v>
                </c:pt>
                <c:pt idx="752312">
                  <c:v>0</c:v>
                </c:pt>
                <c:pt idx="752313">
                  <c:v>0</c:v>
                </c:pt>
                <c:pt idx="752314">
                  <c:v>0</c:v>
                </c:pt>
                <c:pt idx="752315">
                  <c:v>0</c:v>
                </c:pt>
                <c:pt idx="752316">
                  <c:v>0</c:v>
                </c:pt>
                <c:pt idx="752317">
                  <c:v>0</c:v>
                </c:pt>
                <c:pt idx="752318">
                  <c:v>0</c:v>
                </c:pt>
                <c:pt idx="752319">
                  <c:v>0</c:v>
                </c:pt>
                <c:pt idx="752320">
                  <c:v>0</c:v>
                </c:pt>
                <c:pt idx="752321">
                  <c:v>0</c:v>
                </c:pt>
                <c:pt idx="752322">
                  <c:v>0</c:v>
                </c:pt>
                <c:pt idx="752323">
                  <c:v>0</c:v>
                </c:pt>
                <c:pt idx="752324">
                  <c:v>0</c:v>
                </c:pt>
                <c:pt idx="752325">
                  <c:v>0</c:v>
                </c:pt>
                <c:pt idx="752326">
                  <c:v>0</c:v>
                </c:pt>
                <c:pt idx="752327">
                  <c:v>0</c:v>
                </c:pt>
                <c:pt idx="752328">
                  <c:v>0</c:v>
                </c:pt>
                <c:pt idx="752329">
                  <c:v>0</c:v>
                </c:pt>
                <c:pt idx="752330">
                  <c:v>0</c:v>
                </c:pt>
                <c:pt idx="752331">
                  <c:v>0</c:v>
                </c:pt>
                <c:pt idx="752332">
                  <c:v>0</c:v>
                </c:pt>
                <c:pt idx="752333">
                  <c:v>0</c:v>
                </c:pt>
                <c:pt idx="752334">
                  <c:v>0</c:v>
                </c:pt>
                <c:pt idx="752335">
                  <c:v>0</c:v>
                </c:pt>
                <c:pt idx="752336">
                  <c:v>0</c:v>
                </c:pt>
                <c:pt idx="752337">
                  <c:v>0</c:v>
                </c:pt>
                <c:pt idx="752338">
                  <c:v>0</c:v>
                </c:pt>
                <c:pt idx="752339">
                  <c:v>0</c:v>
                </c:pt>
                <c:pt idx="752340">
                  <c:v>0</c:v>
                </c:pt>
                <c:pt idx="752341">
                  <c:v>0</c:v>
                </c:pt>
                <c:pt idx="752342">
                  <c:v>0</c:v>
                </c:pt>
                <c:pt idx="752343">
                  <c:v>0</c:v>
                </c:pt>
                <c:pt idx="752344">
                  <c:v>0</c:v>
                </c:pt>
                <c:pt idx="752345">
                  <c:v>0</c:v>
                </c:pt>
                <c:pt idx="752346">
                  <c:v>0</c:v>
                </c:pt>
                <c:pt idx="752347">
                  <c:v>0</c:v>
                </c:pt>
                <c:pt idx="752348">
                  <c:v>0</c:v>
                </c:pt>
                <c:pt idx="752349">
                  <c:v>0</c:v>
                </c:pt>
                <c:pt idx="752350">
                  <c:v>0</c:v>
                </c:pt>
                <c:pt idx="752351">
                  <c:v>0</c:v>
                </c:pt>
                <c:pt idx="752352">
                  <c:v>0</c:v>
                </c:pt>
                <c:pt idx="752353">
                  <c:v>0</c:v>
                </c:pt>
                <c:pt idx="752354">
                  <c:v>0</c:v>
                </c:pt>
                <c:pt idx="752355">
                  <c:v>0</c:v>
                </c:pt>
                <c:pt idx="752356">
                  <c:v>0</c:v>
                </c:pt>
                <c:pt idx="752357">
                  <c:v>0</c:v>
                </c:pt>
                <c:pt idx="752358">
                  <c:v>0</c:v>
                </c:pt>
                <c:pt idx="752359">
                  <c:v>0</c:v>
                </c:pt>
                <c:pt idx="752360">
                  <c:v>0</c:v>
                </c:pt>
                <c:pt idx="752361">
                  <c:v>0</c:v>
                </c:pt>
                <c:pt idx="752362">
                  <c:v>0</c:v>
                </c:pt>
                <c:pt idx="752363">
                  <c:v>0</c:v>
                </c:pt>
                <c:pt idx="752364">
                  <c:v>0</c:v>
                </c:pt>
                <c:pt idx="752365">
                  <c:v>0</c:v>
                </c:pt>
                <c:pt idx="752366">
                  <c:v>0</c:v>
                </c:pt>
                <c:pt idx="752367">
                  <c:v>0</c:v>
                </c:pt>
                <c:pt idx="752368">
                  <c:v>0</c:v>
                </c:pt>
                <c:pt idx="752369">
                  <c:v>0</c:v>
                </c:pt>
                <c:pt idx="752370">
                  <c:v>0</c:v>
                </c:pt>
                <c:pt idx="752371">
                  <c:v>0</c:v>
                </c:pt>
                <c:pt idx="752372">
                  <c:v>0</c:v>
                </c:pt>
                <c:pt idx="752373">
                  <c:v>0</c:v>
                </c:pt>
                <c:pt idx="752374">
                  <c:v>0</c:v>
                </c:pt>
                <c:pt idx="752375">
                  <c:v>0</c:v>
                </c:pt>
                <c:pt idx="752376">
                  <c:v>0</c:v>
                </c:pt>
                <c:pt idx="752377">
                  <c:v>0</c:v>
                </c:pt>
                <c:pt idx="752378">
                  <c:v>0</c:v>
                </c:pt>
                <c:pt idx="752379">
                  <c:v>0</c:v>
                </c:pt>
                <c:pt idx="752380">
                  <c:v>0</c:v>
                </c:pt>
                <c:pt idx="752381">
                  <c:v>0</c:v>
                </c:pt>
                <c:pt idx="752382">
                  <c:v>0</c:v>
                </c:pt>
                <c:pt idx="752383">
                  <c:v>0</c:v>
                </c:pt>
                <c:pt idx="752384">
                  <c:v>0</c:v>
                </c:pt>
                <c:pt idx="752385">
                  <c:v>0</c:v>
                </c:pt>
                <c:pt idx="752386">
                  <c:v>0</c:v>
                </c:pt>
                <c:pt idx="752387">
                  <c:v>0</c:v>
                </c:pt>
                <c:pt idx="752388">
                  <c:v>0</c:v>
                </c:pt>
                <c:pt idx="752389">
                  <c:v>0</c:v>
                </c:pt>
                <c:pt idx="752390">
                  <c:v>0</c:v>
                </c:pt>
                <c:pt idx="752391">
                  <c:v>0</c:v>
                </c:pt>
                <c:pt idx="752392">
                  <c:v>0</c:v>
                </c:pt>
                <c:pt idx="752393">
                  <c:v>0</c:v>
                </c:pt>
                <c:pt idx="752394">
                  <c:v>0</c:v>
                </c:pt>
                <c:pt idx="752395">
                  <c:v>0</c:v>
                </c:pt>
                <c:pt idx="752396">
                  <c:v>0</c:v>
                </c:pt>
                <c:pt idx="752397">
                  <c:v>0</c:v>
                </c:pt>
                <c:pt idx="752398">
                  <c:v>0</c:v>
                </c:pt>
                <c:pt idx="752399">
                  <c:v>0</c:v>
                </c:pt>
                <c:pt idx="752400">
                  <c:v>0</c:v>
                </c:pt>
                <c:pt idx="752401">
                  <c:v>0</c:v>
                </c:pt>
                <c:pt idx="752402">
                  <c:v>0</c:v>
                </c:pt>
                <c:pt idx="752403">
                  <c:v>0</c:v>
                </c:pt>
                <c:pt idx="752404">
                  <c:v>0</c:v>
                </c:pt>
                <c:pt idx="752405">
                  <c:v>0</c:v>
                </c:pt>
                <c:pt idx="752406">
                  <c:v>0</c:v>
                </c:pt>
                <c:pt idx="752407">
                  <c:v>0</c:v>
                </c:pt>
                <c:pt idx="752408">
                  <c:v>0</c:v>
                </c:pt>
                <c:pt idx="752409">
                  <c:v>0</c:v>
                </c:pt>
                <c:pt idx="752410">
                  <c:v>0</c:v>
                </c:pt>
                <c:pt idx="752411">
                  <c:v>0</c:v>
                </c:pt>
                <c:pt idx="752412">
                  <c:v>0</c:v>
                </c:pt>
                <c:pt idx="752413">
                  <c:v>0</c:v>
                </c:pt>
                <c:pt idx="752414">
                  <c:v>0</c:v>
                </c:pt>
                <c:pt idx="752415">
                  <c:v>0</c:v>
                </c:pt>
                <c:pt idx="752416">
                  <c:v>0</c:v>
                </c:pt>
                <c:pt idx="752417">
                  <c:v>0</c:v>
                </c:pt>
                <c:pt idx="752418">
                  <c:v>0</c:v>
                </c:pt>
                <c:pt idx="752419">
                  <c:v>0</c:v>
                </c:pt>
                <c:pt idx="752420">
                  <c:v>0</c:v>
                </c:pt>
                <c:pt idx="752421">
                  <c:v>0</c:v>
                </c:pt>
                <c:pt idx="752422">
                  <c:v>0</c:v>
                </c:pt>
                <c:pt idx="752423">
                  <c:v>0</c:v>
                </c:pt>
                <c:pt idx="752424">
                  <c:v>0</c:v>
                </c:pt>
                <c:pt idx="752425">
                  <c:v>0</c:v>
                </c:pt>
                <c:pt idx="752426">
                  <c:v>0</c:v>
                </c:pt>
                <c:pt idx="752427">
                  <c:v>0</c:v>
                </c:pt>
                <c:pt idx="752428">
                  <c:v>0</c:v>
                </c:pt>
                <c:pt idx="752429">
                  <c:v>0</c:v>
                </c:pt>
                <c:pt idx="752430">
                  <c:v>0</c:v>
                </c:pt>
                <c:pt idx="752431">
                  <c:v>0</c:v>
                </c:pt>
                <c:pt idx="752432">
                  <c:v>0</c:v>
                </c:pt>
                <c:pt idx="752433">
                  <c:v>0</c:v>
                </c:pt>
                <c:pt idx="752434">
                  <c:v>0</c:v>
                </c:pt>
                <c:pt idx="752435">
                  <c:v>0</c:v>
                </c:pt>
                <c:pt idx="752436">
                  <c:v>0</c:v>
                </c:pt>
                <c:pt idx="752437">
                  <c:v>0</c:v>
                </c:pt>
                <c:pt idx="752438">
                  <c:v>0</c:v>
                </c:pt>
                <c:pt idx="752439">
                  <c:v>0</c:v>
                </c:pt>
                <c:pt idx="752440">
                  <c:v>0</c:v>
                </c:pt>
                <c:pt idx="752441">
                  <c:v>0</c:v>
                </c:pt>
                <c:pt idx="752442">
                  <c:v>0</c:v>
                </c:pt>
                <c:pt idx="752443">
                  <c:v>0</c:v>
                </c:pt>
                <c:pt idx="752444">
                  <c:v>0</c:v>
                </c:pt>
                <c:pt idx="752445">
                  <c:v>0</c:v>
                </c:pt>
                <c:pt idx="752446">
                  <c:v>0</c:v>
                </c:pt>
                <c:pt idx="752447">
                  <c:v>0</c:v>
                </c:pt>
                <c:pt idx="752448">
                  <c:v>0</c:v>
                </c:pt>
                <c:pt idx="752449">
                  <c:v>0</c:v>
                </c:pt>
                <c:pt idx="752450">
                  <c:v>0</c:v>
                </c:pt>
                <c:pt idx="752451">
                  <c:v>0</c:v>
                </c:pt>
                <c:pt idx="752452">
                  <c:v>0</c:v>
                </c:pt>
                <c:pt idx="752453">
                  <c:v>0</c:v>
                </c:pt>
                <c:pt idx="752454">
                  <c:v>0</c:v>
                </c:pt>
                <c:pt idx="752455">
                  <c:v>0</c:v>
                </c:pt>
                <c:pt idx="752456">
                  <c:v>0</c:v>
                </c:pt>
                <c:pt idx="752457">
                  <c:v>0</c:v>
                </c:pt>
                <c:pt idx="752458">
                  <c:v>0</c:v>
                </c:pt>
                <c:pt idx="752459">
                  <c:v>0</c:v>
                </c:pt>
                <c:pt idx="752460">
                  <c:v>0</c:v>
                </c:pt>
                <c:pt idx="752461">
                  <c:v>0</c:v>
                </c:pt>
                <c:pt idx="752462">
                  <c:v>0</c:v>
                </c:pt>
                <c:pt idx="752463">
                  <c:v>0</c:v>
                </c:pt>
                <c:pt idx="752464">
                  <c:v>0</c:v>
                </c:pt>
                <c:pt idx="752465">
                  <c:v>0</c:v>
                </c:pt>
                <c:pt idx="752466">
                  <c:v>0</c:v>
                </c:pt>
                <c:pt idx="752467">
                  <c:v>0</c:v>
                </c:pt>
                <c:pt idx="752468">
                  <c:v>0</c:v>
                </c:pt>
                <c:pt idx="752469">
                  <c:v>0</c:v>
                </c:pt>
                <c:pt idx="752470">
                  <c:v>0</c:v>
                </c:pt>
                <c:pt idx="752471">
                  <c:v>0</c:v>
                </c:pt>
                <c:pt idx="752472">
                  <c:v>0</c:v>
                </c:pt>
                <c:pt idx="752473">
                  <c:v>0</c:v>
                </c:pt>
                <c:pt idx="752474">
                  <c:v>0</c:v>
                </c:pt>
                <c:pt idx="752475">
                  <c:v>0</c:v>
                </c:pt>
                <c:pt idx="752476">
                  <c:v>0</c:v>
                </c:pt>
                <c:pt idx="752477">
                  <c:v>0</c:v>
                </c:pt>
                <c:pt idx="752478">
                  <c:v>0</c:v>
                </c:pt>
                <c:pt idx="752479">
                  <c:v>0</c:v>
                </c:pt>
                <c:pt idx="752480">
                  <c:v>0</c:v>
                </c:pt>
                <c:pt idx="752481">
                  <c:v>0</c:v>
                </c:pt>
                <c:pt idx="752482">
                  <c:v>0</c:v>
                </c:pt>
                <c:pt idx="752483">
                  <c:v>0</c:v>
                </c:pt>
                <c:pt idx="752484">
                  <c:v>0</c:v>
                </c:pt>
                <c:pt idx="752485">
                  <c:v>0</c:v>
                </c:pt>
                <c:pt idx="752486">
                  <c:v>0</c:v>
                </c:pt>
                <c:pt idx="752487">
                  <c:v>0</c:v>
                </c:pt>
                <c:pt idx="752488">
                  <c:v>0</c:v>
                </c:pt>
                <c:pt idx="752489">
                  <c:v>0</c:v>
                </c:pt>
                <c:pt idx="752490">
                  <c:v>0</c:v>
                </c:pt>
                <c:pt idx="752491">
                  <c:v>0</c:v>
                </c:pt>
                <c:pt idx="752492">
                  <c:v>0</c:v>
                </c:pt>
                <c:pt idx="752493">
                  <c:v>0</c:v>
                </c:pt>
                <c:pt idx="752494">
                  <c:v>0</c:v>
                </c:pt>
                <c:pt idx="752495">
                  <c:v>0</c:v>
                </c:pt>
                <c:pt idx="752496">
                  <c:v>0</c:v>
                </c:pt>
                <c:pt idx="752497">
                  <c:v>0</c:v>
                </c:pt>
                <c:pt idx="752498">
                  <c:v>0</c:v>
                </c:pt>
                <c:pt idx="752499">
                  <c:v>0</c:v>
                </c:pt>
                <c:pt idx="752500">
                  <c:v>0</c:v>
                </c:pt>
                <c:pt idx="752501">
                  <c:v>0</c:v>
                </c:pt>
                <c:pt idx="752502">
                  <c:v>0</c:v>
                </c:pt>
                <c:pt idx="752503">
                  <c:v>0</c:v>
                </c:pt>
                <c:pt idx="752504">
                  <c:v>0</c:v>
                </c:pt>
                <c:pt idx="752505">
                  <c:v>0</c:v>
                </c:pt>
                <c:pt idx="752506">
                  <c:v>0</c:v>
                </c:pt>
                <c:pt idx="752507">
                  <c:v>0</c:v>
                </c:pt>
                <c:pt idx="752508">
                  <c:v>0</c:v>
                </c:pt>
                <c:pt idx="752509">
                  <c:v>0</c:v>
                </c:pt>
                <c:pt idx="752510">
                  <c:v>0</c:v>
                </c:pt>
                <c:pt idx="752511">
                  <c:v>0</c:v>
                </c:pt>
                <c:pt idx="752512">
                  <c:v>0</c:v>
                </c:pt>
                <c:pt idx="752513">
                  <c:v>0</c:v>
                </c:pt>
                <c:pt idx="752514">
                  <c:v>0</c:v>
                </c:pt>
                <c:pt idx="752515">
                  <c:v>0</c:v>
                </c:pt>
                <c:pt idx="752516">
                  <c:v>0</c:v>
                </c:pt>
                <c:pt idx="752517">
                  <c:v>0</c:v>
                </c:pt>
                <c:pt idx="752518">
                  <c:v>0</c:v>
                </c:pt>
                <c:pt idx="752519">
                  <c:v>0</c:v>
                </c:pt>
                <c:pt idx="752520">
                  <c:v>0</c:v>
                </c:pt>
                <c:pt idx="752521">
                  <c:v>0</c:v>
                </c:pt>
                <c:pt idx="752522">
                  <c:v>0</c:v>
                </c:pt>
                <c:pt idx="752523">
                  <c:v>0</c:v>
                </c:pt>
                <c:pt idx="752524">
                  <c:v>0</c:v>
                </c:pt>
                <c:pt idx="752525">
                  <c:v>0</c:v>
                </c:pt>
                <c:pt idx="752526">
                  <c:v>0</c:v>
                </c:pt>
                <c:pt idx="752527">
                  <c:v>0</c:v>
                </c:pt>
                <c:pt idx="752528">
                  <c:v>0</c:v>
                </c:pt>
                <c:pt idx="752529">
                  <c:v>0</c:v>
                </c:pt>
                <c:pt idx="752530">
                  <c:v>0</c:v>
                </c:pt>
                <c:pt idx="752531">
                  <c:v>0</c:v>
                </c:pt>
                <c:pt idx="752532">
                  <c:v>0</c:v>
                </c:pt>
                <c:pt idx="752533">
                  <c:v>0</c:v>
                </c:pt>
                <c:pt idx="752534">
                  <c:v>0</c:v>
                </c:pt>
                <c:pt idx="752535">
                  <c:v>0</c:v>
                </c:pt>
                <c:pt idx="752536">
                  <c:v>0</c:v>
                </c:pt>
                <c:pt idx="752537">
                  <c:v>0</c:v>
                </c:pt>
                <c:pt idx="752538">
                  <c:v>0</c:v>
                </c:pt>
                <c:pt idx="752539">
                  <c:v>0</c:v>
                </c:pt>
                <c:pt idx="752540">
                  <c:v>0</c:v>
                </c:pt>
                <c:pt idx="752541">
                  <c:v>0</c:v>
                </c:pt>
                <c:pt idx="752542">
                  <c:v>0</c:v>
                </c:pt>
                <c:pt idx="752543">
                  <c:v>0</c:v>
                </c:pt>
                <c:pt idx="752544">
                  <c:v>0</c:v>
                </c:pt>
                <c:pt idx="752545">
                  <c:v>0</c:v>
                </c:pt>
                <c:pt idx="752546">
                  <c:v>0</c:v>
                </c:pt>
                <c:pt idx="752547">
                  <c:v>0</c:v>
                </c:pt>
                <c:pt idx="752548">
                  <c:v>0</c:v>
                </c:pt>
                <c:pt idx="752549">
                  <c:v>0</c:v>
                </c:pt>
                <c:pt idx="752550">
                  <c:v>0</c:v>
                </c:pt>
                <c:pt idx="752551">
                  <c:v>0</c:v>
                </c:pt>
                <c:pt idx="752552">
                  <c:v>0</c:v>
                </c:pt>
                <c:pt idx="752553">
                  <c:v>0</c:v>
                </c:pt>
                <c:pt idx="752554">
                  <c:v>0</c:v>
                </c:pt>
                <c:pt idx="752555">
                  <c:v>0</c:v>
                </c:pt>
                <c:pt idx="752556">
                  <c:v>0</c:v>
                </c:pt>
                <c:pt idx="752557">
                  <c:v>0</c:v>
                </c:pt>
                <c:pt idx="752558">
                  <c:v>0</c:v>
                </c:pt>
                <c:pt idx="752559">
                  <c:v>0</c:v>
                </c:pt>
                <c:pt idx="752560">
                  <c:v>0</c:v>
                </c:pt>
                <c:pt idx="752561">
                  <c:v>0</c:v>
                </c:pt>
                <c:pt idx="752562">
                  <c:v>0</c:v>
                </c:pt>
                <c:pt idx="752563">
                  <c:v>0</c:v>
                </c:pt>
                <c:pt idx="752564">
                  <c:v>0</c:v>
                </c:pt>
                <c:pt idx="752565">
                  <c:v>0</c:v>
                </c:pt>
                <c:pt idx="752566">
                  <c:v>0</c:v>
                </c:pt>
                <c:pt idx="752567">
                  <c:v>0</c:v>
                </c:pt>
                <c:pt idx="752568">
                  <c:v>0</c:v>
                </c:pt>
                <c:pt idx="752569">
                  <c:v>0</c:v>
                </c:pt>
                <c:pt idx="752570">
                  <c:v>0</c:v>
                </c:pt>
                <c:pt idx="752571">
                  <c:v>0</c:v>
                </c:pt>
                <c:pt idx="752572">
                  <c:v>0</c:v>
                </c:pt>
                <c:pt idx="752573">
                  <c:v>0</c:v>
                </c:pt>
                <c:pt idx="752574">
                  <c:v>0</c:v>
                </c:pt>
                <c:pt idx="752575">
                  <c:v>0</c:v>
                </c:pt>
                <c:pt idx="752576">
                  <c:v>0</c:v>
                </c:pt>
                <c:pt idx="752577">
                  <c:v>0</c:v>
                </c:pt>
                <c:pt idx="752578">
                  <c:v>0</c:v>
                </c:pt>
                <c:pt idx="752579">
                  <c:v>0</c:v>
                </c:pt>
                <c:pt idx="752580">
                  <c:v>0</c:v>
                </c:pt>
                <c:pt idx="752581">
                  <c:v>0</c:v>
                </c:pt>
                <c:pt idx="752582">
                  <c:v>0</c:v>
                </c:pt>
                <c:pt idx="752583">
                  <c:v>0</c:v>
                </c:pt>
                <c:pt idx="752584">
                  <c:v>0</c:v>
                </c:pt>
                <c:pt idx="752585">
                  <c:v>0</c:v>
                </c:pt>
                <c:pt idx="752586">
                  <c:v>0</c:v>
                </c:pt>
                <c:pt idx="752587">
                  <c:v>0</c:v>
                </c:pt>
                <c:pt idx="752588">
                  <c:v>0</c:v>
                </c:pt>
                <c:pt idx="752589">
                  <c:v>0</c:v>
                </c:pt>
                <c:pt idx="752590">
                  <c:v>0</c:v>
                </c:pt>
                <c:pt idx="752591">
                  <c:v>0</c:v>
                </c:pt>
                <c:pt idx="752592">
                  <c:v>0</c:v>
                </c:pt>
                <c:pt idx="752593">
                  <c:v>0</c:v>
                </c:pt>
                <c:pt idx="752594">
                  <c:v>0</c:v>
                </c:pt>
                <c:pt idx="752595">
                  <c:v>0</c:v>
                </c:pt>
                <c:pt idx="752596">
                  <c:v>0</c:v>
                </c:pt>
                <c:pt idx="752597">
                  <c:v>0</c:v>
                </c:pt>
                <c:pt idx="752598">
                  <c:v>0</c:v>
                </c:pt>
                <c:pt idx="752599">
                  <c:v>0</c:v>
                </c:pt>
                <c:pt idx="752600">
                  <c:v>0</c:v>
                </c:pt>
                <c:pt idx="752601">
                  <c:v>0</c:v>
                </c:pt>
                <c:pt idx="752602">
                  <c:v>0</c:v>
                </c:pt>
                <c:pt idx="752603">
                  <c:v>0</c:v>
                </c:pt>
                <c:pt idx="752604">
                  <c:v>0</c:v>
                </c:pt>
                <c:pt idx="752605">
                  <c:v>0</c:v>
                </c:pt>
                <c:pt idx="752606">
                  <c:v>0</c:v>
                </c:pt>
                <c:pt idx="752607">
                  <c:v>0</c:v>
                </c:pt>
                <c:pt idx="752608">
                  <c:v>0</c:v>
                </c:pt>
                <c:pt idx="752609">
                  <c:v>0</c:v>
                </c:pt>
                <c:pt idx="752610">
                  <c:v>0</c:v>
                </c:pt>
                <c:pt idx="752611">
                  <c:v>0</c:v>
                </c:pt>
                <c:pt idx="752612">
                  <c:v>0</c:v>
                </c:pt>
                <c:pt idx="752613">
                  <c:v>0</c:v>
                </c:pt>
                <c:pt idx="752614">
                  <c:v>0</c:v>
                </c:pt>
                <c:pt idx="752615">
                  <c:v>0</c:v>
                </c:pt>
                <c:pt idx="752616">
                  <c:v>0</c:v>
                </c:pt>
                <c:pt idx="752617">
                  <c:v>0</c:v>
                </c:pt>
                <c:pt idx="752618">
                  <c:v>0</c:v>
                </c:pt>
                <c:pt idx="752619">
                  <c:v>0</c:v>
                </c:pt>
                <c:pt idx="752620">
                  <c:v>0</c:v>
                </c:pt>
                <c:pt idx="752621">
                  <c:v>0</c:v>
                </c:pt>
                <c:pt idx="752622">
                  <c:v>0</c:v>
                </c:pt>
                <c:pt idx="752623">
                  <c:v>0</c:v>
                </c:pt>
                <c:pt idx="752624">
                  <c:v>0</c:v>
                </c:pt>
                <c:pt idx="752625">
                  <c:v>0</c:v>
                </c:pt>
                <c:pt idx="752626">
                  <c:v>0</c:v>
                </c:pt>
                <c:pt idx="752627">
                  <c:v>0</c:v>
                </c:pt>
                <c:pt idx="752628">
                  <c:v>0</c:v>
                </c:pt>
                <c:pt idx="752629">
                  <c:v>0</c:v>
                </c:pt>
                <c:pt idx="752630">
                  <c:v>0</c:v>
                </c:pt>
                <c:pt idx="752631">
                  <c:v>0</c:v>
                </c:pt>
                <c:pt idx="752632">
                  <c:v>0</c:v>
                </c:pt>
                <c:pt idx="752633">
                  <c:v>0</c:v>
                </c:pt>
                <c:pt idx="752634">
                  <c:v>0</c:v>
                </c:pt>
                <c:pt idx="752635">
                  <c:v>0</c:v>
                </c:pt>
                <c:pt idx="752636">
                  <c:v>0</c:v>
                </c:pt>
                <c:pt idx="752637">
                  <c:v>0</c:v>
                </c:pt>
                <c:pt idx="752638">
                  <c:v>0</c:v>
                </c:pt>
                <c:pt idx="752639">
                  <c:v>0</c:v>
                </c:pt>
                <c:pt idx="752640">
                  <c:v>0</c:v>
                </c:pt>
                <c:pt idx="752641">
                  <c:v>0</c:v>
                </c:pt>
                <c:pt idx="752642">
                  <c:v>0</c:v>
                </c:pt>
                <c:pt idx="752643">
                  <c:v>0</c:v>
                </c:pt>
                <c:pt idx="752644">
                  <c:v>0</c:v>
                </c:pt>
                <c:pt idx="752645">
                  <c:v>0</c:v>
                </c:pt>
                <c:pt idx="752646">
                  <c:v>0</c:v>
                </c:pt>
                <c:pt idx="752647">
                  <c:v>0</c:v>
                </c:pt>
                <c:pt idx="752648">
                  <c:v>0</c:v>
                </c:pt>
                <c:pt idx="752649">
                  <c:v>0</c:v>
                </c:pt>
                <c:pt idx="752650">
                  <c:v>0</c:v>
                </c:pt>
                <c:pt idx="752651">
                  <c:v>0</c:v>
                </c:pt>
                <c:pt idx="752652">
                  <c:v>0</c:v>
                </c:pt>
                <c:pt idx="752653">
                  <c:v>0</c:v>
                </c:pt>
                <c:pt idx="752654">
                  <c:v>0</c:v>
                </c:pt>
                <c:pt idx="752655">
                  <c:v>0</c:v>
                </c:pt>
                <c:pt idx="752656">
                  <c:v>0</c:v>
                </c:pt>
                <c:pt idx="752657">
                  <c:v>0</c:v>
                </c:pt>
                <c:pt idx="752658">
                  <c:v>0</c:v>
                </c:pt>
                <c:pt idx="752659">
                  <c:v>0</c:v>
                </c:pt>
                <c:pt idx="752660">
                  <c:v>0</c:v>
                </c:pt>
                <c:pt idx="752661">
                  <c:v>0</c:v>
                </c:pt>
                <c:pt idx="752662">
                  <c:v>0</c:v>
                </c:pt>
                <c:pt idx="752663">
                  <c:v>0</c:v>
                </c:pt>
                <c:pt idx="752664">
                  <c:v>0</c:v>
                </c:pt>
                <c:pt idx="752665">
                  <c:v>0</c:v>
                </c:pt>
                <c:pt idx="752666">
                  <c:v>0</c:v>
                </c:pt>
                <c:pt idx="752667">
                  <c:v>0</c:v>
                </c:pt>
                <c:pt idx="752668">
                  <c:v>0</c:v>
                </c:pt>
                <c:pt idx="752669">
                  <c:v>0</c:v>
                </c:pt>
                <c:pt idx="752670">
                  <c:v>0</c:v>
                </c:pt>
                <c:pt idx="752671">
                  <c:v>0</c:v>
                </c:pt>
                <c:pt idx="752672">
                  <c:v>0</c:v>
                </c:pt>
                <c:pt idx="752673">
                  <c:v>0</c:v>
                </c:pt>
                <c:pt idx="752674">
                  <c:v>0</c:v>
                </c:pt>
                <c:pt idx="752675">
                  <c:v>0</c:v>
                </c:pt>
                <c:pt idx="752676">
                  <c:v>0</c:v>
                </c:pt>
                <c:pt idx="752677">
                  <c:v>0</c:v>
                </c:pt>
                <c:pt idx="752678">
                  <c:v>0</c:v>
                </c:pt>
                <c:pt idx="752679">
                  <c:v>0</c:v>
                </c:pt>
                <c:pt idx="752680">
                  <c:v>0</c:v>
                </c:pt>
                <c:pt idx="752681">
                  <c:v>0</c:v>
                </c:pt>
                <c:pt idx="752682">
                  <c:v>0</c:v>
                </c:pt>
                <c:pt idx="752683">
                  <c:v>0</c:v>
                </c:pt>
                <c:pt idx="752684">
                  <c:v>0</c:v>
                </c:pt>
                <c:pt idx="752685">
                  <c:v>0</c:v>
                </c:pt>
                <c:pt idx="752686">
                  <c:v>0</c:v>
                </c:pt>
                <c:pt idx="752687">
                  <c:v>0</c:v>
                </c:pt>
                <c:pt idx="752688">
                  <c:v>0</c:v>
                </c:pt>
                <c:pt idx="752689">
                  <c:v>0</c:v>
                </c:pt>
                <c:pt idx="752690">
                  <c:v>0</c:v>
                </c:pt>
                <c:pt idx="752691">
                  <c:v>0</c:v>
                </c:pt>
                <c:pt idx="752692">
                  <c:v>0</c:v>
                </c:pt>
                <c:pt idx="752693">
                  <c:v>0</c:v>
                </c:pt>
                <c:pt idx="752694">
                  <c:v>0</c:v>
                </c:pt>
                <c:pt idx="752695">
                  <c:v>0</c:v>
                </c:pt>
                <c:pt idx="752696">
                  <c:v>0</c:v>
                </c:pt>
                <c:pt idx="752697">
                  <c:v>0</c:v>
                </c:pt>
                <c:pt idx="752698">
                  <c:v>0</c:v>
                </c:pt>
                <c:pt idx="752699">
                  <c:v>0</c:v>
                </c:pt>
                <c:pt idx="752700">
                  <c:v>0</c:v>
                </c:pt>
                <c:pt idx="752701">
                  <c:v>0</c:v>
                </c:pt>
                <c:pt idx="752702">
                  <c:v>0</c:v>
                </c:pt>
                <c:pt idx="752703">
                  <c:v>0</c:v>
                </c:pt>
                <c:pt idx="752704">
                  <c:v>0</c:v>
                </c:pt>
                <c:pt idx="752705">
                  <c:v>0</c:v>
                </c:pt>
                <c:pt idx="752706">
                  <c:v>0</c:v>
                </c:pt>
                <c:pt idx="752707">
                  <c:v>0</c:v>
                </c:pt>
                <c:pt idx="752708">
                  <c:v>0</c:v>
                </c:pt>
                <c:pt idx="752709">
                  <c:v>0</c:v>
                </c:pt>
                <c:pt idx="752710">
                  <c:v>0</c:v>
                </c:pt>
                <c:pt idx="752711">
                  <c:v>0</c:v>
                </c:pt>
                <c:pt idx="752712">
                  <c:v>0</c:v>
                </c:pt>
                <c:pt idx="752713">
                  <c:v>0</c:v>
                </c:pt>
                <c:pt idx="752714">
                  <c:v>0</c:v>
                </c:pt>
                <c:pt idx="752715">
                  <c:v>0</c:v>
                </c:pt>
                <c:pt idx="752716">
                  <c:v>0</c:v>
                </c:pt>
                <c:pt idx="752717">
                  <c:v>0</c:v>
                </c:pt>
                <c:pt idx="752718">
                  <c:v>0</c:v>
                </c:pt>
                <c:pt idx="752719">
                  <c:v>0</c:v>
                </c:pt>
                <c:pt idx="752720">
                  <c:v>0</c:v>
                </c:pt>
                <c:pt idx="752721">
                  <c:v>0</c:v>
                </c:pt>
                <c:pt idx="752722">
                  <c:v>0</c:v>
                </c:pt>
                <c:pt idx="752723">
                  <c:v>0</c:v>
                </c:pt>
                <c:pt idx="752724">
                  <c:v>0</c:v>
                </c:pt>
                <c:pt idx="752725">
                  <c:v>0</c:v>
                </c:pt>
                <c:pt idx="752726">
                  <c:v>0</c:v>
                </c:pt>
                <c:pt idx="752727">
                  <c:v>0</c:v>
                </c:pt>
                <c:pt idx="752728">
                  <c:v>0</c:v>
                </c:pt>
                <c:pt idx="752729">
                  <c:v>0</c:v>
                </c:pt>
                <c:pt idx="752730">
                  <c:v>0</c:v>
                </c:pt>
                <c:pt idx="752731">
                  <c:v>0</c:v>
                </c:pt>
                <c:pt idx="752732">
                  <c:v>0</c:v>
                </c:pt>
                <c:pt idx="752733">
                  <c:v>0</c:v>
                </c:pt>
                <c:pt idx="752734">
                  <c:v>0</c:v>
                </c:pt>
                <c:pt idx="752735">
                  <c:v>0</c:v>
                </c:pt>
                <c:pt idx="752736">
                  <c:v>0</c:v>
                </c:pt>
                <c:pt idx="752737">
                  <c:v>0</c:v>
                </c:pt>
                <c:pt idx="752738">
                  <c:v>0</c:v>
                </c:pt>
                <c:pt idx="752739">
                  <c:v>0</c:v>
                </c:pt>
                <c:pt idx="752740">
                  <c:v>0</c:v>
                </c:pt>
                <c:pt idx="752741">
                  <c:v>0</c:v>
                </c:pt>
                <c:pt idx="752742">
                  <c:v>0</c:v>
                </c:pt>
                <c:pt idx="752743">
                  <c:v>0</c:v>
                </c:pt>
                <c:pt idx="752744">
                  <c:v>0</c:v>
                </c:pt>
                <c:pt idx="752745">
                  <c:v>0</c:v>
                </c:pt>
                <c:pt idx="752746">
                  <c:v>0</c:v>
                </c:pt>
                <c:pt idx="752747">
                  <c:v>0</c:v>
                </c:pt>
                <c:pt idx="752748">
                  <c:v>0</c:v>
                </c:pt>
                <c:pt idx="752749">
                  <c:v>0</c:v>
                </c:pt>
                <c:pt idx="752750">
                  <c:v>0</c:v>
                </c:pt>
                <c:pt idx="752751">
                  <c:v>0</c:v>
                </c:pt>
                <c:pt idx="752752">
                  <c:v>0</c:v>
                </c:pt>
                <c:pt idx="752753">
                  <c:v>0</c:v>
                </c:pt>
                <c:pt idx="752754">
                  <c:v>0</c:v>
                </c:pt>
                <c:pt idx="752755">
                  <c:v>0</c:v>
                </c:pt>
                <c:pt idx="752756">
                  <c:v>0</c:v>
                </c:pt>
                <c:pt idx="752757">
                  <c:v>0</c:v>
                </c:pt>
                <c:pt idx="752758">
                  <c:v>0</c:v>
                </c:pt>
                <c:pt idx="752759">
                  <c:v>0</c:v>
                </c:pt>
                <c:pt idx="752760">
                  <c:v>0</c:v>
                </c:pt>
                <c:pt idx="752761">
                  <c:v>0</c:v>
                </c:pt>
                <c:pt idx="752762">
                  <c:v>0</c:v>
                </c:pt>
                <c:pt idx="752763">
                  <c:v>0</c:v>
                </c:pt>
                <c:pt idx="752764">
                  <c:v>0</c:v>
                </c:pt>
                <c:pt idx="752765">
                  <c:v>0</c:v>
                </c:pt>
                <c:pt idx="752766">
                  <c:v>0</c:v>
                </c:pt>
                <c:pt idx="752767">
                  <c:v>0</c:v>
                </c:pt>
                <c:pt idx="752768">
                  <c:v>0</c:v>
                </c:pt>
                <c:pt idx="752769">
                  <c:v>0</c:v>
                </c:pt>
                <c:pt idx="752770">
                  <c:v>0</c:v>
                </c:pt>
                <c:pt idx="752771">
                  <c:v>0</c:v>
                </c:pt>
                <c:pt idx="752772">
                  <c:v>0</c:v>
                </c:pt>
                <c:pt idx="752773">
                  <c:v>0</c:v>
                </c:pt>
                <c:pt idx="752774">
                  <c:v>0</c:v>
                </c:pt>
                <c:pt idx="752775">
                  <c:v>0</c:v>
                </c:pt>
                <c:pt idx="752776">
                  <c:v>0</c:v>
                </c:pt>
                <c:pt idx="752777">
                  <c:v>0</c:v>
                </c:pt>
                <c:pt idx="752778">
                  <c:v>0</c:v>
                </c:pt>
                <c:pt idx="752779">
                  <c:v>0</c:v>
                </c:pt>
                <c:pt idx="752780">
                  <c:v>0</c:v>
                </c:pt>
                <c:pt idx="752781">
                  <c:v>0</c:v>
                </c:pt>
                <c:pt idx="752782">
                  <c:v>0</c:v>
                </c:pt>
                <c:pt idx="752783">
                  <c:v>0</c:v>
                </c:pt>
                <c:pt idx="752784">
                  <c:v>0</c:v>
                </c:pt>
                <c:pt idx="752785">
                  <c:v>0</c:v>
                </c:pt>
                <c:pt idx="752786">
                  <c:v>0</c:v>
                </c:pt>
                <c:pt idx="752787">
                  <c:v>0</c:v>
                </c:pt>
                <c:pt idx="752788">
                  <c:v>0</c:v>
                </c:pt>
                <c:pt idx="752789">
                  <c:v>0</c:v>
                </c:pt>
                <c:pt idx="752790">
                  <c:v>0</c:v>
                </c:pt>
                <c:pt idx="752791">
                  <c:v>0</c:v>
                </c:pt>
                <c:pt idx="752792">
                  <c:v>0</c:v>
                </c:pt>
                <c:pt idx="752793">
                  <c:v>0</c:v>
                </c:pt>
                <c:pt idx="752794">
                  <c:v>0</c:v>
                </c:pt>
                <c:pt idx="752795">
                  <c:v>0</c:v>
                </c:pt>
                <c:pt idx="752796">
                  <c:v>0</c:v>
                </c:pt>
                <c:pt idx="752797">
                  <c:v>0</c:v>
                </c:pt>
                <c:pt idx="752798">
                  <c:v>0</c:v>
                </c:pt>
                <c:pt idx="752799">
                  <c:v>0</c:v>
                </c:pt>
                <c:pt idx="752800">
                  <c:v>0</c:v>
                </c:pt>
                <c:pt idx="752801">
                  <c:v>0</c:v>
                </c:pt>
                <c:pt idx="752802">
                  <c:v>0</c:v>
                </c:pt>
                <c:pt idx="752803">
                  <c:v>0</c:v>
                </c:pt>
                <c:pt idx="752804">
                  <c:v>0</c:v>
                </c:pt>
                <c:pt idx="752805">
                  <c:v>0</c:v>
                </c:pt>
                <c:pt idx="752806">
                  <c:v>0</c:v>
                </c:pt>
                <c:pt idx="752807">
                  <c:v>0</c:v>
                </c:pt>
                <c:pt idx="752808">
                  <c:v>0</c:v>
                </c:pt>
                <c:pt idx="752809">
                  <c:v>0</c:v>
                </c:pt>
                <c:pt idx="752810">
                  <c:v>0</c:v>
                </c:pt>
                <c:pt idx="752811">
                  <c:v>0</c:v>
                </c:pt>
                <c:pt idx="752812">
                  <c:v>0</c:v>
                </c:pt>
                <c:pt idx="752813">
                  <c:v>0</c:v>
                </c:pt>
                <c:pt idx="752814">
                  <c:v>0</c:v>
                </c:pt>
                <c:pt idx="752815">
                  <c:v>0</c:v>
                </c:pt>
                <c:pt idx="752816">
                  <c:v>0</c:v>
                </c:pt>
                <c:pt idx="752817">
                  <c:v>0</c:v>
                </c:pt>
                <c:pt idx="752818">
                  <c:v>0</c:v>
                </c:pt>
                <c:pt idx="752819">
                  <c:v>0</c:v>
                </c:pt>
                <c:pt idx="752820">
                  <c:v>0</c:v>
                </c:pt>
                <c:pt idx="752821">
                  <c:v>0</c:v>
                </c:pt>
                <c:pt idx="752822">
                  <c:v>0</c:v>
                </c:pt>
                <c:pt idx="752823">
                  <c:v>0</c:v>
                </c:pt>
                <c:pt idx="752824">
                  <c:v>0</c:v>
                </c:pt>
                <c:pt idx="752825">
                  <c:v>0</c:v>
                </c:pt>
                <c:pt idx="752826">
                  <c:v>0</c:v>
                </c:pt>
                <c:pt idx="752827">
                  <c:v>0</c:v>
                </c:pt>
                <c:pt idx="752828">
                  <c:v>0</c:v>
                </c:pt>
                <c:pt idx="752829">
                  <c:v>0</c:v>
                </c:pt>
                <c:pt idx="752830">
                  <c:v>0</c:v>
                </c:pt>
                <c:pt idx="752831">
                  <c:v>0</c:v>
                </c:pt>
                <c:pt idx="752832">
                  <c:v>0</c:v>
                </c:pt>
                <c:pt idx="752833">
                  <c:v>0</c:v>
                </c:pt>
                <c:pt idx="752834">
                  <c:v>0</c:v>
                </c:pt>
                <c:pt idx="752835">
                  <c:v>0</c:v>
                </c:pt>
                <c:pt idx="752836">
                  <c:v>0</c:v>
                </c:pt>
                <c:pt idx="752837">
                  <c:v>0</c:v>
                </c:pt>
                <c:pt idx="752838">
                  <c:v>0</c:v>
                </c:pt>
                <c:pt idx="752839">
                  <c:v>0</c:v>
                </c:pt>
                <c:pt idx="752840">
                  <c:v>0</c:v>
                </c:pt>
                <c:pt idx="752841">
                  <c:v>0</c:v>
                </c:pt>
                <c:pt idx="752842">
                  <c:v>0</c:v>
                </c:pt>
                <c:pt idx="752843">
                  <c:v>0</c:v>
                </c:pt>
                <c:pt idx="752844">
                  <c:v>0</c:v>
                </c:pt>
                <c:pt idx="752845">
                  <c:v>0</c:v>
                </c:pt>
                <c:pt idx="752846">
                  <c:v>0</c:v>
                </c:pt>
                <c:pt idx="752847">
                  <c:v>0</c:v>
                </c:pt>
                <c:pt idx="752848">
                  <c:v>0</c:v>
                </c:pt>
                <c:pt idx="752849">
                  <c:v>0</c:v>
                </c:pt>
                <c:pt idx="752850">
                  <c:v>0</c:v>
                </c:pt>
                <c:pt idx="752851">
                  <c:v>0</c:v>
                </c:pt>
                <c:pt idx="752852">
                  <c:v>0</c:v>
                </c:pt>
                <c:pt idx="752853">
                  <c:v>0</c:v>
                </c:pt>
                <c:pt idx="752854">
                  <c:v>0</c:v>
                </c:pt>
                <c:pt idx="752855">
                  <c:v>0</c:v>
                </c:pt>
                <c:pt idx="752856">
                  <c:v>0</c:v>
                </c:pt>
                <c:pt idx="752857">
                  <c:v>0</c:v>
                </c:pt>
                <c:pt idx="752858">
                  <c:v>0</c:v>
                </c:pt>
                <c:pt idx="752859">
                  <c:v>0</c:v>
                </c:pt>
                <c:pt idx="752860">
                  <c:v>0</c:v>
                </c:pt>
                <c:pt idx="752861">
                  <c:v>0</c:v>
                </c:pt>
                <c:pt idx="752862">
                  <c:v>0</c:v>
                </c:pt>
                <c:pt idx="752863">
                  <c:v>0</c:v>
                </c:pt>
                <c:pt idx="752864">
                  <c:v>0</c:v>
                </c:pt>
                <c:pt idx="752865">
                  <c:v>0</c:v>
                </c:pt>
                <c:pt idx="752866">
                  <c:v>0</c:v>
                </c:pt>
                <c:pt idx="752867">
                  <c:v>0</c:v>
                </c:pt>
                <c:pt idx="752868">
                  <c:v>0</c:v>
                </c:pt>
                <c:pt idx="752869">
                  <c:v>0</c:v>
                </c:pt>
                <c:pt idx="752870">
                  <c:v>0</c:v>
                </c:pt>
                <c:pt idx="752871">
                  <c:v>0</c:v>
                </c:pt>
                <c:pt idx="752872">
                  <c:v>0</c:v>
                </c:pt>
                <c:pt idx="752873">
                  <c:v>0</c:v>
                </c:pt>
                <c:pt idx="752874">
                  <c:v>0</c:v>
                </c:pt>
                <c:pt idx="752875">
                  <c:v>0</c:v>
                </c:pt>
                <c:pt idx="752876">
                  <c:v>0</c:v>
                </c:pt>
                <c:pt idx="752877">
                  <c:v>0</c:v>
                </c:pt>
                <c:pt idx="752878">
                  <c:v>0</c:v>
                </c:pt>
                <c:pt idx="752879">
                  <c:v>0</c:v>
                </c:pt>
                <c:pt idx="752880">
                  <c:v>0</c:v>
                </c:pt>
                <c:pt idx="752881">
                  <c:v>0</c:v>
                </c:pt>
                <c:pt idx="752882">
                  <c:v>0</c:v>
                </c:pt>
                <c:pt idx="752883">
                  <c:v>0</c:v>
                </c:pt>
                <c:pt idx="752884">
                  <c:v>0</c:v>
                </c:pt>
                <c:pt idx="752885">
                  <c:v>0</c:v>
                </c:pt>
                <c:pt idx="752886">
                  <c:v>0</c:v>
                </c:pt>
                <c:pt idx="752887">
                  <c:v>0</c:v>
                </c:pt>
                <c:pt idx="752888">
                  <c:v>0</c:v>
                </c:pt>
                <c:pt idx="752889">
                  <c:v>0</c:v>
                </c:pt>
                <c:pt idx="752890">
                  <c:v>0</c:v>
                </c:pt>
                <c:pt idx="752891">
                  <c:v>0</c:v>
                </c:pt>
                <c:pt idx="752892">
                  <c:v>0</c:v>
                </c:pt>
                <c:pt idx="752893">
                  <c:v>0</c:v>
                </c:pt>
                <c:pt idx="752894">
                  <c:v>0</c:v>
                </c:pt>
                <c:pt idx="752895">
                  <c:v>0</c:v>
                </c:pt>
                <c:pt idx="752896">
                  <c:v>0</c:v>
                </c:pt>
                <c:pt idx="752897">
                  <c:v>0</c:v>
                </c:pt>
                <c:pt idx="752898">
                  <c:v>0</c:v>
                </c:pt>
                <c:pt idx="752899">
                  <c:v>0</c:v>
                </c:pt>
                <c:pt idx="752900">
                  <c:v>0</c:v>
                </c:pt>
                <c:pt idx="752901">
                  <c:v>0</c:v>
                </c:pt>
                <c:pt idx="752902">
                  <c:v>0</c:v>
                </c:pt>
                <c:pt idx="752903">
                  <c:v>0</c:v>
                </c:pt>
                <c:pt idx="752904">
                  <c:v>0</c:v>
                </c:pt>
                <c:pt idx="752905">
                  <c:v>0</c:v>
                </c:pt>
                <c:pt idx="752906">
                  <c:v>0</c:v>
                </c:pt>
                <c:pt idx="752907">
                  <c:v>0</c:v>
                </c:pt>
                <c:pt idx="752908">
                  <c:v>0</c:v>
                </c:pt>
                <c:pt idx="752909">
                  <c:v>0</c:v>
                </c:pt>
                <c:pt idx="752910">
                  <c:v>0</c:v>
                </c:pt>
                <c:pt idx="752911">
                  <c:v>0</c:v>
                </c:pt>
                <c:pt idx="752912">
                  <c:v>0</c:v>
                </c:pt>
                <c:pt idx="752913">
                  <c:v>0</c:v>
                </c:pt>
                <c:pt idx="752914">
                  <c:v>0</c:v>
                </c:pt>
                <c:pt idx="752915">
                  <c:v>0</c:v>
                </c:pt>
                <c:pt idx="752916">
                  <c:v>0</c:v>
                </c:pt>
                <c:pt idx="752917">
                  <c:v>0</c:v>
                </c:pt>
                <c:pt idx="752918">
                  <c:v>0</c:v>
                </c:pt>
                <c:pt idx="752919">
                  <c:v>0</c:v>
                </c:pt>
                <c:pt idx="752920">
                  <c:v>0</c:v>
                </c:pt>
                <c:pt idx="752921">
                  <c:v>0</c:v>
                </c:pt>
                <c:pt idx="752922">
                  <c:v>0</c:v>
                </c:pt>
                <c:pt idx="752923">
                  <c:v>0</c:v>
                </c:pt>
                <c:pt idx="752924">
                  <c:v>0</c:v>
                </c:pt>
                <c:pt idx="752925">
                  <c:v>0</c:v>
                </c:pt>
                <c:pt idx="752926">
                  <c:v>0</c:v>
                </c:pt>
                <c:pt idx="752927">
                  <c:v>0</c:v>
                </c:pt>
                <c:pt idx="752928">
                  <c:v>0</c:v>
                </c:pt>
                <c:pt idx="752929">
                  <c:v>0</c:v>
                </c:pt>
                <c:pt idx="752930">
                  <c:v>0</c:v>
                </c:pt>
                <c:pt idx="752931">
                  <c:v>0</c:v>
                </c:pt>
                <c:pt idx="752932">
                  <c:v>0</c:v>
                </c:pt>
                <c:pt idx="752933">
                  <c:v>0</c:v>
                </c:pt>
                <c:pt idx="752934">
                  <c:v>0</c:v>
                </c:pt>
                <c:pt idx="752935">
                  <c:v>0</c:v>
                </c:pt>
                <c:pt idx="752936">
                  <c:v>0</c:v>
                </c:pt>
                <c:pt idx="752937">
                  <c:v>0</c:v>
                </c:pt>
                <c:pt idx="752938">
                  <c:v>0</c:v>
                </c:pt>
                <c:pt idx="752939">
                  <c:v>0</c:v>
                </c:pt>
                <c:pt idx="752940">
                  <c:v>0</c:v>
                </c:pt>
                <c:pt idx="752941">
                  <c:v>0</c:v>
                </c:pt>
                <c:pt idx="752942">
                  <c:v>0</c:v>
                </c:pt>
                <c:pt idx="752943">
                  <c:v>0</c:v>
                </c:pt>
                <c:pt idx="752944">
                  <c:v>0</c:v>
                </c:pt>
                <c:pt idx="752945">
                  <c:v>0</c:v>
                </c:pt>
                <c:pt idx="752946">
                  <c:v>0</c:v>
                </c:pt>
                <c:pt idx="752947">
                  <c:v>0</c:v>
                </c:pt>
                <c:pt idx="752948">
                  <c:v>0</c:v>
                </c:pt>
                <c:pt idx="752949">
                  <c:v>0</c:v>
                </c:pt>
                <c:pt idx="752950">
                  <c:v>0</c:v>
                </c:pt>
                <c:pt idx="752951">
                  <c:v>0</c:v>
                </c:pt>
                <c:pt idx="752952">
                  <c:v>0</c:v>
                </c:pt>
                <c:pt idx="752953">
                  <c:v>0</c:v>
                </c:pt>
                <c:pt idx="752954">
                  <c:v>0</c:v>
                </c:pt>
                <c:pt idx="752955">
                  <c:v>0</c:v>
                </c:pt>
                <c:pt idx="752956">
                  <c:v>0</c:v>
                </c:pt>
                <c:pt idx="752957">
                  <c:v>0</c:v>
                </c:pt>
                <c:pt idx="752958">
                  <c:v>0</c:v>
                </c:pt>
                <c:pt idx="752959">
                  <c:v>0</c:v>
                </c:pt>
                <c:pt idx="752960">
                  <c:v>0</c:v>
                </c:pt>
                <c:pt idx="752961">
                  <c:v>0</c:v>
                </c:pt>
                <c:pt idx="752962">
                  <c:v>0</c:v>
                </c:pt>
                <c:pt idx="752963">
                  <c:v>0</c:v>
                </c:pt>
                <c:pt idx="752964">
                  <c:v>0</c:v>
                </c:pt>
                <c:pt idx="752965">
                  <c:v>0</c:v>
                </c:pt>
                <c:pt idx="752966">
                  <c:v>0</c:v>
                </c:pt>
                <c:pt idx="752967">
                  <c:v>0</c:v>
                </c:pt>
                <c:pt idx="752968">
                  <c:v>0</c:v>
                </c:pt>
                <c:pt idx="752969">
                  <c:v>0</c:v>
                </c:pt>
                <c:pt idx="752970">
                  <c:v>0</c:v>
                </c:pt>
                <c:pt idx="752971">
                  <c:v>0</c:v>
                </c:pt>
                <c:pt idx="752972">
                  <c:v>0</c:v>
                </c:pt>
                <c:pt idx="752973">
                  <c:v>0</c:v>
                </c:pt>
                <c:pt idx="752974">
                  <c:v>0</c:v>
                </c:pt>
                <c:pt idx="752975">
                  <c:v>0</c:v>
                </c:pt>
                <c:pt idx="752976">
                  <c:v>0</c:v>
                </c:pt>
                <c:pt idx="752977">
                  <c:v>0</c:v>
                </c:pt>
                <c:pt idx="752978">
                  <c:v>0</c:v>
                </c:pt>
                <c:pt idx="752979">
                  <c:v>0</c:v>
                </c:pt>
                <c:pt idx="752980">
                  <c:v>0</c:v>
                </c:pt>
                <c:pt idx="752981">
                  <c:v>0</c:v>
                </c:pt>
                <c:pt idx="752982">
                  <c:v>0</c:v>
                </c:pt>
                <c:pt idx="752983">
                  <c:v>0</c:v>
                </c:pt>
                <c:pt idx="752984">
                  <c:v>0</c:v>
                </c:pt>
                <c:pt idx="752985">
                  <c:v>0</c:v>
                </c:pt>
                <c:pt idx="752986">
                  <c:v>0</c:v>
                </c:pt>
                <c:pt idx="752987">
                  <c:v>0</c:v>
                </c:pt>
                <c:pt idx="752988">
                  <c:v>0</c:v>
                </c:pt>
                <c:pt idx="752989">
                  <c:v>0</c:v>
                </c:pt>
                <c:pt idx="752990">
                  <c:v>0</c:v>
                </c:pt>
                <c:pt idx="752991">
                  <c:v>0</c:v>
                </c:pt>
                <c:pt idx="752992">
                  <c:v>0</c:v>
                </c:pt>
                <c:pt idx="752993">
                  <c:v>0</c:v>
                </c:pt>
                <c:pt idx="752994">
                  <c:v>0</c:v>
                </c:pt>
                <c:pt idx="752995">
                  <c:v>0</c:v>
                </c:pt>
                <c:pt idx="752996">
                  <c:v>0</c:v>
                </c:pt>
                <c:pt idx="752997">
                  <c:v>0</c:v>
                </c:pt>
                <c:pt idx="752998">
                  <c:v>0</c:v>
                </c:pt>
                <c:pt idx="752999">
                  <c:v>0</c:v>
                </c:pt>
                <c:pt idx="753000">
                  <c:v>0</c:v>
                </c:pt>
                <c:pt idx="753001">
                  <c:v>0</c:v>
                </c:pt>
                <c:pt idx="753002">
                  <c:v>0</c:v>
                </c:pt>
                <c:pt idx="753003">
                  <c:v>0</c:v>
                </c:pt>
                <c:pt idx="753004">
                  <c:v>0</c:v>
                </c:pt>
                <c:pt idx="753005">
                  <c:v>0</c:v>
                </c:pt>
                <c:pt idx="753006">
                  <c:v>0</c:v>
                </c:pt>
                <c:pt idx="753007">
                  <c:v>0</c:v>
                </c:pt>
                <c:pt idx="753008">
                  <c:v>0</c:v>
                </c:pt>
                <c:pt idx="753009">
                  <c:v>0</c:v>
                </c:pt>
                <c:pt idx="753010">
                  <c:v>0</c:v>
                </c:pt>
                <c:pt idx="753011">
                  <c:v>0</c:v>
                </c:pt>
                <c:pt idx="753012">
                  <c:v>0</c:v>
                </c:pt>
                <c:pt idx="753013">
                  <c:v>0</c:v>
                </c:pt>
                <c:pt idx="753014">
                  <c:v>0</c:v>
                </c:pt>
                <c:pt idx="753015">
                  <c:v>0</c:v>
                </c:pt>
                <c:pt idx="753016">
                  <c:v>0</c:v>
                </c:pt>
                <c:pt idx="753017">
                  <c:v>0</c:v>
                </c:pt>
                <c:pt idx="753018">
                  <c:v>0</c:v>
                </c:pt>
                <c:pt idx="753019">
                  <c:v>0</c:v>
                </c:pt>
                <c:pt idx="753020">
                  <c:v>0</c:v>
                </c:pt>
                <c:pt idx="753021">
                  <c:v>0</c:v>
                </c:pt>
                <c:pt idx="753022">
                  <c:v>0</c:v>
                </c:pt>
                <c:pt idx="753023">
                  <c:v>0</c:v>
                </c:pt>
                <c:pt idx="753024">
                  <c:v>0</c:v>
                </c:pt>
                <c:pt idx="753025">
                  <c:v>0</c:v>
                </c:pt>
                <c:pt idx="753026">
                  <c:v>0</c:v>
                </c:pt>
                <c:pt idx="753027">
                  <c:v>0</c:v>
                </c:pt>
                <c:pt idx="753028">
                  <c:v>0</c:v>
                </c:pt>
                <c:pt idx="753029">
                  <c:v>0</c:v>
                </c:pt>
                <c:pt idx="753030">
                  <c:v>0</c:v>
                </c:pt>
                <c:pt idx="753031">
                  <c:v>0</c:v>
                </c:pt>
                <c:pt idx="753032">
                  <c:v>0</c:v>
                </c:pt>
                <c:pt idx="753033">
                  <c:v>0</c:v>
                </c:pt>
                <c:pt idx="753034">
                  <c:v>0</c:v>
                </c:pt>
                <c:pt idx="753035">
                  <c:v>0</c:v>
                </c:pt>
                <c:pt idx="753036">
                  <c:v>0</c:v>
                </c:pt>
                <c:pt idx="753037">
                  <c:v>0</c:v>
                </c:pt>
                <c:pt idx="753038">
                  <c:v>0</c:v>
                </c:pt>
                <c:pt idx="753039">
                  <c:v>0</c:v>
                </c:pt>
                <c:pt idx="753040">
                  <c:v>0</c:v>
                </c:pt>
                <c:pt idx="753041">
                  <c:v>0</c:v>
                </c:pt>
                <c:pt idx="753042">
                  <c:v>0</c:v>
                </c:pt>
                <c:pt idx="753043">
                  <c:v>0</c:v>
                </c:pt>
                <c:pt idx="753044">
                  <c:v>0</c:v>
                </c:pt>
                <c:pt idx="753045">
                  <c:v>0</c:v>
                </c:pt>
                <c:pt idx="753046">
                  <c:v>0</c:v>
                </c:pt>
                <c:pt idx="753047">
                  <c:v>0</c:v>
                </c:pt>
                <c:pt idx="753048">
                  <c:v>0</c:v>
                </c:pt>
                <c:pt idx="753049">
                  <c:v>0</c:v>
                </c:pt>
                <c:pt idx="753050">
                  <c:v>0</c:v>
                </c:pt>
                <c:pt idx="753051">
                  <c:v>0</c:v>
                </c:pt>
                <c:pt idx="753052">
                  <c:v>0</c:v>
                </c:pt>
                <c:pt idx="753053">
                  <c:v>0</c:v>
                </c:pt>
                <c:pt idx="753054">
                  <c:v>0</c:v>
                </c:pt>
                <c:pt idx="753055">
                  <c:v>0</c:v>
                </c:pt>
                <c:pt idx="753056">
                  <c:v>0</c:v>
                </c:pt>
                <c:pt idx="753057">
                  <c:v>0</c:v>
                </c:pt>
                <c:pt idx="753058">
                  <c:v>0</c:v>
                </c:pt>
                <c:pt idx="753059">
                  <c:v>0</c:v>
                </c:pt>
                <c:pt idx="753060">
                  <c:v>0</c:v>
                </c:pt>
                <c:pt idx="753061">
                  <c:v>0</c:v>
                </c:pt>
                <c:pt idx="753062">
                  <c:v>0</c:v>
                </c:pt>
                <c:pt idx="753063">
                  <c:v>0</c:v>
                </c:pt>
                <c:pt idx="753064">
                  <c:v>0</c:v>
                </c:pt>
                <c:pt idx="753065">
                  <c:v>0</c:v>
                </c:pt>
                <c:pt idx="753066">
                  <c:v>0</c:v>
                </c:pt>
                <c:pt idx="753067">
                  <c:v>0</c:v>
                </c:pt>
                <c:pt idx="753068">
                  <c:v>0</c:v>
                </c:pt>
                <c:pt idx="753069">
                  <c:v>0</c:v>
                </c:pt>
                <c:pt idx="753070">
                  <c:v>0</c:v>
                </c:pt>
                <c:pt idx="753071">
                  <c:v>0</c:v>
                </c:pt>
                <c:pt idx="753072">
                  <c:v>0</c:v>
                </c:pt>
                <c:pt idx="753073">
                  <c:v>0</c:v>
                </c:pt>
                <c:pt idx="753074">
                  <c:v>0</c:v>
                </c:pt>
                <c:pt idx="753075">
                  <c:v>0</c:v>
                </c:pt>
                <c:pt idx="753076">
                  <c:v>0</c:v>
                </c:pt>
                <c:pt idx="753077">
                  <c:v>0</c:v>
                </c:pt>
                <c:pt idx="753078">
                  <c:v>0</c:v>
                </c:pt>
                <c:pt idx="753079">
                  <c:v>0</c:v>
                </c:pt>
                <c:pt idx="753080">
                  <c:v>0</c:v>
                </c:pt>
                <c:pt idx="753081">
                  <c:v>0</c:v>
                </c:pt>
                <c:pt idx="753082">
                  <c:v>0</c:v>
                </c:pt>
                <c:pt idx="753083">
                  <c:v>0</c:v>
                </c:pt>
                <c:pt idx="753084">
                  <c:v>0</c:v>
                </c:pt>
                <c:pt idx="753085">
                  <c:v>0</c:v>
                </c:pt>
                <c:pt idx="753086">
                  <c:v>0</c:v>
                </c:pt>
                <c:pt idx="753087">
                  <c:v>0</c:v>
                </c:pt>
                <c:pt idx="753088">
                  <c:v>0</c:v>
                </c:pt>
                <c:pt idx="753089">
                  <c:v>0</c:v>
                </c:pt>
                <c:pt idx="753090">
                  <c:v>0</c:v>
                </c:pt>
                <c:pt idx="753091">
                  <c:v>0</c:v>
                </c:pt>
                <c:pt idx="753092">
                  <c:v>0</c:v>
                </c:pt>
                <c:pt idx="753093">
                  <c:v>0</c:v>
                </c:pt>
                <c:pt idx="753094">
                  <c:v>0</c:v>
                </c:pt>
                <c:pt idx="753095">
                  <c:v>0</c:v>
                </c:pt>
                <c:pt idx="753096">
                  <c:v>0</c:v>
                </c:pt>
                <c:pt idx="753097">
                  <c:v>0</c:v>
                </c:pt>
                <c:pt idx="753098">
                  <c:v>0</c:v>
                </c:pt>
                <c:pt idx="753099">
                  <c:v>0</c:v>
                </c:pt>
                <c:pt idx="753100">
                  <c:v>0</c:v>
                </c:pt>
                <c:pt idx="753101">
                  <c:v>0</c:v>
                </c:pt>
                <c:pt idx="753102">
                  <c:v>0</c:v>
                </c:pt>
                <c:pt idx="753103">
                  <c:v>0</c:v>
                </c:pt>
                <c:pt idx="753104">
                  <c:v>0</c:v>
                </c:pt>
                <c:pt idx="753105">
                  <c:v>0</c:v>
                </c:pt>
                <c:pt idx="753106">
                  <c:v>0</c:v>
                </c:pt>
                <c:pt idx="753107">
                  <c:v>0</c:v>
                </c:pt>
                <c:pt idx="753108">
                  <c:v>0</c:v>
                </c:pt>
                <c:pt idx="753109">
                  <c:v>0</c:v>
                </c:pt>
                <c:pt idx="753110">
                  <c:v>0</c:v>
                </c:pt>
                <c:pt idx="753111">
                  <c:v>0</c:v>
                </c:pt>
                <c:pt idx="753112">
                  <c:v>0</c:v>
                </c:pt>
                <c:pt idx="753113">
                  <c:v>0</c:v>
                </c:pt>
                <c:pt idx="753114">
                  <c:v>0</c:v>
                </c:pt>
                <c:pt idx="753115">
                  <c:v>0</c:v>
                </c:pt>
                <c:pt idx="753116">
                  <c:v>0</c:v>
                </c:pt>
                <c:pt idx="753117">
                  <c:v>0</c:v>
                </c:pt>
                <c:pt idx="753118">
                  <c:v>0</c:v>
                </c:pt>
                <c:pt idx="753119">
                  <c:v>0</c:v>
                </c:pt>
                <c:pt idx="753120">
                  <c:v>0</c:v>
                </c:pt>
                <c:pt idx="753121">
                  <c:v>0</c:v>
                </c:pt>
                <c:pt idx="753122">
                  <c:v>0</c:v>
                </c:pt>
                <c:pt idx="753123">
                  <c:v>0</c:v>
                </c:pt>
                <c:pt idx="753124">
                  <c:v>0</c:v>
                </c:pt>
                <c:pt idx="753125">
                  <c:v>0</c:v>
                </c:pt>
                <c:pt idx="753126">
                  <c:v>0</c:v>
                </c:pt>
                <c:pt idx="753127">
                  <c:v>0</c:v>
                </c:pt>
                <c:pt idx="753128">
                  <c:v>0</c:v>
                </c:pt>
                <c:pt idx="753129">
                  <c:v>0</c:v>
                </c:pt>
                <c:pt idx="753130">
                  <c:v>0</c:v>
                </c:pt>
                <c:pt idx="753131">
                  <c:v>0</c:v>
                </c:pt>
                <c:pt idx="753132">
                  <c:v>0</c:v>
                </c:pt>
                <c:pt idx="753133">
                  <c:v>0</c:v>
                </c:pt>
                <c:pt idx="753134">
                  <c:v>0</c:v>
                </c:pt>
                <c:pt idx="753135">
                  <c:v>0</c:v>
                </c:pt>
                <c:pt idx="753136">
                  <c:v>0</c:v>
                </c:pt>
                <c:pt idx="753137">
                  <c:v>0</c:v>
                </c:pt>
                <c:pt idx="753138">
                  <c:v>0</c:v>
                </c:pt>
                <c:pt idx="753139">
                  <c:v>0</c:v>
                </c:pt>
                <c:pt idx="753140">
                  <c:v>0</c:v>
                </c:pt>
                <c:pt idx="753141">
                  <c:v>0</c:v>
                </c:pt>
                <c:pt idx="753142">
                  <c:v>0</c:v>
                </c:pt>
                <c:pt idx="753143">
                  <c:v>0</c:v>
                </c:pt>
                <c:pt idx="753144">
                  <c:v>0</c:v>
                </c:pt>
                <c:pt idx="753145">
                  <c:v>0</c:v>
                </c:pt>
                <c:pt idx="753146">
                  <c:v>0</c:v>
                </c:pt>
                <c:pt idx="753147">
                  <c:v>0</c:v>
                </c:pt>
                <c:pt idx="753148">
                  <c:v>0</c:v>
                </c:pt>
                <c:pt idx="753149">
                  <c:v>0</c:v>
                </c:pt>
                <c:pt idx="753150">
                  <c:v>0</c:v>
                </c:pt>
                <c:pt idx="753151">
                  <c:v>0</c:v>
                </c:pt>
                <c:pt idx="753152">
                  <c:v>0</c:v>
                </c:pt>
                <c:pt idx="753153">
                  <c:v>0</c:v>
                </c:pt>
                <c:pt idx="753154">
                  <c:v>0</c:v>
                </c:pt>
                <c:pt idx="753155">
                  <c:v>0</c:v>
                </c:pt>
                <c:pt idx="753156">
                  <c:v>0</c:v>
                </c:pt>
                <c:pt idx="753157">
                  <c:v>0</c:v>
                </c:pt>
                <c:pt idx="753158">
                  <c:v>0</c:v>
                </c:pt>
                <c:pt idx="753159">
                  <c:v>0</c:v>
                </c:pt>
                <c:pt idx="753160">
                  <c:v>0</c:v>
                </c:pt>
                <c:pt idx="753161">
                  <c:v>0</c:v>
                </c:pt>
                <c:pt idx="753162">
                  <c:v>0</c:v>
                </c:pt>
                <c:pt idx="753163">
                  <c:v>0</c:v>
                </c:pt>
                <c:pt idx="753164">
                  <c:v>0</c:v>
                </c:pt>
                <c:pt idx="753165">
                  <c:v>0</c:v>
                </c:pt>
                <c:pt idx="753166">
                  <c:v>0</c:v>
                </c:pt>
                <c:pt idx="753167">
                  <c:v>0</c:v>
                </c:pt>
                <c:pt idx="753168">
                  <c:v>0</c:v>
                </c:pt>
                <c:pt idx="753169">
                  <c:v>0</c:v>
                </c:pt>
                <c:pt idx="753170">
                  <c:v>0</c:v>
                </c:pt>
                <c:pt idx="753171">
                  <c:v>0</c:v>
                </c:pt>
                <c:pt idx="753172">
                  <c:v>0</c:v>
                </c:pt>
                <c:pt idx="753173">
                  <c:v>0</c:v>
                </c:pt>
                <c:pt idx="753174">
                  <c:v>0</c:v>
                </c:pt>
                <c:pt idx="753175">
                  <c:v>0</c:v>
                </c:pt>
                <c:pt idx="753176">
                  <c:v>0</c:v>
                </c:pt>
                <c:pt idx="753177">
                  <c:v>0</c:v>
                </c:pt>
                <c:pt idx="753178">
                  <c:v>0</c:v>
                </c:pt>
                <c:pt idx="753179">
                  <c:v>0</c:v>
                </c:pt>
                <c:pt idx="753180">
                  <c:v>0</c:v>
                </c:pt>
                <c:pt idx="753181">
                  <c:v>0</c:v>
                </c:pt>
                <c:pt idx="753182">
                  <c:v>0</c:v>
                </c:pt>
                <c:pt idx="753183">
                  <c:v>0</c:v>
                </c:pt>
                <c:pt idx="753184">
                  <c:v>0</c:v>
                </c:pt>
                <c:pt idx="753185">
                  <c:v>0</c:v>
                </c:pt>
                <c:pt idx="753186">
                  <c:v>0</c:v>
                </c:pt>
                <c:pt idx="753187">
                  <c:v>0</c:v>
                </c:pt>
                <c:pt idx="753188">
                  <c:v>0</c:v>
                </c:pt>
                <c:pt idx="753189">
                  <c:v>0</c:v>
                </c:pt>
                <c:pt idx="753190">
                  <c:v>0</c:v>
                </c:pt>
                <c:pt idx="753191">
                  <c:v>0</c:v>
                </c:pt>
                <c:pt idx="753192">
                  <c:v>0</c:v>
                </c:pt>
                <c:pt idx="753193">
                  <c:v>0</c:v>
                </c:pt>
                <c:pt idx="753194">
                  <c:v>0</c:v>
                </c:pt>
                <c:pt idx="753195">
                  <c:v>0</c:v>
                </c:pt>
                <c:pt idx="753196">
                  <c:v>0</c:v>
                </c:pt>
                <c:pt idx="753197">
                  <c:v>0</c:v>
                </c:pt>
                <c:pt idx="753198">
                  <c:v>0</c:v>
                </c:pt>
                <c:pt idx="753199">
                  <c:v>0</c:v>
                </c:pt>
                <c:pt idx="753200">
                  <c:v>0</c:v>
                </c:pt>
                <c:pt idx="753201">
                  <c:v>0</c:v>
                </c:pt>
                <c:pt idx="753202">
                  <c:v>0</c:v>
                </c:pt>
                <c:pt idx="753203">
                  <c:v>0</c:v>
                </c:pt>
                <c:pt idx="753204">
                  <c:v>0</c:v>
                </c:pt>
                <c:pt idx="753205">
                  <c:v>0</c:v>
                </c:pt>
                <c:pt idx="753206">
                  <c:v>0</c:v>
                </c:pt>
                <c:pt idx="753207">
                  <c:v>0</c:v>
                </c:pt>
                <c:pt idx="753208">
                  <c:v>0</c:v>
                </c:pt>
                <c:pt idx="753209">
                  <c:v>0</c:v>
                </c:pt>
                <c:pt idx="753210">
                  <c:v>0</c:v>
                </c:pt>
                <c:pt idx="753211">
                  <c:v>0</c:v>
                </c:pt>
                <c:pt idx="753212">
                  <c:v>0</c:v>
                </c:pt>
                <c:pt idx="753213">
                  <c:v>0</c:v>
                </c:pt>
                <c:pt idx="753214">
                  <c:v>0</c:v>
                </c:pt>
                <c:pt idx="753215">
                  <c:v>0</c:v>
                </c:pt>
                <c:pt idx="753216">
                  <c:v>0</c:v>
                </c:pt>
                <c:pt idx="753217">
                  <c:v>0</c:v>
                </c:pt>
                <c:pt idx="753218">
                  <c:v>0</c:v>
                </c:pt>
                <c:pt idx="753219">
                  <c:v>0</c:v>
                </c:pt>
                <c:pt idx="753220">
                  <c:v>0</c:v>
                </c:pt>
                <c:pt idx="753221">
                  <c:v>0</c:v>
                </c:pt>
                <c:pt idx="753222">
                  <c:v>0</c:v>
                </c:pt>
                <c:pt idx="753223">
                  <c:v>0</c:v>
                </c:pt>
                <c:pt idx="753224">
                  <c:v>0</c:v>
                </c:pt>
                <c:pt idx="753225">
                  <c:v>0</c:v>
                </c:pt>
                <c:pt idx="753226">
                  <c:v>0</c:v>
                </c:pt>
                <c:pt idx="753227">
                  <c:v>0</c:v>
                </c:pt>
                <c:pt idx="753228">
                  <c:v>0</c:v>
                </c:pt>
                <c:pt idx="753229">
                  <c:v>0</c:v>
                </c:pt>
                <c:pt idx="753230">
                  <c:v>0</c:v>
                </c:pt>
                <c:pt idx="753231">
                  <c:v>0</c:v>
                </c:pt>
                <c:pt idx="753232">
                  <c:v>0</c:v>
                </c:pt>
                <c:pt idx="753233">
                  <c:v>0</c:v>
                </c:pt>
                <c:pt idx="753234">
                  <c:v>0</c:v>
                </c:pt>
                <c:pt idx="753235">
                  <c:v>0</c:v>
                </c:pt>
                <c:pt idx="753236">
                  <c:v>0</c:v>
                </c:pt>
                <c:pt idx="753237">
                  <c:v>0</c:v>
                </c:pt>
                <c:pt idx="753238">
                  <c:v>0</c:v>
                </c:pt>
                <c:pt idx="753239">
                  <c:v>0</c:v>
                </c:pt>
                <c:pt idx="753240">
                  <c:v>0</c:v>
                </c:pt>
                <c:pt idx="753241">
                  <c:v>0</c:v>
                </c:pt>
                <c:pt idx="753242">
                  <c:v>0</c:v>
                </c:pt>
                <c:pt idx="753243">
                  <c:v>0</c:v>
                </c:pt>
                <c:pt idx="753244">
                  <c:v>0</c:v>
                </c:pt>
                <c:pt idx="753245">
                  <c:v>0</c:v>
                </c:pt>
                <c:pt idx="753246">
                  <c:v>0</c:v>
                </c:pt>
                <c:pt idx="753247">
                  <c:v>0</c:v>
                </c:pt>
                <c:pt idx="753248">
                  <c:v>0</c:v>
                </c:pt>
                <c:pt idx="753249">
                  <c:v>0</c:v>
                </c:pt>
                <c:pt idx="753250">
                  <c:v>0</c:v>
                </c:pt>
                <c:pt idx="753251">
                  <c:v>0</c:v>
                </c:pt>
                <c:pt idx="753252">
                  <c:v>0</c:v>
                </c:pt>
                <c:pt idx="753253">
                  <c:v>0</c:v>
                </c:pt>
                <c:pt idx="753254">
                  <c:v>0</c:v>
                </c:pt>
                <c:pt idx="753255">
                  <c:v>0</c:v>
                </c:pt>
                <c:pt idx="753256">
                  <c:v>0</c:v>
                </c:pt>
                <c:pt idx="753257">
                  <c:v>0</c:v>
                </c:pt>
                <c:pt idx="753258">
                  <c:v>0</c:v>
                </c:pt>
                <c:pt idx="753259">
                  <c:v>0</c:v>
                </c:pt>
                <c:pt idx="753260">
                  <c:v>0</c:v>
                </c:pt>
                <c:pt idx="753261">
                  <c:v>0</c:v>
                </c:pt>
                <c:pt idx="753262">
                  <c:v>0</c:v>
                </c:pt>
                <c:pt idx="753263">
                  <c:v>0</c:v>
                </c:pt>
                <c:pt idx="753264">
                  <c:v>0</c:v>
                </c:pt>
                <c:pt idx="753265">
                  <c:v>0</c:v>
                </c:pt>
                <c:pt idx="753266">
                  <c:v>0</c:v>
                </c:pt>
                <c:pt idx="753267">
                  <c:v>0</c:v>
                </c:pt>
                <c:pt idx="753268">
                  <c:v>0</c:v>
                </c:pt>
                <c:pt idx="753269">
                  <c:v>0</c:v>
                </c:pt>
                <c:pt idx="753270">
                  <c:v>0</c:v>
                </c:pt>
                <c:pt idx="753271">
                  <c:v>0</c:v>
                </c:pt>
                <c:pt idx="753272">
                  <c:v>0</c:v>
                </c:pt>
                <c:pt idx="753273">
                  <c:v>0</c:v>
                </c:pt>
                <c:pt idx="753274">
                  <c:v>0</c:v>
                </c:pt>
                <c:pt idx="753275">
                  <c:v>0</c:v>
                </c:pt>
                <c:pt idx="753276">
                  <c:v>0</c:v>
                </c:pt>
                <c:pt idx="753277">
                  <c:v>0</c:v>
                </c:pt>
                <c:pt idx="753278">
                  <c:v>0</c:v>
                </c:pt>
                <c:pt idx="753279">
                  <c:v>0</c:v>
                </c:pt>
                <c:pt idx="753280">
                  <c:v>0</c:v>
                </c:pt>
                <c:pt idx="753281">
                  <c:v>0</c:v>
                </c:pt>
                <c:pt idx="753282">
                  <c:v>0</c:v>
                </c:pt>
                <c:pt idx="753283">
                  <c:v>0</c:v>
                </c:pt>
                <c:pt idx="753284">
                  <c:v>0</c:v>
                </c:pt>
                <c:pt idx="753285">
                  <c:v>0</c:v>
                </c:pt>
                <c:pt idx="753286">
                  <c:v>0</c:v>
                </c:pt>
                <c:pt idx="753287">
                  <c:v>0</c:v>
                </c:pt>
                <c:pt idx="753288">
                  <c:v>0</c:v>
                </c:pt>
                <c:pt idx="753289">
                  <c:v>0</c:v>
                </c:pt>
                <c:pt idx="753290">
                  <c:v>0</c:v>
                </c:pt>
                <c:pt idx="753291">
                  <c:v>0</c:v>
                </c:pt>
                <c:pt idx="753292">
                  <c:v>0</c:v>
                </c:pt>
                <c:pt idx="753293">
                  <c:v>0</c:v>
                </c:pt>
                <c:pt idx="753294">
                  <c:v>0</c:v>
                </c:pt>
                <c:pt idx="753295">
                  <c:v>0</c:v>
                </c:pt>
                <c:pt idx="753296">
                  <c:v>0</c:v>
                </c:pt>
                <c:pt idx="753297">
                  <c:v>0</c:v>
                </c:pt>
                <c:pt idx="753298">
                  <c:v>0</c:v>
                </c:pt>
                <c:pt idx="753299">
                  <c:v>0</c:v>
                </c:pt>
                <c:pt idx="753300">
                  <c:v>0</c:v>
                </c:pt>
                <c:pt idx="753301">
                  <c:v>0</c:v>
                </c:pt>
                <c:pt idx="753302">
                  <c:v>0</c:v>
                </c:pt>
                <c:pt idx="753303">
                  <c:v>0</c:v>
                </c:pt>
                <c:pt idx="753304">
                  <c:v>0</c:v>
                </c:pt>
                <c:pt idx="753305">
                  <c:v>0</c:v>
                </c:pt>
                <c:pt idx="753306">
                  <c:v>0</c:v>
                </c:pt>
                <c:pt idx="753307">
                  <c:v>0</c:v>
                </c:pt>
                <c:pt idx="753308">
                  <c:v>0</c:v>
                </c:pt>
                <c:pt idx="753309">
                  <c:v>0</c:v>
                </c:pt>
                <c:pt idx="753310">
                  <c:v>0</c:v>
                </c:pt>
                <c:pt idx="753311">
                  <c:v>0</c:v>
                </c:pt>
                <c:pt idx="753312">
                  <c:v>0</c:v>
                </c:pt>
                <c:pt idx="753313">
                  <c:v>0</c:v>
                </c:pt>
                <c:pt idx="753314">
                  <c:v>0</c:v>
                </c:pt>
                <c:pt idx="753315">
                  <c:v>0</c:v>
                </c:pt>
                <c:pt idx="753316">
                  <c:v>0</c:v>
                </c:pt>
                <c:pt idx="753317">
                  <c:v>0</c:v>
                </c:pt>
                <c:pt idx="753318">
                  <c:v>0</c:v>
                </c:pt>
                <c:pt idx="753319">
                  <c:v>0</c:v>
                </c:pt>
                <c:pt idx="753320">
                  <c:v>0</c:v>
                </c:pt>
                <c:pt idx="753321">
                  <c:v>0</c:v>
                </c:pt>
                <c:pt idx="753322">
                  <c:v>0</c:v>
                </c:pt>
                <c:pt idx="753323">
                  <c:v>0</c:v>
                </c:pt>
                <c:pt idx="753324">
                  <c:v>0</c:v>
                </c:pt>
                <c:pt idx="753325">
                  <c:v>0</c:v>
                </c:pt>
                <c:pt idx="753326">
                  <c:v>0</c:v>
                </c:pt>
                <c:pt idx="753327">
                  <c:v>0</c:v>
                </c:pt>
                <c:pt idx="753328">
                  <c:v>0</c:v>
                </c:pt>
                <c:pt idx="753329">
                  <c:v>0</c:v>
                </c:pt>
                <c:pt idx="753330">
                  <c:v>0</c:v>
                </c:pt>
                <c:pt idx="753331">
                  <c:v>0</c:v>
                </c:pt>
                <c:pt idx="753332">
                  <c:v>0</c:v>
                </c:pt>
                <c:pt idx="753333">
                  <c:v>0</c:v>
                </c:pt>
                <c:pt idx="753334">
                  <c:v>0</c:v>
                </c:pt>
                <c:pt idx="753335">
                  <c:v>0</c:v>
                </c:pt>
                <c:pt idx="753336">
                  <c:v>0</c:v>
                </c:pt>
                <c:pt idx="753337">
                  <c:v>0</c:v>
                </c:pt>
                <c:pt idx="753338">
                  <c:v>0</c:v>
                </c:pt>
                <c:pt idx="753339">
                  <c:v>0</c:v>
                </c:pt>
                <c:pt idx="753340">
                  <c:v>0</c:v>
                </c:pt>
                <c:pt idx="753341">
                  <c:v>0</c:v>
                </c:pt>
                <c:pt idx="753342">
                  <c:v>0</c:v>
                </c:pt>
                <c:pt idx="753343">
                  <c:v>0</c:v>
                </c:pt>
                <c:pt idx="753344">
                  <c:v>0</c:v>
                </c:pt>
                <c:pt idx="753345">
                  <c:v>0</c:v>
                </c:pt>
                <c:pt idx="753346">
                  <c:v>0</c:v>
                </c:pt>
                <c:pt idx="753347">
                  <c:v>0</c:v>
                </c:pt>
                <c:pt idx="753348">
                  <c:v>0</c:v>
                </c:pt>
                <c:pt idx="753349">
                  <c:v>0</c:v>
                </c:pt>
                <c:pt idx="753350">
                  <c:v>0</c:v>
                </c:pt>
                <c:pt idx="753351">
                  <c:v>0</c:v>
                </c:pt>
                <c:pt idx="753352">
                  <c:v>0</c:v>
                </c:pt>
                <c:pt idx="753353">
                  <c:v>0</c:v>
                </c:pt>
                <c:pt idx="753354">
                  <c:v>0</c:v>
                </c:pt>
                <c:pt idx="753355">
                  <c:v>0</c:v>
                </c:pt>
                <c:pt idx="753356">
                  <c:v>0</c:v>
                </c:pt>
                <c:pt idx="753357">
                  <c:v>0</c:v>
                </c:pt>
                <c:pt idx="753358">
                  <c:v>0</c:v>
                </c:pt>
                <c:pt idx="753359">
                  <c:v>0</c:v>
                </c:pt>
                <c:pt idx="753360">
                  <c:v>0</c:v>
                </c:pt>
                <c:pt idx="753361">
                  <c:v>0</c:v>
                </c:pt>
                <c:pt idx="753362">
                  <c:v>0</c:v>
                </c:pt>
                <c:pt idx="753363">
                  <c:v>0</c:v>
                </c:pt>
                <c:pt idx="753364">
                  <c:v>0</c:v>
                </c:pt>
                <c:pt idx="753365">
                  <c:v>0</c:v>
                </c:pt>
                <c:pt idx="753366">
                  <c:v>0</c:v>
                </c:pt>
                <c:pt idx="753367">
                  <c:v>0</c:v>
                </c:pt>
                <c:pt idx="753368">
                  <c:v>0</c:v>
                </c:pt>
                <c:pt idx="753369">
                  <c:v>0</c:v>
                </c:pt>
                <c:pt idx="753370">
                  <c:v>0</c:v>
                </c:pt>
                <c:pt idx="753371">
                  <c:v>0</c:v>
                </c:pt>
                <c:pt idx="753372">
                  <c:v>0</c:v>
                </c:pt>
                <c:pt idx="753373">
                  <c:v>0</c:v>
                </c:pt>
                <c:pt idx="753374">
                  <c:v>0</c:v>
                </c:pt>
                <c:pt idx="753375">
                  <c:v>0</c:v>
                </c:pt>
                <c:pt idx="753376">
                  <c:v>0</c:v>
                </c:pt>
                <c:pt idx="753377">
                  <c:v>0</c:v>
                </c:pt>
                <c:pt idx="753378">
                  <c:v>0</c:v>
                </c:pt>
                <c:pt idx="753379">
                  <c:v>0</c:v>
                </c:pt>
                <c:pt idx="753380">
                  <c:v>0</c:v>
                </c:pt>
                <c:pt idx="753381">
                  <c:v>0</c:v>
                </c:pt>
                <c:pt idx="753382">
                  <c:v>0</c:v>
                </c:pt>
                <c:pt idx="753383">
                  <c:v>0</c:v>
                </c:pt>
                <c:pt idx="753384">
                  <c:v>0</c:v>
                </c:pt>
                <c:pt idx="753385">
                  <c:v>0</c:v>
                </c:pt>
                <c:pt idx="753386">
                  <c:v>0</c:v>
                </c:pt>
                <c:pt idx="753387">
                  <c:v>0</c:v>
                </c:pt>
                <c:pt idx="753388">
                  <c:v>0</c:v>
                </c:pt>
                <c:pt idx="753389">
                  <c:v>0</c:v>
                </c:pt>
                <c:pt idx="753390">
                  <c:v>0</c:v>
                </c:pt>
                <c:pt idx="753391">
                  <c:v>0</c:v>
                </c:pt>
                <c:pt idx="753392">
                  <c:v>0</c:v>
                </c:pt>
                <c:pt idx="753393">
                  <c:v>0</c:v>
                </c:pt>
                <c:pt idx="753394">
                  <c:v>0</c:v>
                </c:pt>
                <c:pt idx="753395">
                  <c:v>0</c:v>
                </c:pt>
                <c:pt idx="753396">
                  <c:v>0</c:v>
                </c:pt>
                <c:pt idx="753397">
                  <c:v>0</c:v>
                </c:pt>
                <c:pt idx="753398">
                  <c:v>0</c:v>
                </c:pt>
                <c:pt idx="753399">
                  <c:v>0</c:v>
                </c:pt>
                <c:pt idx="753400">
                  <c:v>0</c:v>
                </c:pt>
                <c:pt idx="753401">
                  <c:v>0</c:v>
                </c:pt>
                <c:pt idx="753402">
                  <c:v>0</c:v>
                </c:pt>
                <c:pt idx="753403">
                  <c:v>0</c:v>
                </c:pt>
                <c:pt idx="753404">
                  <c:v>0</c:v>
                </c:pt>
                <c:pt idx="753405">
                  <c:v>0</c:v>
                </c:pt>
                <c:pt idx="753406">
                  <c:v>0</c:v>
                </c:pt>
                <c:pt idx="753407">
                  <c:v>0</c:v>
                </c:pt>
                <c:pt idx="753408">
                  <c:v>0</c:v>
                </c:pt>
                <c:pt idx="753409">
                  <c:v>0</c:v>
                </c:pt>
                <c:pt idx="753410">
                  <c:v>0</c:v>
                </c:pt>
                <c:pt idx="753411">
                  <c:v>0</c:v>
                </c:pt>
                <c:pt idx="753412">
                  <c:v>0</c:v>
                </c:pt>
                <c:pt idx="753413">
                  <c:v>0</c:v>
                </c:pt>
                <c:pt idx="753414">
                  <c:v>0</c:v>
                </c:pt>
                <c:pt idx="753415">
                  <c:v>0</c:v>
                </c:pt>
                <c:pt idx="753416">
                  <c:v>0</c:v>
                </c:pt>
                <c:pt idx="753417">
                  <c:v>0</c:v>
                </c:pt>
                <c:pt idx="753418">
                  <c:v>0</c:v>
                </c:pt>
                <c:pt idx="753419">
                  <c:v>0</c:v>
                </c:pt>
                <c:pt idx="753420">
                  <c:v>0</c:v>
                </c:pt>
                <c:pt idx="753421">
                  <c:v>0</c:v>
                </c:pt>
                <c:pt idx="753422">
                  <c:v>0</c:v>
                </c:pt>
                <c:pt idx="753423">
                  <c:v>0</c:v>
                </c:pt>
                <c:pt idx="753424">
                  <c:v>0</c:v>
                </c:pt>
                <c:pt idx="753425">
                  <c:v>0</c:v>
                </c:pt>
                <c:pt idx="753426">
                  <c:v>0</c:v>
                </c:pt>
                <c:pt idx="753427">
                  <c:v>0</c:v>
                </c:pt>
                <c:pt idx="753428">
                  <c:v>0</c:v>
                </c:pt>
                <c:pt idx="753429">
                  <c:v>0</c:v>
                </c:pt>
                <c:pt idx="753430">
                  <c:v>0</c:v>
                </c:pt>
                <c:pt idx="753431">
                  <c:v>0</c:v>
                </c:pt>
                <c:pt idx="753432">
                  <c:v>0</c:v>
                </c:pt>
                <c:pt idx="753433">
                  <c:v>0</c:v>
                </c:pt>
                <c:pt idx="753434">
                  <c:v>0</c:v>
                </c:pt>
                <c:pt idx="753435">
                  <c:v>0</c:v>
                </c:pt>
                <c:pt idx="753436">
                  <c:v>0</c:v>
                </c:pt>
                <c:pt idx="753437">
                  <c:v>0</c:v>
                </c:pt>
                <c:pt idx="753438">
                  <c:v>0</c:v>
                </c:pt>
                <c:pt idx="753439">
                  <c:v>0</c:v>
                </c:pt>
                <c:pt idx="753440">
                  <c:v>0</c:v>
                </c:pt>
                <c:pt idx="753441">
                  <c:v>0</c:v>
                </c:pt>
                <c:pt idx="753442">
                  <c:v>0</c:v>
                </c:pt>
                <c:pt idx="753443">
                  <c:v>0</c:v>
                </c:pt>
                <c:pt idx="753444">
                  <c:v>0</c:v>
                </c:pt>
                <c:pt idx="753445">
                  <c:v>0</c:v>
                </c:pt>
                <c:pt idx="753446">
                  <c:v>0</c:v>
                </c:pt>
                <c:pt idx="753447">
                  <c:v>0</c:v>
                </c:pt>
                <c:pt idx="753448">
                  <c:v>0</c:v>
                </c:pt>
                <c:pt idx="753449">
                  <c:v>0</c:v>
                </c:pt>
                <c:pt idx="753450">
                  <c:v>0</c:v>
                </c:pt>
                <c:pt idx="753451">
                  <c:v>0</c:v>
                </c:pt>
                <c:pt idx="753452">
                  <c:v>0</c:v>
                </c:pt>
                <c:pt idx="753453">
                  <c:v>0</c:v>
                </c:pt>
                <c:pt idx="753454">
                  <c:v>0</c:v>
                </c:pt>
                <c:pt idx="753455">
                  <c:v>0</c:v>
                </c:pt>
                <c:pt idx="753456">
                  <c:v>0</c:v>
                </c:pt>
                <c:pt idx="753457">
                  <c:v>0</c:v>
                </c:pt>
                <c:pt idx="753458">
                  <c:v>0</c:v>
                </c:pt>
                <c:pt idx="753459">
                  <c:v>0</c:v>
                </c:pt>
                <c:pt idx="753460">
                  <c:v>0</c:v>
                </c:pt>
                <c:pt idx="753461">
                  <c:v>0</c:v>
                </c:pt>
                <c:pt idx="753462">
                  <c:v>0</c:v>
                </c:pt>
                <c:pt idx="753463">
                  <c:v>0</c:v>
                </c:pt>
                <c:pt idx="753464">
                  <c:v>0</c:v>
                </c:pt>
                <c:pt idx="753465">
                  <c:v>0</c:v>
                </c:pt>
                <c:pt idx="753466">
                  <c:v>0</c:v>
                </c:pt>
                <c:pt idx="753467">
                  <c:v>0</c:v>
                </c:pt>
                <c:pt idx="753468">
                  <c:v>0</c:v>
                </c:pt>
                <c:pt idx="753469">
                  <c:v>0</c:v>
                </c:pt>
                <c:pt idx="753470">
                  <c:v>0</c:v>
                </c:pt>
                <c:pt idx="753471">
                  <c:v>0</c:v>
                </c:pt>
                <c:pt idx="753472">
                  <c:v>0</c:v>
                </c:pt>
                <c:pt idx="753473">
                  <c:v>0</c:v>
                </c:pt>
                <c:pt idx="753474">
                  <c:v>0</c:v>
                </c:pt>
                <c:pt idx="753475">
                  <c:v>0</c:v>
                </c:pt>
                <c:pt idx="753476">
                  <c:v>0</c:v>
                </c:pt>
                <c:pt idx="753477">
                  <c:v>0</c:v>
                </c:pt>
                <c:pt idx="753478">
                  <c:v>0</c:v>
                </c:pt>
                <c:pt idx="753479">
                  <c:v>0</c:v>
                </c:pt>
                <c:pt idx="753480">
                  <c:v>0</c:v>
                </c:pt>
                <c:pt idx="753481">
                  <c:v>0</c:v>
                </c:pt>
                <c:pt idx="753482">
                  <c:v>0</c:v>
                </c:pt>
                <c:pt idx="753483">
                  <c:v>0</c:v>
                </c:pt>
                <c:pt idx="753484">
                  <c:v>0</c:v>
                </c:pt>
                <c:pt idx="753485">
                  <c:v>0</c:v>
                </c:pt>
                <c:pt idx="753486">
                  <c:v>0</c:v>
                </c:pt>
                <c:pt idx="753487">
                  <c:v>0</c:v>
                </c:pt>
                <c:pt idx="753488">
                  <c:v>0</c:v>
                </c:pt>
                <c:pt idx="753489">
                  <c:v>0</c:v>
                </c:pt>
                <c:pt idx="753490">
                  <c:v>0</c:v>
                </c:pt>
                <c:pt idx="753491">
                  <c:v>0</c:v>
                </c:pt>
                <c:pt idx="753492">
                  <c:v>0</c:v>
                </c:pt>
                <c:pt idx="753493">
                  <c:v>0</c:v>
                </c:pt>
                <c:pt idx="753494">
                  <c:v>0</c:v>
                </c:pt>
                <c:pt idx="753495">
                  <c:v>0</c:v>
                </c:pt>
                <c:pt idx="753496">
                  <c:v>0</c:v>
                </c:pt>
                <c:pt idx="753497">
                  <c:v>0</c:v>
                </c:pt>
                <c:pt idx="753498">
                  <c:v>0</c:v>
                </c:pt>
                <c:pt idx="753499">
                  <c:v>0</c:v>
                </c:pt>
                <c:pt idx="753500">
                  <c:v>0</c:v>
                </c:pt>
                <c:pt idx="753501">
                  <c:v>0</c:v>
                </c:pt>
                <c:pt idx="753502">
                  <c:v>0</c:v>
                </c:pt>
                <c:pt idx="753503">
                  <c:v>0</c:v>
                </c:pt>
                <c:pt idx="753504">
                  <c:v>0</c:v>
                </c:pt>
                <c:pt idx="753505">
                  <c:v>0</c:v>
                </c:pt>
                <c:pt idx="753506">
                  <c:v>0</c:v>
                </c:pt>
                <c:pt idx="753507">
                  <c:v>0</c:v>
                </c:pt>
                <c:pt idx="753508">
                  <c:v>0</c:v>
                </c:pt>
                <c:pt idx="753509">
                  <c:v>0</c:v>
                </c:pt>
                <c:pt idx="753510">
                  <c:v>0</c:v>
                </c:pt>
                <c:pt idx="753511">
                  <c:v>0</c:v>
                </c:pt>
                <c:pt idx="753512">
                  <c:v>0</c:v>
                </c:pt>
                <c:pt idx="753513">
                  <c:v>0</c:v>
                </c:pt>
                <c:pt idx="753514">
                  <c:v>0</c:v>
                </c:pt>
                <c:pt idx="753515">
                  <c:v>0</c:v>
                </c:pt>
                <c:pt idx="753516">
                  <c:v>0</c:v>
                </c:pt>
                <c:pt idx="753517">
                  <c:v>0</c:v>
                </c:pt>
                <c:pt idx="753518">
                  <c:v>0</c:v>
                </c:pt>
                <c:pt idx="753519">
                  <c:v>0</c:v>
                </c:pt>
                <c:pt idx="753520">
                  <c:v>0</c:v>
                </c:pt>
                <c:pt idx="753521">
                  <c:v>0</c:v>
                </c:pt>
                <c:pt idx="753522">
                  <c:v>0</c:v>
                </c:pt>
                <c:pt idx="753523">
                  <c:v>0</c:v>
                </c:pt>
                <c:pt idx="753524">
                  <c:v>0</c:v>
                </c:pt>
                <c:pt idx="753525">
                  <c:v>0</c:v>
                </c:pt>
                <c:pt idx="753526">
                  <c:v>0</c:v>
                </c:pt>
                <c:pt idx="753527">
                  <c:v>0</c:v>
                </c:pt>
                <c:pt idx="753528">
                  <c:v>0</c:v>
                </c:pt>
                <c:pt idx="753529">
                  <c:v>0</c:v>
                </c:pt>
                <c:pt idx="753530">
                  <c:v>0</c:v>
                </c:pt>
                <c:pt idx="753531">
                  <c:v>0</c:v>
                </c:pt>
                <c:pt idx="753532">
                  <c:v>0</c:v>
                </c:pt>
                <c:pt idx="753533">
                  <c:v>0</c:v>
                </c:pt>
                <c:pt idx="753534">
                  <c:v>0</c:v>
                </c:pt>
                <c:pt idx="753535">
                  <c:v>0</c:v>
                </c:pt>
                <c:pt idx="753536">
                  <c:v>0</c:v>
                </c:pt>
                <c:pt idx="753537">
                  <c:v>0</c:v>
                </c:pt>
                <c:pt idx="753538">
                  <c:v>0</c:v>
                </c:pt>
                <c:pt idx="753539">
                  <c:v>0</c:v>
                </c:pt>
                <c:pt idx="753540">
                  <c:v>0</c:v>
                </c:pt>
                <c:pt idx="753541">
                  <c:v>0</c:v>
                </c:pt>
                <c:pt idx="753542">
                  <c:v>0</c:v>
                </c:pt>
                <c:pt idx="753543">
                  <c:v>0</c:v>
                </c:pt>
                <c:pt idx="753544">
                  <c:v>0</c:v>
                </c:pt>
                <c:pt idx="753545">
                  <c:v>0</c:v>
                </c:pt>
                <c:pt idx="753546">
                  <c:v>0</c:v>
                </c:pt>
                <c:pt idx="753547">
                  <c:v>0</c:v>
                </c:pt>
                <c:pt idx="753548">
                  <c:v>0</c:v>
                </c:pt>
                <c:pt idx="753549">
                  <c:v>0</c:v>
                </c:pt>
                <c:pt idx="753550">
                  <c:v>0</c:v>
                </c:pt>
                <c:pt idx="753551">
                  <c:v>0</c:v>
                </c:pt>
                <c:pt idx="753552">
                  <c:v>0</c:v>
                </c:pt>
                <c:pt idx="753553">
                  <c:v>0</c:v>
                </c:pt>
                <c:pt idx="753554">
                  <c:v>0</c:v>
                </c:pt>
                <c:pt idx="753555">
                  <c:v>0</c:v>
                </c:pt>
                <c:pt idx="753556">
                  <c:v>0</c:v>
                </c:pt>
                <c:pt idx="753557">
                  <c:v>0</c:v>
                </c:pt>
                <c:pt idx="753558">
                  <c:v>0</c:v>
                </c:pt>
                <c:pt idx="753559">
                  <c:v>0</c:v>
                </c:pt>
                <c:pt idx="753560">
                  <c:v>0</c:v>
                </c:pt>
                <c:pt idx="753561">
                  <c:v>0</c:v>
                </c:pt>
                <c:pt idx="753562">
                  <c:v>0</c:v>
                </c:pt>
                <c:pt idx="753563">
                  <c:v>0</c:v>
                </c:pt>
                <c:pt idx="753564">
                  <c:v>0</c:v>
                </c:pt>
                <c:pt idx="753565">
                  <c:v>0</c:v>
                </c:pt>
                <c:pt idx="753566">
                  <c:v>0</c:v>
                </c:pt>
                <c:pt idx="753567">
                  <c:v>0</c:v>
                </c:pt>
                <c:pt idx="753568">
                  <c:v>0</c:v>
                </c:pt>
                <c:pt idx="753569">
                  <c:v>0</c:v>
                </c:pt>
                <c:pt idx="753570">
                  <c:v>0</c:v>
                </c:pt>
                <c:pt idx="753571">
                  <c:v>0</c:v>
                </c:pt>
                <c:pt idx="753572">
                  <c:v>0</c:v>
                </c:pt>
                <c:pt idx="753573">
                  <c:v>0</c:v>
                </c:pt>
                <c:pt idx="753574">
                  <c:v>0</c:v>
                </c:pt>
                <c:pt idx="753575">
                  <c:v>0</c:v>
                </c:pt>
                <c:pt idx="753576">
                  <c:v>0</c:v>
                </c:pt>
                <c:pt idx="753577">
                  <c:v>0</c:v>
                </c:pt>
                <c:pt idx="753578">
                  <c:v>0</c:v>
                </c:pt>
                <c:pt idx="753579">
                  <c:v>0</c:v>
                </c:pt>
                <c:pt idx="753580">
                  <c:v>0</c:v>
                </c:pt>
                <c:pt idx="753581">
                  <c:v>0</c:v>
                </c:pt>
                <c:pt idx="753582">
                  <c:v>0</c:v>
                </c:pt>
                <c:pt idx="753583">
                  <c:v>0</c:v>
                </c:pt>
                <c:pt idx="753584">
                  <c:v>0</c:v>
                </c:pt>
                <c:pt idx="753585">
                  <c:v>0</c:v>
                </c:pt>
                <c:pt idx="753586">
                  <c:v>0</c:v>
                </c:pt>
                <c:pt idx="753587">
                  <c:v>0</c:v>
                </c:pt>
                <c:pt idx="753588">
                  <c:v>0</c:v>
                </c:pt>
                <c:pt idx="753589">
                  <c:v>0</c:v>
                </c:pt>
                <c:pt idx="753590">
                  <c:v>0</c:v>
                </c:pt>
                <c:pt idx="753591">
                  <c:v>0</c:v>
                </c:pt>
                <c:pt idx="753592">
                  <c:v>0</c:v>
                </c:pt>
                <c:pt idx="753593">
                  <c:v>0</c:v>
                </c:pt>
                <c:pt idx="753594">
                  <c:v>0</c:v>
                </c:pt>
                <c:pt idx="753595">
                  <c:v>0</c:v>
                </c:pt>
                <c:pt idx="753596">
                  <c:v>0</c:v>
                </c:pt>
                <c:pt idx="753597">
                  <c:v>0</c:v>
                </c:pt>
                <c:pt idx="753598">
                  <c:v>0</c:v>
                </c:pt>
                <c:pt idx="753599">
                  <c:v>0</c:v>
                </c:pt>
                <c:pt idx="753600">
                  <c:v>0</c:v>
                </c:pt>
                <c:pt idx="753601">
                  <c:v>0</c:v>
                </c:pt>
                <c:pt idx="753602">
                  <c:v>0</c:v>
                </c:pt>
                <c:pt idx="753603">
                  <c:v>0</c:v>
                </c:pt>
                <c:pt idx="753604">
                  <c:v>0</c:v>
                </c:pt>
                <c:pt idx="753605">
                  <c:v>0</c:v>
                </c:pt>
                <c:pt idx="753606">
                  <c:v>0</c:v>
                </c:pt>
                <c:pt idx="753607">
                  <c:v>0</c:v>
                </c:pt>
                <c:pt idx="753608">
                  <c:v>0</c:v>
                </c:pt>
                <c:pt idx="753609">
                  <c:v>0</c:v>
                </c:pt>
                <c:pt idx="753610">
                  <c:v>0</c:v>
                </c:pt>
                <c:pt idx="753611">
                  <c:v>0</c:v>
                </c:pt>
                <c:pt idx="753612">
                  <c:v>0</c:v>
                </c:pt>
                <c:pt idx="753613">
                  <c:v>0</c:v>
                </c:pt>
                <c:pt idx="753614">
                  <c:v>0</c:v>
                </c:pt>
                <c:pt idx="753615">
                  <c:v>0</c:v>
                </c:pt>
                <c:pt idx="753616">
                  <c:v>0</c:v>
                </c:pt>
                <c:pt idx="753617">
                  <c:v>0</c:v>
                </c:pt>
                <c:pt idx="753618">
                  <c:v>0</c:v>
                </c:pt>
                <c:pt idx="753619">
                  <c:v>0</c:v>
                </c:pt>
                <c:pt idx="753620">
                  <c:v>0</c:v>
                </c:pt>
                <c:pt idx="753621">
                  <c:v>0</c:v>
                </c:pt>
                <c:pt idx="753622">
                  <c:v>0</c:v>
                </c:pt>
                <c:pt idx="753623">
                  <c:v>0</c:v>
                </c:pt>
                <c:pt idx="753624">
                  <c:v>0</c:v>
                </c:pt>
                <c:pt idx="753625">
                  <c:v>0</c:v>
                </c:pt>
                <c:pt idx="753626">
                  <c:v>0</c:v>
                </c:pt>
                <c:pt idx="753627">
                  <c:v>0</c:v>
                </c:pt>
                <c:pt idx="753628">
                  <c:v>0</c:v>
                </c:pt>
                <c:pt idx="753629">
                  <c:v>0</c:v>
                </c:pt>
                <c:pt idx="753630">
                  <c:v>0</c:v>
                </c:pt>
                <c:pt idx="753631">
                  <c:v>0</c:v>
                </c:pt>
                <c:pt idx="753632">
                  <c:v>0</c:v>
                </c:pt>
                <c:pt idx="753633">
                  <c:v>0</c:v>
                </c:pt>
                <c:pt idx="753634">
                  <c:v>0</c:v>
                </c:pt>
                <c:pt idx="753635">
                  <c:v>0</c:v>
                </c:pt>
                <c:pt idx="753636">
                  <c:v>0</c:v>
                </c:pt>
                <c:pt idx="753637">
                  <c:v>0</c:v>
                </c:pt>
                <c:pt idx="753638">
                  <c:v>0</c:v>
                </c:pt>
                <c:pt idx="753639">
                  <c:v>0</c:v>
                </c:pt>
                <c:pt idx="753640">
                  <c:v>0</c:v>
                </c:pt>
                <c:pt idx="753641">
                  <c:v>0</c:v>
                </c:pt>
                <c:pt idx="753642">
                  <c:v>0</c:v>
                </c:pt>
                <c:pt idx="753643">
                  <c:v>0</c:v>
                </c:pt>
                <c:pt idx="753644">
                  <c:v>0</c:v>
                </c:pt>
                <c:pt idx="753645">
                  <c:v>0</c:v>
                </c:pt>
                <c:pt idx="753646">
                  <c:v>0</c:v>
                </c:pt>
                <c:pt idx="753647">
                  <c:v>0</c:v>
                </c:pt>
                <c:pt idx="753648">
                  <c:v>0</c:v>
                </c:pt>
                <c:pt idx="753649">
                  <c:v>0</c:v>
                </c:pt>
                <c:pt idx="753650">
                  <c:v>0</c:v>
                </c:pt>
                <c:pt idx="753651">
                  <c:v>0</c:v>
                </c:pt>
                <c:pt idx="753652">
                  <c:v>0</c:v>
                </c:pt>
                <c:pt idx="753653">
                  <c:v>0</c:v>
                </c:pt>
                <c:pt idx="753654">
                  <c:v>0</c:v>
                </c:pt>
                <c:pt idx="753655">
                  <c:v>0</c:v>
                </c:pt>
                <c:pt idx="753656">
                  <c:v>0</c:v>
                </c:pt>
                <c:pt idx="753657">
                  <c:v>0</c:v>
                </c:pt>
                <c:pt idx="753658">
                  <c:v>0</c:v>
                </c:pt>
                <c:pt idx="753659">
                  <c:v>0</c:v>
                </c:pt>
                <c:pt idx="753660">
                  <c:v>0</c:v>
                </c:pt>
                <c:pt idx="753661">
                  <c:v>0</c:v>
                </c:pt>
                <c:pt idx="753662">
                  <c:v>0</c:v>
                </c:pt>
                <c:pt idx="753663">
                  <c:v>0</c:v>
                </c:pt>
                <c:pt idx="753664">
                  <c:v>0</c:v>
                </c:pt>
                <c:pt idx="753665">
                  <c:v>0</c:v>
                </c:pt>
                <c:pt idx="753666">
                  <c:v>0</c:v>
                </c:pt>
                <c:pt idx="753667">
                  <c:v>0</c:v>
                </c:pt>
                <c:pt idx="753668">
                  <c:v>0</c:v>
                </c:pt>
                <c:pt idx="753669">
                  <c:v>0</c:v>
                </c:pt>
                <c:pt idx="753670">
                  <c:v>0</c:v>
                </c:pt>
                <c:pt idx="753671">
                  <c:v>0</c:v>
                </c:pt>
                <c:pt idx="753672">
                  <c:v>0</c:v>
                </c:pt>
                <c:pt idx="753673">
                  <c:v>0</c:v>
                </c:pt>
                <c:pt idx="753674">
                  <c:v>0</c:v>
                </c:pt>
                <c:pt idx="753675">
                  <c:v>0</c:v>
                </c:pt>
                <c:pt idx="753676">
                  <c:v>0</c:v>
                </c:pt>
                <c:pt idx="753677">
                  <c:v>0</c:v>
                </c:pt>
                <c:pt idx="753678">
                  <c:v>0</c:v>
                </c:pt>
                <c:pt idx="753679">
                  <c:v>0</c:v>
                </c:pt>
                <c:pt idx="753680">
                  <c:v>0</c:v>
                </c:pt>
                <c:pt idx="753681">
                  <c:v>0</c:v>
                </c:pt>
                <c:pt idx="753682">
                  <c:v>0</c:v>
                </c:pt>
                <c:pt idx="753683">
                  <c:v>0</c:v>
                </c:pt>
                <c:pt idx="753684">
                  <c:v>0</c:v>
                </c:pt>
                <c:pt idx="753685">
                  <c:v>0</c:v>
                </c:pt>
                <c:pt idx="753686">
                  <c:v>0</c:v>
                </c:pt>
                <c:pt idx="753687">
                  <c:v>0</c:v>
                </c:pt>
                <c:pt idx="753688">
                  <c:v>0</c:v>
                </c:pt>
                <c:pt idx="753689">
                  <c:v>0</c:v>
                </c:pt>
                <c:pt idx="753690">
                  <c:v>0</c:v>
                </c:pt>
                <c:pt idx="753691">
                  <c:v>0</c:v>
                </c:pt>
                <c:pt idx="753692">
                  <c:v>0</c:v>
                </c:pt>
                <c:pt idx="753693">
                  <c:v>0</c:v>
                </c:pt>
                <c:pt idx="753694">
                  <c:v>0</c:v>
                </c:pt>
                <c:pt idx="753695">
                  <c:v>0</c:v>
                </c:pt>
                <c:pt idx="753696">
                  <c:v>0</c:v>
                </c:pt>
                <c:pt idx="753697">
                  <c:v>0</c:v>
                </c:pt>
                <c:pt idx="753698">
                  <c:v>0</c:v>
                </c:pt>
                <c:pt idx="753699">
                  <c:v>0</c:v>
                </c:pt>
                <c:pt idx="753700">
                  <c:v>0</c:v>
                </c:pt>
                <c:pt idx="753701">
                  <c:v>0</c:v>
                </c:pt>
                <c:pt idx="753702">
                  <c:v>0</c:v>
                </c:pt>
                <c:pt idx="753703">
                  <c:v>0</c:v>
                </c:pt>
                <c:pt idx="753704">
                  <c:v>0</c:v>
                </c:pt>
                <c:pt idx="753705">
                  <c:v>0</c:v>
                </c:pt>
                <c:pt idx="753706">
                  <c:v>0</c:v>
                </c:pt>
                <c:pt idx="753707">
                  <c:v>0</c:v>
                </c:pt>
                <c:pt idx="753708">
                  <c:v>0</c:v>
                </c:pt>
                <c:pt idx="753709">
                  <c:v>0</c:v>
                </c:pt>
                <c:pt idx="753710">
                  <c:v>0</c:v>
                </c:pt>
                <c:pt idx="753711">
                  <c:v>0</c:v>
                </c:pt>
                <c:pt idx="753712">
                  <c:v>0</c:v>
                </c:pt>
                <c:pt idx="753713">
                  <c:v>0</c:v>
                </c:pt>
                <c:pt idx="753714">
                  <c:v>0</c:v>
                </c:pt>
                <c:pt idx="753715">
                  <c:v>0</c:v>
                </c:pt>
                <c:pt idx="753716">
                  <c:v>0</c:v>
                </c:pt>
                <c:pt idx="753717">
                  <c:v>0</c:v>
                </c:pt>
                <c:pt idx="753718">
                  <c:v>0</c:v>
                </c:pt>
                <c:pt idx="753719">
                  <c:v>0</c:v>
                </c:pt>
                <c:pt idx="753720">
                  <c:v>0</c:v>
                </c:pt>
                <c:pt idx="753721">
                  <c:v>0</c:v>
                </c:pt>
                <c:pt idx="753722">
                  <c:v>0</c:v>
                </c:pt>
                <c:pt idx="753723">
                  <c:v>0</c:v>
                </c:pt>
                <c:pt idx="753724">
                  <c:v>0</c:v>
                </c:pt>
                <c:pt idx="753725">
                  <c:v>0</c:v>
                </c:pt>
                <c:pt idx="753726">
                  <c:v>0</c:v>
                </c:pt>
                <c:pt idx="753727">
                  <c:v>0</c:v>
                </c:pt>
                <c:pt idx="753728">
                  <c:v>0</c:v>
                </c:pt>
                <c:pt idx="753729">
                  <c:v>0</c:v>
                </c:pt>
                <c:pt idx="753730">
                  <c:v>0</c:v>
                </c:pt>
                <c:pt idx="753731">
                  <c:v>0</c:v>
                </c:pt>
                <c:pt idx="753732">
                  <c:v>0</c:v>
                </c:pt>
                <c:pt idx="753733">
                  <c:v>0</c:v>
                </c:pt>
                <c:pt idx="753734">
                  <c:v>0</c:v>
                </c:pt>
                <c:pt idx="753735">
                  <c:v>0</c:v>
                </c:pt>
                <c:pt idx="753736">
                  <c:v>0</c:v>
                </c:pt>
                <c:pt idx="753737">
                  <c:v>0</c:v>
                </c:pt>
                <c:pt idx="753738">
                  <c:v>0</c:v>
                </c:pt>
                <c:pt idx="753739">
                  <c:v>0</c:v>
                </c:pt>
                <c:pt idx="753740">
                  <c:v>0</c:v>
                </c:pt>
                <c:pt idx="753741">
                  <c:v>0</c:v>
                </c:pt>
                <c:pt idx="753742">
                  <c:v>0</c:v>
                </c:pt>
                <c:pt idx="753743">
                  <c:v>0</c:v>
                </c:pt>
                <c:pt idx="753744">
                  <c:v>0</c:v>
                </c:pt>
                <c:pt idx="753745">
                  <c:v>0</c:v>
                </c:pt>
                <c:pt idx="753746">
                  <c:v>0</c:v>
                </c:pt>
                <c:pt idx="753747">
                  <c:v>0</c:v>
                </c:pt>
                <c:pt idx="753748">
                  <c:v>0</c:v>
                </c:pt>
                <c:pt idx="753749">
                  <c:v>0</c:v>
                </c:pt>
                <c:pt idx="753750">
                  <c:v>0</c:v>
                </c:pt>
                <c:pt idx="753751">
                  <c:v>0</c:v>
                </c:pt>
                <c:pt idx="753752">
                  <c:v>0</c:v>
                </c:pt>
                <c:pt idx="753753">
                  <c:v>0</c:v>
                </c:pt>
                <c:pt idx="753754">
                  <c:v>0</c:v>
                </c:pt>
                <c:pt idx="753755">
                  <c:v>0</c:v>
                </c:pt>
                <c:pt idx="753756">
                  <c:v>0</c:v>
                </c:pt>
                <c:pt idx="753757">
                  <c:v>0</c:v>
                </c:pt>
                <c:pt idx="753758">
                  <c:v>0</c:v>
                </c:pt>
                <c:pt idx="753759">
                  <c:v>0</c:v>
                </c:pt>
                <c:pt idx="753760">
                  <c:v>0</c:v>
                </c:pt>
                <c:pt idx="753761">
                  <c:v>0</c:v>
                </c:pt>
                <c:pt idx="753762">
                  <c:v>0</c:v>
                </c:pt>
                <c:pt idx="753763">
                  <c:v>0</c:v>
                </c:pt>
                <c:pt idx="753764">
                  <c:v>0</c:v>
                </c:pt>
                <c:pt idx="753765">
                  <c:v>0</c:v>
                </c:pt>
                <c:pt idx="753766">
                  <c:v>0</c:v>
                </c:pt>
                <c:pt idx="753767">
                  <c:v>0</c:v>
                </c:pt>
                <c:pt idx="753768">
                  <c:v>0</c:v>
                </c:pt>
                <c:pt idx="753769">
                  <c:v>0</c:v>
                </c:pt>
                <c:pt idx="753770">
                  <c:v>0</c:v>
                </c:pt>
                <c:pt idx="753771">
                  <c:v>0</c:v>
                </c:pt>
                <c:pt idx="753772">
                  <c:v>0</c:v>
                </c:pt>
                <c:pt idx="753773">
                  <c:v>0</c:v>
                </c:pt>
                <c:pt idx="753774">
                  <c:v>0</c:v>
                </c:pt>
                <c:pt idx="753775">
                  <c:v>0</c:v>
                </c:pt>
                <c:pt idx="753776">
                  <c:v>0</c:v>
                </c:pt>
                <c:pt idx="753777">
                  <c:v>0</c:v>
                </c:pt>
                <c:pt idx="753778">
                  <c:v>0</c:v>
                </c:pt>
                <c:pt idx="753779">
                  <c:v>0</c:v>
                </c:pt>
                <c:pt idx="753780">
                  <c:v>0</c:v>
                </c:pt>
                <c:pt idx="753781">
                  <c:v>0</c:v>
                </c:pt>
                <c:pt idx="753782">
                  <c:v>0</c:v>
                </c:pt>
                <c:pt idx="753783">
                  <c:v>0</c:v>
                </c:pt>
                <c:pt idx="753784">
                  <c:v>0</c:v>
                </c:pt>
                <c:pt idx="753785">
                  <c:v>0</c:v>
                </c:pt>
                <c:pt idx="753786">
                  <c:v>0</c:v>
                </c:pt>
                <c:pt idx="753787">
                  <c:v>0</c:v>
                </c:pt>
                <c:pt idx="753788">
                  <c:v>0</c:v>
                </c:pt>
                <c:pt idx="753789">
                  <c:v>0</c:v>
                </c:pt>
                <c:pt idx="753790">
                  <c:v>0</c:v>
                </c:pt>
                <c:pt idx="753791">
                  <c:v>0</c:v>
                </c:pt>
                <c:pt idx="753792">
                  <c:v>0</c:v>
                </c:pt>
                <c:pt idx="753793">
                  <c:v>0</c:v>
                </c:pt>
                <c:pt idx="753794">
                  <c:v>0</c:v>
                </c:pt>
                <c:pt idx="753795">
                  <c:v>0</c:v>
                </c:pt>
                <c:pt idx="753796">
                  <c:v>0</c:v>
                </c:pt>
                <c:pt idx="753797">
                  <c:v>0</c:v>
                </c:pt>
                <c:pt idx="753798">
                  <c:v>0</c:v>
                </c:pt>
                <c:pt idx="753799">
                  <c:v>0</c:v>
                </c:pt>
                <c:pt idx="753800">
                  <c:v>0</c:v>
                </c:pt>
                <c:pt idx="753801">
                  <c:v>0</c:v>
                </c:pt>
                <c:pt idx="753802">
                  <c:v>0</c:v>
                </c:pt>
                <c:pt idx="753803">
                  <c:v>0</c:v>
                </c:pt>
                <c:pt idx="753804">
                  <c:v>0</c:v>
                </c:pt>
                <c:pt idx="753805">
                  <c:v>0</c:v>
                </c:pt>
                <c:pt idx="753806">
                  <c:v>0</c:v>
                </c:pt>
                <c:pt idx="753807">
                  <c:v>0</c:v>
                </c:pt>
                <c:pt idx="753808">
                  <c:v>0</c:v>
                </c:pt>
                <c:pt idx="753809">
                  <c:v>0</c:v>
                </c:pt>
                <c:pt idx="753810">
                  <c:v>0</c:v>
                </c:pt>
                <c:pt idx="753811">
                  <c:v>0</c:v>
                </c:pt>
                <c:pt idx="753812">
                  <c:v>0</c:v>
                </c:pt>
                <c:pt idx="753813">
                  <c:v>0</c:v>
                </c:pt>
                <c:pt idx="753814">
                  <c:v>0</c:v>
                </c:pt>
                <c:pt idx="753815">
                  <c:v>0</c:v>
                </c:pt>
                <c:pt idx="753816">
                  <c:v>0</c:v>
                </c:pt>
                <c:pt idx="753817">
                  <c:v>0</c:v>
                </c:pt>
                <c:pt idx="753818">
                  <c:v>0</c:v>
                </c:pt>
                <c:pt idx="753819">
                  <c:v>0</c:v>
                </c:pt>
                <c:pt idx="753820">
                  <c:v>0</c:v>
                </c:pt>
                <c:pt idx="753821">
                  <c:v>0</c:v>
                </c:pt>
                <c:pt idx="753822">
                  <c:v>0</c:v>
                </c:pt>
                <c:pt idx="753823">
                  <c:v>0</c:v>
                </c:pt>
                <c:pt idx="753824">
                  <c:v>0</c:v>
                </c:pt>
                <c:pt idx="753825">
                  <c:v>0</c:v>
                </c:pt>
                <c:pt idx="753826">
                  <c:v>0</c:v>
                </c:pt>
                <c:pt idx="753827">
                  <c:v>0</c:v>
                </c:pt>
                <c:pt idx="753828">
                  <c:v>0</c:v>
                </c:pt>
                <c:pt idx="753829">
                  <c:v>0</c:v>
                </c:pt>
                <c:pt idx="753830">
                  <c:v>0</c:v>
                </c:pt>
                <c:pt idx="753831">
                  <c:v>0</c:v>
                </c:pt>
                <c:pt idx="753832">
                  <c:v>0</c:v>
                </c:pt>
                <c:pt idx="753833">
                  <c:v>0</c:v>
                </c:pt>
                <c:pt idx="753834">
                  <c:v>0</c:v>
                </c:pt>
                <c:pt idx="753835">
                  <c:v>0</c:v>
                </c:pt>
                <c:pt idx="753836">
                  <c:v>0</c:v>
                </c:pt>
                <c:pt idx="753837">
                  <c:v>0</c:v>
                </c:pt>
                <c:pt idx="753838">
                  <c:v>0</c:v>
                </c:pt>
                <c:pt idx="753839">
                  <c:v>0</c:v>
                </c:pt>
                <c:pt idx="753840">
                  <c:v>0</c:v>
                </c:pt>
                <c:pt idx="753841">
                  <c:v>0</c:v>
                </c:pt>
                <c:pt idx="753842">
                  <c:v>0</c:v>
                </c:pt>
                <c:pt idx="753843">
                  <c:v>0</c:v>
                </c:pt>
                <c:pt idx="753844">
                  <c:v>0</c:v>
                </c:pt>
                <c:pt idx="753845">
                  <c:v>0</c:v>
                </c:pt>
                <c:pt idx="753846">
                  <c:v>0</c:v>
                </c:pt>
                <c:pt idx="753847">
                  <c:v>0</c:v>
                </c:pt>
                <c:pt idx="753848">
                  <c:v>0</c:v>
                </c:pt>
                <c:pt idx="753849">
                  <c:v>0</c:v>
                </c:pt>
                <c:pt idx="753850">
                  <c:v>0</c:v>
                </c:pt>
                <c:pt idx="753851">
                  <c:v>0</c:v>
                </c:pt>
                <c:pt idx="753852">
                  <c:v>0</c:v>
                </c:pt>
                <c:pt idx="753853">
                  <c:v>0</c:v>
                </c:pt>
                <c:pt idx="753854">
                  <c:v>0</c:v>
                </c:pt>
                <c:pt idx="753855">
                  <c:v>0</c:v>
                </c:pt>
                <c:pt idx="753856">
                  <c:v>0</c:v>
                </c:pt>
                <c:pt idx="753857">
                  <c:v>0</c:v>
                </c:pt>
                <c:pt idx="753858">
                  <c:v>0</c:v>
                </c:pt>
                <c:pt idx="753859">
                  <c:v>0</c:v>
                </c:pt>
                <c:pt idx="753860">
                  <c:v>0</c:v>
                </c:pt>
                <c:pt idx="753861">
                  <c:v>0</c:v>
                </c:pt>
                <c:pt idx="753862">
                  <c:v>0</c:v>
                </c:pt>
                <c:pt idx="753863">
                  <c:v>0</c:v>
                </c:pt>
                <c:pt idx="753864">
                  <c:v>0</c:v>
                </c:pt>
                <c:pt idx="753865">
                  <c:v>0</c:v>
                </c:pt>
                <c:pt idx="753866">
                  <c:v>0</c:v>
                </c:pt>
                <c:pt idx="753867">
                  <c:v>0</c:v>
                </c:pt>
                <c:pt idx="753868">
                  <c:v>0</c:v>
                </c:pt>
                <c:pt idx="753869">
                  <c:v>0</c:v>
                </c:pt>
                <c:pt idx="753870">
                  <c:v>0</c:v>
                </c:pt>
                <c:pt idx="753871">
                  <c:v>0</c:v>
                </c:pt>
                <c:pt idx="753872">
                  <c:v>0</c:v>
                </c:pt>
                <c:pt idx="753873">
                  <c:v>0</c:v>
                </c:pt>
                <c:pt idx="753874">
                  <c:v>0</c:v>
                </c:pt>
                <c:pt idx="753875">
                  <c:v>0</c:v>
                </c:pt>
                <c:pt idx="753876">
                  <c:v>0</c:v>
                </c:pt>
                <c:pt idx="753877">
                  <c:v>0</c:v>
                </c:pt>
                <c:pt idx="753878">
                  <c:v>0</c:v>
                </c:pt>
                <c:pt idx="753879">
                  <c:v>0</c:v>
                </c:pt>
                <c:pt idx="753880">
                  <c:v>0</c:v>
                </c:pt>
                <c:pt idx="753881">
                  <c:v>0</c:v>
                </c:pt>
                <c:pt idx="753882">
                  <c:v>0</c:v>
                </c:pt>
                <c:pt idx="753883">
                  <c:v>0</c:v>
                </c:pt>
                <c:pt idx="753884">
                  <c:v>0</c:v>
                </c:pt>
                <c:pt idx="753885">
                  <c:v>0</c:v>
                </c:pt>
                <c:pt idx="753886">
                  <c:v>0</c:v>
                </c:pt>
                <c:pt idx="753887">
                  <c:v>0</c:v>
                </c:pt>
                <c:pt idx="753888">
                  <c:v>0</c:v>
                </c:pt>
                <c:pt idx="753889">
                  <c:v>0</c:v>
                </c:pt>
                <c:pt idx="753890">
                  <c:v>0</c:v>
                </c:pt>
                <c:pt idx="753891">
                  <c:v>0</c:v>
                </c:pt>
                <c:pt idx="753892">
                  <c:v>0</c:v>
                </c:pt>
                <c:pt idx="753893">
                  <c:v>0</c:v>
                </c:pt>
                <c:pt idx="753894">
                  <c:v>0</c:v>
                </c:pt>
                <c:pt idx="753895">
                  <c:v>0</c:v>
                </c:pt>
                <c:pt idx="753896">
                  <c:v>0</c:v>
                </c:pt>
                <c:pt idx="753897">
                  <c:v>0</c:v>
                </c:pt>
                <c:pt idx="753898">
                  <c:v>0</c:v>
                </c:pt>
                <c:pt idx="753899">
                  <c:v>0</c:v>
                </c:pt>
                <c:pt idx="753900">
                  <c:v>0</c:v>
                </c:pt>
                <c:pt idx="753901">
                  <c:v>0</c:v>
                </c:pt>
                <c:pt idx="753902">
                  <c:v>0</c:v>
                </c:pt>
                <c:pt idx="753903">
                  <c:v>0</c:v>
                </c:pt>
                <c:pt idx="753904">
                  <c:v>0</c:v>
                </c:pt>
                <c:pt idx="753905">
                  <c:v>0</c:v>
                </c:pt>
                <c:pt idx="753906">
                  <c:v>0</c:v>
                </c:pt>
                <c:pt idx="753907">
                  <c:v>0</c:v>
                </c:pt>
                <c:pt idx="753908">
                  <c:v>0</c:v>
                </c:pt>
                <c:pt idx="753909">
                  <c:v>0</c:v>
                </c:pt>
                <c:pt idx="753910">
                  <c:v>0</c:v>
                </c:pt>
                <c:pt idx="753911">
                  <c:v>0</c:v>
                </c:pt>
                <c:pt idx="753912">
                  <c:v>0</c:v>
                </c:pt>
                <c:pt idx="753913">
                  <c:v>0</c:v>
                </c:pt>
                <c:pt idx="753914">
                  <c:v>0</c:v>
                </c:pt>
                <c:pt idx="753915">
                  <c:v>0</c:v>
                </c:pt>
                <c:pt idx="753916">
                  <c:v>0</c:v>
                </c:pt>
                <c:pt idx="753917">
                  <c:v>0</c:v>
                </c:pt>
                <c:pt idx="753918">
                  <c:v>0</c:v>
                </c:pt>
                <c:pt idx="753919">
                  <c:v>0</c:v>
                </c:pt>
                <c:pt idx="753920">
                  <c:v>0</c:v>
                </c:pt>
                <c:pt idx="753921">
                  <c:v>0</c:v>
                </c:pt>
                <c:pt idx="753922">
                  <c:v>0</c:v>
                </c:pt>
                <c:pt idx="753923">
                  <c:v>0</c:v>
                </c:pt>
                <c:pt idx="753924">
                  <c:v>0</c:v>
                </c:pt>
                <c:pt idx="753925">
                  <c:v>0</c:v>
                </c:pt>
                <c:pt idx="753926">
                  <c:v>0</c:v>
                </c:pt>
                <c:pt idx="753927">
                  <c:v>0</c:v>
                </c:pt>
                <c:pt idx="753928">
                  <c:v>0</c:v>
                </c:pt>
                <c:pt idx="753929">
                  <c:v>0</c:v>
                </c:pt>
                <c:pt idx="753930">
                  <c:v>0</c:v>
                </c:pt>
                <c:pt idx="753931">
                  <c:v>0</c:v>
                </c:pt>
                <c:pt idx="753932">
                  <c:v>0</c:v>
                </c:pt>
                <c:pt idx="753933">
                  <c:v>0</c:v>
                </c:pt>
                <c:pt idx="753934">
                  <c:v>0</c:v>
                </c:pt>
                <c:pt idx="753935">
                  <c:v>0</c:v>
                </c:pt>
                <c:pt idx="753936">
                  <c:v>0</c:v>
                </c:pt>
                <c:pt idx="753937">
                  <c:v>0</c:v>
                </c:pt>
                <c:pt idx="753938">
                  <c:v>0</c:v>
                </c:pt>
                <c:pt idx="753939">
                  <c:v>0</c:v>
                </c:pt>
                <c:pt idx="753940">
                  <c:v>0</c:v>
                </c:pt>
                <c:pt idx="753941">
                  <c:v>0</c:v>
                </c:pt>
                <c:pt idx="753942">
                  <c:v>0</c:v>
                </c:pt>
                <c:pt idx="753943">
                  <c:v>0</c:v>
                </c:pt>
                <c:pt idx="753944">
                  <c:v>0</c:v>
                </c:pt>
                <c:pt idx="753945">
                  <c:v>0</c:v>
                </c:pt>
                <c:pt idx="753946">
                  <c:v>0</c:v>
                </c:pt>
                <c:pt idx="753947">
                  <c:v>0</c:v>
                </c:pt>
                <c:pt idx="753948">
                  <c:v>0</c:v>
                </c:pt>
                <c:pt idx="753949">
                  <c:v>0</c:v>
                </c:pt>
                <c:pt idx="753950">
                  <c:v>0</c:v>
                </c:pt>
                <c:pt idx="753951">
                  <c:v>0</c:v>
                </c:pt>
                <c:pt idx="753952">
                  <c:v>0</c:v>
                </c:pt>
                <c:pt idx="753953">
                  <c:v>0</c:v>
                </c:pt>
                <c:pt idx="753954">
                  <c:v>0</c:v>
                </c:pt>
                <c:pt idx="753955">
                  <c:v>0</c:v>
                </c:pt>
                <c:pt idx="753956">
                  <c:v>0</c:v>
                </c:pt>
                <c:pt idx="753957">
                  <c:v>0</c:v>
                </c:pt>
                <c:pt idx="753958">
                  <c:v>0</c:v>
                </c:pt>
                <c:pt idx="753959">
                  <c:v>0</c:v>
                </c:pt>
                <c:pt idx="753960">
                  <c:v>0</c:v>
                </c:pt>
                <c:pt idx="753961">
                  <c:v>0</c:v>
                </c:pt>
                <c:pt idx="753962">
                  <c:v>0</c:v>
                </c:pt>
                <c:pt idx="753963">
                  <c:v>0</c:v>
                </c:pt>
                <c:pt idx="753964">
                  <c:v>0</c:v>
                </c:pt>
                <c:pt idx="753965">
                  <c:v>0</c:v>
                </c:pt>
                <c:pt idx="753966">
                  <c:v>0</c:v>
                </c:pt>
                <c:pt idx="753967">
                  <c:v>0</c:v>
                </c:pt>
                <c:pt idx="753968">
                  <c:v>0</c:v>
                </c:pt>
                <c:pt idx="753969">
                  <c:v>0</c:v>
                </c:pt>
                <c:pt idx="753970">
                  <c:v>0</c:v>
                </c:pt>
                <c:pt idx="753971">
                  <c:v>0</c:v>
                </c:pt>
                <c:pt idx="753972">
                  <c:v>0</c:v>
                </c:pt>
                <c:pt idx="753973">
                  <c:v>0</c:v>
                </c:pt>
                <c:pt idx="753974">
                  <c:v>0</c:v>
                </c:pt>
                <c:pt idx="753975">
                  <c:v>0</c:v>
                </c:pt>
                <c:pt idx="753976">
                  <c:v>0</c:v>
                </c:pt>
                <c:pt idx="753977">
                  <c:v>0</c:v>
                </c:pt>
                <c:pt idx="753978">
                  <c:v>0</c:v>
                </c:pt>
                <c:pt idx="753979">
                  <c:v>0</c:v>
                </c:pt>
                <c:pt idx="753980">
                  <c:v>0</c:v>
                </c:pt>
                <c:pt idx="753981">
                  <c:v>0</c:v>
                </c:pt>
                <c:pt idx="753982">
                  <c:v>0</c:v>
                </c:pt>
                <c:pt idx="753983">
                  <c:v>0</c:v>
                </c:pt>
                <c:pt idx="753984">
                  <c:v>0</c:v>
                </c:pt>
                <c:pt idx="753985">
                  <c:v>0</c:v>
                </c:pt>
                <c:pt idx="753986">
                  <c:v>0</c:v>
                </c:pt>
                <c:pt idx="753987">
                  <c:v>0</c:v>
                </c:pt>
                <c:pt idx="753988">
                  <c:v>0</c:v>
                </c:pt>
                <c:pt idx="753989">
                  <c:v>0</c:v>
                </c:pt>
                <c:pt idx="753990">
                  <c:v>0</c:v>
                </c:pt>
                <c:pt idx="753991">
                  <c:v>0</c:v>
                </c:pt>
                <c:pt idx="753992">
                  <c:v>0</c:v>
                </c:pt>
                <c:pt idx="753993">
                  <c:v>0</c:v>
                </c:pt>
                <c:pt idx="753994">
                  <c:v>0</c:v>
                </c:pt>
                <c:pt idx="753995">
                  <c:v>0</c:v>
                </c:pt>
                <c:pt idx="753996">
                  <c:v>0</c:v>
                </c:pt>
                <c:pt idx="753997">
                  <c:v>0</c:v>
                </c:pt>
                <c:pt idx="753998">
                  <c:v>0</c:v>
                </c:pt>
                <c:pt idx="753999">
                  <c:v>0</c:v>
                </c:pt>
                <c:pt idx="754000">
                  <c:v>0</c:v>
                </c:pt>
                <c:pt idx="754001">
                  <c:v>0</c:v>
                </c:pt>
                <c:pt idx="754002">
                  <c:v>0</c:v>
                </c:pt>
                <c:pt idx="754003">
                  <c:v>0</c:v>
                </c:pt>
                <c:pt idx="754004">
                  <c:v>0</c:v>
                </c:pt>
                <c:pt idx="754005">
                  <c:v>0</c:v>
                </c:pt>
                <c:pt idx="754006">
                  <c:v>0</c:v>
                </c:pt>
                <c:pt idx="754007">
                  <c:v>0</c:v>
                </c:pt>
                <c:pt idx="754008">
                  <c:v>0</c:v>
                </c:pt>
                <c:pt idx="754009">
                  <c:v>0</c:v>
                </c:pt>
                <c:pt idx="754010">
                  <c:v>0</c:v>
                </c:pt>
                <c:pt idx="754011">
                  <c:v>0</c:v>
                </c:pt>
                <c:pt idx="754012">
                  <c:v>0</c:v>
                </c:pt>
                <c:pt idx="754013">
                  <c:v>0</c:v>
                </c:pt>
                <c:pt idx="754014">
                  <c:v>0</c:v>
                </c:pt>
                <c:pt idx="754015">
                  <c:v>0</c:v>
                </c:pt>
                <c:pt idx="754016">
                  <c:v>0</c:v>
                </c:pt>
                <c:pt idx="754017">
                  <c:v>0</c:v>
                </c:pt>
                <c:pt idx="754018">
                  <c:v>0</c:v>
                </c:pt>
                <c:pt idx="754019">
                  <c:v>0</c:v>
                </c:pt>
                <c:pt idx="754020">
                  <c:v>0</c:v>
                </c:pt>
                <c:pt idx="754021">
                  <c:v>0</c:v>
                </c:pt>
                <c:pt idx="754022">
                  <c:v>0</c:v>
                </c:pt>
                <c:pt idx="754023">
                  <c:v>0</c:v>
                </c:pt>
                <c:pt idx="754024">
                  <c:v>0</c:v>
                </c:pt>
                <c:pt idx="754025">
                  <c:v>0</c:v>
                </c:pt>
                <c:pt idx="754026">
                  <c:v>0</c:v>
                </c:pt>
                <c:pt idx="754027">
                  <c:v>0</c:v>
                </c:pt>
                <c:pt idx="754028">
                  <c:v>0</c:v>
                </c:pt>
                <c:pt idx="754029">
                  <c:v>0</c:v>
                </c:pt>
                <c:pt idx="754030">
                  <c:v>0</c:v>
                </c:pt>
                <c:pt idx="754031">
                  <c:v>0</c:v>
                </c:pt>
                <c:pt idx="754032">
                  <c:v>0</c:v>
                </c:pt>
                <c:pt idx="754033">
                  <c:v>0</c:v>
                </c:pt>
                <c:pt idx="754034">
                  <c:v>0</c:v>
                </c:pt>
                <c:pt idx="754035">
                  <c:v>0</c:v>
                </c:pt>
                <c:pt idx="754036">
                  <c:v>0</c:v>
                </c:pt>
                <c:pt idx="754037">
                  <c:v>0</c:v>
                </c:pt>
                <c:pt idx="754038">
                  <c:v>0</c:v>
                </c:pt>
                <c:pt idx="754039">
                  <c:v>0</c:v>
                </c:pt>
                <c:pt idx="754040">
                  <c:v>0</c:v>
                </c:pt>
                <c:pt idx="754041">
                  <c:v>0</c:v>
                </c:pt>
                <c:pt idx="754042">
                  <c:v>0</c:v>
                </c:pt>
                <c:pt idx="754043">
                  <c:v>0</c:v>
                </c:pt>
                <c:pt idx="754044">
                  <c:v>0</c:v>
                </c:pt>
                <c:pt idx="754045">
                  <c:v>0</c:v>
                </c:pt>
                <c:pt idx="754046">
                  <c:v>0</c:v>
                </c:pt>
                <c:pt idx="754047">
                  <c:v>0</c:v>
                </c:pt>
                <c:pt idx="754048">
                  <c:v>0</c:v>
                </c:pt>
                <c:pt idx="754049">
                  <c:v>0</c:v>
                </c:pt>
                <c:pt idx="754050">
                  <c:v>0</c:v>
                </c:pt>
                <c:pt idx="754051">
                  <c:v>0</c:v>
                </c:pt>
                <c:pt idx="754052">
                  <c:v>0</c:v>
                </c:pt>
                <c:pt idx="754053">
                  <c:v>0</c:v>
                </c:pt>
                <c:pt idx="754054">
                  <c:v>0</c:v>
                </c:pt>
                <c:pt idx="754055">
                  <c:v>0</c:v>
                </c:pt>
                <c:pt idx="754056">
                  <c:v>0</c:v>
                </c:pt>
                <c:pt idx="754057">
                  <c:v>0</c:v>
                </c:pt>
                <c:pt idx="754058">
                  <c:v>0</c:v>
                </c:pt>
                <c:pt idx="754059">
                  <c:v>0</c:v>
                </c:pt>
                <c:pt idx="754060">
                  <c:v>0</c:v>
                </c:pt>
                <c:pt idx="754061">
                  <c:v>0</c:v>
                </c:pt>
                <c:pt idx="754062">
                  <c:v>0</c:v>
                </c:pt>
                <c:pt idx="754063">
                  <c:v>0</c:v>
                </c:pt>
                <c:pt idx="754064">
                  <c:v>0</c:v>
                </c:pt>
                <c:pt idx="754065">
                  <c:v>0</c:v>
                </c:pt>
                <c:pt idx="754066">
                  <c:v>0</c:v>
                </c:pt>
                <c:pt idx="754067">
                  <c:v>0</c:v>
                </c:pt>
                <c:pt idx="754068">
                  <c:v>0</c:v>
                </c:pt>
                <c:pt idx="754069">
                  <c:v>0</c:v>
                </c:pt>
                <c:pt idx="754070">
                  <c:v>0</c:v>
                </c:pt>
                <c:pt idx="754071">
                  <c:v>0</c:v>
                </c:pt>
                <c:pt idx="754072">
                  <c:v>0</c:v>
                </c:pt>
                <c:pt idx="754073">
                  <c:v>0</c:v>
                </c:pt>
                <c:pt idx="754074">
                  <c:v>0</c:v>
                </c:pt>
                <c:pt idx="754075">
                  <c:v>0</c:v>
                </c:pt>
                <c:pt idx="754076">
                  <c:v>0</c:v>
                </c:pt>
                <c:pt idx="754077">
                  <c:v>0</c:v>
                </c:pt>
                <c:pt idx="754078">
                  <c:v>0</c:v>
                </c:pt>
                <c:pt idx="754079">
                  <c:v>0</c:v>
                </c:pt>
                <c:pt idx="754080">
                  <c:v>0</c:v>
                </c:pt>
                <c:pt idx="754081">
                  <c:v>0</c:v>
                </c:pt>
                <c:pt idx="754082">
                  <c:v>0</c:v>
                </c:pt>
                <c:pt idx="754083">
                  <c:v>0</c:v>
                </c:pt>
                <c:pt idx="754084">
                  <c:v>0</c:v>
                </c:pt>
                <c:pt idx="754085">
                  <c:v>0</c:v>
                </c:pt>
                <c:pt idx="754086">
                  <c:v>0</c:v>
                </c:pt>
                <c:pt idx="754087">
                  <c:v>0</c:v>
                </c:pt>
                <c:pt idx="754088">
                  <c:v>0</c:v>
                </c:pt>
                <c:pt idx="754089">
                  <c:v>0</c:v>
                </c:pt>
                <c:pt idx="754090">
                  <c:v>0</c:v>
                </c:pt>
                <c:pt idx="754091">
                  <c:v>0</c:v>
                </c:pt>
                <c:pt idx="754092">
                  <c:v>0</c:v>
                </c:pt>
                <c:pt idx="754093">
                  <c:v>0</c:v>
                </c:pt>
                <c:pt idx="754094">
                  <c:v>0</c:v>
                </c:pt>
                <c:pt idx="754095">
                  <c:v>0</c:v>
                </c:pt>
                <c:pt idx="754096">
                  <c:v>0</c:v>
                </c:pt>
                <c:pt idx="754097">
                  <c:v>0</c:v>
                </c:pt>
                <c:pt idx="754098">
                  <c:v>0</c:v>
                </c:pt>
                <c:pt idx="754099">
                  <c:v>0</c:v>
                </c:pt>
                <c:pt idx="754100">
                  <c:v>0</c:v>
                </c:pt>
                <c:pt idx="754101">
                  <c:v>0</c:v>
                </c:pt>
                <c:pt idx="754102">
                  <c:v>0</c:v>
                </c:pt>
                <c:pt idx="754103">
                  <c:v>0</c:v>
                </c:pt>
                <c:pt idx="754104">
                  <c:v>0</c:v>
                </c:pt>
                <c:pt idx="754105">
                  <c:v>0</c:v>
                </c:pt>
                <c:pt idx="754106">
                  <c:v>0</c:v>
                </c:pt>
                <c:pt idx="754107">
                  <c:v>0</c:v>
                </c:pt>
                <c:pt idx="754108">
                  <c:v>0</c:v>
                </c:pt>
                <c:pt idx="754109">
                  <c:v>0</c:v>
                </c:pt>
                <c:pt idx="754110">
                  <c:v>0</c:v>
                </c:pt>
                <c:pt idx="754111">
                  <c:v>0</c:v>
                </c:pt>
                <c:pt idx="754112">
                  <c:v>0</c:v>
                </c:pt>
                <c:pt idx="754113">
                  <c:v>0</c:v>
                </c:pt>
                <c:pt idx="754114">
                  <c:v>0</c:v>
                </c:pt>
                <c:pt idx="754115">
                  <c:v>0</c:v>
                </c:pt>
                <c:pt idx="754116">
                  <c:v>0</c:v>
                </c:pt>
                <c:pt idx="754117">
                  <c:v>0</c:v>
                </c:pt>
                <c:pt idx="754118">
                  <c:v>0</c:v>
                </c:pt>
                <c:pt idx="754119">
                  <c:v>0</c:v>
                </c:pt>
                <c:pt idx="754120">
                  <c:v>0</c:v>
                </c:pt>
                <c:pt idx="754121">
                  <c:v>0</c:v>
                </c:pt>
                <c:pt idx="754122">
                  <c:v>0</c:v>
                </c:pt>
                <c:pt idx="754123">
                  <c:v>0</c:v>
                </c:pt>
                <c:pt idx="754124">
                  <c:v>0</c:v>
                </c:pt>
                <c:pt idx="754125">
                  <c:v>0</c:v>
                </c:pt>
                <c:pt idx="754126">
                  <c:v>0</c:v>
                </c:pt>
                <c:pt idx="754127">
                  <c:v>0</c:v>
                </c:pt>
                <c:pt idx="754128">
                  <c:v>0</c:v>
                </c:pt>
                <c:pt idx="754129">
                  <c:v>0</c:v>
                </c:pt>
                <c:pt idx="754130">
                  <c:v>0</c:v>
                </c:pt>
                <c:pt idx="754131">
                  <c:v>0</c:v>
                </c:pt>
                <c:pt idx="754132">
                  <c:v>0</c:v>
                </c:pt>
                <c:pt idx="754133">
                  <c:v>0</c:v>
                </c:pt>
                <c:pt idx="754134">
                  <c:v>0</c:v>
                </c:pt>
                <c:pt idx="754135">
                  <c:v>0</c:v>
                </c:pt>
                <c:pt idx="754136">
                  <c:v>0</c:v>
                </c:pt>
                <c:pt idx="754137">
                  <c:v>0</c:v>
                </c:pt>
                <c:pt idx="754138">
                  <c:v>0</c:v>
                </c:pt>
                <c:pt idx="754139">
                  <c:v>0</c:v>
                </c:pt>
                <c:pt idx="754140">
                  <c:v>0</c:v>
                </c:pt>
                <c:pt idx="754141">
                  <c:v>0</c:v>
                </c:pt>
                <c:pt idx="754142">
                  <c:v>0</c:v>
                </c:pt>
                <c:pt idx="754143">
                  <c:v>0</c:v>
                </c:pt>
                <c:pt idx="754144">
                  <c:v>0</c:v>
                </c:pt>
                <c:pt idx="754145">
                  <c:v>0</c:v>
                </c:pt>
                <c:pt idx="754146">
                  <c:v>0</c:v>
                </c:pt>
                <c:pt idx="754147">
                  <c:v>0</c:v>
                </c:pt>
                <c:pt idx="754148">
                  <c:v>0</c:v>
                </c:pt>
                <c:pt idx="754149">
                  <c:v>0</c:v>
                </c:pt>
                <c:pt idx="754150">
                  <c:v>0</c:v>
                </c:pt>
                <c:pt idx="754151">
                  <c:v>0</c:v>
                </c:pt>
                <c:pt idx="754152">
                  <c:v>0</c:v>
                </c:pt>
                <c:pt idx="754153">
                  <c:v>0</c:v>
                </c:pt>
                <c:pt idx="754154">
                  <c:v>0</c:v>
                </c:pt>
                <c:pt idx="754155">
                  <c:v>0</c:v>
                </c:pt>
                <c:pt idx="754156">
                  <c:v>0</c:v>
                </c:pt>
                <c:pt idx="754157">
                  <c:v>0</c:v>
                </c:pt>
                <c:pt idx="754158">
                  <c:v>0</c:v>
                </c:pt>
                <c:pt idx="754159">
                  <c:v>0</c:v>
                </c:pt>
                <c:pt idx="754160">
                  <c:v>0</c:v>
                </c:pt>
                <c:pt idx="754161">
                  <c:v>0</c:v>
                </c:pt>
                <c:pt idx="754162">
                  <c:v>0</c:v>
                </c:pt>
                <c:pt idx="754163">
                  <c:v>0</c:v>
                </c:pt>
                <c:pt idx="754164">
                  <c:v>0</c:v>
                </c:pt>
                <c:pt idx="754165">
                  <c:v>0</c:v>
                </c:pt>
                <c:pt idx="754166">
                  <c:v>0</c:v>
                </c:pt>
                <c:pt idx="754167">
                  <c:v>0</c:v>
                </c:pt>
                <c:pt idx="754168">
                  <c:v>0</c:v>
                </c:pt>
                <c:pt idx="754169">
                  <c:v>0</c:v>
                </c:pt>
                <c:pt idx="754170">
                  <c:v>0</c:v>
                </c:pt>
                <c:pt idx="754171">
                  <c:v>0</c:v>
                </c:pt>
                <c:pt idx="754172">
                  <c:v>0</c:v>
                </c:pt>
                <c:pt idx="754173">
                  <c:v>0</c:v>
                </c:pt>
                <c:pt idx="754174">
                  <c:v>0</c:v>
                </c:pt>
                <c:pt idx="754175">
                  <c:v>0</c:v>
                </c:pt>
                <c:pt idx="754176">
                  <c:v>0</c:v>
                </c:pt>
                <c:pt idx="754177">
                  <c:v>0</c:v>
                </c:pt>
                <c:pt idx="754178">
                  <c:v>0</c:v>
                </c:pt>
                <c:pt idx="754179">
                  <c:v>0</c:v>
                </c:pt>
                <c:pt idx="754180">
                  <c:v>0</c:v>
                </c:pt>
                <c:pt idx="754181">
                  <c:v>0</c:v>
                </c:pt>
                <c:pt idx="754182">
                  <c:v>0</c:v>
                </c:pt>
                <c:pt idx="754183">
                  <c:v>0</c:v>
                </c:pt>
                <c:pt idx="754184">
                  <c:v>0</c:v>
                </c:pt>
                <c:pt idx="754185">
                  <c:v>0</c:v>
                </c:pt>
                <c:pt idx="754186">
                  <c:v>0</c:v>
                </c:pt>
                <c:pt idx="754187">
                  <c:v>0</c:v>
                </c:pt>
                <c:pt idx="754188">
                  <c:v>0</c:v>
                </c:pt>
                <c:pt idx="754189">
                  <c:v>0</c:v>
                </c:pt>
                <c:pt idx="754190">
                  <c:v>0</c:v>
                </c:pt>
                <c:pt idx="754191">
                  <c:v>0</c:v>
                </c:pt>
                <c:pt idx="754192">
                  <c:v>0</c:v>
                </c:pt>
                <c:pt idx="754193">
                  <c:v>0</c:v>
                </c:pt>
                <c:pt idx="754194">
                  <c:v>0</c:v>
                </c:pt>
                <c:pt idx="754195">
                  <c:v>0</c:v>
                </c:pt>
                <c:pt idx="754196">
                  <c:v>0</c:v>
                </c:pt>
                <c:pt idx="754197">
                  <c:v>0</c:v>
                </c:pt>
                <c:pt idx="754198">
                  <c:v>0</c:v>
                </c:pt>
                <c:pt idx="754199">
                  <c:v>0</c:v>
                </c:pt>
                <c:pt idx="754200">
                  <c:v>0</c:v>
                </c:pt>
                <c:pt idx="754201">
                  <c:v>0</c:v>
                </c:pt>
                <c:pt idx="754202">
                  <c:v>0</c:v>
                </c:pt>
                <c:pt idx="754203">
                  <c:v>0</c:v>
                </c:pt>
                <c:pt idx="754204">
                  <c:v>0</c:v>
                </c:pt>
                <c:pt idx="754205">
                  <c:v>0</c:v>
                </c:pt>
                <c:pt idx="754206">
                  <c:v>0</c:v>
                </c:pt>
                <c:pt idx="754207">
                  <c:v>0</c:v>
                </c:pt>
                <c:pt idx="754208">
                  <c:v>0</c:v>
                </c:pt>
                <c:pt idx="754209">
                  <c:v>0</c:v>
                </c:pt>
                <c:pt idx="754210">
                  <c:v>0</c:v>
                </c:pt>
                <c:pt idx="754211">
                  <c:v>0</c:v>
                </c:pt>
                <c:pt idx="754212">
                  <c:v>0</c:v>
                </c:pt>
                <c:pt idx="754213">
                  <c:v>0</c:v>
                </c:pt>
                <c:pt idx="754214">
                  <c:v>0</c:v>
                </c:pt>
                <c:pt idx="754215">
                  <c:v>0</c:v>
                </c:pt>
                <c:pt idx="754216">
                  <c:v>0</c:v>
                </c:pt>
                <c:pt idx="754217">
                  <c:v>0</c:v>
                </c:pt>
                <c:pt idx="754218">
                  <c:v>0</c:v>
                </c:pt>
                <c:pt idx="754219">
                  <c:v>0</c:v>
                </c:pt>
                <c:pt idx="754220">
                  <c:v>0</c:v>
                </c:pt>
                <c:pt idx="754221">
                  <c:v>0</c:v>
                </c:pt>
                <c:pt idx="754222">
                  <c:v>0</c:v>
                </c:pt>
                <c:pt idx="754223">
                  <c:v>0</c:v>
                </c:pt>
                <c:pt idx="754224">
                  <c:v>0</c:v>
                </c:pt>
                <c:pt idx="754225">
                  <c:v>0</c:v>
                </c:pt>
                <c:pt idx="754226">
                  <c:v>0</c:v>
                </c:pt>
                <c:pt idx="754227">
                  <c:v>0</c:v>
                </c:pt>
                <c:pt idx="754228">
                  <c:v>0</c:v>
                </c:pt>
                <c:pt idx="754229">
                  <c:v>0</c:v>
                </c:pt>
                <c:pt idx="754230">
                  <c:v>0</c:v>
                </c:pt>
                <c:pt idx="754231">
                  <c:v>0</c:v>
                </c:pt>
                <c:pt idx="754232">
                  <c:v>0</c:v>
                </c:pt>
                <c:pt idx="754233">
                  <c:v>0</c:v>
                </c:pt>
                <c:pt idx="754234">
                  <c:v>0</c:v>
                </c:pt>
                <c:pt idx="754235">
                  <c:v>0</c:v>
                </c:pt>
                <c:pt idx="754236">
                  <c:v>0</c:v>
                </c:pt>
                <c:pt idx="754237">
                  <c:v>0</c:v>
                </c:pt>
                <c:pt idx="754238">
                  <c:v>0</c:v>
                </c:pt>
                <c:pt idx="754239">
                  <c:v>0</c:v>
                </c:pt>
                <c:pt idx="754240">
                  <c:v>0</c:v>
                </c:pt>
                <c:pt idx="754241">
                  <c:v>0</c:v>
                </c:pt>
                <c:pt idx="754242">
                  <c:v>0</c:v>
                </c:pt>
                <c:pt idx="754243">
                  <c:v>0</c:v>
                </c:pt>
                <c:pt idx="754244">
                  <c:v>0</c:v>
                </c:pt>
                <c:pt idx="754245">
                  <c:v>0</c:v>
                </c:pt>
                <c:pt idx="754246">
                  <c:v>0</c:v>
                </c:pt>
                <c:pt idx="754247">
                  <c:v>0</c:v>
                </c:pt>
                <c:pt idx="754248">
                  <c:v>0</c:v>
                </c:pt>
                <c:pt idx="754249">
                  <c:v>0</c:v>
                </c:pt>
                <c:pt idx="754250">
                  <c:v>0</c:v>
                </c:pt>
                <c:pt idx="754251">
                  <c:v>0</c:v>
                </c:pt>
                <c:pt idx="754252">
                  <c:v>0</c:v>
                </c:pt>
                <c:pt idx="754253">
                  <c:v>0</c:v>
                </c:pt>
                <c:pt idx="754254">
                  <c:v>0</c:v>
                </c:pt>
                <c:pt idx="754255">
                  <c:v>0</c:v>
                </c:pt>
                <c:pt idx="754256">
                  <c:v>0</c:v>
                </c:pt>
                <c:pt idx="754257">
                  <c:v>0</c:v>
                </c:pt>
                <c:pt idx="754258">
                  <c:v>0</c:v>
                </c:pt>
                <c:pt idx="754259">
                  <c:v>0</c:v>
                </c:pt>
                <c:pt idx="754260">
                  <c:v>0</c:v>
                </c:pt>
                <c:pt idx="754261">
                  <c:v>0</c:v>
                </c:pt>
                <c:pt idx="754262">
                  <c:v>0</c:v>
                </c:pt>
                <c:pt idx="754263">
                  <c:v>0</c:v>
                </c:pt>
                <c:pt idx="754264">
                  <c:v>0</c:v>
                </c:pt>
                <c:pt idx="754265">
                  <c:v>0</c:v>
                </c:pt>
                <c:pt idx="754266">
                  <c:v>0</c:v>
                </c:pt>
                <c:pt idx="754267">
                  <c:v>0</c:v>
                </c:pt>
                <c:pt idx="754268">
                  <c:v>0</c:v>
                </c:pt>
                <c:pt idx="754269">
                  <c:v>0</c:v>
                </c:pt>
                <c:pt idx="754270">
                  <c:v>0</c:v>
                </c:pt>
                <c:pt idx="754271">
                  <c:v>0</c:v>
                </c:pt>
                <c:pt idx="754272">
                  <c:v>0</c:v>
                </c:pt>
                <c:pt idx="754273">
                  <c:v>0</c:v>
                </c:pt>
                <c:pt idx="754274">
                  <c:v>0</c:v>
                </c:pt>
                <c:pt idx="754275">
                  <c:v>0</c:v>
                </c:pt>
                <c:pt idx="754276">
                  <c:v>0</c:v>
                </c:pt>
                <c:pt idx="754277">
                  <c:v>0</c:v>
                </c:pt>
                <c:pt idx="754278">
                  <c:v>0</c:v>
                </c:pt>
                <c:pt idx="754279">
                  <c:v>0</c:v>
                </c:pt>
                <c:pt idx="754280">
                  <c:v>0</c:v>
                </c:pt>
                <c:pt idx="754281">
                  <c:v>0</c:v>
                </c:pt>
                <c:pt idx="754282">
                  <c:v>0</c:v>
                </c:pt>
                <c:pt idx="754283">
                  <c:v>0</c:v>
                </c:pt>
                <c:pt idx="754284">
                  <c:v>0</c:v>
                </c:pt>
                <c:pt idx="754285">
                  <c:v>0</c:v>
                </c:pt>
                <c:pt idx="754286">
                  <c:v>0</c:v>
                </c:pt>
                <c:pt idx="754287">
                  <c:v>0</c:v>
                </c:pt>
                <c:pt idx="754288">
                  <c:v>0</c:v>
                </c:pt>
                <c:pt idx="754289">
                  <c:v>0</c:v>
                </c:pt>
                <c:pt idx="754290">
                  <c:v>0</c:v>
                </c:pt>
                <c:pt idx="754291">
                  <c:v>0</c:v>
                </c:pt>
                <c:pt idx="754292">
                  <c:v>0</c:v>
                </c:pt>
                <c:pt idx="754293">
                  <c:v>0</c:v>
                </c:pt>
                <c:pt idx="754294">
                  <c:v>0</c:v>
                </c:pt>
                <c:pt idx="754295">
                  <c:v>0</c:v>
                </c:pt>
                <c:pt idx="754296">
                  <c:v>0</c:v>
                </c:pt>
                <c:pt idx="754297">
                  <c:v>0</c:v>
                </c:pt>
                <c:pt idx="754298">
                  <c:v>0</c:v>
                </c:pt>
                <c:pt idx="754299">
                  <c:v>0</c:v>
                </c:pt>
                <c:pt idx="754300">
                  <c:v>0</c:v>
                </c:pt>
                <c:pt idx="754301">
                  <c:v>0</c:v>
                </c:pt>
                <c:pt idx="754302">
                  <c:v>0</c:v>
                </c:pt>
                <c:pt idx="754303">
                  <c:v>0</c:v>
                </c:pt>
                <c:pt idx="754304">
                  <c:v>0</c:v>
                </c:pt>
                <c:pt idx="754305">
                  <c:v>0</c:v>
                </c:pt>
                <c:pt idx="754306">
                  <c:v>0</c:v>
                </c:pt>
                <c:pt idx="754307">
                  <c:v>0</c:v>
                </c:pt>
                <c:pt idx="754308">
                  <c:v>0</c:v>
                </c:pt>
                <c:pt idx="754309">
                  <c:v>0</c:v>
                </c:pt>
                <c:pt idx="754310">
                  <c:v>0</c:v>
                </c:pt>
                <c:pt idx="754311">
                  <c:v>0</c:v>
                </c:pt>
                <c:pt idx="754312">
                  <c:v>0</c:v>
                </c:pt>
                <c:pt idx="754313">
                  <c:v>0</c:v>
                </c:pt>
                <c:pt idx="754314">
                  <c:v>0</c:v>
                </c:pt>
                <c:pt idx="754315">
                  <c:v>0</c:v>
                </c:pt>
                <c:pt idx="754316">
                  <c:v>0</c:v>
                </c:pt>
                <c:pt idx="754317">
                  <c:v>0</c:v>
                </c:pt>
                <c:pt idx="754318">
                  <c:v>0</c:v>
                </c:pt>
                <c:pt idx="754319">
                  <c:v>0</c:v>
                </c:pt>
                <c:pt idx="754320">
                  <c:v>0</c:v>
                </c:pt>
                <c:pt idx="754321">
                  <c:v>0</c:v>
                </c:pt>
                <c:pt idx="754322">
                  <c:v>0</c:v>
                </c:pt>
                <c:pt idx="754323">
                  <c:v>0</c:v>
                </c:pt>
                <c:pt idx="754324">
                  <c:v>0</c:v>
                </c:pt>
                <c:pt idx="754325">
                  <c:v>0</c:v>
                </c:pt>
                <c:pt idx="754326">
                  <c:v>0</c:v>
                </c:pt>
                <c:pt idx="754327">
                  <c:v>0</c:v>
                </c:pt>
                <c:pt idx="754328">
                  <c:v>0</c:v>
                </c:pt>
                <c:pt idx="754329">
                  <c:v>0</c:v>
                </c:pt>
                <c:pt idx="754330">
                  <c:v>0</c:v>
                </c:pt>
                <c:pt idx="754331">
                  <c:v>0</c:v>
                </c:pt>
                <c:pt idx="754332">
                  <c:v>0</c:v>
                </c:pt>
                <c:pt idx="754333">
                  <c:v>0</c:v>
                </c:pt>
                <c:pt idx="754334">
                  <c:v>0</c:v>
                </c:pt>
                <c:pt idx="754335">
                  <c:v>0</c:v>
                </c:pt>
                <c:pt idx="754336">
                  <c:v>0</c:v>
                </c:pt>
                <c:pt idx="754337">
                  <c:v>0</c:v>
                </c:pt>
                <c:pt idx="754338">
                  <c:v>0</c:v>
                </c:pt>
                <c:pt idx="754339">
                  <c:v>0</c:v>
                </c:pt>
                <c:pt idx="754340">
                  <c:v>0</c:v>
                </c:pt>
                <c:pt idx="754341">
                  <c:v>0</c:v>
                </c:pt>
                <c:pt idx="754342">
                  <c:v>0</c:v>
                </c:pt>
                <c:pt idx="754343">
                  <c:v>0</c:v>
                </c:pt>
                <c:pt idx="754344">
                  <c:v>0</c:v>
                </c:pt>
                <c:pt idx="754345">
                  <c:v>0</c:v>
                </c:pt>
                <c:pt idx="754346">
                  <c:v>0</c:v>
                </c:pt>
                <c:pt idx="754347">
                  <c:v>0</c:v>
                </c:pt>
                <c:pt idx="754348">
                  <c:v>0</c:v>
                </c:pt>
                <c:pt idx="754349">
                  <c:v>0</c:v>
                </c:pt>
                <c:pt idx="754350">
                  <c:v>0</c:v>
                </c:pt>
                <c:pt idx="754351">
                  <c:v>0</c:v>
                </c:pt>
                <c:pt idx="754352">
                  <c:v>0</c:v>
                </c:pt>
                <c:pt idx="754353">
                  <c:v>0</c:v>
                </c:pt>
                <c:pt idx="754354">
                  <c:v>0</c:v>
                </c:pt>
                <c:pt idx="754355">
                  <c:v>0</c:v>
                </c:pt>
                <c:pt idx="754356">
                  <c:v>0</c:v>
                </c:pt>
                <c:pt idx="754357">
                  <c:v>0</c:v>
                </c:pt>
                <c:pt idx="754358">
                  <c:v>0</c:v>
                </c:pt>
                <c:pt idx="754359">
                  <c:v>0</c:v>
                </c:pt>
                <c:pt idx="754360">
                  <c:v>0</c:v>
                </c:pt>
                <c:pt idx="754361">
                  <c:v>0</c:v>
                </c:pt>
                <c:pt idx="754362">
                  <c:v>0</c:v>
                </c:pt>
                <c:pt idx="754363">
                  <c:v>0</c:v>
                </c:pt>
                <c:pt idx="754364">
                  <c:v>0</c:v>
                </c:pt>
                <c:pt idx="754365">
                  <c:v>0</c:v>
                </c:pt>
                <c:pt idx="754366">
                  <c:v>0</c:v>
                </c:pt>
                <c:pt idx="754367">
                  <c:v>0</c:v>
                </c:pt>
                <c:pt idx="754368">
                  <c:v>0</c:v>
                </c:pt>
                <c:pt idx="754369">
                  <c:v>0</c:v>
                </c:pt>
                <c:pt idx="754370">
                  <c:v>0</c:v>
                </c:pt>
                <c:pt idx="754371">
                  <c:v>0</c:v>
                </c:pt>
                <c:pt idx="754372">
                  <c:v>0</c:v>
                </c:pt>
                <c:pt idx="754373">
                  <c:v>0</c:v>
                </c:pt>
                <c:pt idx="754374">
                  <c:v>0</c:v>
                </c:pt>
                <c:pt idx="754375">
                  <c:v>0</c:v>
                </c:pt>
                <c:pt idx="754376">
                  <c:v>0</c:v>
                </c:pt>
                <c:pt idx="754377">
                  <c:v>0</c:v>
                </c:pt>
                <c:pt idx="754378">
                  <c:v>0</c:v>
                </c:pt>
                <c:pt idx="754379">
                  <c:v>0</c:v>
                </c:pt>
                <c:pt idx="754380">
                  <c:v>0</c:v>
                </c:pt>
                <c:pt idx="754381">
                  <c:v>0</c:v>
                </c:pt>
                <c:pt idx="754382">
                  <c:v>0</c:v>
                </c:pt>
                <c:pt idx="754383">
                  <c:v>0</c:v>
                </c:pt>
                <c:pt idx="754384">
                  <c:v>0</c:v>
                </c:pt>
                <c:pt idx="754385">
                  <c:v>0</c:v>
                </c:pt>
                <c:pt idx="754386">
                  <c:v>0</c:v>
                </c:pt>
                <c:pt idx="754387">
                  <c:v>0</c:v>
                </c:pt>
                <c:pt idx="754388">
                  <c:v>0</c:v>
                </c:pt>
                <c:pt idx="754389">
                  <c:v>0</c:v>
                </c:pt>
                <c:pt idx="754390">
                  <c:v>0</c:v>
                </c:pt>
                <c:pt idx="754391">
                  <c:v>0</c:v>
                </c:pt>
                <c:pt idx="754392">
                  <c:v>0</c:v>
                </c:pt>
                <c:pt idx="754393">
                  <c:v>0</c:v>
                </c:pt>
                <c:pt idx="754394">
                  <c:v>0</c:v>
                </c:pt>
                <c:pt idx="754395">
                  <c:v>0</c:v>
                </c:pt>
                <c:pt idx="754396">
                  <c:v>0</c:v>
                </c:pt>
                <c:pt idx="754397">
                  <c:v>0</c:v>
                </c:pt>
                <c:pt idx="754398">
                  <c:v>0</c:v>
                </c:pt>
                <c:pt idx="754399">
                  <c:v>0</c:v>
                </c:pt>
                <c:pt idx="754400">
                  <c:v>0</c:v>
                </c:pt>
                <c:pt idx="754401">
                  <c:v>0</c:v>
                </c:pt>
                <c:pt idx="754402">
                  <c:v>0</c:v>
                </c:pt>
                <c:pt idx="754403">
                  <c:v>0</c:v>
                </c:pt>
                <c:pt idx="754404">
                  <c:v>0</c:v>
                </c:pt>
                <c:pt idx="754405">
                  <c:v>0</c:v>
                </c:pt>
                <c:pt idx="754406">
                  <c:v>0</c:v>
                </c:pt>
                <c:pt idx="754407">
                  <c:v>0</c:v>
                </c:pt>
                <c:pt idx="754408">
                  <c:v>0</c:v>
                </c:pt>
                <c:pt idx="754409">
                  <c:v>0</c:v>
                </c:pt>
                <c:pt idx="754410">
                  <c:v>0</c:v>
                </c:pt>
                <c:pt idx="754411">
                  <c:v>0</c:v>
                </c:pt>
                <c:pt idx="754412">
                  <c:v>0</c:v>
                </c:pt>
                <c:pt idx="754413">
                  <c:v>0</c:v>
                </c:pt>
                <c:pt idx="754414">
                  <c:v>0</c:v>
                </c:pt>
                <c:pt idx="754415">
                  <c:v>0</c:v>
                </c:pt>
                <c:pt idx="754416">
                  <c:v>0</c:v>
                </c:pt>
                <c:pt idx="754417">
                  <c:v>0</c:v>
                </c:pt>
                <c:pt idx="754418">
                  <c:v>0</c:v>
                </c:pt>
                <c:pt idx="754419">
                  <c:v>0</c:v>
                </c:pt>
                <c:pt idx="754420">
                  <c:v>0</c:v>
                </c:pt>
                <c:pt idx="754421">
                  <c:v>0</c:v>
                </c:pt>
                <c:pt idx="754422">
                  <c:v>0</c:v>
                </c:pt>
                <c:pt idx="754423">
                  <c:v>0</c:v>
                </c:pt>
                <c:pt idx="754424">
                  <c:v>0</c:v>
                </c:pt>
                <c:pt idx="754425">
                  <c:v>0</c:v>
                </c:pt>
                <c:pt idx="754426">
                  <c:v>0</c:v>
                </c:pt>
                <c:pt idx="754427">
                  <c:v>0</c:v>
                </c:pt>
                <c:pt idx="754428">
                  <c:v>0</c:v>
                </c:pt>
                <c:pt idx="754429">
                  <c:v>0</c:v>
                </c:pt>
                <c:pt idx="754430">
                  <c:v>0</c:v>
                </c:pt>
                <c:pt idx="754431">
                  <c:v>0</c:v>
                </c:pt>
                <c:pt idx="754432">
                  <c:v>0</c:v>
                </c:pt>
                <c:pt idx="754433">
                  <c:v>0</c:v>
                </c:pt>
                <c:pt idx="754434">
                  <c:v>0</c:v>
                </c:pt>
                <c:pt idx="754435">
                  <c:v>0</c:v>
                </c:pt>
                <c:pt idx="754436">
                  <c:v>0</c:v>
                </c:pt>
                <c:pt idx="754437">
                  <c:v>0</c:v>
                </c:pt>
                <c:pt idx="754438">
                  <c:v>0</c:v>
                </c:pt>
                <c:pt idx="754439">
                  <c:v>0</c:v>
                </c:pt>
                <c:pt idx="754440">
                  <c:v>0</c:v>
                </c:pt>
                <c:pt idx="754441">
                  <c:v>0</c:v>
                </c:pt>
                <c:pt idx="754442">
                  <c:v>0</c:v>
                </c:pt>
                <c:pt idx="754443">
                  <c:v>0</c:v>
                </c:pt>
                <c:pt idx="754444">
                  <c:v>0</c:v>
                </c:pt>
                <c:pt idx="754445">
                  <c:v>0</c:v>
                </c:pt>
                <c:pt idx="754446">
                  <c:v>0</c:v>
                </c:pt>
                <c:pt idx="754447">
                  <c:v>0</c:v>
                </c:pt>
                <c:pt idx="754448">
                  <c:v>0</c:v>
                </c:pt>
                <c:pt idx="754449">
                  <c:v>0</c:v>
                </c:pt>
                <c:pt idx="754450">
                  <c:v>0</c:v>
                </c:pt>
                <c:pt idx="754451">
                  <c:v>0</c:v>
                </c:pt>
                <c:pt idx="754452">
                  <c:v>0</c:v>
                </c:pt>
                <c:pt idx="754453">
                  <c:v>0</c:v>
                </c:pt>
                <c:pt idx="754454">
                  <c:v>0</c:v>
                </c:pt>
                <c:pt idx="754455">
                  <c:v>0</c:v>
                </c:pt>
                <c:pt idx="754456">
                  <c:v>0</c:v>
                </c:pt>
                <c:pt idx="754457">
                  <c:v>0</c:v>
                </c:pt>
                <c:pt idx="754458">
                  <c:v>0</c:v>
                </c:pt>
                <c:pt idx="754459">
                  <c:v>0</c:v>
                </c:pt>
                <c:pt idx="754460">
                  <c:v>0</c:v>
                </c:pt>
                <c:pt idx="754461">
                  <c:v>0</c:v>
                </c:pt>
                <c:pt idx="754462">
                  <c:v>0</c:v>
                </c:pt>
                <c:pt idx="754463">
                  <c:v>0</c:v>
                </c:pt>
                <c:pt idx="754464">
                  <c:v>0</c:v>
                </c:pt>
                <c:pt idx="754465">
                  <c:v>0</c:v>
                </c:pt>
                <c:pt idx="754466">
                  <c:v>0</c:v>
                </c:pt>
                <c:pt idx="754467">
                  <c:v>0</c:v>
                </c:pt>
                <c:pt idx="754468">
                  <c:v>0</c:v>
                </c:pt>
                <c:pt idx="754469">
                  <c:v>0</c:v>
                </c:pt>
                <c:pt idx="754470">
                  <c:v>0</c:v>
                </c:pt>
                <c:pt idx="754471">
                  <c:v>0</c:v>
                </c:pt>
                <c:pt idx="754472">
                  <c:v>0</c:v>
                </c:pt>
                <c:pt idx="754473">
                  <c:v>0</c:v>
                </c:pt>
                <c:pt idx="754474">
                  <c:v>0</c:v>
                </c:pt>
                <c:pt idx="754475">
                  <c:v>0</c:v>
                </c:pt>
                <c:pt idx="754476">
                  <c:v>0</c:v>
                </c:pt>
                <c:pt idx="754477">
                  <c:v>0</c:v>
                </c:pt>
                <c:pt idx="754478">
                  <c:v>0</c:v>
                </c:pt>
                <c:pt idx="754479">
                  <c:v>0</c:v>
                </c:pt>
                <c:pt idx="754480">
                  <c:v>0</c:v>
                </c:pt>
                <c:pt idx="754481">
                  <c:v>0</c:v>
                </c:pt>
                <c:pt idx="754482">
                  <c:v>0</c:v>
                </c:pt>
                <c:pt idx="754483">
                  <c:v>0</c:v>
                </c:pt>
                <c:pt idx="754484">
                  <c:v>0</c:v>
                </c:pt>
                <c:pt idx="754485">
                  <c:v>0</c:v>
                </c:pt>
                <c:pt idx="754486">
                  <c:v>0</c:v>
                </c:pt>
                <c:pt idx="754487">
                  <c:v>0</c:v>
                </c:pt>
                <c:pt idx="754488">
                  <c:v>0</c:v>
                </c:pt>
                <c:pt idx="754489">
                  <c:v>0</c:v>
                </c:pt>
                <c:pt idx="754490">
                  <c:v>0</c:v>
                </c:pt>
                <c:pt idx="754491">
                  <c:v>0</c:v>
                </c:pt>
                <c:pt idx="754492">
                  <c:v>0</c:v>
                </c:pt>
                <c:pt idx="754493">
                  <c:v>0</c:v>
                </c:pt>
                <c:pt idx="754494">
                  <c:v>0</c:v>
                </c:pt>
                <c:pt idx="754495">
                  <c:v>0</c:v>
                </c:pt>
                <c:pt idx="754496">
                  <c:v>0</c:v>
                </c:pt>
                <c:pt idx="754497">
                  <c:v>0</c:v>
                </c:pt>
                <c:pt idx="754498">
                  <c:v>0</c:v>
                </c:pt>
                <c:pt idx="754499">
                  <c:v>0</c:v>
                </c:pt>
                <c:pt idx="754500">
                  <c:v>0</c:v>
                </c:pt>
                <c:pt idx="754501">
                  <c:v>0</c:v>
                </c:pt>
                <c:pt idx="754502">
                  <c:v>0</c:v>
                </c:pt>
                <c:pt idx="754503">
                  <c:v>0</c:v>
                </c:pt>
                <c:pt idx="754504">
                  <c:v>0</c:v>
                </c:pt>
                <c:pt idx="754505">
                  <c:v>0</c:v>
                </c:pt>
                <c:pt idx="754506">
                  <c:v>0</c:v>
                </c:pt>
                <c:pt idx="754507">
                  <c:v>0</c:v>
                </c:pt>
                <c:pt idx="754508">
                  <c:v>0</c:v>
                </c:pt>
                <c:pt idx="754509">
                  <c:v>0</c:v>
                </c:pt>
                <c:pt idx="754510">
                  <c:v>0</c:v>
                </c:pt>
                <c:pt idx="754511">
                  <c:v>0</c:v>
                </c:pt>
                <c:pt idx="754512">
                  <c:v>0</c:v>
                </c:pt>
                <c:pt idx="754513">
                  <c:v>0</c:v>
                </c:pt>
                <c:pt idx="754514">
                  <c:v>0</c:v>
                </c:pt>
                <c:pt idx="754515">
                  <c:v>0</c:v>
                </c:pt>
                <c:pt idx="754516">
                  <c:v>0</c:v>
                </c:pt>
                <c:pt idx="754517">
                  <c:v>0</c:v>
                </c:pt>
                <c:pt idx="754518">
                  <c:v>0</c:v>
                </c:pt>
                <c:pt idx="754519">
                  <c:v>0</c:v>
                </c:pt>
                <c:pt idx="754520">
                  <c:v>0</c:v>
                </c:pt>
                <c:pt idx="754521">
                  <c:v>0</c:v>
                </c:pt>
                <c:pt idx="754522">
                  <c:v>0</c:v>
                </c:pt>
                <c:pt idx="754523">
                  <c:v>0</c:v>
                </c:pt>
                <c:pt idx="754524">
                  <c:v>0</c:v>
                </c:pt>
                <c:pt idx="754525">
                  <c:v>0</c:v>
                </c:pt>
                <c:pt idx="754526">
                  <c:v>0</c:v>
                </c:pt>
                <c:pt idx="754527">
                  <c:v>0</c:v>
                </c:pt>
                <c:pt idx="754528">
                  <c:v>0</c:v>
                </c:pt>
                <c:pt idx="754529">
                  <c:v>0</c:v>
                </c:pt>
                <c:pt idx="754530">
                  <c:v>0</c:v>
                </c:pt>
                <c:pt idx="754531">
                  <c:v>0</c:v>
                </c:pt>
                <c:pt idx="754532">
                  <c:v>0</c:v>
                </c:pt>
                <c:pt idx="754533">
                  <c:v>0</c:v>
                </c:pt>
                <c:pt idx="754534">
                  <c:v>0</c:v>
                </c:pt>
                <c:pt idx="754535">
                  <c:v>0</c:v>
                </c:pt>
                <c:pt idx="754536">
                  <c:v>0</c:v>
                </c:pt>
                <c:pt idx="754537">
                  <c:v>0</c:v>
                </c:pt>
                <c:pt idx="754538">
                  <c:v>0</c:v>
                </c:pt>
                <c:pt idx="754539">
                  <c:v>0</c:v>
                </c:pt>
                <c:pt idx="754540">
                  <c:v>0</c:v>
                </c:pt>
                <c:pt idx="754541">
                  <c:v>0</c:v>
                </c:pt>
                <c:pt idx="754542">
                  <c:v>0</c:v>
                </c:pt>
                <c:pt idx="754543">
                  <c:v>0</c:v>
                </c:pt>
                <c:pt idx="754544">
                  <c:v>0</c:v>
                </c:pt>
                <c:pt idx="754545">
                  <c:v>0</c:v>
                </c:pt>
                <c:pt idx="754546">
                  <c:v>0</c:v>
                </c:pt>
                <c:pt idx="754547">
                  <c:v>0</c:v>
                </c:pt>
                <c:pt idx="754548">
                  <c:v>0</c:v>
                </c:pt>
                <c:pt idx="754549">
                  <c:v>0</c:v>
                </c:pt>
                <c:pt idx="754550">
                  <c:v>0</c:v>
                </c:pt>
                <c:pt idx="754551">
                  <c:v>0</c:v>
                </c:pt>
                <c:pt idx="754552">
                  <c:v>0</c:v>
                </c:pt>
                <c:pt idx="754553">
                  <c:v>0</c:v>
                </c:pt>
                <c:pt idx="754554">
                  <c:v>0</c:v>
                </c:pt>
                <c:pt idx="754555">
                  <c:v>0</c:v>
                </c:pt>
                <c:pt idx="754556">
                  <c:v>0</c:v>
                </c:pt>
                <c:pt idx="754557">
                  <c:v>0</c:v>
                </c:pt>
                <c:pt idx="754558">
                  <c:v>0</c:v>
                </c:pt>
                <c:pt idx="754559">
                  <c:v>0</c:v>
                </c:pt>
                <c:pt idx="754560">
                  <c:v>0</c:v>
                </c:pt>
                <c:pt idx="754561">
                  <c:v>0</c:v>
                </c:pt>
                <c:pt idx="754562">
                  <c:v>0</c:v>
                </c:pt>
                <c:pt idx="754563">
                  <c:v>0</c:v>
                </c:pt>
                <c:pt idx="754564">
                  <c:v>0</c:v>
                </c:pt>
                <c:pt idx="754565">
                  <c:v>0</c:v>
                </c:pt>
                <c:pt idx="754566">
                  <c:v>0</c:v>
                </c:pt>
                <c:pt idx="754567">
                  <c:v>0</c:v>
                </c:pt>
                <c:pt idx="754568">
                  <c:v>0</c:v>
                </c:pt>
                <c:pt idx="754569">
                  <c:v>0</c:v>
                </c:pt>
                <c:pt idx="754570">
                  <c:v>0</c:v>
                </c:pt>
                <c:pt idx="754571">
                  <c:v>0</c:v>
                </c:pt>
                <c:pt idx="754572">
                  <c:v>0</c:v>
                </c:pt>
                <c:pt idx="754573">
                  <c:v>0</c:v>
                </c:pt>
                <c:pt idx="754574">
                  <c:v>0</c:v>
                </c:pt>
                <c:pt idx="754575">
                  <c:v>0</c:v>
                </c:pt>
                <c:pt idx="754576">
                  <c:v>0</c:v>
                </c:pt>
                <c:pt idx="754577">
                  <c:v>0</c:v>
                </c:pt>
                <c:pt idx="754578">
                  <c:v>0</c:v>
                </c:pt>
                <c:pt idx="754579">
                  <c:v>0</c:v>
                </c:pt>
                <c:pt idx="754580">
                  <c:v>0</c:v>
                </c:pt>
                <c:pt idx="754581">
                  <c:v>0</c:v>
                </c:pt>
                <c:pt idx="754582">
                  <c:v>0</c:v>
                </c:pt>
                <c:pt idx="754583">
                  <c:v>0</c:v>
                </c:pt>
                <c:pt idx="754584">
                  <c:v>0</c:v>
                </c:pt>
                <c:pt idx="754585">
                  <c:v>0</c:v>
                </c:pt>
                <c:pt idx="754586">
                  <c:v>0</c:v>
                </c:pt>
                <c:pt idx="754587">
                  <c:v>0</c:v>
                </c:pt>
                <c:pt idx="754588">
                  <c:v>0</c:v>
                </c:pt>
                <c:pt idx="754589">
                  <c:v>0</c:v>
                </c:pt>
                <c:pt idx="754590">
                  <c:v>0</c:v>
                </c:pt>
                <c:pt idx="754591">
                  <c:v>0</c:v>
                </c:pt>
                <c:pt idx="754592">
                  <c:v>0</c:v>
                </c:pt>
                <c:pt idx="754593">
                  <c:v>0</c:v>
                </c:pt>
                <c:pt idx="754594">
                  <c:v>0</c:v>
                </c:pt>
                <c:pt idx="754595">
                  <c:v>0</c:v>
                </c:pt>
                <c:pt idx="754596">
                  <c:v>0</c:v>
                </c:pt>
                <c:pt idx="754597">
                  <c:v>0</c:v>
                </c:pt>
                <c:pt idx="754598">
                  <c:v>0</c:v>
                </c:pt>
                <c:pt idx="754599">
                  <c:v>0</c:v>
                </c:pt>
                <c:pt idx="754600">
                  <c:v>0</c:v>
                </c:pt>
                <c:pt idx="754601">
                  <c:v>0</c:v>
                </c:pt>
                <c:pt idx="754602">
                  <c:v>0</c:v>
                </c:pt>
                <c:pt idx="754603">
                  <c:v>0</c:v>
                </c:pt>
                <c:pt idx="754604">
                  <c:v>0</c:v>
                </c:pt>
                <c:pt idx="754605">
                  <c:v>0</c:v>
                </c:pt>
                <c:pt idx="754606">
                  <c:v>0</c:v>
                </c:pt>
                <c:pt idx="754607">
                  <c:v>0</c:v>
                </c:pt>
                <c:pt idx="754608">
                  <c:v>0</c:v>
                </c:pt>
                <c:pt idx="754609">
                  <c:v>0</c:v>
                </c:pt>
                <c:pt idx="754610">
                  <c:v>0</c:v>
                </c:pt>
                <c:pt idx="754611">
                  <c:v>0</c:v>
                </c:pt>
                <c:pt idx="754612">
                  <c:v>0</c:v>
                </c:pt>
                <c:pt idx="754613">
                  <c:v>0</c:v>
                </c:pt>
                <c:pt idx="754614">
                  <c:v>0</c:v>
                </c:pt>
                <c:pt idx="754615">
                  <c:v>0</c:v>
                </c:pt>
                <c:pt idx="754616">
                  <c:v>0</c:v>
                </c:pt>
                <c:pt idx="754617">
                  <c:v>0</c:v>
                </c:pt>
                <c:pt idx="754618">
                  <c:v>0</c:v>
                </c:pt>
                <c:pt idx="754619">
                  <c:v>0</c:v>
                </c:pt>
                <c:pt idx="754620">
                  <c:v>0</c:v>
                </c:pt>
                <c:pt idx="754621">
                  <c:v>0</c:v>
                </c:pt>
                <c:pt idx="754622">
                  <c:v>0</c:v>
                </c:pt>
                <c:pt idx="754623">
                  <c:v>0</c:v>
                </c:pt>
                <c:pt idx="754624">
                  <c:v>0</c:v>
                </c:pt>
                <c:pt idx="754625">
                  <c:v>0</c:v>
                </c:pt>
                <c:pt idx="754626">
                  <c:v>0</c:v>
                </c:pt>
                <c:pt idx="754627">
                  <c:v>0</c:v>
                </c:pt>
                <c:pt idx="754628">
                  <c:v>0</c:v>
                </c:pt>
                <c:pt idx="754629">
                  <c:v>0</c:v>
                </c:pt>
                <c:pt idx="754630">
                  <c:v>0</c:v>
                </c:pt>
                <c:pt idx="754631">
                  <c:v>0</c:v>
                </c:pt>
                <c:pt idx="754632">
                  <c:v>0</c:v>
                </c:pt>
                <c:pt idx="754633">
                  <c:v>0</c:v>
                </c:pt>
                <c:pt idx="754634">
                  <c:v>0</c:v>
                </c:pt>
                <c:pt idx="754635">
                  <c:v>0</c:v>
                </c:pt>
                <c:pt idx="754636">
                  <c:v>0</c:v>
                </c:pt>
                <c:pt idx="754637">
                  <c:v>0</c:v>
                </c:pt>
                <c:pt idx="754638">
                  <c:v>0</c:v>
                </c:pt>
                <c:pt idx="754639">
                  <c:v>0</c:v>
                </c:pt>
                <c:pt idx="754640">
                  <c:v>0</c:v>
                </c:pt>
                <c:pt idx="754641">
                  <c:v>0</c:v>
                </c:pt>
                <c:pt idx="754642">
                  <c:v>0</c:v>
                </c:pt>
                <c:pt idx="754643">
                  <c:v>0</c:v>
                </c:pt>
                <c:pt idx="754644">
                  <c:v>0</c:v>
                </c:pt>
                <c:pt idx="754645">
                  <c:v>0</c:v>
                </c:pt>
                <c:pt idx="754646">
                  <c:v>0</c:v>
                </c:pt>
                <c:pt idx="754647">
                  <c:v>0</c:v>
                </c:pt>
                <c:pt idx="754648">
                  <c:v>0</c:v>
                </c:pt>
                <c:pt idx="754649">
                  <c:v>0</c:v>
                </c:pt>
                <c:pt idx="754650">
                  <c:v>0</c:v>
                </c:pt>
                <c:pt idx="754651">
                  <c:v>0</c:v>
                </c:pt>
                <c:pt idx="754652">
                  <c:v>0</c:v>
                </c:pt>
                <c:pt idx="754653">
                  <c:v>0</c:v>
                </c:pt>
                <c:pt idx="754654">
                  <c:v>0</c:v>
                </c:pt>
                <c:pt idx="754655">
                  <c:v>0</c:v>
                </c:pt>
                <c:pt idx="754656">
                  <c:v>0</c:v>
                </c:pt>
                <c:pt idx="754657">
                  <c:v>0</c:v>
                </c:pt>
                <c:pt idx="754658">
                  <c:v>0</c:v>
                </c:pt>
                <c:pt idx="754659">
                  <c:v>0</c:v>
                </c:pt>
                <c:pt idx="754660">
                  <c:v>0</c:v>
                </c:pt>
                <c:pt idx="754661">
                  <c:v>0</c:v>
                </c:pt>
                <c:pt idx="754662">
                  <c:v>0</c:v>
                </c:pt>
                <c:pt idx="754663">
                  <c:v>0</c:v>
                </c:pt>
                <c:pt idx="754664">
                  <c:v>0</c:v>
                </c:pt>
                <c:pt idx="754665">
                  <c:v>0</c:v>
                </c:pt>
                <c:pt idx="754666">
                  <c:v>0</c:v>
                </c:pt>
                <c:pt idx="754667">
                  <c:v>0</c:v>
                </c:pt>
                <c:pt idx="754668">
                  <c:v>0</c:v>
                </c:pt>
                <c:pt idx="754669">
                  <c:v>0</c:v>
                </c:pt>
                <c:pt idx="754670">
                  <c:v>0</c:v>
                </c:pt>
                <c:pt idx="754671">
                  <c:v>0</c:v>
                </c:pt>
                <c:pt idx="754672">
                  <c:v>0</c:v>
                </c:pt>
                <c:pt idx="754673">
                  <c:v>0</c:v>
                </c:pt>
                <c:pt idx="754674">
                  <c:v>0</c:v>
                </c:pt>
                <c:pt idx="754675">
                  <c:v>0</c:v>
                </c:pt>
                <c:pt idx="754676">
                  <c:v>0</c:v>
                </c:pt>
                <c:pt idx="754677">
                  <c:v>0</c:v>
                </c:pt>
                <c:pt idx="754678">
                  <c:v>0</c:v>
                </c:pt>
                <c:pt idx="754679">
                  <c:v>0</c:v>
                </c:pt>
                <c:pt idx="754680">
                  <c:v>0</c:v>
                </c:pt>
                <c:pt idx="754681">
                  <c:v>0</c:v>
                </c:pt>
                <c:pt idx="754682">
                  <c:v>0</c:v>
                </c:pt>
                <c:pt idx="754683">
                  <c:v>0</c:v>
                </c:pt>
                <c:pt idx="754684">
                  <c:v>0</c:v>
                </c:pt>
                <c:pt idx="754685">
                  <c:v>0</c:v>
                </c:pt>
                <c:pt idx="754686">
                  <c:v>0</c:v>
                </c:pt>
                <c:pt idx="754687">
                  <c:v>0</c:v>
                </c:pt>
                <c:pt idx="754688">
                  <c:v>0</c:v>
                </c:pt>
                <c:pt idx="754689">
                  <c:v>0</c:v>
                </c:pt>
                <c:pt idx="754690">
                  <c:v>0</c:v>
                </c:pt>
                <c:pt idx="754691">
                  <c:v>0</c:v>
                </c:pt>
                <c:pt idx="754692">
                  <c:v>0</c:v>
                </c:pt>
                <c:pt idx="754693">
                  <c:v>0</c:v>
                </c:pt>
                <c:pt idx="754694">
                  <c:v>0</c:v>
                </c:pt>
                <c:pt idx="754695">
                  <c:v>0</c:v>
                </c:pt>
                <c:pt idx="754696">
                  <c:v>0</c:v>
                </c:pt>
                <c:pt idx="754697">
                  <c:v>0</c:v>
                </c:pt>
                <c:pt idx="754698">
                  <c:v>0</c:v>
                </c:pt>
                <c:pt idx="754699">
                  <c:v>0</c:v>
                </c:pt>
                <c:pt idx="754700">
                  <c:v>0</c:v>
                </c:pt>
                <c:pt idx="754701">
                  <c:v>0</c:v>
                </c:pt>
                <c:pt idx="754702">
                  <c:v>0</c:v>
                </c:pt>
                <c:pt idx="754703">
                  <c:v>0</c:v>
                </c:pt>
                <c:pt idx="754704">
                  <c:v>0</c:v>
                </c:pt>
                <c:pt idx="754705">
                  <c:v>0</c:v>
                </c:pt>
                <c:pt idx="754706">
                  <c:v>0</c:v>
                </c:pt>
                <c:pt idx="754707">
                  <c:v>0</c:v>
                </c:pt>
                <c:pt idx="754708">
                  <c:v>0</c:v>
                </c:pt>
                <c:pt idx="754709">
                  <c:v>0</c:v>
                </c:pt>
                <c:pt idx="754710">
                  <c:v>0</c:v>
                </c:pt>
                <c:pt idx="754711">
                  <c:v>0</c:v>
                </c:pt>
                <c:pt idx="754712">
                  <c:v>0</c:v>
                </c:pt>
                <c:pt idx="754713">
                  <c:v>0</c:v>
                </c:pt>
                <c:pt idx="754714">
                  <c:v>0</c:v>
                </c:pt>
                <c:pt idx="754715">
                  <c:v>0</c:v>
                </c:pt>
                <c:pt idx="754716">
                  <c:v>0</c:v>
                </c:pt>
                <c:pt idx="754717">
                  <c:v>0</c:v>
                </c:pt>
                <c:pt idx="754718">
                  <c:v>0</c:v>
                </c:pt>
                <c:pt idx="754719">
                  <c:v>0</c:v>
                </c:pt>
                <c:pt idx="754720">
                  <c:v>0</c:v>
                </c:pt>
                <c:pt idx="754721">
                  <c:v>0</c:v>
                </c:pt>
                <c:pt idx="754722">
                  <c:v>0</c:v>
                </c:pt>
                <c:pt idx="754723">
                  <c:v>0</c:v>
                </c:pt>
                <c:pt idx="754724">
                  <c:v>0</c:v>
                </c:pt>
                <c:pt idx="754725">
                  <c:v>0</c:v>
                </c:pt>
                <c:pt idx="754726">
                  <c:v>0</c:v>
                </c:pt>
                <c:pt idx="754727">
                  <c:v>0</c:v>
                </c:pt>
                <c:pt idx="754728">
                  <c:v>0</c:v>
                </c:pt>
                <c:pt idx="754729">
                  <c:v>0</c:v>
                </c:pt>
                <c:pt idx="754730">
                  <c:v>0</c:v>
                </c:pt>
                <c:pt idx="754731">
                  <c:v>0</c:v>
                </c:pt>
                <c:pt idx="754732">
                  <c:v>0</c:v>
                </c:pt>
                <c:pt idx="754733">
                  <c:v>0</c:v>
                </c:pt>
                <c:pt idx="754734">
                  <c:v>0</c:v>
                </c:pt>
                <c:pt idx="754735">
                  <c:v>0</c:v>
                </c:pt>
                <c:pt idx="754736">
                  <c:v>0</c:v>
                </c:pt>
                <c:pt idx="754737">
                  <c:v>0</c:v>
                </c:pt>
                <c:pt idx="754738">
                  <c:v>0</c:v>
                </c:pt>
                <c:pt idx="754739">
                  <c:v>0</c:v>
                </c:pt>
                <c:pt idx="754740">
                  <c:v>0</c:v>
                </c:pt>
                <c:pt idx="754741">
                  <c:v>0</c:v>
                </c:pt>
                <c:pt idx="754742">
                  <c:v>0</c:v>
                </c:pt>
                <c:pt idx="754743">
                  <c:v>0</c:v>
                </c:pt>
                <c:pt idx="754744">
                  <c:v>0</c:v>
                </c:pt>
                <c:pt idx="754745">
                  <c:v>0</c:v>
                </c:pt>
                <c:pt idx="754746">
                  <c:v>0</c:v>
                </c:pt>
                <c:pt idx="754747">
                  <c:v>0</c:v>
                </c:pt>
                <c:pt idx="754748">
                  <c:v>0</c:v>
                </c:pt>
                <c:pt idx="754749">
                  <c:v>0</c:v>
                </c:pt>
                <c:pt idx="754750">
                  <c:v>0</c:v>
                </c:pt>
                <c:pt idx="754751">
                  <c:v>0</c:v>
                </c:pt>
                <c:pt idx="754752">
                  <c:v>0</c:v>
                </c:pt>
                <c:pt idx="754753">
                  <c:v>0</c:v>
                </c:pt>
                <c:pt idx="754754">
                  <c:v>0</c:v>
                </c:pt>
                <c:pt idx="754755">
                  <c:v>0</c:v>
                </c:pt>
                <c:pt idx="754756">
                  <c:v>0</c:v>
                </c:pt>
                <c:pt idx="754757">
                  <c:v>0</c:v>
                </c:pt>
                <c:pt idx="754758">
                  <c:v>0</c:v>
                </c:pt>
                <c:pt idx="754759">
                  <c:v>0</c:v>
                </c:pt>
                <c:pt idx="754760">
                  <c:v>0</c:v>
                </c:pt>
                <c:pt idx="754761">
                  <c:v>0</c:v>
                </c:pt>
                <c:pt idx="754762">
                  <c:v>0</c:v>
                </c:pt>
                <c:pt idx="754763">
                  <c:v>0</c:v>
                </c:pt>
                <c:pt idx="754764">
                  <c:v>0</c:v>
                </c:pt>
                <c:pt idx="754765">
                  <c:v>0</c:v>
                </c:pt>
                <c:pt idx="754766">
                  <c:v>0</c:v>
                </c:pt>
                <c:pt idx="754767">
                  <c:v>0</c:v>
                </c:pt>
                <c:pt idx="754768">
                  <c:v>0</c:v>
                </c:pt>
                <c:pt idx="754769">
                  <c:v>0</c:v>
                </c:pt>
                <c:pt idx="754770">
                  <c:v>0</c:v>
                </c:pt>
                <c:pt idx="754771">
                  <c:v>0</c:v>
                </c:pt>
                <c:pt idx="754772">
                  <c:v>0</c:v>
                </c:pt>
                <c:pt idx="754773">
                  <c:v>0</c:v>
                </c:pt>
                <c:pt idx="754774">
                  <c:v>0</c:v>
                </c:pt>
                <c:pt idx="754775">
                  <c:v>0</c:v>
                </c:pt>
                <c:pt idx="754776">
                  <c:v>0</c:v>
                </c:pt>
                <c:pt idx="754777">
                  <c:v>0</c:v>
                </c:pt>
                <c:pt idx="754778">
                  <c:v>0</c:v>
                </c:pt>
                <c:pt idx="754779">
                  <c:v>0</c:v>
                </c:pt>
                <c:pt idx="754780">
                  <c:v>0</c:v>
                </c:pt>
                <c:pt idx="754781">
                  <c:v>0</c:v>
                </c:pt>
                <c:pt idx="754782">
                  <c:v>0</c:v>
                </c:pt>
                <c:pt idx="754783">
                  <c:v>0</c:v>
                </c:pt>
                <c:pt idx="754784">
                  <c:v>0</c:v>
                </c:pt>
                <c:pt idx="754785">
                  <c:v>0</c:v>
                </c:pt>
                <c:pt idx="754786">
                  <c:v>0</c:v>
                </c:pt>
                <c:pt idx="754787">
                  <c:v>0</c:v>
                </c:pt>
                <c:pt idx="754788">
                  <c:v>0</c:v>
                </c:pt>
                <c:pt idx="754789">
                  <c:v>0</c:v>
                </c:pt>
                <c:pt idx="754790">
                  <c:v>0</c:v>
                </c:pt>
                <c:pt idx="754791">
                  <c:v>0</c:v>
                </c:pt>
                <c:pt idx="754792">
                  <c:v>0</c:v>
                </c:pt>
                <c:pt idx="754793">
                  <c:v>0</c:v>
                </c:pt>
                <c:pt idx="754794">
                  <c:v>0</c:v>
                </c:pt>
                <c:pt idx="754795">
                  <c:v>0</c:v>
                </c:pt>
                <c:pt idx="754796">
                  <c:v>0</c:v>
                </c:pt>
                <c:pt idx="754797">
                  <c:v>0</c:v>
                </c:pt>
                <c:pt idx="754798">
                  <c:v>0</c:v>
                </c:pt>
                <c:pt idx="754799">
                  <c:v>0</c:v>
                </c:pt>
                <c:pt idx="754800">
                  <c:v>0</c:v>
                </c:pt>
                <c:pt idx="754801">
                  <c:v>0</c:v>
                </c:pt>
                <c:pt idx="754802">
                  <c:v>0</c:v>
                </c:pt>
                <c:pt idx="754803">
                  <c:v>0</c:v>
                </c:pt>
                <c:pt idx="754804">
                  <c:v>0</c:v>
                </c:pt>
                <c:pt idx="754805">
                  <c:v>0</c:v>
                </c:pt>
                <c:pt idx="754806">
                  <c:v>0</c:v>
                </c:pt>
                <c:pt idx="754807">
                  <c:v>0</c:v>
                </c:pt>
                <c:pt idx="754808">
                  <c:v>0</c:v>
                </c:pt>
                <c:pt idx="754809">
                  <c:v>0</c:v>
                </c:pt>
                <c:pt idx="754810">
                  <c:v>0</c:v>
                </c:pt>
                <c:pt idx="754811">
                  <c:v>0</c:v>
                </c:pt>
                <c:pt idx="754812">
                  <c:v>0</c:v>
                </c:pt>
                <c:pt idx="754813">
                  <c:v>0</c:v>
                </c:pt>
                <c:pt idx="754814">
                  <c:v>0</c:v>
                </c:pt>
                <c:pt idx="754815">
                  <c:v>0</c:v>
                </c:pt>
                <c:pt idx="754816">
                  <c:v>0</c:v>
                </c:pt>
                <c:pt idx="754817">
                  <c:v>0</c:v>
                </c:pt>
                <c:pt idx="754818">
                  <c:v>0</c:v>
                </c:pt>
                <c:pt idx="754819">
                  <c:v>0</c:v>
                </c:pt>
                <c:pt idx="754820">
                  <c:v>0</c:v>
                </c:pt>
                <c:pt idx="754821">
                  <c:v>0</c:v>
                </c:pt>
                <c:pt idx="754822">
                  <c:v>0</c:v>
                </c:pt>
                <c:pt idx="754823">
                  <c:v>0</c:v>
                </c:pt>
                <c:pt idx="754824">
                  <c:v>0</c:v>
                </c:pt>
                <c:pt idx="754825">
                  <c:v>0</c:v>
                </c:pt>
                <c:pt idx="754826">
                  <c:v>0</c:v>
                </c:pt>
                <c:pt idx="754827">
                  <c:v>0</c:v>
                </c:pt>
                <c:pt idx="754828">
                  <c:v>0</c:v>
                </c:pt>
                <c:pt idx="754829">
                  <c:v>0</c:v>
                </c:pt>
                <c:pt idx="754830">
                  <c:v>0</c:v>
                </c:pt>
                <c:pt idx="754831">
                  <c:v>0</c:v>
                </c:pt>
                <c:pt idx="754832">
                  <c:v>0</c:v>
                </c:pt>
                <c:pt idx="754833">
                  <c:v>0</c:v>
                </c:pt>
                <c:pt idx="754834">
                  <c:v>0</c:v>
                </c:pt>
                <c:pt idx="754835">
                  <c:v>0</c:v>
                </c:pt>
                <c:pt idx="754836">
                  <c:v>0</c:v>
                </c:pt>
                <c:pt idx="754837">
                  <c:v>0</c:v>
                </c:pt>
                <c:pt idx="754838">
                  <c:v>0</c:v>
                </c:pt>
                <c:pt idx="754839">
                  <c:v>0</c:v>
                </c:pt>
                <c:pt idx="754840">
                  <c:v>0</c:v>
                </c:pt>
                <c:pt idx="754841">
                  <c:v>0</c:v>
                </c:pt>
                <c:pt idx="754842">
                  <c:v>0</c:v>
                </c:pt>
                <c:pt idx="754843">
                  <c:v>0</c:v>
                </c:pt>
                <c:pt idx="754844">
                  <c:v>0</c:v>
                </c:pt>
                <c:pt idx="754845">
                  <c:v>0</c:v>
                </c:pt>
                <c:pt idx="754846">
                  <c:v>0</c:v>
                </c:pt>
                <c:pt idx="754847">
                  <c:v>0</c:v>
                </c:pt>
                <c:pt idx="754848">
                  <c:v>0</c:v>
                </c:pt>
                <c:pt idx="754849">
                  <c:v>0</c:v>
                </c:pt>
                <c:pt idx="754850">
                  <c:v>0</c:v>
                </c:pt>
                <c:pt idx="754851">
                  <c:v>0</c:v>
                </c:pt>
                <c:pt idx="754852">
                  <c:v>0</c:v>
                </c:pt>
                <c:pt idx="754853">
                  <c:v>0</c:v>
                </c:pt>
                <c:pt idx="754854">
                  <c:v>0</c:v>
                </c:pt>
                <c:pt idx="754855">
                  <c:v>0</c:v>
                </c:pt>
                <c:pt idx="754856">
                  <c:v>0</c:v>
                </c:pt>
                <c:pt idx="754857">
                  <c:v>0</c:v>
                </c:pt>
                <c:pt idx="754858">
                  <c:v>0</c:v>
                </c:pt>
                <c:pt idx="754859">
                  <c:v>0</c:v>
                </c:pt>
                <c:pt idx="754860">
                  <c:v>0</c:v>
                </c:pt>
                <c:pt idx="754861">
                  <c:v>0</c:v>
                </c:pt>
                <c:pt idx="754862">
                  <c:v>0</c:v>
                </c:pt>
                <c:pt idx="754863">
                  <c:v>0</c:v>
                </c:pt>
                <c:pt idx="754864">
                  <c:v>0</c:v>
                </c:pt>
                <c:pt idx="754865">
                  <c:v>0</c:v>
                </c:pt>
                <c:pt idx="754866">
                  <c:v>0</c:v>
                </c:pt>
                <c:pt idx="754867">
                  <c:v>0</c:v>
                </c:pt>
                <c:pt idx="754868">
                  <c:v>0</c:v>
                </c:pt>
                <c:pt idx="754869">
                  <c:v>0</c:v>
                </c:pt>
                <c:pt idx="754870">
                  <c:v>0</c:v>
                </c:pt>
                <c:pt idx="754871">
                  <c:v>0</c:v>
                </c:pt>
                <c:pt idx="754872">
                  <c:v>0</c:v>
                </c:pt>
                <c:pt idx="754873">
                  <c:v>0</c:v>
                </c:pt>
                <c:pt idx="754874">
                  <c:v>0</c:v>
                </c:pt>
                <c:pt idx="754875">
                  <c:v>0</c:v>
                </c:pt>
                <c:pt idx="754876">
                  <c:v>0</c:v>
                </c:pt>
                <c:pt idx="754877">
                  <c:v>0</c:v>
                </c:pt>
                <c:pt idx="754878">
                  <c:v>0</c:v>
                </c:pt>
                <c:pt idx="754879">
                  <c:v>0</c:v>
                </c:pt>
                <c:pt idx="754880">
                  <c:v>0</c:v>
                </c:pt>
                <c:pt idx="754881">
                  <c:v>0</c:v>
                </c:pt>
                <c:pt idx="754882">
                  <c:v>0</c:v>
                </c:pt>
                <c:pt idx="754883">
                  <c:v>0</c:v>
                </c:pt>
                <c:pt idx="754884">
                  <c:v>0</c:v>
                </c:pt>
                <c:pt idx="754885">
                  <c:v>0</c:v>
                </c:pt>
                <c:pt idx="754886">
                  <c:v>0</c:v>
                </c:pt>
                <c:pt idx="754887">
                  <c:v>0</c:v>
                </c:pt>
                <c:pt idx="754888">
                  <c:v>0</c:v>
                </c:pt>
                <c:pt idx="754889">
                  <c:v>0</c:v>
                </c:pt>
                <c:pt idx="754890">
                  <c:v>0</c:v>
                </c:pt>
                <c:pt idx="754891">
                  <c:v>0</c:v>
                </c:pt>
                <c:pt idx="754892">
                  <c:v>0</c:v>
                </c:pt>
                <c:pt idx="754893">
                  <c:v>0</c:v>
                </c:pt>
                <c:pt idx="754894">
                  <c:v>0</c:v>
                </c:pt>
                <c:pt idx="754895">
                  <c:v>0</c:v>
                </c:pt>
                <c:pt idx="754896">
                  <c:v>0</c:v>
                </c:pt>
                <c:pt idx="754897">
                  <c:v>0</c:v>
                </c:pt>
                <c:pt idx="754898">
                  <c:v>0</c:v>
                </c:pt>
                <c:pt idx="754899">
                  <c:v>0</c:v>
                </c:pt>
                <c:pt idx="754900">
                  <c:v>0</c:v>
                </c:pt>
                <c:pt idx="754901">
                  <c:v>0</c:v>
                </c:pt>
                <c:pt idx="754902">
                  <c:v>0</c:v>
                </c:pt>
                <c:pt idx="754903">
                  <c:v>0</c:v>
                </c:pt>
                <c:pt idx="754904">
                  <c:v>0</c:v>
                </c:pt>
                <c:pt idx="754905">
                  <c:v>0</c:v>
                </c:pt>
                <c:pt idx="754906">
                  <c:v>0</c:v>
                </c:pt>
                <c:pt idx="754907">
                  <c:v>0</c:v>
                </c:pt>
                <c:pt idx="754908">
                  <c:v>0</c:v>
                </c:pt>
                <c:pt idx="754909">
                  <c:v>0</c:v>
                </c:pt>
                <c:pt idx="754910">
                  <c:v>0</c:v>
                </c:pt>
                <c:pt idx="754911">
                  <c:v>0</c:v>
                </c:pt>
                <c:pt idx="754912">
                  <c:v>0</c:v>
                </c:pt>
                <c:pt idx="754913">
                  <c:v>0</c:v>
                </c:pt>
                <c:pt idx="754914">
                  <c:v>0</c:v>
                </c:pt>
                <c:pt idx="754915">
                  <c:v>0</c:v>
                </c:pt>
                <c:pt idx="754916">
                  <c:v>0</c:v>
                </c:pt>
                <c:pt idx="754917">
                  <c:v>0</c:v>
                </c:pt>
                <c:pt idx="754918">
                  <c:v>0</c:v>
                </c:pt>
                <c:pt idx="754919">
                  <c:v>0</c:v>
                </c:pt>
                <c:pt idx="754920">
                  <c:v>0</c:v>
                </c:pt>
                <c:pt idx="754921">
                  <c:v>0</c:v>
                </c:pt>
                <c:pt idx="754922">
                  <c:v>0</c:v>
                </c:pt>
                <c:pt idx="754923">
                  <c:v>0</c:v>
                </c:pt>
                <c:pt idx="754924">
                  <c:v>0</c:v>
                </c:pt>
                <c:pt idx="754925">
                  <c:v>0</c:v>
                </c:pt>
                <c:pt idx="754926">
                  <c:v>0</c:v>
                </c:pt>
                <c:pt idx="754927">
                  <c:v>0</c:v>
                </c:pt>
                <c:pt idx="754928">
                  <c:v>0</c:v>
                </c:pt>
                <c:pt idx="754929">
                  <c:v>0</c:v>
                </c:pt>
                <c:pt idx="754930">
                  <c:v>0</c:v>
                </c:pt>
                <c:pt idx="754931">
                  <c:v>0</c:v>
                </c:pt>
                <c:pt idx="754932">
                  <c:v>0</c:v>
                </c:pt>
                <c:pt idx="754933">
                  <c:v>0</c:v>
                </c:pt>
                <c:pt idx="754934">
                  <c:v>0</c:v>
                </c:pt>
                <c:pt idx="754935">
                  <c:v>0</c:v>
                </c:pt>
                <c:pt idx="754936">
                  <c:v>0</c:v>
                </c:pt>
                <c:pt idx="754937">
                  <c:v>0</c:v>
                </c:pt>
                <c:pt idx="754938">
                  <c:v>0</c:v>
                </c:pt>
                <c:pt idx="754939">
                  <c:v>0</c:v>
                </c:pt>
                <c:pt idx="754940">
                  <c:v>0</c:v>
                </c:pt>
                <c:pt idx="754941">
                  <c:v>0</c:v>
                </c:pt>
                <c:pt idx="754942">
                  <c:v>0</c:v>
                </c:pt>
                <c:pt idx="754943">
                  <c:v>0</c:v>
                </c:pt>
                <c:pt idx="754944">
                  <c:v>0</c:v>
                </c:pt>
                <c:pt idx="754945">
                  <c:v>0</c:v>
                </c:pt>
                <c:pt idx="754946">
                  <c:v>0</c:v>
                </c:pt>
                <c:pt idx="754947">
                  <c:v>0</c:v>
                </c:pt>
                <c:pt idx="754948">
                  <c:v>0</c:v>
                </c:pt>
                <c:pt idx="754949">
                  <c:v>0</c:v>
                </c:pt>
                <c:pt idx="754950">
                  <c:v>0</c:v>
                </c:pt>
                <c:pt idx="754951">
                  <c:v>0</c:v>
                </c:pt>
                <c:pt idx="754952">
                  <c:v>0</c:v>
                </c:pt>
                <c:pt idx="754953">
                  <c:v>0</c:v>
                </c:pt>
                <c:pt idx="754954">
                  <c:v>0</c:v>
                </c:pt>
                <c:pt idx="754955">
                  <c:v>0</c:v>
                </c:pt>
                <c:pt idx="754956">
                  <c:v>0</c:v>
                </c:pt>
                <c:pt idx="754957">
                  <c:v>0</c:v>
                </c:pt>
                <c:pt idx="754958">
                  <c:v>0</c:v>
                </c:pt>
                <c:pt idx="754959">
                  <c:v>0</c:v>
                </c:pt>
                <c:pt idx="754960">
                  <c:v>0</c:v>
                </c:pt>
                <c:pt idx="754961">
                  <c:v>0</c:v>
                </c:pt>
                <c:pt idx="754962">
                  <c:v>0</c:v>
                </c:pt>
                <c:pt idx="754963">
                  <c:v>0</c:v>
                </c:pt>
                <c:pt idx="754964">
                  <c:v>0</c:v>
                </c:pt>
                <c:pt idx="754965">
                  <c:v>0</c:v>
                </c:pt>
                <c:pt idx="754966">
                  <c:v>0</c:v>
                </c:pt>
                <c:pt idx="754967">
                  <c:v>0</c:v>
                </c:pt>
                <c:pt idx="754968">
                  <c:v>0</c:v>
                </c:pt>
                <c:pt idx="754969">
                  <c:v>0</c:v>
                </c:pt>
                <c:pt idx="754970">
                  <c:v>0</c:v>
                </c:pt>
                <c:pt idx="754971">
                  <c:v>0</c:v>
                </c:pt>
                <c:pt idx="754972">
                  <c:v>0</c:v>
                </c:pt>
                <c:pt idx="754973">
                  <c:v>0</c:v>
                </c:pt>
                <c:pt idx="754974">
                  <c:v>0</c:v>
                </c:pt>
                <c:pt idx="754975">
                  <c:v>0</c:v>
                </c:pt>
                <c:pt idx="754976">
                  <c:v>0</c:v>
                </c:pt>
                <c:pt idx="754977">
                  <c:v>0</c:v>
                </c:pt>
                <c:pt idx="754978">
                  <c:v>0</c:v>
                </c:pt>
                <c:pt idx="754979">
                  <c:v>0</c:v>
                </c:pt>
                <c:pt idx="754980">
                  <c:v>0</c:v>
                </c:pt>
                <c:pt idx="754981">
                  <c:v>0</c:v>
                </c:pt>
                <c:pt idx="754982">
                  <c:v>0</c:v>
                </c:pt>
                <c:pt idx="754983">
                  <c:v>0</c:v>
                </c:pt>
                <c:pt idx="754984">
                  <c:v>0</c:v>
                </c:pt>
                <c:pt idx="754985">
                  <c:v>0</c:v>
                </c:pt>
                <c:pt idx="754986">
                  <c:v>0</c:v>
                </c:pt>
                <c:pt idx="754987">
                  <c:v>0</c:v>
                </c:pt>
                <c:pt idx="754988">
                  <c:v>0</c:v>
                </c:pt>
                <c:pt idx="754989">
                  <c:v>0</c:v>
                </c:pt>
                <c:pt idx="754990">
                  <c:v>0</c:v>
                </c:pt>
                <c:pt idx="754991">
                  <c:v>0</c:v>
                </c:pt>
                <c:pt idx="754992">
                  <c:v>0</c:v>
                </c:pt>
                <c:pt idx="754993">
                  <c:v>0</c:v>
                </c:pt>
                <c:pt idx="754994">
                  <c:v>0</c:v>
                </c:pt>
                <c:pt idx="754995">
                  <c:v>0</c:v>
                </c:pt>
                <c:pt idx="754996">
                  <c:v>0</c:v>
                </c:pt>
                <c:pt idx="754997">
                  <c:v>0</c:v>
                </c:pt>
                <c:pt idx="754998">
                  <c:v>0</c:v>
                </c:pt>
                <c:pt idx="754999">
                  <c:v>0</c:v>
                </c:pt>
                <c:pt idx="755000">
                  <c:v>0</c:v>
                </c:pt>
                <c:pt idx="755001">
                  <c:v>0</c:v>
                </c:pt>
                <c:pt idx="755002">
                  <c:v>0</c:v>
                </c:pt>
                <c:pt idx="755003">
                  <c:v>0</c:v>
                </c:pt>
                <c:pt idx="755004">
                  <c:v>0</c:v>
                </c:pt>
                <c:pt idx="755005">
                  <c:v>0</c:v>
                </c:pt>
                <c:pt idx="755006">
                  <c:v>0</c:v>
                </c:pt>
                <c:pt idx="755007">
                  <c:v>0</c:v>
                </c:pt>
                <c:pt idx="755008">
                  <c:v>0</c:v>
                </c:pt>
                <c:pt idx="755009">
                  <c:v>0</c:v>
                </c:pt>
                <c:pt idx="755010">
                  <c:v>0</c:v>
                </c:pt>
                <c:pt idx="755011">
                  <c:v>0</c:v>
                </c:pt>
                <c:pt idx="755012">
                  <c:v>0</c:v>
                </c:pt>
                <c:pt idx="755013">
                  <c:v>0</c:v>
                </c:pt>
                <c:pt idx="755014">
                  <c:v>0</c:v>
                </c:pt>
                <c:pt idx="755015">
                  <c:v>0</c:v>
                </c:pt>
                <c:pt idx="755016">
                  <c:v>0</c:v>
                </c:pt>
                <c:pt idx="755017">
                  <c:v>0</c:v>
                </c:pt>
                <c:pt idx="755018">
                  <c:v>0</c:v>
                </c:pt>
                <c:pt idx="755019">
                  <c:v>0</c:v>
                </c:pt>
                <c:pt idx="755020">
                  <c:v>0</c:v>
                </c:pt>
                <c:pt idx="755021">
                  <c:v>0</c:v>
                </c:pt>
                <c:pt idx="755022">
                  <c:v>0</c:v>
                </c:pt>
                <c:pt idx="755023">
                  <c:v>0</c:v>
                </c:pt>
                <c:pt idx="755024">
                  <c:v>0</c:v>
                </c:pt>
                <c:pt idx="755025">
                  <c:v>0</c:v>
                </c:pt>
                <c:pt idx="755026">
                  <c:v>0</c:v>
                </c:pt>
                <c:pt idx="755027">
                  <c:v>0</c:v>
                </c:pt>
                <c:pt idx="755028">
                  <c:v>0</c:v>
                </c:pt>
                <c:pt idx="755029">
                  <c:v>0</c:v>
                </c:pt>
                <c:pt idx="755030">
                  <c:v>0</c:v>
                </c:pt>
                <c:pt idx="755031">
                  <c:v>0</c:v>
                </c:pt>
                <c:pt idx="755032">
                  <c:v>0</c:v>
                </c:pt>
                <c:pt idx="755033">
                  <c:v>0</c:v>
                </c:pt>
                <c:pt idx="755034">
                  <c:v>0</c:v>
                </c:pt>
                <c:pt idx="755035">
                  <c:v>0</c:v>
                </c:pt>
                <c:pt idx="755036">
                  <c:v>0</c:v>
                </c:pt>
                <c:pt idx="755037">
                  <c:v>0</c:v>
                </c:pt>
                <c:pt idx="755038">
                  <c:v>0</c:v>
                </c:pt>
                <c:pt idx="755039">
                  <c:v>0</c:v>
                </c:pt>
                <c:pt idx="755040">
                  <c:v>0</c:v>
                </c:pt>
                <c:pt idx="755041">
                  <c:v>0</c:v>
                </c:pt>
                <c:pt idx="755042">
                  <c:v>0</c:v>
                </c:pt>
                <c:pt idx="755043">
                  <c:v>0</c:v>
                </c:pt>
                <c:pt idx="755044">
                  <c:v>0</c:v>
                </c:pt>
                <c:pt idx="755045">
                  <c:v>0</c:v>
                </c:pt>
                <c:pt idx="755046">
                  <c:v>0</c:v>
                </c:pt>
                <c:pt idx="755047">
                  <c:v>0</c:v>
                </c:pt>
                <c:pt idx="755048">
                  <c:v>0</c:v>
                </c:pt>
                <c:pt idx="755049">
                  <c:v>0</c:v>
                </c:pt>
                <c:pt idx="755050">
                  <c:v>0</c:v>
                </c:pt>
                <c:pt idx="755051">
                  <c:v>0</c:v>
                </c:pt>
                <c:pt idx="755052">
                  <c:v>0</c:v>
                </c:pt>
                <c:pt idx="755053">
                  <c:v>0</c:v>
                </c:pt>
                <c:pt idx="755054">
                  <c:v>0</c:v>
                </c:pt>
                <c:pt idx="755055">
                  <c:v>0</c:v>
                </c:pt>
                <c:pt idx="755056">
                  <c:v>0</c:v>
                </c:pt>
                <c:pt idx="755057">
                  <c:v>0</c:v>
                </c:pt>
                <c:pt idx="755058">
                  <c:v>0</c:v>
                </c:pt>
                <c:pt idx="755059">
                  <c:v>0</c:v>
                </c:pt>
                <c:pt idx="755060">
                  <c:v>0</c:v>
                </c:pt>
                <c:pt idx="755061">
                  <c:v>0</c:v>
                </c:pt>
                <c:pt idx="755062">
                  <c:v>0</c:v>
                </c:pt>
                <c:pt idx="755063">
                  <c:v>0</c:v>
                </c:pt>
                <c:pt idx="755064">
                  <c:v>0</c:v>
                </c:pt>
                <c:pt idx="755065">
                  <c:v>0</c:v>
                </c:pt>
                <c:pt idx="755066">
                  <c:v>0</c:v>
                </c:pt>
                <c:pt idx="755067">
                  <c:v>0</c:v>
                </c:pt>
                <c:pt idx="755068">
                  <c:v>0</c:v>
                </c:pt>
                <c:pt idx="755069">
                  <c:v>0</c:v>
                </c:pt>
                <c:pt idx="755070">
                  <c:v>0</c:v>
                </c:pt>
                <c:pt idx="755071">
                  <c:v>0</c:v>
                </c:pt>
                <c:pt idx="755072">
                  <c:v>0</c:v>
                </c:pt>
                <c:pt idx="755073">
                  <c:v>0</c:v>
                </c:pt>
                <c:pt idx="755074">
                  <c:v>0</c:v>
                </c:pt>
                <c:pt idx="755075">
                  <c:v>0</c:v>
                </c:pt>
                <c:pt idx="755076">
                  <c:v>0</c:v>
                </c:pt>
                <c:pt idx="755077">
                  <c:v>0</c:v>
                </c:pt>
                <c:pt idx="755078">
                  <c:v>0</c:v>
                </c:pt>
                <c:pt idx="755079">
                  <c:v>0</c:v>
                </c:pt>
                <c:pt idx="755080">
                  <c:v>0</c:v>
                </c:pt>
                <c:pt idx="755081">
                  <c:v>0</c:v>
                </c:pt>
                <c:pt idx="755082">
                  <c:v>0</c:v>
                </c:pt>
                <c:pt idx="755083">
                  <c:v>0</c:v>
                </c:pt>
                <c:pt idx="755084">
                  <c:v>0</c:v>
                </c:pt>
                <c:pt idx="755085">
                  <c:v>0</c:v>
                </c:pt>
                <c:pt idx="755086">
                  <c:v>0</c:v>
                </c:pt>
                <c:pt idx="755087">
                  <c:v>0</c:v>
                </c:pt>
                <c:pt idx="755088">
                  <c:v>0</c:v>
                </c:pt>
                <c:pt idx="755089">
                  <c:v>0</c:v>
                </c:pt>
                <c:pt idx="755090">
                  <c:v>0</c:v>
                </c:pt>
                <c:pt idx="755091">
                  <c:v>0</c:v>
                </c:pt>
                <c:pt idx="755092">
                  <c:v>0</c:v>
                </c:pt>
                <c:pt idx="755093">
                  <c:v>0</c:v>
                </c:pt>
                <c:pt idx="755094">
                  <c:v>0</c:v>
                </c:pt>
                <c:pt idx="755095">
                  <c:v>0</c:v>
                </c:pt>
                <c:pt idx="755096">
                  <c:v>0</c:v>
                </c:pt>
                <c:pt idx="755097">
                  <c:v>0</c:v>
                </c:pt>
                <c:pt idx="755098">
                  <c:v>0</c:v>
                </c:pt>
                <c:pt idx="755099">
                  <c:v>0</c:v>
                </c:pt>
                <c:pt idx="755100">
                  <c:v>0</c:v>
                </c:pt>
                <c:pt idx="755101">
                  <c:v>0</c:v>
                </c:pt>
                <c:pt idx="755102">
                  <c:v>0</c:v>
                </c:pt>
                <c:pt idx="755103">
                  <c:v>0</c:v>
                </c:pt>
                <c:pt idx="755104">
                  <c:v>0</c:v>
                </c:pt>
                <c:pt idx="755105">
                  <c:v>0</c:v>
                </c:pt>
                <c:pt idx="755106">
                  <c:v>0</c:v>
                </c:pt>
                <c:pt idx="755107">
                  <c:v>0</c:v>
                </c:pt>
                <c:pt idx="755108">
                  <c:v>0</c:v>
                </c:pt>
                <c:pt idx="755109">
                  <c:v>0</c:v>
                </c:pt>
                <c:pt idx="755110">
                  <c:v>0</c:v>
                </c:pt>
                <c:pt idx="755111">
                  <c:v>0</c:v>
                </c:pt>
                <c:pt idx="755112">
                  <c:v>0</c:v>
                </c:pt>
                <c:pt idx="755113">
                  <c:v>0</c:v>
                </c:pt>
                <c:pt idx="755114">
                  <c:v>0</c:v>
                </c:pt>
                <c:pt idx="755115">
                  <c:v>0</c:v>
                </c:pt>
                <c:pt idx="755116">
                  <c:v>0</c:v>
                </c:pt>
                <c:pt idx="755117">
                  <c:v>0</c:v>
                </c:pt>
                <c:pt idx="755118">
                  <c:v>0</c:v>
                </c:pt>
                <c:pt idx="755119">
                  <c:v>0</c:v>
                </c:pt>
                <c:pt idx="755120">
                  <c:v>0</c:v>
                </c:pt>
                <c:pt idx="755121">
                  <c:v>0</c:v>
                </c:pt>
                <c:pt idx="755122">
                  <c:v>0</c:v>
                </c:pt>
                <c:pt idx="755123">
                  <c:v>0</c:v>
                </c:pt>
                <c:pt idx="755124">
                  <c:v>0</c:v>
                </c:pt>
                <c:pt idx="755125">
                  <c:v>0</c:v>
                </c:pt>
                <c:pt idx="755126">
                  <c:v>0</c:v>
                </c:pt>
                <c:pt idx="755127">
                  <c:v>0</c:v>
                </c:pt>
                <c:pt idx="755128">
                  <c:v>0</c:v>
                </c:pt>
                <c:pt idx="755129">
                  <c:v>0</c:v>
                </c:pt>
                <c:pt idx="755130">
                  <c:v>0</c:v>
                </c:pt>
                <c:pt idx="755131">
                  <c:v>0</c:v>
                </c:pt>
                <c:pt idx="755132">
                  <c:v>0</c:v>
                </c:pt>
                <c:pt idx="755133">
                  <c:v>0</c:v>
                </c:pt>
                <c:pt idx="755134">
                  <c:v>0</c:v>
                </c:pt>
                <c:pt idx="755135">
                  <c:v>0</c:v>
                </c:pt>
                <c:pt idx="755136">
                  <c:v>0</c:v>
                </c:pt>
                <c:pt idx="755137">
                  <c:v>0</c:v>
                </c:pt>
                <c:pt idx="755138">
                  <c:v>0</c:v>
                </c:pt>
                <c:pt idx="755139">
                  <c:v>0</c:v>
                </c:pt>
                <c:pt idx="755140">
                  <c:v>0</c:v>
                </c:pt>
                <c:pt idx="755141">
                  <c:v>0</c:v>
                </c:pt>
                <c:pt idx="755142">
                  <c:v>0</c:v>
                </c:pt>
                <c:pt idx="755143">
                  <c:v>0</c:v>
                </c:pt>
                <c:pt idx="755144">
                  <c:v>0</c:v>
                </c:pt>
                <c:pt idx="755145">
                  <c:v>0</c:v>
                </c:pt>
                <c:pt idx="755146">
                  <c:v>0</c:v>
                </c:pt>
                <c:pt idx="755147">
                  <c:v>0</c:v>
                </c:pt>
                <c:pt idx="755148">
                  <c:v>0</c:v>
                </c:pt>
                <c:pt idx="755149">
                  <c:v>0</c:v>
                </c:pt>
                <c:pt idx="755150">
                  <c:v>0</c:v>
                </c:pt>
                <c:pt idx="755151">
                  <c:v>0</c:v>
                </c:pt>
                <c:pt idx="755152">
                  <c:v>0</c:v>
                </c:pt>
                <c:pt idx="755153">
                  <c:v>0</c:v>
                </c:pt>
                <c:pt idx="755154">
                  <c:v>0</c:v>
                </c:pt>
                <c:pt idx="755155">
                  <c:v>0</c:v>
                </c:pt>
                <c:pt idx="755156">
                  <c:v>0</c:v>
                </c:pt>
                <c:pt idx="755157">
                  <c:v>0</c:v>
                </c:pt>
                <c:pt idx="755158">
                  <c:v>0</c:v>
                </c:pt>
                <c:pt idx="755159">
                  <c:v>0</c:v>
                </c:pt>
                <c:pt idx="755160">
                  <c:v>0</c:v>
                </c:pt>
                <c:pt idx="755161">
                  <c:v>0</c:v>
                </c:pt>
                <c:pt idx="755162">
                  <c:v>0</c:v>
                </c:pt>
                <c:pt idx="755163">
                  <c:v>0</c:v>
                </c:pt>
                <c:pt idx="755164">
                  <c:v>0</c:v>
                </c:pt>
                <c:pt idx="755165">
                  <c:v>0</c:v>
                </c:pt>
                <c:pt idx="755166">
                  <c:v>0</c:v>
                </c:pt>
                <c:pt idx="755167">
                  <c:v>0</c:v>
                </c:pt>
                <c:pt idx="755168">
                  <c:v>0</c:v>
                </c:pt>
                <c:pt idx="755169">
                  <c:v>0</c:v>
                </c:pt>
                <c:pt idx="755170">
                  <c:v>0</c:v>
                </c:pt>
                <c:pt idx="755171">
                  <c:v>0</c:v>
                </c:pt>
                <c:pt idx="755172">
                  <c:v>0</c:v>
                </c:pt>
                <c:pt idx="755173">
                  <c:v>0</c:v>
                </c:pt>
                <c:pt idx="755174">
                  <c:v>0</c:v>
                </c:pt>
                <c:pt idx="755175">
                  <c:v>0</c:v>
                </c:pt>
                <c:pt idx="755176">
                  <c:v>0</c:v>
                </c:pt>
                <c:pt idx="755177">
                  <c:v>0</c:v>
                </c:pt>
                <c:pt idx="755178">
                  <c:v>0</c:v>
                </c:pt>
                <c:pt idx="755179">
                  <c:v>0</c:v>
                </c:pt>
                <c:pt idx="755180">
                  <c:v>0</c:v>
                </c:pt>
                <c:pt idx="755181">
                  <c:v>0</c:v>
                </c:pt>
                <c:pt idx="755182">
                  <c:v>0</c:v>
                </c:pt>
                <c:pt idx="755183">
                  <c:v>0</c:v>
                </c:pt>
                <c:pt idx="755184">
                  <c:v>0</c:v>
                </c:pt>
                <c:pt idx="755185">
                  <c:v>0</c:v>
                </c:pt>
                <c:pt idx="755186">
                  <c:v>0</c:v>
                </c:pt>
                <c:pt idx="755187">
                  <c:v>0</c:v>
                </c:pt>
                <c:pt idx="755188">
                  <c:v>0</c:v>
                </c:pt>
                <c:pt idx="755189">
                  <c:v>0</c:v>
                </c:pt>
                <c:pt idx="755190">
                  <c:v>0</c:v>
                </c:pt>
                <c:pt idx="755191">
                  <c:v>0</c:v>
                </c:pt>
                <c:pt idx="755192">
                  <c:v>0</c:v>
                </c:pt>
                <c:pt idx="755193">
                  <c:v>0</c:v>
                </c:pt>
                <c:pt idx="755194">
                  <c:v>0</c:v>
                </c:pt>
                <c:pt idx="755195">
                  <c:v>0</c:v>
                </c:pt>
                <c:pt idx="755196">
                  <c:v>0</c:v>
                </c:pt>
                <c:pt idx="755197">
                  <c:v>0</c:v>
                </c:pt>
                <c:pt idx="755198">
                  <c:v>0</c:v>
                </c:pt>
                <c:pt idx="755199">
                  <c:v>0</c:v>
                </c:pt>
                <c:pt idx="755200">
                  <c:v>0</c:v>
                </c:pt>
                <c:pt idx="755201">
                  <c:v>0</c:v>
                </c:pt>
                <c:pt idx="755202">
                  <c:v>0</c:v>
                </c:pt>
                <c:pt idx="755203">
                  <c:v>0</c:v>
                </c:pt>
                <c:pt idx="755204">
                  <c:v>0</c:v>
                </c:pt>
                <c:pt idx="755205">
                  <c:v>0</c:v>
                </c:pt>
                <c:pt idx="755206">
                  <c:v>0</c:v>
                </c:pt>
                <c:pt idx="755207">
                  <c:v>0</c:v>
                </c:pt>
                <c:pt idx="755208">
                  <c:v>0</c:v>
                </c:pt>
                <c:pt idx="755209">
                  <c:v>0</c:v>
                </c:pt>
                <c:pt idx="755210">
                  <c:v>0</c:v>
                </c:pt>
                <c:pt idx="755211">
                  <c:v>0</c:v>
                </c:pt>
                <c:pt idx="755212">
                  <c:v>0</c:v>
                </c:pt>
                <c:pt idx="755213">
                  <c:v>0</c:v>
                </c:pt>
                <c:pt idx="755214">
                  <c:v>0</c:v>
                </c:pt>
                <c:pt idx="755215">
                  <c:v>0</c:v>
                </c:pt>
                <c:pt idx="755216">
                  <c:v>0</c:v>
                </c:pt>
                <c:pt idx="755217">
                  <c:v>0</c:v>
                </c:pt>
                <c:pt idx="755218">
                  <c:v>0</c:v>
                </c:pt>
                <c:pt idx="755219">
                  <c:v>0</c:v>
                </c:pt>
                <c:pt idx="755220">
                  <c:v>0</c:v>
                </c:pt>
                <c:pt idx="755221">
                  <c:v>0</c:v>
                </c:pt>
                <c:pt idx="755222">
                  <c:v>0</c:v>
                </c:pt>
                <c:pt idx="755223">
                  <c:v>0</c:v>
                </c:pt>
                <c:pt idx="755224">
                  <c:v>0</c:v>
                </c:pt>
                <c:pt idx="755225">
                  <c:v>0</c:v>
                </c:pt>
                <c:pt idx="755226">
                  <c:v>0</c:v>
                </c:pt>
                <c:pt idx="755227">
                  <c:v>0</c:v>
                </c:pt>
                <c:pt idx="755228">
                  <c:v>0</c:v>
                </c:pt>
                <c:pt idx="755229">
                  <c:v>0</c:v>
                </c:pt>
                <c:pt idx="755230">
                  <c:v>0</c:v>
                </c:pt>
                <c:pt idx="755231">
                  <c:v>0</c:v>
                </c:pt>
                <c:pt idx="755232">
                  <c:v>0</c:v>
                </c:pt>
                <c:pt idx="755233">
                  <c:v>0</c:v>
                </c:pt>
                <c:pt idx="755234">
                  <c:v>0</c:v>
                </c:pt>
                <c:pt idx="755235">
                  <c:v>0</c:v>
                </c:pt>
                <c:pt idx="755236">
                  <c:v>0</c:v>
                </c:pt>
                <c:pt idx="755237">
                  <c:v>0</c:v>
                </c:pt>
                <c:pt idx="755238">
                  <c:v>0</c:v>
                </c:pt>
                <c:pt idx="755239">
                  <c:v>0</c:v>
                </c:pt>
                <c:pt idx="755240">
                  <c:v>0</c:v>
                </c:pt>
                <c:pt idx="755241">
                  <c:v>0</c:v>
                </c:pt>
                <c:pt idx="755242">
                  <c:v>0</c:v>
                </c:pt>
                <c:pt idx="755243">
                  <c:v>0</c:v>
                </c:pt>
                <c:pt idx="755244">
                  <c:v>0</c:v>
                </c:pt>
                <c:pt idx="755245">
                  <c:v>0</c:v>
                </c:pt>
                <c:pt idx="755246">
                  <c:v>0</c:v>
                </c:pt>
                <c:pt idx="755247">
                  <c:v>0</c:v>
                </c:pt>
                <c:pt idx="755248">
                  <c:v>0</c:v>
                </c:pt>
                <c:pt idx="755249">
                  <c:v>0</c:v>
                </c:pt>
                <c:pt idx="755250">
                  <c:v>0</c:v>
                </c:pt>
                <c:pt idx="755251">
                  <c:v>0</c:v>
                </c:pt>
                <c:pt idx="755252">
                  <c:v>0</c:v>
                </c:pt>
                <c:pt idx="755253">
                  <c:v>0</c:v>
                </c:pt>
                <c:pt idx="755254">
                  <c:v>0</c:v>
                </c:pt>
                <c:pt idx="755255">
                  <c:v>0</c:v>
                </c:pt>
                <c:pt idx="755256">
                  <c:v>0</c:v>
                </c:pt>
                <c:pt idx="755257">
                  <c:v>0</c:v>
                </c:pt>
                <c:pt idx="755258">
                  <c:v>0</c:v>
                </c:pt>
                <c:pt idx="755259">
                  <c:v>0</c:v>
                </c:pt>
                <c:pt idx="755260">
                  <c:v>0</c:v>
                </c:pt>
                <c:pt idx="755261">
                  <c:v>0</c:v>
                </c:pt>
                <c:pt idx="755262">
                  <c:v>0</c:v>
                </c:pt>
                <c:pt idx="755263">
                  <c:v>0</c:v>
                </c:pt>
                <c:pt idx="755264">
                  <c:v>0</c:v>
                </c:pt>
                <c:pt idx="755265">
                  <c:v>0</c:v>
                </c:pt>
                <c:pt idx="755266">
                  <c:v>0</c:v>
                </c:pt>
                <c:pt idx="755267">
                  <c:v>0</c:v>
                </c:pt>
                <c:pt idx="755268">
                  <c:v>0</c:v>
                </c:pt>
                <c:pt idx="755269">
                  <c:v>0</c:v>
                </c:pt>
                <c:pt idx="755270">
                  <c:v>0</c:v>
                </c:pt>
                <c:pt idx="755271">
                  <c:v>0</c:v>
                </c:pt>
                <c:pt idx="755272">
                  <c:v>0</c:v>
                </c:pt>
                <c:pt idx="755273">
                  <c:v>0</c:v>
                </c:pt>
                <c:pt idx="755274">
                  <c:v>0</c:v>
                </c:pt>
                <c:pt idx="755275">
                  <c:v>0</c:v>
                </c:pt>
                <c:pt idx="755276">
                  <c:v>0</c:v>
                </c:pt>
                <c:pt idx="755277">
                  <c:v>0</c:v>
                </c:pt>
                <c:pt idx="755278">
                  <c:v>0</c:v>
                </c:pt>
                <c:pt idx="755279">
                  <c:v>0</c:v>
                </c:pt>
                <c:pt idx="755280">
                  <c:v>0</c:v>
                </c:pt>
                <c:pt idx="755281">
                  <c:v>0</c:v>
                </c:pt>
                <c:pt idx="755282">
                  <c:v>0</c:v>
                </c:pt>
                <c:pt idx="755283">
                  <c:v>0</c:v>
                </c:pt>
                <c:pt idx="755284">
                  <c:v>0</c:v>
                </c:pt>
                <c:pt idx="755285">
                  <c:v>0</c:v>
                </c:pt>
                <c:pt idx="755286">
                  <c:v>0</c:v>
                </c:pt>
                <c:pt idx="755287">
                  <c:v>0</c:v>
                </c:pt>
                <c:pt idx="755288">
                  <c:v>0</c:v>
                </c:pt>
                <c:pt idx="755289">
                  <c:v>0</c:v>
                </c:pt>
                <c:pt idx="755290">
                  <c:v>0</c:v>
                </c:pt>
                <c:pt idx="755291">
                  <c:v>0</c:v>
                </c:pt>
                <c:pt idx="755292">
                  <c:v>0</c:v>
                </c:pt>
                <c:pt idx="755293">
                  <c:v>0</c:v>
                </c:pt>
                <c:pt idx="755294">
                  <c:v>0</c:v>
                </c:pt>
                <c:pt idx="755295">
                  <c:v>0</c:v>
                </c:pt>
                <c:pt idx="755296">
                  <c:v>0</c:v>
                </c:pt>
                <c:pt idx="755297">
                  <c:v>0</c:v>
                </c:pt>
                <c:pt idx="755298">
                  <c:v>0</c:v>
                </c:pt>
                <c:pt idx="755299">
                  <c:v>0</c:v>
                </c:pt>
                <c:pt idx="755300">
                  <c:v>0</c:v>
                </c:pt>
                <c:pt idx="755301">
                  <c:v>0</c:v>
                </c:pt>
                <c:pt idx="755302">
                  <c:v>0</c:v>
                </c:pt>
                <c:pt idx="755303">
                  <c:v>0</c:v>
                </c:pt>
                <c:pt idx="755304">
                  <c:v>0</c:v>
                </c:pt>
                <c:pt idx="755305">
                  <c:v>0</c:v>
                </c:pt>
                <c:pt idx="755306">
                  <c:v>0</c:v>
                </c:pt>
                <c:pt idx="755307">
                  <c:v>0</c:v>
                </c:pt>
                <c:pt idx="755308">
                  <c:v>0</c:v>
                </c:pt>
                <c:pt idx="755309">
                  <c:v>0</c:v>
                </c:pt>
                <c:pt idx="755310">
                  <c:v>0</c:v>
                </c:pt>
                <c:pt idx="755311">
                  <c:v>0</c:v>
                </c:pt>
                <c:pt idx="755312">
                  <c:v>0</c:v>
                </c:pt>
                <c:pt idx="755313">
                  <c:v>0</c:v>
                </c:pt>
                <c:pt idx="755314">
                  <c:v>0</c:v>
                </c:pt>
                <c:pt idx="755315">
                  <c:v>0</c:v>
                </c:pt>
                <c:pt idx="755316">
                  <c:v>0</c:v>
                </c:pt>
                <c:pt idx="755317">
                  <c:v>0</c:v>
                </c:pt>
                <c:pt idx="755318">
                  <c:v>0</c:v>
                </c:pt>
                <c:pt idx="755319">
                  <c:v>0</c:v>
                </c:pt>
                <c:pt idx="755320">
                  <c:v>0</c:v>
                </c:pt>
                <c:pt idx="755321">
                  <c:v>0</c:v>
                </c:pt>
                <c:pt idx="755322">
                  <c:v>0</c:v>
                </c:pt>
                <c:pt idx="755323">
                  <c:v>0</c:v>
                </c:pt>
                <c:pt idx="755324">
                  <c:v>0</c:v>
                </c:pt>
                <c:pt idx="755325">
                  <c:v>0</c:v>
                </c:pt>
                <c:pt idx="755326">
                  <c:v>0</c:v>
                </c:pt>
                <c:pt idx="755327">
                  <c:v>0</c:v>
                </c:pt>
                <c:pt idx="755328">
                  <c:v>0</c:v>
                </c:pt>
                <c:pt idx="755329">
                  <c:v>0</c:v>
                </c:pt>
                <c:pt idx="755330">
                  <c:v>0</c:v>
                </c:pt>
                <c:pt idx="755331">
                  <c:v>0</c:v>
                </c:pt>
                <c:pt idx="755332">
                  <c:v>0</c:v>
                </c:pt>
                <c:pt idx="755333">
                  <c:v>0</c:v>
                </c:pt>
                <c:pt idx="755334">
                  <c:v>0</c:v>
                </c:pt>
                <c:pt idx="755335">
                  <c:v>0</c:v>
                </c:pt>
                <c:pt idx="755336">
                  <c:v>0</c:v>
                </c:pt>
                <c:pt idx="755337">
                  <c:v>0</c:v>
                </c:pt>
                <c:pt idx="755338">
                  <c:v>0</c:v>
                </c:pt>
                <c:pt idx="755339">
                  <c:v>0</c:v>
                </c:pt>
                <c:pt idx="755340">
                  <c:v>0</c:v>
                </c:pt>
                <c:pt idx="755341">
                  <c:v>0</c:v>
                </c:pt>
                <c:pt idx="755342">
                  <c:v>0</c:v>
                </c:pt>
                <c:pt idx="755343">
                  <c:v>0</c:v>
                </c:pt>
                <c:pt idx="755344">
                  <c:v>0</c:v>
                </c:pt>
                <c:pt idx="755345">
                  <c:v>0</c:v>
                </c:pt>
                <c:pt idx="755346">
                  <c:v>0</c:v>
                </c:pt>
                <c:pt idx="755347">
                  <c:v>0</c:v>
                </c:pt>
                <c:pt idx="755348">
                  <c:v>0</c:v>
                </c:pt>
                <c:pt idx="755349">
                  <c:v>0</c:v>
                </c:pt>
                <c:pt idx="755350">
                  <c:v>0</c:v>
                </c:pt>
                <c:pt idx="755351">
                  <c:v>0</c:v>
                </c:pt>
                <c:pt idx="755352">
                  <c:v>0</c:v>
                </c:pt>
                <c:pt idx="755353">
                  <c:v>0</c:v>
                </c:pt>
                <c:pt idx="755354">
                  <c:v>0</c:v>
                </c:pt>
                <c:pt idx="755355">
                  <c:v>0</c:v>
                </c:pt>
                <c:pt idx="755356">
                  <c:v>0</c:v>
                </c:pt>
                <c:pt idx="755357">
                  <c:v>0</c:v>
                </c:pt>
                <c:pt idx="755358">
                  <c:v>0</c:v>
                </c:pt>
                <c:pt idx="755359">
                  <c:v>0</c:v>
                </c:pt>
                <c:pt idx="755360">
                  <c:v>0</c:v>
                </c:pt>
                <c:pt idx="755361">
                  <c:v>0</c:v>
                </c:pt>
                <c:pt idx="755362">
                  <c:v>0</c:v>
                </c:pt>
                <c:pt idx="755363">
                  <c:v>0</c:v>
                </c:pt>
                <c:pt idx="755364">
                  <c:v>0</c:v>
                </c:pt>
                <c:pt idx="755365">
                  <c:v>0</c:v>
                </c:pt>
                <c:pt idx="755366">
                  <c:v>0</c:v>
                </c:pt>
                <c:pt idx="755367">
                  <c:v>0</c:v>
                </c:pt>
                <c:pt idx="755368">
                  <c:v>0</c:v>
                </c:pt>
                <c:pt idx="755369">
                  <c:v>0</c:v>
                </c:pt>
                <c:pt idx="755370">
                  <c:v>0</c:v>
                </c:pt>
                <c:pt idx="755371">
                  <c:v>0</c:v>
                </c:pt>
                <c:pt idx="755372">
                  <c:v>0</c:v>
                </c:pt>
                <c:pt idx="755373">
                  <c:v>0</c:v>
                </c:pt>
                <c:pt idx="755374">
                  <c:v>0</c:v>
                </c:pt>
                <c:pt idx="755375">
                  <c:v>0</c:v>
                </c:pt>
                <c:pt idx="755376">
                  <c:v>0</c:v>
                </c:pt>
                <c:pt idx="755377">
                  <c:v>0</c:v>
                </c:pt>
                <c:pt idx="755378">
                  <c:v>0</c:v>
                </c:pt>
                <c:pt idx="755379">
                  <c:v>0</c:v>
                </c:pt>
                <c:pt idx="755380">
                  <c:v>0</c:v>
                </c:pt>
                <c:pt idx="755381">
                  <c:v>0</c:v>
                </c:pt>
                <c:pt idx="755382">
                  <c:v>0</c:v>
                </c:pt>
                <c:pt idx="755383">
                  <c:v>0</c:v>
                </c:pt>
                <c:pt idx="755384">
                  <c:v>0</c:v>
                </c:pt>
                <c:pt idx="755385">
                  <c:v>0</c:v>
                </c:pt>
                <c:pt idx="755386">
                  <c:v>0</c:v>
                </c:pt>
                <c:pt idx="755387">
                  <c:v>0</c:v>
                </c:pt>
                <c:pt idx="755388">
                  <c:v>0</c:v>
                </c:pt>
                <c:pt idx="755389">
                  <c:v>0</c:v>
                </c:pt>
                <c:pt idx="755390">
                  <c:v>0</c:v>
                </c:pt>
                <c:pt idx="755391">
                  <c:v>0</c:v>
                </c:pt>
                <c:pt idx="755392">
                  <c:v>0</c:v>
                </c:pt>
                <c:pt idx="755393">
                  <c:v>0</c:v>
                </c:pt>
                <c:pt idx="755394">
                  <c:v>0</c:v>
                </c:pt>
                <c:pt idx="755395">
                  <c:v>0</c:v>
                </c:pt>
                <c:pt idx="755396">
                  <c:v>0</c:v>
                </c:pt>
                <c:pt idx="755397">
                  <c:v>0</c:v>
                </c:pt>
                <c:pt idx="755398">
                  <c:v>0</c:v>
                </c:pt>
                <c:pt idx="755399">
                  <c:v>0</c:v>
                </c:pt>
                <c:pt idx="755400">
                  <c:v>0</c:v>
                </c:pt>
                <c:pt idx="755401">
                  <c:v>0</c:v>
                </c:pt>
                <c:pt idx="755402">
                  <c:v>0</c:v>
                </c:pt>
                <c:pt idx="755403">
                  <c:v>0</c:v>
                </c:pt>
                <c:pt idx="755404">
                  <c:v>0</c:v>
                </c:pt>
                <c:pt idx="755405">
                  <c:v>0</c:v>
                </c:pt>
                <c:pt idx="755406">
                  <c:v>0</c:v>
                </c:pt>
                <c:pt idx="755407">
                  <c:v>0</c:v>
                </c:pt>
                <c:pt idx="755408">
                  <c:v>0</c:v>
                </c:pt>
                <c:pt idx="755409">
                  <c:v>0</c:v>
                </c:pt>
                <c:pt idx="755410">
                  <c:v>0</c:v>
                </c:pt>
                <c:pt idx="755411">
                  <c:v>0</c:v>
                </c:pt>
                <c:pt idx="755412">
                  <c:v>0</c:v>
                </c:pt>
                <c:pt idx="755413">
                  <c:v>0</c:v>
                </c:pt>
                <c:pt idx="755414">
                  <c:v>0</c:v>
                </c:pt>
                <c:pt idx="755415">
                  <c:v>0</c:v>
                </c:pt>
                <c:pt idx="755416">
                  <c:v>0</c:v>
                </c:pt>
                <c:pt idx="755417">
                  <c:v>0</c:v>
                </c:pt>
                <c:pt idx="755418">
                  <c:v>0</c:v>
                </c:pt>
                <c:pt idx="755419">
                  <c:v>0</c:v>
                </c:pt>
                <c:pt idx="755420">
                  <c:v>0</c:v>
                </c:pt>
                <c:pt idx="755421">
                  <c:v>0</c:v>
                </c:pt>
                <c:pt idx="755422">
                  <c:v>0</c:v>
                </c:pt>
                <c:pt idx="755423">
                  <c:v>0</c:v>
                </c:pt>
                <c:pt idx="755424">
                  <c:v>0</c:v>
                </c:pt>
                <c:pt idx="755425">
                  <c:v>0</c:v>
                </c:pt>
                <c:pt idx="755426">
                  <c:v>0</c:v>
                </c:pt>
                <c:pt idx="755427">
                  <c:v>0</c:v>
                </c:pt>
                <c:pt idx="755428">
                  <c:v>0</c:v>
                </c:pt>
                <c:pt idx="755429">
                  <c:v>0</c:v>
                </c:pt>
                <c:pt idx="755430">
                  <c:v>0</c:v>
                </c:pt>
                <c:pt idx="755431">
                  <c:v>0</c:v>
                </c:pt>
                <c:pt idx="755432">
                  <c:v>0</c:v>
                </c:pt>
                <c:pt idx="755433">
                  <c:v>0</c:v>
                </c:pt>
                <c:pt idx="755434">
                  <c:v>0</c:v>
                </c:pt>
                <c:pt idx="755435">
                  <c:v>0</c:v>
                </c:pt>
                <c:pt idx="755436">
                  <c:v>0</c:v>
                </c:pt>
                <c:pt idx="755437">
                  <c:v>0</c:v>
                </c:pt>
                <c:pt idx="755438">
                  <c:v>0</c:v>
                </c:pt>
                <c:pt idx="755439">
                  <c:v>0</c:v>
                </c:pt>
                <c:pt idx="755440">
                  <c:v>0</c:v>
                </c:pt>
                <c:pt idx="755441">
                  <c:v>0</c:v>
                </c:pt>
                <c:pt idx="755442">
                  <c:v>0</c:v>
                </c:pt>
                <c:pt idx="755443">
                  <c:v>0</c:v>
                </c:pt>
                <c:pt idx="755444">
                  <c:v>0</c:v>
                </c:pt>
                <c:pt idx="755445">
                  <c:v>0</c:v>
                </c:pt>
                <c:pt idx="755446">
                  <c:v>0</c:v>
                </c:pt>
                <c:pt idx="755447">
                  <c:v>0</c:v>
                </c:pt>
                <c:pt idx="755448">
                  <c:v>0</c:v>
                </c:pt>
                <c:pt idx="755449">
                  <c:v>0</c:v>
                </c:pt>
                <c:pt idx="755450">
                  <c:v>0</c:v>
                </c:pt>
                <c:pt idx="755451">
                  <c:v>0</c:v>
                </c:pt>
                <c:pt idx="755452">
                  <c:v>0</c:v>
                </c:pt>
                <c:pt idx="755453">
                  <c:v>0</c:v>
                </c:pt>
                <c:pt idx="755454">
                  <c:v>0</c:v>
                </c:pt>
                <c:pt idx="755455">
                  <c:v>0</c:v>
                </c:pt>
                <c:pt idx="755456">
                  <c:v>0</c:v>
                </c:pt>
                <c:pt idx="755457">
                  <c:v>0</c:v>
                </c:pt>
                <c:pt idx="755458">
                  <c:v>0</c:v>
                </c:pt>
                <c:pt idx="755459">
                  <c:v>0</c:v>
                </c:pt>
                <c:pt idx="755460">
                  <c:v>0</c:v>
                </c:pt>
                <c:pt idx="755461">
                  <c:v>0</c:v>
                </c:pt>
                <c:pt idx="755462">
                  <c:v>0</c:v>
                </c:pt>
                <c:pt idx="755463">
                  <c:v>0</c:v>
                </c:pt>
                <c:pt idx="755464">
                  <c:v>0</c:v>
                </c:pt>
                <c:pt idx="755465">
                  <c:v>0</c:v>
                </c:pt>
                <c:pt idx="755466">
                  <c:v>0</c:v>
                </c:pt>
                <c:pt idx="755467">
                  <c:v>0</c:v>
                </c:pt>
                <c:pt idx="755468">
                  <c:v>0</c:v>
                </c:pt>
                <c:pt idx="755469">
                  <c:v>0</c:v>
                </c:pt>
                <c:pt idx="755470">
                  <c:v>0</c:v>
                </c:pt>
                <c:pt idx="755471">
                  <c:v>0</c:v>
                </c:pt>
                <c:pt idx="755472">
                  <c:v>0</c:v>
                </c:pt>
                <c:pt idx="755473">
                  <c:v>0</c:v>
                </c:pt>
                <c:pt idx="755474">
                  <c:v>0</c:v>
                </c:pt>
                <c:pt idx="755475">
                  <c:v>0</c:v>
                </c:pt>
                <c:pt idx="755476">
                  <c:v>0</c:v>
                </c:pt>
                <c:pt idx="755477">
                  <c:v>0</c:v>
                </c:pt>
                <c:pt idx="755478">
                  <c:v>0</c:v>
                </c:pt>
                <c:pt idx="755479">
                  <c:v>0</c:v>
                </c:pt>
                <c:pt idx="755480">
                  <c:v>0</c:v>
                </c:pt>
                <c:pt idx="755481">
                  <c:v>0</c:v>
                </c:pt>
                <c:pt idx="755482">
                  <c:v>0</c:v>
                </c:pt>
                <c:pt idx="755483">
                  <c:v>0</c:v>
                </c:pt>
                <c:pt idx="755484">
                  <c:v>0</c:v>
                </c:pt>
                <c:pt idx="755485">
                  <c:v>0</c:v>
                </c:pt>
                <c:pt idx="755486">
                  <c:v>0</c:v>
                </c:pt>
                <c:pt idx="755487">
                  <c:v>0</c:v>
                </c:pt>
                <c:pt idx="755488">
                  <c:v>0</c:v>
                </c:pt>
                <c:pt idx="755489">
                  <c:v>0</c:v>
                </c:pt>
                <c:pt idx="755490">
                  <c:v>0</c:v>
                </c:pt>
                <c:pt idx="755491">
                  <c:v>0</c:v>
                </c:pt>
                <c:pt idx="755492">
                  <c:v>0</c:v>
                </c:pt>
                <c:pt idx="755493">
                  <c:v>0</c:v>
                </c:pt>
                <c:pt idx="755494">
                  <c:v>0</c:v>
                </c:pt>
                <c:pt idx="755495">
                  <c:v>0</c:v>
                </c:pt>
                <c:pt idx="755496">
                  <c:v>0</c:v>
                </c:pt>
                <c:pt idx="755497">
                  <c:v>0</c:v>
                </c:pt>
                <c:pt idx="755498">
                  <c:v>0</c:v>
                </c:pt>
                <c:pt idx="755499">
                  <c:v>0</c:v>
                </c:pt>
                <c:pt idx="755500">
                  <c:v>0</c:v>
                </c:pt>
                <c:pt idx="755501">
                  <c:v>0</c:v>
                </c:pt>
                <c:pt idx="755502">
                  <c:v>0</c:v>
                </c:pt>
                <c:pt idx="755503">
                  <c:v>0</c:v>
                </c:pt>
                <c:pt idx="755504">
                  <c:v>0</c:v>
                </c:pt>
                <c:pt idx="755505">
                  <c:v>0</c:v>
                </c:pt>
                <c:pt idx="755506">
                  <c:v>0</c:v>
                </c:pt>
                <c:pt idx="755507">
                  <c:v>0</c:v>
                </c:pt>
                <c:pt idx="755508">
                  <c:v>0</c:v>
                </c:pt>
                <c:pt idx="755509">
                  <c:v>0</c:v>
                </c:pt>
                <c:pt idx="755510">
                  <c:v>0</c:v>
                </c:pt>
                <c:pt idx="755511">
                  <c:v>0</c:v>
                </c:pt>
                <c:pt idx="755512">
                  <c:v>0</c:v>
                </c:pt>
                <c:pt idx="755513">
                  <c:v>0</c:v>
                </c:pt>
                <c:pt idx="755514">
                  <c:v>0</c:v>
                </c:pt>
                <c:pt idx="755515">
                  <c:v>0</c:v>
                </c:pt>
                <c:pt idx="755516">
                  <c:v>0</c:v>
                </c:pt>
                <c:pt idx="755517">
                  <c:v>0</c:v>
                </c:pt>
                <c:pt idx="755518">
                  <c:v>0</c:v>
                </c:pt>
                <c:pt idx="755519">
                  <c:v>0</c:v>
                </c:pt>
                <c:pt idx="755520">
                  <c:v>0</c:v>
                </c:pt>
                <c:pt idx="755521">
                  <c:v>0</c:v>
                </c:pt>
                <c:pt idx="755522">
                  <c:v>0</c:v>
                </c:pt>
                <c:pt idx="755523">
                  <c:v>0</c:v>
                </c:pt>
                <c:pt idx="755524">
                  <c:v>0</c:v>
                </c:pt>
                <c:pt idx="755525">
                  <c:v>0</c:v>
                </c:pt>
                <c:pt idx="755526">
                  <c:v>0</c:v>
                </c:pt>
                <c:pt idx="755527">
                  <c:v>0</c:v>
                </c:pt>
                <c:pt idx="755528">
                  <c:v>0</c:v>
                </c:pt>
                <c:pt idx="755529">
                  <c:v>0</c:v>
                </c:pt>
                <c:pt idx="755530">
                  <c:v>0</c:v>
                </c:pt>
                <c:pt idx="755531">
                  <c:v>0</c:v>
                </c:pt>
                <c:pt idx="755532">
                  <c:v>0</c:v>
                </c:pt>
                <c:pt idx="755533">
                  <c:v>0</c:v>
                </c:pt>
                <c:pt idx="755534">
                  <c:v>0</c:v>
                </c:pt>
                <c:pt idx="755535">
                  <c:v>0</c:v>
                </c:pt>
                <c:pt idx="755536">
                  <c:v>0</c:v>
                </c:pt>
                <c:pt idx="755537">
                  <c:v>0</c:v>
                </c:pt>
                <c:pt idx="755538">
                  <c:v>0</c:v>
                </c:pt>
                <c:pt idx="755539">
                  <c:v>0</c:v>
                </c:pt>
                <c:pt idx="755540">
                  <c:v>0</c:v>
                </c:pt>
                <c:pt idx="755541">
                  <c:v>0</c:v>
                </c:pt>
                <c:pt idx="755542">
                  <c:v>0</c:v>
                </c:pt>
                <c:pt idx="755543">
                  <c:v>0</c:v>
                </c:pt>
                <c:pt idx="755544">
                  <c:v>0</c:v>
                </c:pt>
                <c:pt idx="755545">
                  <c:v>0</c:v>
                </c:pt>
                <c:pt idx="755546">
                  <c:v>0</c:v>
                </c:pt>
                <c:pt idx="755547">
                  <c:v>0</c:v>
                </c:pt>
                <c:pt idx="755548">
                  <c:v>0</c:v>
                </c:pt>
                <c:pt idx="755549">
                  <c:v>0</c:v>
                </c:pt>
                <c:pt idx="755550">
                  <c:v>0</c:v>
                </c:pt>
                <c:pt idx="755551">
                  <c:v>0</c:v>
                </c:pt>
                <c:pt idx="755552">
                  <c:v>0</c:v>
                </c:pt>
                <c:pt idx="755553">
                  <c:v>0</c:v>
                </c:pt>
                <c:pt idx="755554">
                  <c:v>0</c:v>
                </c:pt>
                <c:pt idx="755555">
                  <c:v>0</c:v>
                </c:pt>
                <c:pt idx="755556">
                  <c:v>0</c:v>
                </c:pt>
                <c:pt idx="755557">
                  <c:v>0</c:v>
                </c:pt>
                <c:pt idx="755558">
                  <c:v>0</c:v>
                </c:pt>
                <c:pt idx="755559">
                  <c:v>0</c:v>
                </c:pt>
                <c:pt idx="755560">
                  <c:v>0</c:v>
                </c:pt>
                <c:pt idx="755561">
                  <c:v>0</c:v>
                </c:pt>
                <c:pt idx="755562">
                  <c:v>0</c:v>
                </c:pt>
                <c:pt idx="755563">
                  <c:v>0</c:v>
                </c:pt>
                <c:pt idx="755564">
                  <c:v>0</c:v>
                </c:pt>
                <c:pt idx="755565">
                  <c:v>0</c:v>
                </c:pt>
                <c:pt idx="755566">
                  <c:v>0</c:v>
                </c:pt>
                <c:pt idx="755567">
                  <c:v>0</c:v>
                </c:pt>
                <c:pt idx="755568">
                  <c:v>0</c:v>
                </c:pt>
                <c:pt idx="755569">
                  <c:v>0</c:v>
                </c:pt>
                <c:pt idx="755570">
                  <c:v>0</c:v>
                </c:pt>
                <c:pt idx="755571">
                  <c:v>0</c:v>
                </c:pt>
                <c:pt idx="755572">
                  <c:v>0</c:v>
                </c:pt>
                <c:pt idx="755573">
                  <c:v>0</c:v>
                </c:pt>
                <c:pt idx="755574">
                  <c:v>0</c:v>
                </c:pt>
                <c:pt idx="755575">
                  <c:v>0</c:v>
                </c:pt>
                <c:pt idx="755576">
                  <c:v>0</c:v>
                </c:pt>
                <c:pt idx="755577">
                  <c:v>0</c:v>
                </c:pt>
                <c:pt idx="755578">
                  <c:v>0</c:v>
                </c:pt>
                <c:pt idx="755579">
                  <c:v>0</c:v>
                </c:pt>
                <c:pt idx="755580">
                  <c:v>0</c:v>
                </c:pt>
                <c:pt idx="755581">
                  <c:v>0</c:v>
                </c:pt>
                <c:pt idx="755582">
                  <c:v>0</c:v>
                </c:pt>
                <c:pt idx="755583">
                  <c:v>0</c:v>
                </c:pt>
                <c:pt idx="755584">
                  <c:v>0</c:v>
                </c:pt>
                <c:pt idx="755585">
                  <c:v>0</c:v>
                </c:pt>
                <c:pt idx="755586">
                  <c:v>0</c:v>
                </c:pt>
                <c:pt idx="755587">
                  <c:v>0</c:v>
                </c:pt>
                <c:pt idx="755588">
                  <c:v>0</c:v>
                </c:pt>
                <c:pt idx="755589">
                  <c:v>0</c:v>
                </c:pt>
                <c:pt idx="755590">
                  <c:v>0</c:v>
                </c:pt>
                <c:pt idx="755591">
                  <c:v>0</c:v>
                </c:pt>
                <c:pt idx="755592">
                  <c:v>0</c:v>
                </c:pt>
                <c:pt idx="755593">
                  <c:v>0</c:v>
                </c:pt>
                <c:pt idx="755594">
                  <c:v>0</c:v>
                </c:pt>
                <c:pt idx="755595">
                  <c:v>0</c:v>
                </c:pt>
                <c:pt idx="755596">
                  <c:v>0</c:v>
                </c:pt>
                <c:pt idx="755597">
                  <c:v>0</c:v>
                </c:pt>
                <c:pt idx="755598">
                  <c:v>0</c:v>
                </c:pt>
                <c:pt idx="755599">
                  <c:v>0</c:v>
                </c:pt>
                <c:pt idx="755600">
                  <c:v>0</c:v>
                </c:pt>
                <c:pt idx="755601">
                  <c:v>0</c:v>
                </c:pt>
                <c:pt idx="755602">
                  <c:v>0</c:v>
                </c:pt>
                <c:pt idx="755603">
                  <c:v>0</c:v>
                </c:pt>
                <c:pt idx="755604">
                  <c:v>0</c:v>
                </c:pt>
                <c:pt idx="755605">
                  <c:v>0</c:v>
                </c:pt>
                <c:pt idx="755606">
                  <c:v>0</c:v>
                </c:pt>
                <c:pt idx="755607">
                  <c:v>0</c:v>
                </c:pt>
                <c:pt idx="755608">
                  <c:v>0</c:v>
                </c:pt>
                <c:pt idx="755609">
                  <c:v>0</c:v>
                </c:pt>
                <c:pt idx="755610">
                  <c:v>0</c:v>
                </c:pt>
                <c:pt idx="755611">
                  <c:v>0</c:v>
                </c:pt>
                <c:pt idx="755612">
                  <c:v>0</c:v>
                </c:pt>
                <c:pt idx="755613">
                  <c:v>0</c:v>
                </c:pt>
                <c:pt idx="755614">
                  <c:v>0</c:v>
                </c:pt>
                <c:pt idx="755615">
                  <c:v>0</c:v>
                </c:pt>
                <c:pt idx="755616">
                  <c:v>0</c:v>
                </c:pt>
                <c:pt idx="755617">
                  <c:v>0</c:v>
                </c:pt>
                <c:pt idx="755618">
                  <c:v>0</c:v>
                </c:pt>
                <c:pt idx="755619">
                  <c:v>0</c:v>
                </c:pt>
                <c:pt idx="755620">
                  <c:v>0</c:v>
                </c:pt>
                <c:pt idx="755621">
                  <c:v>0</c:v>
                </c:pt>
                <c:pt idx="755622">
                  <c:v>0</c:v>
                </c:pt>
                <c:pt idx="755623">
                  <c:v>0</c:v>
                </c:pt>
                <c:pt idx="755624">
                  <c:v>0</c:v>
                </c:pt>
                <c:pt idx="755625">
                  <c:v>0</c:v>
                </c:pt>
                <c:pt idx="755626">
                  <c:v>0</c:v>
                </c:pt>
                <c:pt idx="755627">
                  <c:v>0</c:v>
                </c:pt>
                <c:pt idx="755628">
                  <c:v>0</c:v>
                </c:pt>
                <c:pt idx="755629">
                  <c:v>0</c:v>
                </c:pt>
                <c:pt idx="755630">
                  <c:v>0</c:v>
                </c:pt>
                <c:pt idx="755631">
                  <c:v>0</c:v>
                </c:pt>
                <c:pt idx="755632">
                  <c:v>0</c:v>
                </c:pt>
                <c:pt idx="755633">
                  <c:v>0</c:v>
                </c:pt>
                <c:pt idx="755634">
                  <c:v>0</c:v>
                </c:pt>
                <c:pt idx="755635">
                  <c:v>0</c:v>
                </c:pt>
                <c:pt idx="755636">
                  <c:v>0</c:v>
                </c:pt>
                <c:pt idx="755637">
                  <c:v>0</c:v>
                </c:pt>
                <c:pt idx="755638">
                  <c:v>0</c:v>
                </c:pt>
                <c:pt idx="755639">
                  <c:v>0</c:v>
                </c:pt>
                <c:pt idx="755640">
                  <c:v>0</c:v>
                </c:pt>
                <c:pt idx="755641">
                  <c:v>0</c:v>
                </c:pt>
                <c:pt idx="755642">
                  <c:v>0</c:v>
                </c:pt>
                <c:pt idx="755643">
                  <c:v>0</c:v>
                </c:pt>
                <c:pt idx="755644">
                  <c:v>0</c:v>
                </c:pt>
                <c:pt idx="755645">
                  <c:v>0</c:v>
                </c:pt>
                <c:pt idx="755646">
                  <c:v>0</c:v>
                </c:pt>
                <c:pt idx="755647">
                  <c:v>0</c:v>
                </c:pt>
                <c:pt idx="755648">
                  <c:v>0</c:v>
                </c:pt>
                <c:pt idx="755649">
                  <c:v>0</c:v>
                </c:pt>
                <c:pt idx="755650">
                  <c:v>0</c:v>
                </c:pt>
                <c:pt idx="755651">
                  <c:v>0</c:v>
                </c:pt>
                <c:pt idx="755652">
                  <c:v>0</c:v>
                </c:pt>
                <c:pt idx="755653">
                  <c:v>0</c:v>
                </c:pt>
                <c:pt idx="755654">
                  <c:v>0</c:v>
                </c:pt>
                <c:pt idx="755655">
                  <c:v>0</c:v>
                </c:pt>
                <c:pt idx="755656">
                  <c:v>0</c:v>
                </c:pt>
                <c:pt idx="755657">
                  <c:v>0</c:v>
                </c:pt>
                <c:pt idx="755658">
                  <c:v>0</c:v>
                </c:pt>
                <c:pt idx="755659">
                  <c:v>0</c:v>
                </c:pt>
                <c:pt idx="755660">
                  <c:v>0</c:v>
                </c:pt>
                <c:pt idx="755661">
                  <c:v>0</c:v>
                </c:pt>
                <c:pt idx="755662">
                  <c:v>0</c:v>
                </c:pt>
                <c:pt idx="755663">
                  <c:v>0</c:v>
                </c:pt>
                <c:pt idx="755664">
                  <c:v>0</c:v>
                </c:pt>
                <c:pt idx="755665">
                  <c:v>0</c:v>
                </c:pt>
                <c:pt idx="755666">
                  <c:v>0</c:v>
                </c:pt>
                <c:pt idx="755667">
                  <c:v>0</c:v>
                </c:pt>
                <c:pt idx="755668">
                  <c:v>0</c:v>
                </c:pt>
                <c:pt idx="755669">
                  <c:v>0</c:v>
                </c:pt>
                <c:pt idx="755670">
                  <c:v>0</c:v>
                </c:pt>
                <c:pt idx="755671">
                  <c:v>0</c:v>
                </c:pt>
                <c:pt idx="755672">
                  <c:v>0</c:v>
                </c:pt>
                <c:pt idx="755673">
                  <c:v>0</c:v>
                </c:pt>
                <c:pt idx="755674">
                  <c:v>0</c:v>
                </c:pt>
                <c:pt idx="755675">
                  <c:v>0</c:v>
                </c:pt>
                <c:pt idx="755676">
                  <c:v>0</c:v>
                </c:pt>
                <c:pt idx="755677">
                  <c:v>0</c:v>
                </c:pt>
                <c:pt idx="755678">
                  <c:v>0</c:v>
                </c:pt>
                <c:pt idx="755679">
                  <c:v>0</c:v>
                </c:pt>
                <c:pt idx="755680">
                  <c:v>0</c:v>
                </c:pt>
                <c:pt idx="755681">
                  <c:v>0</c:v>
                </c:pt>
                <c:pt idx="755682">
                  <c:v>0</c:v>
                </c:pt>
                <c:pt idx="755683">
                  <c:v>0</c:v>
                </c:pt>
                <c:pt idx="755684">
                  <c:v>0</c:v>
                </c:pt>
                <c:pt idx="755685">
                  <c:v>0</c:v>
                </c:pt>
                <c:pt idx="755686">
                  <c:v>0</c:v>
                </c:pt>
                <c:pt idx="755687">
                  <c:v>0</c:v>
                </c:pt>
                <c:pt idx="755688">
                  <c:v>0</c:v>
                </c:pt>
                <c:pt idx="755689">
                  <c:v>0</c:v>
                </c:pt>
                <c:pt idx="755690">
                  <c:v>0</c:v>
                </c:pt>
                <c:pt idx="755691">
                  <c:v>0</c:v>
                </c:pt>
                <c:pt idx="755692">
                  <c:v>0</c:v>
                </c:pt>
                <c:pt idx="755693">
                  <c:v>0</c:v>
                </c:pt>
                <c:pt idx="755694">
                  <c:v>0</c:v>
                </c:pt>
                <c:pt idx="755695">
                  <c:v>0</c:v>
                </c:pt>
                <c:pt idx="755696">
                  <c:v>0</c:v>
                </c:pt>
                <c:pt idx="755697">
                  <c:v>0</c:v>
                </c:pt>
                <c:pt idx="755698">
                  <c:v>0</c:v>
                </c:pt>
                <c:pt idx="755699">
                  <c:v>0</c:v>
                </c:pt>
                <c:pt idx="755700">
                  <c:v>0</c:v>
                </c:pt>
                <c:pt idx="755701">
                  <c:v>0</c:v>
                </c:pt>
                <c:pt idx="755702">
                  <c:v>0</c:v>
                </c:pt>
                <c:pt idx="755703">
                  <c:v>0</c:v>
                </c:pt>
                <c:pt idx="755704">
                  <c:v>0</c:v>
                </c:pt>
                <c:pt idx="755705">
                  <c:v>0</c:v>
                </c:pt>
                <c:pt idx="755706">
                  <c:v>0</c:v>
                </c:pt>
                <c:pt idx="755707">
                  <c:v>0</c:v>
                </c:pt>
                <c:pt idx="755708">
                  <c:v>0</c:v>
                </c:pt>
                <c:pt idx="755709">
                  <c:v>0</c:v>
                </c:pt>
                <c:pt idx="755710">
                  <c:v>0</c:v>
                </c:pt>
                <c:pt idx="755711">
                  <c:v>0</c:v>
                </c:pt>
                <c:pt idx="755712">
                  <c:v>0</c:v>
                </c:pt>
                <c:pt idx="755713">
                  <c:v>0</c:v>
                </c:pt>
                <c:pt idx="755714">
                  <c:v>0</c:v>
                </c:pt>
                <c:pt idx="755715">
                  <c:v>0</c:v>
                </c:pt>
                <c:pt idx="755716">
                  <c:v>0</c:v>
                </c:pt>
                <c:pt idx="755717">
                  <c:v>0</c:v>
                </c:pt>
                <c:pt idx="755718">
                  <c:v>0</c:v>
                </c:pt>
                <c:pt idx="755719">
                  <c:v>0</c:v>
                </c:pt>
                <c:pt idx="755720">
                  <c:v>0</c:v>
                </c:pt>
                <c:pt idx="755721">
                  <c:v>0</c:v>
                </c:pt>
                <c:pt idx="755722">
                  <c:v>0</c:v>
                </c:pt>
                <c:pt idx="755723">
                  <c:v>0</c:v>
                </c:pt>
                <c:pt idx="755724">
                  <c:v>0</c:v>
                </c:pt>
                <c:pt idx="755725">
                  <c:v>0</c:v>
                </c:pt>
                <c:pt idx="755726">
                  <c:v>0</c:v>
                </c:pt>
                <c:pt idx="755727">
                  <c:v>0</c:v>
                </c:pt>
                <c:pt idx="755728">
                  <c:v>0</c:v>
                </c:pt>
                <c:pt idx="755729">
                  <c:v>0</c:v>
                </c:pt>
                <c:pt idx="755730">
                  <c:v>0</c:v>
                </c:pt>
                <c:pt idx="755731">
                  <c:v>0</c:v>
                </c:pt>
                <c:pt idx="755732">
                  <c:v>0</c:v>
                </c:pt>
                <c:pt idx="755733">
                  <c:v>0</c:v>
                </c:pt>
                <c:pt idx="755734">
                  <c:v>0</c:v>
                </c:pt>
                <c:pt idx="755735">
                  <c:v>0</c:v>
                </c:pt>
                <c:pt idx="755736">
                  <c:v>0</c:v>
                </c:pt>
                <c:pt idx="755737">
                  <c:v>0</c:v>
                </c:pt>
                <c:pt idx="755738">
                  <c:v>0</c:v>
                </c:pt>
                <c:pt idx="755739">
                  <c:v>0</c:v>
                </c:pt>
                <c:pt idx="755740">
                  <c:v>0</c:v>
                </c:pt>
                <c:pt idx="755741">
                  <c:v>0</c:v>
                </c:pt>
                <c:pt idx="755742">
                  <c:v>0</c:v>
                </c:pt>
                <c:pt idx="755743">
                  <c:v>0</c:v>
                </c:pt>
                <c:pt idx="755744">
                  <c:v>0</c:v>
                </c:pt>
                <c:pt idx="755745">
                  <c:v>0</c:v>
                </c:pt>
                <c:pt idx="755746">
                  <c:v>0</c:v>
                </c:pt>
                <c:pt idx="755747">
                  <c:v>0</c:v>
                </c:pt>
                <c:pt idx="755748">
                  <c:v>0</c:v>
                </c:pt>
                <c:pt idx="755749">
                  <c:v>0</c:v>
                </c:pt>
                <c:pt idx="755750">
                  <c:v>0</c:v>
                </c:pt>
                <c:pt idx="755751">
                  <c:v>0</c:v>
                </c:pt>
                <c:pt idx="755752">
                  <c:v>0</c:v>
                </c:pt>
                <c:pt idx="755753">
                  <c:v>0</c:v>
                </c:pt>
                <c:pt idx="755754">
                  <c:v>0</c:v>
                </c:pt>
                <c:pt idx="755755">
                  <c:v>0</c:v>
                </c:pt>
                <c:pt idx="755756">
                  <c:v>0</c:v>
                </c:pt>
                <c:pt idx="755757">
                  <c:v>0</c:v>
                </c:pt>
                <c:pt idx="755758">
                  <c:v>0</c:v>
                </c:pt>
                <c:pt idx="755759">
                  <c:v>0</c:v>
                </c:pt>
                <c:pt idx="755760">
                  <c:v>0</c:v>
                </c:pt>
                <c:pt idx="755761">
                  <c:v>0</c:v>
                </c:pt>
                <c:pt idx="755762">
                  <c:v>0</c:v>
                </c:pt>
                <c:pt idx="755763">
                  <c:v>0</c:v>
                </c:pt>
                <c:pt idx="755764">
                  <c:v>0</c:v>
                </c:pt>
                <c:pt idx="755765">
                  <c:v>0</c:v>
                </c:pt>
                <c:pt idx="755766">
                  <c:v>0</c:v>
                </c:pt>
                <c:pt idx="755767">
                  <c:v>0</c:v>
                </c:pt>
                <c:pt idx="755768">
                  <c:v>0</c:v>
                </c:pt>
                <c:pt idx="755769">
                  <c:v>0</c:v>
                </c:pt>
                <c:pt idx="755770">
                  <c:v>0</c:v>
                </c:pt>
                <c:pt idx="755771">
                  <c:v>0</c:v>
                </c:pt>
                <c:pt idx="755772">
                  <c:v>0</c:v>
                </c:pt>
                <c:pt idx="755773">
                  <c:v>0</c:v>
                </c:pt>
                <c:pt idx="755774">
                  <c:v>0</c:v>
                </c:pt>
                <c:pt idx="755775">
                  <c:v>0</c:v>
                </c:pt>
                <c:pt idx="755776">
                  <c:v>0</c:v>
                </c:pt>
                <c:pt idx="755777">
                  <c:v>0</c:v>
                </c:pt>
                <c:pt idx="755778">
                  <c:v>0</c:v>
                </c:pt>
                <c:pt idx="755779">
                  <c:v>0</c:v>
                </c:pt>
                <c:pt idx="755780">
                  <c:v>0</c:v>
                </c:pt>
                <c:pt idx="755781">
                  <c:v>0</c:v>
                </c:pt>
                <c:pt idx="755782">
                  <c:v>0</c:v>
                </c:pt>
                <c:pt idx="755783">
                  <c:v>0</c:v>
                </c:pt>
                <c:pt idx="755784">
                  <c:v>0</c:v>
                </c:pt>
                <c:pt idx="755785">
                  <c:v>0</c:v>
                </c:pt>
                <c:pt idx="755786">
                  <c:v>0</c:v>
                </c:pt>
                <c:pt idx="755787">
                  <c:v>0</c:v>
                </c:pt>
                <c:pt idx="755788">
                  <c:v>0</c:v>
                </c:pt>
                <c:pt idx="755789">
                  <c:v>0</c:v>
                </c:pt>
                <c:pt idx="755790">
                  <c:v>0</c:v>
                </c:pt>
                <c:pt idx="755791">
                  <c:v>0</c:v>
                </c:pt>
                <c:pt idx="755792">
                  <c:v>0</c:v>
                </c:pt>
                <c:pt idx="755793">
                  <c:v>0</c:v>
                </c:pt>
                <c:pt idx="755794">
                  <c:v>0</c:v>
                </c:pt>
                <c:pt idx="755795">
                  <c:v>0</c:v>
                </c:pt>
                <c:pt idx="755796">
                  <c:v>0</c:v>
                </c:pt>
                <c:pt idx="755797">
                  <c:v>0</c:v>
                </c:pt>
                <c:pt idx="755798">
                  <c:v>0</c:v>
                </c:pt>
                <c:pt idx="755799">
                  <c:v>0</c:v>
                </c:pt>
                <c:pt idx="755800">
                  <c:v>0</c:v>
                </c:pt>
                <c:pt idx="755801">
                  <c:v>0</c:v>
                </c:pt>
                <c:pt idx="755802">
                  <c:v>0</c:v>
                </c:pt>
                <c:pt idx="755803">
                  <c:v>0</c:v>
                </c:pt>
                <c:pt idx="755804">
                  <c:v>0</c:v>
                </c:pt>
                <c:pt idx="755805">
                  <c:v>0</c:v>
                </c:pt>
                <c:pt idx="755806">
                  <c:v>0</c:v>
                </c:pt>
                <c:pt idx="755807">
                  <c:v>0</c:v>
                </c:pt>
                <c:pt idx="755808">
                  <c:v>0</c:v>
                </c:pt>
                <c:pt idx="755809">
                  <c:v>0</c:v>
                </c:pt>
                <c:pt idx="755810">
                  <c:v>0</c:v>
                </c:pt>
                <c:pt idx="755811">
                  <c:v>0</c:v>
                </c:pt>
                <c:pt idx="755812">
                  <c:v>0</c:v>
                </c:pt>
                <c:pt idx="755813">
                  <c:v>0</c:v>
                </c:pt>
                <c:pt idx="755814">
                  <c:v>0</c:v>
                </c:pt>
                <c:pt idx="755815">
                  <c:v>0</c:v>
                </c:pt>
                <c:pt idx="755816">
                  <c:v>0</c:v>
                </c:pt>
                <c:pt idx="755817">
                  <c:v>0</c:v>
                </c:pt>
                <c:pt idx="755818">
                  <c:v>0</c:v>
                </c:pt>
                <c:pt idx="755819">
                  <c:v>0</c:v>
                </c:pt>
                <c:pt idx="755820">
                  <c:v>0</c:v>
                </c:pt>
                <c:pt idx="755821">
                  <c:v>0</c:v>
                </c:pt>
                <c:pt idx="755822">
                  <c:v>0</c:v>
                </c:pt>
                <c:pt idx="755823">
                  <c:v>0</c:v>
                </c:pt>
                <c:pt idx="755824">
                  <c:v>0</c:v>
                </c:pt>
                <c:pt idx="755825">
                  <c:v>0</c:v>
                </c:pt>
                <c:pt idx="755826">
                  <c:v>0</c:v>
                </c:pt>
                <c:pt idx="755827">
                  <c:v>0</c:v>
                </c:pt>
                <c:pt idx="755828">
                  <c:v>0</c:v>
                </c:pt>
                <c:pt idx="755829">
                  <c:v>0</c:v>
                </c:pt>
                <c:pt idx="755830">
                  <c:v>0</c:v>
                </c:pt>
                <c:pt idx="755831">
                  <c:v>0</c:v>
                </c:pt>
                <c:pt idx="755832">
                  <c:v>0</c:v>
                </c:pt>
                <c:pt idx="755833">
                  <c:v>0</c:v>
                </c:pt>
                <c:pt idx="755834">
                  <c:v>0</c:v>
                </c:pt>
                <c:pt idx="755835">
                  <c:v>0</c:v>
                </c:pt>
                <c:pt idx="755836">
                  <c:v>0</c:v>
                </c:pt>
                <c:pt idx="755837">
                  <c:v>0</c:v>
                </c:pt>
                <c:pt idx="755838">
                  <c:v>0</c:v>
                </c:pt>
                <c:pt idx="755839">
                  <c:v>0</c:v>
                </c:pt>
                <c:pt idx="755840">
                  <c:v>0</c:v>
                </c:pt>
                <c:pt idx="755841">
                  <c:v>0</c:v>
                </c:pt>
                <c:pt idx="755842">
                  <c:v>0</c:v>
                </c:pt>
                <c:pt idx="755843">
                  <c:v>0</c:v>
                </c:pt>
                <c:pt idx="755844">
                  <c:v>0</c:v>
                </c:pt>
                <c:pt idx="755845">
                  <c:v>0</c:v>
                </c:pt>
                <c:pt idx="755846">
                  <c:v>0</c:v>
                </c:pt>
                <c:pt idx="755847">
                  <c:v>0</c:v>
                </c:pt>
                <c:pt idx="755848">
                  <c:v>0</c:v>
                </c:pt>
                <c:pt idx="755849">
                  <c:v>0</c:v>
                </c:pt>
                <c:pt idx="755850">
                  <c:v>0</c:v>
                </c:pt>
                <c:pt idx="755851">
                  <c:v>0</c:v>
                </c:pt>
                <c:pt idx="755852">
                  <c:v>0</c:v>
                </c:pt>
                <c:pt idx="755853">
                  <c:v>0</c:v>
                </c:pt>
                <c:pt idx="755854">
                  <c:v>0</c:v>
                </c:pt>
                <c:pt idx="755855">
                  <c:v>0</c:v>
                </c:pt>
                <c:pt idx="755856">
                  <c:v>0</c:v>
                </c:pt>
                <c:pt idx="755857">
                  <c:v>0</c:v>
                </c:pt>
                <c:pt idx="755858">
                  <c:v>0</c:v>
                </c:pt>
                <c:pt idx="755859">
                  <c:v>0</c:v>
                </c:pt>
                <c:pt idx="755860">
                  <c:v>0</c:v>
                </c:pt>
                <c:pt idx="755861">
                  <c:v>0</c:v>
                </c:pt>
                <c:pt idx="755862">
                  <c:v>0</c:v>
                </c:pt>
                <c:pt idx="755863">
                  <c:v>0</c:v>
                </c:pt>
                <c:pt idx="755864">
                  <c:v>0</c:v>
                </c:pt>
                <c:pt idx="755865">
                  <c:v>0</c:v>
                </c:pt>
                <c:pt idx="755866">
                  <c:v>0</c:v>
                </c:pt>
                <c:pt idx="755867">
                  <c:v>0</c:v>
                </c:pt>
                <c:pt idx="755868">
                  <c:v>0</c:v>
                </c:pt>
                <c:pt idx="755869">
                  <c:v>0</c:v>
                </c:pt>
                <c:pt idx="755870">
                  <c:v>0</c:v>
                </c:pt>
                <c:pt idx="755871">
                  <c:v>0</c:v>
                </c:pt>
                <c:pt idx="755872">
                  <c:v>0</c:v>
                </c:pt>
                <c:pt idx="755873">
                  <c:v>0</c:v>
                </c:pt>
                <c:pt idx="755874">
                  <c:v>0</c:v>
                </c:pt>
                <c:pt idx="755875">
                  <c:v>0</c:v>
                </c:pt>
                <c:pt idx="755876">
                  <c:v>0</c:v>
                </c:pt>
                <c:pt idx="755877">
                  <c:v>0</c:v>
                </c:pt>
                <c:pt idx="755878">
                  <c:v>0</c:v>
                </c:pt>
                <c:pt idx="755879">
                  <c:v>0</c:v>
                </c:pt>
                <c:pt idx="755880">
                  <c:v>0</c:v>
                </c:pt>
                <c:pt idx="755881">
                  <c:v>0</c:v>
                </c:pt>
                <c:pt idx="755882">
                  <c:v>0</c:v>
                </c:pt>
                <c:pt idx="755883">
                  <c:v>0</c:v>
                </c:pt>
                <c:pt idx="755884">
                  <c:v>0</c:v>
                </c:pt>
                <c:pt idx="755885">
                  <c:v>0</c:v>
                </c:pt>
                <c:pt idx="755886">
                  <c:v>0</c:v>
                </c:pt>
                <c:pt idx="755887">
                  <c:v>0</c:v>
                </c:pt>
                <c:pt idx="755888">
                  <c:v>0</c:v>
                </c:pt>
                <c:pt idx="755889">
                  <c:v>0</c:v>
                </c:pt>
                <c:pt idx="755890">
                  <c:v>0</c:v>
                </c:pt>
                <c:pt idx="755891">
                  <c:v>0</c:v>
                </c:pt>
                <c:pt idx="755892">
                  <c:v>0</c:v>
                </c:pt>
                <c:pt idx="755893">
                  <c:v>0</c:v>
                </c:pt>
                <c:pt idx="755894">
                  <c:v>0</c:v>
                </c:pt>
                <c:pt idx="755895">
                  <c:v>0</c:v>
                </c:pt>
                <c:pt idx="755896">
                  <c:v>0</c:v>
                </c:pt>
                <c:pt idx="755897">
                  <c:v>0</c:v>
                </c:pt>
                <c:pt idx="755898">
                  <c:v>0</c:v>
                </c:pt>
                <c:pt idx="755899">
                  <c:v>0</c:v>
                </c:pt>
                <c:pt idx="755900">
                  <c:v>0</c:v>
                </c:pt>
                <c:pt idx="755901">
                  <c:v>0</c:v>
                </c:pt>
                <c:pt idx="755902">
                  <c:v>0</c:v>
                </c:pt>
                <c:pt idx="755903">
                  <c:v>0</c:v>
                </c:pt>
                <c:pt idx="755904">
                  <c:v>0</c:v>
                </c:pt>
                <c:pt idx="755905">
                  <c:v>0</c:v>
                </c:pt>
                <c:pt idx="755906">
                  <c:v>0</c:v>
                </c:pt>
                <c:pt idx="755907">
                  <c:v>0</c:v>
                </c:pt>
                <c:pt idx="755908">
                  <c:v>0</c:v>
                </c:pt>
                <c:pt idx="755909">
                  <c:v>0</c:v>
                </c:pt>
                <c:pt idx="755910">
                  <c:v>0</c:v>
                </c:pt>
                <c:pt idx="755911">
                  <c:v>0</c:v>
                </c:pt>
                <c:pt idx="755912">
                  <c:v>0</c:v>
                </c:pt>
                <c:pt idx="755913">
                  <c:v>0</c:v>
                </c:pt>
                <c:pt idx="755914">
                  <c:v>0</c:v>
                </c:pt>
                <c:pt idx="755915">
                  <c:v>0</c:v>
                </c:pt>
                <c:pt idx="755916">
                  <c:v>0</c:v>
                </c:pt>
                <c:pt idx="755917">
                  <c:v>0</c:v>
                </c:pt>
                <c:pt idx="755918">
                  <c:v>0</c:v>
                </c:pt>
                <c:pt idx="755919">
                  <c:v>0</c:v>
                </c:pt>
                <c:pt idx="755920">
                  <c:v>0</c:v>
                </c:pt>
                <c:pt idx="755921">
                  <c:v>0</c:v>
                </c:pt>
                <c:pt idx="755922">
                  <c:v>0</c:v>
                </c:pt>
                <c:pt idx="755923">
                  <c:v>0</c:v>
                </c:pt>
                <c:pt idx="755924">
                  <c:v>0</c:v>
                </c:pt>
                <c:pt idx="755925">
                  <c:v>0</c:v>
                </c:pt>
                <c:pt idx="755926">
                  <c:v>0</c:v>
                </c:pt>
                <c:pt idx="755927">
                  <c:v>0</c:v>
                </c:pt>
                <c:pt idx="755928">
                  <c:v>0</c:v>
                </c:pt>
                <c:pt idx="755929">
                  <c:v>0</c:v>
                </c:pt>
                <c:pt idx="755930">
                  <c:v>0</c:v>
                </c:pt>
                <c:pt idx="755931">
                  <c:v>0</c:v>
                </c:pt>
                <c:pt idx="755932">
                  <c:v>0</c:v>
                </c:pt>
                <c:pt idx="755933">
                  <c:v>0</c:v>
                </c:pt>
                <c:pt idx="755934">
                  <c:v>0</c:v>
                </c:pt>
                <c:pt idx="755935">
                  <c:v>0</c:v>
                </c:pt>
                <c:pt idx="755936">
                  <c:v>0</c:v>
                </c:pt>
                <c:pt idx="755937">
                  <c:v>0</c:v>
                </c:pt>
                <c:pt idx="755938">
                  <c:v>0</c:v>
                </c:pt>
                <c:pt idx="755939">
                  <c:v>0</c:v>
                </c:pt>
                <c:pt idx="755940">
                  <c:v>0</c:v>
                </c:pt>
                <c:pt idx="755941">
                  <c:v>0</c:v>
                </c:pt>
                <c:pt idx="755942">
                  <c:v>0</c:v>
                </c:pt>
                <c:pt idx="755943">
                  <c:v>0</c:v>
                </c:pt>
                <c:pt idx="755944">
                  <c:v>0</c:v>
                </c:pt>
                <c:pt idx="755945">
                  <c:v>0</c:v>
                </c:pt>
                <c:pt idx="755946">
                  <c:v>0</c:v>
                </c:pt>
                <c:pt idx="755947">
                  <c:v>0</c:v>
                </c:pt>
                <c:pt idx="755948">
                  <c:v>0</c:v>
                </c:pt>
                <c:pt idx="755949">
                  <c:v>0</c:v>
                </c:pt>
                <c:pt idx="755950">
                  <c:v>0</c:v>
                </c:pt>
                <c:pt idx="755951">
                  <c:v>0</c:v>
                </c:pt>
                <c:pt idx="755952">
                  <c:v>0</c:v>
                </c:pt>
                <c:pt idx="755953">
                  <c:v>0</c:v>
                </c:pt>
                <c:pt idx="755954">
                  <c:v>0</c:v>
                </c:pt>
                <c:pt idx="755955">
                  <c:v>0</c:v>
                </c:pt>
                <c:pt idx="755956">
                  <c:v>0</c:v>
                </c:pt>
                <c:pt idx="755957">
                  <c:v>0</c:v>
                </c:pt>
                <c:pt idx="755958">
                  <c:v>0</c:v>
                </c:pt>
                <c:pt idx="755959">
                  <c:v>0</c:v>
                </c:pt>
                <c:pt idx="755960">
                  <c:v>0</c:v>
                </c:pt>
                <c:pt idx="755961">
                  <c:v>0</c:v>
                </c:pt>
                <c:pt idx="755962">
                  <c:v>0</c:v>
                </c:pt>
                <c:pt idx="755963">
                  <c:v>0</c:v>
                </c:pt>
                <c:pt idx="755964">
                  <c:v>0</c:v>
                </c:pt>
                <c:pt idx="755965">
                  <c:v>0</c:v>
                </c:pt>
                <c:pt idx="755966">
                  <c:v>0</c:v>
                </c:pt>
                <c:pt idx="755967">
                  <c:v>0</c:v>
                </c:pt>
                <c:pt idx="755968">
                  <c:v>0</c:v>
                </c:pt>
                <c:pt idx="755969">
                  <c:v>0</c:v>
                </c:pt>
                <c:pt idx="755970">
                  <c:v>0</c:v>
                </c:pt>
                <c:pt idx="755971">
                  <c:v>0</c:v>
                </c:pt>
                <c:pt idx="755972">
                  <c:v>0</c:v>
                </c:pt>
                <c:pt idx="755973">
                  <c:v>0</c:v>
                </c:pt>
                <c:pt idx="755974">
                  <c:v>0</c:v>
                </c:pt>
                <c:pt idx="755975">
                  <c:v>0</c:v>
                </c:pt>
                <c:pt idx="755976">
                  <c:v>0</c:v>
                </c:pt>
                <c:pt idx="755977">
                  <c:v>0</c:v>
                </c:pt>
                <c:pt idx="755978">
                  <c:v>0</c:v>
                </c:pt>
                <c:pt idx="755979">
                  <c:v>0</c:v>
                </c:pt>
                <c:pt idx="755980">
                  <c:v>0</c:v>
                </c:pt>
                <c:pt idx="755981">
                  <c:v>0</c:v>
                </c:pt>
                <c:pt idx="755982">
                  <c:v>0</c:v>
                </c:pt>
                <c:pt idx="755983">
                  <c:v>0</c:v>
                </c:pt>
                <c:pt idx="755984">
                  <c:v>0</c:v>
                </c:pt>
                <c:pt idx="755985">
                  <c:v>0</c:v>
                </c:pt>
                <c:pt idx="755986">
                  <c:v>0</c:v>
                </c:pt>
                <c:pt idx="755987">
                  <c:v>0</c:v>
                </c:pt>
                <c:pt idx="755988">
                  <c:v>0</c:v>
                </c:pt>
                <c:pt idx="755989">
                  <c:v>0</c:v>
                </c:pt>
                <c:pt idx="755990">
                  <c:v>0</c:v>
                </c:pt>
                <c:pt idx="755991">
                  <c:v>0</c:v>
                </c:pt>
                <c:pt idx="755992">
                  <c:v>0</c:v>
                </c:pt>
                <c:pt idx="755993">
                  <c:v>0</c:v>
                </c:pt>
                <c:pt idx="755994">
                  <c:v>0</c:v>
                </c:pt>
                <c:pt idx="755995">
                  <c:v>0</c:v>
                </c:pt>
                <c:pt idx="755996">
                  <c:v>0</c:v>
                </c:pt>
                <c:pt idx="755997">
                  <c:v>0</c:v>
                </c:pt>
                <c:pt idx="755998">
                  <c:v>0</c:v>
                </c:pt>
                <c:pt idx="755999">
                  <c:v>0</c:v>
                </c:pt>
                <c:pt idx="756000">
                  <c:v>0</c:v>
                </c:pt>
                <c:pt idx="756001">
                  <c:v>0</c:v>
                </c:pt>
                <c:pt idx="756002">
                  <c:v>0</c:v>
                </c:pt>
                <c:pt idx="756003">
                  <c:v>0</c:v>
                </c:pt>
                <c:pt idx="756004">
                  <c:v>0</c:v>
                </c:pt>
                <c:pt idx="756005">
                  <c:v>0</c:v>
                </c:pt>
                <c:pt idx="756006">
                  <c:v>0</c:v>
                </c:pt>
                <c:pt idx="756007">
                  <c:v>0</c:v>
                </c:pt>
                <c:pt idx="756008">
                  <c:v>0</c:v>
                </c:pt>
                <c:pt idx="756009">
                  <c:v>0</c:v>
                </c:pt>
                <c:pt idx="756010">
                  <c:v>0</c:v>
                </c:pt>
                <c:pt idx="756011">
                  <c:v>0</c:v>
                </c:pt>
                <c:pt idx="756012">
                  <c:v>0</c:v>
                </c:pt>
                <c:pt idx="756013">
                  <c:v>0</c:v>
                </c:pt>
                <c:pt idx="756014">
                  <c:v>0</c:v>
                </c:pt>
                <c:pt idx="756015">
                  <c:v>0</c:v>
                </c:pt>
                <c:pt idx="756016">
                  <c:v>0</c:v>
                </c:pt>
                <c:pt idx="756017">
                  <c:v>0</c:v>
                </c:pt>
                <c:pt idx="756018">
                  <c:v>0</c:v>
                </c:pt>
                <c:pt idx="756019">
                  <c:v>0</c:v>
                </c:pt>
                <c:pt idx="756020">
                  <c:v>0</c:v>
                </c:pt>
                <c:pt idx="756021">
                  <c:v>0</c:v>
                </c:pt>
                <c:pt idx="756022">
                  <c:v>0</c:v>
                </c:pt>
                <c:pt idx="756023">
                  <c:v>0</c:v>
                </c:pt>
                <c:pt idx="756024">
                  <c:v>0</c:v>
                </c:pt>
                <c:pt idx="756025">
                  <c:v>0</c:v>
                </c:pt>
                <c:pt idx="756026">
                  <c:v>0</c:v>
                </c:pt>
                <c:pt idx="756027">
                  <c:v>0</c:v>
                </c:pt>
                <c:pt idx="756028">
                  <c:v>0</c:v>
                </c:pt>
                <c:pt idx="756029">
                  <c:v>0</c:v>
                </c:pt>
                <c:pt idx="756030">
                  <c:v>0</c:v>
                </c:pt>
                <c:pt idx="756031">
                  <c:v>0</c:v>
                </c:pt>
                <c:pt idx="756032">
                  <c:v>0</c:v>
                </c:pt>
                <c:pt idx="756033">
                  <c:v>0</c:v>
                </c:pt>
                <c:pt idx="756034">
                  <c:v>0</c:v>
                </c:pt>
                <c:pt idx="756035">
                  <c:v>0</c:v>
                </c:pt>
                <c:pt idx="756036">
                  <c:v>0</c:v>
                </c:pt>
                <c:pt idx="756037">
                  <c:v>0</c:v>
                </c:pt>
                <c:pt idx="756038">
                  <c:v>0</c:v>
                </c:pt>
                <c:pt idx="756039">
                  <c:v>0</c:v>
                </c:pt>
                <c:pt idx="756040">
                  <c:v>0</c:v>
                </c:pt>
                <c:pt idx="756041">
                  <c:v>0</c:v>
                </c:pt>
                <c:pt idx="756042">
                  <c:v>0</c:v>
                </c:pt>
                <c:pt idx="756043">
                  <c:v>0</c:v>
                </c:pt>
                <c:pt idx="756044">
                  <c:v>0</c:v>
                </c:pt>
                <c:pt idx="756045">
                  <c:v>0</c:v>
                </c:pt>
                <c:pt idx="756046">
                  <c:v>0</c:v>
                </c:pt>
                <c:pt idx="756047">
                  <c:v>0</c:v>
                </c:pt>
                <c:pt idx="756048">
                  <c:v>0</c:v>
                </c:pt>
                <c:pt idx="756049">
                  <c:v>0</c:v>
                </c:pt>
                <c:pt idx="756050">
                  <c:v>0</c:v>
                </c:pt>
                <c:pt idx="756051">
                  <c:v>0</c:v>
                </c:pt>
                <c:pt idx="756052">
                  <c:v>0</c:v>
                </c:pt>
                <c:pt idx="756053">
                  <c:v>0</c:v>
                </c:pt>
                <c:pt idx="756054">
                  <c:v>0</c:v>
                </c:pt>
                <c:pt idx="756055">
                  <c:v>0</c:v>
                </c:pt>
                <c:pt idx="756056">
                  <c:v>0</c:v>
                </c:pt>
                <c:pt idx="756057">
                  <c:v>0</c:v>
                </c:pt>
                <c:pt idx="756058">
                  <c:v>0</c:v>
                </c:pt>
                <c:pt idx="756059">
                  <c:v>0</c:v>
                </c:pt>
                <c:pt idx="756060">
                  <c:v>0</c:v>
                </c:pt>
                <c:pt idx="756061">
                  <c:v>0</c:v>
                </c:pt>
                <c:pt idx="756062">
                  <c:v>0</c:v>
                </c:pt>
                <c:pt idx="756063">
                  <c:v>0</c:v>
                </c:pt>
                <c:pt idx="756064">
                  <c:v>0</c:v>
                </c:pt>
                <c:pt idx="756065">
                  <c:v>0</c:v>
                </c:pt>
                <c:pt idx="756066">
                  <c:v>0</c:v>
                </c:pt>
                <c:pt idx="756067">
                  <c:v>0</c:v>
                </c:pt>
                <c:pt idx="756068">
                  <c:v>0</c:v>
                </c:pt>
                <c:pt idx="756069">
                  <c:v>0</c:v>
                </c:pt>
                <c:pt idx="756070">
                  <c:v>0</c:v>
                </c:pt>
                <c:pt idx="756071">
                  <c:v>0</c:v>
                </c:pt>
                <c:pt idx="756072">
                  <c:v>0</c:v>
                </c:pt>
                <c:pt idx="756073">
                  <c:v>0</c:v>
                </c:pt>
                <c:pt idx="756074">
                  <c:v>0</c:v>
                </c:pt>
                <c:pt idx="756075">
                  <c:v>0</c:v>
                </c:pt>
                <c:pt idx="756076">
                  <c:v>0</c:v>
                </c:pt>
                <c:pt idx="756077">
                  <c:v>0</c:v>
                </c:pt>
                <c:pt idx="756078">
                  <c:v>0</c:v>
                </c:pt>
                <c:pt idx="756079">
                  <c:v>0</c:v>
                </c:pt>
                <c:pt idx="756080">
                  <c:v>0</c:v>
                </c:pt>
                <c:pt idx="756081">
                  <c:v>0</c:v>
                </c:pt>
                <c:pt idx="756082">
                  <c:v>0</c:v>
                </c:pt>
                <c:pt idx="756083">
                  <c:v>0</c:v>
                </c:pt>
                <c:pt idx="756084">
                  <c:v>0</c:v>
                </c:pt>
                <c:pt idx="756085">
                  <c:v>0</c:v>
                </c:pt>
                <c:pt idx="756086">
                  <c:v>0</c:v>
                </c:pt>
                <c:pt idx="756087">
                  <c:v>0</c:v>
                </c:pt>
                <c:pt idx="756088">
                  <c:v>0</c:v>
                </c:pt>
                <c:pt idx="756089">
                  <c:v>0</c:v>
                </c:pt>
                <c:pt idx="756090">
                  <c:v>0</c:v>
                </c:pt>
                <c:pt idx="756091">
                  <c:v>0</c:v>
                </c:pt>
                <c:pt idx="756092">
                  <c:v>0</c:v>
                </c:pt>
                <c:pt idx="756093">
                  <c:v>0</c:v>
                </c:pt>
                <c:pt idx="756094">
                  <c:v>0</c:v>
                </c:pt>
                <c:pt idx="756095">
                  <c:v>0</c:v>
                </c:pt>
                <c:pt idx="756096">
                  <c:v>0</c:v>
                </c:pt>
                <c:pt idx="756097">
                  <c:v>0</c:v>
                </c:pt>
                <c:pt idx="756098">
                  <c:v>0</c:v>
                </c:pt>
                <c:pt idx="756099">
                  <c:v>0</c:v>
                </c:pt>
                <c:pt idx="756100">
                  <c:v>0</c:v>
                </c:pt>
                <c:pt idx="756101">
                  <c:v>0</c:v>
                </c:pt>
                <c:pt idx="756102">
                  <c:v>0</c:v>
                </c:pt>
                <c:pt idx="756103">
                  <c:v>0</c:v>
                </c:pt>
                <c:pt idx="756104">
                  <c:v>0</c:v>
                </c:pt>
                <c:pt idx="756105">
                  <c:v>0</c:v>
                </c:pt>
                <c:pt idx="756106">
                  <c:v>0</c:v>
                </c:pt>
                <c:pt idx="756107">
                  <c:v>0</c:v>
                </c:pt>
                <c:pt idx="756108">
                  <c:v>0</c:v>
                </c:pt>
                <c:pt idx="756109">
                  <c:v>0</c:v>
                </c:pt>
                <c:pt idx="756110">
                  <c:v>0</c:v>
                </c:pt>
                <c:pt idx="756111">
                  <c:v>0</c:v>
                </c:pt>
                <c:pt idx="756112">
                  <c:v>0</c:v>
                </c:pt>
                <c:pt idx="756113">
                  <c:v>0</c:v>
                </c:pt>
                <c:pt idx="756114">
                  <c:v>0</c:v>
                </c:pt>
                <c:pt idx="756115">
                  <c:v>0</c:v>
                </c:pt>
                <c:pt idx="756116">
                  <c:v>0</c:v>
                </c:pt>
                <c:pt idx="756117">
                  <c:v>0</c:v>
                </c:pt>
                <c:pt idx="756118">
                  <c:v>0</c:v>
                </c:pt>
                <c:pt idx="756119">
                  <c:v>0</c:v>
                </c:pt>
                <c:pt idx="756120">
                  <c:v>0</c:v>
                </c:pt>
                <c:pt idx="756121">
                  <c:v>0</c:v>
                </c:pt>
                <c:pt idx="756122">
                  <c:v>0</c:v>
                </c:pt>
                <c:pt idx="756123">
                  <c:v>0</c:v>
                </c:pt>
                <c:pt idx="756124">
                  <c:v>0</c:v>
                </c:pt>
                <c:pt idx="756125">
                  <c:v>0</c:v>
                </c:pt>
                <c:pt idx="756126">
                  <c:v>0</c:v>
                </c:pt>
                <c:pt idx="756127">
                  <c:v>0</c:v>
                </c:pt>
                <c:pt idx="756128">
                  <c:v>0</c:v>
                </c:pt>
                <c:pt idx="756129">
                  <c:v>0</c:v>
                </c:pt>
                <c:pt idx="756130">
                  <c:v>0</c:v>
                </c:pt>
                <c:pt idx="756131">
                  <c:v>0</c:v>
                </c:pt>
                <c:pt idx="756132">
                  <c:v>0</c:v>
                </c:pt>
                <c:pt idx="756133">
                  <c:v>0</c:v>
                </c:pt>
                <c:pt idx="756134">
                  <c:v>0</c:v>
                </c:pt>
                <c:pt idx="756135">
                  <c:v>0</c:v>
                </c:pt>
                <c:pt idx="756136">
                  <c:v>0</c:v>
                </c:pt>
                <c:pt idx="756137">
                  <c:v>0</c:v>
                </c:pt>
                <c:pt idx="756138">
                  <c:v>0</c:v>
                </c:pt>
                <c:pt idx="756139">
                  <c:v>0</c:v>
                </c:pt>
                <c:pt idx="756140">
                  <c:v>0</c:v>
                </c:pt>
                <c:pt idx="756141">
                  <c:v>0</c:v>
                </c:pt>
                <c:pt idx="756142">
                  <c:v>0</c:v>
                </c:pt>
                <c:pt idx="756143">
                  <c:v>0</c:v>
                </c:pt>
                <c:pt idx="756144">
                  <c:v>0</c:v>
                </c:pt>
                <c:pt idx="756145">
                  <c:v>0</c:v>
                </c:pt>
                <c:pt idx="756146">
                  <c:v>0</c:v>
                </c:pt>
                <c:pt idx="756147">
                  <c:v>0</c:v>
                </c:pt>
                <c:pt idx="756148">
                  <c:v>0</c:v>
                </c:pt>
                <c:pt idx="756149">
                  <c:v>0</c:v>
                </c:pt>
                <c:pt idx="756150">
                  <c:v>0</c:v>
                </c:pt>
                <c:pt idx="756151">
                  <c:v>0</c:v>
                </c:pt>
                <c:pt idx="756152">
                  <c:v>0</c:v>
                </c:pt>
                <c:pt idx="756153">
                  <c:v>0</c:v>
                </c:pt>
                <c:pt idx="756154">
                  <c:v>0</c:v>
                </c:pt>
                <c:pt idx="756155">
                  <c:v>0</c:v>
                </c:pt>
                <c:pt idx="756156">
                  <c:v>0</c:v>
                </c:pt>
                <c:pt idx="756157">
                  <c:v>0</c:v>
                </c:pt>
                <c:pt idx="756158">
                  <c:v>0</c:v>
                </c:pt>
                <c:pt idx="756159">
                  <c:v>0</c:v>
                </c:pt>
                <c:pt idx="756160">
                  <c:v>0</c:v>
                </c:pt>
                <c:pt idx="756161">
                  <c:v>0</c:v>
                </c:pt>
                <c:pt idx="756162">
                  <c:v>0</c:v>
                </c:pt>
                <c:pt idx="756163">
                  <c:v>0</c:v>
                </c:pt>
                <c:pt idx="756164">
                  <c:v>0</c:v>
                </c:pt>
                <c:pt idx="756165">
                  <c:v>0</c:v>
                </c:pt>
                <c:pt idx="756166">
                  <c:v>0</c:v>
                </c:pt>
                <c:pt idx="756167">
                  <c:v>0</c:v>
                </c:pt>
                <c:pt idx="756168">
                  <c:v>0</c:v>
                </c:pt>
                <c:pt idx="756169">
                  <c:v>0</c:v>
                </c:pt>
                <c:pt idx="756170">
                  <c:v>0</c:v>
                </c:pt>
                <c:pt idx="756171">
                  <c:v>0</c:v>
                </c:pt>
                <c:pt idx="756172">
                  <c:v>0</c:v>
                </c:pt>
                <c:pt idx="756173">
                  <c:v>0</c:v>
                </c:pt>
                <c:pt idx="756174">
                  <c:v>0</c:v>
                </c:pt>
                <c:pt idx="756175">
                  <c:v>0</c:v>
                </c:pt>
                <c:pt idx="756176">
                  <c:v>0</c:v>
                </c:pt>
                <c:pt idx="756177">
                  <c:v>0</c:v>
                </c:pt>
                <c:pt idx="756178">
                  <c:v>0</c:v>
                </c:pt>
                <c:pt idx="756179">
                  <c:v>0</c:v>
                </c:pt>
                <c:pt idx="756180">
                  <c:v>0</c:v>
                </c:pt>
                <c:pt idx="756181">
                  <c:v>0</c:v>
                </c:pt>
                <c:pt idx="756182">
                  <c:v>0</c:v>
                </c:pt>
                <c:pt idx="756183">
                  <c:v>0</c:v>
                </c:pt>
                <c:pt idx="756184">
                  <c:v>0</c:v>
                </c:pt>
                <c:pt idx="756185">
                  <c:v>0</c:v>
                </c:pt>
                <c:pt idx="756186">
                  <c:v>0</c:v>
                </c:pt>
                <c:pt idx="756187">
                  <c:v>0</c:v>
                </c:pt>
                <c:pt idx="756188">
                  <c:v>0</c:v>
                </c:pt>
                <c:pt idx="756189">
                  <c:v>0</c:v>
                </c:pt>
                <c:pt idx="756190">
                  <c:v>0</c:v>
                </c:pt>
                <c:pt idx="756191">
                  <c:v>0</c:v>
                </c:pt>
                <c:pt idx="756192">
                  <c:v>0</c:v>
                </c:pt>
                <c:pt idx="756193">
                  <c:v>0</c:v>
                </c:pt>
                <c:pt idx="756194">
                  <c:v>0</c:v>
                </c:pt>
                <c:pt idx="756195">
                  <c:v>0</c:v>
                </c:pt>
                <c:pt idx="756196">
                  <c:v>0</c:v>
                </c:pt>
                <c:pt idx="756197">
                  <c:v>0</c:v>
                </c:pt>
                <c:pt idx="756198">
                  <c:v>0</c:v>
                </c:pt>
                <c:pt idx="756199">
                  <c:v>0</c:v>
                </c:pt>
                <c:pt idx="756200">
                  <c:v>0</c:v>
                </c:pt>
                <c:pt idx="756201">
                  <c:v>0</c:v>
                </c:pt>
                <c:pt idx="756202">
                  <c:v>0</c:v>
                </c:pt>
                <c:pt idx="756203">
                  <c:v>0</c:v>
                </c:pt>
                <c:pt idx="756204">
                  <c:v>0</c:v>
                </c:pt>
                <c:pt idx="756205">
                  <c:v>0</c:v>
                </c:pt>
                <c:pt idx="756206">
                  <c:v>0</c:v>
                </c:pt>
                <c:pt idx="756207">
                  <c:v>0</c:v>
                </c:pt>
                <c:pt idx="756208">
                  <c:v>0</c:v>
                </c:pt>
                <c:pt idx="756209">
                  <c:v>0</c:v>
                </c:pt>
                <c:pt idx="756210">
                  <c:v>0</c:v>
                </c:pt>
                <c:pt idx="756211">
                  <c:v>0</c:v>
                </c:pt>
                <c:pt idx="756212">
                  <c:v>0</c:v>
                </c:pt>
                <c:pt idx="756213">
                  <c:v>0</c:v>
                </c:pt>
                <c:pt idx="756214">
                  <c:v>0</c:v>
                </c:pt>
                <c:pt idx="756215">
                  <c:v>0</c:v>
                </c:pt>
                <c:pt idx="756216">
                  <c:v>0</c:v>
                </c:pt>
                <c:pt idx="756217">
                  <c:v>0</c:v>
                </c:pt>
                <c:pt idx="756218">
                  <c:v>0</c:v>
                </c:pt>
                <c:pt idx="756219">
                  <c:v>0</c:v>
                </c:pt>
                <c:pt idx="756220">
                  <c:v>0</c:v>
                </c:pt>
                <c:pt idx="756221">
                  <c:v>0</c:v>
                </c:pt>
                <c:pt idx="756222">
                  <c:v>0</c:v>
                </c:pt>
                <c:pt idx="756223">
                  <c:v>0</c:v>
                </c:pt>
                <c:pt idx="756224">
                  <c:v>0</c:v>
                </c:pt>
                <c:pt idx="756225">
                  <c:v>0</c:v>
                </c:pt>
                <c:pt idx="756226">
                  <c:v>0</c:v>
                </c:pt>
                <c:pt idx="756227">
                  <c:v>0</c:v>
                </c:pt>
                <c:pt idx="756228">
                  <c:v>0</c:v>
                </c:pt>
                <c:pt idx="756229">
                  <c:v>0</c:v>
                </c:pt>
                <c:pt idx="756230">
                  <c:v>0</c:v>
                </c:pt>
                <c:pt idx="756231">
                  <c:v>0</c:v>
                </c:pt>
                <c:pt idx="756232">
                  <c:v>0</c:v>
                </c:pt>
                <c:pt idx="756233">
                  <c:v>0</c:v>
                </c:pt>
                <c:pt idx="756234">
                  <c:v>0</c:v>
                </c:pt>
                <c:pt idx="756235">
                  <c:v>0</c:v>
                </c:pt>
                <c:pt idx="756236">
                  <c:v>0</c:v>
                </c:pt>
                <c:pt idx="756237">
                  <c:v>0</c:v>
                </c:pt>
                <c:pt idx="756238">
                  <c:v>0</c:v>
                </c:pt>
                <c:pt idx="756239">
                  <c:v>0</c:v>
                </c:pt>
                <c:pt idx="756240">
                  <c:v>0</c:v>
                </c:pt>
                <c:pt idx="756241">
                  <c:v>0</c:v>
                </c:pt>
                <c:pt idx="756242">
                  <c:v>0</c:v>
                </c:pt>
                <c:pt idx="756243">
                  <c:v>0</c:v>
                </c:pt>
                <c:pt idx="756244">
                  <c:v>0</c:v>
                </c:pt>
                <c:pt idx="756245">
                  <c:v>0</c:v>
                </c:pt>
                <c:pt idx="756246">
                  <c:v>0</c:v>
                </c:pt>
                <c:pt idx="756247">
                  <c:v>0</c:v>
                </c:pt>
                <c:pt idx="756248">
                  <c:v>0</c:v>
                </c:pt>
                <c:pt idx="756249">
                  <c:v>0</c:v>
                </c:pt>
                <c:pt idx="756250">
                  <c:v>0</c:v>
                </c:pt>
                <c:pt idx="756251">
                  <c:v>0</c:v>
                </c:pt>
                <c:pt idx="756252">
                  <c:v>0</c:v>
                </c:pt>
                <c:pt idx="756253">
                  <c:v>0</c:v>
                </c:pt>
                <c:pt idx="756254">
                  <c:v>0</c:v>
                </c:pt>
                <c:pt idx="756255">
                  <c:v>0</c:v>
                </c:pt>
                <c:pt idx="756256">
                  <c:v>0</c:v>
                </c:pt>
                <c:pt idx="756257">
                  <c:v>0</c:v>
                </c:pt>
                <c:pt idx="756258">
                  <c:v>0</c:v>
                </c:pt>
                <c:pt idx="756259">
                  <c:v>0</c:v>
                </c:pt>
                <c:pt idx="756260">
                  <c:v>0</c:v>
                </c:pt>
                <c:pt idx="756261">
                  <c:v>0</c:v>
                </c:pt>
                <c:pt idx="756262">
                  <c:v>0</c:v>
                </c:pt>
                <c:pt idx="756263">
                  <c:v>0</c:v>
                </c:pt>
                <c:pt idx="756264">
                  <c:v>0</c:v>
                </c:pt>
                <c:pt idx="756265">
                  <c:v>0</c:v>
                </c:pt>
                <c:pt idx="756266">
                  <c:v>0</c:v>
                </c:pt>
                <c:pt idx="756267">
                  <c:v>0</c:v>
                </c:pt>
                <c:pt idx="756268">
                  <c:v>0</c:v>
                </c:pt>
                <c:pt idx="756269">
                  <c:v>0</c:v>
                </c:pt>
                <c:pt idx="756270">
                  <c:v>0</c:v>
                </c:pt>
                <c:pt idx="756271">
                  <c:v>0</c:v>
                </c:pt>
                <c:pt idx="756272">
                  <c:v>0</c:v>
                </c:pt>
                <c:pt idx="756273">
                  <c:v>0</c:v>
                </c:pt>
                <c:pt idx="756274">
                  <c:v>0</c:v>
                </c:pt>
                <c:pt idx="756275">
                  <c:v>0</c:v>
                </c:pt>
                <c:pt idx="756276">
                  <c:v>0</c:v>
                </c:pt>
                <c:pt idx="756277">
                  <c:v>0</c:v>
                </c:pt>
                <c:pt idx="756278">
                  <c:v>0</c:v>
                </c:pt>
                <c:pt idx="756279">
                  <c:v>0</c:v>
                </c:pt>
                <c:pt idx="756280">
                  <c:v>0</c:v>
                </c:pt>
                <c:pt idx="756281">
                  <c:v>0</c:v>
                </c:pt>
                <c:pt idx="756282">
                  <c:v>0</c:v>
                </c:pt>
                <c:pt idx="756283">
                  <c:v>0</c:v>
                </c:pt>
                <c:pt idx="756284">
                  <c:v>0</c:v>
                </c:pt>
                <c:pt idx="756285">
                  <c:v>0</c:v>
                </c:pt>
                <c:pt idx="756286">
                  <c:v>0</c:v>
                </c:pt>
                <c:pt idx="756287">
                  <c:v>0</c:v>
                </c:pt>
                <c:pt idx="756288">
                  <c:v>0</c:v>
                </c:pt>
                <c:pt idx="756289">
                  <c:v>0</c:v>
                </c:pt>
                <c:pt idx="756290">
                  <c:v>0</c:v>
                </c:pt>
                <c:pt idx="756291">
                  <c:v>0</c:v>
                </c:pt>
                <c:pt idx="756292">
                  <c:v>0</c:v>
                </c:pt>
                <c:pt idx="756293">
                  <c:v>0</c:v>
                </c:pt>
                <c:pt idx="756294">
                  <c:v>0</c:v>
                </c:pt>
                <c:pt idx="756295">
                  <c:v>0</c:v>
                </c:pt>
                <c:pt idx="756296">
                  <c:v>0</c:v>
                </c:pt>
                <c:pt idx="756297">
                  <c:v>0</c:v>
                </c:pt>
                <c:pt idx="756298">
                  <c:v>0</c:v>
                </c:pt>
                <c:pt idx="756299">
                  <c:v>0</c:v>
                </c:pt>
                <c:pt idx="756300">
                  <c:v>0</c:v>
                </c:pt>
                <c:pt idx="756301">
                  <c:v>0</c:v>
                </c:pt>
                <c:pt idx="756302">
                  <c:v>0</c:v>
                </c:pt>
                <c:pt idx="756303">
                  <c:v>0</c:v>
                </c:pt>
                <c:pt idx="756304">
                  <c:v>0</c:v>
                </c:pt>
                <c:pt idx="756305">
                  <c:v>0</c:v>
                </c:pt>
                <c:pt idx="756306">
                  <c:v>0</c:v>
                </c:pt>
                <c:pt idx="756307">
                  <c:v>0</c:v>
                </c:pt>
                <c:pt idx="756308">
                  <c:v>0</c:v>
                </c:pt>
                <c:pt idx="756309">
                  <c:v>0</c:v>
                </c:pt>
                <c:pt idx="756310">
                  <c:v>0</c:v>
                </c:pt>
                <c:pt idx="756311">
                  <c:v>0</c:v>
                </c:pt>
                <c:pt idx="756312">
                  <c:v>0</c:v>
                </c:pt>
                <c:pt idx="756313">
                  <c:v>0</c:v>
                </c:pt>
                <c:pt idx="756314">
                  <c:v>0</c:v>
                </c:pt>
                <c:pt idx="756315">
                  <c:v>0</c:v>
                </c:pt>
                <c:pt idx="756316">
                  <c:v>0</c:v>
                </c:pt>
                <c:pt idx="756317">
                  <c:v>0</c:v>
                </c:pt>
                <c:pt idx="756318">
                  <c:v>0</c:v>
                </c:pt>
                <c:pt idx="756319">
                  <c:v>0</c:v>
                </c:pt>
                <c:pt idx="756320">
                  <c:v>0</c:v>
                </c:pt>
                <c:pt idx="756321">
                  <c:v>0</c:v>
                </c:pt>
                <c:pt idx="756322">
                  <c:v>0</c:v>
                </c:pt>
                <c:pt idx="756323">
                  <c:v>0</c:v>
                </c:pt>
                <c:pt idx="756324">
                  <c:v>0</c:v>
                </c:pt>
                <c:pt idx="756325">
                  <c:v>0</c:v>
                </c:pt>
                <c:pt idx="756326">
                  <c:v>0</c:v>
                </c:pt>
                <c:pt idx="756327">
                  <c:v>0</c:v>
                </c:pt>
                <c:pt idx="756328">
                  <c:v>0</c:v>
                </c:pt>
                <c:pt idx="756329">
                  <c:v>0</c:v>
                </c:pt>
                <c:pt idx="756330">
                  <c:v>0</c:v>
                </c:pt>
                <c:pt idx="756331">
                  <c:v>0</c:v>
                </c:pt>
                <c:pt idx="756332">
                  <c:v>0</c:v>
                </c:pt>
                <c:pt idx="756333">
                  <c:v>0</c:v>
                </c:pt>
                <c:pt idx="756334">
                  <c:v>0</c:v>
                </c:pt>
                <c:pt idx="756335">
                  <c:v>0</c:v>
                </c:pt>
                <c:pt idx="756336">
                  <c:v>0</c:v>
                </c:pt>
                <c:pt idx="756337">
                  <c:v>0</c:v>
                </c:pt>
                <c:pt idx="756338">
                  <c:v>0</c:v>
                </c:pt>
                <c:pt idx="756339">
                  <c:v>0</c:v>
                </c:pt>
                <c:pt idx="756340">
                  <c:v>0</c:v>
                </c:pt>
                <c:pt idx="756341">
                  <c:v>0</c:v>
                </c:pt>
                <c:pt idx="756342">
                  <c:v>0</c:v>
                </c:pt>
                <c:pt idx="756343">
                  <c:v>0</c:v>
                </c:pt>
                <c:pt idx="756344">
                  <c:v>0</c:v>
                </c:pt>
                <c:pt idx="756345">
                  <c:v>0</c:v>
                </c:pt>
                <c:pt idx="756346">
                  <c:v>0</c:v>
                </c:pt>
                <c:pt idx="756347">
                  <c:v>0</c:v>
                </c:pt>
                <c:pt idx="756348">
                  <c:v>0</c:v>
                </c:pt>
                <c:pt idx="756349">
                  <c:v>0</c:v>
                </c:pt>
                <c:pt idx="756350">
                  <c:v>0</c:v>
                </c:pt>
                <c:pt idx="756351">
                  <c:v>0</c:v>
                </c:pt>
                <c:pt idx="756352">
                  <c:v>0</c:v>
                </c:pt>
                <c:pt idx="756353">
                  <c:v>0</c:v>
                </c:pt>
                <c:pt idx="756354">
                  <c:v>0</c:v>
                </c:pt>
                <c:pt idx="756355">
                  <c:v>0</c:v>
                </c:pt>
                <c:pt idx="756356">
                  <c:v>0</c:v>
                </c:pt>
                <c:pt idx="756357">
                  <c:v>0</c:v>
                </c:pt>
                <c:pt idx="756358">
                  <c:v>0</c:v>
                </c:pt>
                <c:pt idx="756359">
                  <c:v>0</c:v>
                </c:pt>
                <c:pt idx="756360">
                  <c:v>0</c:v>
                </c:pt>
                <c:pt idx="756361">
                  <c:v>0</c:v>
                </c:pt>
                <c:pt idx="756362">
                  <c:v>0</c:v>
                </c:pt>
                <c:pt idx="756363">
                  <c:v>0</c:v>
                </c:pt>
                <c:pt idx="756364">
                  <c:v>0</c:v>
                </c:pt>
                <c:pt idx="756365">
                  <c:v>0</c:v>
                </c:pt>
                <c:pt idx="756366">
                  <c:v>0</c:v>
                </c:pt>
                <c:pt idx="756367">
                  <c:v>0</c:v>
                </c:pt>
                <c:pt idx="756368">
                  <c:v>0</c:v>
                </c:pt>
                <c:pt idx="756369">
                  <c:v>0</c:v>
                </c:pt>
                <c:pt idx="756370">
                  <c:v>0</c:v>
                </c:pt>
                <c:pt idx="756371">
                  <c:v>0</c:v>
                </c:pt>
                <c:pt idx="756372">
                  <c:v>0</c:v>
                </c:pt>
                <c:pt idx="756373">
                  <c:v>0</c:v>
                </c:pt>
                <c:pt idx="756374">
                  <c:v>0</c:v>
                </c:pt>
                <c:pt idx="756375">
                  <c:v>0</c:v>
                </c:pt>
                <c:pt idx="756376">
                  <c:v>0</c:v>
                </c:pt>
                <c:pt idx="756377">
                  <c:v>0</c:v>
                </c:pt>
                <c:pt idx="756378">
                  <c:v>0</c:v>
                </c:pt>
                <c:pt idx="756379">
                  <c:v>0</c:v>
                </c:pt>
                <c:pt idx="756380">
                  <c:v>0</c:v>
                </c:pt>
                <c:pt idx="756381">
                  <c:v>0</c:v>
                </c:pt>
                <c:pt idx="756382">
                  <c:v>0</c:v>
                </c:pt>
                <c:pt idx="756383">
                  <c:v>0</c:v>
                </c:pt>
                <c:pt idx="756384">
                  <c:v>0</c:v>
                </c:pt>
                <c:pt idx="756385">
                  <c:v>0</c:v>
                </c:pt>
                <c:pt idx="756386">
                  <c:v>0</c:v>
                </c:pt>
                <c:pt idx="756387">
                  <c:v>0</c:v>
                </c:pt>
                <c:pt idx="756388">
                  <c:v>0</c:v>
                </c:pt>
                <c:pt idx="756389">
                  <c:v>0</c:v>
                </c:pt>
                <c:pt idx="756390">
                  <c:v>0</c:v>
                </c:pt>
                <c:pt idx="756391">
                  <c:v>0</c:v>
                </c:pt>
                <c:pt idx="756392">
                  <c:v>0</c:v>
                </c:pt>
                <c:pt idx="756393">
                  <c:v>0</c:v>
                </c:pt>
                <c:pt idx="756394">
                  <c:v>0</c:v>
                </c:pt>
                <c:pt idx="756395">
                  <c:v>0</c:v>
                </c:pt>
                <c:pt idx="756396">
                  <c:v>0</c:v>
                </c:pt>
                <c:pt idx="756397">
                  <c:v>0</c:v>
                </c:pt>
                <c:pt idx="756398">
                  <c:v>0</c:v>
                </c:pt>
                <c:pt idx="756399">
                  <c:v>0</c:v>
                </c:pt>
                <c:pt idx="756400">
                  <c:v>0</c:v>
                </c:pt>
                <c:pt idx="756401">
                  <c:v>0</c:v>
                </c:pt>
                <c:pt idx="756402">
                  <c:v>0</c:v>
                </c:pt>
                <c:pt idx="756403">
                  <c:v>0</c:v>
                </c:pt>
                <c:pt idx="756404">
                  <c:v>0</c:v>
                </c:pt>
                <c:pt idx="756405">
                  <c:v>0</c:v>
                </c:pt>
                <c:pt idx="756406">
                  <c:v>0</c:v>
                </c:pt>
                <c:pt idx="756407">
                  <c:v>0</c:v>
                </c:pt>
                <c:pt idx="756408">
                  <c:v>0</c:v>
                </c:pt>
                <c:pt idx="756409">
                  <c:v>0</c:v>
                </c:pt>
                <c:pt idx="756410">
                  <c:v>0</c:v>
                </c:pt>
                <c:pt idx="756411">
                  <c:v>0</c:v>
                </c:pt>
                <c:pt idx="756412">
                  <c:v>0</c:v>
                </c:pt>
                <c:pt idx="756413">
                  <c:v>0</c:v>
                </c:pt>
                <c:pt idx="756414">
                  <c:v>0</c:v>
                </c:pt>
                <c:pt idx="756415">
                  <c:v>0</c:v>
                </c:pt>
                <c:pt idx="756416">
                  <c:v>0</c:v>
                </c:pt>
                <c:pt idx="756417">
                  <c:v>0</c:v>
                </c:pt>
                <c:pt idx="756418">
                  <c:v>0</c:v>
                </c:pt>
                <c:pt idx="756419">
                  <c:v>0</c:v>
                </c:pt>
                <c:pt idx="756420">
                  <c:v>0</c:v>
                </c:pt>
                <c:pt idx="756421">
                  <c:v>0</c:v>
                </c:pt>
                <c:pt idx="756422">
                  <c:v>0</c:v>
                </c:pt>
                <c:pt idx="756423">
                  <c:v>0</c:v>
                </c:pt>
                <c:pt idx="756424">
                  <c:v>0</c:v>
                </c:pt>
                <c:pt idx="756425">
                  <c:v>0</c:v>
                </c:pt>
                <c:pt idx="756426">
                  <c:v>0</c:v>
                </c:pt>
                <c:pt idx="756427">
                  <c:v>0</c:v>
                </c:pt>
                <c:pt idx="756428">
                  <c:v>0</c:v>
                </c:pt>
                <c:pt idx="756429">
                  <c:v>0</c:v>
                </c:pt>
                <c:pt idx="756430">
                  <c:v>0</c:v>
                </c:pt>
                <c:pt idx="756431">
                  <c:v>0</c:v>
                </c:pt>
                <c:pt idx="756432">
                  <c:v>0</c:v>
                </c:pt>
                <c:pt idx="756433">
                  <c:v>0</c:v>
                </c:pt>
                <c:pt idx="756434">
                  <c:v>0</c:v>
                </c:pt>
                <c:pt idx="756435">
                  <c:v>0</c:v>
                </c:pt>
                <c:pt idx="756436">
                  <c:v>0</c:v>
                </c:pt>
                <c:pt idx="756437">
                  <c:v>0</c:v>
                </c:pt>
                <c:pt idx="756438">
                  <c:v>0</c:v>
                </c:pt>
                <c:pt idx="756439">
                  <c:v>0</c:v>
                </c:pt>
                <c:pt idx="756440">
                  <c:v>0</c:v>
                </c:pt>
                <c:pt idx="756441">
                  <c:v>0</c:v>
                </c:pt>
                <c:pt idx="756442">
                  <c:v>0</c:v>
                </c:pt>
                <c:pt idx="756443">
                  <c:v>0</c:v>
                </c:pt>
                <c:pt idx="756444">
                  <c:v>0</c:v>
                </c:pt>
                <c:pt idx="756445">
                  <c:v>0</c:v>
                </c:pt>
                <c:pt idx="756446">
                  <c:v>0</c:v>
                </c:pt>
                <c:pt idx="756447">
                  <c:v>0</c:v>
                </c:pt>
                <c:pt idx="756448">
                  <c:v>0</c:v>
                </c:pt>
                <c:pt idx="756449">
                  <c:v>0</c:v>
                </c:pt>
                <c:pt idx="756450">
                  <c:v>0</c:v>
                </c:pt>
                <c:pt idx="756451">
                  <c:v>0</c:v>
                </c:pt>
                <c:pt idx="756452">
                  <c:v>0</c:v>
                </c:pt>
                <c:pt idx="756453">
                  <c:v>0</c:v>
                </c:pt>
                <c:pt idx="756454">
                  <c:v>0</c:v>
                </c:pt>
                <c:pt idx="756455">
                  <c:v>0</c:v>
                </c:pt>
                <c:pt idx="756456">
                  <c:v>0</c:v>
                </c:pt>
                <c:pt idx="756457">
                  <c:v>0</c:v>
                </c:pt>
                <c:pt idx="756458">
                  <c:v>0</c:v>
                </c:pt>
                <c:pt idx="756459">
                  <c:v>0</c:v>
                </c:pt>
                <c:pt idx="756460">
                  <c:v>0</c:v>
                </c:pt>
                <c:pt idx="756461">
                  <c:v>0</c:v>
                </c:pt>
                <c:pt idx="756462">
                  <c:v>0</c:v>
                </c:pt>
                <c:pt idx="756463">
                  <c:v>0</c:v>
                </c:pt>
                <c:pt idx="756464">
                  <c:v>0</c:v>
                </c:pt>
                <c:pt idx="756465">
                  <c:v>0</c:v>
                </c:pt>
                <c:pt idx="756466">
                  <c:v>0</c:v>
                </c:pt>
                <c:pt idx="756467">
                  <c:v>0</c:v>
                </c:pt>
                <c:pt idx="756468">
                  <c:v>0</c:v>
                </c:pt>
                <c:pt idx="756469">
                  <c:v>0</c:v>
                </c:pt>
                <c:pt idx="756470">
                  <c:v>0</c:v>
                </c:pt>
                <c:pt idx="756471">
                  <c:v>0</c:v>
                </c:pt>
                <c:pt idx="756472">
                  <c:v>0</c:v>
                </c:pt>
                <c:pt idx="756473">
                  <c:v>0</c:v>
                </c:pt>
                <c:pt idx="756474">
                  <c:v>0</c:v>
                </c:pt>
                <c:pt idx="756475">
                  <c:v>0</c:v>
                </c:pt>
                <c:pt idx="756476">
                  <c:v>0</c:v>
                </c:pt>
                <c:pt idx="756477">
                  <c:v>0</c:v>
                </c:pt>
                <c:pt idx="756478">
                  <c:v>0</c:v>
                </c:pt>
                <c:pt idx="756479">
                  <c:v>0</c:v>
                </c:pt>
                <c:pt idx="756480">
                  <c:v>0</c:v>
                </c:pt>
                <c:pt idx="756481">
                  <c:v>0</c:v>
                </c:pt>
                <c:pt idx="756482">
                  <c:v>0</c:v>
                </c:pt>
                <c:pt idx="756483">
                  <c:v>0</c:v>
                </c:pt>
                <c:pt idx="756484">
                  <c:v>0</c:v>
                </c:pt>
                <c:pt idx="756485">
                  <c:v>0</c:v>
                </c:pt>
                <c:pt idx="756486">
                  <c:v>0</c:v>
                </c:pt>
                <c:pt idx="756487">
                  <c:v>0</c:v>
                </c:pt>
                <c:pt idx="756488">
                  <c:v>0</c:v>
                </c:pt>
                <c:pt idx="756489">
                  <c:v>0</c:v>
                </c:pt>
                <c:pt idx="756490">
                  <c:v>0</c:v>
                </c:pt>
                <c:pt idx="756491">
                  <c:v>0</c:v>
                </c:pt>
                <c:pt idx="756492">
                  <c:v>0</c:v>
                </c:pt>
                <c:pt idx="756493">
                  <c:v>0</c:v>
                </c:pt>
                <c:pt idx="756494">
                  <c:v>0</c:v>
                </c:pt>
                <c:pt idx="756495">
                  <c:v>0</c:v>
                </c:pt>
                <c:pt idx="756496">
                  <c:v>0</c:v>
                </c:pt>
                <c:pt idx="756497">
                  <c:v>0</c:v>
                </c:pt>
                <c:pt idx="756498">
                  <c:v>0</c:v>
                </c:pt>
                <c:pt idx="756499">
                  <c:v>0</c:v>
                </c:pt>
                <c:pt idx="756500">
                  <c:v>0</c:v>
                </c:pt>
                <c:pt idx="756501">
                  <c:v>0</c:v>
                </c:pt>
                <c:pt idx="756502">
                  <c:v>0</c:v>
                </c:pt>
                <c:pt idx="756503">
                  <c:v>0</c:v>
                </c:pt>
                <c:pt idx="756504">
                  <c:v>0</c:v>
                </c:pt>
                <c:pt idx="756505">
                  <c:v>0</c:v>
                </c:pt>
                <c:pt idx="756506">
                  <c:v>0</c:v>
                </c:pt>
                <c:pt idx="756507">
                  <c:v>0</c:v>
                </c:pt>
                <c:pt idx="756508">
                  <c:v>0</c:v>
                </c:pt>
                <c:pt idx="756509">
                  <c:v>0</c:v>
                </c:pt>
                <c:pt idx="756510">
                  <c:v>0</c:v>
                </c:pt>
                <c:pt idx="756511">
                  <c:v>0</c:v>
                </c:pt>
                <c:pt idx="756512">
                  <c:v>0</c:v>
                </c:pt>
                <c:pt idx="756513">
                  <c:v>0</c:v>
                </c:pt>
                <c:pt idx="756514">
                  <c:v>0</c:v>
                </c:pt>
                <c:pt idx="756515">
                  <c:v>0</c:v>
                </c:pt>
                <c:pt idx="756516">
                  <c:v>0</c:v>
                </c:pt>
                <c:pt idx="756517">
                  <c:v>0</c:v>
                </c:pt>
                <c:pt idx="756518">
                  <c:v>0</c:v>
                </c:pt>
                <c:pt idx="756519">
                  <c:v>0</c:v>
                </c:pt>
                <c:pt idx="756520">
                  <c:v>0</c:v>
                </c:pt>
                <c:pt idx="756521">
                  <c:v>0</c:v>
                </c:pt>
                <c:pt idx="756522">
                  <c:v>0</c:v>
                </c:pt>
                <c:pt idx="756523">
                  <c:v>0</c:v>
                </c:pt>
                <c:pt idx="756524">
                  <c:v>0</c:v>
                </c:pt>
                <c:pt idx="756525">
                  <c:v>0</c:v>
                </c:pt>
                <c:pt idx="756526">
                  <c:v>0</c:v>
                </c:pt>
                <c:pt idx="756527">
                  <c:v>0</c:v>
                </c:pt>
                <c:pt idx="756528">
                  <c:v>0</c:v>
                </c:pt>
                <c:pt idx="756529">
                  <c:v>0</c:v>
                </c:pt>
                <c:pt idx="756530">
                  <c:v>0</c:v>
                </c:pt>
                <c:pt idx="756531">
                  <c:v>0</c:v>
                </c:pt>
                <c:pt idx="756532">
                  <c:v>0</c:v>
                </c:pt>
                <c:pt idx="756533">
                  <c:v>0</c:v>
                </c:pt>
                <c:pt idx="756534">
                  <c:v>0</c:v>
                </c:pt>
                <c:pt idx="756535">
                  <c:v>0</c:v>
                </c:pt>
                <c:pt idx="756536">
                  <c:v>0</c:v>
                </c:pt>
                <c:pt idx="756537">
                  <c:v>0</c:v>
                </c:pt>
                <c:pt idx="756538">
                  <c:v>0</c:v>
                </c:pt>
                <c:pt idx="756539">
                  <c:v>0</c:v>
                </c:pt>
                <c:pt idx="756540">
                  <c:v>0</c:v>
                </c:pt>
                <c:pt idx="756541">
                  <c:v>0</c:v>
                </c:pt>
                <c:pt idx="756542">
                  <c:v>0</c:v>
                </c:pt>
                <c:pt idx="756543">
                  <c:v>0</c:v>
                </c:pt>
                <c:pt idx="756544">
                  <c:v>0</c:v>
                </c:pt>
                <c:pt idx="756545">
                  <c:v>0</c:v>
                </c:pt>
                <c:pt idx="756546">
                  <c:v>0</c:v>
                </c:pt>
                <c:pt idx="756547">
                  <c:v>0</c:v>
                </c:pt>
                <c:pt idx="756548">
                  <c:v>0</c:v>
                </c:pt>
                <c:pt idx="756549">
                  <c:v>0</c:v>
                </c:pt>
                <c:pt idx="756550">
                  <c:v>0</c:v>
                </c:pt>
                <c:pt idx="756551">
                  <c:v>0</c:v>
                </c:pt>
                <c:pt idx="756552">
                  <c:v>0</c:v>
                </c:pt>
                <c:pt idx="756553">
                  <c:v>0</c:v>
                </c:pt>
                <c:pt idx="756554">
                  <c:v>0</c:v>
                </c:pt>
                <c:pt idx="756555">
                  <c:v>0</c:v>
                </c:pt>
                <c:pt idx="756556">
                  <c:v>0</c:v>
                </c:pt>
                <c:pt idx="756557">
                  <c:v>0</c:v>
                </c:pt>
                <c:pt idx="756558">
                  <c:v>0</c:v>
                </c:pt>
                <c:pt idx="756559">
                  <c:v>0</c:v>
                </c:pt>
                <c:pt idx="756560">
                  <c:v>0</c:v>
                </c:pt>
                <c:pt idx="756561">
                  <c:v>0</c:v>
                </c:pt>
                <c:pt idx="756562">
                  <c:v>0</c:v>
                </c:pt>
                <c:pt idx="756563">
                  <c:v>0</c:v>
                </c:pt>
                <c:pt idx="756564">
                  <c:v>0</c:v>
                </c:pt>
                <c:pt idx="756565">
                  <c:v>0</c:v>
                </c:pt>
                <c:pt idx="756566">
                  <c:v>0</c:v>
                </c:pt>
                <c:pt idx="756567">
                  <c:v>0</c:v>
                </c:pt>
                <c:pt idx="756568">
                  <c:v>0</c:v>
                </c:pt>
                <c:pt idx="756569">
                  <c:v>0</c:v>
                </c:pt>
                <c:pt idx="756570">
                  <c:v>0</c:v>
                </c:pt>
                <c:pt idx="756571">
                  <c:v>0</c:v>
                </c:pt>
                <c:pt idx="756572">
                  <c:v>0</c:v>
                </c:pt>
                <c:pt idx="756573">
                  <c:v>0</c:v>
                </c:pt>
                <c:pt idx="756574">
                  <c:v>0</c:v>
                </c:pt>
                <c:pt idx="756575">
                  <c:v>0</c:v>
                </c:pt>
                <c:pt idx="756576">
                  <c:v>0</c:v>
                </c:pt>
                <c:pt idx="756577">
                  <c:v>0</c:v>
                </c:pt>
                <c:pt idx="756578">
                  <c:v>0</c:v>
                </c:pt>
                <c:pt idx="756579">
                  <c:v>0</c:v>
                </c:pt>
                <c:pt idx="756580">
                  <c:v>0</c:v>
                </c:pt>
                <c:pt idx="756581">
                  <c:v>0</c:v>
                </c:pt>
                <c:pt idx="756582">
                  <c:v>0</c:v>
                </c:pt>
                <c:pt idx="756583">
                  <c:v>0</c:v>
                </c:pt>
                <c:pt idx="756584">
                  <c:v>0</c:v>
                </c:pt>
                <c:pt idx="756585">
                  <c:v>0</c:v>
                </c:pt>
                <c:pt idx="756586">
                  <c:v>0</c:v>
                </c:pt>
                <c:pt idx="756587">
                  <c:v>0</c:v>
                </c:pt>
                <c:pt idx="756588">
                  <c:v>0</c:v>
                </c:pt>
                <c:pt idx="756589">
                  <c:v>0</c:v>
                </c:pt>
                <c:pt idx="756590">
                  <c:v>0</c:v>
                </c:pt>
                <c:pt idx="756591">
                  <c:v>0</c:v>
                </c:pt>
                <c:pt idx="756592">
                  <c:v>0</c:v>
                </c:pt>
                <c:pt idx="756593">
                  <c:v>0</c:v>
                </c:pt>
                <c:pt idx="756594">
                  <c:v>0</c:v>
                </c:pt>
                <c:pt idx="756595">
                  <c:v>0</c:v>
                </c:pt>
                <c:pt idx="756596">
                  <c:v>0</c:v>
                </c:pt>
                <c:pt idx="756597">
                  <c:v>0</c:v>
                </c:pt>
                <c:pt idx="756598">
                  <c:v>0</c:v>
                </c:pt>
                <c:pt idx="756599">
                  <c:v>0</c:v>
                </c:pt>
                <c:pt idx="756600">
                  <c:v>0</c:v>
                </c:pt>
                <c:pt idx="756601">
                  <c:v>0</c:v>
                </c:pt>
                <c:pt idx="756602">
                  <c:v>0</c:v>
                </c:pt>
                <c:pt idx="756603">
                  <c:v>0</c:v>
                </c:pt>
                <c:pt idx="756604">
                  <c:v>0</c:v>
                </c:pt>
                <c:pt idx="756605">
                  <c:v>0</c:v>
                </c:pt>
                <c:pt idx="756606">
                  <c:v>0</c:v>
                </c:pt>
                <c:pt idx="756607">
                  <c:v>0</c:v>
                </c:pt>
                <c:pt idx="756608">
                  <c:v>0</c:v>
                </c:pt>
                <c:pt idx="756609">
                  <c:v>0</c:v>
                </c:pt>
                <c:pt idx="756610">
                  <c:v>0</c:v>
                </c:pt>
                <c:pt idx="756611">
                  <c:v>0</c:v>
                </c:pt>
                <c:pt idx="756612">
                  <c:v>0</c:v>
                </c:pt>
                <c:pt idx="756613">
                  <c:v>0</c:v>
                </c:pt>
                <c:pt idx="756614">
                  <c:v>0</c:v>
                </c:pt>
                <c:pt idx="756615">
                  <c:v>0</c:v>
                </c:pt>
                <c:pt idx="756616">
                  <c:v>0</c:v>
                </c:pt>
                <c:pt idx="756617">
                  <c:v>0</c:v>
                </c:pt>
                <c:pt idx="756618">
                  <c:v>0</c:v>
                </c:pt>
                <c:pt idx="756619">
                  <c:v>0</c:v>
                </c:pt>
                <c:pt idx="756620">
                  <c:v>0</c:v>
                </c:pt>
                <c:pt idx="756621">
                  <c:v>0</c:v>
                </c:pt>
                <c:pt idx="756622">
                  <c:v>0</c:v>
                </c:pt>
                <c:pt idx="756623">
                  <c:v>0</c:v>
                </c:pt>
                <c:pt idx="756624">
                  <c:v>0</c:v>
                </c:pt>
                <c:pt idx="756625">
                  <c:v>0</c:v>
                </c:pt>
                <c:pt idx="756626">
                  <c:v>0</c:v>
                </c:pt>
                <c:pt idx="756627">
                  <c:v>0</c:v>
                </c:pt>
                <c:pt idx="756628">
                  <c:v>0</c:v>
                </c:pt>
                <c:pt idx="756629">
                  <c:v>0</c:v>
                </c:pt>
                <c:pt idx="756630">
                  <c:v>0</c:v>
                </c:pt>
                <c:pt idx="756631">
                  <c:v>0</c:v>
                </c:pt>
                <c:pt idx="756632">
                  <c:v>0</c:v>
                </c:pt>
                <c:pt idx="756633">
                  <c:v>0</c:v>
                </c:pt>
                <c:pt idx="756634">
                  <c:v>0</c:v>
                </c:pt>
                <c:pt idx="756635">
                  <c:v>0</c:v>
                </c:pt>
                <c:pt idx="756636">
                  <c:v>0</c:v>
                </c:pt>
                <c:pt idx="756637">
                  <c:v>0</c:v>
                </c:pt>
                <c:pt idx="756638">
                  <c:v>0</c:v>
                </c:pt>
                <c:pt idx="756639">
                  <c:v>0</c:v>
                </c:pt>
                <c:pt idx="756640">
                  <c:v>0</c:v>
                </c:pt>
                <c:pt idx="756641">
                  <c:v>0</c:v>
                </c:pt>
                <c:pt idx="756642">
                  <c:v>0</c:v>
                </c:pt>
                <c:pt idx="756643">
                  <c:v>0</c:v>
                </c:pt>
                <c:pt idx="756644">
                  <c:v>0</c:v>
                </c:pt>
                <c:pt idx="756645">
                  <c:v>0</c:v>
                </c:pt>
                <c:pt idx="756646">
                  <c:v>0</c:v>
                </c:pt>
                <c:pt idx="756647">
                  <c:v>0</c:v>
                </c:pt>
                <c:pt idx="756648">
                  <c:v>0</c:v>
                </c:pt>
                <c:pt idx="756649">
                  <c:v>0</c:v>
                </c:pt>
                <c:pt idx="756650">
                  <c:v>0</c:v>
                </c:pt>
                <c:pt idx="756651">
                  <c:v>0</c:v>
                </c:pt>
                <c:pt idx="756652">
                  <c:v>0</c:v>
                </c:pt>
                <c:pt idx="756653">
                  <c:v>0</c:v>
                </c:pt>
                <c:pt idx="756654">
                  <c:v>0</c:v>
                </c:pt>
                <c:pt idx="756655">
                  <c:v>0</c:v>
                </c:pt>
                <c:pt idx="756656">
                  <c:v>0</c:v>
                </c:pt>
                <c:pt idx="756657">
                  <c:v>0</c:v>
                </c:pt>
                <c:pt idx="756658">
                  <c:v>0</c:v>
                </c:pt>
                <c:pt idx="756659">
                  <c:v>0</c:v>
                </c:pt>
                <c:pt idx="756660">
                  <c:v>0</c:v>
                </c:pt>
                <c:pt idx="756661">
                  <c:v>0</c:v>
                </c:pt>
                <c:pt idx="756662">
                  <c:v>0</c:v>
                </c:pt>
                <c:pt idx="756663">
                  <c:v>0</c:v>
                </c:pt>
                <c:pt idx="756664">
                  <c:v>0</c:v>
                </c:pt>
                <c:pt idx="756665">
                  <c:v>0</c:v>
                </c:pt>
                <c:pt idx="756666">
                  <c:v>0</c:v>
                </c:pt>
                <c:pt idx="756667">
                  <c:v>0</c:v>
                </c:pt>
                <c:pt idx="756668">
                  <c:v>0</c:v>
                </c:pt>
                <c:pt idx="756669">
                  <c:v>0</c:v>
                </c:pt>
                <c:pt idx="756670">
                  <c:v>0</c:v>
                </c:pt>
                <c:pt idx="756671">
                  <c:v>0</c:v>
                </c:pt>
                <c:pt idx="756672">
                  <c:v>0</c:v>
                </c:pt>
                <c:pt idx="756673">
                  <c:v>0</c:v>
                </c:pt>
                <c:pt idx="756674">
                  <c:v>0</c:v>
                </c:pt>
                <c:pt idx="756675">
                  <c:v>0</c:v>
                </c:pt>
                <c:pt idx="756676">
                  <c:v>0</c:v>
                </c:pt>
                <c:pt idx="756677">
                  <c:v>0</c:v>
                </c:pt>
                <c:pt idx="756678">
                  <c:v>0</c:v>
                </c:pt>
                <c:pt idx="756679">
                  <c:v>0</c:v>
                </c:pt>
                <c:pt idx="756680">
                  <c:v>0</c:v>
                </c:pt>
                <c:pt idx="756681">
                  <c:v>0</c:v>
                </c:pt>
                <c:pt idx="756682">
                  <c:v>0</c:v>
                </c:pt>
                <c:pt idx="756683">
                  <c:v>0</c:v>
                </c:pt>
                <c:pt idx="756684">
                  <c:v>0</c:v>
                </c:pt>
                <c:pt idx="756685">
                  <c:v>0</c:v>
                </c:pt>
                <c:pt idx="756686">
                  <c:v>0</c:v>
                </c:pt>
                <c:pt idx="756687">
                  <c:v>0</c:v>
                </c:pt>
                <c:pt idx="756688">
                  <c:v>0</c:v>
                </c:pt>
                <c:pt idx="756689">
                  <c:v>0</c:v>
                </c:pt>
                <c:pt idx="756690">
                  <c:v>0</c:v>
                </c:pt>
                <c:pt idx="756691">
                  <c:v>0</c:v>
                </c:pt>
                <c:pt idx="756692">
                  <c:v>0</c:v>
                </c:pt>
                <c:pt idx="756693">
                  <c:v>0</c:v>
                </c:pt>
                <c:pt idx="756694">
                  <c:v>0</c:v>
                </c:pt>
                <c:pt idx="756695">
                  <c:v>0</c:v>
                </c:pt>
                <c:pt idx="756696">
                  <c:v>0</c:v>
                </c:pt>
                <c:pt idx="756697">
                  <c:v>0</c:v>
                </c:pt>
                <c:pt idx="756698">
                  <c:v>0</c:v>
                </c:pt>
                <c:pt idx="756699">
                  <c:v>0</c:v>
                </c:pt>
                <c:pt idx="756700">
                  <c:v>0</c:v>
                </c:pt>
                <c:pt idx="756701">
                  <c:v>0</c:v>
                </c:pt>
                <c:pt idx="756702">
                  <c:v>0</c:v>
                </c:pt>
                <c:pt idx="756703">
                  <c:v>0</c:v>
                </c:pt>
                <c:pt idx="756704">
                  <c:v>0</c:v>
                </c:pt>
                <c:pt idx="756705">
                  <c:v>0</c:v>
                </c:pt>
                <c:pt idx="756706">
                  <c:v>0</c:v>
                </c:pt>
                <c:pt idx="756707">
                  <c:v>0</c:v>
                </c:pt>
                <c:pt idx="756708">
                  <c:v>0</c:v>
                </c:pt>
                <c:pt idx="756709">
                  <c:v>0</c:v>
                </c:pt>
                <c:pt idx="756710">
                  <c:v>0</c:v>
                </c:pt>
                <c:pt idx="756711">
                  <c:v>0</c:v>
                </c:pt>
                <c:pt idx="756712">
                  <c:v>0</c:v>
                </c:pt>
                <c:pt idx="756713">
                  <c:v>0</c:v>
                </c:pt>
                <c:pt idx="756714">
                  <c:v>0</c:v>
                </c:pt>
                <c:pt idx="756715">
                  <c:v>0</c:v>
                </c:pt>
                <c:pt idx="756716">
                  <c:v>0</c:v>
                </c:pt>
                <c:pt idx="756717">
                  <c:v>0</c:v>
                </c:pt>
                <c:pt idx="756718">
                  <c:v>0</c:v>
                </c:pt>
                <c:pt idx="756719">
                  <c:v>0</c:v>
                </c:pt>
                <c:pt idx="756720">
                  <c:v>0</c:v>
                </c:pt>
                <c:pt idx="756721">
                  <c:v>0</c:v>
                </c:pt>
                <c:pt idx="756722">
                  <c:v>0</c:v>
                </c:pt>
                <c:pt idx="756723">
                  <c:v>0</c:v>
                </c:pt>
                <c:pt idx="756724">
                  <c:v>0</c:v>
                </c:pt>
                <c:pt idx="756725">
                  <c:v>0</c:v>
                </c:pt>
                <c:pt idx="756726">
                  <c:v>0</c:v>
                </c:pt>
                <c:pt idx="756727">
                  <c:v>0</c:v>
                </c:pt>
                <c:pt idx="756728">
                  <c:v>0</c:v>
                </c:pt>
                <c:pt idx="756729">
                  <c:v>0</c:v>
                </c:pt>
                <c:pt idx="756730">
                  <c:v>0</c:v>
                </c:pt>
                <c:pt idx="756731">
                  <c:v>0</c:v>
                </c:pt>
                <c:pt idx="756732">
                  <c:v>0</c:v>
                </c:pt>
                <c:pt idx="756733">
                  <c:v>0</c:v>
                </c:pt>
                <c:pt idx="756734">
                  <c:v>0</c:v>
                </c:pt>
                <c:pt idx="756735">
                  <c:v>0</c:v>
                </c:pt>
                <c:pt idx="756736">
                  <c:v>0</c:v>
                </c:pt>
                <c:pt idx="756737">
                  <c:v>0</c:v>
                </c:pt>
                <c:pt idx="756738">
                  <c:v>0</c:v>
                </c:pt>
                <c:pt idx="756739">
                  <c:v>0</c:v>
                </c:pt>
                <c:pt idx="756740">
                  <c:v>0</c:v>
                </c:pt>
                <c:pt idx="756741">
                  <c:v>0</c:v>
                </c:pt>
                <c:pt idx="756742">
                  <c:v>0</c:v>
                </c:pt>
                <c:pt idx="756743">
                  <c:v>0</c:v>
                </c:pt>
                <c:pt idx="756744">
                  <c:v>0</c:v>
                </c:pt>
                <c:pt idx="756745">
                  <c:v>0</c:v>
                </c:pt>
                <c:pt idx="756746">
                  <c:v>0</c:v>
                </c:pt>
                <c:pt idx="756747">
                  <c:v>0</c:v>
                </c:pt>
                <c:pt idx="756748">
                  <c:v>0</c:v>
                </c:pt>
                <c:pt idx="756749">
                  <c:v>0</c:v>
                </c:pt>
                <c:pt idx="756750">
                  <c:v>0</c:v>
                </c:pt>
                <c:pt idx="756751">
                  <c:v>0</c:v>
                </c:pt>
                <c:pt idx="756752">
                  <c:v>0</c:v>
                </c:pt>
                <c:pt idx="756753">
                  <c:v>0</c:v>
                </c:pt>
                <c:pt idx="756754">
                  <c:v>0</c:v>
                </c:pt>
                <c:pt idx="756755">
                  <c:v>0</c:v>
                </c:pt>
                <c:pt idx="756756">
                  <c:v>0</c:v>
                </c:pt>
                <c:pt idx="756757">
                  <c:v>0</c:v>
                </c:pt>
                <c:pt idx="756758">
                  <c:v>0</c:v>
                </c:pt>
                <c:pt idx="756759">
                  <c:v>0</c:v>
                </c:pt>
                <c:pt idx="756760">
                  <c:v>0</c:v>
                </c:pt>
                <c:pt idx="756761">
                  <c:v>0</c:v>
                </c:pt>
                <c:pt idx="756762">
                  <c:v>0</c:v>
                </c:pt>
                <c:pt idx="756763">
                  <c:v>0</c:v>
                </c:pt>
                <c:pt idx="756764">
                  <c:v>0</c:v>
                </c:pt>
                <c:pt idx="756765">
                  <c:v>0</c:v>
                </c:pt>
                <c:pt idx="756766">
                  <c:v>0</c:v>
                </c:pt>
                <c:pt idx="756767">
                  <c:v>0</c:v>
                </c:pt>
                <c:pt idx="756768">
                  <c:v>0</c:v>
                </c:pt>
                <c:pt idx="756769">
                  <c:v>0</c:v>
                </c:pt>
                <c:pt idx="756770">
                  <c:v>0</c:v>
                </c:pt>
                <c:pt idx="756771">
                  <c:v>0</c:v>
                </c:pt>
                <c:pt idx="756772">
                  <c:v>0</c:v>
                </c:pt>
                <c:pt idx="756773">
                  <c:v>0</c:v>
                </c:pt>
                <c:pt idx="756774">
                  <c:v>0</c:v>
                </c:pt>
                <c:pt idx="756775">
                  <c:v>0</c:v>
                </c:pt>
                <c:pt idx="756776">
                  <c:v>0</c:v>
                </c:pt>
                <c:pt idx="756777">
                  <c:v>0</c:v>
                </c:pt>
                <c:pt idx="756778">
                  <c:v>0</c:v>
                </c:pt>
                <c:pt idx="756779">
                  <c:v>0</c:v>
                </c:pt>
                <c:pt idx="756780">
                  <c:v>0</c:v>
                </c:pt>
                <c:pt idx="756781">
                  <c:v>0</c:v>
                </c:pt>
                <c:pt idx="756782">
                  <c:v>0</c:v>
                </c:pt>
                <c:pt idx="756783">
                  <c:v>0</c:v>
                </c:pt>
                <c:pt idx="756784">
                  <c:v>0</c:v>
                </c:pt>
                <c:pt idx="756785">
                  <c:v>0</c:v>
                </c:pt>
                <c:pt idx="756786">
                  <c:v>0</c:v>
                </c:pt>
                <c:pt idx="756787">
                  <c:v>0</c:v>
                </c:pt>
                <c:pt idx="756788">
                  <c:v>0</c:v>
                </c:pt>
                <c:pt idx="756789">
                  <c:v>0</c:v>
                </c:pt>
                <c:pt idx="756790">
                  <c:v>0</c:v>
                </c:pt>
                <c:pt idx="756791">
                  <c:v>0</c:v>
                </c:pt>
                <c:pt idx="756792">
                  <c:v>0</c:v>
                </c:pt>
                <c:pt idx="756793">
                  <c:v>0</c:v>
                </c:pt>
                <c:pt idx="756794">
                  <c:v>0</c:v>
                </c:pt>
                <c:pt idx="756795">
                  <c:v>0</c:v>
                </c:pt>
                <c:pt idx="756796">
                  <c:v>0</c:v>
                </c:pt>
                <c:pt idx="756797">
                  <c:v>0</c:v>
                </c:pt>
                <c:pt idx="756798">
                  <c:v>0</c:v>
                </c:pt>
                <c:pt idx="756799">
                  <c:v>0</c:v>
                </c:pt>
                <c:pt idx="756800">
                  <c:v>0</c:v>
                </c:pt>
                <c:pt idx="756801">
                  <c:v>0</c:v>
                </c:pt>
                <c:pt idx="756802">
                  <c:v>0</c:v>
                </c:pt>
                <c:pt idx="756803">
                  <c:v>0</c:v>
                </c:pt>
                <c:pt idx="756804">
                  <c:v>0</c:v>
                </c:pt>
                <c:pt idx="756805">
                  <c:v>0</c:v>
                </c:pt>
                <c:pt idx="756806">
                  <c:v>0</c:v>
                </c:pt>
                <c:pt idx="756807">
                  <c:v>0</c:v>
                </c:pt>
                <c:pt idx="756808">
                  <c:v>0</c:v>
                </c:pt>
                <c:pt idx="756809">
                  <c:v>0</c:v>
                </c:pt>
                <c:pt idx="756810">
                  <c:v>0</c:v>
                </c:pt>
                <c:pt idx="756811">
                  <c:v>0</c:v>
                </c:pt>
                <c:pt idx="756812">
                  <c:v>0</c:v>
                </c:pt>
                <c:pt idx="756813">
                  <c:v>0</c:v>
                </c:pt>
                <c:pt idx="756814">
                  <c:v>0</c:v>
                </c:pt>
                <c:pt idx="756815">
                  <c:v>0</c:v>
                </c:pt>
                <c:pt idx="756816">
                  <c:v>0</c:v>
                </c:pt>
                <c:pt idx="756817">
                  <c:v>0</c:v>
                </c:pt>
                <c:pt idx="756818">
                  <c:v>0</c:v>
                </c:pt>
                <c:pt idx="756819">
                  <c:v>0</c:v>
                </c:pt>
                <c:pt idx="756820">
                  <c:v>0</c:v>
                </c:pt>
                <c:pt idx="756821">
                  <c:v>0</c:v>
                </c:pt>
                <c:pt idx="756822">
                  <c:v>0</c:v>
                </c:pt>
                <c:pt idx="756823">
                  <c:v>0</c:v>
                </c:pt>
                <c:pt idx="756824">
                  <c:v>0</c:v>
                </c:pt>
                <c:pt idx="756825">
                  <c:v>0</c:v>
                </c:pt>
                <c:pt idx="756826">
                  <c:v>0</c:v>
                </c:pt>
                <c:pt idx="756827">
                  <c:v>0</c:v>
                </c:pt>
                <c:pt idx="756828">
                  <c:v>0</c:v>
                </c:pt>
                <c:pt idx="756829">
                  <c:v>0</c:v>
                </c:pt>
                <c:pt idx="756830">
                  <c:v>0</c:v>
                </c:pt>
                <c:pt idx="756831">
                  <c:v>0</c:v>
                </c:pt>
                <c:pt idx="756832">
                  <c:v>0</c:v>
                </c:pt>
                <c:pt idx="756833">
                  <c:v>0</c:v>
                </c:pt>
                <c:pt idx="756834">
                  <c:v>0</c:v>
                </c:pt>
                <c:pt idx="756835">
                  <c:v>0</c:v>
                </c:pt>
                <c:pt idx="756836">
                  <c:v>0</c:v>
                </c:pt>
                <c:pt idx="756837">
                  <c:v>0</c:v>
                </c:pt>
                <c:pt idx="756838">
                  <c:v>0</c:v>
                </c:pt>
                <c:pt idx="756839">
                  <c:v>0</c:v>
                </c:pt>
                <c:pt idx="756840">
                  <c:v>0</c:v>
                </c:pt>
                <c:pt idx="756841">
                  <c:v>0</c:v>
                </c:pt>
                <c:pt idx="756842">
                  <c:v>0</c:v>
                </c:pt>
                <c:pt idx="756843">
                  <c:v>0</c:v>
                </c:pt>
                <c:pt idx="756844">
                  <c:v>0</c:v>
                </c:pt>
                <c:pt idx="756845">
                  <c:v>0</c:v>
                </c:pt>
                <c:pt idx="756846">
                  <c:v>0</c:v>
                </c:pt>
                <c:pt idx="756847">
                  <c:v>0</c:v>
                </c:pt>
                <c:pt idx="756848">
                  <c:v>0</c:v>
                </c:pt>
                <c:pt idx="756849">
                  <c:v>0</c:v>
                </c:pt>
                <c:pt idx="756850">
                  <c:v>0</c:v>
                </c:pt>
                <c:pt idx="756851">
                  <c:v>0</c:v>
                </c:pt>
                <c:pt idx="756852">
                  <c:v>0</c:v>
                </c:pt>
                <c:pt idx="756853">
                  <c:v>0</c:v>
                </c:pt>
                <c:pt idx="756854">
                  <c:v>0</c:v>
                </c:pt>
                <c:pt idx="756855">
                  <c:v>0</c:v>
                </c:pt>
                <c:pt idx="756856">
                  <c:v>0</c:v>
                </c:pt>
                <c:pt idx="756857">
                  <c:v>0</c:v>
                </c:pt>
                <c:pt idx="756858">
                  <c:v>0</c:v>
                </c:pt>
                <c:pt idx="756859">
                  <c:v>0</c:v>
                </c:pt>
                <c:pt idx="756860">
                  <c:v>0</c:v>
                </c:pt>
                <c:pt idx="756861">
                  <c:v>0</c:v>
                </c:pt>
                <c:pt idx="756862">
                  <c:v>0</c:v>
                </c:pt>
                <c:pt idx="756863">
                  <c:v>0</c:v>
                </c:pt>
                <c:pt idx="756864">
                  <c:v>0</c:v>
                </c:pt>
                <c:pt idx="756865">
                  <c:v>0</c:v>
                </c:pt>
                <c:pt idx="756866">
                  <c:v>0</c:v>
                </c:pt>
                <c:pt idx="756867">
                  <c:v>0</c:v>
                </c:pt>
                <c:pt idx="756868">
                  <c:v>0</c:v>
                </c:pt>
                <c:pt idx="756869">
                  <c:v>0</c:v>
                </c:pt>
                <c:pt idx="756870">
                  <c:v>0</c:v>
                </c:pt>
                <c:pt idx="756871">
                  <c:v>0</c:v>
                </c:pt>
                <c:pt idx="756872">
                  <c:v>0</c:v>
                </c:pt>
                <c:pt idx="756873">
                  <c:v>0</c:v>
                </c:pt>
                <c:pt idx="756874">
                  <c:v>0</c:v>
                </c:pt>
                <c:pt idx="756875">
                  <c:v>0</c:v>
                </c:pt>
                <c:pt idx="756876">
                  <c:v>0</c:v>
                </c:pt>
                <c:pt idx="756877">
                  <c:v>0</c:v>
                </c:pt>
                <c:pt idx="756878">
                  <c:v>0</c:v>
                </c:pt>
                <c:pt idx="756879">
                  <c:v>0</c:v>
                </c:pt>
                <c:pt idx="756880">
                  <c:v>0</c:v>
                </c:pt>
                <c:pt idx="756881">
                  <c:v>0</c:v>
                </c:pt>
                <c:pt idx="756882">
                  <c:v>0</c:v>
                </c:pt>
                <c:pt idx="756883">
                  <c:v>0</c:v>
                </c:pt>
                <c:pt idx="756884">
                  <c:v>0</c:v>
                </c:pt>
                <c:pt idx="756885">
                  <c:v>0</c:v>
                </c:pt>
                <c:pt idx="756886">
                  <c:v>0</c:v>
                </c:pt>
                <c:pt idx="756887">
                  <c:v>0</c:v>
                </c:pt>
                <c:pt idx="756888">
                  <c:v>0</c:v>
                </c:pt>
                <c:pt idx="756889">
                  <c:v>0</c:v>
                </c:pt>
                <c:pt idx="756890">
                  <c:v>0</c:v>
                </c:pt>
                <c:pt idx="756891">
                  <c:v>0</c:v>
                </c:pt>
                <c:pt idx="756892">
                  <c:v>0</c:v>
                </c:pt>
                <c:pt idx="756893">
                  <c:v>0</c:v>
                </c:pt>
                <c:pt idx="756894">
                  <c:v>0</c:v>
                </c:pt>
                <c:pt idx="756895">
                  <c:v>0</c:v>
                </c:pt>
                <c:pt idx="756896">
                  <c:v>0</c:v>
                </c:pt>
                <c:pt idx="756897">
                  <c:v>0</c:v>
                </c:pt>
                <c:pt idx="756898">
                  <c:v>0</c:v>
                </c:pt>
                <c:pt idx="756899">
                  <c:v>0</c:v>
                </c:pt>
                <c:pt idx="756900">
                  <c:v>0</c:v>
                </c:pt>
                <c:pt idx="756901">
                  <c:v>0</c:v>
                </c:pt>
                <c:pt idx="756902">
                  <c:v>0</c:v>
                </c:pt>
                <c:pt idx="756903">
                  <c:v>0</c:v>
                </c:pt>
                <c:pt idx="756904">
                  <c:v>0</c:v>
                </c:pt>
                <c:pt idx="756905">
                  <c:v>0</c:v>
                </c:pt>
                <c:pt idx="756906">
                  <c:v>0</c:v>
                </c:pt>
                <c:pt idx="756907">
                  <c:v>0</c:v>
                </c:pt>
                <c:pt idx="756908">
                  <c:v>0</c:v>
                </c:pt>
                <c:pt idx="756909">
                  <c:v>0</c:v>
                </c:pt>
                <c:pt idx="756910">
                  <c:v>0</c:v>
                </c:pt>
                <c:pt idx="756911">
                  <c:v>0</c:v>
                </c:pt>
                <c:pt idx="756912">
                  <c:v>0</c:v>
                </c:pt>
                <c:pt idx="756913">
                  <c:v>0</c:v>
                </c:pt>
                <c:pt idx="756914">
                  <c:v>0</c:v>
                </c:pt>
                <c:pt idx="756915">
                  <c:v>0</c:v>
                </c:pt>
                <c:pt idx="756916">
                  <c:v>0</c:v>
                </c:pt>
                <c:pt idx="756917">
                  <c:v>0</c:v>
                </c:pt>
                <c:pt idx="756918">
                  <c:v>0</c:v>
                </c:pt>
                <c:pt idx="756919">
                  <c:v>0</c:v>
                </c:pt>
                <c:pt idx="756920">
                  <c:v>0</c:v>
                </c:pt>
                <c:pt idx="756921">
                  <c:v>0</c:v>
                </c:pt>
                <c:pt idx="756922">
                  <c:v>0</c:v>
                </c:pt>
                <c:pt idx="756923">
                  <c:v>0</c:v>
                </c:pt>
                <c:pt idx="756924">
                  <c:v>0</c:v>
                </c:pt>
                <c:pt idx="756925">
                  <c:v>0</c:v>
                </c:pt>
                <c:pt idx="756926">
                  <c:v>0</c:v>
                </c:pt>
                <c:pt idx="756927">
                  <c:v>0</c:v>
                </c:pt>
                <c:pt idx="756928">
                  <c:v>0</c:v>
                </c:pt>
                <c:pt idx="756929">
                  <c:v>0</c:v>
                </c:pt>
                <c:pt idx="756930">
                  <c:v>0</c:v>
                </c:pt>
                <c:pt idx="756931">
                  <c:v>0</c:v>
                </c:pt>
                <c:pt idx="756932">
                  <c:v>0</c:v>
                </c:pt>
                <c:pt idx="756933">
                  <c:v>0</c:v>
                </c:pt>
                <c:pt idx="756934">
                  <c:v>0</c:v>
                </c:pt>
                <c:pt idx="756935">
                  <c:v>0</c:v>
                </c:pt>
                <c:pt idx="756936">
                  <c:v>0</c:v>
                </c:pt>
                <c:pt idx="756937">
                  <c:v>0</c:v>
                </c:pt>
                <c:pt idx="756938">
                  <c:v>0</c:v>
                </c:pt>
                <c:pt idx="756939">
                  <c:v>0</c:v>
                </c:pt>
                <c:pt idx="756940">
                  <c:v>0</c:v>
                </c:pt>
                <c:pt idx="756941">
                  <c:v>0</c:v>
                </c:pt>
                <c:pt idx="756942">
                  <c:v>0</c:v>
                </c:pt>
                <c:pt idx="756943">
                  <c:v>0</c:v>
                </c:pt>
                <c:pt idx="756944">
                  <c:v>0</c:v>
                </c:pt>
                <c:pt idx="756945">
                  <c:v>0</c:v>
                </c:pt>
                <c:pt idx="756946">
                  <c:v>0</c:v>
                </c:pt>
                <c:pt idx="756947">
                  <c:v>0</c:v>
                </c:pt>
                <c:pt idx="756948">
                  <c:v>0</c:v>
                </c:pt>
                <c:pt idx="756949">
                  <c:v>0</c:v>
                </c:pt>
                <c:pt idx="756950">
                  <c:v>0</c:v>
                </c:pt>
                <c:pt idx="756951">
                  <c:v>0</c:v>
                </c:pt>
                <c:pt idx="756952">
                  <c:v>0</c:v>
                </c:pt>
                <c:pt idx="756953">
                  <c:v>0</c:v>
                </c:pt>
                <c:pt idx="756954">
                  <c:v>0</c:v>
                </c:pt>
                <c:pt idx="756955">
                  <c:v>0</c:v>
                </c:pt>
                <c:pt idx="756956">
                  <c:v>0</c:v>
                </c:pt>
                <c:pt idx="756957">
                  <c:v>0</c:v>
                </c:pt>
                <c:pt idx="756958">
                  <c:v>0</c:v>
                </c:pt>
                <c:pt idx="756959">
                  <c:v>0</c:v>
                </c:pt>
                <c:pt idx="756960">
                  <c:v>0</c:v>
                </c:pt>
                <c:pt idx="756961">
                  <c:v>0</c:v>
                </c:pt>
                <c:pt idx="756962">
                  <c:v>0</c:v>
                </c:pt>
                <c:pt idx="756963">
                  <c:v>0</c:v>
                </c:pt>
                <c:pt idx="756964">
                  <c:v>0</c:v>
                </c:pt>
                <c:pt idx="756965">
                  <c:v>0</c:v>
                </c:pt>
                <c:pt idx="756966">
                  <c:v>0</c:v>
                </c:pt>
                <c:pt idx="756967">
                  <c:v>0</c:v>
                </c:pt>
                <c:pt idx="756968">
                  <c:v>0</c:v>
                </c:pt>
                <c:pt idx="756969">
                  <c:v>0</c:v>
                </c:pt>
                <c:pt idx="756970">
                  <c:v>0</c:v>
                </c:pt>
                <c:pt idx="756971">
                  <c:v>0</c:v>
                </c:pt>
                <c:pt idx="756972">
                  <c:v>0</c:v>
                </c:pt>
                <c:pt idx="756973">
                  <c:v>0</c:v>
                </c:pt>
                <c:pt idx="756974">
                  <c:v>0</c:v>
                </c:pt>
                <c:pt idx="756975">
                  <c:v>0</c:v>
                </c:pt>
                <c:pt idx="756976">
                  <c:v>0</c:v>
                </c:pt>
                <c:pt idx="756977">
                  <c:v>0</c:v>
                </c:pt>
                <c:pt idx="756978">
                  <c:v>0</c:v>
                </c:pt>
                <c:pt idx="756979">
                  <c:v>0</c:v>
                </c:pt>
                <c:pt idx="756980">
                  <c:v>0</c:v>
                </c:pt>
                <c:pt idx="756981">
                  <c:v>0</c:v>
                </c:pt>
                <c:pt idx="756982">
                  <c:v>0</c:v>
                </c:pt>
                <c:pt idx="756983">
                  <c:v>0</c:v>
                </c:pt>
                <c:pt idx="756984">
                  <c:v>0</c:v>
                </c:pt>
                <c:pt idx="756985">
                  <c:v>0</c:v>
                </c:pt>
                <c:pt idx="756986">
                  <c:v>0</c:v>
                </c:pt>
                <c:pt idx="756987">
                  <c:v>0</c:v>
                </c:pt>
                <c:pt idx="756988">
                  <c:v>0</c:v>
                </c:pt>
                <c:pt idx="756989">
                  <c:v>0</c:v>
                </c:pt>
                <c:pt idx="756990">
                  <c:v>0</c:v>
                </c:pt>
                <c:pt idx="756991">
                  <c:v>0</c:v>
                </c:pt>
                <c:pt idx="756992">
                  <c:v>0</c:v>
                </c:pt>
                <c:pt idx="756993">
                  <c:v>0</c:v>
                </c:pt>
                <c:pt idx="756994">
                  <c:v>0</c:v>
                </c:pt>
                <c:pt idx="756995">
                  <c:v>0</c:v>
                </c:pt>
                <c:pt idx="756996">
                  <c:v>0</c:v>
                </c:pt>
                <c:pt idx="756997">
                  <c:v>0</c:v>
                </c:pt>
                <c:pt idx="756998">
                  <c:v>0</c:v>
                </c:pt>
                <c:pt idx="756999">
                  <c:v>0</c:v>
                </c:pt>
                <c:pt idx="757000">
                  <c:v>0</c:v>
                </c:pt>
                <c:pt idx="757001">
                  <c:v>0</c:v>
                </c:pt>
                <c:pt idx="757002">
                  <c:v>0</c:v>
                </c:pt>
                <c:pt idx="757003">
                  <c:v>0</c:v>
                </c:pt>
                <c:pt idx="757004">
                  <c:v>0</c:v>
                </c:pt>
                <c:pt idx="757005">
                  <c:v>0</c:v>
                </c:pt>
                <c:pt idx="757006">
                  <c:v>0</c:v>
                </c:pt>
                <c:pt idx="757007">
                  <c:v>0</c:v>
                </c:pt>
                <c:pt idx="757008">
                  <c:v>0</c:v>
                </c:pt>
                <c:pt idx="757009">
                  <c:v>0</c:v>
                </c:pt>
                <c:pt idx="757010">
                  <c:v>0</c:v>
                </c:pt>
                <c:pt idx="757011">
                  <c:v>0</c:v>
                </c:pt>
                <c:pt idx="757012">
                  <c:v>0</c:v>
                </c:pt>
                <c:pt idx="757013">
                  <c:v>0</c:v>
                </c:pt>
                <c:pt idx="757014">
                  <c:v>0</c:v>
                </c:pt>
                <c:pt idx="757015">
                  <c:v>0</c:v>
                </c:pt>
                <c:pt idx="757016">
                  <c:v>0</c:v>
                </c:pt>
                <c:pt idx="757017">
                  <c:v>0</c:v>
                </c:pt>
                <c:pt idx="757018">
                  <c:v>0</c:v>
                </c:pt>
                <c:pt idx="757019">
                  <c:v>0</c:v>
                </c:pt>
                <c:pt idx="757020">
                  <c:v>0</c:v>
                </c:pt>
                <c:pt idx="757021">
                  <c:v>0</c:v>
                </c:pt>
                <c:pt idx="757022">
                  <c:v>0</c:v>
                </c:pt>
                <c:pt idx="757023">
                  <c:v>0</c:v>
                </c:pt>
                <c:pt idx="757024">
                  <c:v>0</c:v>
                </c:pt>
                <c:pt idx="757025">
                  <c:v>0</c:v>
                </c:pt>
                <c:pt idx="757026">
                  <c:v>0</c:v>
                </c:pt>
                <c:pt idx="757027">
                  <c:v>0</c:v>
                </c:pt>
                <c:pt idx="757028">
                  <c:v>0</c:v>
                </c:pt>
                <c:pt idx="757029">
                  <c:v>0</c:v>
                </c:pt>
                <c:pt idx="757030">
                  <c:v>0</c:v>
                </c:pt>
                <c:pt idx="757031">
                  <c:v>0</c:v>
                </c:pt>
                <c:pt idx="757032">
                  <c:v>0</c:v>
                </c:pt>
                <c:pt idx="757033">
                  <c:v>0</c:v>
                </c:pt>
                <c:pt idx="757034">
                  <c:v>0</c:v>
                </c:pt>
                <c:pt idx="757035">
                  <c:v>0</c:v>
                </c:pt>
                <c:pt idx="757036">
                  <c:v>0</c:v>
                </c:pt>
                <c:pt idx="757037">
                  <c:v>0</c:v>
                </c:pt>
                <c:pt idx="757038">
                  <c:v>0</c:v>
                </c:pt>
                <c:pt idx="757039">
                  <c:v>0</c:v>
                </c:pt>
                <c:pt idx="757040">
                  <c:v>0</c:v>
                </c:pt>
                <c:pt idx="757041">
                  <c:v>0</c:v>
                </c:pt>
                <c:pt idx="757042">
                  <c:v>0</c:v>
                </c:pt>
                <c:pt idx="757043">
                  <c:v>0</c:v>
                </c:pt>
                <c:pt idx="757044">
                  <c:v>0</c:v>
                </c:pt>
                <c:pt idx="757045">
                  <c:v>0</c:v>
                </c:pt>
                <c:pt idx="757046">
                  <c:v>0</c:v>
                </c:pt>
                <c:pt idx="757047">
                  <c:v>0</c:v>
                </c:pt>
                <c:pt idx="757048">
                  <c:v>0</c:v>
                </c:pt>
                <c:pt idx="757049">
                  <c:v>0</c:v>
                </c:pt>
                <c:pt idx="757050">
                  <c:v>0</c:v>
                </c:pt>
                <c:pt idx="757051">
                  <c:v>0</c:v>
                </c:pt>
                <c:pt idx="757052">
                  <c:v>0</c:v>
                </c:pt>
                <c:pt idx="757053">
                  <c:v>0</c:v>
                </c:pt>
                <c:pt idx="757054">
                  <c:v>0</c:v>
                </c:pt>
                <c:pt idx="757055">
                  <c:v>0</c:v>
                </c:pt>
                <c:pt idx="757056">
                  <c:v>0</c:v>
                </c:pt>
                <c:pt idx="757057">
                  <c:v>0</c:v>
                </c:pt>
                <c:pt idx="757058">
                  <c:v>0</c:v>
                </c:pt>
                <c:pt idx="757059">
                  <c:v>0</c:v>
                </c:pt>
                <c:pt idx="757060">
                  <c:v>0</c:v>
                </c:pt>
                <c:pt idx="757061">
                  <c:v>0</c:v>
                </c:pt>
                <c:pt idx="757062">
                  <c:v>0</c:v>
                </c:pt>
                <c:pt idx="757063">
                  <c:v>0</c:v>
                </c:pt>
                <c:pt idx="757064">
                  <c:v>0</c:v>
                </c:pt>
                <c:pt idx="757065">
                  <c:v>0</c:v>
                </c:pt>
                <c:pt idx="757066">
                  <c:v>0</c:v>
                </c:pt>
                <c:pt idx="757067">
                  <c:v>0</c:v>
                </c:pt>
                <c:pt idx="757068">
                  <c:v>0</c:v>
                </c:pt>
                <c:pt idx="757069">
                  <c:v>0</c:v>
                </c:pt>
                <c:pt idx="757070">
                  <c:v>0</c:v>
                </c:pt>
                <c:pt idx="757071">
                  <c:v>0</c:v>
                </c:pt>
                <c:pt idx="757072">
                  <c:v>0</c:v>
                </c:pt>
                <c:pt idx="757073">
                  <c:v>0</c:v>
                </c:pt>
                <c:pt idx="757074">
                  <c:v>0</c:v>
                </c:pt>
                <c:pt idx="757075">
                  <c:v>0</c:v>
                </c:pt>
                <c:pt idx="757076">
                  <c:v>0</c:v>
                </c:pt>
                <c:pt idx="757077">
                  <c:v>0</c:v>
                </c:pt>
                <c:pt idx="757078">
                  <c:v>0</c:v>
                </c:pt>
                <c:pt idx="757079">
                  <c:v>0</c:v>
                </c:pt>
                <c:pt idx="757080">
                  <c:v>0</c:v>
                </c:pt>
                <c:pt idx="757081">
                  <c:v>0</c:v>
                </c:pt>
                <c:pt idx="757082">
                  <c:v>0</c:v>
                </c:pt>
                <c:pt idx="757083">
                  <c:v>0</c:v>
                </c:pt>
                <c:pt idx="757084">
                  <c:v>0</c:v>
                </c:pt>
                <c:pt idx="757085">
                  <c:v>0</c:v>
                </c:pt>
                <c:pt idx="757086">
                  <c:v>0</c:v>
                </c:pt>
                <c:pt idx="757087">
                  <c:v>0</c:v>
                </c:pt>
                <c:pt idx="757088">
                  <c:v>0</c:v>
                </c:pt>
                <c:pt idx="757089">
                  <c:v>0</c:v>
                </c:pt>
                <c:pt idx="757090">
                  <c:v>0</c:v>
                </c:pt>
                <c:pt idx="757091">
                  <c:v>0</c:v>
                </c:pt>
                <c:pt idx="757092">
                  <c:v>0</c:v>
                </c:pt>
                <c:pt idx="757093">
                  <c:v>0</c:v>
                </c:pt>
                <c:pt idx="757094">
                  <c:v>0</c:v>
                </c:pt>
                <c:pt idx="757095">
                  <c:v>0</c:v>
                </c:pt>
                <c:pt idx="757096">
                  <c:v>0</c:v>
                </c:pt>
                <c:pt idx="757097">
                  <c:v>0</c:v>
                </c:pt>
                <c:pt idx="757098">
                  <c:v>0</c:v>
                </c:pt>
                <c:pt idx="757099">
                  <c:v>0</c:v>
                </c:pt>
                <c:pt idx="757100">
                  <c:v>0</c:v>
                </c:pt>
                <c:pt idx="757101">
                  <c:v>0</c:v>
                </c:pt>
                <c:pt idx="757102">
                  <c:v>0</c:v>
                </c:pt>
                <c:pt idx="757103">
                  <c:v>0</c:v>
                </c:pt>
                <c:pt idx="757104">
                  <c:v>0</c:v>
                </c:pt>
                <c:pt idx="757105">
                  <c:v>0</c:v>
                </c:pt>
                <c:pt idx="757106">
                  <c:v>0</c:v>
                </c:pt>
                <c:pt idx="757107">
                  <c:v>0</c:v>
                </c:pt>
                <c:pt idx="757108">
                  <c:v>0</c:v>
                </c:pt>
                <c:pt idx="757109">
                  <c:v>0</c:v>
                </c:pt>
                <c:pt idx="757110">
                  <c:v>0</c:v>
                </c:pt>
                <c:pt idx="757111">
                  <c:v>0</c:v>
                </c:pt>
                <c:pt idx="757112">
                  <c:v>0</c:v>
                </c:pt>
                <c:pt idx="757113">
                  <c:v>0</c:v>
                </c:pt>
                <c:pt idx="757114">
                  <c:v>0</c:v>
                </c:pt>
                <c:pt idx="757115">
                  <c:v>0</c:v>
                </c:pt>
                <c:pt idx="757116">
                  <c:v>0</c:v>
                </c:pt>
                <c:pt idx="757117">
                  <c:v>0</c:v>
                </c:pt>
                <c:pt idx="757118">
                  <c:v>0</c:v>
                </c:pt>
                <c:pt idx="757119">
                  <c:v>0</c:v>
                </c:pt>
                <c:pt idx="757120">
                  <c:v>0</c:v>
                </c:pt>
                <c:pt idx="757121">
                  <c:v>0</c:v>
                </c:pt>
                <c:pt idx="757122">
                  <c:v>0</c:v>
                </c:pt>
                <c:pt idx="757123">
                  <c:v>0</c:v>
                </c:pt>
                <c:pt idx="757124">
                  <c:v>0</c:v>
                </c:pt>
                <c:pt idx="757125">
                  <c:v>0</c:v>
                </c:pt>
                <c:pt idx="757126">
                  <c:v>0</c:v>
                </c:pt>
                <c:pt idx="757127">
                  <c:v>0</c:v>
                </c:pt>
                <c:pt idx="757128">
                  <c:v>0</c:v>
                </c:pt>
                <c:pt idx="757129">
                  <c:v>0</c:v>
                </c:pt>
                <c:pt idx="757130">
                  <c:v>0</c:v>
                </c:pt>
                <c:pt idx="757131">
                  <c:v>0</c:v>
                </c:pt>
                <c:pt idx="757132">
                  <c:v>0</c:v>
                </c:pt>
                <c:pt idx="757133">
                  <c:v>0</c:v>
                </c:pt>
                <c:pt idx="757134">
                  <c:v>0</c:v>
                </c:pt>
                <c:pt idx="757135">
                  <c:v>0</c:v>
                </c:pt>
                <c:pt idx="757136">
                  <c:v>0</c:v>
                </c:pt>
                <c:pt idx="757137">
                  <c:v>0</c:v>
                </c:pt>
                <c:pt idx="757138">
                  <c:v>0</c:v>
                </c:pt>
                <c:pt idx="757139">
                  <c:v>0</c:v>
                </c:pt>
                <c:pt idx="757140">
                  <c:v>0</c:v>
                </c:pt>
                <c:pt idx="757141">
                  <c:v>0</c:v>
                </c:pt>
                <c:pt idx="757142">
                  <c:v>0</c:v>
                </c:pt>
                <c:pt idx="757143">
                  <c:v>0</c:v>
                </c:pt>
                <c:pt idx="757144">
                  <c:v>0</c:v>
                </c:pt>
                <c:pt idx="757145">
                  <c:v>0</c:v>
                </c:pt>
                <c:pt idx="757146">
                  <c:v>0</c:v>
                </c:pt>
                <c:pt idx="757147">
                  <c:v>0</c:v>
                </c:pt>
                <c:pt idx="757148">
                  <c:v>0</c:v>
                </c:pt>
                <c:pt idx="757149">
                  <c:v>0</c:v>
                </c:pt>
                <c:pt idx="757150">
                  <c:v>0</c:v>
                </c:pt>
                <c:pt idx="757151">
                  <c:v>0</c:v>
                </c:pt>
                <c:pt idx="757152">
                  <c:v>0</c:v>
                </c:pt>
                <c:pt idx="757153">
                  <c:v>0</c:v>
                </c:pt>
                <c:pt idx="757154">
                  <c:v>0</c:v>
                </c:pt>
                <c:pt idx="757155">
                  <c:v>0</c:v>
                </c:pt>
                <c:pt idx="757156">
                  <c:v>0</c:v>
                </c:pt>
                <c:pt idx="757157">
                  <c:v>0</c:v>
                </c:pt>
                <c:pt idx="757158">
                  <c:v>0</c:v>
                </c:pt>
                <c:pt idx="757159">
                  <c:v>0</c:v>
                </c:pt>
                <c:pt idx="757160">
                  <c:v>0</c:v>
                </c:pt>
                <c:pt idx="757161">
                  <c:v>0</c:v>
                </c:pt>
                <c:pt idx="757162">
                  <c:v>0</c:v>
                </c:pt>
                <c:pt idx="757163">
                  <c:v>0</c:v>
                </c:pt>
                <c:pt idx="757164">
                  <c:v>0</c:v>
                </c:pt>
                <c:pt idx="757165">
                  <c:v>0</c:v>
                </c:pt>
                <c:pt idx="757166">
                  <c:v>0</c:v>
                </c:pt>
                <c:pt idx="757167">
                  <c:v>0</c:v>
                </c:pt>
                <c:pt idx="757168">
                  <c:v>0</c:v>
                </c:pt>
                <c:pt idx="757169">
                  <c:v>0</c:v>
                </c:pt>
                <c:pt idx="757170">
                  <c:v>0</c:v>
                </c:pt>
                <c:pt idx="757171">
                  <c:v>0</c:v>
                </c:pt>
                <c:pt idx="757172">
                  <c:v>0</c:v>
                </c:pt>
                <c:pt idx="757173">
                  <c:v>0</c:v>
                </c:pt>
                <c:pt idx="757174">
                  <c:v>0</c:v>
                </c:pt>
                <c:pt idx="757175">
                  <c:v>0</c:v>
                </c:pt>
                <c:pt idx="757176">
                  <c:v>0</c:v>
                </c:pt>
                <c:pt idx="757177">
                  <c:v>0</c:v>
                </c:pt>
                <c:pt idx="757178">
                  <c:v>0</c:v>
                </c:pt>
                <c:pt idx="757179">
                  <c:v>0</c:v>
                </c:pt>
                <c:pt idx="757180">
                  <c:v>0</c:v>
                </c:pt>
                <c:pt idx="757181">
                  <c:v>0</c:v>
                </c:pt>
                <c:pt idx="757182">
                  <c:v>0</c:v>
                </c:pt>
                <c:pt idx="757183">
                  <c:v>0</c:v>
                </c:pt>
                <c:pt idx="757184">
                  <c:v>0</c:v>
                </c:pt>
                <c:pt idx="757185">
                  <c:v>0</c:v>
                </c:pt>
                <c:pt idx="757186">
                  <c:v>0</c:v>
                </c:pt>
                <c:pt idx="757187">
                  <c:v>0</c:v>
                </c:pt>
                <c:pt idx="757188">
                  <c:v>0</c:v>
                </c:pt>
                <c:pt idx="757189">
                  <c:v>0</c:v>
                </c:pt>
                <c:pt idx="757190">
                  <c:v>0</c:v>
                </c:pt>
                <c:pt idx="757191">
                  <c:v>0</c:v>
                </c:pt>
                <c:pt idx="757192">
                  <c:v>0</c:v>
                </c:pt>
                <c:pt idx="757193">
                  <c:v>0</c:v>
                </c:pt>
                <c:pt idx="757194">
                  <c:v>0</c:v>
                </c:pt>
                <c:pt idx="757195">
                  <c:v>0</c:v>
                </c:pt>
                <c:pt idx="757196">
                  <c:v>0</c:v>
                </c:pt>
                <c:pt idx="757197">
                  <c:v>0</c:v>
                </c:pt>
                <c:pt idx="757198">
                  <c:v>0</c:v>
                </c:pt>
                <c:pt idx="757199">
                  <c:v>0</c:v>
                </c:pt>
                <c:pt idx="757200">
                  <c:v>0</c:v>
                </c:pt>
                <c:pt idx="757201">
                  <c:v>0</c:v>
                </c:pt>
                <c:pt idx="757202">
                  <c:v>0</c:v>
                </c:pt>
                <c:pt idx="757203">
                  <c:v>0</c:v>
                </c:pt>
                <c:pt idx="757204">
                  <c:v>0</c:v>
                </c:pt>
                <c:pt idx="757205">
                  <c:v>0</c:v>
                </c:pt>
                <c:pt idx="757206">
                  <c:v>0</c:v>
                </c:pt>
                <c:pt idx="757207">
                  <c:v>0</c:v>
                </c:pt>
                <c:pt idx="757208">
                  <c:v>0</c:v>
                </c:pt>
                <c:pt idx="757209">
                  <c:v>0</c:v>
                </c:pt>
                <c:pt idx="757210">
                  <c:v>0</c:v>
                </c:pt>
                <c:pt idx="757211">
                  <c:v>0</c:v>
                </c:pt>
                <c:pt idx="757212">
                  <c:v>0</c:v>
                </c:pt>
                <c:pt idx="757213">
                  <c:v>0</c:v>
                </c:pt>
                <c:pt idx="757214">
                  <c:v>0</c:v>
                </c:pt>
                <c:pt idx="757215">
                  <c:v>0</c:v>
                </c:pt>
                <c:pt idx="757216">
                  <c:v>0</c:v>
                </c:pt>
                <c:pt idx="757217">
                  <c:v>0</c:v>
                </c:pt>
                <c:pt idx="757218">
                  <c:v>0</c:v>
                </c:pt>
                <c:pt idx="757219">
                  <c:v>0</c:v>
                </c:pt>
                <c:pt idx="757220">
                  <c:v>0</c:v>
                </c:pt>
                <c:pt idx="757221">
                  <c:v>0</c:v>
                </c:pt>
                <c:pt idx="757222">
                  <c:v>0</c:v>
                </c:pt>
                <c:pt idx="757223">
                  <c:v>0</c:v>
                </c:pt>
                <c:pt idx="757224">
                  <c:v>0</c:v>
                </c:pt>
                <c:pt idx="757225">
                  <c:v>0</c:v>
                </c:pt>
                <c:pt idx="757226">
                  <c:v>0</c:v>
                </c:pt>
                <c:pt idx="757227">
                  <c:v>0</c:v>
                </c:pt>
                <c:pt idx="757228">
                  <c:v>0</c:v>
                </c:pt>
                <c:pt idx="757229">
                  <c:v>0</c:v>
                </c:pt>
                <c:pt idx="757230">
                  <c:v>0</c:v>
                </c:pt>
                <c:pt idx="757231">
                  <c:v>0</c:v>
                </c:pt>
                <c:pt idx="757232">
                  <c:v>0</c:v>
                </c:pt>
                <c:pt idx="757233">
                  <c:v>0</c:v>
                </c:pt>
                <c:pt idx="757234">
                  <c:v>0</c:v>
                </c:pt>
                <c:pt idx="757235">
                  <c:v>0</c:v>
                </c:pt>
                <c:pt idx="757236">
                  <c:v>0</c:v>
                </c:pt>
                <c:pt idx="757237">
                  <c:v>0</c:v>
                </c:pt>
                <c:pt idx="757238">
                  <c:v>0</c:v>
                </c:pt>
                <c:pt idx="757239">
                  <c:v>0</c:v>
                </c:pt>
                <c:pt idx="757240">
                  <c:v>0</c:v>
                </c:pt>
                <c:pt idx="757241">
                  <c:v>0</c:v>
                </c:pt>
                <c:pt idx="757242">
                  <c:v>0</c:v>
                </c:pt>
                <c:pt idx="757243">
                  <c:v>0</c:v>
                </c:pt>
                <c:pt idx="757244">
                  <c:v>0</c:v>
                </c:pt>
                <c:pt idx="757245">
                  <c:v>0</c:v>
                </c:pt>
                <c:pt idx="757246">
                  <c:v>0</c:v>
                </c:pt>
                <c:pt idx="757247">
                  <c:v>0</c:v>
                </c:pt>
                <c:pt idx="757248">
                  <c:v>0</c:v>
                </c:pt>
                <c:pt idx="757249">
                  <c:v>0</c:v>
                </c:pt>
                <c:pt idx="757250">
                  <c:v>0</c:v>
                </c:pt>
                <c:pt idx="757251">
                  <c:v>0</c:v>
                </c:pt>
                <c:pt idx="757252">
                  <c:v>0</c:v>
                </c:pt>
                <c:pt idx="757253">
                  <c:v>0</c:v>
                </c:pt>
                <c:pt idx="757254">
                  <c:v>0</c:v>
                </c:pt>
                <c:pt idx="757255">
                  <c:v>0</c:v>
                </c:pt>
                <c:pt idx="757256">
                  <c:v>0</c:v>
                </c:pt>
                <c:pt idx="757257">
                  <c:v>0</c:v>
                </c:pt>
                <c:pt idx="757258">
                  <c:v>0</c:v>
                </c:pt>
                <c:pt idx="757259">
                  <c:v>0</c:v>
                </c:pt>
                <c:pt idx="757260">
                  <c:v>0</c:v>
                </c:pt>
                <c:pt idx="757261">
                  <c:v>0</c:v>
                </c:pt>
                <c:pt idx="757262">
                  <c:v>0</c:v>
                </c:pt>
                <c:pt idx="757263">
                  <c:v>0</c:v>
                </c:pt>
                <c:pt idx="757264">
                  <c:v>0</c:v>
                </c:pt>
                <c:pt idx="757265">
                  <c:v>0</c:v>
                </c:pt>
                <c:pt idx="757266">
                  <c:v>0</c:v>
                </c:pt>
                <c:pt idx="757267">
                  <c:v>0</c:v>
                </c:pt>
                <c:pt idx="757268">
                  <c:v>0</c:v>
                </c:pt>
                <c:pt idx="757269">
                  <c:v>0</c:v>
                </c:pt>
                <c:pt idx="757270">
                  <c:v>0</c:v>
                </c:pt>
                <c:pt idx="757271">
                  <c:v>0</c:v>
                </c:pt>
                <c:pt idx="757272">
                  <c:v>0</c:v>
                </c:pt>
                <c:pt idx="757273">
                  <c:v>0</c:v>
                </c:pt>
                <c:pt idx="757274">
                  <c:v>0</c:v>
                </c:pt>
                <c:pt idx="757275">
                  <c:v>0</c:v>
                </c:pt>
                <c:pt idx="757276">
                  <c:v>0</c:v>
                </c:pt>
                <c:pt idx="757277">
                  <c:v>0</c:v>
                </c:pt>
                <c:pt idx="757278">
                  <c:v>0</c:v>
                </c:pt>
                <c:pt idx="757279">
                  <c:v>0</c:v>
                </c:pt>
                <c:pt idx="757280">
                  <c:v>0</c:v>
                </c:pt>
                <c:pt idx="757281">
                  <c:v>0</c:v>
                </c:pt>
                <c:pt idx="757282">
                  <c:v>0</c:v>
                </c:pt>
                <c:pt idx="757283">
                  <c:v>0</c:v>
                </c:pt>
                <c:pt idx="757284">
                  <c:v>0</c:v>
                </c:pt>
                <c:pt idx="757285">
                  <c:v>0</c:v>
                </c:pt>
                <c:pt idx="757286">
                  <c:v>0</c:v>
                </c:pt>
                <c:pt idx="757287">
                  <c:v>0</c:v>
                </c:pt>
                <c:pt idx="757288">
                  <c:v>0</c:v>
                </c:pt>
                <c:pt idx="757289">
                  <c:v>0</c:v>
                </c:pt>
                <c:pt idx="757290">
                  <c:v>0</c:v>
                </c:pt>
                <c:pt idx="757291">
                  <c:v>0</c:v>
                </c:pt>
                <c:pt idx="757292">
                  <c:v>0</c:v>
                </c:pt>
                <c:pt idx="757293">
                  <c:v>0</c:v>
                </c:pt>
                <c:pt idx="757294">
                  <c:v>0</c:v>
                </c:pt>
                <c:pt idx="757295">
                  <c:v>0</c:v>
                </c:pt>
                <c:pt idx="757296">
                  <c:v>0</c:v>
                </c:pt>
                <c:pt idx="757297">
                  <c:v>0</c:v>
                </c:pt>
                <c:pt idx="757298">
                  <c:v>0</c:v>
                </c:pt>
                <c:pt idx="757299">
                  <c:v>0</c:v>
                </c:pt>
                <c:pt idx="757300">
                  <c:v>0</c:v>
                </c:pt>
                <c:pt idx="757301">
                  <c:v>0</c:v>
                </c:pt>
                <c:pt idx="757302">
                  <c:v>0</c:v>
                </c:pt>
                <c:pt idx="757303">
                  <c:v>0</c:v>
                </c:pt>
                <c:pt idx="757304">
                  <c:v>0</c:v>
                </c:pt>
                <c:pt idx="757305">
                  <c:v>0</c:v>
                </c:pt>
                <c:pt idx="757306">
                  <c:v>0</c:v>
                </c:pt>
                <c:pt idx="757307">
                  <c:v>0</c:v>
                </c:pt>
                <c:pt idx="757308">
                  <c:v>0</c:v>
                </c:pt>
                <c:pt idx="757309">
                  <c:v>0</c:v>
                </c:pt>
                <c:pt idx="757310">
                  <c:v>0</c:v>
                </c:pt>
                <c:pt idx="757311">
                  <c:v>0</c:v>
                </c:pt>
                <c:pt idx="757312">
                  <c:v>0</c:v>
                </c:pt>
                <c:pt idx="757313">
                  <c:v>0</c:v>
                </c:pt>
                <c:pt idx="757314">
                  <c:v>0</c:v>
                </c:pt>
                <c:pt idx="757315">
                  <c:v>0</c:v>
                </c:pt>
                <c:pt idx="757316">
                  <c:v>0</c:v>
                </c:pt>
                <c:pt idx="757317">
                  <c:v>0</c:v>
                </c:pt>
                <c:pt idx="757318">
                  <c:v>0</c:v>
                </c:pt>
                <c:pt idx="757319">
                  <c:v>0</c:v>
                </c:pt>
                <c:pt idx="757320">
                  <c:v>0</c:v>
                </c:pt>
                <c:pt idx="757321">
                  <c:v>0</c:v>
                </c:pt>
                <c:pt idx="757322">
                  <c:v>0</c:v>
                </c:pt>
                <c:pt idx="757323">
                  <c:v>0</c:v>
                </c:pt>
                <c:pt idx="757324">
                  <c:v>0</c:v>
                </c:pt>
                <c:pt idx="757325">
                  <c:v>0</c:v>
                </c:pt>
                <c:pt idx="757326">
                  <c:v>0</c:v>
                </c:pt>
                <c:pt idx="757327">
                  <c:v>0</c:v>
                </c:pt>
                <c:pt idx="757328">
                  <c:v>0</c:v>
                </c:pt>
                <c:pt idx="757329">
                  <c:v>0</c:v>
                </c:pt>
                <c:pt idx="757330">
                  <c:v>0</c:v>
                </c:pt>
                <c:pt idx="757331">
                  <c:v>0</c:v>
                </c:pt>
                <c:pt idx="757332">
                  <c:v>0</c:v>
                </c:pt>
                <c:pt idx="757333">
                  <c:v>0</c:v>
                </c:pt>
                <c:pt idx="757334">
                  <c:v>0</c:v>
                </c:pt>
                <c:pt idx="757335">
                  <c:v>0</c:v>
                </c:pt>
                <c:pt idx="757336">
                  <c:v>0</c:v>
                </c:pt>
                <c:pt idx="757337">
                  <c:v>0</c:v>
                </c:pt>
                <c:pt idx="757338">
                  <c:v>0</c:v>
                </c:pt>
                <c:pt idx="757339">
                  <c:v>0</c:v>
                </c:pt>
                <c:pt idx="757340">
                  <c:v>0</c:v>
                </c:pt>
                <c:pt idx="757341">
                  <c:v>0</c:v>
                </c:pt>
                <c:pt idx="757342">
                  <c:v>0</c:v>
                </c:pt>
                <c:pt idx="757343">
                  <c:v>0</c:v>
                </c:pt>
                <c:pt idx="757344">
                  <c:v>0</c:v>
                </c:pt>
                <c:pt idx="757345">
                  <c:v>0</c:v>
                </c:pt>
                <c:pt idx="757346">
                  <c:v>0</c:v>
                </c:pt>
                <c:pt idx="757347">
                  <c:v>0</c:v>
                </c:pt>
                <c:pt idx="757348">
                  <c:v>0</c:v>
                </c:pt>
                <c:pt idx="757349">
                  <c:v>0</c:v>
                </c:pt>
                <c:pt idx="757350">
                  <c:v>0</c:v>
                </c:pt>
                <c:pt idx="757351">
                  <c:v>0</c:v>
                </c:pt>
                <c:pt idx="757352">
                  <c:v>0</c:v>
                </c:pt>
                <c:pt idx="757353">
                  <c:v>0</c:v>
                </c:pt>
                <c:pt idx="757354">
                  <c:v>0</c:v>
                </c:pt>
                <c:pt idx="757355">
                  <c:v>0</c:v>
                </c:pt>
                <c:pt idx="757356">
                  <c:v>0</c:v>
                </c:pt>
                <c:pt idx="757357">
                  <c:v>0</c:v>
                </c:pt>
                <c:pt idx="757358">
                  <c:v>0</c:v>
                </c:pt>
                <c:pt idx="757359">
                  <c:v>0</c:v>
                </c:pt>
                <c:pt idx="757360">
                  <c:v>0</c:v>
                </c:pt>
                <c:pt idx="757361">
                  <c:v>0</c:v>
                </c:pt>
                <c:pt idx="757362">
                  <c:v>0</c:v>
                </c:pt>
                <c:pt idx="757363">
                  <c:v>0</c:v>
                </c:pt>
                <c:pt idx="757364">
                  <c:v>0</c:v>
                </c:pt>
                <c:pt idx="757365">
                  <c:v>0</c:v>
                </c:pt>
                <c:pt idx="757366">
                  <c:v>0</c:v>
                </c:pt>
                <c:pt idx="757367">
                  <c:v>0</c:v>
                </c:pt>
                <c:pt idx="757368">
                  <c:v>0</c:v>
                </c:pt>
                <c:pt idx="757369">
                  <c:v>0</c:v>
                </c:pt>
                <c:pt idx="757370">
                  <c:v>0</c:v>
                </c:pt>
                <c:pt idx="757371">
                  <c:v>0</c:v>
                </c:pt>
                <c:pt idx="757372">
                  <c:v>0</c:v>
                </c:pt>
                <c:pt idx="757373">
                  <c:v>0</c:v>
                </c:pt>
                <c:pt idx="757374">
                  <c:v>0</c:v>
                </c:pt>
                <c:pt idx="757375">
                  <c:v>0</c:v>
                </c:pt>
                <c:pt idx="757376">
                  <c:v>0</c:v>
                </c:pt>
                <c:pt idx="757377">
                  <c:v>0</c:v>
                </c:pt>
                <c:pt idx="757378">
                  <c:v>0</c:v>
                </c:pt>
                <c:pt idx="757379">
                  <c:v>0</c:v>
                </c:pt>
                <c:pt idx="757380">
                  <c:v>0</c:v>
                </c:pt>
                <c:pt idx="757381">
                  <c:v>0</c:v>
                </c:pt>
                <c:pt idx="757382">
                  <c:v>0</c:v>
                </c:pt>
                <c:pt idx="757383">
                  <c:v>0</c:v>
                </c:pt>
                <c:pt idx="757384">
                  <c:v>0</c:v>
                </c:pt>
                <c:pt idx="757385">
                  <c:v>0</c:v>
                </c:pt>
                <c:pt idx="757386">
                  <c:v>0</c:v>
                </c:pt>
                <c:pt idx="757387">
                  <c:v>0</c:v>
                </c:pt>
                <c:pt idx="757388">
                  <c:v>0</c:v>
                </c:pt>
                <c:pt idx="757389">
                  <c:v>0</c:v>
                </c:pt>
                <c:pt idx="757390">
                  <c:v>0</c:v>
                </c:pt>
                <c:pt idx="757391">
                  <c:v>0</c:v>
                </c:pt>
                <c:pt idx="757392">
                  <c:v>0</c:v>
                </c:pt>
                <c:pt idx="757393">
                  <c:v>0</c:v>
                </c:pt>
                <c:pt idx="757394">
                  <c:v>0</c:v>
                </c:pt>
                <c:pt idx="757395">
                  <c:v>0</c:v>
                </c:pt>
                <c:pt idx="757396">
                  <c:v>0</c:v>
                </c:pt>
                <c:pt idx="757397">
                  <c:v>0</c:v>
                </c:pt>
                <c:pt idx="757398">
                  <c:v>0</c:v>
                </c:pt>
                <c:pt idx="757399">
                  <c:v>0</c:v>
                </c:pt>
                <c:pt idx="757400">
                  <c:v>0</c:v>
                </c:pt>
                <c:pt idx="757401">
                  <c:v>0</c:v>
                </c:pt>
                <c:pt idx="757402">
                  <c:v>0</c:v>
                </c:pt>
                <c:pt idx="757403">
                  <c:v>0</c:v>
                </c:pt>
                <c:pt idx="757404">
                  <c:v>0</c:v>
                </c:pt>
                <c:pt idx="757405">
                  <c:v>0</c:v>
                </c:pt>
                <c:pt idx="757406">
                  <c:v>0</c:v>
                </c:pt>
                <c:pt idx="757407">
                  <c:v>0</c:v>
                </c:pt>
                <c:pt idx="757408">
                  <c:v>0</c:v>
                </c:pt>
                <c:pt idx="757409">
                  <c:v>0</c:v>
                </c:pt>
                <c:pt idx="757410">
                  <c:v>0</c:v>
                </c:pt>
                <c:pt idx="757411">
                  <c:v>0</c:v>
                </c:pt>
                <c:pt idx="757412">
                  <c:v>0</c:v>
                </c:pt>
                <c:pt idx="757413">
                  <c:v>0</c:v>
                </c:pt>
                <c:pt idx="757414">
                  <c:v>0</c:v>
                </c:pt>
                <c:pt idx="757415">
                  <c:v>0</c:v>
                </c:pt>
                <c:pt idx="757416">
                  <c:v>0</c:v>
                </c:pt>
                <c:pt idx="757417">
                  <c:v>0</c:v>
                </c:pt>
                <c:pt idx="757418">
                  <c:v>0</c:v>
                </c:pt>
                <c:pt idx="757419">
                  <c:v>0</c:v>
                </c:pt>
                <c:pt idx="757420">
                  <c:v>0</c:v>
                </c:pt>
                <c:pt idx="757421">
                  <c:v>0</c:v>
                </c:pt>
                <c:pt idx="757422">
                  <c:v>0</c:v>
                </c:pt>
                <c:pt idx="757423">
                  <c:v>0</c:v>
                </c:pt>
                <c:pt idx="757424">
                  <c:v>0</c:v>
                </c:pt>
                <c:pt idx="757425">
                  <c:v>0</c:v>
                </c:pt>
                <c:pt idx="757426">
                  <c:v>0</c:v>
                </c:pt>
                <c:pt idx="757427">
                  <c:v>0</c:v>
                </c:pt>
                <c:pt idx="757428">
                  <c:v>0</c:v>
                </c:pt>
                <c:pt idx="757429">
                  <c:v>0</c:v>
                </c:pt>
                <c:pt idx="757430">
                  <c:v>0</c:v>
                </c:pt>
                <c:pt idx="757431">
                  <c:v>0</c:v>
                </c:pt>
                <c:pt idx="757432">
                  <c:v>0</c:v>
                </c:pt>
                <c:pt idx="757433">
                  <c:v>0</c:v>
                </c:pt>
                <c:pt idx="757434">
                  <c:v>0</c:v>
                </c:pt>
                <c:pt idx="757435">
                  <c:v>0</c:v>
                </c:pt>
                <c:pt idx="757436">
                  <c:v>0</c:v>
                </c:pt>
                <c:pt idx="757437">
                  <c:v>0</c:v>
                </c:pt>
                <c:pt idx="757438">
                  <c:v>0</c:v>
                </c:pt>
                <c:pt idx="757439">
                  <c:v>0</c:v>
                </c:pt>
                <c:pt idx="757440">
                  <c:v>0</c:v>
                </c:pt>
                <c:pt idx="757441">
                  <c:v>0</c:v>
                </c:pt>
                <c:pt idx="757442">
                  <c:v>0</c:v>
                </c:pt>
                <c:pt idx="757443">
                  <c:v>0</c:v>
                </c:pt>
                <c:pt idx="757444">
                  <c:v>0</c:v>
                </c:pt>
                <c:pt idx="757445">
                  <c:v>0</c:v>
                </c:pt>
                <c:pt idx="757446">
                  <c:v>0</c:v>
                </c:pt>
                <c:pt idx="757447">
                  <c:v>0</c:v>
                </c:pt>
                <c:pt idx="757448">
                  <c:v>0</c:v>
                </c:pt>
                <c:pt idx="757449">
                  <c:v>0</c:v>
                </c:pt>
                <c:pt idx="757450">
                  <c:v>0</c:v>
                </c:pt>
                <c:pt idx="757451">
                  <c:v>0</c:v>
                </c:pt>
                <c:pt idx="757452">
                  <c:v>0</c:v>
                </c:pt>
                <c:pt idx="757453">
                  <c:v>0</c:v>
                </c:pt>
                <c:pt idx="757454">
                  <c:v>0</c:v>
                </c:pt>
                <c:pt idx="757455">
                  <c:v>0</c:v>
                </c:pt>
                <c:pt idx="757456">
                  <c:v>0</c:v>
                </c:pt>
                <c:pt idx="757457">
                  <c:v>0</c:v>
                </c:pt>
                <c:pt idx="757458">
                  <c:v>0</c:v>
                </c:pt>
                <c:pt idx="757459">
                  <c:v>0</c:v>
                </c:pt>
                <c:pt idx="757460">
                  <c:v>0</c:v>
                </c:pt>
                <c:pt idx="757461">
                  <c:v>0</c:v>
                </c:pt>
                <c:pt idx="757462">
                  <c:v>0</c:v>
                </c:pt>
                <c:pt idx="757463">
                  <c:v>0</c:v>
                </c:pt>
                <c:pt idx="757464">
                  <c:v>0</c:v>
                </c:pt>
                <c:pt idx="757465">
                  <c:v>0</c:v>
                </c:pt>
                <c:pt idx="757466">
                  <c:v>0</c:v>
                </c:pt>
                <c:pt idx="757467">
                  <c:v>0</c:v>
                </c:pt>
                <c:pt idx="757468">
                  <c:v>0</c:v>
                </c:pt>
                <c:pt idx="757469">
                  <c:v>0</c:v>
                </c:pt>
                <c:pt idx="757470">
                  <c:v>0</c:v>
                </c:pt>
                <c:pt idx="757471">
                  <c:v>0</c:v>
                </c:pt>
                <c:pt idx="757472">
                  <c:v>0</c:v>
                </c:pt>
                <c:pt idx="757473">
                  <c:v>0</c:v>
                </c:pt>
                <c:pt idx="757474">
                  <c:v>0</c:v>
                </c:pt>
                <c:pt idx="757475">
                  <c:v>0</c:v>
                </c:pt>
                <c:pt idx="757476">
                  <c:v>0</c:v>
                </c:pt>
                <c:pt idx="757477">
                  <c:v>0</c:v>
                </c:pt>
                <c:pt idx="757478">
                  <c:v>0</c:v>
                </c:pt>
                <c:pt idx="757479">
                  <c:v>0</c:v>
                </c:pt>
                <c:pt idx="757480">
                  <c:v>0</c:v>
                </c:pt>
                <c:pt idx="757481">
                  <c:v>0</c:v>
                </c:pt>
                <c:pt idx="757482">
                  <c:v>0</c:v>
                </c:pt>
                <c:pt idx="757483">
                  <c:v>0</c:v>
                </c:pt>
                <c:pt idx="757484">
                  <c:v>0</c:v>
                </c:pt>
                <c:pt idx="757485">
                  <c:v>0</c:v>
                </c:pt>
                <c:pt idx="757486">
                  <c:v>0</c:v>
                </c:pt>
                <c:pt idx="757487">
                  <c:v>0</c:v>
                </c:pt>
                <c:pt idx="757488">
                  <c:v>0</c:v>
                </c:pt>
                <c:pt idx="757489">
                  <c:v>0</c:v>
                </c:pt>
                <c:pt idx="757490">
                  <c:v>0</c:v>
                </c:pt>
                <c:pt idx="757491">
                  <c:v>0</c:v>
                </c:pt>
                <c:pt idx="757492">
                  <c:v>0</c:v>
                </c:pt>
                <c:pt idx="757493">
                  <c:v>0</c:v>
                </c:pt>
                <c:pt idx="757494">
                  <c:v>0</c:v>
                </c:pt>
                <c:pt idx="757495">
                  <c:v>0</c:v>
                </c:pt>
                <c:pt idx="757496">
                  <c:v>0</c:v>
                </c:pt>
                <c:pt idx="757497">
                  <c:v>0</c:v>
                </c:pt>
                <c:pt idx="757498">
                  <c:v>0</c:v>
                </c:pt>
                <c:pt idx="757499">
                  <c:v>0</c:v>
                </c:pt>
                <c:pt idx="757500">
                  <c:v>0</c:v>
                </c:pt>
                <c:pt idx="757501">
                  <c:v>0</c:v>
                </c:pt>
                <c:pt idx="757502">
                  <c:v>0</c:v>
                </c:pt>
                <c:pt idx="757503">
                  <c:v>0</c:v>
                </c:pt>
                <c:pt idx="757504">
                  <c:v>0</c:v>
                </c:pt>
                <c:pt idx="757505">
                  <c:v>0</c:v>
                </c:pt>
                <c:pt idx="757506">
                  <c:v>0</c:v>
                </c:pt>
                <c:pt idx="757507">
                  <c:v>0</c:v>
                </c:pt>
                <c:pt idx="757508">
                  <c:v>0</c:v>
                </c:pt>
                <c:pt idx="757509">
                  <c:v>0</c:v>
                </c:pt>
                <c:pt idx="757510">
                  <c:v>0</c:v>
                </c:pt>
                <c:pt idx="757511">
                  <c:v>0</c:v>
                </c:pt>
                <c:pt idx="757512">
                  <c:v>0</c:v>
                </c:pt>
                <c:pt idx="757513">
                  <c:v>0</c:v>
                </c:pt>
                <c:pt idx="757514">
                  <c:v>0</c:v>
                </c:pt>
                <c:pt idx="757515">
                  <c:v>0</c:v>
                </c:pt>
                <c:pt idx="757516">
                  <c:v>0</c:v>
                </c:pt>
                <c:pt idx="757517">
                  <c:v>0</c:v>
                </c:pt>
                <c:pt idx="757518">
                  <c:v>0</c:v>
                </c:pt>
                <c:pt idx="757519">
                  <c:v>0</c:v>
                </c:pt>
                <c:pt idx="757520">
                  <c:v>0</c:v>
                </c:pt>
                <c:pt idx="757521">
                  <c:v>0</c:v>
                </c:pt>
                <c:pt idx="757522">
                  <c:v>0</c:v>
                </c:pt>
                <c:pt idx="757523">
                  <c:v>0</c:v>
                </c:pt>
                <c:pt idx="757524">
                  <c:v>0</c:v>
                </c:pt>
                <c:pt idx="757525">
                  <c:v>0</c:v>
                </c:pt>
                <c:pt idx="757526">
                  <c:v>0</c:v>
                </c:pt>
                <c:pt idx="757527">
                  <c:v>0</c:v>
                </c:pt>
                <c:pt idx="757528">
                  <c:v>0</c:v>
                </c:pt>
                <c:pt idx="757529">
                  <c:v>0</c:v>
                </c:pt>
                <c:pt idx="757530">
                  <c:v>0</c:v>
                </c:pt>
                <c:pt idx="757531">
                  <c:v>0</c:v>
                </c:pt>
                <c:pt idx="757532">
                  <c:v>0</c:v>
                </c:pt>
                <c:pt idx="757533">
                  <c:v>0</c:v>
                </c:pt>
                <c:pt idx="757534">
                  <c:v>0</c:v>
                </c:pt>
                <c:pt idx="757535">
                  <c:v>0</c:v>
                </c:pt>
                <c:pt idx="757536">
                  <c:v>0</c:v>
                </c:pt>
                <c:pt idx="757537">
                  <c:v>0</c:v>
                </c:pt>
                <c:pt idx="757538">
                  <c:v>0</c:v>
                </c:pt>
                <c:pt idx="757539">
                  <c:v>0</c:v>
                </c:pt>
                <c:pt idx="757540">
                  <c:v>0</c:v>
                </c:pt>
                <c:pt idx="757541">
                  <c:v>0</c:v>
                </c:pt>
                <c:pt idx="757542">
                  <c:v>0</c:v>
                </c:pt>
                <c:pt idx="757543">
                  <c:v>0</c:v>
                </c:pt>
                <c:pt idx="757544">
                  <c:v>0</c:v>
                </c:pt>
                <c:pt idx="757545">
                  <c:v>0</c:v>
                </c:pt>
                <c:pt idx="757546">
                  <c:v>0</c:v>
                </c:pt>
                <c:pt idx="757547">
                  <c:v>0</c:v>
                </c:pt>
                <c:pt idx="757548">
                  <c:v>0</c:v>
                </c:pt>
                <c:pt idx="757549">
                  <c:v>0</c:v>
                </c:pt>
                <c:pt idx="757550">
                  <c:v>0</c:v>
                </c:pt>
                <c:pt idx="757551">
                  <c:v>0</c:v>
                </c:pt>
                <c:pt idx="757552">
                  <c:v>0</c:v>
                </c:pt>
                <c:pt idx="757553">
                  <c:v>0</c:v>
                </c:pt>
                <c:pt idx="757554">
                  <c:v>0</c:v>
                </c:pt>
                <c:pt idx="757555">
                  <c:v>0</c:v>
                </c:pt>
                <c:pt idx="757556">
                  <c:v>0</c:v>
                </c:pt>
                <c:pt idx="757557">
                  <c:v>0</c:v>
                </c:pt>
                <c:pt idx="757558">
                  <c:v>0</c:v>
                </c:pt>
                <c:pt idx="757559">
                  <c:v>0</c:v>
                </c:pt>
                <c:pt idx="757560">
                  <c:v>0</c:v>
                </c:pt>
                <c:pt idx="757561">
                  <c:v>0</c:v>
                </c:pt>
                <c:pt idx="757562">
                  <c:v>0</c:v>
                </c:pt>
                <c:pt idx="757563">
                  <c:v>0</c:v>
                </c:pt>
                <c:pt idx="757564">
                  <c:v>0</c:v>
                </c:pt>
                <c:pt idx="757565">
                  <c:v>0</c:v>
                </c:pt>
                <c:pt idx="757566">
                  <c:v>0</c:v>
                </c:pt>
                <c:pt idx="757567">
                  <c:v>0</c:v>
                </c:pt>
                <c:pt idx="757568">
                  <c:v>0</c:v>
                </c:pt>
                <c:pt idx="757569">
                  <c:v>0</c:v>
                </c:pt>
                <c:pt idx="757570">
                  <c:v>0</c:v>
                </c:pt>
                <c:pt idx="757571">
                  <c:v>0</c:v>
                </c:pt>
                <c:pt idx="757572">
                  <c:v>0</c:v>
                </c:pt>
                <c:pt idx="757573">
                  <c:v>0</c:v>
                </c:pt>
                <c:pt idx="757574">
                  <c:v>0</c:v>
                </c:pt>
                <c:pt idx="757575">
                  <c:v>0</c:v>
                </c:pt>
                <c:pt idx="757576">
                  <c:v>0</c:v>
                </c:pt>
                <c:pt idx="757577">
                  <c:v>0</c:v>
                </c:pt>
                <c:pt idx="757578">
                  <c:v>0</c:v>
                </c:pt>
                <c:pt idx="757579">
                  <c:v>0</c:v>
                </c:pt>
                <c:pt idx="757580">
                  <c:v>0</c:v>
                </c:pt>
                <c:pt idx="757581">
                  <c:v>0</c:v>
                </c:pt>
                <c:pt idx="757582">
                  <c:v>0</c:v>
                </c:pt>
                <c:pt idx="757583">
                  <c:v>0</c:v>
                </c:pt>
                <c:pt idx="757584">
                  <c:v>0</c:v>
                </c:pt>
                <c:pt idx="757585">
                  <c:v>0</c:v>
                </c:pt>
                <c:pt idx="757586">
                  <c:v>0</c:v>
                </c:pt>
                <c:pt idx="757587">
                  <c:v>0</c:v>
                </c:pt>
                <c:pt idx="757588">
                  <c:v>0</c:v>
                </c:pt>
                <c:pt idx="757589">
                  <c:v>0</c:v>
                </c:pt>
                <c:pt idx="757590">
                  <c:v>0</c:v>
                </c:pt>
                <c:pt idx="757591">
                  <c:v>0</c:v>
                </c:pt>
                <c:pt idx="757592">
                  <c:v>0</c:v>
                </c:pt>
                <c:pt idx="757593">
                  <c:v>0</c:v>
                </c:pt>
                <c:pt idx="757594">
                  <c:v>0</c:v>
                </c:pt>
                <c:pt idx="757595">
                  <c:v>0</c:v>
                </c:pt>
                <c:pt idx="757596">
                  <c:v>0</c:v>
                </c:pt>
                <c:pt idx="757597">
                  <c:v>0</c:v>
                </c:pt>
                <c:pt idx="757598">
                  <c:v>0</c:v>
                </c:pt>
                <c:pt idx="757599">
                  <c:v>0</c:v>
                </c:pt>
                <c:pt idx="757600">
                  <c:v>0</c:v>
                </c:pt>
                <c:pt idx="757601">
                  <c:v>0</c:v>
                </c:pt>
                <c:pt idx="757602">
                  <c:v>0</c:v>
                </c:pt>
                <c:pt idx="757603">
                  <c:v>0</c:v>
                </c:pt>
                <c:pt idx="757604">
                  <c:v>0</c:v>
                </c:pt>
                <c:pt idx="757605">
                  <c:v>0</c:v>
                </c:pt>
                <c:pt idx="757606">
                  <c:v>0</c:v>
                </c:pt>
                <c:pt idx="757607">
                  <c:v>0</c:v>
                </c:pt>
                <c:pt idx="757608">
                  <c:v>0</c:v>
                </c:pt>
                <c:pt idx="757609">
                  <c:v>0</c:v>
                </c:pt>
                <c:pt idx="757610">
                  <c:v>0</c:v>
                </c:pt>
                <c:pt idx="757611">
                  <c:v>0</c:v>
                </c:pt>
                <c:pt idx="757612">
                  <c:v>0</c:v>
                </c:pt>
                <c:pt idx="757613">
                  <c:v>0</c:v>
                </c:pt>
                <c:pt idx="757614">
                  <c:v>0</c:v>
                </c:pt>
                <c:pt idx="757615">
                  <c:v>0</c:v>
                </c:pt>
                <c:pt idx="757616">
                  <c:v>0</c:v>
                </c:pt>
                <c:pt idx="757617">
                  <c:v>0</c:v>
                </c:pt>
                <c:pt idx="757618">
                  <c:v>0</c:v>
                </c:pt>
                <c:pt idx="757619">
                  <c:v>0</c:v>
                </c:pt>
                <c:pt idx="757620">
                  <c:v>0</c:v>
                </c:pt>
                <c:pt idx="757621">
                  <c:v>0</c:v>
                </c:pt>
                <c:pt idx="757622">
                  <c:v>0</c:v>
                </c:pt>
                <c:pt idx="757623">
                  <c:v>0</c:v>
                </c:pt>
                <c:pt idx="757624">
                  <c:v>0</c:v>
                </c:pt>
                <c:pt idx="757625">
                  <c:v>0</c:v>
                </c:pt>
                <c:pt idx="757626">
                  <c:v>0</c:v>
                </c:pt>
                <c:pt idx="757627">
                  <c:v>0</c:v>
                </c:pt>
                <c:pt idx="757628">
                  <c:v>0</c:v>
                </c:pt>
                <c:pt idx="757629">
                  <c:v>0</c:v>
                </c:pt>
                <c:pt idx="757630">
                  <c:v>0</c:v>
                </c:pt>
                <c:pt idx="757631">
                  <c:v>0</c:v>
                </c:pt>
                <c:pt idx="757632">
                  <c:v>0</c:v>
                </c:pt>
                <c:pt idx="757633">
                  <c:v>0</c:v>
                </c:pt>
                <c:pt idx="757634">
                  <c:v>0</c:v>
                </c:pt>
                <c:pt idx="757635">
                  <c:v>0</c:v>
                </c:pt>
                <c:pt idx="757636">
                  <c:v>0</c:v>
                </c:pt>
                <c:pt idx="757637">
                  <c:v>0</c:v>
                </c:pt>
                <c:pt idx="757638">
                  <c:v>0</c:v>
                </c:pt>
                <c:pt idx="757639">
                  <c:v>0</c:v>
                </c:pt>
                <c:pt idx="757640">
                  <c:v>0</c:v>
                </c:pt>
                <c:pt idx="757641">
                  <c:v>0</c:v>
                </c:pt>
                <c:pt idx="757642">
                  <c:v>0</c:v>
                </c:pt>
                <c:pt idx="757643">
                  <c:v>0</c:v>
                </c:pt>
                <c:pt idx="757644">
                  <c:v>0</c:v>
                </c:pt>
                <c:pt idx="757645">
                  <c:v>0</c:v>
                </c:pt>
                <c:pt idx="757646">
                  <c:v>0</c:v>
                </c:pt>
                <c:pt idx="757647">
                  <c:v>0</c:v>
                </c:pt>
                <c:pt idx="757648">
                  <c:v>0</c:v>
                </c:pt>
                <c:pt idx="757649">
                  <c:v>0</c:v>
                </c:pt>
                <c:pt idx="757650">
                  <c:v>0</c:v>
                </c:pt>
                <c:pt idx="757651">
                  <c:v>0</c:v>
                </c:pt>
                <c:pt idx="757652">
                  <c:v>0</c:v>
                </c:pt>
                <c:pt idx="757653">
                  <c:v>0</c:v>
                </c:pt>
                <c:pt idx="757654">
                  <c:v>0</c:v>
                </c:pt>
                <c:pt idx="757655">
                  <c:v>0</c:v>
                </c:pt>
                <c:pt idx="757656">
                  <c:v>0</c:v>
                </c:pt>
                <c:pt idx="757657">
                  <c:v>0</c:v>
                </c:pt>
                <c:pt idx="757658">
                  <c:v>0</c:v>
                </c:pt>
                <c:pt idx="757659">
                  <c:v>0</c:v>
                </c:pt>
                <c:pt idx="757660">
                  <c:v>0</c:v>
                </c:pt>
                <c:pt idx="757661">
                  <c:v>0</c:v>
                </c:pt>
                <c:pt idx="757662">
                  <c:v>0</c:v>
                </c:pt>
                <c:pt idx="757663">
                  <c:v>0</c:v>
                </c:pt>
                <c:pt idx="757664">
                  <c:v>0</c:v>
                </c:pt>
                <c:pt idx="757665">
                  <c:v>0</c:v>
                </c:pt>
                <c:pt idx="757666">
                  <c:v>0</c:v>
                </c:pt>
                <c:pt idx="757667">
                  <c:v>0</c:v>
                </c:pt>
                <c:pt idx="757668">
                  <c:v>0</c:v>
                </c:pt>
                <c:pt idx="757669">
                  <c:v>0</c:v>
                </c:pt>
                <c:pt idx="757670">
                  <c:v>0</c:v>
                </c:pt>
                <c:pt idx="757671">
                  <c:v>0</c:v>
                </c:pt>
                <c:pt idx="757672">
                  <c:v>0</c:v>
                </c:pt>
                <c:pt idx="757673">
                  <c:v>0</c:v>
                </c:pt>
                <c:pt idx="757674">
                  <c:v>0</c:v>
                </c:pt>
                <c:pt idx="757675">
                  <c:v>0</c:v>
                </c:pt>
                <c:pt idx="757676">
                  <c:v>0</c:v>
                </c:pt>
                <c:pt idx="757677">
                  <c:v>0</c:v>
                </c:pt>
                <c:pt idx="757678">
                  <c:v>0</c:v>
                </c:pt>
                <c:pt idx="757679">
                  <c:v>0</c:v>
                </c:pt>
                <c:pt idx="757680">
                  <c:v>0</c:v>
                </c:pt>
                <c:pt idx="757681">
                  <c:v>0</c:v>
                </c:pt>
                <c:pt idx="757682">
                  <c:v>0</c:v>
                </c:pt>
                <c:pt idx="757683">
                  <c:v>0</c:v>
                </c:pt>
                <c:pt idx="757684">
                  <c:v>0</c:v>
                </c:pt>
                <c:pt idx="757685">
                  <c:v>0</c:v>
                </c:pt>
                <c:pt idx="757686">
                  <c:v>0</c:v>
                </c:pt>
                <c:pt idx="757687">
                  <c:v>0</c:v>
                </c:pt>
                <c:pt idx="757688">
                  <c:v>0</c:v>
                </c:pt>
                <c:pt idx="757689">
                  <c:v>0</c:v>
                </c:pt>
                <c:pt idx="757690">
                  <c:v>0</c:v>
                </c:pt>
                <c:pt idx="757691">
                  <c:v>0</c:v>
                </c:pt>
                <c:pt idx="757692">
                  <c:v>0</c:v>
                </c:pt>
                <c:pt idx="757693">
                  <c:v>0</c:v>
                </c:pt>
                <c:pt idx="757694">
                  <c:v>0</c:v>
                </c:pt>
                <c:pt idx="757695">
                  <c:v>0</c:v>
                </c:pt>
                <c:pt idx="757696">
                  <c:v>0</c:v>
                </c:pt>
                <c:pt idx="757697">
                  <c:v>0</c:v>
                </c:pt>
                <c:pt idx="757698">
                  <c:v>0</c:v>
                </c:pt>
                <c:pt idx="757699">
                  <c:v>0</c:v>
                </c:pt>
                <c:pt idx="757700">
                  <c:v>0</c:v>
                </c:pt>
                <c:pt idx="757701">
                  <c:v>0</c:v>
                </c:pt>
                <c:pt idx="757702">
                  <c:v>0</c:v>
                </c:pt>
                <c:pt idx="757703">
                  <c:v>0</c:v>
                </c:pt>
                <c:pt idx="757704">
                  <c:v>0</c:v>
                </c:pt>
                <c:pt idx="757705">
                  <c:v>0</c:v>
                </c:pt>
                <c:pt idx="757706">
                  <c:v>0</c:v>
                </c:pt>
                <c:pt idx="757707">
                  <c:v>0</c:v>
                </c:pt>
                <c:pt idx="757708">
                  <c:v>0</c:v>
                </c:pt>
                <c:pt idx="757709">
                  <c:v>0</c:v>
                </c:pt>
                <c:pt idx="757710">
                  <c:v>0</c:v>
                </c:pt>
                <c:pt idx="757711">
                  <c:v>0</c:v>
                </c:pt>
                <c:pt idx="757712">
                  <c:v>0</c:v>
                </c:pt>
                <c:pt idx="757713">
                  <c:v>0</c:v>
                </c:pt>
                <c:pt idx="757714">
                  <c:v>0</c:v>
                </c:pt>
                <c:pt idx="757715">
                  <c:v>0</c:v>
                </c:pt>
                <c:pt idx="757716">
                  <c:v>0</c:v>
                </c:pt>
                <c:pt idx="757717">
                  <c:v>0</c:v>
                </c:pt>
                <c:pt idx="757718">
                  <c:v>0</c:v>
                </c:pt>
                <c:pt idx="757719">
                  <c:v>0</c:v>
                </c:pt>
                <c:pt idx="757720">
                  <c:v>0</c:v>
                </c:pt>
                <c:pt idx="757721">
                  <c:v>0</c:v>
                </c:pt>
                <c:pt idx="757722">
                  <c:v>0</c:v>
                </c:pt>
                <c:pt idx="757723">
                  <c:v>0</c:v>
                </c:pt>
                <c:pt idx="757724">
                  <c:v>0</c:v>
                </c:pt>
                <c:pt idx="757725">
                  <c:v>0</c:v>
                </c:pt>
                <c:pt idx="757726">
                  <c:v>0</c:v>
                </c:pt>
                <c:pt idx="757727">
                  <c:v>0</c:v>
                </c:pt>
                <c:pt idx="757728">
                  <c:v>0</c:v>
                </c:pt>
                <c:pt idx="757729">
                  <c:v>0</c:v>
                </c:pt>
                <c:pt idx="757730">
                  <c:v>0</c:v>
                </c:pt>
                <c:pt idx="757731">
                  <c:v>0</c:v>
                </c:pt>
                <c:pt idx="757732">
                  <c:v>0</c:v>
                </c:pt>
                <c:pt idx="757733">
                  <c:v>0</c:v>
                </c:pt>
                <c:pt idx="757734">
                  <c:v>0</c:v>
                </c:pt>
                <c:pt idx="757735">
                  <c:v>0</c:v>
                </c:pt>
                <c:pt idx="757736">
                  <c:v>0</c:v>
                </c:pt>
                <c:pt idx="757737">
                  <c:v>0</c:v>
                </c:pt>
                <c:pt idx="757738">
                  <c:v>0</c:v>
                </c:pt>
                <c:pt idx="757739">
                  <c:v>0</c:v>
                </c:pt>
                <c:pt idx="757740">
                  <c:v>0</c:v>
                </c:pt>
                <c:pt idx="757741">
                  <c:v>0</c:v>
                </c:pt>
                <c:pt idx="757742">
                  <c:v>0</c:v>
                </c:pt>
                <c:pt idx="757743">
                  <c:v>0</c:v>
                </c:pt>
                <c:pt idx="757744">
                  <c:v>0</c:v>
                </c:pt>
                <c:pt idx="757745">
                  <c:v>0</c:v>
                </c:pt>
                <c:pt idx="757746">
                  <c:v>0</c:v>
                </c:pt>
                <c:pt idx="757747">
                  <c:v>0</c:v>
                </c:pt>
                <c:pt idx="757748">
                  <c:v>0</c:v>
                </c:pt>
                <c:pt idx="757749">
                  <c:v>0</c:v>
                </c:pt>
                <c:pt idx="757750">
                  <c:v>0</c:v>
                </c:pt>
                <c:pt idx="757751">
                  <c:v>0</c:v>
                </c:pt>
                <c:pt idx="757752">
                  <c:v>0</c:v>
                </c:pt>
                <c:pt idx="757753">
                  <c:v>0</c:v>
                </c:pt>
                <c:pt idx="757754">
                  <c:v>0</c:v>
                </c:pt>
                <c:pt idx="757755">
                  <c:v>0</c:v>
                </c:pt>
                <c:pt idx="757756">
                  <c:v>0</c:v>
                </c:pt>
                <c:pt idx="757757">
                  <c:v>0</c:v>
                </c:pt>
                <c:pt idx="757758">
                  <c:v>0</c:v>
                </c:pt>
                <c:pt idx="757759">
                  <c:v>0</c:v>
                </c:pt>
                <c:pt idx="757760">
                  <c:v>0</c:v>
                </c:pt>
                <c:pt idx="757761">
                  <c:v>0</c:v>
                </c:pt>
                <c:pt idx="757762">
                  <c:v>0</c:v>
                </c:pt>
                <c:pt idx="757763">
                  <c:v>0</c:v>
                </c:pt>
                <c:pt idx="757764">
                  <c:v>0</c:v>
                </c:pt>
                <c:pt idx="757765">
                  <c:v>0</c:v>
                </c:pt>
                <c:pt idx="757766">
                  <c:v>0</c:v>
                </c:pt>
                <c:pt idx="757767">
                  <c:v>0</c:v>
                </c:pt>
                <c:pt idx="757768">
                  <c:v>0</c:v>
                </c:pt>
                <c:pt idx="757769">
                  <c:v>0</c:v>
                </c:pt>
                <c:pt idx="757770">
                  <c:v>0</c:v>
                </c:pt>
                <c:pt idx="757771">
                  <c:v>0</c:v>
                </c:pt>
                <c:pt idx="757772">
                  <c:v>0</c:v>
                </c:pt>
                <c:pt idx="757773">
                  <c:v>0</c:v>
                </c:pt>
                <c:pt idx="757774">
                  <c:v>0</c:v>
                </c:pt>
                <c:pt idx="757775">
                  <c:v>0</c:v>
                </c:pt>
                <c:pt idx="757776">
                  <c:v>0</c:v>
                </c:pt>
                <c:pt idx="757777">
                  <c:v>0</c:v>
                </c:pt>
                <c:pt idx="757778">
                  <c:v>0</c:v>
                </c:pt>
                <c:pt idx="757779">
                  <c:v>0</c:v>
                </c:pt>
                <c:pt idx="757780">
                  <c:v>0</c:v>
                </c:pt>
                <c:pt idx="757781">
                  <c:v>0</c:v>
                </c:pt>
                <c:pt idx="757782">
                  <c:v>0</c:v>
                </c:pt>
                <c:pt idx="757783">
                  <c:v>0</c:v>
                </c:pt>
                <c:pt idx="757784">
                  <c:v>0</c:v>
                </c:pt>
                <c:pt idx="757785">
                  <c:v>0</c:v>
                </c:pt>
                <c:pt idx="757786">
                  <c:v>0</c:v>
                </c:pt>
                <c:pt idx="757787">
                  <c:v>0</c:v>
                </c:pt>
                <c:pt idx="757788">
                  <c:v>0</c:v>
                </c:pt>
                <c:pt idx="757789">
                  <c:v>0</c:v>
                </c:pt>
                <c:pt idx="757790">
                  <c:v>0</c:v>
                </c:pt>
                <c:pt idx="757791">
                  <c:v>0</c:v>
                </c:pt>
                <c:pt idx="757792">
                  <c:v>0</c:v>
                </c:pt>
                <c:pt idx="757793">
                  <c:v>0</c:v>
                </c:pt>
                <c:pt idx="757794">
                  <c:v>0</c:v>
                </c:pt>
                <c:pt idx="757795">
                  <c:v>0</c:v>
                </c:pt>
                <c:pt idx="757796">
                  <c:v>0</c:v>
                </c:pt>
                <c:pt idx="757797">
                  <c:v>0</c:v>
                </c:pt>
                <c:pt idx="757798">
                  <c:v>0</c:v>
                </c:pt>
                <c:pt idx="757799">
                  <c:v>0</c:v>
                </c:pt>
                <c:pt idx="757800">
                  <c:v>0</c:v>
                </c:pt>
                <c:pt idx="757801">
                  <c:v>0</c:v>
                </c:pt>
                <c:pt idx="757802">
                  <c:v>0</c:v>
                </c:pt>
                <c:pt idx="757803">
                  <c:v>0</c:v>
                </c:pt>
                <c:pt idx="757804">
                  <c:v>0</c:v>
                </c:pt>
                <c:pt idx="757805">
                  <c:v>0</c:v>
                </c:pt>
                <c:pt idx="757806">
                  <c:v>0</c:v>
                </c:pt>
                <c:pt idx="757807">
                  <c:v>0</c:v>
                </c:pt>
                <c:pt idx="757808">
                  <c:v>0</c:v>
                </c:pt>
                <c:pt idx="757809">
                  <c:v>0</c:v>
                </c:pt>
                <c:pt idx="757810">
                  <c:v>0</c:v>
                </c:pt>
                <c:pt idx="757811">
                  <c:v>0</c:v>
                </c:pt>
                <c:pt idx="757812">
                  <c:v>0</c:v>
                </c:pt>
                <c:pt idx="757813">
                  <c:v>0</c:v>
                </c:pt>
                <c:pt idx="757814">
                  <c:v>0</c:v>
                </c:pt>
                <c:pt idx="757815">
                  <c:v>0</c:v>
                </c:pt>
                <c:pt idx="757816">
                  <c:v>0</c:v>
                </c:pt>
                <c:pt idx="757817">
                  <c:v>0</c:v>
                </c:pt>
                <c:pt idx="757818">
                  <c:v>0</c:v>
                </c:pt>
                <c:pt idx="757819">
                  <c:v>0</c:v>
                </c:pt>
                <c:pt idx="757820">
                  <c:v>0</c:v>
                </c:pt>
                <c:pt idx="757821">
                  <c:v>0</c:v>
                </c:pt>
                <c:pt idx="757822">
                  <c:v>0</c:v>
                </c:pt>
                <c:pt idx="757823">
                  <c:v>0</c:v>
                </c:pt>
                <c:pt idx="757824">
                  <c:v>0</c:v>
                </c:pt>
                <c:pt idx="757825">
                  <c:v>0</c:v>
                </c:pt>
                <c:pt idx="757826">
                  <c:v>0</c:v>
                </c:pt>
                <c:pt idx="757827">
                  <c:v>0</c:v>
                </c:pt>
                <c:pt idx="757828">
                  <c:v>0</c:v>
                </c:pt>
                <c:pt idx="757829">
                  <c:v>0</c:v>
                </c:pt>
                <c:pt idx="757830">
                  <c:v>0</c:v>
                </c:pt>
                <c:pt idx="757831">
                  <c:v>0</c:v>
                </c:pt>
                <c:pt idx="757832">
                  <c:v>0</c:v>
                </c:pt>
                <c:pt idx="757833">
                  <c:v>0</c:v>
                </c:pt>
                <c:pt idx="757834">
                  <c:v>0</c:v>
                </c:pt>
                <c:pt idx="757835">
                  <c:v>0</c:v>
                </c:pt>
                <c:pt idx="757836">
                  <c:v>0</c:v>
                </c:pt>
                <c:pt idx="757837">
                  <c:v>0</c:v>
                </c:pt>
                <c:pt idx="757838">
                  <c:v>0</c:v>
                </c:pt>
                <c:pt idx="757839">
                  <c:v>0</c:v>
                </c:pt>
                <c:pt idx="757840">
                  <c:v>0</c:v>
                </c:pt>
                <c:pt idx="757841">
                  <c:v>0</c:v>
                </c:pt>
                <c:pt idx="757842">
                  <c:v>0</c:v>
                </c:pt>
                <c:pt idx="757843">
                  <c:v>0</c:v>
                </c:pt>
                <c:pt idx="757844">
                  <c:v>0</c:v>
                </c:pt>
                <c:pt idx="757845">
                  <c:v>0</c:v>
                </c:pt>
                <c:pt idx="757846">
                  <c:v>0</c:v>
                </c:pt>
                <c:pt idx="757847">
                  <c:v>0</c:v>
                </c:pt>
                <c:pt idx="757848">
                  <c:v>0</c:v>
                </c:pt>
                <c:pt idx="757849">
                  <c:v>0</c:v>
                </c:pt>
                <c:pt idx="757850">
                  <c:v>0</c:v>
                </c:pt>
                <c:pt idx="757851">
                  <c:v>0</c:v>
                </c:pt>
                <c:pt idx="757852">
                  <c:v>0</c:v>
                </c:pt>
                <c:pt idx="757853">
                  <c:v>0</c:v>
                </c:pt>
                <c:pt idx="757854">
                  <c:v>0</c:v>
                </c:pt>
                <c:pt idx="757855">
                  <c:v>0</c:v>
                </c:pt>
                <c:pt idx="757856">
                  <c:v>0</c:v>
                </c:pt>
                <c:pt idx="757857">
                  <c:v>0</c:v>
                </c:pt>
                <c:pt idx="757858">
                  <c:v>0</c:v>
                </c:pt>
                <c:pt idx="757859">
                  <c:v>0</c:v>
                </c:pt>
                <c:pt idx="757860">
                  <c:v>0</c:v>
                </c:pt>
                <c:pt idx="757861">
                  <c:v>0</c:v>
                </c:pt>
                <c:pt idx="757862">
                  <c:v>0</c:v>
                </c:pt>
                <c:pt idx="757863">
                  <c:v>0</c:v>
                </c:pt>
                <c:pt idx="757864">
                  <c:v>0</c:v>
                </c:pt>
                <c:pt idx="757865">
                  <c:v>0</c:v>
                </c:pt>
                <c:pt idx="757866">
                  <c:v>0</c:v>
                </c:pt>
                <c:pt idx="757867">
                  <c:v>0</c:v>
                </c:pt>
                <c:pt idx="757868">
                  <c:v>0</c:v>
                </c:pt>
                <c:pt idx="757869">
                  <c:v>0</c:v>
                </c:pt>
                <c:pt idx="757870">
                  <c:v>0</c:v>
                </c:pt>
                <c:pt idx="757871">
                  <c:v>0</c:v>
                </c:pt>
                <c:pt idx="757872">
                  <c:v>0</c:v>
                </c:pt>
                <c:pt idx="757873">
                  <c:v>0</c:v>
                </c:pt>
                <c:pt idx="757874">
                  <c:v>0</c:v>
                </c:pt>
                <c:pt idx="757875">
                  <c:v>0</c:v>
                </c:pt>
                <c:pt idx="757876">
                  <c:v>0</c:v>
                </c:pt>
                <c:pt idx="757877">
                  <c:v>0</c:v>
                </c:pt>
                <c:pt idx="757878">
                  <c:v>0</c:v>
                </c:pt>
                <c:pt idx="757879">
                  <c:v>0</c:v>
                </c:pt>
                <c:pt idx="757880">
                  <c:v>0</c:v>
                </c:pt>
                <c:pt idx="757881">
                  <c:v>0</c:v>
                </c:pt>
                <c:pt idx="757882">
                  <c:v>0</c:v>
                </c:pt>
                <c:pt idx="757883">
                  <c:v>0</c:v>
                </c:pt>
                <c:pt idx="757884">
                  <c:v>0</c:v>
                </c:pt>
                <c:pt idx="757885">
                  <c:v>0</c:v>
                </c:pt>
                <c:pt idx="757886">
                  <c:v>0</c:v>
                </c:pt>
                <c:pt idx="757887">
                  <c:v>0</c:v>
                </c:pt>
                <c:pt idx="757888">
                  <c:v>0</c:v>
                </c:pt>
                <c:pt idx="757889">
                  <c:v>0</c:v>
                </c:pt>
                <c:pt idx="757890">
                  <c:v>0</c:v>
                </c:pt>
                <c:pt idx="757891">
                  <c:v>0</c:v>
                </c:pt>
                <c:pt idx="757892">
                  <c:v>0</c:v>
                </c:pt>
                <c:pt idx="757893">
                  <c:v>0</c:v>
                </c:pt>
                <c:pt idx="757894">
                  <c:v>0</c:v>
                </c:pt>
                <c:pt idx="757895">
                  <c:v>0</c:v>
                </c:pt>
                <c:pt idx="757896">
                  <c:v>0</c:v>
                </c:pt>
                <c:pt idx="757897">
                  <c:v>0</c:v>
                </c:pt>
                <c:pt idx="757898">
                  <c:v>0</c:v>
                </c:pt>
                <c:pt idx="757899">
                  <c:v>0</c:v>
                </c:pt>
                <c:pt idx="757900">
                  <c:v>0</c:v>
                </c:pt>
                <c:pt idx="757901">
                  <c:v>0</c:v>
                </c:pt>
                <c:pt idx="757902">
                  <c:v>0</c:v>
                </c:pt>
                <c:pt idx="757903">
                  <c:v>0</c:v>
                </c:pt>
                <c:pt idx="757904">
                  <c:v>0</c:v>
                </c:pt>
                <c:pt idx="757905">
                  <c:v>0</c:v>
                </c:pt>
                <c:pt idx="757906">
                  <c:v>0</c:v>
                </c:pt>
                <c:pt idx="757907">
                  <c:v>0</c:v>
                </c:pt>
                <c:pt idx="757908">
                  <c:v>0</c:v>
                </c:pt>
                <c:pt idx="757909">
                  <c:v>0</c:v>
                </c:pt>
                <c:pt idx="757910">
                  <c:v>0</c:v>
                </c:pt>
                <c:pt idx="757911">
                  <c:v>0</c:v>
                </c:pt>
                <c:pt idx="757912">
                  <c:v>0</c:v>
                </c:pt>
                <c:pt idx="757913">
                  <c:v>0</c:v>
                </c:pt>
                <c:pt idx="757914">
                  <c:v>0</c:v>
                </c:pt>
                <c:pt idx="757915">
                  <c:v>0</c:v>
                </c:pt>
                <c:pt idx="757916">
                  <c:v>0</c:v>
                </c:pt>
                <c:pt idx="757917">
                  <c:v>0</c:v>
                </c:pt>
                <c:pt idx="757918">
                  <c:v>0</c:v>
                </c:pt>
                <c:pt idx="757919">
                  <c:v>0</c:v>
                </c:pt>
                <c:pt idx="757920">
                  <c:v>0</c:v>
                </c:pt>
                <c:pt idx="757921">
                  <c:v>0</c:v>
                </c:pt>
                <c:pt idx="757922">
                  <c:v>0</c:v>
                </c:pt>
                <c:pt idx="757923">
                  <c:v>0</c:v>
                </c:pt>
                <c:pt idx="757924">
                  <c:v>0</c:v>
                </c:pt>
                <c:pt idx="757925">
                  <c:v>0</c:v>
                </c:pt>
                <c:pt idx="757926">
                  <c:v>0</c:v>
                </c:pt>
                <c:pt idx="757927">
                  <c:v>0</c:v>
                </c:pt>
                <c:pt idx="757928">
                  <c:v>0</c:v>
                </c:pt>
                <c:pt idx="757929">
                  <c:v>0</c:v>
                </c:pt>
                <c:pt idx="757930">
                  <c:v>0</c:v>
                </c:pt>
                <c:pt idx="757931">
                  <c:v>0</c:v>
                </c:pt>
                <c:pt idx="757932">
                  <c:v>0</c:v>
                </c:pt>
                <c:pt idx="757933">
                  <c:v>0</c:v>
                </c:pt>
                <c:pt idx="757934">
                  <c:v>0</c:v>
                </c:pt>
                <c:pt idx="757935">
                  <c:v>0</c:v>
                </c:pt>
                <c:pt idx="757936">
                  <c:v>0</c:v>
                </c:pt>
                <c:pt idx="757937">
                  <c:v>0</c:v>
                </c:pt>
                <c:pt idx="757938">
                  <c:v>0</c:v>
                </c:pt>
                <c:pt idx="757939">
                  <c:v>0</c:v>
                </c:pt>
                <c:pt idx="757940">
                  <c:v>0</c:v>
                </c:pt>
                <c:pt idx="757941">
                  <c:v>0</c:v>
                </c:pt>
                <c:pt idx="757942">
                  <c:v>0</c:v>
                </c:pt>
                <c:pt idx="757943">
                  <c:v>0</c:v>
                </c:pt>
                <c:pt idx="757944">
                  <c:v>0</c:v>
                </c:pt>
                <c:pt idx="757945">
                  <c:v>0</c:v>
                </c:pt>
                <c:pt idx="757946">
                  <c:v>0</c:v>
                </c:pt>
                <c:pt idx="757947">
                  <c:v>0</c:v>
                </c:pt>
                <c:pt idx="757948">
                  <c:v>0</c:v>
                </c:pt>
                <c:pt idx="757949">
                  <c:v>0</c:v>
                </c:pt>
                <c:pt idx="757950">
                  <c:v>0</c:v>
                </c:pt>
                <c:pt idx="757951">
                  <c:v>0</c:v>
                </c:pt>
                <c:pt idx="757952">
                  <c:v>0</c:v>
                </c:pt>
                <c:pt idx="757953">
                  <c:v>0</c:v>
                </c:pt>
                <c:pt idx="757954">
                  <c:v>0</c:v>
                </c:pt>
                <c:pt idx="757955">
                  <c:v>0</c:v>
                </c:pt>
                <c:pt idx="757956">
                  <c:v>0</c:v>
                </c:pt>
                <c:pt idx="757957">
                  <c:v>0</c:v>
                </c:pt>
                <c:pt idx="757958">
                  <c:v>0</c:v>
                </c:pt>
                <c:pt idx="757959">
                  <c:v>0</c:v>
                </c:pt>
                <c:pt idx="757960">
                  <c:v>0</c:v>
                </c:pt>
                <c:pt idx="757961">
                  <c:v>0</c:v>
                </c:pt>
                <c:pt idx="757962">
                  <c:v>0</c:v>
                </c:pt>
                <c:pt idx="757963">
                  <c:v>0</c:v>
                </c:pt>
                <c:pt idx="757964">
                  <c:v>0</c:v>
                </c:pt>
                <c:pt idx="757965">
                  <c:v>0</c:v>
                </c:pt>
                <c:pt idx="757966">
                  <c:v>0</c:v>
                </c:pt>
                <c:pt idx="757967">
                  <c:v>0</c:v>
                </c:pt>
                <c:pt idx="757968">
                  <c:v>0</c:v>
                </c:pt>
                <c:pt idx="757969">
                  <c:v>0</c:v>
                </c:pt>
                <c:pt idx="757970">
                  <c:v>0</c:v>
                </c:pt>
                <c:pt idx="757971">
                  <c:v>0</c:v>
                </c:pt>
                <c:pt idx="757972">
                  <c:v>0</c:v>
                </c:pt>
                <c:pt idx="757973">
                  <c:v>0</c:v>
                </c:pt>
                <c:pt idx="757974">
                  <c:v>0</c:v>
                </c:pt>
                <c:pt idx="757975">
                  <c:v>0</c:v>
                </c:pt>
                <c:pt idx="757976">
                  <c:v>0</c:v>
                </c:pt>
                <c:pt idx="757977">
                  <c:v>0</c:v>
                </c:pt>
                <c:pt idx="757978">
                  <c:v>0</c:v>
                </c:pt>
                <c:pt idx="757979">
                  <c:v>0</c:v>
                </c:pt>
                <c:pt idx="757980">
                  <c:v>0</c:v>
                </c:pt>
                <c:pt idx="757981">
                  <c:v>0</c:v>
                </c:pt>
                <c:pt idx="757982">
                  <c:v>0</c:v>
                </c:pt>
                <c:pt idx="757983">
                  <c:v>0</c:v>
                </c:pt>
                <c:pt idx="757984">
                  <c:v>0</c:v>
                </c:pt>
                <c:pt idx="757985">
                  <c:v>0</c:v>
                </c:pt>
                <c:pt idx="757986">
                  <c:v>0</c:v>
                </c:pt>
                <c:pt idx="757987">
                  <c:v>0</c:v>
                </c:pt>
                <c:pt idx="757988">
                  <c:v>0</c:v>
                </c:pt>
                <c:pt idx="757989">
                  <c:v>0</c:v>
                </c:pt>
                <c:pt idx="757990">
                  <c:v>0</c:v>
                </c:pt>
                <c:pt idx="757991">
                  <c:v>0</c:v>
                </c:pt>
                <c:pt idx="757992">
                  <c:v>0</c:v>
                </c:pt>
                <c:pt idx="757993">
                  <c:v>0</c:v>
                </c:pt>
                <c:pt idx="757994">
                  <c:v>0</c:v>
                </c:pt>
                <c:pt idx="757995">
                  <c:v>0</c:v>
                </c:pt>
                <c:pt idx="757996">
                  <c:v>0</c:v>
                </c:pt>
                <c:pt idx="757997">
                  <c:v>0</c:v>
                </c:pt>
                <c:pt idx="757998">
                  <c:v>0</c:v>
                </c:pt>
                <c:pt idx="757999">
                  <c:v>0</c:v>
                </c:pt>
                <c:pt idx="758000">
                  <c:v>0</c:v>
                </c:pt>
                <c:pt idx="758001">
                  <c:v>0</c:v>
                </c:pt>
                <c:pt idx="758002">
                  <c:v>0</c:v>
                </c:pt>
                <c:pt idx="758003">
                  <c:v>0</c:v>
                </c:pt>
                <c:pt idx="758004">
                  <c:v>0</c:v>
                </c:pt>
                <c:pt idx="758005">
                  <c:v>0</c:v>
                </c:pt>
                <c:pt idx="758006">
                  <c:v>0</c:v>
                </c:pt>
                <c:pt idx="758007">
                  <c:v>0</c:v>
                </c:pt>
                <c:pt idx="758008">
                  <c:v>0</c:v>
                </c:pt>
                <c:pt idx="758009">
                  <c:v>0</c:v>
                </c:pt>
                <c:pt idx="758010">
                  <c:v>0</c:v>
                </c:pt>
                <c:pt idx="758011">
                  <c:v>0</c:v>
                </c:pt>
                <c:pt idx="758012">
                  <c:v>0</c:v>
                </c:pt>
                <c:pt idx="758013">
                  <c:v>0</c:v>
                </c:pt>
                <c:pt idx="758014">
                  <c:v>0</c:v>
                </c:pt>
                <c:pt idx="758015">
                  <c:v>0</c:v>
                </c:pt>
                <c:pt idx="758016">
                  <c:v>0</c:v>
                </c:pt>
                <c:pt idx="758017">
                  <c:v>0</c:v>
                </c:pt>
                <c:pt idx="758018">
                  <c:v>0</c:v>
                </c:pt>
                <c:pt idx="758019">
                  <c:v>0</c:v>
                </c:pt>
                <c:pt idx="758020">
                  <c:v>0</c:v>
                </c:pt>
                <c:pt idx="758021">
                  <c:v>0</c:v>
                </c:pt>
                <c:pt idx="758022">
                  <c:v>0</c:v>
                </c:pt>
                <c:pt idx="758023">
                  <c:v>0</c:v>
                </c:pt>
                <c:pt idx="758024">
                  <c:v>0</c:v>
                </c:pt>
                <c:pt idx="758025">
                  <c:v>0</c:v>
                </c:pt>
                <c:pt idx="758026">
                  <c:v>0</c:v>
                </c:pt>
                <c:pt idx="758027">
                  <c:v>0</c:v>
                </c:pt>
                <c:pt idx="758028">
                  <c:v>0</c:v>
                </c:pt>
                <c:pt idx="758029">
                  <c:v>0</c:v>
                </c:pt>
                <c:pt idx="758030">
                  <c:v>0</c:v>
                </c:pt>
                <c:pt idx="758031">
                  <c:v>0</c:v>
                </c:pt>
                <c:pt idx="758032">
                  <c:v>0</c:v>
                </c:pt>
                <c:pt idx="758033">
                  <c:v>0</c:v>
                </c:pt>
                <c:pt idx="758034">
                  <c:v>0</c:v>
                </c:pt>
                <c:pt idx="758035">
                  <c:v>0</c:v>
                </c:pt>
                <c:pt idx="758036">
                  <c:v>0</c:v>
                </c:pt>
                <c:pt idx="758037">
                  <c:v>0</c:v>
                </c:pt>
                <c:pt idx="758038">
                  <c:v>0</c:v>
                </c:pt>
                <c:pt idx="758039">
                  <c:v>0</c:v>
                </c:pt>
                <c:pt idx="758040">
                  <c:v>0</c:v>
                </c:pt>
                <c:pt idx="758041">
                  <c:v>0</c:v>
                </c:pt>
                <c:pt idx="758042">
                  <c:v>0</c:v>
                </c:pt>
                <c:pt idx="758043">
                  <c:v>0</c:v>
                </c:pt>
                <c:pt idx="758044">
                  <c:v>0</c:v>
                </c:pt>
                <c:pt idx="758045">
                  <c:v>0</c:v>
                </c:pt>
                <c:pt idx="758046">
                  <c:v>0</c:v>
                </c:pt>
                <c:pt idx="758047">
                  <c:v>0</c:v>
                </c:pt>
                <c:pt idx="758048">
                  <c:v>0</c:v>
                </c:pt>
                <c:pt idx="758049">
                  <c:v>0</c:v>
                </c:pt>
                <c:pt idx="758050">
                  <c:v>0</c:v>
                </c:pt>
                <c:pt idx="758051">
                  <c:v>0</c:v>
                </c:pt>
                <c:pt idx="758052">
                  <c:v>0</c:v>
                </c:pt>
                <c:pt idx="758053">
                  <c:v>0</c:v>
                </c:pt>
                <c:pt idx="758054">
                  <c:v>0</c:v>
                </c:pt>
                <c:pt idx="758055">
                  <c:v>0</c:v>
                </c:pt>
                <c:pt idx="758056">
                  <c:v>0</c:v>
                </c:pt>
                <c:pt idx="758057">
                  <c:v>0</c:v>
                </c:pt>
                <c:pt idx="758058">
                  <c:v>0</c:v>
                </c:pt>
                <c:pt idx="758059">
                  <c:v>0</c:v>
                </c:pt>
                <c:pt idx="758060">
                  <c:v>0</c:v>
                </c:pt>
                <c:pt idx="758061">
                  <c:v>0</c:v>
                </c:pt>
                <c:pt idx="758062">
                  <c:v>0</c:v>
                </c:pt>
                <c:pt idx="758063">
                  <c:v>0</c:v>
                </c:pt>
                <c:pt idx="758064">
                  <c:v>0</c:v>
                </c:pt>
                <c:pt idx="758065">
                  <c:v>0</c:v>
                </c:pt>
                <c:pt idx="758066">
                  <c:v>0</c:v>
                </c:pt>
                <c:pt idx="758067">
                  <c:v>0</c:v>
                </c:pt>
                <c:pt idx="758068">
                  <c:v>0</c:v>
                </c:pt>
                <c:pt idx="758069">
                  <c:v>0</c:v>
                </c:pt>
                <c:pt idx="758070">
                  <c:v>0</c:v>
                </c:pt>
                <c:pt idx="758071">
                  <c:v>0</c:v>
                </c:pt>
                <c:pt idx="758072">
                  <c:v>0</c:v>
                </c:pt>
                <c:pt idx="758073">
                  <c:v>0</c:v>
                </c:pt>
                <c:pt idx="758074">
                  <c:v>0</c:v>
                </c:pt>
                <c:pt idx="758075">
                  <c:v>0</c:v>
                </c:pt>
                <c:pt idx="758076">
                  <c:v>0</c:v>
                </c:pt>
                <c:pt idx="758077">
                  <c:v>0</c:v>
                </c:pt>
                <c:pt idx="758078">
                  <c:v>0</c:v>
                </c:pt>
                <c:pt idx="758079">
                  <c:v>0</c:v>
                </c:pt>
                <c:pt idx="758080">
                  <c:v>0</c:v>
                </c:pt>
                <c:pt idx="758081">
                  <c:v>0</c:v>
                </c:pt>
                <c:pt idx="758082">
                  <c:v>0</c:v>
                </c:pt>
                <c:pt idx="758083">
                  <c:v>0</c:v>
                </c:pt>
                <c:pt idx="758084">
                  <c:v>0</c:v>
                </c:pt>
                <c:pt idx="758085">
                  <c:v>0</c:v>
                </c:pt>
                <c:pt idx="758086">
                  <c:v>0</c:v>
                </c:pt>
                <c:pt idx="758087">
                  <c:v>0</c:v>
                </c:pt>
                <c:pt idx="758088">
                  <c:v>0</c:v>
                </c:pt>
                <c:pt idx="758089">
                  <c:v>0</c:v>
                </c:pt>
                <c:pt idx="758090">
                  <c:v>0</c:v>
                </c:pt>
                <c:pt idx="758091">
                  <c:v>0</c:v>
                </c:pt>
                <c:pt idx="758092">
                  <c:v>0</c:v>
                </c:pt>
                <c:pt idx="758093">
                  <c:v>0</c:v>
                </c:pt>
                <c:pt idx="758094">
                  <c:v>0</c:v>
                </c:pt>
                <c:pt idx="758095">
                  <c:v>0</c:v>
                </c:pt>
                <c:pt idx="758096">
                  <c:v>0</c:v>
                </c:pt>
                <c:pt idx="758097">
                  <c:v>0</c:v>
                </c:pt>
                <c:pt idx="758098">
                  <c:v>0</c:v>
                </c:pt>
                <c:pt idx="758099">
                  <c:v>0</c:v>
                </c:pt>
                <c:pt idx="758100">
                  <c:v>0</c:v>
                </c:pt>
                <c:pt idx="758101">
                  <c:v>0</c:v>
                </c:pt>
                <c:pt idx="758102">
                  <c:v>0</c:v>
                </c:pt>
                <c:pt idx="758103">
                  <c:v>0</c:v>
                </c:pt>
                <c:pt idx="758104">
                  <c:v>0</c:v>
                </c:pt>
                <c:pt idx="758105">
                  <c:v>0</c:v>
                </c:pt>
                <c:pt idx="758106">
                  <c:v>0</c:v>
                </c:pt>
                <c:pt idx="758107">
                  <c:v>0</c:v>
                </c:pt>
                <c:pt idx="758108">
                  <c:v>0</c:v>
                </c:pt>
                <c:pt idx="758109">
                  <c:v>0</c:v>
                </c:pt>
                <c:pt idx="758110">
                  <c:v>0</c:v>
                </c:pt>
                <c:pt idx="758111">
                  <c:v>0</c:v>
                </c:pt>
                <c:pt idx="758112">
                  <c:v>0</c:v>
                </c:pt>
                <c:pt idx="758113">
                  <c:v>0</c:v>
                </c:pt>
                <c:pt idx="758114">
                  <c:v>0</c:v>
                </c:pt>
                <c:pt idx="758115">
                  <c:v>0</c:v>
                </c:pt>
                <c:pt idx="758116">
                  <c:v>0</c:v>
                </c:pt>
                <c:pt idx="758117">
                  <c:v>0</c:v>
                </c:pt>
                <c:pt idx="758118">
                  <c:v>0</c:v>
                </c:pt>
                <c:pt idx="758119">
                  <c:v>0</c:v>
                </c:pt>
                <c:pt idx="758120">
                  <c:v>0</c:v>
                </c:pt>
                <c:pt idx="758121">
                  <c:v>0</c:v>
                </c:pt>
                <c:pt idx="758122">
                  <c:v>0</c:v>
                </c:pt>
                <c:pt idx="758123">
                  <c:v>0</c:v>
                </c:pt>
                <c:pt idx="758124">
                  <c:v>0</c:v>
                </c:pt>
                <c:pt idx="758125">
                  <c:v>0</c:v>
                </c:pt>
                <c:pt idx="758126">
                  <c:v>0</c:v>
                </c:pt>
                <c:pt idx="758127">
                  <c:v>0</c:v>
                </c:pt>
                <c:pt idx="758128">
                  <c:v>0</c:v>
                </c:pt>
                <c:pt idx="758129">
                  <c:v>0</c:v>
                </c:pt>
                <c:pt idx="758130">
                  <c:v>0</c:v>
                </c:pt>
                <c:pt idx="758131">
                  <c:v>0</c:v>
                </c:pt>
                <c:pt idx="758132">
                  <c:v>0</c:v>
                </c:pt>
                <c:pt idx="758133">
                  <c:v>0</c:v>
                </c:pt>
                <c:pt idx="758134">
                  <c:v>0</c:v>
                </c:pt>
                <c:pt idx="758135">
                  <c:v>0</c:v>
                </c:pt>
                <c:pt idx="758136">
                  <c:v>0</c:v>
                </c:pt>
                <c:pt idx="758137">
                  <c:v>0</c:v>
                </c:pt>
                <c:pt idx="758138">
                  <c:v>0</c:v>
                </c:pt>
                <c:pt idx="758139">
                  <c:v>0</c:v>
                </c:pt>
                <c:pt idx="758140">
                  <c:v>0</c:v>
                </c:pt>
                <c:pt idx="758141">
                  <c:v>0</c:v>
                </c:pt>
                <c:pt idx="758142">
                  <c:v>0</c:v>
                </c:pt>
                <c:pt idx="758143">
                  <c:v>0</c:v>
                </c:pt>
                <c:pt idx="758144">
                  <c:v>0</c:v>
                </c:pt>
                <c:pt idx="758145">
                  <c:v>0</c:v>
                </c:pt>
                <c:pt idx="758146">
                  <c:v>0</c:v>
                </c:pt>
                <c:pt idx="758147">
                  <c:v>0</c:v>
                </c:pt>
                <c:pt idx="758148">
                  <c:v>0</c:v>
                </c:pt>
                <c:pt idx="758149">
                  <c:v>0</c:v>
                </c:pt>
                <c:pt idx="758150">
                  <c:v>0</c:v>
                </c:pt>
                <c:pt idx="758151">
                  <c:v>0</c:v>
                </c:pt>
                <c:pt idx="758152">
                  <c:v>0</c:v>
                </c:pt>
                <c:pt idx="758153">
                  <c:v>0</c:v>
                </c:pt>
                <c:pt idx="758154">
                  <c:v>0</c:v>
                </c:pt>
                <c:pt idx="758155">
                  <c:v>0</c:v>
                </c:pt>
                <c:pt idx="758156">
                  <c:v>0</c:v>
                </c:pt>
                <c:pt idx="758157">
                  <c:v>0</c:v>
                </c:pt>
                <c:pt idx="758158">
                  <c:v>0</c:v>
                </c:pt>
                <c:pt idx="758159">
                  <c:v>0</c:v>
                </c:pt>
                <c:pt idx="758160">
                  <c:v>0</c:v>
                </c:pt>
                <c:pt idx="758161">
                  <c:v>0</c:v>
                </c:pt>
                <c:pt idx="758162">
                  <c:v>0</c:v>
                </c:pt>
                <c:pt idx="758163">
                  <c:v>0</c:v>
                </c:pt>
                <c:pt idx="758164">
                  <c:v>0</c:v>
                </c:pt>
                <c:pt idx="758165">
                  <c:v>0</c:v>
                </c:pt>
                <c:pt idx="758166">
                  <c:v>0</c:v>
                </c:pt>
                <c:pt idx="758167">
                  <c:v>0</c:v>
                </c:pt>
                <c:pt idx="758168">
                  <c:v>0</c:v>
                </c:pt>
                <c:pt idx="758169">
                  <c:v>0</c:v>
                </c:pt>
                <c:pt idx="758170">
                  <c:v>0</c:v>
                </c:pt>
                <c:pt idx="758171">
                  <c:v>0</c:v>
                </c:pt>
                <c:pt idx="758172">
                  <c:v>0</c:v>
                </c:pt>
                <c:pt idx="758173">
                  <c:v>0</c:v>
                </c:pt>
                <c:pt idx="758174">
                  <c:v>0</c:v>
                </c:pt>
                <c:pt idx="758175">
                  <c:v>0</c:v>
                </c:pt>
                <c:pt idx="758176">
                  <c:v>0</c:v>
                </c:pt>
                <c:pt idx="758177">
                  <c:v>0</c:v>
                </c:pt>
                <c:pt idx="758178">
                  <c:v>0</c:v>
                </c:pt>
                <c:pt idx="758179">
                  <c:v>0</c:v>
                </c:pt>
                <c:pt idx="758180">
                  <c:v>0</c:v>
                </c:pt>
                <c:pt idx="758181">
                  <c:v>0</c:v>
                </c:pt>
                <c:pt idx="758182">
                  <c:v>0</c:v>
                </c:pt>
                <c:pt idx="758183">
                  <c:v>0</c:v>
                </c:pt>
                <c:pt idx="758184">
                  <c:v>0</c:v>
                </c:pt>
                <c:pt idx="758185">
                  <c:v>0</c:v>
                </c:pt>
                <c:pt idx="758186">
                  <c:v>0</c:v>
                </c:pt>
                <c:pt idx="758187">
                  <c:v>0</c:v>
                </c:pt>
                <c:pt idx="758188">
                  <c:v>0</c:v>
                </c:pt>
                <c:pt idx="758189">
                  <c:v>0</c:v>
                </c:pt>
                <c:pt idx="758190">
                  <c:v>0</c:v>
                </c:pt>
                <c:pt idx="758191">
                  <c:v>0</c:v>
                </c:pt>
                <c:pt idx="758192">
                  <c:v>0</c:v>
                </c:pt>
                <c:pt idx="758193">
                  <c:v>0</c:v>
                </c:pt>
                <c:pt idx="758194">
                  <c:v>0</c:v>
                </c:pt>
                <c:pt idx="758195">
                  <c:v>0</c:v>
                </c:pt>
                <c:pt idx="758196">
                  <c:v>0</c:v>
                </c:pt>
                <c:pt idx="758197">
                  <c:v>0</c:v>
                </c:pt>
                <c:pt idx="758198">
                  <c:v>0</c:v>
                </c:pt>
                <c:pt idx="758199">
                  <c:v>0</c:v>
                </c:pt>
                <c:pt idx="758200">
                  <c:v>0</c:v>
                </c:pt>
                <c:pt idx="758201">
                  <c:v>0</c:v>
                </c:pt>
                <c:pt idx="758202">
                  <c:v>0</c:v>
                </c:pt>
                <c:pt idx="758203">
                  <c:v>0</c:v>
                </c:pt>
                <c:pt idx="758204">
                  <c:v>0</c:v>
                </c:pt>
                <c:pt idx="758205">
                  <c:v>0</c:v>
                </c:pt>
                <c:pt idx="758206">
                  <c:v>0</c:v>
                </c:pt>
                <c:pt idx="758207">
                  <c:v>0</c:v>
                </c:pt>
                <c:pt idx="758208">
                  <c:v>0</c:v>
                </c:pt>
                <c:pt idx="758209">
                  <c:v>0</c:v>
                </c:pt>
                <c:pt idx="758210">
                  <c:v>0</c:v>
                </c:pt>
                <c:pt idx="758211">
                  <c:v>0</c:v>
                </c:pt>
                <c:pt idx="758212">
                  <c:v>0</c:v>
                </c:pt>
                <c:pt idx="758213">
                  <c:v>0</c:v>
                </c:pt>
                <c:pt idx="758214">
                  <c:v>0</c:v>
                </c:pt>
                <c:pt idx="758215">
                  <c:v>0</c:v>
                </c:pt>
                <c:pt idx="758216">
                  <c:v>0</c:v>
                </c:pt>
                <c:pt idx="758217">
                  <c:v>0</c:v>
                </c:pt>
                <c:pt idx="758218">
                  <c:v>0</c:v>
                </c:pt>
                <c:pt idx="758219">
                  <c:v>0</c:v>
                </c:pt>
                <c:pt idx="758220">
                  <c:v>0</c:v>
                </c:pt>
                <c:pt idx="758221">
                  <c:v>0</c:v>
                </c:pt>
                <c:pt idx="758222">
                  <c:v>0</c:v>
                </c:pt>
                <c:pt idx="758223">
                  <c:v>0</c:v>
                </c:pt>
                <c:pt idx="758224">
                  <c:v>0</c:v>
                </c:pt>
                <c:pt idx="758225">
                  <c:v>0</c:v>
                </c:pt>
                <c:pt idx="758226">
                  <c:v>0</c:v>
                </c:pt>
                <c:pt idx="758227">
                  <c:v>0</c:v>
                </c:pt>
                <c:pt idx="758228">
                  <c:v>0</c:v>
                </c:pt>
                <c:pt idx="758229">
                  <c:v>0</c:v>
                </c:pt>
                <c:pt idx="758230">
                  <c:v>0</c:v>
                </c:pt>
                <c:pt idx="758231">
                  <c:v>0</c:v>
                </c:pt>
                <c:pt idx="758232">
                  <c:v>0</c:v>
                </c:pt>
                <c:pt idx="758233">
                  <c:v>0</c:v>
                </c:pt>
                <c:pt idx="758234">
                  <c:v>0</c:v>
                </c:pt>
                <c:pt idx="758235">
                  <c:v>0</c:v>
                </c:pt>
                <c:pt idx="758236">
                  <c:v>0</c:v>
                </c:pt>
                <c:pt idx="758237">
                  <c:v>0</c:v>
                </c:pt>
                <c:pt idx="758238">
                  <c:v>0</c:v>
                </c:pt>
                <c:pt idx="758239">
                  <c:v>0</c:v>
                </c:pt>
                <c:pt idx="758240">
                  <c:v>0</c:v>
                </c:pt>
                <c:pt idx="758241">
                  <c:v>0</c:v>
                </c:pt>
                <c:pt idx="758242">
                  <c:v>0</c:v>
                </c:pt>
                <c:pt idx="758243">
                  <c:v>0</c:v>
                </c:pt>
                <c:pt idx="758244">
                  <c:v>0</c:v>
                </c:pt>
                <c:pt idx="758245">
                  <c:v>0</c:v>
                </c:pt>
                <c:pt idx="758246">
                  <c:v>0</c:v>
                </c:pt>
                <c:pt idx="758247">
                  <c:v>0</c:v>
                </c:pt>
                <c:pt idx="758248">
                  <c:v>0</c:v>
                </c:pt>
                <c:pt idx="758249">
                  <c:v>0</c:v>
                </c:pt>
                <c:pt idx="758250">
                  <c:v>0</c:v>
                </c:pt>
                <c:pt idx="758251">
                  <c:v>0</c:v>
                </c:pt>
                <c:pt idx="758252">
                  <c:v>0</c:v>
                </c:pt>
                <c:pt idx="758253">
                  <c:v>0</c:v>
                </c:pt>
                <c:pt idx="758254">
                  <c:v>0</c:v>
                </c:pt>
                <c:pt idx="758255">
                  <c:v>0</c:v>
                </c:pt>
                <c:pt idx="758256">
                  <c:v>0</c:v>
                </c:pt>
                <c:pt idx="758257">
                  <c:v>0</c:v>
                </c:pt>
                <c:pt idx="758258">
                  <c:v>0</c:v>
                </c:pt>
                <c:pt idx="758259">
                  <c:v>0</c:v>
                </c:pt>
                <c:pt idx="758260">
                  <c:v>0</c:v>
                </c:pt>
                <c:pt idx="758261">
                  <c:v>0</c:v>
                </c:pt>
                <c:pt idx="758262">
                  <c:v>0</c:v>
                </c:pt>
                <c:pt idx="758263">
                  <c:v>0</c:v>
                </c:pt>
                <c:pt idx="758264">
                  <c:v>0</c:v>
                </c:pt>
                <c:pt idx="758265">
                  <c:v>0</c:v>
                </c:pt>
                <c:pt idx="758266">
                  <c:v>0</c:v>
                </c:pt>
                <c:pt idx="758267">
                  <c:v>0</c:v>
                </c:pt>
                <c:pt idx="758268">
                  <c:v>0</c:v>
                </c:pt>
                <c:pt idx="758269">
                  <c:v>0</c:v>
                </c:pt>
                <c:pt idx="758270">
                  <c:v>0</c:v>
                </c:pt>
                <c:pt idx="758271">
                  <c:v>0</c:v>
                </c:pt>
                <c:pt idx="758272">
                  <c:v>0</c:v>
                </c:pt>
                <c:pt idx="758273">
                  <c:v>0</c:v>
                </c:pt>
                <c:pt idx="758274">
                  <c:v>0</c:v>
                </c:pt>
                <c:pt idx="758275">
                  <c:v>0</c:v>
                </c:pt>
                <c:pt idx="758276">
                  <c:v>0</c:v>
                </c:pt>
                <c:pt idx="758277">
                  <c:v>0</c:v>
                </c:pt>
                <c:pt idx="758278">
                  <c:v>0</c:v>
                </c:pt>
                <c:pt idx="758279">
                  <c:v>0</c:v>
                </c:pt>
                <c:pt idx="758280">
                  <c:v>0</c:v>
                </c:pt>
                <c:pt idx="758281">
                  <c:v>0</c:v>
                </c:pt>
                <c:pt idx="758282">
                  <c:v>0</c:v>
                </c:pt>
                <c:pt idx="758283">
                  <c:v>0</c:v>
                </c:pt>
                <c:pt idx="758284">
                  <c:v>0</c:v>
                </c:pt>
                <c:pt idx="758285">
                  <c:v>0</c:v>
                </c:pt>
                <c:pt idx="758286">
                  <c:v>0</c:v>
                </c:pt>
                <c:pt idx="758287">
                  <c:v>0</c:v>
                </c:pt>
                <c:pt idx="758288">
                  <c:v>0</c:v>
                </c:pt>
                <c:pt idx="758289">
                  <c:v>0</c:v>
                </c:pt>
                <c:pt idx="758290">
                  <c:v>0</c:v>
                </c:pt>
                <c:pt idx="758291">
                  <c:v>0</c:v>
                </c:pt>
                <c:pt idx="758292">
                  <c:v>0</c:v>
                </c:pt>
                <c:pt idx="758293">
                  <c:v>0</c:v>
                </c:pt>
                <c:pt idx="758294">
                  <c:v>0</c:v>
                </c:pt>
                <c:pt idx="758295">
                  <c:v>0</c:v>
                </c:pt>
                <c:pt idx="758296">
                  <c:v>0</c:v>
                </c:pt>
                <c:pt idx="758297">
                  <c:v>0</c:v>
                </c:pt>
                <c:pt idx="758298">
                  <c:v>0</c:v>
                </c:pt>
                <c:pt idx="758299">
                  <c:v>0</c:v>
                </c:pt>
                <c:pt idx="758300">
                  <c:v>0</c:v>
                </c:pt>
                <c:pt idx="758301">
                  <c:v>0</c:v>
                </c:pt>
                <c:pt idx="758302">
                  <c:v>0</c:v>
                </c:pt>
                <c:pt idx="758303">
                  <c:v>0</c:v>
                </c:pt>
                <c:pt idx="758304">
                  <c:v>0</c:v>
                </c:pt>
                <c:pt idx="758305">
                  <c:v>0</c:v>
                </c:pt>
                <c:pt idx="758306">
                  <c:v>0</c:v>
                </c:pt>
                <c:pt idx="758307">
                  <c:v>0</c:v>
                </c:pt>
                <c:pt idx="758308">
                  <c:v>0</c:v>
                </c:pt>
                <c:pt idx="758309">
                  <c:v>0</c:v>
                </c:pt>
                <c:pt idx="758310">
                  <c:v>0</c:v>
                </c:pt>
                <c:pt idx="758311">
                  <c:v>0</c:v>
                </c:pt>
                <c:pt idx="758312">
                  <c:v>0</c:v>
                </c:pt>
                <c:pt idx="758313">
                  <c:v>0</c:v>
                </c:pt>
                <c:pt idx="758314">
                  <c:v>0</c:v>
                </c:pt>
                <c:pt idx="758315">
                  <c:v>0</c:v>
                </c:pt>
                <c:pt idx="758316">
                  <c:v>0</c:v>
                </c:pt>
                <c:pt idx="758317">
                  <c:v>0</c:v>
                </c:pt>
                <c:pt idx="758318">
                  <c:v>0</c:v>
                </c:pt>
                <c:pt idx="758319">
                  <c:v>0</c:v>
                </c:pt>
                <c:pt idx="758320">
                  <c:v>0</c:v>
                </c:pt>
                <c:pt idx="758321">
                  <c:v>0</c:v>
                </c:pt>
                <c:pt idx="758322">
                  <c:v>0</c:v>
                </c:pt>
                <c:pt idx="758323">
                  <c:v>0</c:v>
                </c:pt>
                <c:pt idx="758324">
                  <c:v>0</c:v>
                </c:pt>
                <c:pt idx="758325">
                  <c:v>0</c:v>
                </c:pt>
                <c:pt idx="758326">
                  <c:v>0</c:v>
                </c:pt>
                <c:pt idx="758327">
                  <c:v>0</c:v>
                </c:pt>
                <c:pt idx="758328">
                  <c:v>0</c:v>
                </c:pt>
                <c:pt idx="758329">
                  <c:v>0</c:v>
                </c:pt>
                <c:pt idx="758330">
                  <c:v>0</c:v>
                </c:pt>
                <c:pt idx="758331">
                  <c:v>0</c:v>
                </c:pt>
                <c:pt idx="758332">
                  <c:v>0</c:v>
                </c:pt>
                <c:pt idx="758333">
                  <c:v>0</c:v>
                </c:pt>
                <c:pt idx="758334">
                  <c:v>0</c:v>
                </c:pt>
                <c:pt idx="758335">
                  <c:v>0</c:v>
                </c:pt>
                <c:pt idx="758336">
                  <c:v>0</c:v>
                </c:pt>
                <c:pt idx="758337">
                  <c:v>0</c:v>
                </c:pt>
                <c:pt idx="758338">
                  <c:v>0</c:v>
                </c:pt>
                <c:pt idx="758339">
                  <c:v>0</c:v>
                </c:pt>
                <c:pt idx="758340">
                  <c:v>0</c:v>
                </c:pt>
                <c:pt idx="758341">
                  <c:v>0</c:v>
                </c:pt>
                <c:pt idx="758342">
                  <c:v>0</c:v>
                </c:pt>
                <c:pt idx="758343">
                  <c:v>0</c:v>
                </c:pt>
                <c:pt idx="758344">
                  <c:v>0</c:v>
                </c:pt>
                <c:pt idx="758345">
                  <c:v>0</c:v>
                </c:pt>
                <c:pt idx="758346">
                  <c:v>0</c:v>
                </c:pt>
                <c:pt idx="758347">
                  <c:v>0</c:v>
                </c:pt>
                <c:pt idx="758348">
                  <c:v>0</c:v>
                </c:pt>
                <c:pt idx="758349">
                  <c:v>0</c:v>
                </c:pt>
                <c:pt idx="758350">
                  <c:v>0</c:v>
                </c:pt>
                <c:pt idx="758351">
                  <c:v>0</c:v>
                </c:pt>
                <c:pt idx="758352">
                  <c:v>0</c:v>
                </c:pt>
                <c:pt idx="758353">
                  <c:v>0</c:v>
                </c:pt>
                <c:pt idx="758354">
                  <c:v>0</c:v>
                </c:pt>
                <c:pt idx="758355">
                  <c:v>0</c:v>
                </c:pt>
                <c:pt idx="758356">
                  <c:v>0</c:v>
                </c:pt>
                <c:pt idx="758357">
                  <c:v>0</c:v>
                </c:pt>
                <c:pt idx="758358">
                  <c:v>0</c:v>
                </c:pt>
                <c:pt idx="758359">
                  <c:v>0</c:v>
                </c:pt>
                <c:pt idx="758360">
                  <c:v>0</c:v>
                </c:pt>
                <c:pt idx="758361">
                  <c:v>0</c:v>
                </c:pt>
                <c:pt idx="758362">
                  <c:v>0</c:v>
                </c:pt>
                <c:pt idx="758363">
                  <c:v>0</c:v>
                </c:pt>
                <c:pt idx="758364">
                  <c:v>0</c:v>
                </c:pt>
                <c:pt idx="758365">
                  <c:v>0</c:v>
                </c:pt>
                <c:pt idx="758366">
                  <c:v>0</c:v>
                </c:pt>
                <c:pt idx="758367">
                  <c:v>0</c:v>
                </c:pt>
                <c:pt idx="758368">
                  <c:v>0</c:v>
                </c:pt>
                <c:pt idx="758369">
                  <c:v>0</c:v>
                </c:pt>
                <c:pt idx="758370">
                  <c:v>0</c:v>
                </c:pt>
                <c:pt idx="758371">
                  <c:v>0</c:v>
                </c:pt>
                <c:pt idx="758372">
                  <c:v>0</c:v>
                </c:pt>
                <c:pt idx="758373">
                  <c:v>0</c:v>
                </c:pt>
                <c:pt idx="758374">
                  <c:v>0</c:v>
                </c:pt>
                <c:pt idx="758375">
                  <c:v>0</c:v>
                </c:pt>
                <c:pt idx="758376">
                  <c:v>0</c:v>
                </c:pt>
                <c:pt idx="758377">
                  <c:v>0</c:v>
                </c:pt>
                <c:pt idx="758378">
                  <c:v>0</c:v>
                </c:pt>
                <c:pt idx="758379">
                  <c:v>0</c:v>
                </c:pt>
                <c:pt idx="758380">
                  <c:v>0</c:v>
                </c:pt>
                <c:pt idx="758381">
                  <c:v>0</c:v>
                </c:pt>
                <c:pt idx="758382">
                  <c:v>0</c:v>
                </c:pt>
                <c:pt idx="758383">
                  <c:v>0</c:v>
                </c:pt>
                <c:pt idx="758384">
                  <c:v>0</c:v>
                </c:pt>
                <c:pt idx="758385">
                  <c:v>0</c:v>
                </c:pt>
                <c:pt idx="758386">
                  <c:v>0</c:v>
                </c:pt>
                <c:pt idx="758387">
                  <c:v>0</c:v>
                </c:pt>
                <c:pt idx="758388">
                  <c:v>0</c:v>
                </c:pt>
                <c:pt idx="758389">
                  <c:v>0</c:v>
                </c:pt>
                <c:pt idx="758390">
                  <c:v>0</c:v>
                </c:pt>
                <c:pt idx="758391">
                  <c:v>0</c:v>
                </c:pt>
                <c:pt idx="758392">
                  <c:v>0</c:v>
                </c:pt>
                <c:pt idx="758393">
                  <c:v>0</c:v>
                </c:pt>
                <c:pt idx="758394">
                  <c:v>0</c:v>
                </c:pt>
                <c:pt idx="758395">
                  <c:v>0</c:v>
                </c:pt>
                <c:pt idx="758396">
                  <c:v>0</c:v>
                </c:pt>
                <c:pt idx="758397">
                  <c:v>0</c:v>
                </c:pt>
                <c:pt idx="758398">
                  <c:v>0</c:v>
                </c:pt>
                <c:pt idx="758399">
                  <c:v>0</c:v>
                </c:pt>
                <c:pt idx="758400">
                  <c:v>0</c:v>
                </c:pt>
                <c:pt idx="758401">
                  <c:v>0</c:v>
                </c:pt>
                <c:pt idx="758402">
                  <c:v>0</c:v>
                </c:pt>
                <c:pt idx="758403">
                  <c:v>0</c:v>
                </c:pt>
                <c:pt idx="758404">
                  <c:v>0</c:v>
                </c:pt>
                <c:pt idx="758405">
                  <c:v>0</c:v>
                </c:pt>
                <c:pt idx="758406">
                  <c:v>0</c:v>
                </c:pt>
                <c:pt idx="758407">
                  <c:v>0</c:v>
                </c:pt>
                <c:pt idx="758408">
                  <c:v>0</c:v>
                </c:pt>
                <c:pt idx="758409">
                  <c:v>0</c:v>
                </c:pt>
                <c:pt idx="758410">
                  <c:v>0</c:v>
                </c:pt>
                <c:pt idx="758411">
                  <c:v>0</c:v>
                </c:pt>
                <c:pt idx="758412">
                  <c:v>0</c:v>
                </c:pt>
                <c:pt idx="758413">
                  <c:v>0</c:v>
                </c:pt>
                <c:pt idx="758414">
                  <c:v>0</c:v>
                </c:pt>
                <c:pt idx="758415">
                  <c:v>0</c:v>
                </c:pt>
                <c:pt idx="758416">
                  <c:v>0</c:v>
                </c:pt>
                <c:pt idx="758417">
                  <c:v>0</c:v>
                </c:pt>
                <c:pt idx="758418">
                  <c:v>0</c:v>
                </c:pt>
                <c:pt idx="758419">
                  <c:v>0</c:v>
                </c:pt>
                <c:pt idx="758420">
                  <c:v>0</c:v>
                </c:pt>
                <c:pt idx="758421">
                  <c:v>0</c:v>
                </c:pt>
                <c:pt idx="758422">
                  <c:v>0</c:v>
                </c:pt>
                <c:pt idx="758423">
                  <c:v>0</c:v>
                </c:pt>
                <c:pt idx="758424">
                  <c:v>0</c:v>
                </c:pt>
                <c:pt idx="758425">
                  <c:v>0</c:v>
                </c:pt>
                <c:pt idx="758426">
                  <c:v>0</c:v>
                </c:pt>
                <c:pt idx="758427">
                  <c:v>0</c:v>
                </c:pt>
                <c:pt idx="758428">
                  <c:v>0</c:v>
                </c:pt>
                <c:pt idx="758429">
                  <c:v>0</c:v>
                </c:pt>
                <c:pt idx="758430">
                  <c:v>0</c:v>
                </c:pt>
                <c:pt idx="758431">
                  <c:v>0</c:v>
                </c:pt>
                <c:pt idx="758432">
                  <c:v>0</c:v>
                </c:pt>
                <c:pt idx="758433">
                  <c:v>0</c:v>
                </c:pt>
                <c:pt idx="758434">
                  <c:v>0</c:v>
                </c:pt>
                <c:pt idx="758435">
                  <c:v>0</c:v>
                </c:pt>
                <c:pt idx="758436">
                  <c:v>0</c:v>
                </c:pt>
                <c:pt idx="758437">
                  <c:v>0</c:v>
                </c:pt>
                <c:pt idx="758438">
                  <c:v>0</c:v>
                </c:pt>
                <c:pt idx="758439">
                  <c:v>0</c:v>
                </c:pt>
                <c:pt idx="758440">
                  <c:v>0</c:v>
                </c:pt>
                <c:pt idx="758441">
                  <c:v>0</c:v>
                </c:pt>
                <c:pt idx="758442">
                  <c:v>0</c:v>
                </c:pt>
                <c:pt idx="758443">
                  <c:v>0</c:v>
                </c:pt>
                <c:pt idx="758444">
                  <c:v>0</c:v>
                </c:pt>
                <c:pt idx="758445">
                  <c:v>0</c:v>
                </c:pt>
                <c:pt idx="758446">
                  <c:v>0</c:v>
                </c:pt>
                <c:pt idx="758447">
                  <c:v>0</c:v>
                </c:pt>
                <c:pt idx="758448">
                  <c:v>0</c:v>
                </c:pt>
                <c:pt idx="758449">
                  <c:v>0</c:v>
                </c:pt>
                <c:pt idx="758450">
                  <c:v>0</c:v>
                </c:pt>
                <c:pt idx="758451">
                  <c:v>0</c:v>
                </c:pt>
                <c:pt idx="758452">
                  <c:v>0</c:v>
                </c:pt>
                <c:pt idx="758453">
                  <c:v>0</c:v>
                </c:pt>
                <c:pt idx="758454">
                  <c:v>0</c:v>
                </c:pt>
                <c:pt idx="758455">
                  <c:v>0</c:v>
                </c:pt>
                <c:pt idx="758456">
                  <c:v>0</c:v>
                </c:pt>
                <c:pt idx="758457">
                  <c:v>0</c:v>
                </c:pt>
                <c:pt idx="758458">
                  <c:v>0</c:v>
                </c:pt>
                <c:pt idx="758459">
                  <c:v>0</c:v>
                </c:pt>
                <c:pt idx="758460">
                  <c:v>0</c:v>
                </c:pt>
                <c:pt idx="758461">
                  <c:v>0</c:v>
                </c:pt>
                <c:pt idx="758462">
                  <c:v>0</c:v>
                </c:pt>
                <c:pt idx="758463">
                  <c:v>0</c:v>
                </c:pt>
                <c:pt idx="758464">
                  <c:v>0</c:v>
                </c:pt>
                <c:pt idx="758465">
                  <c:v>0</c:v>
                </c:pt>
                <c:pt idx="758466">
                  <c:v>0</c:v>
                </c:pt>
                <c:pt idx="758467">
                  <c:v>0</c:v>
                </c:pt>
                <c:pt idx="758468">
                  <c:v>0</c:v>
                </c:pt>
                <c:pt idx="758469">
                  <c:v>0</c:v>
                </c:pt>
                <c:pt idx="758470">
                  <c:v>0</c:v>
                </c:pt>
                <c:pt idx="758471">
                  <c:v>0</c:v>
                </c:pt>
                <c:pt idx="758472">
                  <c:v>0</c:v>
                </c:pt>
                <c:pt idx="758473">
                  <c:v>0</c:v>
                </c:pt>
                <c:pt idx="758474">
                  <c:v>0</c:v>
                </c:pt>
                <c:pt idx="758475">
                  <c:v>0</c:v>
                </c:pt>
                <c:pt idx="758476">
                  <c:v>0</c:v>
                </c:pt>
                <c:pt idx="758477">
                  <c:v>0</c:v>
                </c:pt>
                <c:pt idx="758478">
                  <c:v>0</c:v>
                </c:pt>
                <c:pt idx="758479">
                  <c:v>0</c:v>
                </c:pt>
                <c:pt idx="758480">
                  <c:v>0</c:v>
                </c:pt>
                <c:pt idx="758481">
                  <c:v>0</c:v>
                </c:pt>
                <c:pt idx="758482">
                  <c:v>0</c:v>
                </c:pt>
                <c:pt idx="758483">
                  <c:v>0</c:v>
                </c:pt>
                <c:pt idx="758484">
                  <c:v>0</c:v>
                </c:pt>
                <c:pt idx="758485">
                  <c:v>0</c:v>
                </c:pt>
                <c:pt idx="758486">
                  <c:v>0</c:v>
                </c:pt>
                <c:pt idx="758487">
                  <c:v>0</c:v>
                </c:pt>
                <c:pt idx="758488">
                  <c:v>0</c:v>
                </c:pt>
                <c:pt idx="758489">
                  <c:v>0</c:v>
                </c:pt>
                <c:pt idx="758490">
                  <c:v>0</c:v>
                </c:pt>
                <c:pt idx="758491">
                  <c:v>0</c:v>
                </c:pt>
                <c:pt idx="758492">
                  <c:v>0</c:v>
                </c:pt>
                <c:pt idx="758493">
                  <c:v>0</c:v>
                </c:pt>
                <c:pt idx="758494">
                  <c:v>0</c:v>
                </c:pt>
                <c:pt idx="758495">
                  <c:v>0</c:v>
                </c:pt>
                <c:pt idx="758496">
                  <c:v>0</c:v>
                </c:pt>
                <c:pt idx="758497">
                  <c:v>0</c:v>
                </c:pt>
                <c:pt idx="758498">
                  <c:v>0</c:v>
                </c:pt>
                <c:pt idx="758499">
                  <c:v>0</c:v>
                </c:pt>
                <c:pt idx="758500">
                  <c:v>0</c:v>
                </c:pt>
                <c:pt idx="758501">
                  <c:v>0</c:v>
                </c:pt>
                <c:pt idx="758502">
                  <c:v>0</c:v>
                </c:pt>
                <c:pt idx="758503">
                  <c:v>0</c:v>
                </c:pt>
                <c:pt idx="758504">
                  <c:v>0</c:v>
                </c:pt>
                <c:pt idx="758505">
                  <c:v>0</c:v>
                </c:pt>
                <c:pt idx="758506">
                  <c:v>0</c:v>
                </c:pt>
                <c:pt idx="758507">
                  <c:v>0</c:v>
                </c:pt>
                <c:pt idx="758508">
                  <c:v>0</c:v>
                </c:pt>
                <c:pt idx="758509">
                  <c:v>0</c:v>
                </c:pt>
                <c:pt idx="758510">
                  <c:v>0</c:v>
                </c:pt>
                <c:pt idx="758511">
                  <c:v>0</c:v>
                </c:pt>
                <c:pt idx="758512">
                  <c:v>0</c:v>
                </c:pt>
                <c:pt idx="758513">
                  <c:v>0</c:v>
                </c:pt>
                <c:pt idx="758514">
                  <c:v>0</c:v>
                </c:pt>
                <c:pt idx="758515">
                  <c:v>0</c:v>
                </c:pt>
                <c:pt idx="758516">
                  <c:v>0</c:v>
                </c:pt>
                <c:pt idx="758517">
                  <c:v>0</c:v>
                </c:pt>
                <c:pt idx="758518">
                  <c:v>0</c:v>
                </c:pt>
                <c:pt idx="758519">
                  <c:v>0</c:v>
                </c:pt>
                <c:pt idx="758520">
                  <c:v>0</c:v>
                </c:pt>
                <c:pt idx="758521">
                  <c:v>0</c:v>
                </c:pt>
                <c:pt idx="758522">
                  <c:v>0</c:v>
                </c:pt>
                <c:pt idx="758523">
                  <c:v>0</c:v>
                </c:pt>
                <c:pt idx="758524">
                  <c:v>0</c:v>
                </c:pt>
                <c:pt idx="758525">
                  <c:v>0</c:v>
                </c:pt>
                <c:pt idx="758526">
                  <c:v>0</c:v>
                </c:pt>
                <c:pt idx="758527">
                  <c:v>0</c:v>
                </c:pt>
                <c:pt idx="758528">
                  <c:v>0</c:v>
                </c:pt>
                <c:pt idx="758529">
                  <c:v>0</c:v>
                </c:pt>
                <c:pt idx="758530">
                  <c:v>0</c:v>
                </c:pt>
                <c:pt idx="758531">
                  <c:v>0</c:v>
                </c:pt>
                <c:pt idx="758532">
                  <c:v>0</c:v>
                </c:pt>
                <c:pt idx="758533">
                  <c:v>0</c:v>
                </c:pt>
                <c:pt idx="758534">
                  <c:v>0</c:v>
                </c:pt>
                <c:pt idx="758535">
                  <c:v>0</c:v>
                </c:pt>
                <c:pt idx="758536">
                  <c:v>0</c:v>
                </c:pt>
                <c:pt idx="758537">
                  <c:v>0</c:v>
                </c:pt>
                <c:pt idx="758538">
                  <c:v>0</c:v>
                </c:pt>
                <c:pt idx="758539">
                  <c:v>0</c:v>
                </c:pt>
                <c:pt idx="758540">
                  <c:v>0</c:v>
                </c:pt>
                <c:pt idx="758541">
                  <c:v>0</c:v>
                </c:pt>
                <c:pt idx="758542">
                  <c:v>0</c:v>
                </c:pt>
                <c:pt idx="758543">
                  <c:v>0</c:v>
                </c:pt>
                <c:pt idx="758544">
                  <c:v>0</c:v>
                </c:pt>
                <c:pt idx="758545">
                  <c:v>0</c:v>
                </c:pt>
                <c:pt idx="758546">
                  <c:v>0</c:v>
                </c:pt>
                <c:pt idx="758547">
                  <c:v>0</c:v>
                </c:pt>
                <c:pt idx="758548">
                  <c:v>0</c:v>
                </c:pt>
                <c:pt idx="758549">
                  <c:v>0</c:v>
                </c:pt>
                <c:pt idx="758550">
                  <c:v>0</c:v>
                </c:pt>
                <c:pt idx="758551">
                  <c:v>0</c:v>
                </c:pt>
                <c:pt idx="758552">
                  <c:v>0</c:v>
                </c:pt>
                <c:pt idx="758553">
                  <c:v>0</c:v>
                </c:pt>
                <c:pt idx="758554">
                  <c:v>0</c:v>
                </c:pt>
                <c:pt idx="758555">
                  <c:v>0</c:v>
                </c:pt>
                <c:pt idx="758556">
                  <c:v>0</c:v>
                </c:pt>
                <c:pt idx="758557">
                  <c:v>0</c:v>
                </c:pt>
                <c:pt idx="758558">
                  <c:v>0</c:v>
                </c:pt>
                <c:pt idx="758559">
                  <c:v>0</c:v>
                </c:pt>
                <c:pt idx="758560">
                  <c:v>0</c:v>
                </c:pt>
                <c:pt idx="758561">
                  <c:v>0</c:v>
                </c:pt>
                <c:pt idx="758562">
                  <c:v>0</c:v>
                </c:pt>
                <c:pt idx="758563">
                  <c:v>0</c:v>
                </c:pt>
                <c:pt idx="758564">
                  <c:v>0</c:v>
                </c:pt>
                <c:pt idx="758565">
                  <c:v>0</c:v>
                </c:pt>
                <c:pt idx="758566">
                  <c:v>0</c:v>
                </c:pt>
                <c:pt idx="758567">
                  <c:v>0</c:v>
                </c:pt>
                <c:pt idx="758568">
                  <c:v>0</c:v>
                </c:pt>
                <c:pt idx="758569">
                  <c:v>0</c:v>
                </c:pt>
                <c:pt idx="758570">
                  <c:v>0</c:v>
                </c:pt>
                <c:pt idx="758571">
                  <c:v>0</c:v>
                </c:pt>
                <c:pt idx="758572">
                  <c:v>0</c:v>
                </c:pt>
                <c:pt idx="758573">
                  <c:v>0</c:v>
                </c:pt>
                <c:pt idx="758574">
                  <c:v>0</c:v>
                </c:pt>
                <c:pt idx="758575">
                  <c:v>0</c:v>
                </c:pt>
                <c:pt idx="758576">
                  <c:v>0</c:v>
                </c:pt>
                <c:pt idx="758577">
                  <c:v>0</c:v>
                </c:pt>
                <c:pt idx="758578">
                  <c:v>0</c:v>
                </c:pt>
                <c:pt idx="758579">
                  <c:v>0</c:v>
                </c:pt>
                <c:pt idx="758580">
                  <c:v>0</c:v>
                </c:pt>
                <c:pt idx="758581">
                  <c:v>0</c:v>
                </c:pt>
                <c:pt idx="758582">
                  <c:v>0</c:v>
                </c:pt>
                <c:pt idx="758583">
                  <c:v>0</c:v>
                </c:pt>
                <c:pt idx="758584">
                  <c:v>0</c:v>
                </c:pt>
                <c:pt idx="758585">
                  <c:v>0</c:v>
                </c:pt>
                <c:pt idx="758586">
                  <c:v>0</c:v>
                </c:pt>
                <c:pt idx="758587">
                  <c:v>0</c:v>
                </c:pt>
                <c:pt idx="758588">
                  <c:v>0</c:v>
                </c:pt>
                <c:pt idx="758589">
                  <c:v>0</c:v>
                </c:pt>
                <c:pt idx="758590">
                  <c:v>0</c:v>
                </c:pt>
                <c:pt idx="758591">
                  <c:v>0</c:v>
                </c:pt>
                <c:pt idx="758592">
                  <c:v>0</c:v>
                </c:pt>
                <c:pt idx="758593">
                  <c:v>0</c:v>
                </c:pt>
                <c:pt idx="758594">
                  <c:v>0</c:v>
                </c:pt>
                <c:pt idx="758595">
                  <c:v>0</c:v>
                </c:pt>
                <c:pt idx="758596">
                  <c:v>0</c:v>
                </c:pt>
                <c:pt idx="758597">
                  <c:v>0</c:v>
                </c:pt>
                <c:pt idx="758598">
                  <c:v>0</c:v>
                </c:pt>
                <c:pt idx="758599">
                  <c:v>0</c:v>
                </c:pt>
                <c:pt idx="758600">
                  <c:v>0</c:v>
                </c:pt>
                <c:pt idx="758601">
                  <c:v>0</c:v>
                </c:pt>
                <c:pt idx="758602">
                  <c:v>0</c:v>
                </c:pt>
                <c:pt idx="758603">
                  <c:v>0</c:v>
                </c:pt>
                <c:pt idx="758604">
                  <c:v>0</c:v>
                </c:pt>
                <c:pt idx="758605">
                  <c:v>0</c:v>
                </c:pt>
                <c:pt idx="758606">
                  <c:v>0</c:v>
                </c:pt>
                <c:pt idx="758607">
                  <c:v>0</c:v>
                </c:pt>
                <c:pt idx="758608">
                  <c:v>0</c:v>
                </c:pt>
                <c:pt idx="758609">
                  <c:v>0</c:v>
                </c:pt>
                <c:pt idx="758610">
                  <c:v>0</c:v>
                </c:pt>
                <c:pt idx="758611">
                  <c:v>0</c:v>
                </c:pt>
                <c:pt idx="758612">
                  <c:v>0</c:v>
                </c:pt>
                <c:pt idx="758613">
                  <c:v>0</c:v>
                </c:pt>
                <c:pt idx="758614">
                  <c:v>0</c:v>
                </c:pt>
                <c:pt idx="758615">
                  <c:v>0</c:v>
                </c:pt>
                <c:pt idx="758616">
                  <c:v>0</c:v>
                </c:pt>
                <c:pt idx="758617">
                  <c:v>0</c:v>
                </c:pt>
                <c:pt idx="758618">
                  <c:v>0</c:v>
                </c:pt>
                <c:pt idx="758619">
                  <c:v>0</c:v>
                </c:pt>
                <c:pt idx="758620">
                  <c:v>0</c:v>
                </c:pt>
                <c:pt idx="758621">
                  <c:v>0</c:v>
                </c:pt>
                <c:pt idx="758622">
                  <c:v>0</c:v>
                </c:pt>
                <c:pt idx="758623">
                  <c:v>0</c:v>
                </c:pt>
                <c:pt idx="758624">
                  <c:v>0</c:v>
                </c:pt>
                <c:pt idx="758625">
                  <c:v>0</c:v>
                </c:pt>
                <c:pt idx="758626">
                  <c:v>0</c:v>
                </c:pt>
                <c:pt idx="758627">
                  <c:v>0</c:v>
                </c:pt>
                <c:pt idx="758628">
                  <c:v>0</c:v>
                </c:pt>
                <c:pt idx="758629">
                  <c:v>0</c:v>
                </c:pt>
                <c:pt idx="758630">
                  <c:v>0</c:v>
                </c:pt>
                <c:pt idx="758631">
                  <c:v>0</c:v>
                </c:pt>
                <c:pt idx="758632">
                  <c:v>0</c:v>
                </c:pt>
                <c:pt idx="758633">
                  <c:v>0</c:v>
                </c:pt>
                <c:pt idx="758634">
                  <c:v>0</c:v>
                </c:pt>
                <c:pt idx="758635">
                  <c:v>0</c:v>
                </c:pt>
                <c:pt idx="758636">
                  <c:v>0</c:v>
                </c:pt>
                <c:pt idx="758637">
                  <c:v>0</c:v>
                </c:pt>
                <c:pt idx="758638">
                  <c:v>0</c:v>
                </c:pt>
                <c:pt idx="758639">
                  <c:v>0</c:v>
                </c:pt>
                <c:pt idx="758640">
                  <c:v>0</c:v>
                </c:pt>
                <c:pt idx="758641">
                  <c:v>0</c:v>
                </c:pt>
                <c:pt idx="758642">
                  <c:v>0</c:v>
                </c:pt>
                <c:pt idx="758643">
                  <c:v>0</c:v>
                </c:pt>
                <c:pt idx="758644">
                  <c:v>0</c:v>
                </c:pt>
                <c:pt idx="758645">
                  <c:v>0</c:v>
                </c:pt>
                <c:pt idx="758646">
                  <c:v>0</c:v>
                </c:pt>
                <c:pt idx="758647">
                  <c:v>0</c:v>
                </c:pt>
                <c:pt idx="758648">
                  <c:v>0</c:v>
                </c:pt>
                <c:pt idx="758649">
                  <c:v>0</c:v>
                </c:pt>
                <c:pt idx="758650">
                  <c:v>0</c:v>
                </c:pt>
                <c:pt idx="758651">
                  <c:v>0</c:v>
                </c:pt>
                <c:pt idx="758652">
                  <c:v>0</c:v>
                </c:pt>
                <c:pt idx="758653">
                  <c:v>0</c:v>
                </c:pt>
                <c:pt idx="758654">
                  <c:v>0</c:v>
                </c:pt>
                <c:pt idx="758655">
                  <c:v>0</c:v>
                </c:pt>
                <c:pt idx="758656">
                  <c:v>0</c:v>
                </c:pt>
                <c:pt idx="758657">
                  <c:v>0</c:v>
                </c:pt>
                <c:pt idx="758658">
                  <c:v>0</c:v>
                </c:pt>
                <c:pt idx="758659">
                  <c:v>0</c:v>
                </c:pt>
                <c:pt idx="758660">
                  <c:v>0</c:v>
                </c:pt>
                <c:pt idx="758661">
                  <c:v>0</c:v>
                </c:pt>
                <c:pt idx="758662">
                  <c:v>0</c:v>
                </c:pt>
                <c:pt idx="758663">
                  <c:v>0</c:v>
                </c:pt>
                <c:pt idx="758664">
                  <c:v>0</c:v>
                </c:pt>
                <c:pt idx="758665">
                  <c:v>0</c:v>
                </c:pt>
                <c:pt idx="758666">
                  <c:v>0</c:v>
                </c:pt>
                <c:pt idx="758667">
                  <c:v>0</c:v>
                </c:pt>
                <c:pt idx="758668">
                  <c:v>0</c:v>
                </c:pt>
                <c:pt idx="758669">
                  <c:v>0</c:v>
                </c:pt>
                <c:pt idx="758670">
                  <c:v>0</c:v>
                </c:pt>
                <c:pt idx="758671">
                  <c:v>0</c:v>
                </c:pt>
                <c:pt idx="758672">
                  <c:v>0</c:v>
                </c:pt>
                <c:pt idx="758673">
                  <c:v>0</c:v>
                </c:pt>
                <c:pt idx="758674">
                  <c:v>0</c:v>
                </c:pt>
                <c:pt idx="758675">
                  <c:v>0</c:v>
                </c:pt>
                <c:pt idx="758676">
                  <c:v>0</c:v>
                </c:pt>
                <c:pt idx="758677">
                  <c:v>0</c:v>
                </c:pt>
                <c:pt idx="758678">
                  <c:v>0</c:v>
                </c:pt>
                <c:pt idx="758679">
                  <c:v>0</c:v>
                </c:pt>
                <c:pt idx="758680">
                  <c:v>0</c:v>
                </c:pt>
                <c:pt idx="758681">
                  <c:v>0</c:v>
                </c:pt>
                <c:pt idx="758682">
                  <c:v>0</c:v>
                </c:pt>
                <c:pt idx="758683">
                  <c:v>0</c:v>
                </c:pt>
                <c:pt idx="758684">
                  <c:v>0</c:v>
                </c:pt>
                <c:pt idx="758685">
                  <c:v>0</c:v>
                </c:pt>
                <c:pt idx="758686">
                  <c:v>0</c:v>
                </c:pt>
                <c:pt idx="758687">
                  <c:v>0</c:v>
                </c:pt>
                <c:pt idx="758688">
                  <c:v>0</c:v>
                </c:pt>
                <c:pt idx="758689">
                  <c:v>0</c:v>
                </c:pt>
                <c:pt idx="758690">
                  <c:v>0</c:v>
                </c:pt>
                <c:pt idx="758691">
                  <c:v>0</c:v>
                </c:pt>
                <c:pt idx="758692">
                  <c:v>0</c:v>
                </c:pt>
                <c:pt idx="758693">
                  <c:v>0</c:v>
                </c:pt>
                <c:pt idx="758694">
                  <c:v>0</c:v>
                </c:pt>
                <c:pt idx="758695">
                  <c:v>0</c:v>
                </c:pt>
                <c:pt idx="758696">
                  <c:v>0</c:v>
                </c:pt>
                <c:pt idx="758697">
                  <c:v>0</c:v>
                </c:pt>
                <c:pt idx="758698">
                  <c:v>0</c:v>
                </c:pt>
                <c:pt idx="758699">
                  <c:v>0</c:v>
                </c:pt>
                <c:pt idx="758700">
                  <c:v>0</c:v>
                </c:pt>
                <c:pt idx="758701">
                  <c:v>0</c:v>
                </c:pt>
                <c:pt idx="758702">
                  <c:v>0</c:v>
                </c:pt>
                <c:pt idx="758703">
                  <c:v>0</c:v>
                </c:pt>
                <c:pt idx="758704">
                  <c:v>0</c:v>
                </c:pt>
                <c:pt idx="758705">
                  <c:v>0</c:v>
                </c:pt>
                <c:pt idx="758706">
                  <c:v>0</c:v>
                </c:pt>
                <c:pt idx="758707">
                  <c:v>0</c:v>
                </c:pt>
                <c:pt idx="758708">
                  <c:v>0</c:v>
                </c:pt>
                <c:pt idx="758709">
                  <c:v>0</c:v>
                </c:pt>
                <c:pt idx="758710">
                  <c:v>0</c:v>
                </c:pt>
                <c:pt idx="758711">
                  <c:v>0</c:v>
                </c:pt>
                <c:pt idx="758712">
                  <c:v>0</c:v>
                </c:pt>
                <c:pt idx="758713">
                  <c:v>0</c:v>
                </c:pt>
                <c:pt idx="758714">
                  <c:v>0</c:v>
                </c:pt>
                <c:pt idx="758715">
                  <c:v>0</c:v>
                </c:pt>
                <c:pt idx="758716">
                  <c:v>0</c:v>
                </c:pt>
                <c:pt idx="758717">
                  <c:v>0</c:v>
                </c:pt>
                <c:pt idx="758718">
                  <c:v>0</c:v>
                </c:pt>
                <c:pt idx="758719">
                  <c:v>0</c:v>
                </c:pt>
                <c:pt idx="758720">
                  <c:v>0</c:v>
                </c:pt>
                <c:pt idx="758721">
                  <c:v>0</c:v>
                </c:pt>
                <c:pt idx="758722">
                  <c:v>0</c:v>
                </c:pt>
                <c:pt idx="758723">
                  <c:v>0</c:v>
                </c:pt>
                <c:pt idx="758724">
                  <c:v>0</c:v>
                </c:pt>
                <c:pt idx="758725">
                  <c:v>0</c:v>
                </c:pt>
                <c:pt idx="758726">
                  <c:v>0</c:v>
                </c:pt>
                <c:pt idx="758727">
                  <c:v>0</c:v>
                </c:pt>
                <c:pt idx="758728">
                  <c:v>0</c:v>
                </c:pt>
                <c:pt idx="758729">
                  <c:v>0</c:v>
                </c:pt>
                <c:pt idx="758730">
                  <c:v>0</c:v>
                </c:pt>
                <c:pt idx="758731">
                  <c:v>0</c:v>
                </c:pt>
                <c:pt idx="758732">
                  <c:v>0</c:v>
                </c:pt>
                <c:pt idx="758733">
                  <c:v>0</c:v>
                </c:pt>
                <c:pt idx="758734">
                  <c:v>0</c:v>
                </c:pt>
                <c:pt idx="758735">
                  <c:v>0</c:v>
                </c:pt>
                <c:pt idx="758736">
                  <c:v>0</c:v>
                </c:pt>
                <c:pt idx="758737">
                  <c:v>0</c:v>
                </c:pt>
                <c:pt idx="758738">
                  <c:v>0</c:v>
                </c:pt>
                <c:pt idx="758739">
                  <c:v>0</c:v>
                </c:pt>
                <c:pt idx="758740">
                  <c:v>0</c:v>
                </c:pt>
                <c:pt idx="758741">
                  <c:v>0</c:v>
                </c:pt>
                <c:pt idx="758742">
                  <c:v>0</c:v>
                </c:pt>
                <c:pt idx="758743">
                  <c:v>0</c:v>
                </c:pt>
                <c:pt idx="758744">
                  <c:v>0</c:v>
                </c:pt>
                <c:pt idx="758745">
                  <c:v>0</c:v>
                </c:pt>
                <c:pt idx="758746">
                  <c:v>0</c:v>
                </c:pt>
                <c:pt idx="758747">
                  <c:v>0</c:v>
                </c:pt>
                <c:pt idx="758748">
                  <c:v>0</c:v>
                </c:pt>
                <c:pt idx="758749">
                  <c:v>0</c:v>
                </c:pt>
                <c:pt idx="758750">
                  <c:v>0</c:v>
                </c:pt>
                <c:pt idx="758751">
                  <c:v>0</c:v>
                </c:pt>
                <c:pt idx="758752">
                  <c:v>0</c:v>
                </c:pt>
                <c:pt idx="758753">
                  <c:v>0</c:v>
                </c:pt>
                <c:pt idx="758754">
                  <c:v>0</c:v>
                </c:pt>
                <c:pt idx="758755">
                  <c:v>0</c:v>
                </c:pt>
                <c:pt idx="758756">
                  <c:v>0</c:v>
                </c:pt>
                <c:pt idx="758757">
                  <c:v>0</c:v>
                </c:pt>
                <c:pt idx="758758">
                  <c:v>0</c:v>
                </c:pt>
                <c:pt idx="758759">
                  <c:v>0</c:v>
                </c:pt>
                <c:pt idx="758760">
                  <c:v>0</c:v>
                </c:pt>
                <c:pt idx="758761">
                  <c:v>0</c:v>
                </c:pt>
                <c:pt idx="758762">
                  <c:v>0</c:v>
                </c:pt>
                <c:pt idx="758763">
                  <c:v>0</c:v>
                </c:pt>
                <c:pt idx="758764">
                  <c:v>0</c:v>
                </c:pt>
                <c:pt idx="758765">
                  <c:v>0</c:v>
                </c:pt>
                <c:pt idx="758766">
                  <c:v>0</c:v>
                </c:pt>
                <c:pt idx="758767">
                  <c:v>0</c:v>
                </c:pt>
                <c:pt idx="758768">
                  <c:v>0</c:v>
                </c:pt>
                <c:pt idx="758769">
                  <c:v>0</c:v>
                </c:pt>
                <c:pt idx="758770">
                  <c:v>0</c:v>
                </c:pt>
                <c:pt idx="758771">
                  <c:v>0</c:v>
                </c:pt>
                <c:pt idx="758772">
                  <c:v>0</c:v>
                </c:pt>
                <c:pt idx="758773">
                  <c:v>0</c:v>
                </c:pt>
                <c:pt idx="758774">
                  <c:v>0</c:v>
                </c:pt>
                <c:pt idx="758775">
                  <c:v>0</c:v>
                </c:pt>
                <c:pt idx="758776">
                  <c:v>0</c:v>
                </c:pt>
                <c:pt idx="758777">
                  <c:v>0</c:v>
                </c:pt>
                <c:pt idx="758778">
                  <c:v>0</c:v>
                </c:pt>
                <c:pt idx="758779">
                  <c:v>0</c:v>
                </c:pt>
                <c:pt idx="758780">
                  <c:v>0</c:v>
                </c:pt>
                <c:pt idx="758781">
                  <c:v>0</c:v>
                </c:pt>
                <c:pt idx="758782">
                  <c:v>0</c:v>
                </c:pt>
                <c:pt idx="758783">
                  <c:v>0</c:v>
                </c:pt>
                <c:pt idx="758784">
                  <c:v>0</c:v>
                </c:pt>
                <c:pt idx="758785">
                  <c:v>0</c:v>
                </c:pt>
                <c:pt idx="758786">
                  <c:v>0</c:v>
                </c:pt>
                <c:pt idx="758787">
                  <c:v>0</c:v>
                </c:pt>
                <c:pt idx="758788">
                  <c:v>0</c:v>
                </c:pt>
                <c:pt idx="758789">
                  <c:v>0</c:v>
                </c:pt>
                <c:pt idx="758790">
                  <c:v>0</c:v>
                </c:pt>
                <c:pt idx="758791">
                  <c:v>0</c:v>
                </c:pt>
                <c:pt idx="758792">
                  <c:v>0</c:v>
                </c:pt>
                <c:pt idx="758793">
                  <c:v>0</c:v>
                </c:pt>
                <c:pt idx="758794">
                  <c:v>0</c:v>
                </c:pt>
                <c:pt idx="758795">
                  <c:v>0</c:v>
                </c:pt>
                <c:pt idx="758796">
                  <c:v>0</c:v>
                </c:pt>
                <c:pt idx="758797">
                  <c:v>0</c:v>
                </c:pt>
                <c:pt idx="758798">
                  <c:v>0</c:v>
                </c:pt>
                <c:pt idx="758799">
                  <c:v>0</c:v>
                </c:pt>
                <c:pt idx="758800">
                  <c:v>0</c:v>
                </c:pt>
                <c:pt idx="758801">
                  <c:v>0</c:v>
                </c:pt>
                <c:pt idx="758802">
                  <c:v>0</c:v>
                </c:pt>
                <c:pt idx="758803">
                  <c:v>0</c:v>
                </c:pt>
                <c:pt idx="758804">
                  <c:v>0</c:v>
                </c:pt>
                <c:pt idx="758805">
                  <c:v>0</c:v>
                </c:pt>
                <c:pt idx="758806">
                  <c:v>0</c:v>
                </c:pt>
                <c:pt idx="758807">
                  <c:v>0</c:v>
                </c:pt>
                <c:pt idx="758808">
                  <c:v>0</c:v>
                </c:pt>
                <c:pt idx="758809">
                  <c:v>0</c:v>
                </c:pt>
                <c:pt idx="758810">
                  <c:v>0</c:v>
                </c:pt>
                <c:pt idx="758811">
                  <c:v>0</c:v>
                </c:pt>
                <c:pt idx="758812">
                  <c:v>0</c:v>
                </c:pt>
                <c:pt idx="758813">
                  <c:v>0</c:v>
                </c:pt>
                <c:pt idx="758814">
                  <c:v>0</c:v>
                </c:pt>
                <c:pt idx="758815">
                  <c:v>0</c:v>
                </c:pt>
                <c:pt idx="758816">
                  <c:v>0</c:v>
                </c:pt>
                <c:pt idx="758817">
                  <c:v>0</c:v>
                </c:pt>
                <c:pt idx="758818">
                  <c:v>0</c:v>
                </c:pt>
                <c:pt idx="758819">
                  <c:v>0</c:v>
                </c:pt>
                <c:pt idx="758820">
                  <c:v>0</c:v>
                </c:pt>
                <c:pt idx="758821">
                  <c:v>0</c:v>
                </c:pt>
                <c:pt idx="758822">
                  <c:v>0</c:v>
                </c:pt>
                <c:pt idx="758823">
                  <c:v>0</c:v>
                </c:pt>
                <c:pt idx="758824">
                  <c:v>0</c:v>
                </c:pt>
                <c:pt idx="758825">
                  <c:v>0</c:v>
                </c:pt>
                <c:pt idx="758826">
                  <c:v>0</c:v>
                </c:pt>
                <c:pt idx="758827">
                  <c:v>0</c:v>
                </c:pt>
                <c:pt idx="758828">
                  <c:v>0</c:v>
                </c:pt>
                <c:pt idx="758829">
                  <c:v>0</c:v>
                </c:pt>
                <c:pt idx="758830">
                  <c:v>0</c:v>
                </c:pt>
                <c:pt idx="758831">
                  <c:v>0</c:v>
                </c:pt>
                <c:pt idx="758832">
                  <c:v>0</c:v>
                </c:pt>
                <c:pt idx="758833">
                  <c:v>0</c:v>
                </c:pt>
                <c:pt idx="758834">
                  <c:v>0</c:v>
                </c:pt>
                <c:pt idx="758835">
                  <c:v>0</c:v>
                </c:pt>
                <c:pt idx="758836">
                  <c:v>0</c:v>
                </c:pt>
                <c:pt idx="758837">
                  <c:v>0</c:v>
                </c:pt>
                <c:pt idx="758838">
                  <c:v>0</c:v>
                </c:pt>
                <c:pt idx="758839">
                  <c:v>0</c:v>
                </c:pt>
                <c:pt idx="758840">
                  <c:v>0</c:v>
                </c:pt>
                <c:pt idx="758841">
                  <c:v>0</c:v>
                </c:pt>
                <c:pt idx="758842">
                  <c:v>0</c:v>
                </c:pt>
                <c:pt idx="758843">
                  <c:v>0</c:v>
                </c:pt>
                <c:pt idx="758844">
                  <c:v>0</c:v>
                </c:pt>
                <c:pt idx="758845">
                  <c:v>0</c:v>
                </c:pt>
                <c:pt idx="758846">
                  <c:v>0</c:v>
                </c:pt>
                <c:pt idx="758847">
                  <c:v>0</c:v>
                </c:pt>
                <c:pt idx="758848">
                  <c:v>0</c:v>
                </c:pt>
                <c:pt idx="758849">
                  <c:v>0</c:v>
                </c:pt>
                <c:pt idx="758850">
                  <c:v>0</c:v>
                </c:pt>
                <c:pt idx="758851">
                  <c:v>0</c:v>
                </c:pt>
                <c:pt idx="758852">
                  <c:v>0</c:v>
                </c:pt>
                <c:pt idx="758853">
                  <c:v>0</c:v>
                </c:pt>
                <c:pt idx="758854">
                  <c:v>0</c:v>
                </c:pt>
                <c:pt idx="758855">
                  <c:v>0</c:v>
                </c:pt>
                <c:pt idx="758856">
                  <c:v>0</c:v>
                </c:pt>
                <c:pt idx="758857">
                  <c:v>0</c:v>
                </c:pt>
                <c:pt idx="758858">
                  <c:v>0</c:v>
                </c:pt>
                <c:pt idx="758859">
                  <c:v>0</c:v>
                </c:pt>
                <c:pt idx="758860">
                  <c:v>0</c:v>
                </c:pt>
                <c:pt idx="758861">
                  <c:v>0</c:v>
                </c:pt>
                <c:pt idx="758862">
                  <c:v>0</c:v>
                </c:pt>
                <c:pt idx="758863">
                  <c:v>0</c:v>
                </c:pt>
                <c:pt idx="758864">
                  <c:v>0</c:v>
                </c:pt>
                <c:pt idx="758865">
                  <c:v>0</c:v>
                </c:pt>
                <c:pt idx="758866">
                  <c:v>0</c:v>
                </c:pt>
                <c:pt idx="758867">
                  <c:v>0</c:v>
                </c:pt>
                <c:pt idx="758868">
                  <c:v>0</c:v>
                </c:pt>
                <c:pt idx="758869">
                  <c:v>0</c:v>
                </c:pt>
                <c:pt idx="758870">
                  <c:v>0</c:v>
                </c:pt>
                <c:pt idx="758871">
                  <c:v>0</c:v>
                </c:pt>
                <c:pt idx="758872">
                  <c:v>0</c:v>
                </c:pt>
                <c:pt idx="758873">
                  <c:v>0</c:v>
                </c:pt>
                <c:pt idx="758874">
                  <c:v>0</c:v>
                </c:pt>
                <c:pt idx="758875">
                  <c:v>0</c:v>
                </c:pt>
                <c:pt idx="758876">
                  <c:v>0</c:v>
                </c:pt>
                <c:pt idx="758877">
                  <c:v>0</c:v>
                </c:pt>
                <c:pt idx="758878">
                  <c:v>0</c:v>
                </c:pt>
                <c:pt idx="758879">
                  <c:v>0</c:v>
                </c:pt>
                <c:pt idx="758880">
                  <c:v>0</c:v>
                </c:pt>
                <c:pt idx="758881">
                  <c:v>0</c:v>
                </c:pt>
                <c:pt idx="758882">
                  <c:v>0</c:v>
                </c:pt>
                <c:pt idx="758883">
                  <c:v>0</c:v>
                </c:pt>
                <c:pt idx="758884">
                  <c:v>0</c:v>
                </c:pt>
                <c:pt idx="758885">
                  <c:v>0</c:v>
                </c:pt>
                <c:pt idx="758886">
                  <c:v>0</c:v>
                </c:pt>
                <c:pt idx="758887">
                  <c:v>0</c:v>
                </c:pt>
                <c:pt idx="758888">
                  <c:v>0</c:v>
                </c:pt>
                <c:pt idx="758889">
                  <c:v>0</c:v>
                </c:pt>
                <c:pt idx="758890">
                  <c:v>0</c:v>
                </c:pt>
                <c:pt idx="758891">
                  <c:v>0</c:v>
                </c:pt>
                <c:pt idx="758892">
                  <c:v>0</c:v>
                </c:pt>
                <c:pt idx="758893">
                  <c:v>0</c:v>
                </c:pt>
                <c:pt idx="758894">
                  <c:v>0</c:v>
                </c:pt>
                <c:pt idx="758895">
                  <c:v>0</c:v>
                </c:pt>
                <c:pt idx="758896">
                  <c:v>0</c:v>
                </c:pt>
                <c:pt idx="758897">
                  <c:v>0</c:v>
                </c:pt>
                <c:pt idx="758898">
                  <c:v>0</c:v>
                </c:pt>
                <c:pt idx="758899">
                  <c:v>0</c:v>
                </c:pt>
                <c:pt idx="758900">
                  <c:v>0</c:v>
                </c:pt>
                <c:pt idx="758901">
                  <c:v>0</c:v>
                </c:pt>
                <c:pt idx="758902">
                  <c:v>0</c:v>
                </c:pt>
                <c:pt idx="758903">
                  <c:v>0</c:v>
                </c:pt>
                <c:pt idx="758904">
                  <c:v>0</c:v>
                </c:pt>
                <c:pt idx="758905">
                  <c:v>0</c:v>
                </c:pt>
                <c:pt idx="758906">
                  <c:v>0</c:v>
                </c:pt>
                <c:pt idx="758907">
                  <c:v>0</c:v>
                </c:pt>
                <c:pt idx="758908">
                  <c:v>0</c:v>
                </c:pt>
                <c:pt idx="758909">
                  <c:v>0</c:v>
                </c:pt>
                <c:pt idx="758910">
                  <c:v>0</c:v>
                </c:pt>
                <c:pt idx="758911">
                  <c:v>0</c:v>
                </c:pt>
                <c:pt idx="758912">
                  <c:v>0</c:v>
                </c:pt>
                <c:pt idx="758913">
                  <c:v>0</c:v>
                </c:pt>
                <c:pt idx="758914">
                  <c:v>0</c:v>
                </c:pt>
                <c:pt idx="758915">
                  <c:v>0</c:v>
                </c:pt>
                <c:pt idx="758916">
                  <c:v>0</c:v>
                </c:pt>
                <c:pt idx="758917">
                  <c:v>0</c:v>
                </c:pt>
                <c:pt idx="758918">
                  <c:v>0</c:v>
                </c:pt>
                <c:pt idx="758919">
                  <c:v>0</c:v>
                </c:pt>
                <c:pt idx="758920">
                  <c:v>0</c:v>
                </c:pt>
                <c:pt idx="758921">
                  <c:v>0</c:v>
                </c:pt>
                <c:pt idx="758922">
                  <c:v>0</c:v>
                </c:pt>
                <c:pt idx="758923">
                  <c:v>0</c:v>
                </c:pt>
                <c:pt idx="758924">
                  <c:v>0</c:v>
                </c:pt>
                <c:pt idx="758925">
                  <c:v>0</c:v>
                </c:pt>
                <c:pt idx="758926">
                  <c:v>0</c:v>
                </c:pt>
                <c:pt idx="758927">
                  <c:v>0</c:v>
                </c:pt>
                <c:pt idx="758928">
                  <c:v>0</c:v>
                </c:pt>
                <c:pt idx="758929">
                  <c:v>0</c:v>
                </c:pt>
                <c:pt idx="758930">
                  <c:v>0</c:v>
                </c:pt>
                <c:pt idx="758931">
                  <c:v>0</c:v>
                </c:pt>
                <c:pt idx="758932">
                  <c:v>0</c:v>
                </c:pt>
                <c:pt idx="758933">
                  <c:v>0</c:v>
                </c:pt>
                <c:pt idx="758934">
                  <c:v>0</c:v>
                </c:pt>
                <c:pt idx="758935">
                  <c:v>0</c:v>
                </c:pt>
                <c:pt idx="758936">
                  <c:v>0</c:v>
                </c:pt>
                <c:pt idx="758937">
                  <c:v>0</c:v>
                </c:pt>
                <c:pt idx="758938">
                  <c:v>0</c:v>
                </c:pt>
                <c:pt idx="758939">
                  <c:v>0</c:v>
                </c:pt>
                <c:pt idx="758940">
                  <c:v>0</c:v>
                </c:pt>
                <c:pt idx="758941">
                  <c:v>0</c:v>
                </c:pt>
                <c:pt idx="758942">
                  <c:v>0</c:v>
                </c:pt>
                <c:pt idx="758943">
                  <c:v>0</c:v>
                </c:pt>
                <c:pt idx="758944">
                  <c:v>0</c:v>
                </c:pt>
                <c:pt idx="758945">
                  <c:v>0</c:v>
                </c:pt>
                <c:pt idx="758946">
                  <c:v>0</c:v>
                </c:pt>
                <c:pt idx="758947">
                  <c:v>0</c:v>
                </c:pt>
                <c:pt idx="758948">
                  <c:v>0</c:v>
                </c:pt>
                <c:pt idx="758949">
                  <c:v>0</c:v>
                </c:pt>
                <c:pt idx="758950">
                  <c:v>0</c:v>
                </c:pt>
                <c:pt idx="758951">
                  <c:v>0</c:v>
                </c:pt>
                <c:pt idx="758952">
                  <c:v>0</c:v>
                </c:pt>
                <c:pt idx="758953">
                  <c:v>0</c:v>
                </c:pt>
                <c:pt idx="758954">
                  <c:v>0</c:v>
                </c:pt>
                <c:pt idx="758955">
                  <c:v>0</c:v>
                </c:pt>
                <c:pt idx="758956">
                  <c:v>0</c:v>
                </c:pt>
                <c:pt idx="758957">
                  <c:v>0</c:v>
                </c:pt>
                <c:pt idx="758958">
                  <c:v>0</c:v>
                </c:pt>
                <c:pt idx="758959">
                  <c:v>0</c:v>
                </c:pt>
                <c:pt idx="758960">
                  <c:v>0</c:v>
                </c:pt>
                <c:pt idx="758961">
                  <c:v>0</c:v>
                </c:pt>
                <c:pt idx="758962">
                  <c:v>0</c:v>
                </c:pt>
                <c:pt idx="758963">
                  <c:v>0</c:v>
                </c:pt>
                <c:pt idx="758964">
                  <c:v>0</c:v>
                </c:pt>
                <c:pt idx="758965">
                  <c:v>0</c:v>
                </c:pt>
                <c:pt idx="758966">
                  <c:v>0</c:v>
                </c:pt>
                <c:pt idx="758967">
                  <c:v>0</c:v>
                </c:pt>
                <c:pt idx="758968">
                  <c:v>0</c:v>
                </c:pt>
                <c:pt idx="758969">
                  <c:v>0</c:v>
                </c:pt>
                <c:pt idx="758970">
                  <c:v>0</c:v>
                </c:pt>
                <c:pt idx="758971">
                  <c:v>0</c:v>
                </c:pt>
                <c:pt idx="758972">
                  <c:v>0</c:v>
                </c:pt>
                <c:pt idx="758973">
                  <c:v>0</c:v>
                </c:pt>
                <c:pt idx="758974">
                  <c:v>0</c:v>
                </c:pt>
                <c:pt idx="758975">
                  <c:v>0</c:v>
                </c:pt>
                <c:pt idx="758976">
                  <c:v>0</c:v>
                </c:pt>
                <c:pt idx="758977">
                  <c:v>0</c:v>
                </c:pt>
                <c:pt idx="758978">
                  <c:v>0</c:v>
                </c:pt>
                <c:pt idx="758979">
                  <c:v>0</c:v>
                </c:pt>
                <c:pt idx="758980">
                  <c:v>0</c:v>
                </c:pt>
                <c:pt idx="758981">
                  <c:v>0</c:v>
                </c:pt>
                <c:pt idx="758982">
                  <c:v>0</c:v>
                </c:pt>
                <c:pt idx="758983">
                  <c:v>0</c:v>
                </c:pt>
                <c:pt idx="758984">
                  <c:v>0</c:v>
                </c:pt>
                <c:pt idx="758985">
                  <c:v>0</c:v>
                </c:pt>
                <c:pt idx="758986">
                  <c:v>0</c:v>
                </c:pt>
                <c:pt idx="758987">
                  <c:v>0</c:v>
                </c:pt>
                <c:pt idx="758988">
                  <c:v>0</c:v>
                </c:pt>
                <c:pt idx="758989">
                  <c:v>0</c:v>
                </c:pt>
                <c:pt idx="758990">
                  <c:v>0</c:v>
                </c:pt>
                <c:pt idx="758991">
                  <c:v>0</c:v>
                </c:pt>
                <c:pt idx="758992">
                  <c:v>0</c:v>
                </c:pt>
                <c:pt idx="758993">
                  <c:v>0</c:v>
                </c:pt>
                <c:pt idx="758994">
                  <c:v>0</c:v>
                </c:pt>
                <c:pt idx="758995">
                  <c:v>0</c:v>
                </c:pt>
                <c:pt idx="758996">
                  <c:v>0</c:v>
                </c:pt>
                <c:pt idx="758997">
                  <c:v>0</c:v>
                </c:pt>
                <c:pt idx="758998">
                  <c:v>0</c:v>
                </c:pt>
                <c:pt idx="758999">
                  <c:v>0</c:v>
                </c:pt>
                <c:pt idx="759000">
                  <c:v>0</c:v>
                </c:pt>
                <c:pt idx="759001">
                  <c:v>0</c:v>
                </c:pt>
                <c:pt idx="759002">
                  <c:v>0</c:v>
                </c:pt>
                <c:pt idx="759003">
                  <c:v>0</c:v>
                </c:pt>
                <c:pt idx="759004">
                  <c:v>0</c:v>
                </c:pt>
                <c:pt idx="759005">
                  <c:v>0</c:v>
                </c:pt>
                <c:pt idx="759006">
                  <c:v>0</c:v>
                </c:pt>
                <c:pt idx="759007">
                  <c:v>0</c:v>
                </c:pt>
                <c:pt idx="759008">
                  <c:v>0</c:v>
                </c:pt>
                <c:pt idx="759009">
                  <c:v>0</c:v>
                </c:pt>
                <c:pt idx="759010">
                  <c:v>0</c:v>
                </c:pt>
                <c:pt idx="759011">
                  <c:v>0</c:v>
                </c:pt>
                <c:pt idx="759012">
                  <c:v>0</c:v>
                </c:pt>
                <c:pt idx="759013">
                  <c:v>0</c:v>
                </c:pt>
                <c:pt idx="759014">
                  <c:v>0</c:v>
                </c:pt>
                <c:pt idx="759015">
                  <c:v>0</c:v>
                </c:pt>
                <c:pt idx="759016">
                  <c:v>0</c:v>
                </c:pt>
                <c:pt idx="759017">
                  <c:v>0</c:v>
                </c:pt>
                <c:pt idx="759018">
                  <c:v>0</c:v>
                </c:pt>
                <c:pt idx="759019">
                  <c:v>0</c:v>
                </c:pt>
                <c:pt idx="759020">
                  <c:v>0</c:v>
                </c:pt>
                <c:pt idx="759021">
                  <c:v>0</c:v>
                </c:pt>
                <c:pt idx="759022">
                  <c:v>0</c:v>
                </c:pt>
                <c:pt idx="759023">
                  <c:v>0</c:v>
                </c:pt>
                <c:pt idx="759024">
                  <c:v>0</c:v>
                </c:pt>
                <c:pt idx="759025">
                  <c:v>0</c:v>
                </c:pt>
                <c:pt idx="759026">
                  <c:v>0</c:v>
                </c:pt>
                <c:pt idx="759027">
                  <c:v>0</c:v>
                </c:pt>
                <c:pt idx="759028">
                  <c:v>0</c:v>
                </c:pt>
                <c:pt idx="759029">
                  <c:v>0</c:v>
                </c:pt>
                <c:pt idx="759030">
                  <c:v>0</c:v>
                </c:pt>
                <c:pt idx="759031">
                  <c:v>0</c:v>
                </c:pt>
                <c:pt idx="759032">
                  <c:v>0</c:v>
                </c:pt>
                <c:pt idx="759033">
                  <c:v>0</c:v>
                </c:pt>
                <c:pt idx="759034">
                  <c:v>0</c:v>
                </c:pt>
                <c:pt idx="759035">
                  <c:v>0</c:v>
                </c:pt>
                <c:pt idx="759036">
                  <c:v>0</c:v>
                </c:pt>
                <c:pt idx="759037">
                  <c:v>0</c:v>
                </c:pt>
                <c:pt idx="759038">
                  <c:v>0</c:v>
                </c:pt>
                <c:pt idx="759039">
                  <c:v>0</c:v>
                </c:pt>
                <c:pt idx="759040">
                  <c:v>0</c:v>
                </c:pt>
                <c:pt idx="759041">
                  <c:v>0</c:v>
                </c:pt>
                <c:pt idx="759042">
                  <c:v>0</c:v>
                </c:pt>
                <c:pt idx="759043">
                  <c:v>0</c:v>
                </c:pt>
                <c:pt idx="759044">
                  <c:v>0</c:v>
                </c:pt>
                <c:pt idx="759045">
                  <c:v>0</c:v>
                </c:pt>
                <c:pt idx="759046">
                  <c:v>0</c:v>
                </c:pt>
                <c:pt idx="759047">
                  <c:v>0</c:v>
                </c:pt>
                <c:pt idx="759048">
                  <c:v>0</c:v>
                </c:pt>
                <c:pt idx="759049">
                  <c:v>0</c:v>
                </c:pt>
                <c:pt idx="759050">
                  <c:v>0</c:v>
                </c:pt>
                <c:pt idx="759051">
                  <c:v>0</c:v>
                </c:pt>
                <c:pt idx="759052">
                  <c:v>0</c:v>
                </c:pt>
                <c:pt idx="759053">
                  <c:v>0</c:v>
                </c:pt>
                <c:pt idx="759054">
                  <c:v>0</c:v>
                </c:pt>
                <c:pt idx="759055">
                  <c:v>0</c:v>
                </c:pt>
                <c:pt idx="759056">
                  <c:v>0</c:v>
                </c:pt>
                <c:pt idx="759057">
                  <c:v>0</c:v>
                </c:pt>
                <c:pt idx="759058">
                  <c:v>0</c:v>
                </c:pt>
                <c:pt idx="759059">
                  <c:v>0</c:v>
                </c:pt>
                <c:pt idx="759060">
                  <c:v>0</c:v>
                </c:pt>
                <c:pt idx="759061">
                  <c:v>0</c:v>
                </c:pt>
                <c:pt idx="759062">
                  <c:v>0</c:v>
                </c:pt>
                <c:pt idx="759063">
                  <c:v>0</c:v>
                </c:pt>
                <c:pt idx="759064">
                  <c:v>0</c:v>
                </c:pt>
                <c:pt idx="759065">
                  <c:v>0</c:v>
                </c:pt>
                <c:pt idx="759066">
                  <c:v>0</c:v>
                </c:pt>
                <c:pt idx="759067">
                  <c:v>0</c:v>
                </c:pt>
                <c:pt idx="759068">
                  <c:v>0</c:v>
                </c:pt>
                <c:pt idx="759069">
                  <c:v>0</c:v>
                </c:pt>
                <c:pt idx="759070">
                  <c:v>0</c:v>
                </c:pt>
                <c:pt idx="759071">
                  <c:v>0</c:v>
                </c:pt>
                <c:pt idx="759072">
                  <c:v>0</c:v>
                </c:pt>
                <c:pt idx="759073">
                  <c:v>0</c:v>
                </c:pt>
                <c:pt idx="759074">
                  <c:v>0</c:v>
                </c:pt>
                <c:pt idx="759075">
                  <c:v>0</c:v>
                </c:pt>
                <c:pt idx="759076">
                  <c:v>0</c:v>
                </c:pt>
                <c:pt idx="759077">
                  <c:v>0</c:v>
                </c:pt>
                <c:pt idx="759078">
                  <c:v>0</c:v>
                </c:pt>
                <c:pt idx="759079">
                  <c:v>0</c:v>
                </c:pt>
                <c:pt idx="759080">
                  <c:v>0</c:v>
                </c:pt>
                <c:pt idx="759081">
                  <c:v>0</c:v>
                </c:pt>
                <c:pt idx="759082">
                  <c:v>0</c:v>
                </c:pt>
                <c:pt idx="759083">
                  <c:v>0</c:v>
                </c:pt>
                <c:pt idx="759084">
                  <c:v>0</c:v>
                </c:pt>
                <c:pt idx="759085">
                  <c:v>0</c:v>
                </c:pt>
                <c:pt idx="759086">
                  <c:v>0</c:v>
                </c:pt>
                <c:pt idx="759087">
                  <c:v>0</c:v>
                </c:pt>
                <c:pt idx="759088">
                  <c:v>0</c:v>
                </c:pt>
                <c:pt idx="759089">
                  <c:v>0</c:v>
                </c:pt>
                <c:pt idx="759090">
                  <c:v>0</c:v>
                </c:pt>
                <c:pt idx="759091">
                  <c:v>0</c:v>
                </c:pt>
                <c:pt idx="759092">
                  <c:v>0</c:v>
                </c:pt>
                <c:pt idx="759093">
                  <c:v>0</c:v>
                </c:pt>
                <c:pt idx="759094">
                  <c:v>0</c:v>
                </c:pt>
                <c:pt idx="759095">
                  <c:v>0</c:v>
                </c:pt>
                <c:pt idx="759096">
                  <c:v>0</c:v>
                </c:pt>
                <c:pt idx="759097">
                  <c:v>0</c:v>
                </c:pt>
                <c:pt idx="759098">
                  <c:v>0</c:v>
                </c:pt>
                <c:pt idx="759099">
                  <c:v>0</c:v>
                </c:pt>
                <c:pt idx="759100">
                  <c:v>0</c:v>
                </c:pt>
                <c:pt idx="759101">
                  <c:v>0</c:v>
                </c:pt>
                <c:pt idx="759102">
                  <c:v>0</c:v>
                </c:pt>
                <c:pt idx="759103">
                  <c:v>0</c:v>
                </c:pt>
                <c:pt idx="759104">
                  <c:v>0</c:v>
                </c:pt>
                <c:pt idx="759105">
                  <c:v>0</c:v>
                </c:pt>
                <c:pt idx="759106">
                  <c:v>0</c:v>
                </c:pt>
                <c:pt idx="759107">
                  <c:v>0</c:v>
                </c:pt>
                <c:pt idx="759108">
                  <c:v>0</c:v>
                </c:pt>
                <c:pt idx="759109">
                  <c:v>0</c:v>
                </c:pt>
                <c:pt idx="759110">
                  <c:v>0</c:v>
                </c:pt>
                <c:pt idx="759111">
                  <c:v>0</c:v>
                </c:pt>
                <c:pt idx="759112">
                  <c:v>0</c:v>
                </c:pt>
                <c:pt idx="759113">
                  <c:v>0</c:v>
                </c:pt>
                <c:pt idx="759114">
                  <c:v>0</c:v>
                </c:pt>
                <c:pt idx="759115">
                  <c:v>0</c:v>
                </c:pt>
                <c:pt idx="759116">
                  <c:v>0</c:v>
                </c:pt>
                <c:pt idx="759117">
                  <c:v>0</c:v>
                </c:pt>
                <c:pt idx="759118">
                  <c:v>0</c:v>
                </c:pt>
                <c:pt idx="759119">
                  <c:v>0</c:v>
                </c:pt>
                <c:pt idx="759120">
                  <c:v>0</c:v>
                </c:pt>
                <c:pt idx="759121">
                  <c:v>0</c:v>
                </c:pt>
                <c:pt idx="759122">
                  <c:v>0</c:v>
                </c:pt>
                <c:pt idx="759123">
                  <c:v>0</c:v>
                </c:pt>
                <c:pt idx="759124">
                  <c:v>0</c:v>
                </c:pt>
                <c:pt idx="759125">
                  <c:v>0</c:v>
                </c:pt>
                <c:pt idx="759126">
                  <c:v>0</c:v>
                </c:pt>
                <c:pt idx="759127">
                  <c:v>0</c:v>
                </c:pt>
                <c:pt idx="759128">
                  <c:v>0</c:v>
                </c:pt>
                <c:pt idx="759129">
                  <c:v>0</c:v>
                </c:pt>
                <c:pt idx="759130">
                  <c:v>0</c:v>
                </c:pt>
                <c:pt idx="759131">
                  <c:v>0</c:v>
                </c:pt>
                <c:pt idx="759132">
                  <c:v>0</c:v>
                </c:pt>
                <c:pt idx="759133">
                  <c:v>0</c:v>
                </c:pt>
                <c:pt idx="759134">
                  <c:v>0</c:v>
                </c:pt>
                <c:pt idx="759135">
                  <c:v>0</c:v>
                </c:pt>
                <c:pt idx="759136">
                  <c:v>0</c:v>
                </c:pt>
                <c:pt idx="759137">
                  <c:v>0</c:v>
                </c:pt>
                <c:pt idx="759138">
                  <c:v>0</c:v>
                </c:pt>
                <c:pt idx="759139">
                  <c:v>0</c:v>
                </c:pt>
                <c:pt idx="759140">
                  <c:v>0</c:v>
                </c:pt>
                <c:pt idx="759141">
                  <c:v>0</c:v>
                </c:pt>
                <c:pt idx="759142">
                  <c:v>0</c:v>
                </c:pt>
                <c:pt idx="759143">
                  <c:v>0</c:v>
                </c:pt>
                <c:pt idx="759144">
                  <c:v>0</c:v>
                </c:pt>
                <c:pt idx="759145">
                  <c:v>0</c:v>
                </c:pt>
                <c:pt idx="759146">
                  <c:v>0</c:v>
                </c:pt>
                <c:pt idx="759147">
                  <c:v>0</c:v>
                </c:pt>
                <c:pt idx="759148">
                  <c:v>0</c:v>
                </c:pt>
                <c:pt idx="759149">
                  <c:v>0</c:v>
                </c:pt>
                <c:pt idx="759150">
                  <c:v>0</c:v>
                </c:pt>
                <c:pt idx="759151">
                  <c:v>0</c:v>
                </c:pt>
                <c:pt idx="759152">
                  <c:v>0</c:v>
                </c:pt>
                <c:pt idx="759153">
                  <c:v>0</c:v>
                </c:pt>
                <c:pt idx="759154">
                  <c:v>0</c:v>
                </c:pt>
                <c:pt idx="759155">
                  <c:v>0</c:v>
                </c:pt>
                <c:pt idx="759156">
                  <c:v>0</c:v>
                </c:pt>
                <c:pt idx="759157">
                  <c:v>0</c:v>
                </c:pt>
                <c:pt idx="759158">
                  <c:v>0</c:v>
                </c:pt>
                <c:pt idx="759159">
                  <c:v>0</c:v>
                </c:pt>
                <c:pt idx="759160">
                  <c:v>0</c:v>
                </c:pt>
                <c:pt idx="759161">
                  <c:v>0</c:v>
                </c:pt>
                <c:pt idx="759162">
                  <c:v>0</c:v>
                </c:pt>
                <c:pt idx="759163">
                  <c:v>0</c:v>
                </c:pt>
                <c:pt idx="759164">
                  <c:v>0</c:v>
                </c:pt>
                <c:pt idx="759165">
                  <c:v>0</c:v>
                </c:pt>
                <c:pt idx="759166">
                  <c:v>0</c:v>
                </c:pt>
                <c:pt idx="759167">
                  <c:v>0</c:v>
                </c:pt>
                <c:pt idx="759168">
                  <c:v>0</c:v>
                </c:pt>
                <c:pt idx="759169">
                  <c:v>0</c:v>
                </c:pt>
                <c:pt idx="759170">
                  <c:v>0</c:v>
                </c:pt>
                <c:pt idx="759171">
                  <c:v>0</c:v>
                </c:pt>
                <c:pt idx="759172">
                  <c:v>0</c:v>
                </c:pt>
                <c:pt idx="759173">
                  <c:v>0</c:v>
                </c:pt>
                <c:pt idx="759174">
                  <c:v>0</c:v>
                </c:pt>
                <c:pt idx="759175">
                  <c:v>0</c:v>
                </c:pt>
                <c:pt idx="759176">
                  <c:v>0</c:v>
                </c:pt>
                <c:pt idx="759177">
                  <c:v>0</c:v>
                </c:pt>
                <c:pt idx="759178">
                  <c:v>0</c:v>
                </c:pt>
                <c:pt idx="759179">
                  <c:v>0</c:v>
                </c:pt>
                <c:pt idx="759180">
                  <c:v>0</c:v>
                </c:pt>
                <c:pt idx="759181">
                  <c:v>0</c:v>
                </c:pt>
                <c:pt idx="759182">
                  <c:v>0</c:v>
                </c:pt>
                <c:pt idx="759183">
                  <c:v>0</c:v>
                </c:pt>
                <c:pt idx="759184">
                  <c:v>0</c:v>
                </c:pt>
                <c:pt idx="759185">
                  <c:v>0</c:v>
                </c:pt>
                <c:pt idx="759186">
                  <c:v>0</c:v>
                </c:pt>
                <c:pt idx="759187">
                  <c:v>0</c:v>
                </c:pt>
                <c:pt idx="759188">
                  <c:v>0</c:v>
                </c:pt>
                <c:pt idx="759189">
                  <c:v>0</c:v>
                </c:pt>
                <c:pt idx="759190">
                  <c:v>0</c:v>
                </c:pt>
                <c:pt idx="759191">
                  <c:v>0</c:v>
                </c:pt>
                <c:pt idx="759192">
                  <c:v>0</c:v>
                </c:pt>
                <c:pt idx="759193">
                  <c:v>0</c:v>
                </c:pt>
                <c:pt idx="759194">
                  <c:v>0</c:v>
                </c:pt>
                <c:pt idx="759195">
                  <c:v>0</c:v>
                </c:pt>
                <c:pt idx="759196">
                  <c:v>0</c:v>
                </c:pt>
                <c:pt idx="759197">
                  <c:v>0</c:v>
                </c:pt>
                <c:pt idx="759198">
                  <c:v>0</c:v>
                </c:pt>
                <c:pt idx="759199">
                  <c:v>0</c:v>
                </c:pt>
                <c:pt idx="759200">
                  <c:v>0</c:v>
                </c:pt>
                <c:pt idx="759201">
                  <c:v>0</c:v>
                </c:pt>
                <c:pt idx="759202">
                  <c:v>0</c:v>
                </c:pt>
                <c:pt idx="759203">
                  <c:v>0</c:v>
                </c:pt>
                <c:pt idx="759204">
                  <c:v>0</c:v>
                </c:pt>
                <c:pt idx="759205">
                  <c:v>0</c:v>
                </c:pt>
                <c:pt idx="759206">
                  <c:v>0</c:v>
                </c:pt>
                <c:pt idx="759207">
                  <c:v>0</c:v>
                </c:pt>
                <c:pt idx="759208">
                  <c:v>0</c:v>
                </c:pt>
                <c:pt idx="759209">
                  <c:v>0</c:v>
                </c:pt>
                <c:pt idx="759210">
                  <c:v>0</c:v>
                </c:pt>
                <c:pt idx="759211">
                  <c:v>0</c:v>
                </c:pt>
                <c:pt idx="759212">
                  <c:v>0</c:v>
                </c:pt>
                <c:pt idx="759213">
                  <c:v>0</c:v>
                </c:pt>
                <c:pt idx="759214">
                  <c:v>0</c:v>
                </c:pt>
                <c:pt idx="759215">
                  <c:v>0</c:v>
                </c:pt>
                <c:pt idx="759216">
                  <c:v>0</c:v>
                </c:pt>
                <c:pt idx="759217">
                  <c:v>0</c:v>
                </c:pt>
                <c:pt idx="759218">
                  <c:v>0</c:v>
                </c:pt>
                <c:pt idx="759219">
                  <c:v>0</c:v>
                </c:pt>
                <c:pt idx="759220">
                  <c:v>0</c:v>
                </c:pt>
                <c:pt idx="759221">
                  <c:v>0</c:v>
                </c:pt>
                <c:pt idx="759222">
                  <c:v>0</c:v>
                </c:pt>
                <c:pt idx="759223">
                  <c:v>0</c:v>
                </c:pt>
                <c:pt idx="759224">
                  <c:v>0</c:v>
                </c:pt>
                <c:pt idx="759225">
                  <c:v>0</c:v>
                </c:pt>
                <c:pt idx="759226">
                  <c:v>0</c:v>
                </c:pt>
                <c:pt idx="759227">
                  <c:v>0</c:v>
                </c:pt>
                <c:pt idx="759228">
                  <c:v>0</c:v>
                </c:pt>
                <c:pt idx="759229">
                  <c:v>0</c:v>
                </c:pt>
                <c:pt idx="759230">
                  <c:v>0</c:v>
                </c:pt>
                <c:pt idx="759231">
                  <c:v>0</c:v>
                </c:pt>
                <c:pt idx="759232">
                  <c:v>0</c:v>
                </c:pt>
                <c:pt idx="759233">
                  <c:v>0</c:v>
                </c:pt>
                <c:pt idx="759234">
                  <c:v>0</c:v>
                </c:pt>
                <c:pt idx="759235">
                  <c:v>0</c:v>
                </c:pt>
                <c:pt idx="759236">
                  <c:v>0</c:v>
                </c:pt>
                <c:pt idx="759237">
                  <c:v>0</c:v>
                </c:pt>
                <c:pt idx="759238">
                  <c:v>0</c:v>
                </c:pt>
                <c:pt idx="759239">
                  <c:v>0</c:v>
                </c:pt>
                <c:pt idx="759240">
                  <c:v>0</c:v>
                </c:pt>
                <c:pt idx="759241">
                  <c:v>0</c:v>
                </c:pt>
                <c:pt idx="759242">
                  <c:v>0</c:v>
                </c:pt>
                <c:pt idx="759243">
                  <c:v>0</c:v>
                </c:pt>
                <c:pt idx="759244">
                  <c:v>0</c:v>
                </c:pt>
                <c:pt idx="759245">
                  <c:v>0</c:v>
                </c:pt>
                <c:pt idx="759246">
                  <c:v>0</c:v>
                </c:pt>
                <c:pt idx="759247">
                  <c:v>0</c:v>
                </c:pt>
                <c:pt idx="759248">
                  <c:v>0</c:v>
                </c:pt>
                <c:pt idx="759249">
                  <c:v>0</c:v>
                </c:pt>
                <c:pt idx="759250">
                  <c:v>0</c:v>
                </c:pt>
                <c:pt idx="759251">
                  <c:v>0</c:v>
                </c:pt>
                <c:pt idx="759252">
                  <c:v>0</c:v>
                </c:pt>
                <c:pt idx="759253">
                  <c:v>0</c:v>
                </c:pt>
                <c:pt idx="759254">
                  <c:v>0</c:v>
                </c:pt>
                <c:pt idx="759255">
                  <c:v>0</c:v>
                </c:pt>
                <c:pt idx="759256">
                  <c:v>0</c:v>
                </c:pt>
                <c:pt idx="759257">
                  <c:v>0</c:v>
                </c:pt>
                <c:pt idx="759258">
                  <c:v>0</c:v>
                </c:pt>
                <c:pt idx="759259">
                  <c:v>0</c:v>
                </c:pt>
                <c:pt idx="759260">
                  <c:v>0</c:v>
                </c:pt>
                <c:pt idx="759261">
                  <c:v>0</c:v>
                </c:pt>
                <c:pt idx="759262">
                  <c:v>0</c:v>
                </c:pt>
                <c:pt idx="759263">
                  <c:v>0</c:v>
                </c:pt>
                <c:pt idx="759264">
                  <c:v>0</c:v>
                </c:pt>
                <c:pt idx="759265">
                  <c:v>0</c:v>
                </c:pt>
                <c:pt idx="759266">
                  <c:v>0</c:v>
                </c:pt>
                <c:pt idx="759267">
                  <c:v>0</c:v>
                </c:pt>
                <c:pt idx="759268">
                  <c:v>0</c:v>
                </c:pt>
                <c:pt idx="759269">
                  <c:v>0</c:v>
                </c:pt>
                <c:pt idx="759270">
                  <c:v>0</c:v>
                </c:pt>
                <c:pt idx="759271">
                  <c:v>0</c:v>
                </c:pt>
                <c:pt idx="759272">
                  <c:v>0</c:v>
                </c:pt>
                <c:pt idx="759273">
                  <c:v>0</c:v>
                </c:pt>
                <c:pt idx="759274">
                  <c:v>0</c:v>
                </c:pt>
                <c:pt idx="759275">
                  <c:v>0</c:v>
                </c:pt>
                <c:pt idx="759276">
                  <c:v>0</c:v>
                </c:pt>
                <c:pt idx="759277">
                  <c:v>0</c:v>
                </c:pt>
                <c:pt idx="759278">
                  <c:v>0</c:v>
                </c:pt>
                <c:pt idx="759279">
                  <c:v>0</c:v>
                </c:pt>
                <c:pt idx="759280">
                  <c:v>0</c:v>
                </c:pt>
                <c:pt idx="759281">
                  <c:v>0</c:v>
                </c:pt>
                <c:pt idx="759282">
                  <c:v>0</c:v>
                </c:pt>
                <c:pt idx="759283">
                  <c:v>0</c:v>
                </c:pt>
                <c:pt idx="759284">
                  <c:v>0</c:v>
                </c:pt>
                <c:pt idx="759285">
                  <c:v>0</c:v>
                </c:pt>
                <c:pt idx="759286">
                  <c:v>0</c:v>
                </c:pt>
                <c:pt idx="759287">
                  <c:v>0</c:v>
                </c:pt>
                <c:pt idx="759288">
                  <c:v>0</c:v>
                </c:pt>
                <c:pt idx="759289">
                  <c:v>0</c:v>
                </c:pt>
                <c:pt idx="759290">
                  <c:v>0</c:v>
                </c:pt>
                <c:pt idx="759291">
                  <c:v>0</c:v>
                </c:pt>
                <c:pt idx="759292">
                  <c:v>0</c:v>
                </c:pt>
                <c:pt idx="759293">
                  <c:v>0</c:v>
                </c:pt>
                <c:pt idx="759294">
                  <c:v>0</c:v>
                </c:pt>
                <c:pt idx="759295">
                  <c:v>0</c:v>
                </c:pt>
                <c:pt idx="759296">
                  <c:v>0</c:v>
                </c:pt>
                <c:pt idx="759297">
                  <c:v>0</c:v>
                </c:pt>
                <c:pt idx="759298">
                  <c:v>0</c:v>
                </c:pt>
                <c:pt idx="759299">
                  <c:v>0</c:v>
                </c:pt>
                <c:pt idx="759300">
                  <c:v>0</c:v>
                </c:pt>
                <c:pt idx="759301">
                  <c:v>0</c:v>
                </c:pt>
                <c:pt idx="759302">
                  <c:v>0</c:v>
                </c:pt>
                <c:pt idx="759303">
                  <c:v>0</c:v>
                </c:pt>
                <c:pt idx="759304">
                  <c:v>0</c:v>
                </c:pt>
                <c:pt idx="759305">
                  <c:v>0</c:v>
                </c:pt>
                <c:pt idx="759306">
                  <c:v>0</c:v>
                </c:pt>
                <c:pt idx="759307">
                  <c:v>0</c:v>
                </c:pt>
                <c:pt idx="759308">
                  <c:v>0</c:v>
                </c:pt>
                <c:pt idx="759309">
                  <c:v>0</c:v>
                </c:pt>
                <c:pt idx="759310">
                  <c:v>0</c:v>
                </c:pt>
                <c:pt idx="759311">
                  <c:v>0</c:v>
                </c:pt>
                <c:pt idx="759312">
                  <c:v>0</c:v>
                </c:pt>
                <c:pt idx="759313">
                  <c:v>0</c:v>
                </c:pt>
                <c:pt idx="759314">
                  <c:v>0</c:v>
                </c:pt>
                <c:pt idx="759315">
                  <c:v>0</c:v>
                </c:pt>
                <c:pt idx="759316">
                  <c:v>0</c:v>
                </c:pt>
                <c:pt idx="759317">
                  <c:v>0</c:v>
                </c:pt>
                <c:pt idx="759318">
                  <c:v>0</c:v>
                </c:pt>
                <c:pt idx="759319">
                  <c:v>0</c:v>
                </c:pt>
                <c:pt idx="759320">
                  <c:v>0</c:v>
                </c:pt>
                <c:pt idx="759321">
                  <c:v>0</c:v>
                </c:pt>
                <c:pt idx="759322">
                  <c:v>0</c:v>
                </c:pt>
                <c:pt idx="759323">
                  <c:v>0</c:v>
                </c:pt>
                <c:pt idx="759324">
                  <c:v>0</c:v>
                </c:pt>
                <c:pt idx="759325">
                  <c:v>0</c:v>
                </c:pt>
                <c:pt idx="759326">
                  <c:v>0</c:v>
                </c:pt>
                <c:pt idx="759327">
                  <c:v>0</c:v>
                </c:pt>
                <c:pt idx="759328">
                  <c:v>0</c:v>
                </c:pt>
                <c:pt idx="759329">
                  <c:v>0</c:v>
                </c:pt>
                <c:pt idx="759330">
                  <c:v>0</c:v>
                </c:pt>
                <c:pt idx="759331">
                  <c:v>0</c:v>
                </c:pt>
                <c:pt idx="759332">
                  <c:v>0</c:v>
                </c:pt>
                <c:pt idx="759333">
                  <c:v>0</c:v>
                </c:pt>
                <c:pt idx="759334">
                  <c:v>0</c:v>
                </c:pt>
                <c:pt idx="759335">
                  <c:v>0</c:v>
                </c:pt>
                <c:pt idx="759336">
                  <c:v>0</c:v>
                </c:pt>
                <c:pt idx="759337">
                  <c:v>0</c:v>
                </c:pt>
                <c:pt idx="759338">
                  <c:v>0</c:v>
                </c:pt>
                <c:pt idx="759339">
                  <c:v>0</c:v>
                </c:pt>
                <c:pt idx="759340">
                  <c:v>0</c:v>
                </c:pt>
                <c:pt idx="759341">
                  <c:v>0</c:v>
                </c:pt>
                <c:pt idx="759342">
                  <c:v>0</c:v>
                </c:pt>
                <c:pt idx="759343">
                  <c:v>0</c:v>
                </c:pt>
                <c:pt idx="759344">
                  <c:v>0</c:v>
                </c:pt>
                <c:pt idx="759345">
                  <c:v>0</c:v>
                </c:pt>
                <c:pt idx="759346">
                  <c:v>0</c:v>
                </c:pt>
                <c:pt idx="759347">
                  <c:v>0</c:v>
                </c:pt>
                <c:pt idx="759348">
                  <c:v>0</c:v>
                </c:pt>
                <c:pt idx="759349">
                  <c:v>0</c:v>
                </c:pt>
                <c:pt idx="759350">
                  <c:v>0</c:v>
                </c:pt>
                <c:pt idx="759351">
                  <c:v>0</c:v>
                </c:pt>
                <c:pt idx="759352">
                  <c:v>0</c:v>
                </c:pt>
                <c:pt idx="759353">
                  <c:v>0</c:v>
                </c:pt>
                <c:pt idx="759354">
                  <c:v>0</c:v>
                </c:pt>
                <c:pt idx="759355">
                  <c:v>0</c:v>
                </c:pt>
                <c:pt idx="759356">
                  <c:v>0</c:v>
                </c:pt>
                <c:pt idx="759357">
                  <c:v>0</c:v>
                </c:pt>
                <c:pt idx="759358">
                  <c:v>0</c:v>
                </c:pt>
                <c:pt idx="759359">
                  <c:v>0</c:v>
                </c:pt>
                <c:pt idx="759360">
                  <c:v>0</c:v>
                </c:pt>
                <c:pt idx="759361">
                  <c:v>0</c:v>
                </c:pt>
                <c:pt idx="759362">
                  <c:v>0</c:v>
                </c:pt>
                <c:pt idx="759363">
                  <c:v>0</c:v>
                </c:pt>
                <c:pt idx="759364">
                  <c:v>0</c:v>
                </c:pt>
                <c:pt idx="759365">
                  <c:v>0</c:v>
                </c:pt>
                <c:pt idx="759366">
                  <c:v>0</c:v>
                </c:pt>
                <c:pt idx="759367">
                  <c:v>0</c:v>
                </c:pt>
                <c:pt idx="759368">
                  <c:v>0</c:v>
                </c:pt>
                <c:pt idx="759369">
                  <c:v>0</c:v>
                </c:pt>
                <c:pt idx="759370">
                  <c:v>0</c:v>
                </c:pt>
                <c:pt idx="759371">
                  <c:v>0</c:v>
                </c:pt>
                <c:pt idx="759372">
                  <c:v>0</c:v>
                </c:pt>
                <c:pt idx="759373">
                  <c:v>0</c:v>
                </c:pt>
                <c:pt idx="759374">
                  <c:v>0</c:v>
                </c:pt>
                <c:pt idx="759375">
                  <c:v>0</c:v>
                </c:pt>
                <c:pt idx="759376">
                  <c:v>0</c:v>
                </c:pt>
                <c:pt idx="759377">
                  <c:v>0</c:v>
                </c:pt>
                <c:pt idx="759378">
                  <c:v>0</c:v>
                </c:pt>
                <c:pt idx="759379">
                  <c:v>0</c:v>
                </c:pt>
                <c:pt idx="759380">
                  <c:v>0</c:v>
                </c:pt>
                <c:pt idx="759381">
                  <c:v>0</c:v>
                </c:pt>
                <c:pt idx="759382">
                  <c:v>0</c:v>
                </c:pt>
                <c:pt idx="759383">
                  <c:v>0</c:v>
                </c:pt>
                <c:pt idx="759384">
                  <c:v>0</c:v>
                </c:pt>
                <c:pt idx="759385">
                  <c:v>0</c:v>
                </c:pt>
                <c:pt idx="759386">
                  <c:v>0</c:v>
                </c:pt>
                <c:pt idx="759387">
                  <c:v>0</c:v>
                </c:pt>
                <c:pt idx="759388">
                  <c:v>0</c:v>
                </c:pt>
                <c:pt idx="759389">
                  <c:v>0</c:v>
                </c:pt>
                <c:pt idx="759390">
                  <c:v>0</c:v>
                </c:pt>
                <c:pt idx="759391">
                  <c:v>0</c:v>
                </c:pt>
                <c:pt idx="759392">
                  <c:v>0</c:v>
                </c:pt>
                <c:pt idx="759393">
                  <c:v>0</c:v>
                </c:pt>
                <c:pt idx="759394">
                  <c:v>0</c:v>
                </c:pt>
                <c:pt idx="759395">
                  <c:v>0</c:v>
                </c:pt>
                <c:pt idx="759396">
                  <c:v>0</c:v>
                </c:pt>
                <c:pt idx="759397">
                  <c:v>0</c:v>
                </c:pt>
                <c:pt idx="759398">
                  <c:v>0</c:v>
                </c:pt>
                <c:pt idx="759399">
                  <c:v>0</c:v>
                </c:pt>
                <c:pt idx="759400">
                  <c:v>0</c:v>
                </c:pt>
                <c:pt idx="759401">
                  <c:v>0</c:v>
                </c:pt>
                <c:pt idx="759402">
                  <c:v>0</c:v>
                </c:pt>
                <c:pt idx="759403">
                  <c:v>0</c:v>
                </c:pt>
                <c:pt idx="759404">
                  <c:v>0</c:v>
                </c:pt>
                <c:pt idx="759405">
                  <c:v>0</c:v>
                </c:pt>
                <c:pt idx="759406">
                  <c:v>0</c:v>
                </c:pt>
                <c:pt idx="759407">
                  <c:v>0</c:v>
                </c:pt>
                <c:pt idx="759408">
                  <c:v>0</c:v>
                </c:pt>
                <c:pt idx="759409">
                  <c:v>0</c:v>
                </c:pt>
                <c:pt idx="759410">
                  <c:v>0</c:v>
                </c:pt>
                <c:pt idx="759411">
                  <c:v>0</c:v>
                </c:pt>
                <c:pt idx="759412">
                  <c:v>0</c:v>
                </c:pt>
                <c:pt idx="759413">
                  <c:v>0</c:v>
                </c:pt>
                <c:pt idx="759414">
                  <c:v>0</c:v>
                </c:pt>
                <c:pt idx="759415">
                  <c:v>0</c:v>
                </c:pt>
                <c:pt idx="759416">
                  <c:v>0</c:v>
                </c:pt>
                <c:pt idx="759417">
                  <c:v>0</c:v>
                </c:pt>
                <c:pt idx="759418">
                  <c:v>0</c:v>
                </c:pt>
                <c:pt idx="759419">
                  <c:v>0</c:v>
                </c:pt>
                <c:pt idx="759420">
                  <c:v>0</c:v>
                </c:pt>
                <c:pt idx="759421">
                  <c:v>0</c:v>
                </c:pt>
                <c:pt idx="759422">
                  <c:v>0</c:v>
                </c:pt>
                <c:pt idx="759423">
                  <c:v>0</c:v>
                </c:pt>
                <c:pt idx="759424">
                  <c:v>0</c:v>
                </c:pt>
                <c:pt idx="759425">
                  <c:v>0</c:v>
                </c:pt>
                <c:pt idx="759426">
                  <c:v>0</c:v>
                </c:pt>
                <c:pt idx="759427">
                  <c:v>0</c:v>
                </c:pt>
                <c:pt idx="759428">
                  <c:v>0</c:v>
                </c:pt>
                <c:pt idx="759429">
                  <c:v>0</c:v>
                </c:pt>
                <c:pt idx="759430">
                  <c:v>0</c:v>
                </c:pt>
                <c:pt idx="759431">
                  <c:v>0</c:v>
                </c:pt>
                <c:pt idx="759432">
                  <c:v>0</c:v>
                </c:pt>
                <c:pt idx="759433">
                  <c:v>0</c:v>
                </c:pt>
                <c:pt idx="759434">
                  <c:v>0</c:v>
                </c:pt>
                <c:pt idx="759435">
                  <c:v>0</c:v>
                </c:pt>
                <c:pt idx="759436">
                  <c:v>0</c:v>
                </c:pt>
                <c:pt idx="759437">
                  <c:v>0</c:v>
                </c:pt>
                <c:pt idx="759438">
                  <c:v>0</c:v>
                </c:pt>
                <c:pt idx="759439">
                  <c:v>0</c:v>
                </c:pt>
                <c:pt idx="759440">
                  <c:v>0</c:v>
                </c:pt>
                <c:pt idx="759441">
                  <c:v>0</c:v>
                </c:pt>
                <c:pt idx="759442">
                  <c:v>0</c:v>
                </c:pt>
                <c:pt idx="759443">
                  <c:v>0</c:v>
                </c:pt>
                <c:pt idx="759444">
                  <c:v>0</c:v>
                </c:pt>
                <c:pt idx="759445">
                  <c:v>0</c:v>
                </c:pt>
                <c:pt idx="759446">
                  <c:v>0</c:v>
                </c:pt>
                <c:pt idx="759447">
                  <c:v>0</c:v>
                </c:pt>
                <c:pt idx="759448">
                  <c:v>0</c:v>
                </c:pt>
                <c:pt idx="759449">
                  <c:v>0</c:v>
                </c:pt>
                <c:pt idx="759450">
                  <c:v>0</c:v>
                </c:pt>
                <c:pt idx="759451">
                  <c:v>0</c:v>
                </c:pt>
                <c:pt idx="759452">
                  <c:v>0</c:v>
                </c:pt>
                <c:pt idx="759453">
                  <c:v>0</c:v>
                </c:pt>
                <c:pt idx="759454">
                  <c:v>0</c:v>
                </c:pt>
                <c:pt idx="759455">
                  <c:v>0</c:v>
                </c:pt>
                <c:pt idx="759456">
                  <c:v>0</c:v>
                </c:pt>
                <c:pt idx="759457">
                  <c:v>0</c:v>
                </c:pt>
                <c:pt idx="759458">
                  <c:v>0</c:v>
                </c:pt>
                <c:pt idx="759459">
                  <c:v>0</c:v>
                </c:pt>
                <c:pt idx="759460">
                  <c:v>0</c:v>
                </c:pt>
                <c:pt idx="759461">
                  <c:v>0</c:v>
                </c:pt>
                <c:pt idx="759462">
                  <c:v>0</c:v>
                </c:pt>
                <c:pt idx="759463">
                  <c:v>0</c:v>
                </c:pt>
                <c:pt idx="759464">
                  <c:v>0</c:v>
                </c:pt>
                <c:pt idx="759465">
                  <c:v>0</c:v>
                </c:pt>
                <c:pt idx="759466">
                  <c:v>0</c:v>
                </c:pt>
                <c:pt idx="759467">
                  <c:v>0</c:v>
                </c:pt>
                <c:pt idx="759468">
                  <c:v>0</c:v>
                </c:pt>
                <c:pt idx="759469">
                  <c:v>0</c:v>
                </c:pt>
                <c:pt idx="759470">
                  <c:v>0</c:v>
                </c:pt>
                <c:pt idx="759471">
                  <c:v>0</c:v>
                </c:pt>
                <c:pt idx="759472">
                  <c:v>0</c:v>
                </c:pt>
                <c:pt idx="759473">
                  <c:v>0</c:v>
                </c:pt>
                <c:pt idx="759474">
                  <c:v>0</c:v>
                </c:pt>
                <c:pt idx="759475">
                  <c:v>0</c:v>
                </c:pt>
                <c:pt idx="759476">
                  <c:v>0</c:v>
                </c:pt>
                <c:pt idx="759477">
                  <c:v>0</c:v>
                </c:pt>
                <c:pt idx="759478">
                  <c:v>0</c:v>
                </c:pt>
                <c:pt idx="759479">
                  <c:v>0</c:v>
                </c:pt>
                <c:pt idx="759480">
                  <c:v>0</c:v>
                </c:pt>
                <c:pt idx="759481">
                  <c:v>0</c:v>
                </c:pt>
                <c:pt idx="759482">
                  <c:v>0</c:v>
                </c:pt>
                <c:pt idx="759483">
                  <c:v>0</c:v>
                </c:pt>
                <c:pt idx="759484">
                  <c:v>0</c:v>
                </c:pt>
                <c:pt idx="759485">
                  <c:v>0</c:v>
                </c:pt>
                <c:pt idx="759486">
                  <c:v>0</c:v>
                </c:pt>
                <c:pt idx="759487">
                  <c:v>0</c:v>
                </c:pt>
                <c:pt idx="759488">
                  <c:v>0</c:v>
                </c:pt>
                <c:pt idx="759489">
                  <c:v>0</c:v>
                </c:pt>
                <c:pt idx="759490">
                  <c:v>0</c:v>
                </c:pt>
                <c:pt idx="759491">
                  <c:v>0</c:v>
                </c:pt>
                <c:pt idx="759492">
                  <c:v>0</c:v>
                </c:pt>
                <c:pt idx="759493">
                  <c:v>0</c:v>
                </c:pt>
                <c:pt idx="759494">
                  <c:v>0</c:v>
                </c:pt>
                <c:pt idx="759495">
                  <c:v>0</c:v>
                </c:pt>
                <c:pt idx="759496">
                  <c:v>0</c:v>
                </c:pt>
                <c:pt idx="759497">
                  <c:v>0</c:v>
                </c:pt>
                <c:pt idx="759498">
                  <c:v>0</c:v>
                </c:pt>
                <c:pt idx="759499">
                  <c:v>0</c:v>
                </c:pt>
                <c:pt idx="759500">
                  <c:v>0</c:v>
                </c:pt>
                <c:pt idx="759501">
                  <c:v>0</c:v>
                </c:pt>
                <c:pt idx="759502">
                  <c:v>0</c:v>
                </c:pt>
                <c:pt idx="759503">
                  <c:v>0</c:v>
                </c:pt>
                <c:pt idx="759504">
                  <c:v>0</c:v>
                </c:pt>
                <c:pt idx="759505">
                  <c:v>0</c:v>
                </c:pt>
                <c:pt idx="759506">
                  <c:v>0</c:v>
                </c:pt>
                <c:pt idx="759507">
                  <c:v>0</c:v>
                </c:pt>
                <c:pt idx="759508">
                  <c:v>0</c:v>
                </c:pt>
                <c:pt idx="759509">
                  <c:v>0</c:v>
                </c:pt>
                <c:pt idx="759510">
                  <c:v>0</c:v>
                </c:pt>
                <c:pt idx="759511">
                  <c:v>0</c:v>
                </c:pt>
                <c:pt idx="759512">
                  <c:v>0</c:v>
                </c:pt>
                <c:pt idx="759513">
                  <c:v>0</c:v>
                </c:pt>
                <c:pt idx="759514">
                  <c:v>0</c:v>
                </c:pt>
                <c:pt idx="759515">
                  <c:v>0</c:v>
                </c:pt>
                <c:pt idx="759516">
                  <c:v>0</c:v>
                </c:pt>
                <c:pt idx="759517">
                  <c:v>0</c:v>
                </c:pt>
                <c:pt idx="759518">
                  <c:v>0</c:v>
                </c:pt>
                <c:pt idx="759519">
                  <c:v>0</c:v>
                </c:pt>
                <c:pt idx="759520">
                  <c:v>0</c:v>
                </c:pt>
                <c:pt idx="759521">
                  <c:v>0</c:v>
                </c:pt>
                <c:pt idx="759522">
                  <c:v>0</c:v>
                </c:pt>
                <c:pt idx="759523">
                  <c:v>0</c:v>
                </c:pt>
                <c:pt idx="759524">
                  <c:v>0</c:v>
                </c:pt>
                <c:pt idx="759525">
                  <c:v>0</c:v>
                </c:pt>
                <c:pt idx="759526">
                  <c:v>0</c:v>
                </c:pt>
                <c:pt idx="759527">
                  <c:v>0</c:v>
                </c:pt>
                <c:pt idx="759528">
                  <c:v>0</c:v>
                </c:pt>
                <c:pt idx="759529">
                  <c:v>0</c:v>
                </c:pt>
                <c:pt idx="759530">
                  <c:v>0</c:v>
                </c:pt>
                <c:pt idx="759531">
                  <c:v>0</c:v>
                </c:pt>
                <c:pt idx="759532">
                  <c:v>0</c:v>
                </c:pt>
                <c:pt idx="759533">
                  <c:v>0</c:v>
                </c:pt>
                <c:pt idx="759534">
                  <c:v>0</c:v>
                </c:pt>
                <c:pt idx="759535">
                  <c:v>0</c:v>
                </c:pt>
                <c:pt idx="759536">
                  <c:v>0</c:v>
                </c:pt>
                <c:pt idx="759537">
                  <c:v>0</c:v>
                </c:pt>
                <c:pt idx="759538">
                  <c:v>0</c:v>
                </c:pt>
                <c:pt idx="759539">
                  <c:v>0</c:v>
                </c:pt>
                <c:pt idx="759540">
                  <c:v>0</c:v>
                </c:pt>
                <c:pt idx="759541">
                  <c:v>0</c:v>
                </c:pt>
                <c:pt idx="759542">
                  <c:v>0</c:v>
                </c:pt>
                <c:pt idx="759543">
                  <c:v>0</c:v>
                </c:pt>
                <c:pt idx="759544">
                  <c:v>0</c:v>
                </c:pt>
                <c:pt idx="759545">
                  <c:v>0</c:v>
                </c:pt>
                <c:pt idx="759546">
                  <c:v>0</c:v>
                </c:pt>
                <c:pt idx="759547">
                  <c:v>0</c:v>
                </c:pt>
                <c:pt idx="759548">
                  <c:v>0</c:v>
                </c:pt>
                <c:pt idx="759549">
                  <c:v>0</c:v>
                </c:pt>
                <c:pt idx="759550">
                  <c:v>0</c:v>
                </c:pt>
                <c:pt idx="759551">
                  <c:v>0</c:v>
                </c:pt>
                <c:pt idx="759552">
                  <c:v>0</c:v>
                </c:pt>
                <c:pt idx="759553">
                  <c:v>0</c:v>
                </c:pt>
                <c:pt idx="759554">
                  <c:v>0</c:v>
                </c:pt>
                <c:pt idx="759555">
                  <c:v>0</c:v>
                </c:pt>
                <c:pt idx="759556">
                  <c:v>0</c:v>
                </c:pt>
                <c:pt idx="759557">
                  <c:v>0</c:v>
                </c:pt>
                <c:pt idx="759558">
                  <c:v>0</c:v>
                </c:pt>
                <c:pt idx="759559">
                  <c:v>0</c:v>
                </c:pt>
                <c:pt idx="759560">
                  <c:v>0</c:v>
                </c:pt>
                <c:pt idx="759561">
                  <c:v>0</c:v>
                </c:pt>
                <c:pt idx="759562">
                  <c:v>0</c:v>
                </c:pt>
                <c:pt idx="759563">
                  <c:v>0</c:v>
                </c:pt>
                <c:pt idx="759564">
                  <c:v>0</c:v>
                </c:pt>
                <c:pt idx="759565">
                  <c:v>0</c:v>
                </c:pt>
                <c:pt idx="759566">
                  <c:v>0</c:v>
                </c:pt>
                <c:pt idx="759567">
                  <c:v>0</c:v>
                </c:pt>
                <c:pt idx="759568">
                  <c:v>0</c:v>
                </c:pt>
                <c:pt idx="759569">
                  <c:v>0</c:v>
                </c:pt>
                <c:pt idx="759570">
                  <c:v>0</c:v>
                </c:pt>
                <c:pt idx="759571">
                  <c:v>0</c:v>
                </c:pt>
                <c:pt idx="759572">
                  <c:v>0</c:v>
                </c:pt>
                <c:pt idx="759573">
                  <c:v>0</c:v>
                </c:pt>
                <c:pt idx="759574">
                  <c:v>0</c:v>
                </c:pt>
                <c:pt idx="759575">
                  <c:v>0</c:v>
                </c:pt>
                <c:pt idx="759576">
                  <c:v>0</c:v>
                </c:pt>
                <c:pt idx="759577">
                  <c:v>0</c:v>
                </c:pt>
                <c:pt idx="759578">
                  <c:v>0</c:v>
                </c:pt>
                <c:pt idx="759579">
                  <c:v>0</c:v>
                </c:pt>
                <c:pt idx="759580">
                  <c:v>0</c:v>
                </c:pt>
                <c:pt idx="759581">
                  <c:v>0</c:v>
                </c:pt>
                <c:pt idx="759582">
                  <c:v>0</c:v>
                </c:pt>
                <c:pt idx="759583">
                  <c:v>0</c:v>
                </c:pt>
                <c:pt idx="759584">
                  <c:v>0</c:v>
                </c:pt>
                <c:pt idx="759585">
                  <c:v>0</c:v>
                </c:pt>
                <c:pt idx="759586">
                  <c:v>0</c:v>
                </c:pt>
                <c:pt idx="759587">
                  <c:v>0</c:v>
                </c:pt>
                <c:pt idx="759588">
                  <c:v>0</c:v>
                </c:pt>
                <c:pt idx="759589">
                  <c:v>0</c:v>
                </c:pt>
                <c:pt idx="759590">
                  <c:v>0</c:v>
                </c:pt>
                <c:pt idx="759591">
                  <c:v>0</c:v>
                </c:pt>
                <c:pt idx="759592">
                  <c:v>0</c:v>
                </c:pt>
                <c:pt idx="759593">
                  <c:v>0</c:v>
                </c:pt>
                <c:pt idx="759594">
                  <c:v>0</c:v>
                </c:pt>
                <c:pt idx="759595">
                  <c:v>0</c:v>
                </c:pt>
                <c:pt idx="759596">
                  <c:v>0</c:v>
                </c:pt>
                <c:pt idx="759597">
                  <c:v>0</c:v>
                </c:pt>
                <c:pt idx="759598">
                  <c:v>0</c:v>
                </c:pt>
                <c:pt idx="759599">
                  <c:v>0</c:v>
                </c:pt>
                <c:pt idx="759600">
                  <c:v>0</c:v>
                </c:pt>
                <c:pt idx="759601">
                  <c:v>0</c:v>
                </c:pt>
                <c:pt idx="759602">
                  <c:v>0</c:v>
                </c:pt>
                <c:pt idx="759603">
                  <c:v>0</c:v>
                </c:pt>
                <c:pt idx="759604">
                  <c:v>0</c:v>
                </c:pt>
                <c:pt idx="759605">
                  <c:v>0</c:v>
                </c:pt>
                <c:pt idx="759606">
                  <c:v>0</c:v>
                </c:pt>
                <c:pt idx="759607">
                  <c:v>0</c:v>
                </c:pt>
                <c:pt idx="759608">
                  <c:v>0</c:v>
                </c:pt>
                <c:pt idx="759609">
                  <c:v>0</c:v>
                </c:pt>
                <c:pt idx="759610">
                  <c:v>0</c:v>
                </c:pt>
                <c:pt idx="759611">
                  <c:v>0</c:v>
                </c:pt>
                <c:pt idx="759612">
                  <c:v>0</c:v>
                </c:pt>
                <c:pt idx="759613">
                  <c:v>0</c:v>
                </c:pt>
                <c:pt idx="759614">
                  <c:v>0</c:v>
                </c:pt>
                <c:pt idx="759615">
                  <c:v>0</c:v>
                </c:pt>
                <c:pt idx="759616">
                  <c:v>0</c:v>
                </c:pt>
                <c:pt idx="759617">
                  <c:v>0</c:v>
                </c:pt>
                <c:pt idx="759618">
                  <c:v>0</c:v>
                </c:pt>
                <c:pt idx="759619">
                  <c:v>0</c:v>
                </c:pt>
                <c:pt idx="759620">
                  <c:v>0</c:v>
                </c:pt>
                <c:pt idx="759621">
                  <c:v>0</c:v>
                </c:pt>
                <c:pt idx="759622">
                  <c:v>0</c:v>
                </c:pt>
                <c:pt idx="759623">
                  <c:v>0</c:v>
                </c:pt>
                <c:pt idx="759624">
                  <c:v>0</c:v>
                </c:pt>
                <c:pt idx="759625">
                  <c:v>0</c:v>
                </c:pt>
                <c:pt idx="759626">
                  <c:v>0</c:v>
                </c:pt>
                <c:pt idx="759627">
                  <c:v>0</c:v>
                </c:pt>
                <c:pt idx="759628">
                  <c:v>0</c:v>
                </c:pt>
                <c:pt idx="759629">
                  <c:v>0</c:v>
                </c:pt>
                <c:pt idx="759630">
                  <c:v>0</c:v>
                </c:pt>
                <c:pt idx="759631">
                  <c:v>0</c:v>
                </c:pt>
                <c:pt idx="759632">
                  <c:v>0</c:v>
                </c:pt>
                <c:pt idx="759633">
                  <c:v>0</c:v>
                </c:pt>
                <c:pt idx="759634">
                  <c:v>0</c:v>
                </c:pt>
                <c:pt idx="759635">
                  <c:v>0</c:v>
                </c:pt>
                <c:pt idx="759636">
                  <c:v>0</c:v>
                </c:pt>
                <c:pt idx="759637">
                  <c:v>0</c:v>
                </c:pt>
                <c:pt idx="759638">
                  <c:v>0</c:v>
                </c:pt>
                <c:pt idx="759639">
                  <c:v>0</c:v>
                </c:pt>
                <c:pt idx="759640">
                  <c:v>0</c:v>
                </c:pt>
                <c:pt idx="759641">
                  <c:v>0</c:v>
                </c:pt>
                <c:pt idx="759642">
                  <c:v>0</c:v>
                </c:pt>
                <c:pt idx="759643">
                  <c:v>0</c:v>
                </c:pt>
                <c:pt idx="759644">
                  <c:v>0</c:v>
                </c:pt>
                <c:pt idx="759645">
                  <c:v>0</c:v>
                </c:pt>
                <c:pt idx="759646">
                  <c:v>0</c:v>
                </c:pt>
                <c:pt idx="759647">
                  <c:v>0</c:v>
                </c:pt>
                <c:pt idx="759648">
                  <c:v>0</c:v>
                </c:pt>
                <c:pt idx="759649">
                  <c:v>0</c:v>
                </c:pt>
                <c:pt idx="759650">
                  <c:v>0</c:v>
                </c:pt>
                <c:pt idx="759651">
                  <c:v>0</c:v>
                </c:pt>
                <c:pt idx="759652">
                  <c:v>0</c:v>
                </c:pt>
                <c:pt idx="759653">
                  <c:v>0</c:v>
                </c:pt>
                <c:pt idx="759654">
                  <c:v>0</c:v>
                </c:pt>
                <c:pt idx="759655">
                  <c:v>0</c:v>
                </c:pt>
                <c:pt idx="759656">
                  <c:v>0</c:v>
                </c:pt>
                <c:pt idx="759657">
                  <c:v>0</c:v>
                </c:pt>
                <c:pt idx="759658">
                  <c:v>0</c:v>
                </c:pt>
                <c:pt idx="759659">
                  <c:v>0</c:v>
                </c:pt>
                <c:pt idx="759660">
                  <c:v>0</c:v>
                </c:pt>
                <c:pt idx="759661">
                  <c:v>0</c:v>
                </c:pt>
                <c:pt idx="759662">
                  <c:v>0</c:v>
                </c:pt>
                <c:pt idx="759663">
                  <c:v>0</c:v>
                </c:pt>
                <c:pt idx="759664">
                  <c:v>0</c:v>
                </c:pt>
                <c:pt idx="759665">
                  <c:v>0</c:v>
                </c:pt>
                <c:pt idx="759666">
                  <c:v>0</c:v>
                </c:pt>
                <c:pt idx="759667">
                  <c:v>0</c:v>
                </c:pt>
                <c:pt idx="759668">
                  <c:v>0</c:v>
                </c:pt>
                <c:pt idx="759669">
                  <c:v>0</c:v>
                </c:pt>
                <c:pt idx="759670">
                  <c:v>0</c:v>
                </c:pt>
                <c:pt idx="759671">
                  <c:v>0</c:v>
                </c:pt>
                <c:pt idx="759672">
                  <c:v>0</c:v>
                </c:pt>
                <c:pt idx="759673">
                  <c:v>0</c:v>
                </c:pt>
                <c:pt idx="759674">
                  <c:v>0</c:v>
                </c:pt>
                <c:pt idx="759675">
                  <c:v>0</c:v>
                </c:pt>
                <c:pt idx="759676">
                  <c:v>0</c:v>
                </c:pt>
                <c:pt idx="759677">
                  <c:v>0</c:v>
                </c:pt>
                <c:pt idx="759678">
                  <c:v>0</c:v>
                </c:pt>
                <c:pt idx="759679">
                  <c:v>0</c:v>
                </c:pt>
                <c:pt idx="759680">
                  <c:v>0</c:v>
                </c:pt>
                <c:pt idx="759681">
                  <c:v>0</c:v>
                </c:pt>
                <c:pt idx="759682">
                  <c:v>0</c:v>
                </c:pt>
                <c:pt idx="759683">
                  <c:v>0</c:v>
                </c:pt>
                <c:pt idx="759684">
                  <c:v>0</c:v>
                </c:pt>
                <c:pt idx="759685">
                  <c:v>0</c:v>
                </c:pt>
                <c:pt idx="759686">
                  <c:v>0</c:v>
                </c:pt>
                <c:pt idx="759687">
                  <c:v>0</c:v>
                </c:pt>
                <c:pt idx="759688">
                  <c:v>0</c:v>
                </c:pt>
                <c:pt idx="759689">
                  <c:v>0</c:v>
                </c:pt>
                <c:pt idx="759690">
                  <c:v>0</c:v>
                </c:pt>
                <c:pt idx="759691">
                  <c:v>0</c:v>
                </c:pt>
                <c:pt idx="759692">
                  <c:v>0</c:v>
                </c:pt>
                <c:pt idx="759693">
                  <c:v>0</c:v>
                </c:pt>
                <c:pt idx="759694">
                  <c:v>0</c:v>
                </c:pt>
                <c:pt idx="759695">
                  <c:v>0</c:v>
                </c:pt>
                <c:pt idx="759696">
                  <c:v>0</c:v>
                </c:pt>
                <c:pt idx="759697">
                  <c:v>0</c:v>
                </c:pt>
                <c:pt idx="759698">
                  <c:v>0</c:v>
                </c:pt>
                <c:pt idx="759699">
                  <c:v>0</c:v>
                </c:pt>
                <c:pt idx="759700">
                  <c:v>0</c:v>
                </c:pt>
                <c:pt idx="759701">
                  <c:v>0</c:v>
                </c:pt>
                <c:pt idx="759702">
                  <c:v>0</c:v>
                </c:pt>
                <c:pt idx="759703">
                  <c:v>0</c:v>
                </c:pt>
                <c:pt idx="759704">
                  <c:v>0</c:v>
                </c:pt>
                <c:pt idx="759705">
                  <c:v>0</c:v>
                </c:pt>
                <c:pt idx="759706">
                  <c:v>0</c:v>
                </c:pt>
                <c:pt idx="759707">
                  <c:v>0</c:v>
                </c:pt>
                <c:pt idx="759708">
                  <c:v>0</c:v>
                </c:pt>
                <c:pt idx="759709">
                  <c:v>0</c:v>
                </c:pt>
                <c:pt idx="759710">
                  <c:v>0</c:v>
                </c:pt>
                <c:pt idx="759711">
                  <c:v>0</c:v>
                </c:pt>
                <c:pt idx="759712">
                  <c:v>0</c:v>
                </c:pt>
                <c:pt idx="759713">
                  <c:v>0</c:v>
                </c:pt>
                <c:pt idx="759714">
                  <c:v>0</c:v>
                </c:pt>
                <c:pt idx="759715">
                  <c:v>0</c:v>
                </c:pt>
                <c:pt idx="759716">
                  <c:v>0</c:v>
                </c:pt>
                <c:pt idx="759717">
                  <c:v>0</c:v>
                </c:pt>
                <c:pt idx="759718">
                  <c:v>0</c:v>
                </c:pt>
                <c:pt idx="759719">
                  <c:v>0</c:v>
                </c:pt>
                <c:pt idx="759720">
                  <c:v>0</c:v>
                </c:pt>
                <c:pt idx="759721">
                  <c:v>0</c:v>
                </c:pt>
                <c:pt idx="759722">
                  <c:v>0</c:v>
                </c:pt>
                <c:pt idx="759723">
                  <c:v>0</c:v>
                </c:pt>
                <c:pt idx="759724">
                  <c:v>0</c:v>
                </c:pt>
                <c:pt idx="759725">
                  <c:v>0</c:v>
                </c:pt>
                <c:pt idx="759726">
                  <c:v>0</c:v>
                </c:pt>
                <c:pt idx="759727">
                  <c:v>0</c:v>
                </c:pt>
                <c:pt idx="759728">
                  <c:v>0</c:v>
                </c:pt>
                <c:pt idx="759729">
                  <c:v>0</c:v>
                </c:pt>
                <c:pt idx="759730">
                  <c:v>0</c:v>
                </c:pt>
                <c:pt idx="759731">
                  <c:v>0</c:v>
                </c:pt>
                <c:pt idx="759732">
                  <c:v>0</c:v>
                </c:pt>
                <c:pt idx="759733">
                  <c:v>0</c:v>
                </c:pt>
                <c:pt idx="759734">
                  <c:v>0</c:v>
                </c:pt>
                <c:pt idx="759735">
                  <c:v>0</c:v>
                </c:pt>
                <c:pt idx="759736">
                  <c:v>0</c:v>
                </c:pt>
                <c:pt idx="759737">
                  <c:v>0</c:v>
                </c:pt>
                <c:pt idx="759738">
                  <c:v>0</c:v>
                </c:pt>
                <c:pt idx="759739">
                  <c:v>0</c:v>
                </c:pt>
                <c:pt idx="759740">
                  <c:v>0</c:v>
                </c:pt>
                <c:pt idx="759741">
                  <c:v>0</c:v>
                </c:pt>
                <c:pt idx="759742">
                  <c:v>0</c:v>
                </c:pt>
                <c:pt idx="759743">
                  <c:v>0</c:v>
                </c:pt>
                <c:pt idx="759744">
                  <c:v>0</c:v>
                </c:pt>
                <c:pt idx="759745">
                  <c:v>0</c:v>
                </c:pt>
                <c:pt idx="759746">
                  <c:v>0</c:v>
                </c:pt>
                <c:pt idx="759747">
                  <c:v>0</c:v>
                </c:pt>
                <c:pt idx="759748">
                  <c:v>0</c:v>
                </c:pt>
                <c:pt idx="759749">
                  <c:v>0</c:v>
                </c:pt>
                <c:pt idx="759750">
                  <c:v>0</c:v>
                </c:pt>
                <c:pt idx="759751">
                  <c:v>0</c:v>
                </c:pt>
                <c:pt idx="759752">
                  <c:v>0</c:v>
                </c:pt>
                <c:pt idx="759753">
                  <c:v>0</c:v>
                </c:pt>
                <c:pt idx="759754">
                  <c:v>0</c:v>
                </c:pt>
                <c:pt idx="759755">
                  <c:v>0</c:v>
                </c:pt>
                <c:pt idx="759756">
                  <c:v>0</c:v>
                </c:pt>
                <c:pt idx="759757">
                  <c:v>0</c:v>
                </c:pt>
                <c:pt idx="759758">
                  <c:v>0</c:v>
                </c:pt>
                <c:pt idx="759759">
                  <c:v>0</c:v>
                </c:pt>
                <c:pt idx="759760">
                  <c:v>0</c:v>
                </c:pt>
                <c:pt idx="759761">
                  <c:v>0</c:v>
                </c:pt>
                <c:pt idx="759762">
                  <c:v>0</c:v>
                </c:pt>
                <c:pt idx="759763">
                  <c:v>0</c:v>
                </c:pt>
                <c:pt idx="759764">
                  <c:v>0</c:v>
                </c:pt>
                <c:pt idx="759765">
                  <c:v>0</c:v>
                </c:pt>
                <c:pt idx="759766">
                  <c:v>0</c:v>
                </c:pt>
                <c:pt idx="759767">
                  <c:v>0</c:v>
                </c:pt>
                <c:pt idx="759768">
                  <c:v>0</c:v>
                </c:pt>
                <c:pt idx="759769">
                  <c:v>0</c:v>
                </c:pt>
                <c:pt idx="759770">
                  <c:v>0</c:v>
                </c:pt>
                <c:pt idx="759771">
                  <c:v>0</c:v>
                </c:pt>
                <c:pt idx="759772">
                  <c:v>0</c:v>
                </c:pt>
                <c:pt idx="759773">
                  <c:v>0</c:v>
                </c:pt>
                <c:pt idx="759774">
                  <c:v>0</c:v>
                </c:pt>
                <c:pt idx="759775">
                  <c:v>0</c:v>
                </c:pt>
                <c:pt idx="759776">
                  <c:v>0</c:v>
                </c:pt>
                <c:pt idx="759777">
                  <c:v>0</c:v>
                </c:pt>
                <c:pt idx="759778">
                  <c:v>0</c:v>
                </c:pt>
                <c:pt idx="759779">
                  <c:v>0</c:v>
                </c:pt>
                <c:pt idx="759780">
                  <c:v>0</c:v>
                </c:pt>
                <c:pt idx="759781">
                  <c:v>0</c:v>
                </c:pt>
                <c:pt idx="759782">
                  <c:v>0</c:v>
                </c:pt>
                <c:pt idx="759783">
                  <c:v>0</c:v>
                </c:pt>
                <c:pt idx="759784">
                  <c:v>0</c:v>
                </c:pt>
                <c:pt idx="759785">
                  <c:v>0</c:v>
                </c:pt>
                <c:pt idx="759786">
                  <c:v>0</c:v>
                </c:pt>
                <c:pt idx="759787">
                  <c:v>0</c:v>
                </c:pt>
                <c:pt idx="759788">
                  <c:v>0</c:v>
                </c:pt>
                <c:pt idx="759789">
                  <c:v>0</c:v>
                </c:pt>
                <c:pt idx="759790">
                  <c:v>0</c:v>
                </c:pt>
                <c:pt idx="759791">
                  <c:v>0</c:v>
                </c:pt>
                <c:pt idx="759792">
                  <c:v>0</c:v>
                </c:pt>
                <c:pt idx="759793">
                  <c:v>0</c:v>
                </c:pt>
                <c:pt idx="759794">
                  <c:v>0</c:v>
                </c:pt>
                <c:pt idx="759795">
                  <c:v>0</c:v>
                </c:pt>
                <c:pt idx="759796">
                  <c:v>0</c:v>
                </c:pt>
                <c:pt idx="759797">
                  <c:v>0</c:v>
                </c:pt>
                <c:pt idx="759798">
                  <c:v>0</c:v>
                </c:pt>
                <c:pt idx="759799">
                  <c:v>0</c:v>
                </c:pt>
                <c:pt idx="759800">
                  <c:v>0</c:v>
                </c:pt>
                <c:pt idx="759801">
                  <c:v>0</c:v>
                </c:pt>
                <c:pt idx="759802">
                  <c:v>0</c:v>
                </c:pt>
                <c:pt idx="759803">
                  <c:v>0</c:v>
                </c:pt>
                <c:pt idx="759804">
                  <c:v>0</c:v>
                </c:pt>
                <c:pt idx="759805">
                  <c:v>0</c:v>
                </c:pt>
                <c:pt idx="759806">
                  <c:v>0</c:v>
                </c:pt>
                <c:pt idx="759807">
                  <c:v>0</c:v>
                </c:pt>
                <c:pt idx="759808">
                  <c:v>0</c:v>
                </c:pt>
                <c:pt idx="759809">
                  <c:v>0</c:v>
                </c:pt>
                <c:pt idx="759810">
                  <c:v>0</c:v>
                </c:pt>
                <c:pt idx="759811">
                  <c:v>0</c:v>
                </c:pt>
                <c:pt idx="759812">
                  <c:v>0</c:v>
                </c:pt>
                <c:pt idx="759813">
                  <c:v>0</c:v>
                </c:pt>
                <c:pt idx="759814">
                  <c:v>0</c:v>
                </c:pt>
                <c:pt idx="759815">
                  <c:v>0</c:v>
                </c:pt>
                <c:pt idx="759816">
                  <c:v>0</c:v>
                </c:pt>
                <c:pt idx="759817">
                  <c:v>0</c:v>
                </c:pt>
                <c:pt idx="759818">
                  <c:v>0</c:v>
                </c:pt>
                <c:pt idx="759819">
                  <c:v>0</c:v>
                </c:pt>
                <c:pt idx="759820">
                  <c:v>0</c:v>
                </c:pt>
                <c:pt idx="759821">
                  <c:v>0</c:v>
                </c:pt>
                <c:pt idx="759822">
                  <c:v>0</c:v>
                </c:pt>
                <c:pt idx="759823">
                  <c:v>0</c:v>
                </c:pt>
                <c:pt idx="759824">
                  <c:v>0</c:v>
                </c:pt>
                <c:pt idx="759825">
                  <c:v>0</c:v>
                </c:pt>
                <c:pt idx="759826">
                  <c:v>0</c:v>
                </c:pt>
                <c:pt idx="759827">
                  <c:v>0</c:v>
                </c:pt>
                <c:pt idx="759828">
                  <c:v>0</c:v>
                </c:pt>
                <c:pt idx="759829">
                  <c:v>0</c:v>
                </c:pt>
                <c:pt idx="759830">
                  <c:v>0</c:v>
                </c:pt>
                <c:pt idx="759831">
                  <c:v>0</c:v>
                </c:pt>
                <c:pt idx="759832">
                  <c:v>0</c:v>
                </c:pt>
                <c:pt idx="759833">
                  <c:v>0</c:v>
                </c:pt>
                <c:pt idx="759834">
                  <c:v>0</c:v>
                </c:pt>
                <c:pt idx="759835">
                  <c:v>0</c:v>
                </c:pt>
                <c:pt idx="759836">
                  <c:v>0</c:v>
                </c:pt>
                <c:pt idx="759837">
                  <c:v>0</c:v>
                </c:pt>
                <c:pt idx="759838">
                  <c:v>0</c:v>
                </c:pt>
                <c:pt idx="759839">
                  <c:v>0</c:v>
                </c:pt>
                <c:pt idx="759840">
                  <c:v>0</c:v>
                </c:pt>
                <c:pt idx="759841">
                  <c:v>0</c:v>
                </c:pt>
                <c:pt idx="759842">
                  <c:v>0</c:v>
                </c:pt>
                <c:pt idx="759843">
                  <c:v>0</c:v>
                </c:pt>
                <c:pt idx="759844">
                  <c:v>0</c:v>
                </c:pt>
                <c:pt idx="759845">
                  <c:v>0</c:v>
                </c:pt>
                <c:pt idx="759846">
                  <c:v>0</c:v>
                </c:pt>
                <c:pt idx="759847">
                  <c:v>0</c:v>
                </c:pt>
                <c:pt idx="759848">
                  <c:v>0</c:v>
                </c:pt>
                <c:pt idx="759849">
                  <c:v>0</c:v>
                </c:pt>
                <c:pt idx="759850">
                  <c:v>0</c:v>
                </c:pt>
                <c:pt idx="759851">
                  <c:v>0</c:v>
                </c:pt>
                <c:pt idx="759852">
                  <c:v>0</c:v>
                </c:pt>
                <c:pt idx="759853">
                  <c:v>0</c:v>
                </c:pt>
                <c:pt idx="759854">
                  <c:v>0</c:v>
                </c:pt>
                <c:pt idx="759855">
                  <c:v>0</c:v>
                </c:pt>
                <c:pt idx="759856">
                  <c:v>0</c:v>
                </c:pt>
                <c:pt idx="759857">
                  <c:v>0</c:v>
                </c:pt>
                <c:pt idx="759858">
                  <c:v>0</c:v>
                </c:pt>
                <c:pt idx="759859">
                  <c:v>0</c:v>
                </c:pt>
                <c:pt idx="759860">
                  <c:v>0</c:v>
                </c:pt>
                <c:pt idx="759861">
                  <c:v>0</c:v>
                </c:pt>
                <c:pt idx="759862">
                  <c:v>0</c:v>
                </c:pt>
                <c:pt idx="759863">
                  <c:v>0</c:v>
                </c:pt>
                <c:pt idx="759864">
                  <c:v>0</c:v>
                </c:pt>
                <c:pt idx="759865">
                  <c:v>0</c:v>
                </c:pt>
                <c:pt idx="759866">
                  <c:v>0</c:v>
                </c:pt>
                <c:pt idx="759867">
                  <c:v>0</c:v>
                </c:pt>
                <c:pt idx="759868">
                  <c:v>0</c:v>
                </c:pt>
                <c:pt idx="759869">
                  <c:v>0</c:v>
                </c:pt>
                <c:pt idx="759870">
                  <c:v>0</c:v>
                </c:pt>
                <c:pt idx="759871">
                  <c:v>0</c:v>
                </c:pt>
                <c:pt idx="759872">
                  <c:v>0</c:v>
                </c:pt>
                <c:pt idx="759873">
                  <c:v>0</c:v>
                </c:pt>
                <c:pt idx="759874">
                  <c:v>0</c:v>
                </c:pt>
                <c:pt idx="759875">
                  <c:v>0</c:v>
                </c:pt>
                <c:pt idx="759876">
                  <c:v>0</c:v>
                </c:pt>
                <c:pt idx="759877">
                  <c:v>0</c:v>
                </c:pt>
                <c:pt idx="759878">
                  <c:v>0</c:v>
                </c:pt>
                <c:pt idx="759879">
                  <c:v>0</c:v>
                </c:pt>
                <c:pt idx="759880">
                  <c:v>0</c:v>
                </c:pt>
                <c:pt idx="759881">
                  <c:v>0</c:v>
                </c:pt>
                <c:pt idx="759882">
                  <c:v>0</c:v>
                </c:pt>
                <c:pt idx="759883">
                  <c:v>0</c:v>
                </c:pt>
                <c:pt idx="759884">
                  <c:v>0</c:v>
                </c:pt>
                <c:pt idx="759885">
                  <c:v>0</c:v>
                </c:pt>
                <c:pt idx="759886">
                  <c:v>0</c:v>
                </c:pt>
                <c:pt idx="759887">
                  <c:v>0</c:v>
                </c:pt>
                <c:pt idx="759888">
                  <c:v>0</c:v>
                </c:pt>
                <c:pt idx="759889">
                  <c:v>0</c:v>
                </c:pt>
                <c:pt idx="759890">
                  <c:v>0</c:v>
                </c:pt>
                <c:pt idx="759891">
                  <c:v>0</c:v>
                </c:pt>
                <c:pt idx="759892">
                  <c:v>0</c:v>
                </c:pt>
                <c:pt idx="759893">
                  <c:v>0</c:v>
                </c:pt>
                <c:pt idx="759894">
                  <c:v>0</c:v>
                </c:pt>
                <c:pt idx="759895">
                  <c:v>0</c:v>
                </c:pt>
                <c:pt idx="759896">
                  <c:v>0</c:v>
                </c:pt>
                <c:pt idx="759897">
                  <c:v>0</c:v>
                </c:pt>
                <c:pt idx="759898">
                  <c:v>0</c:v>
                </c:pt>
                <c:pt idx="759899">
                  <c:v>0</c:v>
                </c:pt>
                <c:pt idx="759900">
                  <c:v>0</c:v>
                </c:pt>
                <c:pt idx="759901">
                  <c:v>0</c:v>
                </c:pt>
                <c:pt idx="759902">
                  <c:v>0</c:v>
                </c:pt>
                <c:pt idx="759903">
                  <c:v>0</c:v>
                </c:pt>
                <c:pt idx="759904">
                  <c:v>0</c:v>
                </c:pt>
                <c:pt idx="759905">
                  <c:v>0</c:v>
                </c:pt>
                <c:pt idx="759906">
                  <c:v>0</c:v>
                </c:pt>
                <c:pt idx="759907">
                  <c:v>0</c:v>
                </c:pt>
                <c:pt idx="759908">
                  <c:v>0</c:v>
                </c:pt>
                <c:pt idx="759909">
                  <c:v>0</c:v>
                </c:pt>
                <c:pt idx="759910">
                  <c:v>0</c:v>
                </c:pt>
                <c:pt idx="759911">
                  <c:v>0</c:v>
                </c:pt>
                <c:pt idx="759912">
                  <c:v>0</c:v>
                </c:pt>
                <c:pt idx="759913">
                  <c:v>0</c:v>
                </c:pt>
                <c:pt idx="759914">
                  <c:v>0</c:v>
                </c:pt>
                <c:pt idx="759915">
                  <c:v>0</c:v>
                </c:pt>
                <c:pt idx="759916">
                  <c:v>0</c:v>
                </c:pt>
                <c:pt idx="759917">
                  <c:v>0</c:v>
                </c:pt>
                <c:pt idx="759918">
                  <c:v>0</c:v>
                </c:pt>
                <c:pt idx="759919">
                  <c:v>0</c:v>
                </c:pt>
                <c:pt idx="759920">
                  <c:v>0</c:v>
                </c:pt>
                <c:pt idx="759921">
                  <c:v>0</c:v>
                </c:pt>
                <c:pt idx="759922">
                  <c:v>0</c:v>
                </c:pt>
                <c:pt idx="759923">
                  <c:v>0</c:v>
                </c:pt>
                <c:pt idx="759924">
                  <c:v>0</c:v>
                </c:pt>
                <c:pt idx="759925">
                  <c:v>0</c:v>
                </c:pt>
                <c:pt idx="759926">
                  <c:v>0</c:v>
                </c:pt>
                <c:pt idx="759927">
                  <c:v>0</c:v>
                </c:pt>
                <c:pt idx="759928">
                  <c:v>0</c:v>
                </c:pt>
                <c:pt idx="759929">
                  <c:v>0</c:v>
                </c:pt>
                <c:pt idx="759930">
                  <c:v>0</c:v>
                </c:pt>
                <c:pt idx="759931">
                  <c:v>0</c:v>
                </c:pt>
                <c:pt idx="759932">
                  <c:v>0</c:v>
                </c:pt>
                <c:pt idx="759933">
                  <c:v>0</c:v>
                </c:pt>
                <c:pt idx="759934">
                  <c:v>0</c:v>
                </c:pt>
                <c:pt idx="759935">
                  <c:v>0</c:v>
                </c:pt>
                <c:pt idx="759936">
                  <c:v>0</c:v>
                </c:pt>
                <c:pt idx="759937">
                  <c:v>0</c:v>
                </c:pt>
                <c:pt idx="759938">
                  <c:v>0</c:v>
                </c:pt>
                <c:pt idx="759939">
                  <c:v>0</c:v>
                </c:pt>
                <c:pt idx="759940">
                  <c:v>0</c:v>
                </c:pt>
                <c:pt idx="759941">
                  <c:v>0</c:v>
                </c:pt>
                <c:pt idx="759942">
                  <c:v>0</c:v>
                </c:pt>
                <c:pt idx="759943">
                  <c:v>0</c:v>
                </c:pt>
                <c:pt idx="759944">
                  <c:v>0</c:v>
                </c:pt>
                <c:pt idx="759945">
                  <c:v>0</c:v>
                </c:pt>
                <c:pt idx="759946">
                  <c:v>0</c:v>
                </c:pt>
                <c:pt idx="759947">
                  <c:v>0</c:v>
                </c:pt>
                <c:pt idx="759948">
                  <c:v>0</c:v>
                </c:pt>
                <c:pt idx="759949">
                  <c:v>0</c:v>
                </c:pt>
                <c:pt idx="759950">
                  <c:v>0</c:v>
                </c:pt>
                <c:pt idx="759951">
                  <c:v>0</c:v>
                </c:pt>
                <c:pt idx="759952">
                  <c:v>0</c:v>
                </c:pt>
                <c:pt idx="759953">
                  <c:v>0</c:v>
                </c:pt>
                <c:pt idx="759954">
                  <c:v>0</c:v>
                </c:pt>
                <c:pt idx="759955">
                  <c:v>0</c:v>
                </c:pt>
                <c:pt idx="759956">
                  <c:v>0</c:v>
                </c:pt>
                <c:pt idx="759957">
                  <c:v>0</c:v>
                </c:pt>
                <c:pt idx="759958">
                  <c:v>0</c:v>
                </c:pt>
                <c:pt idx="759959">
                  <c:v>0</c:v>
                </c:pt>
                <c:pt idx="759960">
                  <c:v>0</c:v>
                </c:pt>
                <c:pt idx="759961">
                  <c:v>0</c:v>
                </c:pt>
                <c:pt idx="759962">
                  <c:v>0</c:v>
                </c:pt>
                <c:pt idx="759963">
                  <c:v>0</c:v>
                </c:pt>
                <c:pt idx="759964">
                  <c:v>0</c:v>
                </c:pt>
                <c:pt idx="759965">
                  <c:v>0</c:v>
                </c:pt>
                <c:pt idx="759966">
                  <c:v>0</c:v>
                </c:pt>
                <c:pt idx="759967">
                  <c:v>0</c:v>
                </c:pt>
                <c:pt idx="759968">
                  <c:v>0</c:v>
                </c:pt>
                <c:pt idx="759969">
                  <c:v>0</c:v>
                </c:pt>
                <c:pt idx="759970">
                  <c:v>0</c:v>
                </c:pt>
                <c:pt idx="759971">
                  <c:v>0</c:v>
                </c:pt>
                <c:pt idx="759972">
                  <c:v>0</c:v>
                </c:pt>
                <c:pt idx="759973">
                  <c:v>0</c:v>
                </c:pt>
                <c:pt idx="759974">
                  <c:v>0</c:v>
                </c:pt>
                <c:pt idx="759975">
                  <c:v>0</c:v>
                </c:pt>
                <c:pt idx="759976">
                  <c:v>0</c:v>
                </c:pt>
                <c:pt idx="759977">
                  <c:v>0</c:v>
                </c:pt>
                <c:pt idx="759978">
                  <c:v>0</c:v>
                </c:pt>
                <c:pt idx="759979">
                  <c:v>0</c:v>
                </c:pt>
                <c:pt idx="759980">
                  <c:v>0</c:v>
                </c:pt>
                <c:pt idx="759981">
                  <c:v>0</c:v>
                </c:pt>
                <c:pt idx="759982">
                  <c:v>0</c:v>
                </c:pt>
                <c:pt idx="759983">
                  <c:v>0</c:v>
                </c:pt>
                <c:pt idx="759984">
                  <c:v>0</c:v>
                </c:pt>
                <c:pt idx="759985">
                  <c:v>0</c:v>
                </c:pt>
                <c:pt idx="759986">
                  <c:v>0</c:v>
                </c:pt>
                <c:pt idx="759987">
                  <c:v>0</c:v>
                </c:pt>
                <c:pt idx="759988">
                  <c:v>0</c:v>
                </c:pt>
                <c:pt idx="759989">
                  <c:v>0</c:v>
                </c:pt>
                <c:pt idx="759990">
                  <c:v>0</c:v>
                </c:pt>
                <c:pt idx="759991">
                  <c:v>0</c:v>
                </c:pt>
                <c:pt idx="759992">
                  <c:v>0</c:v>
                </c:pt>
                <c:pt idx="759993">
                  <c:v>0</c:v>
                </c:pt>
                <c:pt idx="759994">
                  <c:v>0</c:v>
                </c:pt>
                <c:pt idx="759995">
                  <c:v>0</c:v>
                </c:pt>
                <c:pt idx="759996">
                  <c:v>0</c:v>
                </c:pt>
                <c:pt idx="759997">
                  <c:v>0</c:v>
                </c:pt>
                <c:pt idx="759998">
                  <c:v>0</c:v>
                </c:pt>
                <c:pt idx="759999">
                  <c:v>0</c:v>
                </c:pt>
                <c:pt idx="760000">
                  <c:v>0</c:v>
                </c:pt>
                <c:pt idx="760001">
                  <c:v>0</c:v>
                </c:pt>
                <c:pt idx="760002">
                  <c:v>0</c:v>
                </c:pt>
                <c:pt idx="760003">
                  <c:v>0</c:v>
                </c:pt>
                <c:pt idx="760004">
                  <c:v>0</c:v>
                </c:pt>
                <c:pt idx="760005">
                  <c:v>0</c:v>
                </c:pt>
                <c:pt idx="760006">
                  <c:v>0</c:v>
                </c:pt>
                <c:pt idx="760007">
                  <c:v>0</c:v>
                </c:pt>
                <c:pt idx="760008">
                  <c:v>0</c:v>
                </c:pt>
                <c:pt idx="760009">
                  <c:v>0</c:v>
                </c:pt>
                <c:pt idx="760010">
                  <c:v>0</c:v>
                </c:pt>
                <c:pt idx="760011">
                  <c:v>0</c:v>
                </c:pt>
                <c:pt idx="760012">
                  <c:v>0</c:v>
                </c:pt>
                <c:pt idx="760013">
                  <c:v>0</c:v>
                </c:pt>
                <c:pt idx="760014">
                  <c:v>0</c:v>
                </c:pt>
                <c:pt idx="760015">
                  <c:v>0</c:v>
                </c:pt>
                <c:pt idx="760016">
                  <c:v>0</c:v>
                </c:pt>
                <c:pt idx="760017">
                  <c:v>0</c:v>
                </c:pt>
                <c:pt idx="760018">
                  <c:v>0</c:v>
                </c:pt>
                <c:pt idx="760019">
                  <c:v>0</c:v>
                </c:pt>
                <c:pt idx="760020">
                  <c:v>0</c:v>
                </c:pt>
                <c:pt idx="760021">
                  <c:v>0</c:v>
                </c:pt>
                <c:pt idx="760022">
                  <c:v>0</c:v>
                </c:pt>
                <c:pt idx="760023">
                  <c:v>0</c:v>
                </c:pt>
                <c:pt idx="760024">
                  <c:v>0</c:v>
                </c:pt>
                <c:pt idx="760025">
                  <c:v>0</c:v>
                </c:pt>
                <c:pt idx="760026">
                  <c:v>0</c:v>
                </c:pt>
                <c:pt idx="760027">
                  <c:v>0</c:v>
                </c:pt>
                <c:pt idx="760028">
                  <c:v>0</c:v>
                </c:pt>
                <c:pt idx="760029">
                  <c:v>0</c:v>
                </c:pt>
                <c:pt idx="760030">
                  <c:v>0</c:v>
                </c:pt>
                <c:pt idx="760031">
                  <c:v>0</c:v>
                </c:pt>
                <c:pt idx="760032">
                  <c:v>0</c:v>
                </c:pt>
                <c:pt idx="760033">
                  <c:v>0</c:v>
                </c:pt>
                <c:pt idx="760034">
                  <c:v>0</c:v>
                </c:pt>
                <c:pt idx="760035">
                  <c:v>0</c:v>
                </c:pt>
                <c:pt idx="760036">
                  <c:v>0</c:v>
                </c:pt>
                <c:pt idx="760037">
                  <c:v>0</c:v>
                </c:pt>
                <c:pt idx="760038">
                  <c:v>0</c:v>
                </c:pt>
                <c:pt idx="760039">
                  <c:v>0</c:v>
                </c:pt>
                <c:pt idx="760040">
                  <c:v>0</c:v>
                </c:pt>
                <c:pt idx="760041">
                  <c:v>0</c:v>
                </c:pt>
                <c:pt idx="760042">
                  <c:v>0</c:v>
                </c:pt>
                <c:pt idx="760043">
                  <c:v>0</c:v>
                </c:pt>
                <c:pt idx="760044">
                  <c:v>0</c:v>
                </c:pt>
                <c:pt idx="760045">
                  <c:v>0</c:v>
                </c:pt>
                <c:pt idx="760046">
                  <c:v>0</c:v>
                </c:pt>
                <c:pt idx="760047">
                  <c:v>0</c:v>
                </c:pt>
                <c:pt idx="760048">
                  <c:v>0</c:v>
                </c:pt>
                <c:pt idx="760049">
                  <c:v>0</c:v>
                </c:pt>
                <c:pt idx="760050">
                  <c:v>0</c:v>
                </c:pt>
                <c:pt idx="760051">
                  <c:v>0</c:v>
                </c:pt>
                <c:pt idx="760052">
                  <c:v>0</c:v>
                </c:pt>
                <c:pt idx="760053">
                  <c:v>0</c:v>
                </c:pt>
                <c:pt idx="760054">
                  <c:v>0</c:v>
                </c:pt>
                <c:pt idx="760055">
                  <c:v>0</c:v>
                </c:pt>
                <c:pt idx="760056">
                  <c:v>0</c:v>
                </c:pt>
                <c:pt idx="760057">
                  <c:v>0</c:v>
                </c:pt>
                <c:pt idx="760058">
                  <c:v>0</c:v>
                </c:pt>
                <c:pt idx="760059">
                  <c:v>0</c:v>
                </c:pt>
                <c:pt idx="760060">
                  <c:v>0</c:v>
                </c:pt>
                <c:pt idx="760061">
                  <c:v>0</c:v>
                </c:pt>
                <c:pt idx="760062">
                  <c:v>0</c:v>
                </c:pt>
                <c:pt idx="760063">
                  <c:v>0</c:v>
                </c:pt>
                <c:pt idx="760064">
                  <c:v>0</c:v>
                </c:pt>
                <c:pt idx="760065">
                  <c:v>0</c:v>
                </c:pt>
                <c:pt idx="760066">
                  <c:v>0</c:v>
                </c:pt>
                <c:pt idx="760067">
                  <c:v>0</c:v>
                </c:pt>
                <c:pt idx="760068">
                  <c:v>0</c:v>
                </c:pt>
                <c:pt idx="760069">
                  <c:v>0</c:v>
                </c:pt>
                <c:pt idx="760070">
                  <c:v>0</c:v>
                </c:pt>
                <c:pt idx="760071">
                  <c:v>0</c:v>
                </c:pt>
                <c:pt idx="760072">
                  <c:v>0</c:v>
                </c:pt>
                <c:pt idx="760073">
                  <c:v>0</c:v>
                </c:pt>
                <c:pt idx="760074">
                  <c:v>0</c:v>
                </c:pt>
                <c:pt idx="760075">
                  <c:v>0</c:v>
                </c:pt>
                <c:pt idx="760076">
                  <c:v>0</c:v>
                </c:pt>
                <c:pt idx="760077">
                  <c:v>0</c:v>
                </c:pt>
                <c:pt idx="760078">
                  <c:v>0</c:v>
                </c:pt>
                <c:pt idx="760079">
                  <c:v>0</c:v>
                </c:pt>
                <c:pt idx="760080">
                  <c:v>0</c:v>
                </c:pt>
                <c:pt idx="760081">
                  <c:v>0</c:v>
                </c:pt>
                <c:pt idx="760082">
                  <c:v>0</c:v>
                </c:pt>
                <c:pt idx="760083">
                  <c:v>0</c:v>
                </c:pt>
                <c:pt idx="760084">
                  <c:v>0</c:v>
                </c:pt>
                <c:pt idx="760085">
                  <c:v>0</c:v>
                </c:pt>
                <c:pt idx="760086">
                  <c:v>0</c:v>
                </c:pt>
                <c:pt idx="760087">
                  <c:v>0</c:v>
                </c:pt>
                <c:pt idx="760088">
                  <c:v>0</c:v>
                </c:pt>
                <c:pt idx="760089">
                  <c:v>0</c:v>
                </c:pt>
                <c:pt idx="760090">
                  <c:v>0</c:v>
                </c:pt>
                <c:pt idx="760091">
                  <c:v>0</c:v>
                </c:pt>
                <c:pt idx="760092">
                  <c:v>0</c:v>
                </c:pt>
                <c:pt idx="760093">
                  <c:v>0</c:v>
                </c:pt>
                <c:pt idx="760094">
                  <c:v>0</c:v>
                </c:pt>
                <c:pt idx="760095">
                  <c:v>0</c:v>
                </c:pt>
                <c:pt idx="760096">
                  <c:v>0</c:v>
                </c:pt>
                <c:pt idx="760097">
                  <c:v>0</c:v>
                </c:pt>
                <c:pt idx="760098">
                  <c:v>0</c:v>
                </c:pt>
                <c:pt idx="760099">
                  <c:v>0</c:v>
                </c:pt>
                <c:pt idx="760100">
                  <c:v>0</c:v>
                </c:pt>
                <c:pt idx="760101">
                  <c:v>0</c:v>
                </c:pt>
                <c:pt idx="760102">
                  <c:v>0</c:v>
                </c:pt>
                <c:pt idx="760103">
                  <c:v>0</c:v>
                </c:pt>
                <c:pt idx="760104">
                  <c:v>0</c:v>
                </c:pt>
                <c:pt idx="760105">
                  <c:v>0</c:v>
                </c:pt>
                <c:pt idx="760106">
                  <c:v>0</c:v>
                </c:pt>
                <c:pt idx="760107">
                  <c:v>0</c:v>
                </c:pt>
                <c:pt idx="760108">
                  <c:v>0</c:v>
                </c:pt>
                <c:pt idx="760109">
                  <c:v>0</c:v>
                </c:pt>
                <c:pt idx="760110">
                  <c:v>0</c:v>
                </c:pt>
                <c:pt idx="760111">
                  <c:v>0</c:v>
                </c:pt>
                <c:pt idx="760112">
                  <c:v>0</c:v>
                </c:pt>
                <c:pt idx="760113">
                  <c:v>0</c:v>
                </c:pt>
                <c:pt idx="760114">
                  <c:v>0</c:v>
                </c:pt>
                <c:pt idx="760115">
                  <c:v>0</c:v>
                </c:pt>
                <c:pt idx="760116">
                  <c:v>0</c:v>
                </c:pt>
                <c:pt idx="760117">
                  <c:v>0</c:v>
                </c:pt>
                <c:pt idx="760118">
                  <c:v>0</c:v>
                </c:pt>
                <c:pt idx="760119">
                  <c:v>0</c:v>
                </c:pt>
                <c:pt idx="760120">
                  <c:v>0</c:v>
                </c:pt>
                <c:pt idx="760121">
                  <c:v>0</c:v>
                </c:pt>
                <c:pt idx="760122">
                  <c:v>0</c:v>
                </c:pt>
                <c:pt idx="760123">
                  <c:v>0</c:v>
                </c:pt>
                <c:pt idx="760124">
                  <c:v>0</c:v>
                </c:pt>
                <c:pt idx="760125">
                  <c:v>0</c:v>
                </c:pt>
                <c:pt idx="760126">
                  <c:v>0</c:v>
                </c:pt>
                <c:pt idx="760127">
                  <c:v>0</c:v>
                </c:pt>
                <c:pt idx="760128">
                  <c:v>0</c:v>
                </c:pt>
                <c:pt idx="760129">
                  <c:v>0</c:v>
                </c:pt>
                <c:pt idx="760130">
                  <c:v>0</c:v>
                </c:pt>
                <c:pt idx="760131">
                  <c:v>0</c:v>
                </c:pt>
                <c:pt idx="760132">
                  <c:v>0</c:v>
                </c:pt>
                <c:pt idx="760133">
                  <c:v>0</c:v>
                </c:pt>
                <c:pt idx="760134">
                  <c:v>0</c:v>
                </c:pt>
                <c:pt idx="760135">
                  <c:v>0</c:v>
                </c:pt>
                <c:pt idx="760136">
                  <c:v>0</c:v>
                </c:pt>
                <c:pt idx="760137">
                  <c:v>0</c:v>
                </c:pt>
                <c:pt idx="760138">
                  <c:v>0</c:v>
                </c:pt>
                <c:pt idx="760139">
                  <c:v>0</c:v>
                </c:pt>
                <c:pt idx="760140">
                  <c:v>0</c:v>
                </c:pt>
                <c:pt idx="760141">
                  <c:v>0</c:v>
                </c:pt>
                <c:pt idx="760142">
                  <c:v>0</c:v>
                </c:pt>
                <c:pt idx="760143">
                  <c:v>0</c:v>
                </c:pt>
                <c:pt idx="760144">
                  <c:v>0</c:v>
                </c:pt>
                <c:pt idx="760145">
                  <c:v>0</c:v>
                </c:pt>
                <c:pt idx="760146">
                  <c:v>0</c:v>
                </c:pt>
                <c:pt idx="760147">
                  <c:v>0</c:v>
                </c:pt>
                <c:pt idx="760148">
                  <c:v>0</c:v>
                </c:pt>
                <c:pt idx="760149">
                  <c:v>0</c:v>
                </c:pt>
                <c:pt idx="760150">
                  <c:v>0</c:v>
                </c:pt>
                <c:pt idx="760151">
                  <c:v>0</c:v>
                </c:pt>
                <c:pt idx="760152">
                  <c:v>0</c:v>
                </c:pt>
                <c:pt idx="760153">
                  <c:v>0</c:v>
                </c:pt>
                <c:pt idx="760154">
                  <c:v>0</c:v>
                </c:pt>
                <c:pt idx="760155">
                  <c:v>0</c:v>
                </c:pt>
                <c:pt idx="760156">
                  <c:v>0</c:v>
                </c:pt>
                <c:pt idx="760157">
                  <c:v>0</c:v>
                </c:pt>
                <c:pt idx="760158">
                  <c:v>0</c:v>
                </c:pt>
                <c:pt idx="760159">
                  <c:v>0</c:v>
                </c:pt>
                <c:pt idx="760160">
                  <c:v>0</c:v>
                </c:pt>
                <c:pt idx="760161">
                  <c:v>0</c:v>
                </c:pt>
                <c:pt idx="760162">
                  <c:v>0</c:v>
                </c:pt>
                <c:pt idx="760163">
                  <c:v>0</c:v>
                </c:pt>
                <c:pt idx="760164">
                  <c:v>0</c:v>
                </c:pt>
                <c:pt idx="760165">
                  <c:v>0</c:v>
                </c:pt>
                <c:pt idx="760166">
                  <c:v>0</c:v>
                </c:pt>
                <c:pt idx="760167">
                  <c:v>0</c:v>
                </c:pt>
                <c:pt idx="760168">
                  <c:v>0</c:v>
                </c:pt>
                <c:pt idx="760169">
                  <c:v>0</c:v>
                </c:pt>
                <c:pt idx="760170">
                  <c:v>0</c:v>
                </c:pt>
                <c:pt idx="760171">
                  <c:v>0</c:v>
                </c:pt>
                <c:pt idx="760172">
                  <c:v>0</c:v>
                </c:pt>
                <c:pt idx="760173">
                  <c:v>0</c:v>
                </c:pt>
                <c:pt idx="760174">
                  <c:v>0</c:v>
                </c:pt>
                <c:pt idx="760175">
                  <c:v>0</c:v>
                </c:pt>
                <c:pt idx="760176">
                  <c:v>0</c:v>
                </c:pt>
                <c:pt idx="760177">
                  <c:v>0</c:v>
                </c:pt>
                <c:pt idx="760178">
                  <c:v>0</c:v>
                </c:pt>
                <c:pt idx="760179">
                  <c:v>0</c:v>
                </c:pt>
                <c:pt idx="760180">
                  <c:v>0</c:v>
                </c:pt>
                <c:pt idx="760181">
                  <c:v>0</c:v>
                </c:pt>
                <c:pt idx="760182">
                  <c:v>0</c:v>
                </c:pt>
                <c:pt idx="760183">
                  <c:v>0</c:v>
                </c:pt>
                <c:pt idx="760184">
                  <c:v>0</c:v>
                </c:pt>
                <c:pt idx="760185">
                  <c:v>0</c:v>
                </c:pt>
                <c:pt idx="760186">
                  <c:v>0</c:v>
                </c:pt>
                <c:pt idx="760187">
                  <c:v>0</c:v>
                </c:pt>
                <c:pt idx="760188">
                  <c:v>0</c:v>
                </c:pt>
                <c:pt idx="760189">
                  <c:v>0</c:v>
                </c:pt>
                <c:pt idx="760190">
                  <c:v>0</c:v>
                </c:pt>
                <c:pt idx="760191">
                  <c:v>0</c:v>
                </c:pt>
                <c:pt idx="760192">
                  <c:v>0</c:v>
                </c:pt>
                <c:pt idx="760193">
                  <c:v>0</c:v>
                </c:pt>
                <c:pt idx="760194">
                  <c:v>0</c:v>
                </c:pt>
                <c:pt idx="760195">
                  <c:v>0</c:v>
                </c:pt>
                <c:pt idx="760196">
                  <c:v>0</c:v>
                </c:pt>
                <c:pt idx="760197">
                  <c:v>0</c:v>
                </c:pt>
                <c:pt idx="760198">
                  <c:v>0</c:v>
                </c:pt>
                <c:pt idx="760199">
                  <c:v>0</c:v>
                </c:pt>
                <c:pt idx="760200">
                  <c:v>0</c:v>
                </c:pt>
                <c:pt idx="760201">
                  <c:v>0</c:v>
                </c:pt>
                <c:pt idx="760202">
                  <c:v>0</c:v>
                </c:pt>
                <c:pt idx="760203">
                  <c:v>0</c:v>
                </c:pt>
                <c:pt idx="760204">
                  <c:v>0</c:v>
                </c:pt>
                <c:pt idx="760205">
                  <c:v>0</c:v>
                </c:pt>
                <c:pt idx="760206">
                  <c:v>0</c:v>
                </c:pt>
                <c:pt idx="760207">
                  <c:v>0</c:v>
                </c:pt>
                <c:pt idx="760208">
                  <c:v>0</c:v>
                </c:pt>
                <c:pt idx="760209">
                  <c:v>0</c:v>
                </c:pt>
                <c:pt idx="760210">
                  <c:v>0</c:v>
                </c:pt>
                <c:pt idx="760211">
                  <c:v>0</c:v>
                </c:pt>
                <c:pt idx="760212">
                  <c:v>0</c:v>
                </c:pt>
                <c:pt idx="760213">
                  <c:v>0</c:v>
                </c:pt>
                <c:pt idx="760214">
                  <c:v>0</c:v>
                </c:pt>
                <c:pt idx="760215">
                  <c:v>0</c:v>
                </c:pt>
                <c:pt idx="760216">
                  <c:v>0</c:v>
                </c:pt>
                <c:pt idx="760217">
                  <c:v>0</c:v>
                </c:pt>
                <c:pt idx="760218">
                  <c:v>0</c:v>
                </c:pt>
                <c:pt idx="760219">
                  <c:v>0</c:v>
                </c:pt>
                <c:pt idx="760220">
                  <c:v>0</c:v>
                </c:pt>
                <c:pt idx="760221">
                  <c:v>0</c:v>
                </c:pt>
                <c:pt idx="760222">
                  <c:v>0</c:v>
                </c:pt>
                <c:pt idx="760223">
                  <c:v>0</c:v>
                </c:pt>
                <c:pt idx="760224">
                  <c:v>0</c:v>
                </c:pt>
                <c:pt idx="760225">
                  <c:v>0</c:v>
                </c:pt>
                <c:pt idx="760226">
                  <c:v>0</c:v>
                </c:pt>
                <c:pt idx="760227">
                  <c:v>0</c:v>
                </c:pt>
                <c:pt idx="760228">
                  <c:v>0</c:v>
                </c:pt>
                <c:pt idx="760229">
                  <c:v>0</c:v>
                </c:pt>
                <c:pt idx="760230">
                  <c:v>0</c:v>
                </c:pt>
                <c:pt idx="760231">
                  <c:v>0</c:v>
                </c:pt>
                <c:pt idx="760232">
                  <c:v>0</c:v>
                </c:pt>
                <c:pt idx="760233">
                  <c:v>0</c:v>
                </c:pt>
                <c:pt idx="760234">
                  <c:v>0</c:v>
                </c:pt>
                <c:pt idx="760235">
                  <c:v>0</c:v>
                </c:pt>
                <c:pt idx="760236">
                  <c:v>0</c:v>
                </c:pt>
                <c:pt idx="760237">
                  <c:v>0</c:v>
                </c:pt>
                <c:pt idx="760238">
                  <c:v>0</c:v>
                </c:pt>
                <c:pt idx="760239">
                  <c:v>0</c:v>
                </c:pt>
                <c:pt idx="760240">
                  <c:v>0</c:v>
                </c:pt>
                <c:pt idx="760241">
                  <c:v>0</c:v>
                </c:pt>
                <c:pt idx="760242">
                  <c:v>0</c:v>
                </c:pt>
                <c:pt idx="760243">
                  <c:v>0</c:v>
                </c:pt>
                <c:pt idx="760244">
                  <c:v>0</c:v>
                </c:pt>
                <c:pt idx="760245">
                  <c:v>0</c:v>
                </c:pt>
                <c:pt idx="760246">
                  <c:v>0</c:v>
                </c:pt>
                <c:pt idx="760247">
                  <c:v>0</c:v>
                </c:pt>
                <c:pt idx="760248">
                  <c:v>0</c:v>
                </c:pt>
                <c:pt idx="760249">
                  <c:v>0</c:v>
                </c:pt>
                <c:pt idx="760250">
                  <c:v>0</c:v>
                </c:pt>
                <c:pt idx="760251">
                  <c:v>0</c:v>
                </c:pt>
                <c:pt idx="760252">
                  <c:v>0</c:v>
                </c:pt>
                <c:pt idx="760253">
                  <c:v>0</c:v>
                </c:pt>
                <c:pt idx="760254">
                  <c:v>0</c:v>
                </c:pt>
                <c:pt idx="760255">
                  <c:v>0</c:v>
                </c:pt>
                <c:pt idx="760256">
                  <c:v>0</c:v>
                </c:pt>
                <c:pt idx="760257">
                  <c:v>0</c:v>
                </c:pt>
                <c:pt idx="760258">
                  <c:v>0</c:v>
                </c:pt>
                <c:pt idx="760259">
                  <c:v>0</c:v>
                </c:pt>
                <c:pt idx="760260">
                  <c:v>0</c:v>
                </c:pt>
                <c:pt idx="760261">
                  <c:v>0</c:v>
                </c:pt>
                <c:pt idx="760262">
                  <c:v>0</c:v>
                </c:pt>
                <c:pt idx="760263">
                  <c:v>0</c:v>
                </c:pt>
                <c:pt idx="760264">
                  <c:v>0</c:v>
                </c:pt>
                <c:pt idx="760265">
                  <c:v>0</c:v>
                </c:pt>
                <c:pt idx="760266">
                  <c:v>0</c:v>
                </c:pt>
                <c:pt idx="760267">
                  <c:v>0</c:v>
                </c:pt>
                <c:pt idx="760268">
                  <c:v>0</c:v>
                </c:pt>
                <c:pt idx="760269">
                  <c:v>0</c:v>
                </c:pt>
                <c:pt idx="760270">
                  <c:v>0</c:v>
                </c:pt>
                <c:pt idx="760271">
                  <c:v>0</c:v>
                </c:pt>
                <c:pt idx="760272">
                  <c:v>0</c:v>
                </c:pt>
                <c:pt idx="760273">
                  <c:v>0</c:v>
                </c:pt>
                <c:pt idx="760274">
                  <c:v>0</c:v>
                </c:pt>
                <c:pt idx="760275">
                  <c:v>0</c:v>
                </c:pt>
                <c:pt idx="760276">
                  <c:v>0</c:v>
                </c:pt>
                <c:pt idx="760277">
                  <c:v>0</c:v>
                </c:pt>
                <c:pt idx="760278">
                  <c:v>0</c:v>
                </c:pt>
                <c:pt idx="760279">
                  <c:v>0</c:v>
                </c:pt>
                <c:pt idx="760280">
                  <c:v>0</c:v>
                </c:pt>
                <c:pt idx="760281">
                  <c:v>0</c:v>
                </c:pt>
                <c:pt idx="760282">
                  <c:v>0</c:v>
                </c:pt>
                <c:pt idx="760283">
                  <c:v>0</c:v>
                </c:pt>
                <c:pt idx="760284">
                  <c:v>0</c:v>
                </c:pt>
                <c:pt idx="760285">
                  <c:v>0</c:v>
                </c:pt>
                <c:pt idx="760286">
                  <c:v>0</c:v>
                </c:pt>
                <c:pt idx="760287">
                  <c:v>0</c:v>
                </c:pt>
                <c:pt idx="760288">
                  <c:v>0</c:v>
                </c:pt>
                <c:pt idx="760289">
                  <c:v>0</c:v>
                </c:pt>
                <c:pt idx="760290">
                  <c:v>0</c:v>
                </c:pt>
                <c:pt idx="760291">
                  <c:v>0</c:v>
                </c:pt>
                <c:pt idx="760292">
                  <c:v>0</c:v>
                </c:pt>
                <c:pt idx="760293">
                  <c:v>0</c:v>
                </c:pt>
                <c:pt idx="760294">
                  <c:v>0</c:v>
                </c:pt>
                <c:pt idx="760295">
                  <c:v>0</c:v>
                </c:pt>
                <c:pt idx="760296">
                  <c:v>0</c:v>
                </c:pt>
                <c:pt idx="760297">
                  <c:v>0</c:v>
                </c:pt>
                <c:pt idx="760298">
                  <c:v>0</c:v>
                </c:pt>
                <c:pt idx="760299">
                  <c:v>0</c:v>
                </c:pt>
                <c:pt idx="760300">
                  <c:v>0</c:v>
                </c:pt>
                <c:pt idx="760301">
                  <c:v>0</c:v>
                </c:pt>
                <c:pt idx="760302">
                  <c:v>0</c:v>
                </c:pt>
                <c:pt idx="760303">
                  <c:v>0</c:v>
                </c:pt>
                <c:pt idx="760304">
                  <c:v>0</c:v>
                </c:pt>
                <c:pt idx="760305">
                  <c:v>0</c:v>
                </c:pt>
                <c:pt idx="760306">
                  <c:v>0</c:v>
                </c:pt>
                <c:pt idx="760307">
                  <c:v>0</c:v>
                </c:pt>
                <c:pt idx="760308">
                  <c:v>0</c:v>
                </c:pt>
                <c:pt idx="760309">
                  <c:v>0</c:v>
                </c:pt>
                <c:pt idx="760310">
                  <c:v>0</c:v>
                </c:pt>
                <c:pt idx="760311">
                  <c:v>0</c:v>
                </c:pt>
                <c:pt idx="760312">
                  <c:v>0</c:v>
                </c:pt>
                <c:pt idx="760313">
                  <c:v>0</c:v>
                </c:pt>
                <c:pt idx="760314">
                  <c:v>0</c:v>
                </c:pt>
                <c:pt idx="760315">
                  <c:v>0</c:v>
                </c:pt>
                <c:pt idx="760316">
                  <c:v>0</c:v>
                </c:pt>
                <c:pt idx="760317">
                  <c:v>0</c:v>
                </c:pt>
                <c:pt idx="760318">
                  <c:v>0</c:v>
                </c:pt>
                <c:pt idx="760319">
                  <c:v>0</c:v>
                </c:pt>
                <c:pt idx="760320">
                  <c:v>0</c:v>
                </c:pt>
                <c:pt idx="760321">
                  <c:v>0</c:v>
                </c:pt>
                <c:pt idx="760322">
                  <c:v>0</c:v>
                </c:pt>
                <c:pt idx="760323">
                  <c:v>0</c:v>
                </c:pt>
                <c:pt idx="760324">
                  <c:v>0</c:v>
                </c:pt>
                <c:pt idx="760325">
                  <c:v>0</c:v>
                </c:pt>
                <c:pt idx="760326">
                  <c:v>0</c:v>
                </c:pt>
                <c:pt idx="760327">
                  <c:v>0</c:v>
                </c:pt>
                <c:pt idx="760328">
                  <c:v>0</c:v>
                </c:pt>
                <c:pt idx="760329">
                  <c:v>0</c:v>
                </c:pt>
                <c:pt idx="760330">
                  <c:v>0</c:v>
                </c:pt>
                <c:pt idx="760331">
                  <c:v>0</c:v>
                </c:pt>
                <c:pt idx="760332">
                  <c:v>0</c:v>
                </c:pt>
                <c:pt idx="760333">
                  <c:v>0</c:v>
                </c:pt>
                <c:pt idx="760334">
                  <c:v>0</c:v>
                </c:pt>
                <c:pt idx="760335">
                  <c:v>0</c:v>
                </c:pt>
                <c:pt idx="760336">
                  <c:v>0</c:v>
                </c:pt>
                <c:pt idx="760337">
                  <c:v>0</c:v>
                </c:pt>
                <c:pt idx="760338">
                  <c:v>0</c:v>
                </c:pt>
                <c:pt idx="760339">
                  <c:v>0</c:v>
                </c:pt>
                <c:pt idx="760340">
                  <c:v>0</c:v>
                </c:pt>
                <c:pt idx="760341">
                  <c:v>0</c:v>
                </c:pt>
                <c:pt idx="760342">
                  <c:v>0</c:v>
                </c:pt>
                <c:pt idx="760343">
                  <c:v>0</c:v>
                </c:pt>
                <c:pt idx="760344">
                  <c:v>0</c:v>
                </c:pt>
                <c:pt idx="760345">
                  <c:v>0</c:v>
                </c:pt>
                <c:pt idx="760346">
                  <c:v>0</c:v>
                </c:pt>
                <c:pt idx="760347">
                  <c:v>0</c:v>
                </c:pt>
                <c:pt idx="760348">
                  <c:v>0</c:v>
                </c:pt>
                <c:pt idx="760349">
                  <c:v>0</c:v>
                </c:pt>
                <c:pt idx="760350">
                  <c:v>0</c:v>
                </c:pt>
                <c:pt idx="760351">
                  <c:v>0</c:v>
                </c:pt>
                <c:pt idx="760352">
                  <c:v>0</c:v>
                </c:pt>
                <c:pt idx="760353">
                  <c:v>0</c:v>
                </c:pt>
                <c:pt idx="760354">
                  <c:v>0</c:v>
                </c:pt>
                <c:pt idx="760355">
                  <c:v>0</c:v>
                </c:pt>
                <c:pt idx="760356">
                  <c:v>0</c:v>
                </c:pt>
                <c:pt idx="760357">
                  <c:v>0</c:v>
                </c:pt>
                <c:pt idx="760358">
                  <c:v>0</c:v>
                </c:pt>
                <c:pt idx="760359">
                  <c:v>0</c:v>
                </c:pt>
                <c:pt idx="760360">
                  <c:v>0</c:v>
                </c:pt>
                <c:pt idx="760361">
                  <c:v>0</c:v>
                </c:pt>
                <c:pt idx="760362">
                  <c:v>0</c:v>
                </c:pt>
                <c:pt idx="760363">
                  <c:v>0</c:v>
                </c:pt>
                <c:pt idx="760364">
                  <c:v>0</c:v>
                </c:pt>
                <c:pt idx="760365">
                  <c:v>0</c:v>
                </c:pt>
                <c:pt idx="760366">
                  <c:v>0</c:v>
                </c:pt>
                <c:pt idx="760367">
                  <c:v>0</c:v>
                </c:pt>
                <c:pt idx="760368">
                  <c:v>0</c:v>
                </c:pt>
                <c:pt idx="760369">
                  <c:v>0</c:v>
                </c:pt>
                <c:pt idx="760370">
                  <c:v>0</c:v>
                </c:pt>
                <c:pt idx="760371">
                  <c:v>0</c:v>
                </c:pt>
                <c:pt idx="760372">
                  <c:v>0</c:v>
                </c:pt>
                <c:pt idx="760373">
                  <c:v>0</c:v>
                </c:pt>
                <c:pt idx="760374">
                  <c:v>0</c:v>
                </c:pt>
                <c:pt idx="760375">
                  <c:v>0</c:v>
                </c:pt>
                <c:pt idx="760376">
                  <c:v>0</c:v>
                </c:pt>
                <c:pt idx="760377">
                  <c:v>0</c:v>
                </c:pt>
                <c:pt idx="760378">
                  <c:v>0</c:v>
                </c:pt>
                <c:pt idx="760379">
                  <c:v>0</c:v>
                </c:pt>
                <c:pt idx="760380">
                  <c:v>0</c:v>
                </c:pt>
                <c:pt idx="760381">
                  <c:v>0</c:v>
                </c:pt>
                <c:pt idx="760382">
                  <c:v>0</c:v>
                </c:pt>
                <c:pt idx="760383">
                  <c:v>0</c:v>
                </c:pt>
                <c:pt idx="760384">
                  <c:v>0</c:v>
                </c:pt>
                <c:pt idx="760385">
                  <c:v>0</c:v>
                </c:pt>
                <c:pt idx="760386">
                  <c:v>0</c:v>
                </c:pt>
                <c:pt idx="760387">
                  <c:v>0</c:v>
                </c:pt>
                <c:pt idx="760388">
                  <c:v>0</c:v>
                </c:pt>
                <c:pt idx="760389">
                  <c:v>0</c:v>
                </c:pt>
                <c:pt idx="760390">
                  <c:v>0</c:v>
                </c:pt>
                <c:pt idx="760391">
                  <c:v>0</c:v>
                </c:pt>
                <c:pt idx="760392">
                  <c:v>0</c:v>
                </c:pt>
                <c:pt idx="760393">
                  <c:v>0</c:v>
                </c:pt>
                <c:pt idx="760394">
                  <c:v>0</c:v>
                </c:pt>
                <c:pt idx="760395">
                  <c:v>0</c:v>
                </c:pt>
                <c:pt idx="760396">
                  <c:v>0</c:v>
                </c:pt>
                <c:pt idx="760397">
                  <c:v>0</c:v>
                </c:pt>
                <c:pt idx="760398">
                  <c:v>0</c:v>
                </c:pt>
                <c:pt idx="760399">
                  <c:v>0</c:v>
                </c:pt>
                <c:pt idx="760400">
                  <c:v>0</c:v>
                </c:pt>
                <c:pt idx="760401">
                  <c:v>0</c:v>
                </c:pt>
                <c:pt idx="760402">
                  <c:v>0</c:v>
                </c:pt>
                <c:pt idx="760403">
                  <c:v>0</c:v>
                </c:pt>
                <c:pt idx="760404">
                  <c:v>0</c:v>
                </c:pt>
                <c:pt idx="760405">
                  <c:v>0</c:v>
                </c:pt>
                <c:pt idx="760406">
                  <c:v>0</c:v>
                </c:pt>
                <c:pt idx="760407">
                  <c:v>0</c:v>
                </c:pt>
                <c:pt idx="760408">
                  <c:v>0</c:v>
                </c:pt>
                <c:pt idx="760409">
                  <c:v>0</c:v>
                </c:pt>
                <c:pt idx="760410">
                  <c:v>0</c:v>
                </c:pt>
                <c:pt idx="760411">
                  <c:v>0</c:v>
                </c:pt>
                <c:pt idx="760412">
                  <c:v>0</c:v>
                </c:pt>
                <c:pt idx="760413">
                  <c:v>0</c:v>
                </c:pt>
                <c:pt idx="760414">
                  <c:v>0</c:v>
                </c:pt>
                <c:pt idx="760415">
                  <c:v>0</c:v>
                </c:pt>
                <c:pt idx="760416">
                  <c:v>0</c:v>
                </c:pt>
                <c:pt idx="760417">
                  <c:v>0</c:v>
                </c:pt>
                <c:pt idx="760418">
                  <c:v>0</c:v>
                </c:pt>
                <c:pt idx="760419">
                  <c:v>0</c:v>
                </c:pt>
                <c:pt idx="760420">
                  <c:v>0</c:v>
                </c:pt>
                <c:pt idx="760421">
                  <c:v>0</c:v>
                </c:pt>
                <c:pt idx="760422">
                  <c:v>0</c:v>
                </c:pt>
                <c:pt idx="760423">
                  <c:v>0</c:v>
                </c:pt>
                <c:pt idx="760424">
                  <c:v>0</c:v>
                </c:pt>
                <c:pt idx="760425">
                  <c:v>0</c:v>
                </c:pt>
                <c:pt idx="760426">
                  <c:v>0</c:v>
                </c:pt>
                <c:pt idx="760427">
                  <c:v>0</c:v>
                </c:pt>
                <c:pt idx="760428">
                  <c:v>0</c:v>
                </c:pt>
                <c:pt idx="760429">
                  <c:v>0</c:v>
                </c:pt>
                <c:pt idx="760430">
                  <c:v>0</c:v>
                </c:pt>
                <c:pt idx="760431">
                  <c:v>0</c:v>
                </c:pt>
                <c:pt idx="760432">
                  <c:v>0</c:v>
                </c:pt>
                <c:pt idx="760433">
                  <c:v>0</c:v>
                </c:pt>
                <c:pt idx="760434">
                  <c:v>0</c:v>
                </c:pt>
                <c:pt idx="760435">
                  <c:v>0</c:v>
                </c:pt>
                <c:pt idx="760436">
                  <c:v>0</c:v>
                </c:pt>
                <c:pt idx="760437">
                  <c:v>0</c:v>
                </c:pt>
                <c:pt idx="760438">
                  <c:v>0</c:v>
                </c:pt>
                <c:pt idx="760439">
                  <c:v>0</c:v>
                </c:pt>
                <c:pt idx="760440">
                  <c:v>0</c:v>
                </c:pt>
                <c:pt idx="760441">
                  <c:v>0</c:v>
                </c:pt>
                <c:pt idx="760442">
                  <c:v>0</c:v>
                </c:pt>
                <c:pt idx="760443">
                  <c:v>0</c:v>
                </c:pt>
                <c:pt idx="760444">
                  <c:v>0</c:v>
                </c:pt>
                <c:pt idx="760445">
                  <c:v>0</c:v>
                </c:pt>
                <c:pt idx="760446">
                  <c:v>0</c:v>
                </c:pt>
                <c:pt idx="760447">
                  <c:v>0</c:v>
                </c:pt>
                <c:pt idx="760448">
                  <c:v>0</c:v>
                </c:pt>
                <c:pt idx="760449">
                  <c:v>0</c:v>
                </c:pt>
                <c:pt idx="760450">
                  <c:v>0</c:v>
                </c:pt>
                <c:pt idx="760451">
                  <c:v>0</c:v>
                </c:pt>
                <c:pt idx="760452">
                  <c:v>0</c:v>
                </c:pt>
                <c:pt idx="760453">
                  <c:v>0</c:v>
                </c:pt>
                <c:pt idx="760454">
                  <c:v>0</c:v>
                </c:pt>
                <c:pt idx="760455">
                  <c:v>0</c:v>
                </c:pt>
                <c:pt idx="760456">
                  <c:v>0</c:v>
                </c:pt>
                <c:pt idx="760457">
                  <c:v>0</c:v>
                </c:pt>
                <c:pt idx="760458">
                  <c:v>0</c:v>
                </c:pt>
                <c:pt idx="760459">
                  <c:v>0</c:v>
                </c:pt>
                <c:pt idx="760460">
                  <c:v>0</c:v>
                </c:pt>
                <c:pt idx="760461">
                  <c:v>0</c:v>
                </c:pt>
                <c:pt idx="760462">
                  <c:v>0</c:v>
                </c:pt>
                <c:pt idx="760463">
                  <c:v>0</c:v>
                </c:pt>
                <c:pt idx="760464">
                  <c:v>0</c:v>
                </c:pt>
                <c:pt idx="760465">
                  <c:v>0</c:v>
                </c:pt>
                <c:pt idx="760466">
                  <c:v>0</c:v>
                </c:pt>
                <c:pt idx="760467">
                  <c:v>0</c:v>
                </c:pt>
                <c:pt idx="760468">
                  <c:v>0</c:v>
                </c:pt>
                <c:pt idx="760469">
                  <c:v>0</c:v>
                </c:pt>
                <c:pt idx="760470">
                  <c:v>0</c:v>
                </c:pt>
                <c:pt idx="760471">
                  <c:v>0</c:v>
                </c:pt>
                <c:pt idx="760472">
                  <c:v>0</c:v>
                </c:pt>
                <c:pt idx="760473">
                  <c:v>0</c:v>
                </c:pt>
                <c:pt idx="760474">
                  <c:v>0</c:v>
                </c:pt>
                <c:pt idx="760475">
                  <c:v>0</c:v>
                </c:pt>
                <c:pt idx="760476">
                  <c:v>0</c:v>
                </c:pt>
                <c:pt idx="760477">
                  <c:v>0</c:v>
                </c:pt>
                <c:pt idx="760478">
                  <c:v>0</c:v>
                </c:pt>
                <c:pt idx="760479">
                  <c:v>0</c:v>
                </c:pt>
                <c:pt idx="760480">
                  <c:v>0</c:v>
                </c:pt>
                <c:pt idx="760481">
                  <c:v>0</c:v>
                </c:pt>
                <c:pt idx="760482">
                  <c:v>0</c:v>
                </c:pt>
                <c:pt idx="760483">
                  <c:v>0</c:v>
                </c:pt>
                <c:pt idx="760484">
                  <c:v>0</c:v>
                </c:pt>
                <c:pt idx="760485">
                  <c:v>0</c:v>
                </c:pt>
                <c:pt idx="760486">
                  <c:v>0</c:v>
                </c:pt>
                <c:pt idx="760487">
                  <c:v>0</c:v>
                </c:pt>
                <c:pt idx="760488">
                  <c:v>0</c:v>
                </c:pt>
                <c:pt idx="760489">
                  <c:v>0</c:v>
                </c:pt>
                <c:pt idx="760490">
                  <c:v>0</c:v>
                </c:pt>
                <c:pt idx="760491">
                  <c:v>0</c:v>
                </c:pt>
                <c:pt idx="760492">
                  <c:v>0</c:v>
                </c:pt>
                <c:pt idx="760493">
                  <c:v>0</c:v>
                </c:pt>
                <c:pt idx="760494">
                  <c:v>0</c:v>
                </c:pt>
                <c:pt idx="760495">
                  <c:v>0</c:v>
                </c:pt>
                <c:pt idx="760496">
                  <c:v>0</c:v>
                </c:pt>
                <c:pt idx="760497">
                  <c:v>0</c:v>
                </c:pt>
                <c:pt idx="760498">
                  <c:v>0</c:v>
                </c:pt>
                <c:pt idx="760499">
                  <c:v>0</c:v>
                </c:pt>
                <c:pt idx="760500">
                  <c:v>0</c:v>
                </c:pt>
                <c:pt idx="760501">
                  <c:v>0</c:v>
                </c:pt>
                <c:pt idx="760502">
                  <c:v>0</c:v>
                </c:pt>
                <c:pt idx="760503">
                  <c:v>0</c:v>
                </c:pt>
                <c:pt idx="760504">
                  <c:v>0</c:v>
                </c:pt>
                <c:pt idx="760505">
                  <c:v>0</c:v>
                </c:pt>
                <c:pt idx="760506">
                  <c:v>0</c:v>
                </c:pt>
                <c:pt idx="760507">
                  <c:v>0</c:v>
                </c:pt>
                <c:pt idx="760508">
                  <c:v>0</c:v>
                </c:pt>
                <c:pt idx="760509">
                  <c:v>0</c:v>
                </c:pt>
                <c:pt idx="760510">
                  <c:v>0</c:v>
                </c:pt>
                <c:pt idx="760511">
                  <c:v>0</c:v>
                </c:pt>
                <c:pt idx="760512">
                  <c:v>0</c:v>
                </c:pt>
                <c:pt idx="760513">
                  <c:v>0</c:v>
                </c:pt>
                <c:pt idx="760514">
                  <c:v>0</c:v>
                </c:pt>
                <c:pt idx="760515">
                  <c:v>0</c:v>
                </c:pt>
                <c:pt idx="760516">
                  <c:v>0</c:v>
                </c:pt>
                <c:pt idx="760517">
                  <c:v>0</c:v>
                </c:pt>
                <c:pt idx="760518">
                  <c:v>0</c:v>
                </c:pt>
                <c:pt idx="760519">
                  <c:v>0</c:v>
                </c:pt>
                <c:pt idx="760520">
                  <c:v>0</c:v>
                </c:pt>
                <c:pt idx="760521">
                  <c:v>0</c:v>
                </c:pt>
                <c:pt idx="760522">
                  <c:v>0</c:v>
                </c:pt>
                <c:pt idx="760523">
                  <c:v>0</c:v>
                </c:pt>
                <c:pt idx="760524">
                  <c:v>0</c:v>
                </c:pt>
                <c:pt idx="760525">
                  <c:v>0</c:v>
                </c:pt>
                <c:pt idx="760526">
                  <c:v>0</c:v>
                </c:pt>
                <c:pt idx="760527">
                  <c:v>0</c:v>
                </c:pt>
                <c:pt idx="760528">
                  <c:v>0</c:v>
                </c:pt>
                <c:pt idx="760529">
                  <c:v>0</c:v>
                </c:pt>
                <c:pt idx="760530">
                  <c:v>0</c:v>
                </c:pt>
                <c:pt idx="760531">
                  <c:v>0</c:v>
                </c:pt>
                <c:pt idx="760532">
                  <c:v>0</c:v>
                </c:pt>
                <c:pt idx="760533">
                  <c:v>0</c:v>
                </c:pt>
                <c:pt idx="760534">
                  <c:v>0</c:v>
                </c:pt>
                <c:pt idx="760535">
                  <c:v>0</c:v>
                </c:pt>
                <c:pt idx="760536">
                  <c:v>0</c:v>
                </c:pt>
                <c:pt idx="760537">
                  <c:v>0</c:v>
                </c:pt>
                <c:pt idx="760538">
                  <c:v>0</c:v>
                </c:pt>
                <c:pt idx="760539">
                  <c:v>0</c:v>
                </c:pt>
                <c:pt idx="760540">
                  <c:v>0</c:v>
                </c:pt>
                <c:pt idx="760541">
                  <c:v>0</c:v>
                </c:pt>
                <c:pt idx="760542">
                  <c:v>0</c:v>
                </c:pt>
                <c:pt idx="760543">
                  <c:v>0</c:v>
                </c:pt>
                <c:pt idx="760544">
                  <c:v>0</c:v>
                </c:pt>
                <c:pt idx="760545">
                  <c:v>0</c:v>
                </c:pt>
                <c:pt idx="760546">
                  <c:v>0</c:v>
                </c:pt>
                <c:pt idx="760547">
                  <c:v>0</c:v>
                </c:pt>
                <c:pt idx="760548">
                  <c:v>0</c:v>
                </c:pt>
                <c:pt idx="760549">
                  <c:v>0</c:v>
                </c:pt>
                <c:pt idx="760550">
                  <c:v>0</c:v>
                </c:pt>
                <c:pt idx="760551">
                  <c:v>0</c:v>
                </c:pt>
                <c:pt idx="760552">
                  <c:v>0</c:v>
                </c:pt>
                <c:pt idx="760553">
                  <c:v>0</c:v>
                </c:pt>
                <c:pt idx="760554">
                  <c:v>0</c:v>
                </c:pt>
                <c:pt idx="760555">
                  <c:v>0</c:v>
                </c:pt>
                <c:pt idx="760556">
                  <c:v>0</c:v>
                </c:pt>
                <c:pt idx="760557">
                  <c:v>0</c:v>
                </c:pt>
                <c:pt idx="760558">
                  <c:v>0</c:v>
                </c:pt>
                <c:pt idx="760559">
                  <c:v>0</c:v>
                </c:pt>
                <c:pt idx="760560">
                  <c:v>0</c:v>
                </c:pt>
                <c:pt idx="760561">
                  <c:v>0</c:v>
                </c:pt>
                <c:pt idx="760562">
                  <c:v>0</c:v>
                </c:pt>
                <c:pt idx="760563">
                  <c:v>0</c:v>
                </c:pt>
                <c:pt idx="760564">
                  <c:v>0</c:v>
                </c:pt>
                <c:pt idx="760565">
                  <c:v>0</c:v>
                </c:pt>
                <c:pt idx="760566">
                  <c:v>0</c:v>
                </c:pt>
                <c:pt idx="760567">
                  <c:v>0</c:v>
                </c:pt>
                <c:pt idx="760568">
                  <c:v>0</c:v>
                </c:pt>
                <c:pt idx="760569">
                  <c:v>0</c:v>
                </c:pt>
                <c:pt idx="760570">
                  <c:v>0</c:v>
                </c:pt>
                <c:pt idx="760571">
                  <c:v>0</c:v>
                </c:pt>
                <c:pt idx="760572">
                  <c:v>0</c:v>
                </c:pt>
                <c:pt idx="760573">
                  <c:v>0</c:v>
                </c:pt>
                <c:pt idx="760574">
                  <c:v>0</c:v>
                </c:pt>
                <c:pt idx="760575">
                  <c:v>0</c:v>
                </c:pt>
                <c:pt idx="760576">
                  <c:v>0</c:v>
                </c:pt>
                <c:pt idx="760577">
                  <c:v>0</c:v>
                </c:pt>
                <c:pt idx="760578">
                  <c:v>0</c:v>
                </c:pt>
                <c:pt idx="760579">
                  <c:v>0</c:v>
                </c:pt>
                <c:pt idx="760580">
                  <c:v>0</c:v>
                </c:pt>
                <c:pt idx="760581">
                  <c:v>0</c:v>
                </c:pt>
                <c:pt idx="760582">
                  <c:v>0</c:v>
                </c:pt>
                <c:pt idx="760583">
                  <c:v>0</c:v>
                </c:pt>
                <c:pt idx="760584">
                  <c:v>0</c:v>
                </c:pt>
                <c:pt idx="760585">
                  <c:v>0</c:v>
                </c:pt>
                <c:pt idx="760586">
                  <c:v>0</c:v>
                </c:pt>
                <c:pt idx="760587">
                  <c:v>0</c:v>
                </c:pt>
                <c:pt idx="760588">
                  <c:v>0</c:v>
                </c:pt>
                <c:pt idx="760589">
                  <c:v>0</c:v>
                </c:pt>
                <c:pt idx="760590">
                  <c:v>0</c:v>
                </c:pt>
                <c:pt idx="760591">
                  <c:v>0</c:v>
                </c:pt>
                <c:pt idx="760592">
                  <c:v>0</c:v>
                </c:pt>
                <c:pt idx="760593">
                  <c:v>0</c:v>
                </c:pt>
                <c:pt idx="760594">
                  <c:v>0</c:v>
                </c:pt>
                <c:pt idx="760595">
                  <c:v>0</c:v>
                </c:pt>
                <c:pt idx="760596">
                  <c:v>0</c:v>
                </c:pt>
                <c:pt idx="760597">
                  <c:v>0</c:v>
                </c:pt>
                <c:pt idx="760598">
                  <c:v>0</c:v>
                </c:pt>
                <c:pt idx="760599">
                  <c:v>0</c:v>
                </c:pt>
                <c:pt idx="760600">
                  <c:v>0</c:v>
                </c:pt>
                <c:pt idx="760601">
                  <c:v>0</c:v>
                </c:pt>
                <c:pt idx="760602">
                  <c:v>0</c:v>
                </c:pt>
                <c:pt idx="760603">
                  <c:v>0</c:v>
                </c:pt>
                <c:pt idx="760604">
                  <c:v>0</c:v>
                </c:pt>
                <c:pt idx="760605">
                  <c:v>0</c:v>
                </c:pt>
                <c:pt idx="760606">
                  <c:v>0</c:v>
                </c:pt>
                <c:pt idx="760607">
                  <c:v>0</c:v>
                </c:pt>
                <c:pt idx="760608">
                  <c:v>0</c:v>
                </c:pt>
                <c:pt idx="760609">
                  <c:v>0</c:v>
                </c:pt>
                <c:pt idx="760610">
                  <c:v>0</c:v>
                </c:pt>
                <c:pt idx="760611">
                  <c:v>0</c:v>
                </c:pt>
                <c:pt idx="760612">
                  <c:v>0</c:v>
                </c:pt>
                <c:pt idx="760613">
                  <c:v>0</c:v>
                </c:pt>
                <c:pt idx="760614">
                  <c:v>0</c:v>
                </c:pt>
                <c:pt idx="760615">
                  <c:v>0</c:v>
                </c:pt>
                <c:pt idx="760616">
                  <c:v>0</c:v>
                </c:pt>
                <c:pt idx="760617">
                  <c:v>0</c:v>
                </c:pt>
                <c:pt idx="760618">
                  <c:v>0</c:v>
                </c:pt>
                <c:pt idx="760619">
                  <c:v>0</c:v>
                </c:pt>
                <c:pt idx="760620">
                  <c:v>0</c:v>
                </c:pt>
                <c:pt idx="760621">
                  <c:v>0</c:v>
                </c:pt>
                <c:pt idx="760622">
                  <c:v>0</c:v>
                </c:pt>
                <c:pt idx="760623">
                  <c:v>0</c:v>
                </c:pt>
                <c:pt idx="760624">
                  <c:v>0</c:v>
                </c:pt>
                <c:pt idx="760625">
                  <c:v>0</c:v>
                </c:pt>
                <c:pt idx="760626">
                  <c:v>0</c:v>
                </c:pt>
                <c:pt idx="760627">
                  <c:v>0</c:v>
                </c:pt>
                <c:pt idx="760628">
                  <c:v>0</c:v>
                </c:pt>
                <c:pt idx="760629">
                  <c:v>0</c:v>
                </c:pt>
                <c:pt idx="760630">
                  <c:v>0</c:v>
                </c:pt>
                <c:pt idx="760631">
                  <c:v>0</c:v>
                </c:pt>
                <c:pt idx="760632">
                  <c:v>0</c:v>
                </c:pt>
                <c:pt idx="760633">
                  <c:v>0</c:v>
                </c:pt>
                <c:pt idx="760634">
                  <c:v>0</c:v>
                </c:pt>
                <c:pt idx="760635">
                  <c:v>0</c:v>
                </c:pt>
                <c:pt idx="760636">
                  <c:v>0</c:v>
                </c:pt>
                <c:pt idx="760637">
                  <c:v>0</c:v>
                </c:pt>
                <c:pt idx="760638">
                  <c:v>0</c:v>
                </c:pt>
                <c:pt idx="760639">
                  <c:v>0</c:v>
                </c:pt>
                <c:pt idx="760640">
                  <c:v>0</c:v>
                </c:pt>
                <c:pt idx="760641">
                  <c:v>0</c:v>
                </c:pt>
                <c:pt idx="760642">
                  <c:v>0</c:v>
                </c:pt>
                <c:pt idx="760643">
                  <c:v>0</c:v>
                </c:pt>
                <c:pt idx="760644">
                  <c:v>0</c:v>
                </c:pt>
                <c:pt idx="760645">
                  <c:v>0</c:v>
                </c:pt>
                <c:pt idx="760646">
                  <c:v>0</c:v>
                </c:pt>
                <c:pt idx="760647">
                  <c:v>0</c:v>
                </c:pt>
                <c:pt idx="760648">
                  <c:v>0</c:v>
                </c:pt>
                <c:pt idx="760649">
                  <c:v>0</c:v>
                </c:pt>
                <c:pt idx="760650">
                  <c:v>0</c:v>
                </c:pt>
                <c:pt idx="760651">
                  <c:v>0</c:v>
                </c:pt>
                <c:pt idx="760652">
                  <c:v>0</c:v>
                </c:pt>
                <c:pt idx="760653">
                  <c:v>0</c:v>
                </c:pt>
                <c:pt idx="760654">
                  <c:v>0</c:v>
                </c:pt>
                <c:pt idx="760655">
                  <c:v>0</c:v>
                </c:pt>
                <c:pt idx="760656">
                  <c:v>0</c:v>
                </c:pt>
                <c:pt idx="760657">
                  <c:v>0</c:v>
                </c:pt>
                <c:pt idx="760658">
                  <c:v>0</c:v>
                </c:pt>
                <c:pt idx="760659">
                  <c:v>0</c:v>
                </c:pt>
                <c:pt idx="760660">
                  <c:v>0</c:v>
                </c:pt>
                <c:pt idx="760661">
                  <c:v>0</c:v>
                </c:pt>
                <c:pt idx="760662">
                  <c:v>0</c:v>
                </c:pt>
                <c:pt idx="760663">
                  <c:v>0</c:v>
                </c:pt>
                <c:pt idx="760664">
                  <c:v>0</c:v>
                </c:pt>
                <c:pt idx="760665">
                  <c:v>0</c:v>
                </c:pt>
                <c:pt idx="760666">
                  <c:v>0</c:v>
                </c:pt>
                <c:pt idx="760667">
                  <c:v>0</c:v>
                </c:pt>
                <c:pt idx="760668">
                  <c:v>0</c:v>
                </c:pt>
                <c:pt idx="760669">
                  <c:v>0</c:v>
                </c:pt>
                <c:pt idx="760670">
                  <c:v>0</c:v>
                </c:pt>
                <c:pt idx="760671">
                  <c:v>0</c:v>
                </c:pt>
                <c:pt idx="760672">
                  <c:v>0</c:v>
                </c:pt>
                <c:pt idx="760673">
                  <c:v>0</c:v>
                </c:pt>
                <c:pt idx="760674">
                  <c:v>0</c:v>
                </c:pt>
                <c:pt idx="760675">
                  <c:v>0</c:v>
                </c:pt>
                <c:pt idx="760676">
                  <c:v>0</c:v>
                </c:pt>
                <c:pt idx="760677">
                  <c:v>0</c:v>
                </c:pt>
                <c:pt idx="760678">
                  <c:v>0</c:v>
                </c:pt>
                <c:pt idx="760679">
                  <c:v>0</c:v>
                </c:pt>
                <c:pt idx="760680">
                  <c:v>0</c:v>
                </c:pt>
                <c:pt idx="760681">
                  <c:v>0</c:v>
                </c:pt>
                <c:pt idx="760682">
                  <c:v>0</c:v>
                </c:pt>
                <c:pt idx="760683">
                  <c:v>0</c:v>
                </c:pt>
                <c:pt idx="760684">
                  <c:v>0</c:v>
                </c:pt>
                <c:pt idx="760685">
                  <c:v>0</c:v>
                </c:pt>
                <c:pt idx="760686">
                  <c:v>0</c:v>
                </c:pt>
                <c:pt idx="760687">
                  <c:v>0</c:v>
                </c:pt>
                <c:pt idx="760688">
                  <c:v>0</c:v>
                </c:pt>
                <c:pt idx="760689">
                  <c:v>0</c:v>
                </c:pt>
                <c:pt idx="760690">
                  <c:v>0</c:v>
                </c:pt>
                <c:pt idx="760691">
                  <c:v>0</c:v>
                </c:pt>
                <c:pt idx="760692">
                  <c:v>0</c:v>
                </c:pt>
                <c:pt idx="760693">
                  <c:v>0</c:v>
                </c:pt>
                <c:pt idx="760694">
                  <c:v>0</c:v>
                </c:pt>
                <c:pt idx="760695">
                  <c:v>0</c:v>
                </c:pt>
                <c:pt idx="760696">
                  <c:v>0</c:v>
                </c:pt>
                <c:pt idx="760697">
                  <c:v>0</c:v>
                </c:pt>
                <c:pt idx="760698">
                  <c:v>0</c:v>
                </c:pt>
                <c:pt idx="760699">
                  <c:v>0</c:v>
                </c:pt>
                <c:pt idx="760700">
                  <c:v>0</c:v>
                </c:pt>
                <c:pt idx="760701">
                  <c:v>0</c:v>
                </c:pt>
                <c:pt idx="760702">
                  <c:v>0</c:v>
                </c:pt>
                <c:pt idx="760703">
                  <c:v>0</c:v>
                </c:pt>
                <c:pt idx="760704">
                  <c:v>0</c:v>
                </c:pt>
                <c:pt idx="760705">
                  <c:v>0</c:v>
                </c:pt>
                <c:pt idx="760706">
                  <c:v>0</c:v>
                </c:pt>
                <c:pt idx="760707">
                  <c:v>0</c:v>
                </c:pt>
                <c:pt idx="760708">
                  <c:v>0</c:v>
                </c:pt>
                <c:pt idx="760709">
                  <c:v>0</c:v>
                </c:pt>
                <c:pt idx="760710">
                  <c:v>0</c:v>
                </c:pt>
                <c:pt idx="760711">
                  <c:v>0</c:v>
                </c:pt>
                <c:pt idx="760712">
                  <c:v>0</c:v>
                </c:pt>
                <c:pt idx="760713">
                  <c:v>0</c:v>
                </c:pt>
                <c:pt idx="760714">
                  <c:v>0</c:v>
                </c:pt>
                <c:pt idx="760715">
                  <c:v>0</c:v>
                </c:pt>
                <c:pt idx="760716">
                  <c:v>0</c:v>
                </c:pt>
                <c:pt idx="760717">
                  <c:v>0</c:v>
                </c:pt>
                <c:pt idx="760718">
                  <c:v>0</c:v>
                </c:pt>
                <c:pt idx="760719">
                  <c:v>0</c:v>
                </c:pt>
                <c:pt idx="760720">
                  <c:v>0</c:v>
                </c:pt>
                <c:pt idx="760721">
                  <c:v>0</c:v>
                </c:pt>
                <c:pt idx="760722">
                  <c:v>0</c:v>
                </c:pt>
                <c:pt idx="760723">
                  <c:v>0</c:v>
                </c:pt>
                <c:pt idx="760724">
                  <c:v>0</c:v>
                </c:pt>
                <c:pt idx="760725">
                  <c:v>0</c:v>
                </c:pt>
                <c:pt idx="760726">
                  <c:v>0</c:v>
                </c:pt>
                <c:pt idx="760727">
                  <c:v>0</c:v>
                </c:pt>
                <c:pt idx="760728">
                  <c:v>0</c:v>
                </c:pt>
                <c:pt idx="760729">
                  <c:v>0</c:v>
                </c:pt>
                <c:pt idx="760730">
                  <c:v>0</c:v>
                </c:pt>
                <c:pt idx="760731">
                  <c:v>0</c:v>
                </c:pt>
                <c:pt idx="760732">
                  <c:v>0</c:v>
                </c:pt>
                <c:pt idx="760733">
                  <c:v>0</c:v>
                </c:pt>
                <c:pt idx="760734">
                  <c:v>0</c:v>
                </c:pt>
                <c:pt idx="760735">
                  <c:v>0</c:v>
                </c:pt>
                <c:pt idx="760736">
                  <c:v>0</c:v>
                </c:pt>
                <c:pt idx="760737">
                  <c:v>0</c:v>
                </c:pt>
                <c:pt idx="760738">
                  <c:v>0</c:v>
                </c:pt>
                <c:pt idx="760739">
                  <c:v>0</c:v>
                </c:pt>
                <c:pt idx="760740">
                  <c:v>0</c:v>
                </c:pt>
                <c:pt idx="760741">
                  <c:v>0</c:v>
                </c:pt>
                <c:pt idx="760742">
                  <c:v>0</c:v>
                </c:pt>
                <c:pt idx="760743">
                  <c:v>0</c:v>
                </c:pt>
                <c:pt idx="760744">
                  <c:v>0</c:v>
                </c:pt>
                <c:pt idx="760745">
                  <c:v>0</c:v>
                </c:pt>
                <c:pt idx="760746">
                  <c:v>0</c:v>
                </c:pt>
                <c:pt idx="760747">
                  <c:v>0</c:v>
                </c:pt>
                <c:pt idx="760748">
                  <c:v>0</c:v>
                </c:pt>
                <c:pt idx="760749">
                  <c:v>0</c:v>
                </c:pt>
                <c:pt idx="760750">
                  <c:v>0</c:v>
                </c:pt>
                <c:pt idx="760751">
                  <c:v>0</c:v>
                </c:pt>
                <c:pt idx="760752">
                  <c:v>0</c:v>
                </c:pt>
                <c:pt idx="760753">
                  <c:v>0</c:v>
                </c:pt>
                <c:pt idx="760754">
                  <c:v>0</c:v>
                </c:pt>
                <c:pt idx="760755">
                  <c:v>0</c:v>
                </c:pt>
                <c:pt idx="760756">
                  <c:v>0</c:v>
                </c:pt>
                <c:pt idx="760757">
                  <c:v>0</c:v>
                </c:pt>
                <c:pt idx="760758">
                  <c:v>0</c:v>
                </c:pt>
                <c:pt idx="760759">
                  <c:v>0</c:v>
                </c:pt>
                <c:pt idx="760760">
                  <c:v>0</c:v>
                </c:pt>
                <c:pt idx="760761">
                  <c:v>0</c:v>
                </c:pt>
                <c:pt idx="760762">
                  <c:v>0</c:v>
                </c:pt>
                <c:pt idx="760763">
                  <c:v>0</c:v>
                </c:pt>
                <c:pt idx="760764">
                  <c:v>0</c:v>
                </c:pt>
                <c:pt idx="760765">
                  <c:v>0</c:v>
                </c:pt>
                <c:pt idx="760766">
                  <c:v>0</c:v>
                </c:pt>
                <c:pt idx="760767">
                  <c:v>0</c:v>
                </c:pt>
                <c:pt idx="760768">
                  <c:v>0</c:v>
                </c:pt>
                <c:pt idx="760769">
                  <c:v>0</c:v>
                </c:pt>
                <c:pt idx="760770">
                  <c:v>0</c:v>
                </c:pt>
                <c:pt idx="760771">
                  <c:v>0</c:v>
                </c:pt>
                <c:pt idx="760772">
                  <c:v>0</c:v>
                </c:pt>
                <c:pt idx="760773">
                  <c:v>0</c:v>
                </c:pt>
                <c:pt idx="760774">
                  <c:v>0</c:v>
                </c:pt>
                <c:pt idx="760775">
                  <c:v>0</c:v>
                </c:pt>
                <c:pt idx="760776">
                  <c:v>0</c:v>
                </c:pt>
                <c:pt idx="760777">
                  <c:v>0</c:v>
                </c:pt>
                <c:pt idx="760778">
                  <c:v>0</c:v>
                </c:pt>
                <c:pt idx="760779">
                  <c:v>0</c:v>
                </c:pt>
                <c:pt idx="760780">
                  <c:v>0</c:v>
                </c:pt>
                <c:pt idx="760781">
                  <c:v>0</c:v>
                </c:pt>
                <c:pt idx="760782">
                  <c:v>0</c:v>
                </c:pt>
                <c:pt idx="760783">
                  <c:v>0</c:v>
                </c:pt>
                <c:pt idx="760784">
                  <c:v>0</c:v>
                </c:pt>
                <c:pt idx="760785">
                  <c:v>0</c:v>
                </c:pt>
                <c:pt idx="760786">
                  <c:v>0</c:v>
                </c:pt>
                <c:pt idx="760787">
                  <c:v>0</c:v>
                </c:pt>
                <c:pt idx="760788">
                  <c:v>0</c:v>
                </c:pt>
                <c:pt idx="760789">
                  <c:v>0</c:v>
                </c:pt>
                <c:pt idx="760790">
                  <c:v>0</c:v>
                </c:pt>
                <c:pt idx="760791">
                  <c:v>0</c:v>
                </c:pt>
                <c:pt idx="760792">
                  <c:v>0</c:v>
                </c:pt>
                <c:pt idx="760793">
                  <c:v>0</c:v>
                </c:pt>
                <c:pt idx="760794">
                  <c:v>0</c:v>
                </c:pt>
                <c:pt idx="760795">
                  <c:v>0</c:v>
                </c:pt>
                <c:pt idx="760796">
                  <c:v>0</c:v>
                </c:pt>
                <c:pt idx="760797">
                  <c:v>0</c:v>
                </c:pt>
                <c:pt idx="760798">
                  <c:v>0</c:v>
                </c:pt>
                <c:pt idx="760799">
                  <c:v>0</c:v>
                </c:pt>
                <c:pt idx="760800">
                  <c:v>0</c:v>
                </c:pt>
                <c:pt idx="760801">
                  <c:v>0</c:v>
                </c:pt>
                <c:pt idx="760802">
                  <c:v>0</c:v>
                </c:pt>
                <c:pt idx="760803">
                  <c:v>0</c:v>
                </c:pt>
                <c:pt idx="760804">
                  <c:v>0</c:v>
                </c:pt>
                <c:pt idx="760805">
                  <c:v>0</c:v>
                </c:pt>
                <c:pt idx="760806">
                  <c:v>0</c:v>
                </c:pt>
                <c:pt idx="760807">
                  <c:v>0</c:v>
                </c:pt>
                <c:pt idx="760808">
                  <c:v>0</c:v>
                </c:pt>
                <c:pt idx="760809">
                  <c:v>0</c:v>
                </c:pt>
                <c:pt idx="760810">
                  <c:v>0</c:v>
                </c:pt>
                <c:pt idx="760811">
                  <c:v>0</c:v>
                </c:pt>
                <c:pt idx="760812">
                  <c:v>0</c:v>
                </c:pt>
                <c:pt idx="760813">
                  <c:v>0</c:v>
                </c:pt>
                <c:pt idx="760814">
                  <c:v>0</c:v>
                </c:pt>
                <c:pt idx="760815">
                  <c:v>0</c:v>
                </c:pt>
                <c:pt idx="760816">
                  <c:v>0</c:v>
                </c:pt>
                <c:pt idx="760817">
                  <c:v>0</c:v>
                </c:pt>
                <c:pt idx="760818">
                  <c:v>0</c:v>
                </c:pt>
                <c:pt idx="760819">
                  <c:v>0</c:v>
                </c:pt>
                <c:pt idx="760820">
                  <c:v>0</c:v>
                </c:pt>
                <c:pt idx="760821">
                  <c:v>0</c:v>
                </c:pt>
                <c:pt idx="760822">
                  <c:v>0</c:v>
                </c:pt>
                <c:pt idx="760823">
                  <c:v>0</c:v>
                </c:pt>
                <c:pt idx="760824">
                  <c:v>0</c:v>
                </c:pt>
                <c:pt idx="760825">
                  <c:v>0</c:v>
                </c:pt>
                <c:pt idx="760826">
                  <c:v>0</c:v>
                </c:pt>
                <c:pt idx="760827">
                  <c:v>0</c:v>
                </c:pt>
                <c:pt idx="760828">
                  <c:v>0</c:v>
                </c:pt>
                <c:pt idx="760829">
                  <c:v>0</c:v>
                </c:pt>
                <c:pt idx="760830">
                  <c:v>0</c:v>
                </c:pt>
                <c:pt idx="760831">
                  <c:v>0</c:v>
                </c:pt>
                <c:pt idx="760832">
                  <c:v>0</c:v>
                </c:pt>
                <c:pt idx="760833">
                  <c:v>0</c:v>
                </c:pt>
                <c:pt idx="760834">
                  <c:v>0</c:v>
                </c:pt>
                <c:pt idx="760835">
                  <c:v>0</c:v>
                </c:pt>
                <c:pt idx="760836">
                  <c:v>0</c:v>
                </c:pt>
                <c:pt idx="760837">
                  <c:v>0</c:v>
                </c:pt>
                <c:pt idx="760838">
                  <c:v>0</c:v>
                </c:pt>
                <c:pt idx="760839">
                  <c:v>0</c:v>
                </c:pt>
                <c:pt idx="760840">
                  <c:v>0</c:v>
                </c:pt>
                <c:pt idx="760841">
                  <c:v>0</c:v>
                </c:pt>
                <c:pt idx="760842">
                  <c:v>0</c:v>
                </c:pt>
                <c:pt idx="760843">
                  <c:v>0</c:v>
                </c:pt>
                <c:pt idx="760844">
                  <c:v>0</c:v>
                </c:pt>
                <c:pt idx="760845">
                  <c:v>0</c:v>
                </c:pt>
                <c:pt idx="760846">
                  <c:v>0</c:v>
                </c:pt>
                <c:pt idx="760847">
                  <c:v>0</c:v>
                </c:pt>
                <c:pt idx="760848">
                  <c:v>0</c:v>
                </c:pt>
                <c:pt idx="760849">
                  <c:v>0</c:v>
                </c:pt>
                <c:pt idx="760850">
                  <c:v>0</c:v>
                </c:pt>
                <c:pt idx="760851">
                  <c:v>0</c:v>
                </c:pt>
                <c:pt idx="760852">
                  <c:v>0</c:v>
                </c:pt>
                <c:pt idx="760853">
                  <c:v>0</c:v>
                </c:pt>
                <c:pt idx="760854">
                  <c:v>0</c:v>
                </c:pt>
                <c:pt idx="760855">
                  <c:v>0</c:v>
                </c:pt>
                <c:pt idx="760856">
                  <c:v>0</c:v>
                </c:pt>
                <c:pt idx="760857">
                  <c:v>0</c:v>
                </c:pt>
                <c:pt idx="760858">
                  <c:v>0</c:v>
                </c:pt>
                <c:pt idx="760859">
                  <c:v>0</c:v>
                </c:pt>
                <c:pt idx="760860">
                  <c:v>0</c:v>
                </c:pt>
                <c:pt idx="760861">
                  <c:v>0</c:v>
                </c:pt>
                <c:pt idx="760862">
                  <c:v>0</c:v>
                </c:pt>
                <c:pt idx="760863">
                  <c:v>0</c:v>
                </c:pt>
                <c:pt idx="760864">
                  <c:v>0</c:v>
                </c:pt>
                <c:pt idx="760865">
                  <c:v>0</c:v>
                </c:pt>
                <c:pt idx="760866">
                  <c:v>0</c:v>
                </c:pt>
                <c:pt idx="760867">
                  <c:v>0</c:v>
                </c:pt>
                <c:pt idx="760868">
                  <c:v>0</c:v>
                </c:pt>
                <c:pt idx="760869">
                  <c:v>0</c:v>
                </c:pt>
                <c:pt idx="760870">
                  <c:v>0</c:v>
                </c:pt>
                <c:pt idx="760871">
                  <c:v>0</c:v>
                </c:pt>
                <c:pt idx="760872">
                  <c:v>0</c:v>
                </c:pt>
                <c:pt idx="760873">
                  <c:v>0</c:v>
                </c:pt>
                <c:pt idx="760874">
                  <c:v>0</c:v>
                </c:pt>
                <c:pt idx="760875">
                  <c:v>0</c:v>
                </c:pt>
                <c:pt idx="760876">
                  <c:v>0</c:v>
                </c:pt>
                <c:pt idx="760877">
                  <c:v>0</c:v>
                </c:pt>
                <c:pt idx="760878">
                  <c:v>0</c:v>
                </c:pt>
                <c:pt idx="760879">
                  <c:v>0</c:v>
                </c:pt>
                <c:pt idx="760880">
                  <c:v>0</c:v>
                </c:pt>
                <c:pt idx="760881">
                  <c:v>0</c:v>
                </c:pt>
                <c:pt idx="760882">
                  <c:v>0</c:v>
                </c:pt>
                <c:pt idx="760883">
                  <c:v>0</c:v>
                </c:pt>
                <c:pt idx="760884">
                  <c:v>0</c:v>
                </c:pt>
                <c:pt idx="760885">
                  <c:v>0</c:v>
                </c:pt>
                <c:pt idx="760886">
                  <c:v>0</c:v>
                </c:pt>
                <c:pt idx="760887">
                  <c:v>0</c:v>
                </c:pt>
                <c:pt idx="760888">
                  <c:v>0</c:v>
                </c:pt>
                <c:pt idx="760889">
                  <c:v>0</c:v>
                </c:pt>
                <c:pt idx="760890">
                  <c:v>0</c:v>
                </c:pt>
                <c:pt idx="760891">
                  <c:v>0</c:v>
                </c:pt>
                <c:pt idx="760892">
                  <c:v>0</c:v>
                </c:pt>
                <c:pt idx="760893">
                  <c:v>0</c:v>
                </c:pt>
                <c:pt idx="760894">
                  <c:v>0</c:v>
                </c:pt>
                <c:pt idx="760895">
                  <c:v>0</c:v>
                </c:pt>
                <c:pt idx="760896">
                  <c:v>0</c:v>
                </c:pt>
                <c:pt idx="760897">
                  <c:v>0</c:v>
                </c:pt>
                <c:pt idx="760898">
                  <c:v>0</c:v>
                </c:pt>
                <c:pt idx="760899">
                  <c:v>0</c:v>
                </c:pt>
                <c:pt idx="760900">
                  <c:v>0</c:v>
                </c:pt>
                <c:pt idx="760901">
                  <c:v>0</c:v>
                </c:pt>
                <c:pt idx="760902">
                  <c:v>0</c:v>
                </c:pt>
                <c:pt idx="760903">
                  <c:v>0</c:v>
                </c:pt>
                <c:pt idx="760904">
                  <c:v>0</c:v>
                </c:pt>
                <c:pt idx="760905">
                  <c:v>0</c:v>
                </c:pt>
                <c:pt idx="760906">
                  <c:v>0</c:v>
                </c:pt>
                <c:pt idx="760907">
                  <c:v>0</c:v>
                </c:pt>
                <c:pt idx="760908">
                  <c:v>0</c:v>
                </c:pt>
                <c:pt idx="760909">
                  <c:v>0</c:v>
                </c:pt>
                <c:pt idx="760910">
                  <c:v>0</c:v>
                </c:pt>
                <c:pt idx="760911">
                  <c:v>0</c:v>
                </c:pt>
                <c:pt idx="760912">
                  <c:v>0</c:v>
                </c:pt>
                <c:pt idx="760913">
                  <c:v>0</c:v>
                </c:pt>
                <c:pt idx="760914">
                  <c:v>0</c:v>
                </c:pt>
                <c:pt idx="760915">
                  <c:v>0</c:v>
                </c:pt>
                <c:pt idx="760916">
                  <c:v>0</c:v>
                </c:pt>
                <c:pt idx="760917">
                  <c:v>0</c:v>
                </c:pt>
                <c:pt idx="760918">
                  <c:v>0</c:v>
                </c:pt>
                <c:pt idx="760919">
                  <c:v>0</c:v>
                </c:pt>
                <c:pt idx="760920">
                  <c:v>0</c:v>
                </c:pt>
                <c:pt idx="760921">
                  <c:v>0</c:v>
                </c:pt>
                <c:pt idx="760922">
                  <c:v>0</c:v>
                </c:pt>
                <c:pt idx="760923">
                  <c:v>0</c:v>
                </c:pt>
                <c:pt idx="760924">
                  <c:v>0</c:v>
                </c:pt>
                <c:pt idx="760925">
                  <c:v>0</c:v>
                </c:pt>
                <c:pt idx="760926">
                  <c:v>0</c:v>
                </c:pt>
                <c:pt idx="760927">
                  <c:v>0</c:v>
                </c:pt>
                <c:pt idx="760928">
                  <c:v>0</c:v>
                </c:pt>
                <c:pt idx="760929">
                  <c:v>0</c:v>
                </c:pt>
                <c:pt idx="760930">
                  <c:v>0</c:v>
                </c:pt>
                <c:pt idx="760931">
                  <c:v>0</c:v>
                </c:pt>
                <c:pt idx="760932">
                  <c:v>0</c:v>
                </c:pt>
                <c:pt idx="760933">
                  <c:v>0</c:v>
                </c:pt>
                <c:pt idx="760934">
                  <c:v>0</c:v>
                </c:pt>
                <c:pt idx="760935">
                  <c:v>0</c:v>
                </c:pt>
                <c:pt idx="760936">
                  <c:v>0</c:v>
                </c:pt>
                <c:pt idx="760937">
                  <c:v>0</c:v>
                </c:pt>
                <c:pt idx="760938">
                  <c:v>0</c:v>
                </c:pt>
                <c:pt idx="760939">
                  <c:v>0</c:v>
                </c:pt>
                <c:pt idx="760940">
                  <c:v>0</c:v>
                </c:pt>
                <c:pt idx="760941">
                  <c:v>0</c:v>
                </c:pt>
                <c:pt idx="760942">
                  <c:v>0</c:v>
                </c:pt>
                <c:pt idx="760943">
                  <c:v>0</c:v>
                </c:pt>
                <c:pt idx="760944">
                  <c:v>0</c:v>
                </c:pt>
                <c:pt idx="760945">
                  <c:v>0</c:v>
                </c:pt>
                <c:pt idx="760946">
                  <c:v>0</c:v>
                </c:pt>
                <c:pt idx="760947">
                  <c:v>0</c:v>
                </c:pt>
                <c:pt idx="760948">
                  <c:v>0</c:v>
                </c:pt>
                <c:pt idx="760949">
                  <c:v>0</c:v>
                </c:pt>
                <c:pt idx="760950">
                  <c:v>0</c:v>
                </c:pt>
                <c:pt idx="760951">
                  <c:v>0</c:v>
                </c:pt>
                <c:pt idx="760952">
                  <c:v>0</c:v>
                </c:pt>
                <c:pt idx="760953">
                  <c:v>0</c:v>
                </c:pt>
                <c:pt idx="760954">
                  <c:v>0</c:v>
                </c:pt>
                <c:pt idx="760955">
                  <c:v>0</c:v>
                </c:pt>
                <c:pt idx="760956">
                  <c:v>0</c:v>
                </c:pt>
                <c:pt idx="760957">
                  <c:v>0</c:v>
                </c:pt>
                <c:pt idx="760958">
                  <c:v>0</c:v>
                </c:pt>
                <c:pt idx="760959">
                  <c:v>0</c:v>
                </c:pt>
                <c:pt idx="760960">
                  <c:v>0</c:v>
                </c:pt>
                <c:pt idx="760961">
                  <c:v>0</c:v>
                </c:pt>
                <c:pt idx="760962">
                  <c:v>0</c:v>
                </c:pt>
                <c:pt idx="760963">
                  <c:v>0</c:v>
                </c:pt>
                <c:pt idx="760964">
                  <c:v>0</c:v>
                </c:pt>
                <c:pt idx="760965">
                  <c:v>0</c:v>
                </c:pt>
                <c:pt idx="760966">
                  <c:v>0</c:v>
                </c:pt>
                <c:pt idx="760967">
                  <c:v>0</c:v>
                </c:pt>
                <c:pt idx="760968">
                  <c:v>0</c:v>
                </c:pt>
                <c:pt idx="760969">
                  <c:v>0</c:v>
                </c:pt>
                <c:pt idx="760970">
                  <c:v>0</c:v>
                </c:pt>
                <c:pt idx="760971">
                  <c:v>0</c:v>
                </c:pt>
                <c:pt idx="760972">
                  <c:v>0</c:v>
                </c:pt>
                <c:pt idx="760973">
                  <c:v>0</c:v>
                </c:pt>
                <c:pt idx="760974">
                  <c:v>0</c:v>
                </c:pt>
                <c:pt idx="760975">
                  <c:v>0</c:v>
                </c:pt>
                <c:pt idx="760976">
                  <c:v>0</c:v>
                </c:pt>
                <c:pt idx="760977">
                  <c:v>0</c:v>
                </c:pt>
                <c:pt idx="760978">
                  <c:v>0</c:v>
                </c:pt>
                <c:pt idx="760979">
                  <c:v>0</c:v>
                </c:pt>
                <c:pt idx="760980">
                  <c:v>0</c:v>
                </c:pt>
                <c:pt idx="760981">
                  <c:v>0</c:v>
                </c:pt>
                <c:pt idx="760982">
                  <c:v>0</c:v>
                </c:pt>
                <c:pt idx="760983">
                  <c:v>0</c:v>
                </c:pt>
                <c:pt idx="760984">
                  <c:v>0</c:v>
                </c:pt>
                <c:pt idx="760985">
                  <c:v>0</c:v>
                </c:pt>
                <c:pt idx="760986">
                  <c:v>0</c:v>
                </c:pt>
                <c:pt idx="760987">
                  <c:v>0</c:v>
                </c:pt>
                <c:pt idx="760988">
                  <c:v>0</c:v>
                </c:pt>
                <c:pt idx="760989">
                  <c:v>0</c:v>
                </c:pt>
                <c:pt idx="760990">
                  <c:v>0</c:v>
                </c:pt>
                <c:pt idx="760991">
                  <c:v>0</c:v>
                </c:pt>
                <c:pt idx="760992">
                  <c:v>0</c:v>
                </c:pt>
                <c:pt idx="760993">
                  <c:v>0</c:v>
                </c:pt>
                <c:pt idx="760994">
                  <c:v>0</c:v>
                </c:pt>
                <c:pt idx="760995">
                  <c:v>0</c:v>
                </c:pt>
                <c:pt idx="760996">
                  <c:v>0</c:v>
                </c:pt>
                <c:pt idx="760997">
                  <c:v>0</c:v>
                </c:pt>
                <c:pt idx="760998">
                  <c:v>0</c:v>
                </c:pt>
                <c:pt idx="760999">
                  <c:v>0</c:v>
                </c:pt>
                <c:pt idx="761000">
                  <c:v>0</c:v>
                </c:pt>
                <c:pt idx="761001">
                  <c:v>0</c:v>
                </c:pt>
                <c:pt idx="761002">
                  <c:v>0</c:v>
                </c:pt>
                <c:pt idx="761003">
                  <c:v>0</c:v>
                </c:pt>
                <c:pt idx="761004">
                  <c:v>0</c:v>
                </c:pt>
                <c:pt idx="761005">
                  <c:v>0</c:v>
                </c:pt>
                <c:pt idx="761006">
                  <c:v>0</c:v>
                </c:pt>
                <c:pt idx="761007">
                  <c:v>0</c:v>
                </c:pt>
                <c:pt idx="761008">
                  <c:v>0</c:v>
                </c:pt>
                <c:pt idx="761009">
                  <c:v>0</c:v>
                </c:pt>
                <c:pt idx="761010">
                  <c:v>0</c:v>
                </c:pt>
                <c:pt idx="761011">
                  <c:v>0</c:v>
                </c:pt>
                <c:pt idx="761012">
                  <c:v>0</c:v>
                </c:pt>
                <c:pt idx="761013">
                  <c:v>0</c:v>
                </c:pt>
                <c:pt idx="761014">
                  <c:v>0</c:v>
                </c:pt>
                <c:pt idx="761015">
                  <c:v>0</c:v>
                </c:pt>
                <c:pt idx="761016">
                  <c:v>0</c:v>
                </c:pt>
                <c:pt idx="761017">
                  <c:v>0</c:v>
                </c:pt>
                <c:pt idx="761018">
                  <c:v>0</c:v>
                </c:pt>
                <c:pt idx="761019">
                  <c:v>0</c:v>
                </c:pt>
                <c:pt idx="761020">
                  <c:v>0</c:v>
                </c:pt>
                <c:pt idx="761021">
                  <c:v>0</c:v>
                </c:pt>
                <c:pt idx="761022">
                  <c:v>0</c:v>
                </c:pt>
                <c:pt idx="761023">
                  <c:v>0</c:v>
                </c:pt>
                <c:pt idx="761024">
                  <c:v>0</c:v>
                </c:pt>
                <c:pt idx="761025">
                  <c:v>0</c:v>
                </c:pt>
                <c:pt idx="761026">
                  <c:v>0</c:v>
                </c:pt>
                <c:pt idx="761027">
                  <c:v>0</c:v>
                </c:pt>
                <c:pt idx="761028">
                  <c:v>0</c:v>
                </c:pt>
                <c:pt idx="761029">
                  <c:v>0</c:v>
                </c:pt>
                <c:pt idx="761030">
                  <c:v>0</c:v>
                </c:pt>
                <c:pt idx="761031">
                  <c:v>0</c:v>
                </c:pt>
                <c:pt idx="761032">
                  <c:v>0</c:v>
                </c:pt>
                <c:pt idx="761033">
                  <c:v>0</c:v>
                </c:pt>
                <c:pt idx="761034">
                  <c:v>0</c:v>
                </c:pt>
                <c:pt idx="761035">
                  <c:v>0</c:v>
                </c:pt>
                <c:pt idx="761036">
                  <c:v>0</c:v>
                </c:pt>
                <c:pt idx="761037">
                  <c:v>0</c:v>
                </c:pt>
                <c:pt idx="761038">
                  <c:v>0</c:v>
                </c:pt>
                <c:pt idx="761039">
                  <c:v>0</c:v>
                </c:pt>
                <c:pt idx="761040">
                  <c:v>0</c:v>
                </c:pt>
                <c:pt idx="761041">
                  <c:v>0</c:v>
                </c:pt>
                <c:pt idx="761042">
                  <c:v>0</c:v>
                </c:pt>
                <c:pt idx="761043">
                  <c:v>0</c:v>
                </c:pt>
                <c:pt idx="761044">
                  <c:v>0</c:v>
                </c:pt>
                <c:pt idx="761045">
                  <c:v>0</c:v>
                </c:pt>
                <c:pt idx="761046">
                  <c:v>0</c:v>
                </c:pt>
                <c:pt idx="761047">
                  <c:v>0</c:v>
                </c:pt>
                <c:pt idx="761048">
                  <c:v>0</c:v>
                </c:pt>
                <c:pt idx="761049">
                  <c:v>0</c:v>
                </c:pt>
                <c:pt idx="761050">
                  <c:v>0</c:v>
                </c:pt>
                <c:pt idx="761051">
                  <c:v>0</c:v>
                </c:pt>
                <c:pt idx="761052">
                  <c:v>0</c:v>
                </c:pt>
                <c:pt idx="761053">
                  <c:v>0</c:v>
                </c:pt>
                <c:pt idx="761054">
                  <c:v>0</c:v>
                </c:pt>
                <c:pt idx="761055">
                  <c:v>0</c:v>
                </c:pt>
                <c:pt idx="761056">
                  <c:v>0</c:v>
                </c:pt>
                <c:pt idx="761057">
                  <c:v>0</c:v>
                </c:pt>
                <c:pt idx="761058">
                  <c:v>0</c:v>
                </c:pt>
                <c:pt idx="761059">
                  <c:v>0</c:v>
                </c:pt>
                <c:pt idx="761060">
                  <c:v>0</c:v>
                </c:pt>
                <c:pt idx="761061">
                  <c:v>0</c:v>
                </c:pt>
                <c:pt idx="761062">
                  <c:v>0</c:v>
                </c:pt>
                <c:pt idx="761063">
                  <c:v>0</c:v>
                </c:pt>
                <c:pt idx="761064">
                  <c:v>0</c:v>
                </c:pt>
                <c:pt idx="761065">
                  <c:v>0</c:v>
                </c:pt>
                <c:pt idx="761066">
                  <c:v>0</c:v>
                </c:pt>
                <c:pt idx="761067">
                  <c:v>0</c:v>
                </c:pt>
                <c:pt idx="761068">
                  <c:v>0</c:v>
                </c:pt>
                <c:pt idx="761069">
                  <c:v>0</c:v>
                </c:pt>
                <c:pt idx="761070">
                  <c:v>0</c:v>
                </c:pt>
                <c:pt idx="761071">
                  <c:v>0</c:v>
                </c:pt>
                <c:pt idx="761072">
                  <c:v>0</c:v>
                </c:pt>
                <c:pt idx="761073">
                  <c:v>0</c:v>
                </c:pt>
                <c:pt idx="761074">
                  <c:v>0</c:v>
                </c:pt>
                <c:pt idx="761075">
                  <c:v>0</c:v>
                </c:pt>
                <c:pt idx="761076">
                  <c:v>0</c:v>
                </c:pt>
                <c:pt idx="761077">
                  <c:v>0</c:v>
                </c:pt>
                <c:pt idx="761078">
                  <c:v>0</c:v>
                </c:pt>
                <c:pt idx="761079">
                  <c:v>0</c:v>
                </c:pt>
                <c:pt idx="761080">
                  <c:v>0</c:v>
                </c:pt>
                <c:pt idx="761081">
                  <c:v>0</c:v>
                </c:pt>
                <c:pt idx="761082">
                  <c:v>0</c:v>
                </c:pt>
                <c:pt idx="761083">
                  <c:v>0</c:v>
                </c:pt>
                <c:pt idx="761084">
                  <c:v>0</c:v>
                </c:pt>
                <c:pt idx="761085">
                  <c:v>0</c:v>
                </c:pt>
                <c:pt idx="761086">
                  <c:v>0</c:v>
                </c:pt>
                <c:pt idx="761087">
                  <c:v>0</c:v>
                </c:pt>
                <c:pt idx="761088">
                  <c:v>0</c:v>
                </c:pt>
                <c:pt idx="761089">
                  <c:v>0</c:v>
                </c:pt>
                <c:pt idx="761090">
                  <c:v>0</c:v>
                </c:pt>
                <c:pt idx="761091">
                  <c:v>0</c:v>
                </c:pt>
                <c:pt idx="761092">
                  <c:v>0</c:v>
                </c:pt>
                <c:pt idx="761093">
                  <c:v>0</c:v>
                </c:pt>
                <c:pt idx="761094">
                  <c:v>0</c:v>
                </c:pt>
                <c:pt idx="761095">
                  <c:v>0</c:v>
                </c:pt>
                <c:pt idx="761096">
                  <c:v>0</c:v>
                </c:pt>
                <c:pt idx="761097">
                  <c:v>0</c:v>
                </c:pt>
                <c:pt idx="761098">
                  <c:v>0</c:v>
                </c:pt>
                <c:pt idx="761099">
                  <c:v>0</c:v>
                </c:pt>
                <c:pt idx="761100">
                  <c:v>0</c:v>
                </c:pt>
                <c:pt idx="761101">
                  <c:v>0</c:v>
                </c:pt>
                <c:pt idx="761102">
                  <c:v>0</c:v>
                </c:pt>
                <c:pt idx="761103">
                  <c:v>0</c:v>
                </c:pt>
                <c:pt idx="761104">
                  <c:v>0</c:v>
                </c:pt>
                <c:pt idx="761105">
                  <c:v>0</c:v>
                </c:pt>
                <c:pt idx="761106">
                  <c:v>0</c:v>
                </c:pt>
                <c:pt idx="761107">
                  <c:v>0</c:v>
                </c:pt>
                <c:pt idx="761108">
                  <c:v>0</c:v>
                </c:pt>
                <c:pt idx="761109">
                  <c:v>0</c:v>
                </c:pt>
                <c:pt idx="761110">
                  <c:v>0</c:v>
                </c:pt>
                <c:pt idx="761111">
                  <c:v>0</c:v>
                </c:pt>
                <c:pt idx="761112">
                  <c:v>0</c:v>
                </c:pt>
                <c:pt idx="761113">
                  <c:v>0</c:v>
                </c:pt>
                <c:pt idx="761114">
                  <c:v>0</c:v>
                </c:pt>
                <c:pt idx="761115">
                  <c:v>0</c:v>
                </c:pt>
                <c:pt idx="761116">
                  <c:v>0</c:v>
                </c:pt>
                <c:pt idx="761117">
                  <c:v>0</c:v>
                </c:pt>
                <c:pt idx="761118">
                  <c:v>0</c:v>
                </c:pt>
                <c:pt idx="761119">
                  <c:v>0</c:v>
                </c:pt>
                <c:pt idx="761120">
                  <c:v>0</c:v>
                </c:pt>
                <c:pt idx="761121">
                  <c:v>0</c:v>
                </c:pt>
                <c:pt idx="761122">
                  <c:v>0</c:v>
                </c:pt>
                <c:pt idx="761123">
                  <c:v>0</c:v>
                </c:pt>
                <c:pt idx="761124">
                  <c:v>0</c:v>
                </c:pt>
                <c:pt idx="761125">
                  <c:v>0</c:v>
                </c:pt>
                <c:pt idx="761126">
                  <c:v>0</c:v>
                </c:pt>
                <c:pt idx="761127">
                  <c:v>0</c:v>
                </c:pt>
                <c:pt idx="761128">
                  <c:v>0</c:v>
                </c:pt>
                <c:pt idx="761129">
                  <c:v>0</c:v>
                </c:pt>
                <c:pt idx="761130">
                  <c:v>0</c:v>
                </c:pt>
                <c:pt idx="761131">
                  <c:v>0</c:v>
                </c:pt>
                <c:pt idx="761132">
                  <c:v>0</c:v>
                </c:pt>
                <c:pt idx="761133">
                  <c:v>0</c:v>
                </c:pt>
                <c:pt idx="761134">
                  <c:v>0</c:v>
                </c:pt>
                <c:pt idx="761135">
                  <c:v>0</c:v>
                </c:pt>
                <c:pt idx="761136">
                  <c:v>0</c:v>
                </c:pt>
                <c:pt idx="761137">
                  <c:v>0</c:v>
                </c:pt>
                <c:pt idx="761138">
                  <c:v>0</c:v>
                </c:pt>
                <c:pt idx="761139">
                  <c:v>0</c:v>
                </c:pt>
                <c:pt idx="761140">
                  <c:v>0</c:v>
                </c:pt>
                <c:pt idx="761141">
                  <c:v>0</c:v>
                </c:pt>
                <c:pt idx="761142">
                  <c:v>0</c:v>
                </c:pt>
                <c:pt idx="761143">
                  <c:v>0</c:v>
                </c:pt>
                <c:pt idx="761144">
                  <c:v>0</c:v>
                </c:pt>
                <c:pt idx="761145">
                  <c:v>0</c:v>
                </c:pt>
                <c:pt idx="761146">
                  <c:v>0</c:v>
                </c:pt>
                <c:pt idx="761147">
                  <c:v>0</c:v>
                </c:pt>
                <c:pt idx="761148">
                  <c:v>0</c:v>
                </c:pt>
                <c:pt idx="761149">
                  <c:v>0</c:v>
                </c:pt>
                <c:pt idx="761150">
                  <c:v>0</c:v>
                </c:pt>
                <c:pt idx="761151">
                  <c:v>0</c:v>
                </c:pt>
                <c:pt idx="761152">
                  <c:v>0</c:v>
                </c:pt>
                <c:pt idx="761153">
                  <c:v>0</c:v>
                </c:pt>
                <c:pt idx="761154">
                  <c:v>0</c:v>
                </c:pt>
                <c:pt idx="761155">
                  <c:v>0</c:v>
                </c:pt>
                <c:pt idx="761156">
                  <c:v>0</c:v>
                </c:pt>
                <c:pt idx="761157">
                  <c:v>0</c:v>
                </c:pt>
                <c:pt idx="761158">
                  <c:v>0</c:v>
                </c:pt>
                <c:pt idx="761159">
                  <c:v>0</c:v>
                </c:pt>
                <c:pt idx="761160">
                  <c:v>0</c:v>
                </c:pt>
                <c:pt idx="761161">
                  <c:v>0</c:v>
                </c:pt>
                <c:pt idx="761162">
                  <c:v>0</c:v>
                </c:pt>
                <c:pt idx="761163">
                  <c:v>0</c:v>
                </c:pt>
                <c:pt idx="761164">
                  <c:v>0</c:v>
                </c:pt>
                <c:pt idx="761165">
                  <c:v>0</c:v>
                </c:pt>
                <c:pt idx="761166">
                  <c:v>0</c:v>
                </c:pt>
                <c:pt idx="761167">
                  <c:v>0</c:v>
                </c:pt>
                <c:pt idx="761168">
                  <c:v>0</c:v>
                </c:pt>
                <c:pt idx="761169">
                  <c:v>0</c:v>
                </c:pt>
                <c:pt idx="761170">
                  <c:v>0</c:v>
                </c:pt>
                <c:pt idx="761171">
                  <c:v>0</c:v>
                </c:pt>
                <c:pt idx="761172">
                  <c:v>0</c:v>
                </c:pt>
                <c:pt idx="761173">
                  <c:v>0</c:v>
                </c:pt>
                <c:pt idx="761174">
                  <c:v>0</c:v>
                </c:pt>
                <c:pt idx="761175">
                  <c:v>0</c:v>
                </c:pt>
                <c:pt idx="761176">
                  <c:v>0</c:v>
                </c:pt>
                <c:pt idx="761177">
                  <c:v>0</c:v>
                </c:pt>
                <c:pt idx="761178">
                  <c:v>0</c:v>
                </c:pt>
                <c:pt idx="761179">
                  <c:v>0</c:v>
                </c:pt>
                <c:pt idx="761180">
                  <c:v>0</c:v>
                </c:pt>
                <c:pt idx="761181">
                  <c:v>0</c:v>
                </c:pt>
                <c:pt idx="761182">
                  <c:v>0</c:v>
                </c:pt>
                <c:pt idx="761183">
                  <c:v>0</c:v>
                </c:pt>
                <c:pt idx="761184">
                  <c:v>0</c:v>
                </c:pt>
                <c:pt idx="761185">
                  <c:v>0</c:v>
                </c:pt>
                <c:pt idx="761186">
                  <c:v>0</c:v>
                </c:pt>
                <c:pt idx="761187">
                  <c:v>0</c:v>
                </c:pt>
                <c:pt idx="761188">
                  <c:v>0</c:v>
                </c:pt>
                <c:pt idx="761189">
                  <c:v>0</c:v>
                </c:pt>
                <c:pt idx="761190">
                  <c:v>0</c:v>
                </c:pt>
                <c:pt idx="761191">
                  <c:v>0</c:v>
                </c:pt>
                <c:pt idx="761192">
                  <c:v>0</c:v>
                </c:pt>
                <c:pt idx="761193">
                  <c:v>0</c:v>
                </c:pt>
                <c:pt idx="761194">
                  <c:v>0</c:v>
                </c:pt>
                <c:pt idx="761195">
                  <c:v>0</c:v>
                </c:pt>
                <c:pt idx="761196">
                  <c:v>0</c:v>
                </c:pt>
                <c:pt idx="761197">
                  <c:v>0</c:v>
                </c:pt>
                <c:pt idx="761198">
                  <c:v>0</c:v>
                </c:pt>
                <c:pt idx="761199">
                  <c:v>0</c:v>
                </c:pt>
                <c:pt idx="761200">
                  <c:v>0</c:v>
                </c:pt>
                <c:pt idx="761201">
                  <c:v>0</c:v>
                </c:pt>
                <c:pt idx="761202">
                  <c:v>0</c:v>
                </c:pt>
                <c:pt idx="761203">
                  <c:v>0</c:v>
                </c:pt>
                <c:pt idx="761204">
                  <c:v>0</c:v>
                </c:pt>
                <c:pt idx="761205">
                  <c:v>0</c:v>
                </c:pt>
                <c:pt idx="761206">
                  <c:v>0</c:v>
                </c:pt>
                <c:pt idx="761207">
                  <c:v>0</c:v>
                </c:pt>
                <c:pt idx="761208">
                  <c:v>0</c:v>
                </c:pt>
                <c:pt idx="761209">
                  <c:v>0</c:v>
                </c:pt>
                <c:pt idx="761210">
                  <c:v>0</c:v>
                </c:pt>
                <c:pt idx="761211">
                  <c:v>0</c:v>
                </c:pt>
                <c:pt idx="761212">
                  <c:v>0</c:v>
                </c:pt>
                <c:pt idx="761213">
                  <c:v>0</c:v>
                </c:pt>
                <c:pt idx="761214">
                  <c:v>0</c:v>
                </c:pt>
                <c:pt idx="761215">
                  <c:v>0</c:v>
                </c:pt>
                <c:pt idx="761216">
                  <c:v>0</c:v>
                </c:pt>
                <c:pt idx="761217">
                  <c:v>0</c:v>
                </c:pt>
                <c:pt idx="761218">
                  <c:v>0</c:v>
                </c:pt>
                <c:pt idx="761219">
                  <c:v>0</c:v>
                </c:pt>
                <c:pt idx="761220">
                  <c:v>0</c:v>
                </c:pt>
                <c:pt idx="761221">
                  <c:v>0</c:v>
                </c:pt>
                <c:pt idx="761222">
                  <c:v>0</c:v>
                </c:pt>
                <c:pt idx="761223">
                  <c:v>0</c:v>
                </c:pt>
                <c:pt idx="761224">
                  <c:v>0</c:v>
                </c:pt>
                <c:pt idx="761225">
                  <c:v>0</c:v>
                </c:pt>
                <c:pt idx="761226">
                  <c:v>0</c:v>
                </c:pt>
                <c:pt idx="761227">
                  <c:v>0</c:v>
                </c:pt>
                <c:pt idx="761228">
                  <c:v>0</c:v>
                </c:pt>
                <c:pt idx="761229">
                  <c:v>0</c:v>
                </c:pt>
                <c:pt idx="761230">
                  <c:v>0</c:v>
                </c:pt>
                <c:pt idx="761231">
                  <c:v>0</c:v>
                </c:pt>
                <c:pt idx="761232">
                  <c:v>0</c:v>
                </c:pt>
                <c:pt idx="761233">
                  <c:v>0</c:v>
                </c:pt>
                <c:pt idx="761234">
                  <c:v>0</c:v>
                </c:pt>
                <c:pt idx="761235">
                  <c:v>0</c:v>
                </c:pt>
                <c:pt idx="761236">
                  <c:v>0</c:v>
                </c:pt>
                <c:pt idx="761237">
                  <c:v>0</c:v>
                </c:pt>
                <c:pt idx="761238">
                  <c:v>0</c:v>
                </c:pt>
                <c:pt idx="761239">
                  <c:v>0</c:v>
                </c:pt>
                <c:pt idx="761240">
                  <c:v>0</c:v>
                </c:pt>
                <c:pt idx="761241">
                  <c:v>0</c:v>
                </c:pt>
                <c:pt idx="761242">
                  <c:v>0</c:v>
                </c:pt>
                <c:pt idx="761243">
                  <c:v>0</c:v>
                </c:pt>
                <c:pt idx="761244">
                  <c:v>0</c:v>
                </c:pt>
                <c:pt idx="761245">
                  <c:v>0</c:v>
                </c:pt>
                <c:pt idx="761246">
                  <c:v>0</c:v>
                </c:pt>
                <c:pt idx="761247">
                  <c:v>0</c:v>
                </c:pt>
                <c:pt idx="761248">
                  <c:v>0</c:v>
                </c:pt>
                <c:pt idx="761249">
                  <c:v>0</c:v>
                </c:pt>
                <c:pt idx="761250">
                  <c:v>0</c:v>
                </c:pt>
                <c:pt idx="761251">
                  <c:v>0</c:v>
                </c:pt>
                <c:pt idx="761252">
                  <c:v>0</c:v>
                </c:pt>
                <c:pt idx="761253">
                  <c:v>0</c:v>
                </c:pt>
                <c:pt idx="761254">
                  <c:v>0</c:v>
                </c:pt>
                <c:pt idx="761255">
                  <c:v>0</c:v>
                </c:pt>
                <c:pt idx="761256">
                  <c:v>0</c:v>
                </c:pt>
                <c:pt idx="761257">
                  <c:v>0</c:v>
                </c:pt>
                <c:pt idx="761258">
                  <c:v>0</c:v>
                </c:pt>
                <c:pt idx="761259">
                  <c:v>0</c:v>
                </c:pt>
                <c:pt idx="761260">
                  <c:v>0</c:v>
                </c:pt>
                <c:pt idx="761261">
                  <c:v>0</c:v>
                </c:pt>
                <c:pt idx="761262">
                  <c:v>0</c:v>
                </c:pt>
                <c:pt idx="761263">
                  <c:v>0</c:v>
                </c:pt>
                <c:pt idx="761264">
                  <c:v>0</c:v>
                </c:pt>
                <c:pt idx="761265">
                  <c:v>0</c:v>
                </c:pt>
                <c:pt idx="761266">
                  <c:v>0</c:v>
                </c:pt>
                <c:pt idx="761267">
                  <c:v>0</c:v>
                </c:pt>
                <c:pt idx="761268">
                  <c:v>0</c:v>
                </c:pt>
                <c:pt idx="761269">
                  <c:v>0</c:v>
                </c:pt>
                <c:pt idx="761270">
                  <c:v>0</c:v>
                </c:pt>
                <c:pt idx="761271">
                  <c:v>0</c:v>
                </c:pt>
                <c:pt idx="761272">
                  <c:v>0</c:v>
                </c:pt>
                <c:pt idx="761273">
                  <c:v>0</c:v>
                </c:pt>
                <c:pt idx="761274">
                  <c:v>0</c:v>
                </c:pt>
                <c:pt idx="761275">
                  <c:v>0</c:v>
                </c:pt>
                <c:pt idx="761276">
                  <c:v>0</c:v>
                </c:pt>
                <c:pt idx="761277">
                  <c:v>0</c:v>
                </c:pt>
                <c:pt idx="761278">
                  <c:v>0</c:v>
                </c:pt>
                <c:pt idx="761279">
                  <c:v>0</c:v>
                </c:pt>
                <c:pt idx="761280">
                  <c:v>0</c:v>
                </c:pt>
                <c:pt idx="761281">
                  <c:v>0</c:v>
                </c:pt>
                <c:pt idx="761282">
                  <c:v>0</c:v>
                </c:pt>
                <c:pt idx="761283">
                  <c:v>0</c:v>
                </c:pt>
                <c:pt idx="761284">
                  <c:v>0</c:v>
                </c:pt>
                <c:pt idx="761285">
                  <c:v>0</c:v>
                </c:pt>
                <c:pt idx="761286">
                  <c:v>0</c:v>
                </c:pt>
                <c:pt idx="761287">
                  <c:v>0</c:v>
                </c:pt>
                <c:pt idx="761288">
                  <c:v>0</c:v>
                </c:pt>
                <c:pt idx="761289">
                  <c:v>0</c:v>
                </c:pt>
                <c:pt idx="761290">
                  <c:v>0</c:v>
                </c:pt>
                <c:pt idx="761291">
                  <c:v>0</c:v>
                </c:pt>
                <c:pt idx="761292">
                  <c:v>0</c:v>
                </c:pt>
                <c:pt idx="761293">
                  <c:v>0</c:v>
                </c:pt>
                <c:pt idx="761294">
                  <c:v>0</c:v>
                </c:pt>
                <c:pt idx="761295">
                  <c:v>0</c:v>
                </c:pt>
                <c:pt idx="761296">
                  <c:v>0</c:v>
                </c:pt>
                <c:pt idx="761297">
                  <c:v>0</c:v>
                </c:pt>
                <c:pt idx="761298">
                  <c:v>0</c:v>
                </c:pt>
                <c:pt idx="761299">
                  <c:v>0</c:v>
                </c:pt>
                <c:pt idx="761300">
                  <c:v>0</c:v>
                </c:pt>
                <c:pt idx="761301">
                  <c:v>0</c:v>
                </c:pt>
                <c:pt idx="761302">
                  <c:v>0</c:v>
                </c:pt>
                <c:pt idx="761303">
                  <c:v>0</c:v>
                </c:pt>
                <c:pt idx="761304">
                  <c:v>0</c:v>
                </c:pt>
                <c:pt idx="761305">
                  <c:v>0</c:v>
                </c:pt>
                <c:pt idx="761306">
                  <c:v>0</c:v>
                </c:pt>
                <c:pt idx="761307">
                  <c:v>0</c:v>
                </c:pt>
                <c:pt idx="761308">
                  <c:v>0</c:v>
                </c:pt>
                <c:pt idx="761309">
                  <c:v>0</c:v>
                </c:pt>
                <c:pt idx="761310">
                  <c:v>0</c:v>
                </c:pt>
                <c:pt idx="761311">
                  <c:v>0</c:v>
                </c:pt>
                <c:pt idx="761312">
                  <c:v>0</c:v>
                </c:pt>
                <c:pt idx="761313">
                  <c:v>0</c:v>
                </c:pt>
                <c:pt idx="761314">
                  <c:v>0</c:v>
                </c:pt>
                <c:pt idx="761315">
                  <c:v>0</c:v>
                </c:pt>
                <c:pt idx="761316">
                  <c:v>0</c:v>
                </c:pt>
                <c:pt idx="761317">
                  <c:v>0</c:v>
                </c:pt>
                <c:pt idx="761318">
                  <c:v>0</c:v>
                </c:pt>
                <c:pt idx="761319">
                  <c:v>0</c:v>
                </c:pt>
                <c:pt idx="761320">
                  <c:v>0</c:v>
                </c:pt>
                <c:pt idx="761321">
                  <c:v>0</c:v>
                </c:pt>
                <c:pt idx="761322">
                  <c:v>0</c:v>
                </c:pt>
                <c:pt idx="761323">
                  <c:v>0</c:v>
                </c:pt>
                <c:pt idx="761324">
                  <c:v>0</c:v>
                </c:pt>
                <c:pt idx="761325">
                  <c:v>0</c:v>
                </c:pt>
                <c:pt idx="761326">
                  <c:v>0</c:v>
                </c:pt>
                <c:pt idx="761327">
                  <c:v>0</c:v>
                </c:pt>
                <c:pt idx="761328">
                  <c:v>0</c:v>
                </c:pt>
                <c:pt idx="761329">
                  <c:v>0</c:v>
                </c:pt>
                <c:pt idx="761330">
                  <c:v>0</c:v>
                </c:pt>
                <c:pt idx="761331">
                  <c:v>0</c:v>
                </c:pt>
                <c:pt idx="761332">
                  <c:v>0</c:v>
                </c:pt>
                <c:pt idx="761333">
                  <c:v>0</c:v>
                </c:pt>
                <c:pt idx="761334">
                  <c:v>0</c:v>
                </c:pt>
                <c:pt idx="761335">
                  <c:v>0</c:v>
                </c:pt>
                <c:pt idx="761336">
                  <c:v>0</c:v>
                </c:pt>
                <c:pt idx="761337">
                  <c:v>0</c:v>
                </c:pt>
                <c:pt idx="761338">
                  <c:v>0</c:v>
                </c:pt>
                <c:pt idx="761339">
                  <c:v>0</c:v>
                </c:pt>
                <c:pt idx="761340">
                  <c:v>0</c:v>
                </c:pt>
                <c:pt idx="761341">
                  <c:v>0</c:v>
                </c:pt>
                <c:pt idx="761342">
                  <c:v>0</c:v>
                </c:pt>
                <c:pt idx="761343">
                  <c:v>0</c:v>
                </c:pt>
                <c:pt idx="761344">
                  <c:v>0</c:v>
                </c:pt>
                <c:pt idx="761345">
                  <c:v>0</c:v>
                </c:pt>
                <c:pt idx="761346">
                  <c:v>0</c:v>
                </c:pt>
                <c:pt idx="761347">
                  <c:v>0</c:v>
                </c:pt>
                <c:pt idx="761348">
                  <c:v>0</c:v>
                </c:pt>
                <c:pt idx="761349">
                  <c:v>0</c:v>
                </c:pt>
                <c:pt idx="761350">
                  <c:v>0</c:v>
                </c:pt>
                <c:pt idx="761351">
                  <c:v>0</c:v>
                </c:pt>
                <c:pt idx="761352">
                  <c:v>0</c:v>
                </c:pt>
                <c:pt idx="761353">
                  <c:v>0</c:v>
                </c:pt>
                <c:pt idx="761354">
                  <c:v>0</c:v>
                </c:pt>
                <c:pt idx="761355">
                  <c:v>0</c:v>
                </c:pt>
                <c:pt idx="761356">
                  <c:v>0</c:v>
                </c:pt>
                <c:pt idx="761357">
                  <c:v>0</c:v>
                </c:pt>
                <c:pt idx="761358">
                  <c:v>0</c:v>
                </c:pt>
                <c:pt idx="761359">
                  <c:v>0</c:v>
                </c:pt>
                <c:pt idx="761360">
                  <c:v>0</c:v>
                </c:pt>
                <c:pt idx="761361">
                  <c:v>0</c:v>
                </c:pt>
                <c:pt idx="761362">
                  <c:v>0</c:v>
                </c:pt>
                <c:pt idx="761363">
                  <c:v>0</c:v>
                </c:pt>
                <c:pt idx="761364">
                  <c:v>0</c:v>
                </c:pt>
                <c:pt idx="761365">
                  <c:v>0</c:v>
                </c:pt>
                <c:pt idx="761366">
                  <c:v>0</c:v>
                </c:pt>
                <c:pt idx="761367">
                  <c:v>0</c:v>
                </c:pt>
                <c:pt idx="761368">
                  <c:v>0</c:v>
                </c:pt>
                <c:pt idx="761369">
                  <c:v>0</c:v>
                </c:pt>
                <c:pt idx="761370">
                  <c:v>0</c:v>
                </c:pt>
                <c:pt idx="761371">
                  <c:v>0</c:v>
                </c:pt>
                <c:pt idx="761372">
                  <c:v>0</c:v>
                </c:pt>
                <c:pt idx="761373">
                  <c:v>0</c:v>
                </c:pt>
                <c:pt idx="761374">
                  <c:v>0</c:v>
                </c:pt>
                <c:pt idx="761375">
                  <c:v>0</c:v>
                </c:pt>
                <c:pt idx="761376">
                  <c:v>0</c:v>
                </c:pt>
                <c:pt idx="761377">
                  <c:v>0</c:v>
                </c:pt>
                <c:pt idx="761378">
                  <c:v>0</c:v>
                </c:pt>
                <c:pt idx="761379">
                  <c:v>0</c:v>
                </c:pt>
                <c:pt idx="761380">
                  <c:v>0</c:v>
                </c:pt>
                <c:pt idx="761381">
                  <c:v>0</c:v>
                </c:pt>
                <c:pt idx="761382">
                  <c:v>0</c:v>
                </c:pt>
                <c:pt idx="761383">
                  <c:v>0</c:v>
                </c:pt>
                <c:pt idx="761384">
                  <c:v>0</c:v>
                </c:pt>
                <c:pt idx="761385">
                  <c:v>0</c:v>
                </c:pt>
                <c:pt idx="761386">
                  <c:v>0</c:v>
                </c:pt>
                <c:pt idx="761387">
                  <c:v>0</c:v>
                </c:pt>
                <c:pt idx="761388">
                  <c:v>0</c:v>
                </c:pt>
                <c:pt idx="761389">
                  <c:v>0</c:v>
                </c:pt>
                <c:pt idx="761390">
                  <c:v>0</c:v>
                </c:pt>
                <c:pt idx="761391">
                  <c:v>0</c:v>
                </c:pt>
                <c:pt idx="761392">
                  <c:v>0</c:v>
                </c:pt>
                <c:pt idx="761393">
                  <c:v>0</c:v>
                </c:pt>
                <c:pt idx="761394">
                  <c:v>0</c:v>
                </c:pt>
                <c:pt idx="761395">
                  <c:v>0</c:v>
                </c:pt>
                <c:pt idx="761396">
                  <c:v>0</c:v>
                </c:pt>
                <c:pt idx="761397">
                  <c:v>0</c:v>
                </c:pt>
                <c:pt idx="761398">
                  <c:v>0</c:v>
                </c:pt>
                <c:pt idx="761399">
                  <c:v>0</c:v>
                </c:pt>
                <c:pt idx="761400">
                  <c:v>0</c:v>
                </c:pt>
                <c:pt idx="761401">
                  <c:v>0</c:v>
                </c:pt>
                <c:pt idx="761402">
                  <c:v>0</c:v>
                </c:pt>
                <c:pt idx="761403">
                  <c:v>0</c:v>
                </c:pt>
                <c:pt idx="761404">
                  <c:v>0</c:v>
                </c:pt>
                <c:pt idx="761405">
                  <c:v>0</c:v>
                </c:pt>
                <c:pt idx="761406">
                  <c:v>0</c:v>
                </c:pt>
                <c:pt idx="761407">
                  <c:v>0</c:v>
                </c:pt>
                <c:pt idx="761408">
                  <c:v>0</c:v>
                </c:pt>
                <c:pt idx="761409">
                  <c:v>0</c:v>
                </c:pt>
                <c:pt idx="761410">
                  <c:v>0</c:v>
                </c:pt>
                <c:pt idx="761411">
                  <c:v>0</c:v>
                </c:pt>
                <c:pt idx="761412">
                  <c:v>0</c:v>
                </c:pt>
                <c:pt idx="761413">
                  <c:v>0</c:v>
                </c:pt>
                <c:pt idx="761414">
                  <c:v>0</c:v>
                </c:pt>
                <c:pt idx="761415">
                  <c:v>0</c:v>
                </c:pt>
                <c:pt idx="761416">
                  <c:v>0</c:v>
                </c:pt>
                <c:pt idx="761417">
                  <c:v>0</c:v>
                </c:pt>
                <c:pt idx="761418">
                  <c:v>0</c:v>
                </c:pt>
                <c:pt idx="761419">
                  <c:v>0</c:v>
                </c:pt>
                <c:pt idx="761420">
                  <c:v>0</c:v>
                </c:pt>
                <c:pt idx="761421">
                  <c:v>0</c:v>
                </c:pt>
                <c:pt idx="761422">
                  <c:v>0</c:v>
                </c:pt>
                <c:pt idx="761423">
                  <c:v>0</c:v>
                </c:pt>
                <c:pt idx="761424">
                  <c:v>0</c:v>
                </c:pt>
                <c:pt idx="761425">
                  <c:v>0</c:v>
                </c:pt>
                <c:pt idx="761426">
                  <c:v>0</c:v>
                </c:pt>
                <c:pt idx="761427">
                  <c:v>0</c:v>
                </c:pt>
                <c:pt idx="761428">
                  <c:v>0</c:v>
                </c:pt>
                <c:pt idx="761429">
                  <c:v>0</c:v>
                </c:pt>
                <c:pt idx="761430">
                  <c:v>0</c:v>
                </c:pt>
                <c:pt idx="761431">
                  <c:v>0</c:v>
                </c:pt>
                <c:pt idx="761432">
                  <c:v>0</c:v>
                </c:pt>
                <c:pt idx="761433">
                  <c:v>0</c:v>
                </c:pt>
                <c:pt idx="761434">
                  <c:v>0</c:v>
                </c:pt>
                <c:pt idx="761435">
                  <c:v>0</c:v>
                </c:pt>
                <c:pt idx="761436">
                  <c:v>0</c:v>
                </c:pt>
                <c:pt idx="761437">
                  <c:v>0</c:v>
                </c:pt>
                <c:pt idx="761438">
                  <c:v>0</c:v>
                </c:pt>
                <c:pt idx="761439">
                  <c:v>0</c:v>
                </c:pt>
                <c:pt idx="761440">
                  <c:v>0</c:v>
                </c:pt>
                <c:pt idx="761441">
                  <c:v>0</c:v>
                </c:pt>
                <c:pt idx="761442">
                  <c:v>0</c:v>
                </c:pt>
                <c:pt idx="761443">
                  <c:v>0</c:v>
                </c:pt>
                <c:pt idx="761444">
                  <c:v>0</c:v>
                </c:pt>
                <c:pt idx="761445">
                  <c:v>0</c:v>
                </c:pt>
                <c:pt idx="761446">
                  <c:v>0</c:v>
                </c:pt>
                <c:pt idx="761447">
                  <c:v>0</c:v>
                </c:pt>
                <c:pt idx="761448">
                  <c:v>0</c:v>
                </c:pt>
                <c:pt idx="761449">
                  <c:v>0</c:v>
                </c:pt>
                <c:pt idx="761450">
                  <c:v>0</c:v>
                </c:pt>
                <c:pt idx="761451">
                  <c:v>0</c:v>
                </c:pt>
                <c:pt idx="761452">
                  <c:v>0</c:v>
                </c:pt>
                <c:pt idx="761453">
                  <c:v>0</c:v>
                </c:pt>
                <c:pt idx="761454">
                  <c:v>0</c:v>
                </c:pt>
                <c:pt idx="761455">
                  <c:v>0</c:v>
                </c:pt>
                <c:pt idx="761456">
                  <c:v>0</c:v>
                </c:pt>
                <c:pt idx="761457">
                  <c:v>0</c:v>
                </c:pt>
                <c:pt idx="761458">
                  <c:v>0</c:v>
                </c:pt>
                <c:pt idx="761459">
                  <c:v>0</c:v>
                </c:pt>
                <c:pt idx="761460">
                  <c:v>0</c:v>
                </c:pt>
                <c:pt idx="761461">
                  <c:v>0</c:v>
                </c:pt>
                <c:pt idx="761462">
                  <c:v>0</c:v>
                </c:pt>
                <c:pt idx="761463">
                  <c:v>0</c:v>
                </c:pt>
                <c:pt idx="761464">
                  <c:v>0</c:v>
                </c:pt>
                <c:pt idx="761465">
                  <c:v>0</c:v>
                </c:pt>
                <c:pt idx="761466">
                  <c:v>0</c:v>
                </c:pt>
                <c:pt idx="761467">
                  <c:v>0</c:v>
                </c:pt>
                <c:pt idx="761468">
                  <c:v>0</c:v>
                </c:pt>
                <c:pt idx="761469">
                  <c:v>0</c:v>
                </c:pt>
                <c:pt idx="761470">
                  <c:v>0</c:v>
                </c:pt>
                <c:pt idx="761471">
                  <c:v>0</c:v>
                </c:pt>
                <c:pt idx="761472">
                  <c:v>0</c:v>
                </c:pt>
                <c:pt idx="761473">
                  <c:v>0</c:v>
                </c:pt>
                <c:pt idx="761474">
                  <c:v>0</c:v>
                </c:pt>
                <c:pt idx="761475">
                  <c:v>0</c:v>
                </c:pt>
                <c:pt idx="761476">
                  <c:v>0</c:v>
                </c:pt>
                <c:pt idx="761477">
                  <c:v>0</c:v>
                </c:pt>
                <c:pt idx="761478">
                  <c:v>0</c:v>
                </c:pt>
                <c:pt idx="761479">
                  <c:v>0</c:v>
                </c:pt>
                <c:pt idx="761480">
                  <c:v>0</c:v>
                </c:pt>
                <c:pt idx="761481">
                  <c:v>0</c:v>
                </c:pt>
                <c:pt idx="761482">
                  <c:v>0</c:v>
                </c:pt>
                <c:pt idx="761483">
                  <c:v>0</c:v>
                </c:pt>
                <c:pt idx="761484">
                  <c:v>0</c:v>
                </c:pt>
                <c:pt idx="761485">
                  <c:v>0</c:v>
                </c:pt>
                <c:pt idx="761486">
                  <c:v>0</c:v>
                </c:pt>
                <c:pt idx="761487">
                  <c:v>0</c:v>
                </c:pt>
                <c:pt idx="761488">
                  <c:v>0</c:v>
                </c:pt>
                <c:pt idx="761489">
                  <c:v>0</c:v>
                </c:pt>
                <c:pt idx="761490">
                  <c:v>0</c:v>
                </c:pt>
                <c:pt idx="761491">
                  <c:v>0</c:v>
                </c:pt>
                <c:pt idx="761492">
                  <c:v>0</c:v>
                </c:pt>
                <c:pt idx="761493">
                  <c:v>0</c:v>
                </c:pt>
                <c:pt idx="761494">
                  <c:v>0</c:v>
                </c:pt>
                <c:pt idx="761495">
                  <c:v>0</c:v>
                </c:pt>
                <c:pt idx="761496">
                  <c:v>0</c:v>
                </c:pt>
                <c:pt idx="761497">
                  <c:v>0</c:v>
                </c:pt>
                <c:pt idx="761498">
                  <c:v>0</c:v>
                </c:pt>
                <c:pt idx="761499">
                  <c:v>0</c:v>
                </c:pt>
                <c:pt idx="761500">
                  <c:v>0</c:v>
                </c:pt>
                <c:pt idx="761501">
                  <c:v>0</c:v>
                </c:pt>
                <c:pt idx="761502">
                  <c:v>0</c:v>
                </c:pt>
                <c:pt idx="761503">
                  <c:v>0</c:v>
                </c:pt>
                <c:pt idx="761504">
                  <c:v>0</c:v>
                </c:pt>
                <c:pt idx="761505">
                  <c:v>0</c:v>
                </c:pt>
                <c:pt idx="761506">
                  <c:v>0</c:v>
                </c:pt>
                <c:pt idx="761507">
                  <c:v>0</c:v>
                </c:pt>
                <c:pt idx="761508">
                  <c:v>0</c:v>
                </c:pt>
                <c:pt idx="761509">
                  <c:v>0</c:v>
                </c:pt>
                <c:pt idx="761510">
                  <c:v>0</c:v>
                </c:pt>
                <c:pt idx="761511">
                  <c:v>0</c:v>
                </c:pt>
                <c:pt idx="761512">
                  <c:v>0</c:v>
                </c:pt>
                <c:pt idx="761513">
                  <c:v>0</c:v>
                </c:pt>
                <c:pt idx="761514">
                  <c:v>0</c:v>
                </c:pt>
                <c:pt idx="761515">
                  <c:v>0</c:v>
                </c:pt>
                <c:pt idx="761516">
                  <c:v>0</c:v>
                </c:pt>
                <c:pt idx="761517">
                  <c:v>0</c:v>
                </c:pt>
                <c:pt idx="761518">
                  <c:v>0</c:v>
                </c:pt>
                <c:pt idx="761519">
                  <c:v>0</c:v>
                </c:pt>
                <c:pt idx="761520">
                  <c:v>0</c:v>
                </c:pt>
                <c:pt idx="761521">
                  <c:v>0</c:v>
                </c:pt>
                <c:pt idx="761522">
                  <c:v>0</c:v>
                </c:pt>
                <c:pt idx="761523">
                  <c:v>0</c:v>
                </c:pt>
                <c:pt idx="761524">
                  <c:v>0</c:v>
                </c:pt>
                <c:pt idx="761525">
                  <c:v>0</c:v>
                </c:pt>
                <c:pt idx="761526">
                  <c:v>0</c:v>
                </c:pt>
                <c:pt idx="761527">
                  <c:v>0</c:v>
                </c:pt>
                <c:pt idx="761528">
                  <c:v>0</c:v>
                </c:pt>
                <c:pt idx="761529">
                  <c:v>0</c:v>
                </c:pt>
                <c:pt idx="761530">
                  <c:v>0</c:v>
                </c:pt>
                <c:pt idx="761531">
                  <c:v>0</c:v>
                </c:pt>
                <c:pt idx="761532">
                  <c:v>0</c:v>
                </c:pt>
                <c:pt idx="761533">
                  <c:v>0</c:v>
                </c:pt>
                <c:pt idx="761534">
                  <c:v>0</c:v>
                </c:pt>
                <c:pt idx="761535">
                  <c:v>0</c:v>
                </c:pt>
                <c:pt idx="761536">
                  <c:v>0</c:v>
                </c:pt>
                <c:pt idx="761537">
                  <c:v>0</c:v>
                </c:pt>
                <c:pt idx="761538">
                  <c:v>0</c:v>
                </c:pt>
                <c:pt idx="761539">
                  <c:v>0</c:v>
                </c:pt>
                <c:pt idx="761540">
                  <c:v>0</c:v>
                </c:pt>
                <c:pt idx="761541">
                  <c:v>0</c:v>
                </c:pt>
                <c:pt idx="761542">
                  <c:v>0</c:v>
                </c:pt>
                <c:pt idx="761543">
                  <c:v>0</c:v>
                </c:pt>
                <c:pt idx="761544">
                  <c:v>0</c:v>
                </c:pt>
                <c:pt idx="761545">
                  <c:v>0</c:v>
                </c:pt>
                <c:pt idx="761546">
                  <c:v>0</c:v>
                </c:pt>
                <c:pt idx="761547">
                  <c:v>0</c:v>
                </c:pt>
                <c:pt idx="761548">
                  <c:v>0</c:v>
                </c:pt>
                <c:pt idx="761549">
                  <c:v>0</c:v>
                </c:pt>
                <c:pt idx="761550">
                  <c:v>0</c:v>
                </c:pt>
                <c:pt idx="761551">
                  <c:v>0</c:v>
                </c:pt>
                <c:pt idx="761552">
                  <c:v>0</c:v>
                </c:pt>
                <c:pt idx="761553">
                  <c:v>0</c:v>
                </c:pt>
                <c:pt idx="761554">
                  <c:v>0</c:v>
                </c:pt>
                <c:pt idx="761555">
                  <c:v>0</c:v>
                </c:pt>
                <c:pt idx="761556">
                  <c:v>0</c:v>
                </c:pt>
                <c:pt idx="761557">
                  <c:v>0</c:v>
                </c:pt>
                <c:pt idx="761558">
                  <c:v>0</c:v>
                </c:pt>
                <c:pt idx="761559">
                  <c:v>0</c:v>
                </c:pt>
                <c:pt idx="761560">
                  <c:v>0</c:v>
                </c:pt>
                <c:pt idx="761561">
                  <c:v>0</c:v>
                </c:pt>
                <c:pt idx="761562">
                  <c:v>0</c:v>
                </c:pt>
                <c:pt idx="761563">
                  <c:v>0</c:v>
                </c:pt>
                <c:pt idx="761564">
                  <c:v>0</c:v>
                </c:pt>
                <c:pt idx="761565">
                  <c:v>0</c:v>
                </c:pt>
                <c:pt idx="761566">
                  <c:v>0</c:v>
                </c:pt>
                <c:pt idx="761567">
                  <c:v>0</c:v>
                </c:pt>
                <c:pt idx="761568">
                  <c:v>0</c:v>
                </c:pt>
                <c:pt idx="761569">
                  <c:v>0</c:v>
                </c:pt>
                <c:pt idx="761570">
                  <c:v>0</c:v>
                </c:pt>
                <c:pt idx="761571">
                  <c:v>0</c:v>
                </c:pt>
                <c:pt idx="761572">
                  <c:v>0</c:v>
                </c:pt>
                <c:pt idx="761573">
                  <c:v>0</c:v>
                </c:pt>
                <c:pt idx="761574">
                  <c:v>0</c:v>
                </c:pt>
                <c:pt idx="761575">
                  <c:v>0</c:v>
                </c:pt>
                <c:pt idx="761576">
                  <c:v>0</c:v>
                </c:pt>
                <c:pt idx="761577">
                  <c:v>0</c:v>
                </c:pt>
                <c:pt idx="761578">
                  <c:v>0</c:v>
                </c:pt>
                <c:pt idx="761579">
                  <c:v>0</c:v>
                </c:pt>
                <c:pt idx="761580">
                  <c:v>0</c:v>
                </c:pt>
                <c:pt idx="761581">
                  <c:v>0</c:v>
                </c:pt>
                <c:pt idx="761582">
                  <c:v>0</c:v>
                </c:pt>
                <c:pt idx="761583">
                  <c:v>0</c:v>
                </c:pt>
                <c:pt idx="761584">
                  <c:v>0</c:v>
                </c:pt>
                <c:pt idx="761585">
                  <c:v>0</c:v>
                </c:pt>
                <c:pt idx="761586">
                  <c:v>0</c:v>
                </c:pt>
                <c:pt idx="761587">
                  <c:v>0</c:v>
                </c:pt>
                <c:pt idx="761588">
                  <c:v>0</c:v>
                </c:pt>
                <c:pt idx="761589">
                  <c:v>0</c:v>
                </c:pt>
                <c:pt idx="761590">
                  <c:v>0</c:v>
                </c:pt>
                <c:pt idx="761591">
                  <c:v>0</c:v>
                </c:pt>
                <c:pt idx="761592">
                  <c:v>0</c:v>
                </c:pt>
                <c:pt idx="761593">
                  <c:v>0</c:v>
                </c:pt>
                <c:pt idx="761594">
                  <c:v>0</c:v>
                </c:pt>
                <c:pt idx="761595">
                  <c:v>0</c:v>
                </c:pt>
                <c:pt idx="761596">
                  <c:v>0</c:v>
                </c:pt>
                <c:pt idx="761597">
                  <c:v>0</c:v>
                </c:pt>
                <c:pt idx="761598">
                  <c:v>0</c:v>
                </c:pt>
                <c:pt idx="761599">
                  <c:v>0</c:v>
                </c:pt>
                <c:pt idx="761600">
                  <c:v>0</c:v>
                </c:pt>
                <c:pt idx="761601">
                  <c:v>0</c:v>
                </c:pt>
                <c:pt idx="761602">
                  <c:v>0</c:v>
                </c:pt>
                <c:pt idx="761603">
                  <c:v>0</c:v>
                </c:pt>
                <c:pt idx="761604">
                  <c:v>0</c:v>
                </c:pt>
                <c:pt idx="761605">
                  <c:v>0</c:v>
                </c:pt>
                <c:pt idx="761606">
                  <c:v>0</c:v>
                </c:pt>
                <c:pt idx="761607">
                  <c:v>0</c:v>
                </c:pt>
                <c:pt idx="761608">
                  <c:v>0</c:v>
                </c:pt>
                <c:pt idx="761609">
                  <c:v>0</c:v>
                </c:pt>
                <c:pt idx="761610">
                  <c:v>0</c:v>
                </c:pt>
                <c:pt idx="761611">
                  <c:v>0</c:v>
                </c:pt>
                <c:pt idx="761612">
                  <c:v>0</c:v>
                </c:pt>
                <c:pt idx="761613">
                  <c:v>0</c:v>
                </c:pt>
                <c:pt idx="761614">
                  <c:v>0</c:v>
                </c:pt>
                <c:pt idx="761615">
                  <c:v>0</c:v>
                </c:pt>
                <c:pt idx="761616">
                  <c:v>0</c:v>
                </c:pt>
                <c:pt idx="761617">
                  <c:v>0</c:v>
                </c:pt>
                <c:pt idx="761618">
                  <c:v>0</c:v>
                </c:pt>
                <c:pt idx="761619">
                  <c:v>0</c:v>
                </c:pt>
                <c:pt idx="761620">
                  <c:v>0</c:v>
                </c:pt>
                <c:pt idx="761621">
                  <c:v>0</c:v>
                </c:pt>
                <c:pt idx="761622">
                  <c:v>0</c:v>
                </c:pt>
                <c:pt idx="761623">
                  <c:v>0</c:v>
                </c:pt>
                <c:pt idx="761624">
                  <c:v>0</c:v>
                </c:pt>
                <c:pt idx="761625">
                  <c:v>0</c:v>
                </c:pt>
                <c:pt idx="761626">
                  <c:v>0</c:v>
                </c:pt>
                <c:pt idx="761627">
                  <c:v>0</c:v>
                </c:pt>
                <c:pt idx="761628">
                  <c:v>0</c:v>
                </c:pt>
                <c:pt idx="761629">
                  <c:v>0</c:v>
                </c:pt>
                <c:pt idx="761630">
                  <c:v>0</c:v>
                </c:pt>
                <c:pt idx="761631">
                  <c:v>0</c:v>
                </c:pt>
                <c:pt idx="761632">
                  <c:v>0</c:v>
                </c:pt>
                <c:pt idx="761633">
                  <c:v>0</c:v>
                </c:pt>
                <c:pt idx="761634">
                  <c:v>0</c:v>
                </c:pt>
                <c:pt idx="761635">
                  <c:v>0</c:v>
                </c:pt>
                <c:pt idx="761636">
                  <c:v>0</c:v>
                </c:pt>
                <c:pt idx="761637">
                  <c:v>0</c:v>
                </c:pt>
                <c:pt idx="761638">
                  <c:v>0</c:v>
                </c:pt>
                <c:pt idx="761639">
                  <c:v>0</c:v>
                </c:pt>
                <c:pt idx="761640">
                  <c:v>0</c:v>
                </c:pt>
                <c:pt idx="761641">
                  <c:v>0</c:v>
                </c:pt>
                <c:pt idx="761642">
                  <c:v>0</c:v>
                </c:pt>
                <c:pt idx="761643">
                  <c:v>0</c:v>
                </c:pt>
                <c:pt idx="761644">
                  <c:v>0</c:v>
                </c:pt>
                <c:pt idx="761645">
                  <c:v>0</c:v>
                </c:pt>
                <c:pt idx="761646">
                  <c:v>0</c:v>
                </c:pt>
                <c:pt idx="761647">
                  <c:v>0</c:v>
                </c:pt>
                <c:pt idx="761648">
                  <c:v>0</c:v>
                </c:pt>
                <c:pt idx="761649">
                  <c:v>0</c:v>
                </c:pt>
                <c:pt idx="761650">
                  <c:v>0</c:v>
                </c:pt>
                <c:pt idx="761651">
                  <c:v>0</c:v>
                </c:pt>
                <c:pt idx="761652">
                  <c:v>0</c:v>
                </c:pt>
                <c:pt idx="761653">
                  <c:v>0</c:v>
                </c:pt>
                <c:pt idx="761654">
                  <c:v>0</c:v>
                </c:pt>
                <c:pt idx="761655">
                  <c:v>0</c:v>
                </c:pt>
                <c:pt idx="761656">
                  <c:v>0</c:v>
                </c:pt>
                <c:pt idx="761657">
                  <c:v>0</c:v>
                </c:pt>
                <c:pt idx="761658">
                  <c:v>0</c:v>
                </c:pt>
                <c:pt idx="761659">
                  <c:v>0</c:v>
                </c:pt>
                <c:pt idx="761660">
                  <c:v>0</c:v>
                </c:pt>
                <c:pt idx="761661">
                  <c:v>0</c:v>
                </c:pt>
                <c:pt idx="761662">
                  <c:v>0</c:v>
                </c:pt>
                <c:pt idx="761663">
                  <c:v>0</c:v>
                </c:pt>
                <c:pt idx="761664">
                  <c:v>0</c:v>
                </c:pt>
                <c:pt idx="761665">
                  <c:v>0</c:v>
                </c:pt>
                <c:pt idx="761666">
                  <c:v>0</c:v>
                </c:pt>
                <c:pt idx="761667">
                  <c:v>0</c:v>
                </c:pt>
                <c:pt idx="761668">
                  <c:v>0</c:v>
                </c:pt>
                <c:pt idx="761669">
                  <c:v>0</c:v>
                </c:pt>
                <c:pt idx="761670">
                  <c:v>0</c:v>
                </c:pt>
                <c:pt idx="761671">
                  <c:v>0</c:v>
                </c:pt>
                <c:pt idx="761672">
                  <c:v>0</c:v>
                </c:pt>
                <c:pt idx="761673">
                  <c:v>0</c:v>
                </c:pt>
                <c:pt idx="761674">
                  <c:v>0</c:v>
                </c:pt>
                <c:pt idx="761675">
                  <c:v>0</c:v>
                </c:pt>
                <c:pt idx="761676">
                  <c:v>0</c:v>
                </c:pt>
                <c:pt idx="761677">
                  <c:v>0</c:v>
                </c:pt>
                <c:pt idx="761678">
                  <c:v>0</c:v>
                </c:pt>
                <c:pt idx="761679">
                  <c:v>0</c:v>
                </c:pt>
                <c:pt idx="761680">
                  <c:v>0</c:v>
                </c:pt>
                <c:pt idx="761681">
                  <c:v>0</c:v>
                </c:pt>
                <c:pt idx="761682">
                  <c:v>0</c:v>
                </c:pt>
                <c:pt idx="761683">
                  <c:v>0</c:v>
                </c:pt>
                <c:pt idx="761684">
                  <c:v>0</c:v>
                </c:pt>
                <c:pt idx="761685">
                  <c:v>0</c:v>
                </c:pt>
                <c:pt idx="761686">
                  <c:v>0</c:v>
                </c:pt>
                <c:pt idx="761687">
                  <c:v>0</c:v>
                </c:pt>
                <c:pt idx="761688">
                  <c:v>0</c:v>
                </c:pt>
                <c:pt idx="761689">
                  <c:v>0</c:v>
                </c:pt>
                <c:pt idx="761690">
                  <c:v>0</c:v>
                </c:pt>
                <c:pt idx="761691">
                  <c:v>0</c:v>
                </c:pt>
                <c:pt idx="761692">
                  <c:v>0</c:v>
                </c:pt>
                <c:pt idx="761693">
                  <c:v>0</c:v>
                </c:pt>
                <c:pt idx="761694">
                  <c:v>0</c:v>
                </c:pt>
                <c:pt idx="761695">
                  <c:v>0</c:v>
                </c:pt>
                <c:pt idx="761696">
                  <c:v>0</c:v>
                </c:pt>
                <c:pt idx="761697">
                  <c:v>0</c:v>
                </c:pt>
                <c:pt idx="761698">
                  <c:v>0</c:v>
                </c:pt>
                <c:pt idx="761699">
                  <c:v>0</c:v>
                </c:pt>
                <c:pt idx="761700">
                  <c:v>0</c:v>
                </c:pt>
                <c:pt idx="761701">
                  <c:v>0</c:v>
                </c:pt>
                <c:pt idx="761702">
                  <c:v>0</c:v>
                </c:pt>
                <c:pt idx="761703">
                  <c:v>0</c:v>
                </c:pt>
                <c:pt idx="761704">
                  <c:v>0</c:v>
                </c:pt>
                <c:pt idx="761705">
                  <c:v>0</c:v>
                </c:pt>
                <c:pt idx="761706">
                  <c:v>0</c:v>
                </c:pt>
                <c:pt idx="761707">
                  <c:v>0</c:v>
                </c:pt>
                <c:pt idx="761708">
                  <c:v>0</c:v>
                </c:pt>
                <c:pt idx="761709">
                  <c:v>0</c:v>
                </c:pt>
                <c:pt idx="761710">
                  <c:v>0</c:v>
                </c:pt>
                <c:pt idx="761711">
                  <c:v>0</c:v>
                </c:pt>
                <c:pt idx="761712">
                  <c:v>0</c:v>
                </c:pt>
                <c:pt idx="761713">
                  <c:v>0</c:v>
                </c:pt>
                <c:pt idx="761714">
                  <c:v>0</c:v>
                </c:pt>
                <c:pt idx="761715">
                  <c:v>0</c:v>
                </c:pt>
                <c:pt idx="761716">
                  <c:v>0</c:v>
                </c:pt>
                <c:pt idx="761717">
                  <c:v>0</c:v>
                </c:pt>
                <c:pt idx="761718">
                  <c:v>0</c:v>
                </c:pt>
                <c:pt idx="761719">
                  <c:v>0</c:v>
                </c:pt>
                <c:pt idx="761720">
                  <c:v>0</c:v>
                </c:pt>
                <c:pt idx="761721">
                  <c:v>0</c:v>
                </c:pt>
                <c:pt idx="761722">
                  <c:v>0</c:v>
                </c:pt>
                <c:pt idx="761723">
                  <c:v>0</c:v>
                </c:pt>
                <c:pt idx="761724">
                  <c:v>0</c:v>
                </c:pt>
                <c:pt idx="761725">
                  <c:v>0</c:v>
                </c:pt>
                <c:pt idx="761726">
                  <c:v>0</c:v>
                </c:pt>
                <c:pt idx="761727">
                  <c:v>0</c:v>
                </c:pt>
                <c:pt idx="761728">
                  <c:v>0</c:v>
                </c:pt>
                <c:pt idx="761729">
                  <c:v>0</c:v>
                </c:pt>
                <c:pt idx="761730">
                  <c:v>0</c:v>
                </c:pt>
                <c:pt idx="761731">
                  <c:v>0</c:v>
                </c:pt>
                <c:pt idx="761732">
                  <c:v>0</c:v>
                </c:pt>
                <c:pt idx="761733">
                  <c:v>0</c:v>
                </c:pt>
                <c:pt idx="761734">
                  <c:v>0</c:v>
                </c:pt>
                <c:pt idx="761735">
                  <c:v>0</c:v>
                </c:pt>
                <c:pt idx="761736">
                  <c:v>0</c:v>
                </c:pt>
                <c:pt idx="761737">
                  <c:v>0</c:v>
                </c:pt>
                <c:pt idx="761738">
                  <c:v>0</c:v>
                </c:pt>
                <c:pt idx="761739">
                  <c:v>0</c:v>
                </c:pt>
                <c:pt idx="761740">
                  <c:v>0</c:v>
                </c:pt>
                <c:pt idx="761741">
                  <c:v>0</c:v>
                </c:pt>
                <c:pt idx="761742">
                  <c:v>0</c:v>
                </c:pt>
                <c:pt idx="761743">
                  <c:v>0</c:v>
                </c:pt>
                <c:pt idx="761744">
                  <c:v>0</c:v>
                </c:pt>
                <c:pt idx="761745">
                  <c:v>0</c:v>
                </c:pt>
                <c:pt idx="761746">
                  <c:v>0</c:v>
                </c:pt>
                <c:pt idx="761747">
                  <c:v>0</c:v>
                </c:pt>
                <c:pt idx="761748">
                  <c:v>0</c:v>
                </c:pt>
                <c:pt idx="761749">
                  <c:v>0</c:v>
                </c:pt>
                <c:pt idx="761750">
                  <c:v>0</c:v>
                </c:pt>
                <c:pt idx="761751">
                  <c:v>0</c:v>
                </c:pt>
                <c:pt idx="761752">
                  <c:v>0</c:v>
                </c:pt>
                <c:pt idx="761753">
                  <c:v>0</c:v>
                </c:pt>
                <c:pt idx="761754">
                  <c:v>0</c:v>
                </c:pt>
                <c:pt idx="761755">
                  <c:v>0</c:v>
                </c:pt>
                <c:pt idx="761756">
                  <c:v>0</c:v>
                </c:pt>
                <c:pt idx="761757">
                  <c:v>0</c:v>
                </c:pt>
                <c:pt idx="761758">
                  <c:v>0</c:v>
                </c:pt>
                <c:pt idx="761759">
                  <c:v>0</c:v>
                </c:pt>
                <c:pt idx="761760">
                  <c:v>0</c:v>
                </c:pt>
                <c:pt idx="761761">
                  <c:v>0</c:v>
                </c:pt>
                <c:pt idx="761762">
                  <c:v>0</c:v>
                </c:pt>
                <c:pt idx="761763">
                  <c:v>0</c:v>
                </c:pt>
                <c:pt idx="761764">
                  <c:v>0</c:v>
                </c:pt>
                <c:pt idx="761765">
                  <c:v>0</c:v>
                </c:pt>
                <c:pt idx="761766">
                  <c:v>0</c:v>
                </c:pt>
                <c:pt idx="761767">
                  <c:v>0</c:v>
                </c:pt>
                <c:pt idx="761768">
                  <c:v>0</c:v>
                </c:pt>
                <c:pt idx="761769">
                  <c:v>0</c:v>
                </c:pt>
                <c:pt idx="761770">
                  <c:v>0</c:v>
                </c:pt>
                <c:pt idx="761771">
                  <c:v>0</c:v>
                </c:pt>
                <c:pt idx="761772">
                  <c:v>0</c:v>
                </c:pt>
                <c:pt idx="761773">
                  <c:v>0</c:v>
                </c:pt>
                <c:pt idx="761774">
                  <c:v>0</c:v>
                </c:pt>
                <c:pt idx="761775">
                  <c:v>0</c:v>
                </c:pt>
                <c:pt idx="761776">
                  <c:v>0</c:v>
                </c:pt>
                <c:pt idx="761777">
                  <c:v>0</c:v>
                </c:pt>
                <c:pt idx="761778">
                  <c:v>0</c:v>
                </c:pt>
                <c:pt idx="761779">
                  <c:v>0</c:v>
                </c:pt>
                <c:pt idx="761780">
                  <c:v>0</c:v>
                </c:pt>
                <c:pt idx="761781">
                  <c:v>0</c:v>
                </c:pt>
                <c:pt idx="761782">
                  <c:v>0</c:v>
                </c:pt>
                <c:pt idx="761783">
                  <c:v>0</c:v>
                </c:pt>
                <c:pt idx="761784">
                  <c:v>0</c:v>
                </c:pt>
                <c:pt idx="761785">
                  <c:v>0</c:v>
                </c:pt>
                <c:pt idx="761786">
                  <c:v>0</c:v>
                </c:pt>
                <c:pt idx="761787">
                  <c:v>0</c:v>
                </c:pt>
                <c:pt idx="761788">
                  <c:v>0</c:v>
                </c:pt>
                <c:pt idx="761789">
                  <c:v>0</c:v>
                </c:pt>
                <c:pt idx="761790">
                  <c:v>0</c:v>
                </c:pt>
                <c:pt idx="761791">
                  <c:v>0</c:v>
                </c:pt>
                <c:pt idx="761792">
                  <c:v>0</c:v>
                </c:pt>
                <c:pt idx="761793">
                  <c:v>0</c:v>
                </c:pt>
                <c:pt idx="761794">
                  <c:v>0</c:v>
                </c:pt>
                <c:pt idx="761795">
                  <c:v>0</c:v>
                </c:pt>
                <c:pt idx="761796">
                  <c:v>0</c:v>
                </c:pt>
                <c:pt idx="761797">
                  <c:v>0</c:v>
                </c:pt>
                <c:pt idx="761798">
                  <c:v>0</c:v>
                </c:pt>
                <c:pt idx="761799">
                  <c:v>0</c:v>
                </c:pt>
                <c:pt idx="761800">
                  <c:v>0</c:v>
                </c:pt>
                <c:pt idx="761801">
                  <c:v>0</c:v>
                </c:pt>
                <c:pt idx="761802">
                  <c:v>0</c:v>
                </c:pt>
                <c:pt idx="761803">
                  <c:v>0</c:v>
                </c:pt>
                <c:pt idx="761804">
                  <c:v>0</c:v>
                </c:pt>
                <c:pt idx="761805">
                  <c:v>0</c:v>
                </c:pt>
                <c:pt idx="761806">
                  <c:v>0</c:v>
                </c:pt>
                <c:pt idx="761807">
                  <c:v>0</c:v>
                </c:pt>
                <c:pt idx="761808">
                  <c:v>0</c:v>
                </c:pt>
                <c:pt idx="761809">
                  <c:v>0</c:v>
                </c:pt>
                <c:pt idx="761810">
                  <c:v>0</c:v>
                </c:pt>
                <c:pt idx="761811">
                  <c:v>0</c:v>
                </c:pt>
                <c:pt idx="761812">
                  <c:v>0</c:v>
                </c:pt>
                <c:pt idx="761813">
                  <c:v>0</c:v>
                </c:pt>
                <c:pt idx="761814">
                  <c:v>0</c:v>
                </c:pt>
                <c:pt idx="761815">
                  <c:v>0</c:v>
                </c:pt>
                <c:pt idx="761816">
                  <c:v>0</c:v>
                </c:pt>
                <c:pt idx="761817">
                  <c:v>0</c:v>
                </c:pt>
                <c:pt idx="761818">
                  <c:v>0</c:v>
                </c:pt>
                <c:pt idx="761819">
                  <c:v>0</c:v>
                </c:pt>
                <c:pt idx="761820">
                  <c:v>0</c:v>
                </c:pt>
                <c:pt idx="761821">
                  <c:v>0</c:v>
                </c:pt>
                <c:pt idx="761822">
                  <c:v>0</c:v>
                </c:pt>
                <c:pt idx="761823">
                  <c:v>0</c:v>
                </c:pt>
                <c:pt idx="761824">
                  <c:v>0</c:v>
                </c:pt>
                <c:pt idx="761825">
                  <c:v>0</c:v>
                </c:pt>
                <c:pt idx="761826">
                  <c:v>0</c:v>
                </c:pt>
                <c:pt idx="761827">
                  <c:v>0</c:v>
                </c:pt>
                <c:pt idx="761828">
                  <c:v>0</c:v>
                </c:pt>
                <c:pt idx="761829">
                  <c:v>0</c:v>
                </c:pt>
                <c:pt idx="761830">
                  <c:v>0</c:v>
                </c:pt>
                <c:pt idx="761831">
                  <c:v>0</c:v>
                </c:pt>
                <c:pt idx="761832">
                  <c:v>0</c:v>
                </c:pt>
                <c:pt idx="761833">
                  <c:v>0</c:v>
                </c:pt>
                <c:pt idx="761834">
                  <c:v>0</c:v>
                </c:pt>
                <c:pt idx="761835">
                  <c:v>0</c:v>
                </c:pt>
                <c:pt idx="761836">
                  <c:v>0</c:v>
                </c:pt>
                <c:pt idx="761837">
                  <c:v>0</c:v>
                </c:pt>
                <c:pt idx="761838">
                  <c:v>0</c:v>
                </c:pt>
                <c:pt idx="761839">
                  <c:v>0</c:v>
                </c:pt>
                <c:pt idx="761840">
                  <c:v>0</c:v>
                </c:pt>
                <c:pt idx="761841">
                  <c:v>0</c:v>
                </c:pt>
                <c:pt idx="761842">
                  <c:v>0</c:v>
                </c:pt>
                <c:pt idx="761843">
                  <c:v>0</c:v>
                </c:pt>
                <c:pt idx="761844">
                  <c:v>0</c:v>
                </c:pt>
                <c:pt idx="761845">
                  <c:v>0</c:v>
                </c:pt>
                <c:pt idx="761846">
                  <c:v>0</c:v>
                </c:pt>
                <c:pt idx="761847">
                  <c:v>0</c:v>
                </c:pt>
                <c:pt idx="761848">
                  <c:v>0</c:v>
                </c:pt>
                <c:pt idx="761849">
                  <c:v>0</c:v>
                </c:pt>
                <c:pt idx="761850">
                  <c:v>0</c:v>
                </c:pt>
                <c:pt idx="761851">
                  <c:v>0</c:v>
                </c:pt>
                <c:pt idx="761852">
                  <c:v>0</c:v>
                </c:pt>
                <c:pt idx="761853">
                  <c:v>0</c:v>
                </c:pt>
                <c:pt idx="761854">
                  <c:v>0</c:v>
                </c:pt>
                <c:pt idx="761855">
                  <c:v>0</c:v>
                </c:pt>
                <c:pt idx="761856">
                  <c:v>0</c:v>
                </c:pt>
                <c:pt idx="761857">
                  <c:v>0</c:v>
                </c:pt>
                <c:pt idx="761858">
                  <c:v>0</c:v>
                </c:pt>
                <c:pt idx="761859">
                  <c:v>0</c:v>
                </c:pt>
                <c:pt idx="761860">
                  <c:v>0</c:v>
                </c:pt>
                <c:pt idx="761861">
                  <c:v>0</c:v>
                </c:pt>
                <c:pt idx="761862">
                  <c:v>0</c:v>
                </c:pt>
                <c:pt idx="761863">
                  <c:v>0</c:v>
                </c:pt>
                <c:pt idx="761864">
                  <c:v>0</c:v>
                </c:pt>
                <c:pt idx="761865">
                  <c:v>0</c:v>
                </c:pt>
                <c:pt idx="761866">
                  <c:v>0</c:v>
                </c:pt>
                <c:pt idx="761867">
                  <c:v>0</c:v>
                </c:pt>
                <c:pt idx="761868">
                  <c:v>0</c:v>
                </c:pt>
                <c:pt idx="761869">
                  <c:v>0</c:v>
                </c:pt>
                <c:pt idx="761870">
                  <c:v>0</c:v>
                </c:pt>
                <c:pt idx="761871">
                  <c:v>0</c:v>
                </c:pt>
                <c:pt idx="761872">
                  <c:v>0</c:v>
                </c:pt>
                <c:pt idx="761873">
                  <c:v>0</c:v>
                </c:pt>
                <c:pt idx="761874">
                  <c:v>0</c:v>
                </c:pt>
                <c:pt idx="761875">
                  <c:v>0</c:v>
                </c:pt>
                <c:pt idx="761876">
                  <c:v>0</c:v>
                </c:pt>
                <c:pt idx="761877">
                  <c:v>0</c:v>
                </c:pt>
                <c:pt idx="761878">
                  <c:v>0</c:v>
                </c:pt>
                <c:pt idx="761879">
                  <c:v>0</c:v>
                </c:pt>
                <c:pt idx="761880">
                  <c:v>0</c:v>
                </c:pt>
                <c:pt idx="761881">
                  <c:v>0</c:v>
                </c:pt>
                <c:pt idx="761882">
                  <c:v>0</c:v>
                </c:pt>
                <c:pt idx="761883">
                  <c:v>0</c:v>
                </c:pt>
                <c:pt idx="761884">
                  <c:v>0</c:v>
                </c:pt>
                <c:pt idx="761885">
                  <c:v>0</c:v>
                </c:pt>
                <c:pt idx="761886">
                  <c:v>0</c:v>
                </c:pt>
                <c:pt idx="761887">
                  <c:v>0</c:v>
                </c:pt>
                <c:pt idx="761888">
                  <c:v>0</c:v>
                </c:pt>
                <c:pt idx="761889">
                  <c:v>0</c:v>
                </c:pt>
                <c:pt idx="761890">
                  <c:v>0</c:v>
                </c:pt>
                <c:pt idx="761891">
                  <c:v>0</c:v>
                </c:pt>
                <c:pt idx="761892">
                  <c:v>0</c:v>
                </c:pt>
                <c:pt idx="761893">
                  <c:v>0</c:v>
                </c:pt>
                <c:pt idx="761894">
                  <c:v>0</c:v>
                </c:pt>
                <c:pt idx="761895">
                  <c:v>0</c:v>
                </c:pt>
                <c:pt idx="761896">
                  <c:v>0</c:v>
                </c:pt>
                <c:pt idx="761897">
                  <c:v>0</c:v>
                </c:pt>
                <c:pt idx="761898">
                  <c:v>0</c:v>
                </c:pt>
                <c:pt idx="761899">
                  <c:v>0</c:v>
                </c:pt>
                <c:pt idx="761900">
                  <c:v>0</c:v>
                </c:pt>
                <c:pt idx="761901">
                  <c:v>0</c:v>
                </c:pt>
                <c:pt idx="761902">
                  <c:v>0</c:v>
                </c:pt>
                <c:pt idx="761903">
                  <c:v>0</c:v>
                </c:pt>
                <c:pt idx="761904">
                  <c:v>0</c:v>
                </c:pt>
                <c:pt idx="761905">
                  <c:v>0</c:v>
                </c:pt>
                <c:pt idx="761906">
                  <c:v>0</c:v>
                </c:pt>
                <c:pt idx="761907">
                  <c:v>0</c:v>
                </c:pt>
                <c:pt idx="761908">
                  <c:v>0</c:v>
                </c:pt>
                <c:pt idx="761909">
                  <c:v>0</c:v>
                </c:pt>
                <c:pt idx="761910">
                  <c:v>0</c:v>
                </c:pt>
                <c:pt idx="761911">
                  <c:v>0</c:v>
                </c:pt>
                <c:pt idx="761912">
                  <c:v>0</c:v>
                </c:pt>
                <c:pt idx="761913">
                  <c:v>0</c:v>
                </c:pt>
                <c:pt idx="761914">
                  <c:v>0</c:v>
                </c:pt>
                <c:pt idx="761915">
                  <c:v>0</c:v>
                </c:pt>
                <c:pt idx="761916">
                  <c:v>0</c:v>
                </c:pt>
                <c:pt idx="761917">
                  <c:v>0</c:v>
                </c:pt>
                <c:pt idx="761918">
                  <c:v>0</c:v>
                </c:pt>
                <c:pt idx="761919">
                  <c:v>0</c:v>
                </c:pt>
                <c:pt idx="761920">
                  <c:v>0</c:v>
                </c:pt>
                <c:pt idx="761921">
                  <c:v>0</c:v>
                </c:pt>
                <c:pt idx="761922">
                  <c:v>0</c:v>
                </c:pt>
                <c:pt idx="761923">
                  <c:v>0</c:v>
                </c:pt>
                <c:pt idx="761924">
                  <c:v>0</c:v>
                </c:pt>
                <c:pt idx="761925">
                  <c:v>0</c:v>
                </c:pt>
                <c:pt idx="761926">
                  <c:v>0</c:v>
                </c:pt>
                <c:pt idx="761927">
                  <c:v>0</c:v>
                </c:pt>
                <c:pt idx="761928">
                  <c:v>0</c:v>
                </c:pt>
                <c:pt idx="761929">
                  <c:v>0</c:v>
                </c:pt>
                <c:pt idx="761930">
                  <c:v>0</c:v>
                </c:pt>
                <c:pt idx="761931">
                  <c:v>0</c:v>
                </c:pt>
                <c:pt idx="761932">
                  <c:v>0</c:v>
                </c:pt>
                <c:pt idx="761933">
                  <c:v>0</c:v>
                </c:pt>
                <c:pt idx="761934">
                  <c:v>0</c:v>
                </c:pt>
                <c:pt idx="761935">
                  <c:v>0</c:v>
                </c:pt>
                <c:pt idx="761936">
                  <c:v>0</c:v>
                </c:pt>
                <c:pt idx="761937">
                  <c:v>0</c:v>
                </c:pt>
                <c:pt idx="761938">
                  <c:v>0</c:v>
                </c:pt>
                <c:pt idx="761939">
                  <c:v>0</c:v>
                </c:pt>
                <c:pt idx="761940">
                  <c:v>0</c:v>
                </c:pt>
                <c:pt idx="761941">
                  <c:v>0</c:v>
                </c:pt>
                <c:pt idx="761942">
                  <c:v>0</c:v>
                </c:pt>
                <c:pt idx="761943">
                  <c:v>0</c:v>
                </c:pt>
                <c:pt idx="761944">
                  <c:v>0</c:v>
                </c:pt>
                <c:pt idx="761945">
                  <c:v>0</c:v>
                </c:pt>
                <c:pt idx="761946">
                  <c:v>0</c:v>
                </c:pt>
                <c:pt idx="761947">
                  <c:v>0</c:v>
                </c:pt>
                <c:pt idx="761948">
                  <c:v>0</c:v>
                </c:pt>
                <c:pt idx="761949">
                  <c:v>0</c:v>
                </c:pt>
                <c:pt idx="761950">
                  <c:v>0</c:v>
                </c:pt>
                <c:pt idx="761951">
                  <c:v>0</c:v>
                </c:pt>
                <c:pt idx="761952">
                  <c:v>0</c:v>
                </c:pt>
                <c:pt idx="761953">
                  <c:v>0</c:v>
                </c:pt>
                <c:pt idx="761954">
                  <c:v>0</c:v>
                </c:pt>
                <c:pt idx="761955">
                  <c:v>0</c:v>
                </c:pt>
                <c:pt idx="761956">
                  <c:v>0</c:v>
                </c:pt>
                <c:pt idx="761957">
                  <c:v>0</c:v>
                </c:pt>
                <c:pt idx="761958">
                  <c:v>0</c:v>
                </c:pt>
                <c:pt idx="761959">
                  <c:v>0</c:v>
                </c:pt>
                <c:pt idx="761960">
                  <c:v>0</c:v>
                </c:pt>
                <c:pt idx="761961">
                  <c:v>0</c:v>
                </c:pt>
                <c:pt idx="761962">
                  <c:v>0</c:v>
                </c:pt>
                <c:pt idx="761963">
                  <c:v>0</c:v>
                </c:pt>
                <c:pt idx="761964">
                  <c:v>0</c:v>
                </c:pt>
                <c:pt idx="761965">
                  <c:v>0</c:v>
                </c:pt>
                <c:pt idx="761966">
                  <c:v>0</c:v>
                </c:pt>
                <c:pt idx="761967">
                  <c:v>0</c:v>
                </c:pt>
                <c:pt idx="761968">
                  <c:v>0</c:v>
                </c:pt>
                <c:pt idx="761969">
                  <c:v>0</c:v>
                </c:pt>
                <c:pt idx="761970">
                  <c:v>0</c:v>
                </c:pt>
                <c:pt idx="761971">
                  <c:v>0</c:v>
                </c:pt>
                <c:pt idx="761972">
                  <c:v>0</c:v>
                </c:pt>
                <c:pt idx="761973">
                  <c:v>0</c:v>
                </c:pt>
                <c:pt idx="761974">
                  <c:v>0</c:v>
                </c:pt>
                <c:pt idx="761975">
                  <c:v>0</c:v>
                </c:pt>
                <c:pt idx="761976">
                  <c:v>0</c:v>
                </c:pt>
                <c:pt idx="761977">
                  <c:v>0</c:v>
                </c:pt>
                <c:pt idx="761978">
                  <c:v>0</c:v>
                </c:pt>
                <c:pt idx="761979">
                  <c:v>0</c:v>
                </c:pt>
                <c:pt idx="761980">
                  <c:v>0</c:v>
                </c:pt>
                <c:pt idx="761981">
                  <c:v>0</c:v>
                </c:pt>
                <c:pt idx="761982">
                  <c:v>0</c:v>
                </c:pt>
                <c:pt idx="761983">
                  <c:v>0</c:v>
                </c:pt>
                <c:pt idx="761984">
                  <c:v>0</c:v>
                </c:pt>
                <c:pt idx="761985">
                  <c:v>0</c:v>
                </c:pt>
                <c:pt idx="761986">
                  <c:v>0</c:v>
                </c:pt>
                <c:pt idx="761987">
                  <c:v>0</c:v>
                </c:pt>
                <c:pt idx="761988">
                  <c:v>0</c:v>
                </c:pt>
                <c:pt idx="761989">
                  <c:v>0</c:v>
                </c:pt>
                <c:pt idx="761990">
                  <c:v>0</c:v>
                </c:pt>
                <c:pt idx="761991">
                  <c:v>0</c:v>
                </c:pt>
                <c:pt idx="761992">
                  <c:v>0</c:v>
                </c:pt>
                <c:pt idx="761993">
                  <c:v>0</c:v>
                </c:pt>
                <c:pt idx="761994">
                  <c:v>0</c:v>
                </c:pt>
                <c:pt idx="761995">
                  <c:v>0</c:v>
                </c:pt>
                <c:pt idx="761996">
                  <c:v>0</c:v>
                </c:pt>
                <c:pt idx="761997">
                  <c:v>0</c:v>
                </c:pt>
                <c:pt idx="761998">
                  <c:v>0</c:v>
                </c:pt>
                <c:pt idx="761999">
                  <c:v>0</c:v>
                </c:pt>
                <c:pt idx="762000">
                  <c:v>0</c:v>
                </c:pt>
                <c:pt idx="762001">
                  <c:v>0</c:v>
                </c:pt>
                <c:pt idx="762002">
                  <c:v>0</c:v>
                </c:pt>
                <c:pt idx="762003">
                  <c:v>0</c:v>
                </c:pt>
                <c:pt idx="762004">
                  <c:v>0</c:v>
                </c:pt>
                <c:pt idx="762005">
                  <c:v>0</c:v>
                </c:pt>
                <c:pt idx="762006">
                  <c:v>0</c:v>
                </c:pt>
                <c:pt idx="762007">
                  <c:v>0</c:v>
                </c:pt>
                <c:pt idx="762008">
                  <c:v>0</c:v>
                </c:pt>
                <c:pt idx="762009">
                  <c:v>0</c:v>
                </c:pt>
                <c:pt idx="762010">
                  <c:v>0</c:v>
                </c:pt>
                <c:pt idx="762011">
                  <c:v>0</c:v>
                </c:pt>
                <c:pt idx="762012">
                  <c:v>0</c:v>
                </c:pt>
                <c:pt idx="762013">
                  <c:v>0</c:v>
                </c:pt>
                <c:pt idx="762014">
                  <c:v>0</c:v>
                </c:pt>
                <c:pt idx="762015">
                  <c:v>0</c:v>
                </c:pt>
                <c:pt idx="762016">
                  <c:v>0</c:v>
                </c:pt>
                <c:pt idx="762017">
                  <c:v>0</c:v>
                </c:pt>
                <c:pt idx="762018">
                  <c:v>0</c:v>
                </c:pt>
                <c:pt idx="762019">
                  <c:v>0</c:v>
                </c:pt>
                <c:pt idx="762020">
                  <c:v>0</c:v>
                </c:pt>
                <c:pt idx="762021">
                  <c:v>0</c:v>
                </c:pt>
                <c:pt idx="762022">
                  <c:v>0</c:v>
                </c:pt>
                <c:pt idx="762023">
                  <c:v>0</c:v>
                </c:pt>
                <c:pt idx="762024">
                  <c:v>0</c:v>
                </c:pt>
                <c:pt idx="762025">
                  <c:v>0</c:v>
                </c:pt>
                <c:pt idx="762026">
                  <c:v>0</c:v>
                </c:pt>
                <c:pt idx="762027">
                  <c:v>0</c:v>
                </c:pt>
                <c:pt idx="762028">
                  <c:v>0</c:v>
                </c:pt>
                <c:pt idx="762029">
                  <c:v>0</c:v>
                </c:pt>
                <c:pt idx="762030">
                  <c:v>0</c:v>
                </c:pt>
                <c:pt idx="762031">
                  <c:v>0</c:v>
                </c:pt>
                <c:pt idx="762032">
                  <c:v>0</c:v>
                </c:pt>
                <c:pt idx="762033">
                  <c:v>0</c:v>
                </c:pt>
                <c:pt idx="762034">
                  <c:v>0</c:v>
                </c:pt>
                <c:pt idx="762035">
                  <c:v>0</c:v>
                </c:pt>
                <c:pt idx="762036">
                  <c:v>0</c:v>
                </c:pt>
                <c:pt idx="762037">
                  <c:v>0</c:v>
                </c:pt>
                <c:pt idx="762038">
                  <c:v>0</c:v>
                </c:pt>
                <c:pt idx="762039">
                  <c:v>0</c:v>
                </c:pt>
                <c:pt idx="762040">
                  <c:v>0</c:v>
                </c:pt>
                <c:pt idx="762041">
                  <c:v>0</c:v>
                </c:pt>
                <c:pt idx="762042">
                  <c:v>0</c:v>
                </c:pt>
                <c:pt idx="762043">
                  <c:v>0</c:v>
                </c:pt>
                <c:pt idx="762044">
                  <c:v>0</c:v>
                </c:pt>
                <c:pt idx="762045">
                  <c:v>0</c:v>
                </c:pt>
                <c:pt idx="762046">
                  <c:v>0</c:v>
                </c:pt>
                <c:pt idx="762047">
                  <c:v>0</c:v>
                </c:pt>
                <c:pt idx="762048">
                  <c:v>0</c:v>
                </c:pt>
                <c:pt idx="762049">
                  <c:v>0</c:v>
                </c:pt>
                <c:pt idx="762050">
                  <c:v>0</c:v>
                </c:pt>
                <c:pt idx="762051">
                  <c:v>0</c:v>
                </c:pt>
                <c:pt idx="762052">
                  <c:v>0</c:v>
                </c:pt>
                <c:pt idx="762053">
                  <c:v>0</c:v>
                </c:pt>
                <c:pt idx="762054">
                  <c:v>0</c:v>
                </c:pt>
                <c:pt idx="762055">
                  <c:v>0</c:v>
                </c:pt>
                <c:pt idx="762056">
                  <c:v>0</c:v>
                </c:pt>
                <c:pt idx="762057">
                  <c:v>0</c:v>
                </c:pt>
                <c:pt idx="762058">
                  <c:v>0</c:v>
                </c:pt>
                <c:pt idx="762059">
                  <c:v>0</c:v>
                </c:pt>
                <c:pt idx="762060">
                  <c:v>0</c:v>
                </c:pt>
                <c:pt idx="762061">
                  <c:v>0</c:v>
                </c:pt>
                <c:pt idx="762062">
                  <c:v>0</c:v>
                </c:pt>
                <c:pt idx="762063">
                  <c:v>0</c:v>
                </c:pt>
                <c:pt idx="762064">
                  <c:v>0</c:v>
                </c:pt>
                <c:pt idx="762065">
                  <c:v>0</c:v>
                </c:pt>
                <c:pt idx="762066">
                  <c:v>0</c:v>
                </c:pt>
                <c:pt idx="762067">
                  <c:v>0</c:v>
                </c:pt>
                <c:pt idx="762068">
                  <c:v>0</c:v>
                </c:pt>
                <c:pt idx="762069">
                  <c:v>0</c:v>
                </c:pt>
                <c:pt idx="762070">
                  <c:v>0</c:v>
                </c:pt>
                <c:pt idx="762071">
                  <c:v>0</c:v>
                </c:pt>
                <c:pt idx="762072">
                  <c:v>0</c:v>
                </c:pt>
                <c:pt idx="762073">
                  <c:v>0</c:v>
                </c:pt>
                <c:pt idx="762074">
                  <c:v>0</c:v>
                </c:pt>
                <c:pt idx="762075">
                  <c:v>0</c:v>
                </c:pt>
                <c:pt idx="762076">
                  <c:v>0</c:v>
                </c:pt>
                <c:pt idx="762077">
                  <c:v>0</c:v>
                </c:pt>
                <c:pt idx="762078">
                  <c:v>0</c:v>
                </c:pt>
                <c:pt idx="762079">
                  <c:v>0</c:v>
                </c:pt>
                <c:pt idx="762080">
                  <c:v>0</c:v>
                </c:pt>
                <c:pt idx="762081">
                  <c:v>0</c:v>
                </c:pt>
                <c:pt idx="762082">
                  <c:v>0</c:v>
                </c:pt>
                <c:pt idx="762083">
                  <c:v>0</c:v>
                </c:pt>
                <c:pt idx="762084">
                  <c:v>0</c:v>
                </c:pt>
                <c:pt idx="762085">
                  <c:v>0</c:v>
                </c:pt>
                <c:pt idx="762086">
                  <c:v>0</c:v>
                </c:pt>
                <c:pt idx="762087">
                  <c:v>0</c:v>
                </c:pt>
                <c:pt idx="762088">
                  <c:v>0</c:v>
                </c:pt>
                <c:pt idx="762089">
                  <c:v>0</c:v>
                </c:pt>
                <c:pt idx="762090">
                  <c:v>0</c:v>
                </c:pt>
                <c:pt idx="762091">
                  <c:v>0</c:v>
                </c:pt>
                <c:pt idx="762092">
                  <c:v>0</c:v>
                </c:pt>
                <c:pt idx="762093">
                  <c:v>0</c:v>
                </c:pt>
                <c:pt idx="762094">
                  <c:v>0</c:v>
                </c:pt>
                <c:pt idx="762095">
                  <c:v>0</c:v>
                </c:pt>
                <c:pt idx="762096">
                  <c:v>0</c:v>
                </c:pt>
                <c:pt idx="762097">
                  <c:v>0</c:v>
                </c:pt>
                <c:pt idx="762098">
                  <c:v>0</c:v>
                </c:pt>
                <c:pt idx="762099">
                  <c:v>0</c:v>
                </c:pt>
                <c:pt idx="762100">
                  <c:v>0</c:v>
                </c:pt>
                <c:pt idx="762101">
                  <c:v>0</c:v>
                </c:pt>
                <c:pt idx="762102">
                  <c:v>0</c:v>
                </c:pt>
                <c:pt idx="762103">
                  <c:v>0</c:v>
                </c:pt>
                <c:pt idx="762104">
                  <c:v>0</c:v>
                </c:pt>
                <c:pt idx="762105">
                  <c:v>0</c:v>
                </c:pt>
                <c:pt idx="762106">
                  <c:v>0</c:v>
                </c:pt>
                <c:pt idx="762107">
                  <c:v>0</c:v>
                </c:pt>
                <c:pt idx="762108">
                  <c:v>0</c:v>
                </c:pt>
                <c:pt idx="762109">
                  <c:v>0</c:v>
                </c:pt>
                <c:pt idx="762110">
                  <c:v>0</c:v>
                </c:pt>
                <c:pt idx="762111">
                  <c:v>0</c:v>
                </c:pt>
                <c:pt idx="762112">
                  <c:v>0</c:v>
                </c:pt>
                <c:pt idx="762113">
                  <c:v>0</c:v>
                </c:pt>
                <c:pt idx="762114">
                  <c:v>0</c:v>
                </c:pt>
                <c:pt idx="762115">
                  <c:v>0</c:v>
                </c:pt>
                <c:pt idx="762116">
                  <c:v>0</c:v>
                </c:pt>
                <c:pt idx="762117">
                  <c:v>0</c:v>
                </c:pt>
                <c:pt idx="762118">
                  <c:v>0</c:v>
                </c:pt>
                <c:pt idx="762119">
                  <c:v>0</c:v>
                </c:pt>
                <c:pt idx="762120">
                  <c:v>0</c:v>
                </c:pt>
                <c:pt idx="762121">
                  <c:v>0</c:v>
                </c:pt>
                <c:pt idx="762122">
                  <c:v>0</c:v>
                </c:pt>
                <c:pt idx="762123">
                  <c:v>0</c:v>
                </c:pt>
                <c:pt idx="762124">
                  <c:v>0</c:v>
                </c:pt>
                <c:pt idx="762125">
                  <c:v>0</c:v>
                </c:pt>
                <c:pt idx="762126">
                  <c:v>0</c:v>
                </c:pt>
                <c:pt idx="762127">
                  <c:v>0</c:v>
                </c:pt>
                <c:pt idx="762128">
                  <c:v>0</c:v>
                </c:pt>
                <c:pt idx="762129">
                  <c:v>0</c:v>
                </c:pt>
                <c:pt idx="762130">
                  <c:v>0</c:v>
                </c:pt>
                <c:pt idx="762131">
                  <c:v>0</c:v>
                </c:pt>
                <c:pt idx="762132">
                  <c:v>0</c:v>
                </c:pt>
                <c:pt idx="762133">
                  <c:v>0</c:v>
                </c:pt>
                <c:pt idx="762134">
                  <c:v>0</c:v>
                </c:pt>
                <c:pt idx="762135">
                  <c:v>0</c:v>
                </c:pt>
                <c:pt idx="762136">
                  <c:v>0</c:v>
                </c:pt>
                <c:pt idx="762137">
                  <c:v>0</c:v>
                </c:pt>
                <c:pt idx="762138">
                  <c:v>0</c:v>
                </c:pt>
                <c:pt idx="762139">
                  <c:v>0</c:v>
                </c:pt>
                <c:pt idx="762140">
                  <c:v>0</c:v>
                </c:pt>
                <c:pt idx="762141">
                  <c:v>0</c:v>
                </c:pt>
                <c:pt idx="762142">
                  <c:v>0</c:v>
                </c:pt>
                <c:pt idx="762143">
                  <c:v>0</c:v>
                </c:pt>
                <c:pt idx="762144">
                  <c:v>0</c:v>
                </c:pt>
                <c:pt idx="762145">
                  <c:v>0</c:v>
                </c:pt>
                <c:pt idx="762146">
                  <c:v>0</c:v>
                </c:pt>
                <c:pt idx="762147">
                  <c:v>0</c:v>
                </c:pt>
                <c:pt idx="762148">
                  <c:v>0</c:v>
                </c:pt>
                <c:pt idx="762149">
                  <c:v>0</c:v>
                </c:pt>
                <c:pt idx="762150">
                  <c:v>0</c:v>
                </c:pt>
                <c:pt idx="762151">
                  <c:v>0</c:v>
                </c:pt>
                <c:pt idx="762152">
                  <c:v>0</c:v>
                </c:pt>
                <c:pt idx="762153">
                  <c:v>0</c:v>
                </c:pt>
                <c:pt idx="762154">
                  <c:v>0</c:v>
                </c:pt>
                <c:pt idx="762155">
                  <c:v>0</c:v>
                </c:pt>
                <c:pt idx="762156">
                  <c:v>0</c:v>
                </c:pt>
                <c:pt idx="762157">
                  <c:v>0</c:v>
                </c:pt>
                <c:pt idx="762158">
                  <c:v>0</c:v>
                </c:pt>
                <c:pt idx="762159">
                  <c:v>0</c:v>
                </c:pt>
                <c:pt idx="762160">
                  <c:v>0</c:v>
                </c:pt>
                <c:pt idx="762161">
                  <c:v>0</c:v>
                </c:pt>
                <c:pt idx="762162">
                  <c:v>0</c:v>
                </c:pt>
                <c:pt idx="762163">
                  <c:v>0</c:v>
                </c:pt>
                <c:pt idx="762164">
                  <c:v>0</c:v>
                </c:pt>
                <c:pt idx="762165">
                  <c:v>0</c:v>
                </c:pt>
                <c:pt idx="762166">
                  <c:v>0</c:v>
                </c:pt>
                <c:pt idx="762167">
                  <c:v>0</c:v>
                </c:pt>
                <c:pt idx="762168">
                  <c:v>0</c:v>
                </c:pt>
                <c:pt idx="762169">
                  <c:v>0</c:v>
                </c:pt>
                <c:pt idx="762170">
                  <c:v>0</c:v>
                </c:pt>
                <c:pt idx="762171">
                  <c:v>0</c:v>
                </c:pt>
                <c:pt idx="762172">
                  <c:v>0</c:v>
                </c:pt>
                <c:pt idx="762173">
                  <c:v>0</c:v>
                </c:pt>
                <c:pt idx="762174">
                  <c:v>0</c:v>
                </c:pt>
                <c:pt idx="762175">
                  <c:v>0</c:v>
                </c:pt>
                <c:pt idx="762176">
                  <c:v>0</c:v>
                </c:pt>
                <c:pt idx="762177">
                  <c:v>0</c:v>
                </c:pt>
                <c:pt idx="762178">
                  <c:v>0</c:v>
                </c:pt>
                <c:pt idx="762179">
                  <c:v>0</c:v>
                </c:pt>
                <c:pt idx="762180">
                  <c:v>0</c:v>
                </c:pt>
                <c:pt idx="762181">
                  <c:v>0</c:v>
                </c:pt>
                <c:pt idx="762182">
                  <c:v>0</c:v>
                </c:pt>
                <c:pt idx="762183">
                  <c:v>0</c:v>
                </c:pt>
                <c:pt idx="762184">
                  <c:v>0</c:v>
                </c:pt>
                <c:pt idx="762185">
                  <c:v>0</c:v>
                </c:pt>
                <c:pt idx="762186">
                  <c:v>0</c:v>
                </c:pt>
                <c:pt idx="762187">
                  <c:v>0</c:v>
                </c:pt>
                <c:pt idx="762188">
                  <c:v>0</c:v>
                </c:pt>
                <c:pt idx="762189">
                  <c:v>0</c:v>
                </c:pt>
                <c:pt idx="762190">
                  <c:v>0</c:v>
                </c:pt>
                <c:pt idx="762191">
                  <c:v>0</c:v>
                </c:pt>
                <c:pt idx="762192">
                  <c:v>0</c:v>
                </c:pt>
                <c:pt idx="762193">
                  <c:v>0</c:v>
                </c:pt>
                <c:pt idx="762194">
                  <c:v>0</c:v>
                </c:pt>
                <c:pt idx="762195">
                  <c:v>0</c:v>
                </c:pt>
                <c:pt idx="762196">
                  <c:v>0</c:v>
                </c:pt>
                <c:pt idx="762197">
                  <c:v>0</c:v>
                </c:pt>
                <c:pt idx="762198">
                  <c:v>0</c:v>
                </c:pt>
                <c:pt idx="762199">
                  <c:v>0</c:v>
                </c:pt>
                <c:pt idx="762200">
                  <c:v>0</c:v>
                </c:pt>
                <c:pt idx="762201">
                  <c:v>0</c:v>
                </c:pt>
                <c:pt idx="762202">
                  <c:v>0</c:v>
                </c:pt>
                <c:pt idx="762203">
                  <c:v>0</c:v>
                </c:pt>
                <c:pt idx="762204">
                  <c:v>0</c:v>
                </c:pt>
                <c:pt idx="762205">
                  <c:v>0</c:v>
                </c:pt>
                <c:pt idx="762206">
                  <c:v>0</c:v>
                </c:pt>
                <c:pt idx="762207">
                  <c:v>0</c:v>
                </c:pt>
                <c:pt idx="762208">
                  <c:v>0</c:v>
                </c:pt>
                <c:pt idx="762209">
                  <c:v>0</c:v>
                </c:pt>
                <c:pt idx="762210">
                  <c:v>0</c:v>
                </c:pt>
                <c:pt idx="762211">
                  <c:v>0</c:v>
                </c:pt>
                <c:pt idx="762212">
                  <c:v>0</c:v>
                </c:pt>
                <c:pt idx="762213">
                  <c:v>0</c:v>
                </c:pt>
                <c:pt idx="762214">
                  <c:v>0</c:v>
                </c:pt>
                <c:pt idx="762215">
                  <c:v>0</c:v>
                </c:pt>
                <c:pt idx="762216">
                  <c:v>0</c:v>
                </c:pt>
                <c:pt idx="762217">
                  <c:v>0</c:v>
                </c:pt>
                <c:pt idx="762218">
                  <c:v>0</c:v>
                </c:pt>
                <c:pt idx="762219">
                  <c:v>0</c:v>
                </c:pt>
                <c:pt idx="762220">
                  <c:v>0</c:v>
                </c:pt>
                <c:pt idx="762221">
                  <c:v>0</c:v>
                </c:pt>
                <c:pt idx="762222">
                  <c:v>0</c:v>
                </c:pt>
                <c:pt idx="762223">
                  <c:v>0</c:v>
                </c:pt>
                <c:pt idx="762224">
                  <c:v>0</c:v>
                </c:pt>
                <c:pt idx="762225">
                  <c:v>0</c:v>
                </c:pt>
                <c:pt idx="762226">
                  <c:v>0</c:v>
                </c:pt>
                <c:pt idx="762227">
                  <c:v>0</c:v>
                </c:pt>
                <c:pt idx="762228">
                  <c:v>0</c:v>
                </c:pt>
                <c:pt idx="762229">
                  <c:v>0</c:v>
                </c:pt>
                <c:pt idx="762230">
                  <c:v>0</c:v>
                </c:pt>
                <c:pt idx="762231">
                  <c:v>0</c:v>
                </c:pt>
                <c:pt idx="762232">
                  <c:v>0</c:v>
                </c:pt>
                <c:pt idx="762233">
                  <c:v>0</c:v>
                </c:pt>
                <c:pt idx="762234">
                  <c:v>0</c:v>
                </c:pt>
                <c:pt idx="762235">
                  <c:v>0</c:v>
                </c:pt>
                <c:pt idx="762236">
                  <c:v>0</c:v>
                </c:pt>
                <c:pt idx="762237">
                  <c:v>0</c:v>
                </c:pt>
                <c:pt idx="762238">
                  <c:v>0</c:v>
                </c:pt>
                <c:pt idx="762239">
                  <c:v>0</c:v>
                </c:pt>
                <c:pt idx="762240">
                  <c:v>0</c:v>
                </c:pt>
                <c:pt idx="762241">
                  <c:v>0</c:v>
                </c:pt>
                <c:pt idx="762242">
                  <c:v>0</c:v>
                </c:pt>
                <c:pt idx="762243">
                  <c:v>0</c:v>
                </c:pt>
                <c:pt idx="762244">
                  <c:v>0</c:v>
                </c:pt>
                <c:pt idx="762245">
                  <c:v>0</c:v>
                </c:pt>
                <c:pt idx="762246">
                  <c:v>0</c:v>
                </c:pt>
                <c:pt idx="762247">
                  <c:v>0</c:v>
                </c:pt>
                <c:pt idx="762248">
                  <c:v>0</c:v>
                </c:pt>
                <c:pt idx="762249">
                  <c:v>0</c:v>
                </c:pt>
                <c:pt idx="762250">
                  <c:v>0</c:v>
                </c:pt>
                <c:pt idx="762251">
                  <c:v>0</c:v>
                </c:pt>
                <c:pt idx="762252">
                  <c:v>0</c:v>
                </c:pt>
                <c:pt idx="762253">
                  <c:v>0</c:v>
                </c:pt>
                <c:pt idx="762254">
                  <c:v>0</c:v>
                </c:pt>
                <c:pt idx="762255">
                  <c:v>0</c:v>
                </c:pt>
                <c:pt idx="762256">
                  <c:v>0</c:v>
                </c:pt>
                <c:pt idx="762257">
                  <c:v>0</c:v>
                </c:pt>
                <c:pt idx="762258">
                  <c:v>0</c:v>
                </c:pt>
                <c:pt idx="762259">
                  <c:v>0</c:v>
                </c:pt>
                <c:pt idx="762260">
                  <c:v>0</c:v>
                </c:pt>
                <c:pt idx="762261">
                  <c:v>0</c:v>
                </c:pt>
                <c:pt idx="762262">
                  <c:v>0</c:v>
                </c:pt>
                <c:pt idx="762263">
                  <c:v>0</c:v>
                </c:pt>
                <c:pt idx="762264">
                  <c:v>0</c:v>
                </c:pt>
                <c:pt idx="762265">
                  <c:v>0</c:v>
                </c:pt>
                <c:pt idx="762266">
                  <c:v>0</c:v>
                </c:pt>
                <c:pt idx="762267">
                  <c:v>0</c:v>
                </c:pt>
                <c:pt idx="762268">
                  <c:v>0</c:v>
                </c:pt>
                <c:pt idx="762269">
                  <c:v>0</c:v>
                </c:pt>
                <c:pt idx="762270">
                  <c:v>0</c:v>
                </c:pt>
                <c:pt idx="762271">
                  <c:v>0</c:v>
                </c:pt>
                <c:pt idx="762272">
                  <c:v>0</c:v>
                </c:pt>
                <c:pt idx="762273">
                  <c:v>0</c:v>
                </c:pt>
                <c:pt idx="762274">
                  <c:v>0</c:v>
                </c:pt>
                <c:pt idx="762275">
                  <c:v>0</c:v>
                </c:pt>
                <c:pt idx="762276">
                  <c:v>0</c:v>
                </c:pt>
                <c:pt idx="762277">
                  <c:v>0</c:v>
                </c:pt>
                <c:pt idx="762278">
                  <c:v>0</c:v>
                </c:pt>
                <c:pt idx="762279">
                  <c:v>0</c:v>
                </c:pt>
                <c:pt idx="762280">
                  <c:v>0</c:v>
                </c:pt>
                <c:pt idx="762281">
                  <c:v>0</c:v>
                </c:pt>
                <c:pt idx="762282">
                  <c:v>0</c:v>
                </c:pt>
                <c:pt idx="762283">
                  <c:v>0</c:v>
                </c:pt>
                <c:pt idx="762284">
                  <c:v>0</c:v>
                </c:pt>
                <c:pt idx="762285">
                  <c:v>0</c:v>
                </c:pt>
                <c:pt idx="762286">
                  <c:v>0</c:v>
                </c:pt>
                <c:pt idx="762287">
                  <c:v>0</c:v>
                </c:pt>
                <c:pt idx="762288">
                  <c:v>0</c:v>
                </c:pt>
                <c:pt idx="762289">
                  <c:v>0</c:v>
                </c:pt>
                <c:pt idx="762290">
                  <c:v>0</c:v>
                </c:pt>
                <c:pt idx="762291">
                  <c:v>0</c:v>
                </c:pt>
                <c:pt idx="762292">
                  <c:v>0</c:v>
                </c:pt>
                <c:pt idx="762293">
                  <c:v>0</c:v>
                </c:pt>
                <c:pt idx="762294">
                  <c:v>0</c:v>
                </c:pt>
                <c:pt idx="762295">
                  <c:v>0</c:v>
                </c:pt>
                <c:pt idx="762296">
                  <c:v>0</c:v>
                </c:pt>
                <c:pt idx="762297">
                  <c:v>0</c:v>
                </c:pt>
                <c:pt idx="762298">
                  <c:v>0</c:v>
                </c:pt>
                <c:pt idx="762299">
                  <c:v>0</c:v>
                </c:pt>
                <c:pt idx="762300">
                  <c:v>0</c:v>
                </c:pt>
                <c:pt idx="762301">
                  <c:v>0</c:v>
                </c:pt>
                <c:pt idx="762302">
                  <c:v>0</c:v>
                </c:pt>
                <c:pt idx="762303">
                  <c:v>0</c:v>
                </c:pt>
                <c:pt idx="762304">
                  <c:v>0</c:v>
                </c:pt>
                <c:pt idx="762305">
                  <c:v>0</c:v>
                </c:pt>
                <c:pt idx="762306">
                  <c:v>0</c:v>
                </c:pt>
                <c:pt idx="762307">
                  <c:v>0</c:v>
                </c:pt>
                <c:pt idx="762308">
                  <c:v>0</c:v>
                </c:pt>
                <c:pt idx="762309">
                  <c:v>0</c:v>
                </c:pt>
                <c:pt idx="762310">
                  <c:v>0</c:v>
                </c:pt>
                <c:pt idx="762311">
                  <c:v>0</c:v>
                </c:pt>
                <c:pt idx="762312">
                  <c:v>0</c:v>
                </c:pt>
                <c:pt idx="762313">
                  <c:v>0</c:v>
                </c:pt>
                <c:pt idx="762314">
                  <c:v>0</c:v>
                </c:pt>
                <c:pt idx="762315">
                  <c:v>0</c:v>
                </c:pt>
                <c:pt idx="762316">
                  <c:v>0</c:v>
                </c:pt>
                <c:pt idx="762317">
                  <c:v>0</c:v>
                </c:pt>
                <c:pt idx="762318">
                  <c:v>0</c:v>
                </c:pt>
                <c:pt idx="762319">
                  <c:v>0</c:v>
                </c:pt>
                <c:pt idx="762320">
                  <c:v>0</c:v>
                </c:pt>
                <c:pt idx="762321">
                  <c:v>0</c:v>
                </c:pt>
                <c:pt idx="762322">
                  <c:v>0</c:v>
                </c:pt>
                <c:pt idx="762323">
                  <c:v>0</c:v>
                </c:pt>
                <c:pt idx="762324">
                  <c:v>0</c:v>
                </c:pt>
                <c:pt idx="762325">
                  <c:v>0</c:v>
                </c:pt>
                <c:pt idx="762326">
                  <c:v>0</c:v>
                </c:pt>
                <c:pt idx="762327">
                  <c:v>0</c:v>
                </c:pt>
                <c:pt idx="762328">
                  <c:v>0</c:v>
                </c:pt>
                <c:pt idx="762329">
                  <c:v>0</c:v>
                </c:pt>
                <c:pt idx="762330">
                  <c:v>0</c:v>
                </c:pt>
                <c:pt idx="762331">
                  <c:v>0</c:v>
                </c:pt>
                <c:pt idx="762332">
                  <c:v>0</c:v>
                </c:pt>
                <c:pt idx="762333">
                  <c:v>0</c:v>
                </c:pt>
                <c:pt idx="762334">
                  <c:v>0</c:v>
                </c:pt>
                <c:pt idx="762335">
                  <c:v>0</c:v>
                </c:pt>
                <c:pt idx="762336">
                  <c:v>0</c:v>
                </c:pt>
                <c:pt idx="762337">
                  <c:v>0</c:v>
                </c:pt>
                <c:pt idx="762338">
                  <c:v>0</c:v>
                </c:pt>
                <c:pt idx="762339">
                  <c:v>0</c:v>
                </c:pt>
                <c:pt idx="762340">
                  <c:v>0</c:v>
                </c:pt>
                <c:pt idx="762341">
                  <c:v>0</c:v>
                </c:pt>
                <c:pt idx="762342">
                  <c:v>0</c:v>
                </c:pt>
                <c:pt idx="762343">
                  <c:v>0</c:v>
                </c:pt>
                <c:pt idx="762344">
                  <c:v>0</c:v>
                </c:pt>
                <c:pt idx="762345">
                  <c:v>0</c:v>
                </c:pt>
                <c:pt idx="762346">
                  <c:v>0</c:v>
                </c:pt>
                <c:pt idx="762347">
                  <c:v>0</c:v>
                </c:pt>
                <c:pt idx="762348">
                  <c:v>0</c:v>
                </c:pt>
                <c:pt idx="762349">
                  <c:v>0</c:v>
                </c:pt>
                <c:pt idx="762350">
                  <c:v>0</c:v>
                </c:pt>
                <c:pt idx="762351">
                  <c:v>0</c:v>
                </c:pt>
                <c:pt idx="762352">
                  <c:v>0</c:v>
                </c:pt>
                <c:pt idx="762353">
                  <c:v>0</c:v>
                </c:pt>
                <c:pt idx="762354">
                  <c:v>0</c:v>
                </c:pt>
                <c:pt idx="762355">
                  <c:v>0</c:v>
                </c:pt>
                <c:pt idx="762356">
                  <c:v>0</c:v>
                </c:pt>
                <c:pt idx="762357">
                  <c:v>0</c:v>
                </c:pt>
                <c:pt idx="762358">
                  <c:v>0</c:v>
                </c:pt>
                <c:pt idx="762359">
                  <c:v>0</c:v>
                </c:pt>
                <c:pt idx="762360">
                  <c:v>0</c:v>
                </c:pt>
                <c:pt idx="762361">
                  <c:v>0</c:v>
                </c:pt>
                <c:pt idx="762362">
                  <c:v>0</c:v>
                </c:pt>
                <c:pt idx="762363">
                  <c:v>0</c:v>
                </c:pt>
                <c:pt idx="762364">
                  <c:v>0</c:v>
                </c:pt>
                <c:pt idx="762365">
                  <c:v>0</c:v>
                </c:pt>
                <c:pt idx="762366">
                  <c:v>0</c:v>
                </c:pt>
                <c:pt idx="762367">
                  <c:v>0</c:v>
                </c:pt>
                <c:pt idx="762368">
                  <c:v>0</c:v>
                </c:pt>
                <c:pt idx="762369">
                  <c:v>0</c:v>
                </c:pt>
                <c:pt idx="762370">
                  <c:v>0</c:v>
                </c:pt>
                <c:pt idx="762371">
                  <c:v>0</c:v>
                </c:pt>
                <c:pt idx="762372">
                  <c:v>0</c:v>
                </c:pt>
                <c:pt idx="762373">
                  <c:v>0</c:v>
                </c:pt>
                <c:pt idx="762374">
                  <c:v>0</c:v>
                </c:pt>
                <c:pt idx="762375">
                  <c:v>0</c:v>
                </c:pt>
                <c:pt idx="762376">
                  <c:v>0</c:v>
                </c:pt>
                <c:pt idx="762377">
                  <c:v>0</c:v>
                </c:pt>
                <c:pt idx="762378">
                  <c:v>0</c:v>
                </c:pt>
                <c:pt idx="762379">
                  <c:v>0</c:v>
                </c:pt>
                <c:pt idx="762380">
                  <c:v>0</c:v>
                </c:pt>
                <c:pt idx="762381">
                  <c:v>0</c:v>
                </c:pt>
                <c:pt idx="762382">
                  <c:v>0</c:v>
                </c:pt>
                <c:pt idx="762383">
                  <c:v>0</c:v>
                </c:pt>
                <c:pt idx="762384">
                  <c:v>0</c:v>
                </c:pt>
                <c:pt idx="762385">
                  <c:v>0</c:v>
                </c:pt>
                <c:pt idx="762386">
                  <c:v>0</c:v>
                </c:pt>
                <c:pt idx="762387">
                  <c:v>0</c:v>
                </c:pt>
                <c:pt idx="762388">
                  <c:v>0</c:v>
                </c:pt>
                <c:pt idx="762389">
                  <c:v>0</c:v>
                </c:pt>
                <c:pt idx="762390">
                  <c:v>0</c:v>
                </c:pt>
                <c:pt idx="762391">
                  <c:v>0</c:v>
                </c:pt>
                <c:pt idx="762392">
                  <c:v>0</c:v>
                </c:pt>
                <c:pt idx="762393">
                  <c:v>0</c:v>
                </c:pt>
                <c:pt idx="762394">
                  <c:v>0</c:v>
                </c:pt>
                <c:pt idx="762395">
                  <c:v>0</c:v>
                </c:pt>
                <c:pt idx="762396">
                  <c:v>0</c:v>
                </c:pt>
                <c:pt idx="762397">
                  <c:v>0</c:v>
                </c:pt>
                <c:pt idx="762398">
                  <c:v>0</c:v>
                </c:pt>
                <c:pt idx="762399">
                  <c:v>0</c:v>
                </c:pt>
                <c:pt idx="762400">
                  <c:v>0</c:v>
                </c:pt>
                <c:pt idx="762401">
                  <c:v>0</c:v>
                </c:pt>
                <c:pt idx="762402">
                  <c:v>0</c:v>
                </c:pt>
                <c:pt idx="762403">
                  <c:v>0</c:v>
                </c:pt>
                <c:pt idx="762404">
                  <c:v>0</c:v>
                </c:pt>
                <c:pt idx="762405">
                  <c:v>0</c:v>
                </c:pt>
                <c:pt idx="762406">
                  <c:v>0</c:v>
                </c:pt>
                <c:pt idx="762407">
                  <c:v>0</c:v>
                </c:pt>
                <c:pt idx="762408">
                  <c:v>0</c:v>
                </c:pt>
                <c:pt idx="762409">
                  <c:v>0</c:v>
                </c:pt>
                <c:pt idx="762410">
                  <c:v>0</c:v>
                </c:pt>
                <c:pt idx="762411">
                  <c:v>0</c:v>
                </c:pt>
                <c:pt idx="762412">
                  <c:v>0</c:v>
                </c:pt>
                <c:pt idx="762413">
                  <c:v>0</c:v>
                </c:pt>
                <c:pt idx="762414">
                  <c:v>0</c:v>
                </c:pt>
                <c:pt idx="762415">
                  <c:v>0</c:v>
                </c:pt>
                <c:pt idx="762416">
                  <c:v>0</c:v>
                </c:pt>
                <c:pt idx="762417">
                  <c:v>0</c:v>
                </c:pt>
                <c:pt idx="762418">
                  <c:v>0</c:v>
                </c:pt>
                <c:pt idx="762419">
                  <c:v>0</c:v>
                </c:pt>
                <c:pt idx="762420">
                  <c:v>0</c:v>
                </c:pt>
                <c:pt idx="762421">
                  <c:v>0</c:v>
                </c:pt>
                <c:pt idx="762422">
                  <c:v>0</c:v>
                </c:pt>
                <c:pt idx="762423">
                  <c:v>0</c:v>
                </c:pt>
                <c:pt idx="762424">
                  <c:v>0</c:v>
                </c:pt>
                <c:pt idx="762425">
                  <c:v>0</c:v>
                </c:pt>
                <c:pt idx="762426">
                  <c:v>0</c:v>
                </c:pt>
                <c:pt idx="762427">
                  <c:v>0</c:v>
                </c:pt>
                <c:pt idx="762428">
                  <c:v>0</c:v>
                </c:pt>
                <c:pt idx="762429">
                  <c:v>0</c:v>
                </c:pt>
                <c:pt idx="762430">
                  <c:v>0</c:v>
                </c:pt>
                <c:pt idx="762431">
                  <c:v>0</c:v>
                </c:pt>
                <c:pt idx="762432">
                  <c:v>0</c:v>
                </c:pt>
                <c:pt idx="762433">
                  <c:v>0</c:v>
                </c:pt>
                <c:pt idx="762434">
                  <c:v>0</c:v>
                </c:pt>
                <c:pt idx="762435">
                  <c:v>0</c:v>
                </c:pt>
                <c:pt idx="762436">
                  <c:v>0</c:v>
                </c:pt>
                <c:pt idx="762437">
                  <c:v>0</c:v>
                </c:pt>
                <c:pt idx="762438">
                  <c:v>0</c:v>
                </c:pt>
                <c:pt idx="762439">
                  <c:v>0</c:v>
                </c:pt>
                <c:pt idx="762440">
                  <c:v>0</c:v>
                </c:pt>
                <c:pt idx="762441">
                  <c:v>0</c:v>
                </c:pt>
                <c:pt idx="762442">
                  <c:v>0</c:v>
                </c:pt>
                <c:pt idx="762443">
                  <c:v>0</c:v>
                </c:pt>
                <c:pt idx="762444">
                  <c:v>0</c:v>
                </c:pt>
                <c:pt idx="762445">
                  <c:v>0</c:v>
                </c:pt>
                <c:pt idx="762446">
                  <c:v>0</c:v>
                </c:pt>
                <c:pt idx="762447">
                  <c:v>0</c:v>
                </c:pt>
                <c:pt idx="762448">
                  <c:v>0</c:v>
                </c:pt>
                <c:pt idx="762449">
                  <c:v>0</c:v>
                </c:pt>
                <c:pt idx="762450">
                  <c:v>0</c:v>
                </c:pt>
                <c:pt idx="762451">
                  <c:v>0</c:v>
                </c:pt>
                <c:pt idx="762452">
                  <c:v>0</c:v>
                </c:pt>
                <c:pt idx="762453">
                  <c:v>0</c:v>
                </c:pt>
                <c:pt idx="762454">
                  <c:v>0</c:v>
                </c:pt>
                <c:pt idx="762455">
                  <c:v>0</c:v>
                </c:pt>
                <c:pt idx="762456">
                  <c:v>0</c:v>
                </c:pt>
                <c:pt idx="762457">
                  <c:v>0</c:v>
                </c:pt>
                <c:pt idx="762458">
                  <c:v>0</c:v>
                </c:pt>
                <c:pt idx="762459">
                  <c:v>0</c:v>
                </c:pt>
                <c:pt idx="762460">
                  <c:v>0</c:v>
                </c:pt>
                <c:pt idx="762461">
                  <c:v>0</c:v>
                </c:pt>
                <c:pt idx="762462">
                  <c:v>0</c:v>
                </c:pt>
                <c:pt idx="762463">
                  <c:v>0</c:v>
                </c:pt>
                <c:pt idx="762464">
                  <c:v>0</c:v>
                </c:pt>
                <c:pt idx="762465">
                  <c:v>0</c:v>
                </c:pt>
                <c:pt idx="762466">
                  <c:v>0</c:v>
                </c:pt>
                <c:pt idx="762467">
                  <c:v>0</c:v>
                </c:pt>
                <c:pt idx="762468">
                  <c:v>0</c:v>
                </c:pt>
                <c:pt idx="762469">
                  <c:v>0</c:v>
                </c:pt>
                <c:pt idx="762470">
                  <c:v>0</c:v>
                </c:pt>
                <c:pt idx="762471">
                  <c:v>0</c:v>
                </c:pt>
                <c:pt idx="762472">
                  <c:v>0</c:v>
                </c:pt>
                <c:pt idx="762473">
                  <c:v>0</c:v>
                </c:pt>
                <c:pt idx="762474">
                  <c:v>0</c:v>
                </c:pt>
                <c:pt idx="762475">
                  <c:v>0</c:v>
                </c:pt>
                <c:pt idx="762476">
                  <c:v>0</c:v>
                </c:pt>
                <c:pt idx="762477">
                  <c:v>0</c:v>
                </c:pt>
                <c:pt idx="762478">
                  <c:v>0</c:v>
                </c:pt>
                <c:pt idx="762479">
                  <c:v>0</c:v>
                </c:pt>
                <c:pt idx="762480">
                  <c:v>0</c:v>
                </c:pt>
                <c:pt idx="762481">
                  <c:v>0</c:v>
                </c:pt>
                <c:pt idx="762482">
                  <c:v>0</c:v>
                </c:pt>
                <c:pt idx="762483">
                  <c:v>0</c:v>
                </c:pt>
                <c:pt idx="762484">
                  <c:v>0</c:v>
                </c:pt>
                <c:pt idx="762485">
                  <c:v>0</c:v>
                </c:pt>
                <c:pt idx="762486">
                  <c:v>0</c:v>
                </c:pt>
                <c:pt idx="762487">
                  <c:v>0</c:v>
                </c:pt>
                <c:pt idx="762488">
                  <c:v>0</c:v>
                </c:pt>
                <c:pt idx="762489">
                  <c:v>0</c:v>
                </c:pt>
                <c:pt idx="762490">
                  <c:v>0</c:v>
                </c:pt>
                <c:pt idx="762491">
                  <c:v>0</c:v>
                </c:pt>
                <c:pt idx="762492">
                  <c:v>0</c:v>
                </c:pt>
                <c:pt idx="762493">
                  <c:v>0</c:v>
                </c:pt>
                <c:pt idx="762494">
                  <c:v>0</c:v>
                </c:pt>
                <c:pt idx="762495">
                  <c:v>0</c:v>
                </c:pt>
                <c:pt idx="762496">
                  <c:v>0</c:v>
                </c:pt>
                <c:pt idx="762497">
                  <c:v>0</c:v>
                </c:pt>
                <c:pt idx="762498">
                  <c:v>0</c:v>
                </c:pt>
                <c:pt idx="762499">
                  <c:v>0</c:v>
                </c:pt>
                <c:pt idx="762500">
                  <c:v>0</c:v>
                </c:pt>
                <c:pt idx="762501">
                  <c:v>0</c:v>
                </c:pt>
                <c:pt idx="762502">
                  <c:v>0</c:v>
                </c:pt>
                <c:pt idx="762503">
                  <c:v>0</c:v>
                </c:pt>
                <c:pt idx="762504">
                  <c:v>0</c:v>
                </c:pt>
                <c:pt idx="762505">
                  <c:v>0</c:v>
                </c:pt>
                <c:pt idx="762506">
                  <c:v>0</c:v>
                </c:pt>
                <c:pt idx="762507">
                  <c:v>0</c:v>
                </c:pt>
                <c:pt idx="762508">
                  <c:v>0</c:v>
                </c:pt>
                <c:pt idx="762509">
                  <c:v>0</c:v>
                </c:pt>
                <c:pt idx="762510">
                  <c:v>0</c:v>
                </c:pt>
                <c:pt idx="762511">
                  <c:v>0</c:v>
                </c:pt>
                <c:pt idx="762512">
                  <c:v>0</c:v>
                </c:pt>
                <c:pt idx="762513">
                  <c:v>0</c:v>
                </c:pt>
                <c:pt idx="762514">
                  <c:v>0</c:v>
                </c:pt>
                <c:pt idx="762515">
                  <c:v>0</c:v>
                </c:pt>
                <c:pt idx="762516">
                  <c:v>0</c:v>
                </c:pt>
                <c:pt idx="762517">
                  <c:v>0</c:v>
                </c:pt>
                <c:pt idx="762518">
                  <c:v>0</c:v>
                </c:pt>
                <c:pt idx="762519">
                  <c:v>0</c:v>
                </c:pt>
                <c:pt idx="762520">
                  <c:v>0</c:v>
                </c:pt>
                <c:pt idx="762521">
                  <c:v>0</c:v>
                </c:pt>
                <c:pt idx="762522">
                  <c:v>0</c:v>
                </c:pt>
                <c:pt idx="762523">
                  <c:v>0</c:v>
                </c:pt>
                <c:pt idx="762524">
                  <c:v>0</c:v>
                </c:pt>
                <c:pt idx="762525">
                  <c:v>0</c:v>
                </c:pt>
                <c:pt idx="762526">
                  <c:v>0</c:v>
                </c:pt>
                <c:pt idx="762527">
                  <c:v>0</c:v>
                </c:pt>
                <c:pt idx="762528">
                  <c:v>0</c:v>
                </c:pt>
                <c:pt idx="762529">
                  <c:v>0</c:v>
                </c:pt>
                <c:pt idx="762530">
                  <c:v>0</c:v>
                </c:pt>
                <c:pt idx="762531">
                  <c:v>0</c:v>
                </c:pt>
                <c:pt idx="762532">
                  <c:v>0</c:v>
                </c:pt>
                <c:pt idx="762533">
                  <c:v>0</c:v>
                </c:pt>
                <c:pt idx="762534">
                  <c:v>0</c:v>
                </c:pt>
                <c:pt idx="762535">
                  <c:v>0</c:v>
                </c:pt>
                <c:pt idx="762536">
                  <c:v>0</c:v>
                </c:pt>
                <c:pt idx="762537">
                  <c:v>0</c:v>
                </c:pt>
                <c:pt idx="762538">
                  <c:v>0</c:v>
                </c:pt>
                <c:pt idx="762539">
                  <c:v>0</c:v>
                </c:pt>
                <c:pt idx="762540">
                  <c:v>0</c:v>
                </c:pt>
                <c:pt idx="762541">
                  <c:v>0</c:v>
                </c:pt>
                <c:pt idx="762542">
                  <c:v>0</c:v>
                </c:pt>
                <c:pt idx="762543">
                  <c:v>0</c:v>
                </c:pt>
                <c:pt idx="762544">
                  <c:v>0</c:v>
                </c:pt>
                <c:pt idx="762545">
                  <c:v>0</c:v>
                </c:pt>
                <c:pt idx="762546">
                  <c:v>0</c:v>
                </c:pt>
                <c:pt idx="762547">
                  <c:v>0</c:v>
                </c:pt>
                <c:pt idx="762548">
                  <c:v>0</c:v>
                </c:pt>
                <c:pt idx="762549">
                  <c:v>0</c:v>
                </c:pt>
                <c:pt idx="762550">
                  <c:v>0</c:v>
                </c:pt>
                <c:pt idx="762551">
                  <c:v>0</c:v>
                </c:pt>
                <c:pt idx="762552">
                  <c:v>0</c:v>
                </c:pt>
                <c:pt idx="762553">
                  <c:v>0</c:v>
                </c:pt>
                <c:pt idx="762554">
                  <c:v>0</c:v>
                </c:pt>
                <c:pt idx="762555">
                  <c:v>0</c:v>
                </c:pt>
                <c:pt idx="762556">
                  <c:v>0</c:v>
                </c:pt>
                <c:pt idx="762557">
                  <c:v>0</c:v>
                </c:pt>
                <c:pt idx="762558">
                  <c:v>0</c:v>
                </c:pt>
                <c:pt idx="762559">
                  <c:v>0</c:v>
                </c:pt>
                <c:pt idx="762560">
                  <c:v>0</c:v>
                </c:pt>
                <c:pt idx="762561">
                  <c:v>0</c:v>
                </c:pt>
                <c:pt idx="762562">
                  <c:v>0</c:v>
                </c:pt>
                <c:pt idx="762563">
                  <c:v>0</c:v>
                </c:pt>
                <c:pt idx="762564">
                  <c:v>0</c:v>
                </c:pt>
                <c:pt idx="762565">
                  <c:v>0</c:v>
                </c:pt>
                <c:pt idx="762566">
                  <c:v>0</c:v>
                </c:pt>
                <c:pt idx="762567">
                  <c:v>0</c:v>
                </c:pt>
                <c:pt idx="762568">
                  <c:v>0</c:v>
                </c:pt>
                <c:pt idx="762569">
                  <c:v>0</c:v>
                </c:pt>
                <c:pt idx="762570">
                  <c:v>0</c:v>
                </c:pt>
                <c:pt idx="762571">
                  <c:v>0</c:v>
                </c:pt>
                <c:pt idx="762572">
                  <c:v>0</c:v>
                </c:pt>
                <c:pt idx="762573">
                  <c:v>0</c:v>
                </c:pt>
                <c:pt idx="762574">
                  <c:v>0</c:v>
                </c:pt>
                <c:pt idx="762575">
                  <c:v>0</c:v>
                </c:pt>
                <c:pt idx="762576">
                  <c:v>0</c:v>
                </c:pt>
                <c:pt idx="762577">
                  <c:v>0</c:v>
                </c:pt>
                <c:pt idx="762578">
                  <c:v>0</c:v>
                </c:pt>
                <c:pt idx="762579">
                  <c:v>0</c:v>
                </c:pt>
                <c:pt idx="762580">
                  <c:v>0</c:v>
                </c:pt>
                <c:pt idx="762581">
                  <c:v>0</c:v>
                </c:pt>
                <c:pt idx="762582">
                  <c:v>0</c:v>
                </c:pt>
                <c:pt idx="762583">
                  <c:v>0</c:v>
                </c:pt>
                <c:pt idx="762584">
                  <c:v>0</c:v>
                </c:pt>
                <c:pt idx="762585">
                  <c:v>0</c:v>
                </c:pt>
                <c:pt idx="762586">
                  <c:v>0</c:v>
                </c:pt>
                <c:pt idx="762587">
                  <c:v>0</c:v>
                </c:pt>
                <c:pt idx="762588">
                  <c:v>0</c:v>
                </c:pt>
                <c:pt idx="762589">
                  <c:v>0</c:v>
                </c:pt>
                <c:pt idx="762590">
                  <c:v>0</c:v>
                </c:pt>
                <c:pt idx="762591">
                  <c:v>0</c:v>
                </c:pt>
                <c:pt idx="762592">
                  <c:v>0</c:v>
                </c:pt>
                <c:pt idx="762593">
                  <c:v>0</c:v>
                </c:pt>
                <c:pt idx="762594">
                  <c:v>0</c:v>
                </c:pt>
                <c:pt idx="762595">
                  <c:v>0</c:v>
                </c:pt>
                <c:pt idx="762596">
                  <c:v>0</c:v>
                </c:pt>
                <c:pt idx="762597">
                  <c:v>0</c:v>
                </c:pt>
                <c:pt idx="762598">
                  <c:v>0</c:v>
                </c:pt>
                <c:pt idx="762599">
                  <c:v>0</c:v>
                </c:pt>
                <c:pt idx="762600">
                  <c:v>0</c:v>
                </c:pt>
                <c:pt idx="762601">
                  <c:v>0</c:v>
                </c:pt>
                <c:pt idx="762602">
                  <c:v>0</c:v>
                </c:pt>
                <c:pt idx="762603">
                  <c:v>0</c:v>
                </c:pt>
                <c:pt idx="762604">
                  <c:v>0</c:v>
                </c:pt>
                <c:pt idx="762605">
                  <c:v>0</c:v>
                </c:pt>
                <c:pt idx="762606">
                  <c:v>0</c:v>
                </c:pt>
                <c:pt idx="762607">
                  <c:v>0</c:v>
                </c:pt>
                <c:pt idx="762608">
                  <c:v>0</c:v>
                </c:pt>
                <c:pt idx="762609">
                  <c:v>0</c:v>
                </c:pt>
                <c:pt idx="762610">
                  <c:v>0</c:v>
                </c:pt>
                <c:pt idx="762611">
                  <c:v>0</c:v>
                </c:pt>
                <c:pt idx="762612">
                  <c:v>0</c:v>
                </c:pt>
                <c:pt idx="762613">
                  <c:v>0</c:v>
                </c:pt>
                <c:pt idx="762614">
                  <c:v>0</c:v>
                </c:pt>
                <c:pt idx="762615">
                  <c:v>0</c:v>
                </c:pt>
                <c:pt idx="762616">
                  <c:v>0</c:v>
                </c:pt>
                <c:pt idx="762617">
                  <c:v>0</c:v>
                </c:pt>
                <c:pt idx="762618">
                  <c:v>0</c:v>
                </c:pt>
                <c:pt idx="762619">
                  <c:v>0</c:v>
                </c:pt>
                <c:pt idx="762620">
                  <c:v>0</c:v>
                </c:pt>
                <c:pt idx="762621">
                  <c:v>0</c:v>
                </c:pt>
                <c:pt idx="762622">
                  <c:v>0</c:v>
                </c:pt>
                <c:pt idx="762623">
                  <c:v>0</c:v>
                </c:pt>
                <c:pt idx="762624">
                  <c:v>0</c:v>
                </c:pt>
                <c:pt idx="762625">
                  <c:v>0</c:v>
                </c:pt>
                <c:pt idx="762626">
                  <c:v>0</c:v>
                </c:pt>
                <c:pt idx="762627">
                  <c:v>0</c:v>
                </c:pt>
                <c:pt idx="762628">
                  <c:v>0</c:v>
                </c:pt>
                <c:pt idx="762629">
                  <c:v>0</c:v>
                </c:pt>
                <c:pt idx="762630">
                  <c:v>0</c:v>
                </c:pt>
                <c:pt idx="762631">
                  <c:v>0</c:v>
                </c:pt>
                <c:pt idx="762632">
                  <c:v>0</c:v>
                </c:pt>
                <c:pt idx="762633">
                  <c:v>0</c:v>
                </c:pt>
                <c:pt idx="762634">
                  <c:v>0</c:v>
                </c:pt>
                <c:pt idx="762635">
                  <c:v>0</c:v>
                </c:pt>
                <c:pt idx="762636">
                  <c:v>0</c:v>
                </c:pt>
                <c:pt idx="762637">
                  <c:v>0</c:v>
                </c:pt>
                <c:pt idx="762638">
                  <c:v>0</c:v>
                </c:pt>
                <c:pt idx="762639">
                  <c:v>0</c:v>
                </c:pt>
                <c:pt idx="762640">
                  <c:v>0</c:v>
                </c:pt>
                <c:pt idx="762641">
                  <c:v>0</c:v>
                </c:pt>
                <c:pt idx="762642">
                  <c:v>0</c:v>
                </c:pt>
                <c:pt idx="762643">
                  <c:v>0</c:v>
                </c:pt>
                <c:pt idx="762644">
                  <c:v>0</c:v>
                </c:pt>
                <c:pt idx="762645">
                  <c:v>0</c:v>
                </c:pt>
                <c:pt idx="762646">
                  <c:v>0</c:v>
                </c:pt>
                <c:pt idx="762647">
                  <c:v>0</c:v>
                </c:pt>
                <c:pt idx="762648">
                  <c:v>0</c:v>
                </c:pt>
                <c:pt idx="762649">
                  <c:v>0</c:v>
                </c:pt>
                <c:pt idx="762650">
                  <c:v>0</c:v>
                </c:pt>
                <c:pt idx="762651">
                  <c:v>0</c:v>
                </c:pt>
                <c:pt idx="762652">
                  <c:v>0</c:v>
                </c:pt>
                <c:pt idx="762653">
                  <c:v>0</c:v>
                </c:pt>
                <c:pt idx="762654">
                  <c:v>0</c:v>
                </c:pt>
                <c:pt idx="762655">
                  <c:v>0</c:v>
                </c:pt>
                <c:pt idx="762656">
                  <c:v>0</c:v>
                </c:pt>
                <c:pt idx="762657">
                  <c:v>0</c:v>
                </c:pt>
                <c:pt idx="762658">
                  <c:v>0</c:v>
                </c:pt>
                <c:pt idx="762659">
                  <c:v>0</c:v>
                </c:pt>
                <c:pt idx="762660">
                  <c:v>0</c:v>
                </c:pt>
                <c:pt idx="762661">
                  <c:v>0</c:v>
                </c:pt>
                <c:pt idx="762662">
                  <c:v>0</c:v>
                </c:pt>
                <c:pt idx="762663">
                  <c:v>0</c:v>
                </c:pt>
                <c:pt idx="762664">
                  <c:v>0</c:v>
                </c:pt>
                <c:pt idx="762665">
                  <c:v>0</c:v>
                </c:pt>
                <c:pt idx="762666">
                  <c:v>0</c:v>
                </c:pt>
                <c:pt idx="762667">
                  <c:v>0</c:v>
                </c:pt>
                <c:pt idx="762668">
                  <c:v>0</c:v>
                </c:pt>
                <c:pt idx="762669">
                  <c:v>0</c:v>
                </c:pt>
                <c:pt idx="762670">
                  <c:v>0</c:v>
                </c:pt>
                <c:pt idx="762671">
                  <c:v>0</c:v>
                </c:pt>
                <c:pt idx="762672">
                  <c:v>0</c:v>
                </c:pt>
                <c:pt idx="762673">
                  <c:v>0</c:v>
                </c:pt>
                <c:pt idx="762674">
                  <c:v>0</c:v>
                </c:pt>
                <c:pt idx="762675">
                  <c:v>0</c:v>
                </c:pt>
                <c:pt idx="762676">
                  <c:v>0</c:v>
                </c:pt>
                <c:pt idx="762677">
                  <c:v>0</c:v>
                </c:pt>
                <c:pt idx="762678">
                  <c:v>0</c:v>
                </c:pt>
                <c:pt idx="762679">
                  <c:v>0</c:v>
                </c:pt>
                <c:pt idx="762680">
                  <c:v>0</c:v>
                </c:pt>
                <c:pt idx="762681">
                  <c:v>0</c:v>
                </c:pt>
                <c:pt idx="762682">
                  <c:v>0</c:v>
                </c:pt>
                <c:pt idx="762683">
                  <c:v>0</c:v>
                </c:pt>
                <c:pt idx="762684">
                  <c:v>0</c:v>
                </c:pt>
                <c:pt idx="762685">
                  <c:v>0</c:v>
                </c:pt>
                <c:pt idx="762686">
                  <c:v>0</c:v>
                </c:pt>
                <c:pt idx="762687">
                  <c:v>0</c:v>
                </c:pt>
                <c:pt idx="762688">
                  <c:v>0</c:v>
                </c:pt>
                <c:pt idx="762689">
                  <c:v>0</c:v>
                </c:pt>
                <c:pt idx="762690">
                  <c:v>0</c:v>
                </c:pt>
                <c:pt idx="762691">
                  <c:v>0</c:v>
                </c:pt>
                <c:pt idx="762692">
                  <c:v>0</c:v>
                </c:pt>
                <c:pt idx="762693">
                  <c:v>0</c:v>
                </c:pt>
                <c:pt idx="762694">
                  <c:v>0</c:v>
                </c:pt>
                <c:pt idx="762695">
                  <c:v>0</c:v>
                </c:pt>
                <c:pt idx="762696">
                  <c:v>0</c:v>
                </c:pt>
                <c:pt idx="762697">
                  <c:v>0</c:v>
                </c:pt>
                <c:pt idx="762698">
                  <c:v>0</c:v>
                </c:pt>
                <c:pt idx="762699">
                  <c:v>0</c:v>
                </c:pt>
                <c:pt idx="762700">
                  <c:v>0</c:v>
                </c:pt>
                <c:pt idx="762701">
                  <c:v>0</c:v>
                </c:pt>
                <c:pt idx="762702">
                  <c:v>0</c:v>
                </c:pt>
                <c:pt idx="762703">
                  <c:v>0</c:v>
                </c:pt>
                <c:pt idx="762704">
                  <c:v>0</c:v>
                </c:pt>
                <c:pt idx="762705">
                  <c:v>0</c:v>
                </c:pt>
                <c:pt idx="762706">
                  <c:v>0</c:v>
                </c:pt>
                <c:pt idx="762707">
                  <c:v>0</c:v>
                </c:pt>
                <c:pt idx="762708">
                  <c:v>0</c:v>
                </c:pt>
                <c:pt idx="762709">
                  <c:v>0</c:v>
                </c:pt>
                <c:pt idx="762710">
                  <c:v>0</c:v>
                </c:pt>
                <c:pt idx="762711">
                  <c:v>0</c:v>
                </c:pt>
                <c:pt idx="762712">
                  <c:v>0</c:v>
                </c:pt>
                <c:pt idx="762713">
                  <c:v>0</c:v>
                </c:pt>
                <c:pt idx="762714">
                  <c:v>0</c:v>
                </c:pt>
                <c:pt idx="762715">
                  <c:v>0</c:v>
                </c:pt>
                <c:pt idx="762716">
                  <c:v>0</c:v>
                </c:pt>
                <c:pt idx="762717">
                  <c:v>0</c:v>
                </c:pt>
                <c:pt idx="762718">
                  <c:v>0</c:v>
                </c:pt>
                <c:pt idx="762719">
                  <c:v>0</c:v>
                </c:pt>
                <c:pt idx="762720">
                  <c:v>0</c:v>
                </c:pt>
                <c:pt idx="762721">
                  <c:v>0</c:v>
                </c:pt>
                <c:pt idx="762722">
                  <c:v>0</c:v>
                </c:pt>
                <c:pt idx="762723">
                  <c:v>0</c:v>
                </c:pt>
                <c:pt idx="762724">
                  <c:v>0</c:v>
                </c:pt>
                <c:pt idx="762725">
                  <c:v>0</c:v>
                </c:pt>
                <c:pt idx="762726">
                  <c:v>0</c:v>
                </c:pt>
                <c:pt idx="762727">
                  <c:v>0</c:v>
                </c:pt>
                <c:pt idx="762728">
                  <c:v>0</c:v>
                </c:pt>
                <c:pt idx="762729">
                  <c:v>0</c:v>
                </c:pt>
                <c:pt idx="762730">
                  <c:v>0</c:v>
                </c:pt>
                <c:pt idx="762731">
                  <c:v>0</c:v>
                </c:pt>
                <c:pt idx="762732">
                  <c:v>0</c:v>
                </c:pt>
                <c:pt idx="762733">
                  <c:v>0</c:v>
                </c:pt>
                <c:pt idx="762734">
                  <c:v>0</c:v>
                </c:pt>
                <c:pt idx="762735">
                  <c:v>0</c:v>
                </c:pt>
                <c:pt idx="762736">
                  <c:v>0</c:v>
                </c:pt>
                <c:pt idx="762737">
                  <c:v>0</c:v>
                </c:pt>
                <c:pt idx="762738">
                  <c:v>0</c:v>
                </c:pt>
                <c:pt idx="762739">
                  <c:v>0</c:v>
                </c:pt>
                <c:pt idx="762740">
                  <c:v>0</c:v>
                </c:pt>
                <c:pt idx="762741">
                  <c:v>0</c:v>
                </c:pt>
                <c:pt idx="762742">
                  <c:v>0</c:v>
                </c:pt>
                <c:pt idx="762743">
                  <c:v>0</c:v>
                </c:pt>
                <c:pt idx="762744">
                  <c:v>0</c:v>
                </c:pt>
                <c:pt idx="762745">
                  <c:v>0</c:v>
                </c:pt>
                <c:pt idx="762746">
                  <c:v>0</c:v>
                </c:pt>
                <c:pt idx="762747">
                  <c:v>0</c:v>
                </c:pt>
                <c:pt idx="762748">
                  <c:v>0</c:v>
                </c:pt>
                <c:pt idx="762749">
                  <c:v>0</c:v>
                </c:pt>
                <c:pt idx="762750">
                  <c:v>0</c:v>
                </c:pt>
                <c:pt idx="762751">
                  <c:v>0</c:v>
                </c:pt>
                <c:pt idx="762752">
                  <c:v>0</c:v>
                </c:pt>
                <c:pt idx="762753">
                  <c:v>0</c:v>
                </c:pt>
                <c:pt idx="762754">
                  <c:v>0</c:v>
                </c:pt>
                <c:pt idx="762755">
                  <c:v>0</c:v>
                </c:pt>
                <c:pt idx="762756">
                  <c:v>0</c:v>
                </c:pt>
                <c:pt idx="762757">
                  <c:v>0</c:v>
                </c:pt>
                <c:pt idx="762758">
                  <c:v>0</c:v>
                </c:pt>
                <c:pt idx="762759">
                  <c:v>0</c:v>
                </c:pt>
                <c:pt idx="762760">
                  <c:v>0</c:v>
                </c:pt>
                <c:pt idx="762761">
                  <c:v>0</c:v>
                </c:pt>
                <c:pt idx="762762">
                  <c:v>0</c:v>
                </c:pt>
                <c:pt idx="762763">
                  <c:v>0</c:v>
                </c:pt>
                <c:pt idx="762764">
                  <c:v>0</c:v>
                </c:pt>
                <c:pt idx="762765">
                  <c:v>0</c:v>
                </c:pt>
                <c:pt idx="762766">
                  <c:v>0</c:v>
                </c:pt>
                <c:pt idx="762767">
                  <c:v>0</c:v>
                </c:pt>
                <c:pt idx="762768">
                  <c:v>0</c:v>
                </c:pt>
                <c:pt idx="762769">
                  <c:v>0</c:v>
                </c:pt>
                <c:pt idx="762770">
                  <c:v>0</c:v>
                </c:pt>
                <c:pt idx="762771">
                  <c:v>0</c:v>
                </c:pt>
                <c:pt idx="762772">
                  <c:v>0</c:v>
                </c:pt>
                <c:pt idx="762773">
                  <c:v>0</c:v>
                </c:pt>
                <c:pt idx="762774">
                  <c:v>0</c:v>
                </c:pt>
                <c:pt idx="762775">
                  <c:v>0</c:v>
                </c:pt>
                <c:pt idx="762776">
                  <c:v>0</c:v>
                </c:pt>
                <c:pt idx="762777">
                  <c:v>0</c:v>
                </c:pt>
                <c:pt idx="762778">
                  <c:v>0</c:v>
                </c:pt>
                <c:pt idx="762779">
                  <c:v>0</c:v>
                </c:pt>
                <c:pt idx="762780">
                  <c:v>0</c:v>
                </c:pt>
                <c:pt idx="762781">
                  <c:v>0</c:v>
                </c:pt>
                <c:pt idx="762782">
                  <c:v>0</c:v>
                </c:pt>
                <c:pt idx="762783">
                  <c:v>0</c:v>
                </c:pt>
                <c:pt idx="762784">
                  <c:v>0</c:v>
                </c:pt>
                <c:pt idx="762785">
                  <c:v>0</c:v>
                </c:pt>
                <c:pt idx="762786">
                  <c:v>0</c:v>
                </c:pt>
                <c:pt idx="762787">
                  <c:v>0</c:v>
                </c:pt>
                <c:pt idx="762788">
                  <c:v>0</c:v>
                </c:pt>
                <c:pt idx="762789">
                  <c:v>0</c:v>
                </c:pt>
                <c:pt idx="762790">
                  <c:v>0</c:v>
                </c:pt>
                <c:pt idx="762791">
                  <c:v>0</c:v>
                </c:pt>
                <c:pt idx="762792">
                  <c:v>0</c:v>
                </c:pt>
                <c:pt idx="762793">
                  <c:v>0</c:v>
                </c:pt>
                <c:pt idx="762794">
                  <c:v>0</c:v>
                </c:pt>
                <c:pt idx="762795">
                  <c:v>0</c:v>
                </c:pt>
                <c:pt idx="762796">
                  <c:v>0</c:v>
                </c:pt>
                <c:pt idx="762797">
                  <c:v>0</c:v>
                </c:pt>
                <c:pt idx="762798">
                  <c:v>0</c:v>
                </c:pt>
                <c:pt idx="762799">
                  <c:v>0</c:v>
                </c:pt>
                <c:pt idx="762800">
                  <c:v>0</c:v>
                </c:pt>
                <c:pt idx="762801">
                  <c:v>0</c:v>
                </c:pt>
                <c:pt idx="762802">
                  <c:v>0</c:v>
                </c:pt>
                <c:pt idx="762803">
                  <c:v>0</c:v>
                </c:pt>
                <c:pt idx="762804">
                  <c:v>0</c:v>
                </c:pt>
                <c:pt idx="762805">
                  <c:v>0</c:v>
                </c:pt>
                <c:pt idx="762806">
                  <c:v>0</c:v>
                </c:pt>
                <c:pt idx="762807">
                  <c:v>0</c:v>
                </c:pt>
                <c:pt idx="762808">
                  <c:v>0</c:v>
                </c:pt>
                <c:pt idx="762809">
                  <c:v>0</c:v>
                </c:pt>
                <c:pt idx="762810">
                  <c:v>0</c:v>
                </c:pt>
                <c:pt idx="762811">
                  <c:v>0</c:v>
                </c:pt>
                <c:pt idx="762812">
                  <c:v>0</c:v>
                </c:pt>
                <c:pt idx="762813">
                  <c:v>0</c:v>
                </c:pt>
                <c:pt idx="762814">
                  <c:v>0</c:v>
                </c:pt>
                <c:pt idx="762815">
                  <c:v>0</c:v>
                </c:pt>
                <c:pt idx="762816">
                  <c:v>0</c:v>
                </c:pt>
                <c:pt idx="762817">
                  <c:v>0</c:v>
                </c:pt>
                <c:pt idx="762818">
                  <c:v>0</c:v>
                </c:pt>
                <c:pt idx="762819">
                  <c:v>0</c:v>
                </c:pt>
                <c:pt idx="762820">
                  <c:v>0</c:v>
                </c:pt>
                <c:pt idx="762821">
                  <c:v>0</c:v>
                </c:pt>
                <c:pt idx="762822">
                  <c:v>0</c:v>
                </c:pt>
                <c:pt idx="762823">
                  <c:v>0</c:v>
                </c:pt>
                <c:pt idx="762824">
                  <c:v>0</c:v>
                </c:pt>
                <c:pt idx="762825">
                  <c:v>0</c:v>
                </c:pt>
                <c:pt idx="762826">
                  <c:v>0</c:v>
                </c:pt>
                <c:pt idx="762827">
                  <c:v>0</c:v>
                </c:pt>
                <c:pt idx="762828">
                  <c:v>0</c:v>
                </c:pt>
                <c:pt idx="762829">
                  <c:v>0</c:v>
                </c:pt>
                <c:pt idx="762830">
                  <c:v>0</c:v>
                </c:pt>
                <c:pt idx="762831">
                  <c:v>0</c:v>
                </c:pt>
                <c:pt idx="762832">
                  <c:v>0</c:v>
                </c:pt>
                <c:pt idx="762833">
                  <c:v>0</c:v>
                </c:pt>
                <c:pt idx="762834">
                  <c:v>0</c:v>
                </c:pt>
                <c:pt idx="762835">
                  <c:v>0</c:v>
                </c:pt>
                <c:pt idx="762836">
                  <c:v>0</c:v>
                </c:pt>
                <c:pt idx="762837">
                  <c:v>0</c:v>
                </c:pt>
                <c:pt idx="762838">
                  <c:v>0</c:v>
                </c:pt>
                <c:pt idx="762839">
                  <c:v>0</c:v>
                </c:pt>
                <c:pt idx="762840">
                  <c:v>0</c:v>
                </c:pt>
                <c:pt idx="762841">
                  <c:v>0</c:v>
                </c:pt>
                <c:pt idx="762842">
                  <c:v>0</c:v>
                </c:pt>
                <c:pt idx="762843">
                  <c:v>0</c:v>
                </c:pt>
                <c:pt idx="762844">
                  <c:v>0</c:v>
                </c:pt>
                <c:pt idx="762845">
                  <c:v>0</c:v>
                </c:pt>
                <c:pt idx="762846">
                  <c:v>0</c:v>
                </c:pt>
                <c:pt idx="762847">
                  <c:v>0</c:v>
                </c:pt>
                <c:pt idx="762848">
                  <c:v>0</c:v>
                </c:pt>
                <c:pt idx="762849">
                  <c:v>0</c:v>
                </c:pt>
                <c:pt idx="762850">
                  <c:v>0</c:v>
                </c:pt>
                <c:pt idx="762851">
                  <c:v>0</c:v>
                </c:pt>
                <c:pt idx="762852">
                  <c:v>0</c:v>
                </c:pt>
                <c:pt idx="762853">
                  <c:v>0</c:v>
                </c:pt>
                <c:pt idx="762854">
                  <c:v>0</c:v>
                </c:pt>
                <c:pt idx="762855">
                  <c:v>0</c:v>
                </c:pt>
                <c:pt idx="762856">
                  <c:v>0</c:v>
                </c:pt>
                <c:pt idx="762857">
                  <c:v>0</c:v>
                </c:pt>
                <c:pt idx="762858">
                  <c:v>0</c:v>
                </c:pt>
                <c:pt idx="762859">
                  <c:v>0</c:v>
                </c:pt>
                <c:pt idx="762860">
                  <c:v>0</c:v>
                </c:pt>
                <c:pt idx="762861">
                  <c:v>0</c:v>
                </c:pt>
                <c:pt idx="762862">
                  <c:v>0</c:v>
                </c:pt>
                <c:pt idx="762863">
                  <c:v>0</c:v>
                </c:pt>
                <c:pt idx="762864">
                  <c:v>0</c:v>
                </c:pt>
                <c:pt idx="762865">
                  <c:v>0</c:v>
                </c:pt>
                <c:pt idx="762866">
                  <c:v>0</c:v>
                </c:pt>
                <c:pt idx="762867">
                  <c:v>0</c:v>
                </c:pt>
                <c:pt idx="762868">
                  <c:v>0</c:v>
                </c:pt>
                <c:pt idx="762869">
                  <c:v>0</c:v>
                </c:pt>
                <c:pt idx="762870">
                  <c:v>0</c:v>
                </c:pt>
                <c:pt idx="762871">
                  <c:v>0</c:v>
                </c:pt>
                <c:pt idx="762872">
                  <c:v>0</c:v>
                </c:pt>
                <c:pt idx="762873">
                  <c:v>0</c:v>
                </c:pt>
                <c:pt idx="762874">
                  <c:v>0</c:v>
                </c:pt>
                <c:pt idx="762875">
                  <c:v>0</c:v>
                </c:pt>
                <c:pt idx="762876">
                  <c:v>0</c:v>
                </c:pt>
                <c:pt idx="762877">
                  <c:v>0</c:v>
                </c:pt>
                <c:pt idx="762878">
                  <c:v>0</c:v>
                </c:pt>
                <c:pt idx="762879">
                  <c:v>0</c:v>
                </c:pt>
                <c:pt idx="762880">
                  <c:v>0</c:v>
                </c:pt>
                <c:pt idx="762881">
                  <c:v>0</c:v>
                </c:pt>
                <c:pt idx="762882">
                  <c:v>0</c:v>
                </c:pt>
                <c:pt idx="762883">
                  <c:v>0</c:v>
                </c:pt>
                <c:pt idx="762884">
                  <c:v>0</c:v>
                </c:pt>
                <c:pt idx="762885">
                  <c:v>0</c:v>
                </c:pt>
                <c:pt idx="762886">
                  <c:v>0</c:v>
                </c:pt>
                <c:pt idx="762887">
                  <c:v>0</c:v>
                </c:pt>
                <c:pt idx="762888">
                  <c:v>0</c:v>
                </c:pt>
                <c:pt idx="762889">
                  <c:v>0</c:v>
                </c:pt>
                <c:pt idx="762890">
                  <c:v>0</c:v>
                </c:pt>
                <c:pt idx="762891">
                  <c:v>0</c:v>
                </c:pt>
                <c:pt idx="762892">
                  <c:v>0</c:v>
                </c:pt>
                <c:pt idx="762893">
                  <c:v>0</c:v>
                </c:pt>
                <c:pt idx="762894">
                  <c:v>0</c:v>
                </c:pt>
                <c:pt idx="762895">
                  <c:v>0</c:v>
                </c:pt>
                <c:pt idx="762896">
                  <c:v>0</c:v>
                </c:pt>
                <c:pt idx="762897">
                  <c:v>0</c:v>
                </c:pt>
                <c:pt idx="762898">
                  <c:v>0</c:v>
                </c:pt>
                <c:pt idx="762899">
                  <c:v>0</c:v>
                </c:pt>
                <c:pt idx="762900">
                  <c:v>0</c:v>
                </c:pt>
                <c:pt idx="762901">
                  <c:v>0</c:v>
                </c:pt>
                <c:pt idx="762902">
                  <c:v>0</c:v>
                </c:pt>
                <c:pt idx="762903">
                  <c:v>0</c:v>
                </c:pt>
                <c:pt idx="762904">
                  <c:v>0</c:v>
                </c:pt>
                <c:pt idx="762905">
                  <c:v>0</c:v>
                </c:pt>
                <c:pt idx="762906">
                  <c:v>0</c:v>
                </c:pt>
                <c:pt idx="762907">
                  <c:v>0</c:v>
                </c:pt>
                <c:pt idx="762908">
                  <c:v>0</c:v>
                </c:pt>
                <c:pt idx="762909">
                  <c:v>0</c:v>
                </c:pt>
                <c:pt idx="762910">
                  <c:v>0</c:v>
                </c:pt>
                <c:pt idx="762911">
                  <c:v>0</c:v>
                </c:pt>
                <c:pt idx="762912">
                  <c:v>0</c:v>
                </c:pt>
                <c:pt idx="762913">
                  <c:v>0</c:v>
                </c:pt>
                <c:pt idx="762914">
                  <c:v>0</c:v>
                </c:pt>
                <c:pt idx="762915">
                  <c:v>0</c:v>
                </c:pt>
                <c:pt idx="762916">
                  <c:v>0</c:v>
                </c:pt>
                <c:pt idx="762917">
                  <c:v>0</c:v>
                </c:pt>
                <c:pt idx="762918">
                  <c:v>0</c:v>
                </c:pt>
                <c:pt idx="762919">
                  <c:v>0</c:v>
                </c:pt>
                <c:pt idx="762920">
                  <c:v>0</c:v>
                </c:pt>
                <c:pt idx="762921">
                  <c:v>0</c:v>
                </c:pt>
                <c:pt idx="762922">
                  <c:v>0</c:v>
                </c:pt>
                <c:pt idx="762923">
                  <c:v>0</c:v>
                </c:pt>
                <c:pt idx="762924">
                  <c:v>0</c:v>
                </c:pt>
                <c:pt idx="762925">
                  <c:v>0</c:v>
                </c:pt>
                <c:pt idx="762926">
                  <c:v>0</c:v>
                </c:pt>
                <c:pt idx="762927">
                  <c:v>0</c:v>
                </c:pt>
                <c:pt idx="762928">
                  <c:v>0</c:v>
                </c:pt>
                <c:pt idx="762929">
                  <c:v>0</c:v>
                </c:pt>
                <c:pt idx="762930">
                  <c:v>0</c:v>
                </c:pt>
                <c:pt idx="762931">
                  <c:v>0</c:v>
                </c:pt>
                <c:pt idx="762932">
                  <c:v>0</c:v>
                </c:pt>
                <c:pt idx="762933">
                  <c:v>0</c:v>
                </c:pt>
                <c:pt idx="762934">
                  <c:v>0</c:v>
                </c:pt>
                <c:pt idx="762935">
                  <c:v>0</c:v>
                </c:pt>
                <c:pt idx="762936">
                  <c:v>0</c:v>
                </c:pt>
                <c:pt idx="762937">
                  <c:v>0</c:v>
                </c:pt>
                <c:pt idx="762938">
                  <c:v>0</c:v>
                </c:pt>
                <c:pt idx="762939">
                  <c:v>0</c:v>
                </c:pt>
                <c:pt idx="762940">
                  <c:v>0</c:v>
                </c:pt>
                <c:pt idx="762941">
                  <c:v>0</c:v>
                </c:pt>
                <c:pt idx="762942">
                  <c:v>0</c:v>
                </c:pt>
                <c:pt idx="762943">
                  <c:v>0</c:v>
                </c:pt>
                <c:pt idx="762944">
                  <c:v>0</c:v>
                </c:pt>
                <c:pt idx="762945">
                  <c:v>0</c:v>
                </c:pt>
                <c:pt idx="762946">
                  <c:v>0</c:v>
                </c:pt>
                <c:pt idx="762947">
                  <c:v>0</c:v>
                </c:pt>
                <c:pt idx="762948">
                  <c:v>0</c:v>
                </c:pt>
                <c:pt idx="762949">
                  <c:v>0</c:v>
                </c:pt>
                <c:pt idx="762950">
                  <c:v>0</c:v>
                </c:pt>
                <c:pt idx="762951">
                  <c:v>0</c:v>
                </c:pt>
                <c:pt idx="762952">
                  <c:v>0</c:v>
                </c:pt>
                <c:pt idx="762953">
                  <c:v>0</c:v>
                </c:pt>
                <c:pt idx="762954">
                  <c:v>0</c:v>
                </c:pt>
                <c:pt idx="762955">
                  <c:v>0</c:v>
                </c:pt>
                <c:pt idx="762956">
                  <c:v>0</c:v>
                </c:pt>
                <c:pt idx="762957">
                  <c:v>0</c:v>
                </c:pt>
                <c:pt idx="762958">
                  <c:v>0</c:v>
                </c:pt>
                <c:pt idx="762959">
                  <c:v>0</c:v>
                </c:pt>
                <c:pt idx="762960">
                  <c:v>0</c:v>
                </c:pt>
                <c:pt idx="762961">
                  <c:v>0</c:v>
                </c:pt>
                <c:pt idx="762962">
                  <c:v>0</c:v>
                </c:pt>
                <c:pt idx="762963">
                  <c:v>0</c:v>
                </c:pt>
                <c:pt idx="762964">
                  <c:v>0</c:v>
                </c:pt>
                <c:pt idx="762965">
                  <c:v>0</c:v>
                </c:pt>
                <c:pt idx="762966">
                  <c:v>0</c:v>
                </c:pt>
                <c:pt idx="762967">
                  <c:v>0</c:v>
                </c:pt>
                <c:pt idx="762968">
                  <c:v>0</c:v>
                </c:pt>
                <c:pt idx="762969">
                  <c:v>0</c:v>
                </c:pt>
                <c:pt idx="762970">
                  <c:v>0</c:v>
                </c:pt>
                <c:pt idx="762971">
                  <c:v>0</c:v>
                </c:pt>
                <c:pt idx="762972">
                  <c:v>0</c:v>
                </c:pt>
                <c:pt idx="762973">
                  <c:v>0</c:v>
                </c:pt>
                <c:pt idx="762974">
                  <c:v>0</c:v>
                </c:pt>
                <c:pt idx="762975">
                  <c:v>0</c:v>
                </c:pt>
                <c:pt idx="762976">
                  <c:v>0</c:v>
                </c:pt>
                <c:pt idx="762977">
                  <c:v>0</c:v>
                </c:pt>
                <c:pt idx="762978">
                  <c:v>0</c:v>
                </c:pt>
                <c:pt idx="762979">
                  <c:v>0</c:v>
                </c:pt>
                <c:pt idx="762980">
                  <c:v>0</c:v>
                </c:pt>
                <c:pt idx="762981">
                  <c:v>0</c:v>
                </c:pt>
                <c:pt idx="762982">
                  <c:v>0</c:v>
                </c:pt>
                <c:pt idx="762983">
                  <c:v>0</c:v>
                </c:pt>
                <c:pt idx="762984">
                  <c:v>0</c:v>
                </c:pt>
                <c:pt idx="762985">
                  <c:v>0</c:v>
                </c:pt>
                <c:pt idx="762986">
                  <c:v>0</c:v>
                </c:pt>
                <c:pt idx="762987">
                  <c:v>0</c:v>
                </c:pt>
                <c:pt idx="762988">
                  <c:v>0</c:v>
                </c:pt>
                <c:pt idx="762989">
                  <c:v>0</c:v>
                </c:pt>
                <c:pt idx="762990">
                  <c:v>0</c:v>
                </c:pt>
                <c:pt idx="762991">
                  <c:v>0</c:v>
                </c:pt>
                <c:pt idx="762992">
                  <c:v>0</c:v>
                </c:pt>
                <c:pt idx="762993">
                  <c:v>0</c:v>
                </c:pt>
                <c:pt idx="762994">
                  <c:v>0</c:v>
                </c:pt>
                <c:pt idx="762995">
                  <c:v>0</c:v>
                </c:pt>
                <c:pt idx="762996">
                  <c:v>0</c:v>
                </c:pt>
                <c:pt idx="762997">
                  <c:v>0</c:v>
                </c:pt>
                <c:pt idx="762998">
                  <c:v>0</c:v>
                </c:pt>
                <c:pt idx="762999">
                  <c:v>0</c:v>
                </c:pt>
                <c:pt idx="763000">
                  <c:v>0</c:v>
                </c:pt>
                <c:pt idx="763001">
                  <c:v>0</c:v>
                </c:pt>
                <c:pt idx="763002">
                  <c:v>0</c:v>
                </c:pt>
                <c:pt idx="763003">
                  <c:v>0</c:v>
                </c:pt>
                <c:pt idx="763004">
                  <c:v>0</c:v>
                </c:pt>
                <c:pt idx="763005">
                  <c:v>0</c:v>
                </c:pt>
                <c:pt idx="763006">
                  <c:v>0</c:v>
                </c:pt>
                <c:pt idx="763007">
                  <c:v>0</c:v>
                </c:pt>
                <c:pt idx="763008">
                  <c:v>0</c:v>
                </c:pt>
                <c:pt idx="763009">
                  <c:v>0</c:v>
                </c:pt>
                <c:pt idx="763010">
                  <c:v>0</c:v>
                </c:pt>
                <c:pt idx="763011">
                  <c:v>0</c:v>
                </c:pt>
                <c:pt idx="763012">
                  <c:v>0</c:v>
                </c:pt>
                <c:pt idx="763013">
                  <c:v>0</c:v>
                </c:pt>
                <c:pt idx="763014">
                  <c:v>0</c:v>
                </c:pt>
                <c:pt idx="763015">
                  <c:v>0</c:v>
                </c:pt>
                <c:pt idx="763016">
                  <c:v>0</c:v>
                </c:pt>
                <c:pt idx="763017">
                  <c:v>0</c:v>
                </c:pt>
                <c:pt idx="763018">
                  <c:v>0</c:v>
                </c:pt>
                <c:pt idx="763019">
                  <c:v>0</c:v>
                </c:pt>
                <c:pt idx="763020">
                  <c:v>0</c:v>
                </c:pt>
                <c:pt idx="763021">
                  <c:v>0</c:v>
                </c:pt>
                <c:pt idx="763022">
                  <c:v>0</c:v>
                </c:pt>
                <c:pt idx="763023">
                  <c:v>0</c:v>
                </c:pt>
                <c:pt idx="763024">
                  <c:v>0</c:v>
                </c:pt>
                <c:pt idx="763025">
                  <c:v>0</c:v>
                </c:pt>
                <c:pt idx="763026">
                  <c:v>0</c:v>
                </c:pt>
                <c:pt idx="763027">
                  <c:v>0</c:v>
                </c:pt>
                <c:pt idx="763028">
                  <c:v>0</c:v>
                </c:pt>
                <c:pt idx="763029">
                  <c:v>0</c:v>
                </c:pt>
                <c:pt idx="763030">
                  <c:v>0</c:v>
                </c:pt>
                <c:pt idx="763031">
                  <c:v>0</c:v>
                </c:pt>
                <c:pt idx="763032">
                  <c:v>0</c:v>
                </c:pt>
                <c:pt idx="763033">
                  <c:v>0</c:v>
                </c:pt>
                <c:pt idx="763034">
                  <c:v>0</c:v>
                </c:pt>
                <c:pt idx="763035">
                  <c:v>0</c:v>
                </c:pt>
                <c:pt idx="763036">
                  <c:v>0</c:v>
                </c:pt>
                <c:pt idx="763037">
                  <c:v>0</c:v>
                </c:pt>
                <c:pt idx="763038">
                  <c:v>0</c:v>
                </c:pt>
                <c:pt idx="763039">
                  <c:v>0</c:v>
                </c:pt>
                <c:pt idx="763040">
                  <c:v>0</c:v>
                </c:pt>
                <c:pt idx="763041">
                  <c:v>0</c:v>
                </c:pt>
                <c:pt idx="763042">
                  <c:v>0</c:v>
                </c:pt>
                <c:pt idx="763043">
                  <c:v>0</c:v>
                </c:pt>
                <c:pt idx="763044">
                  <c:v>0</c:v>
                </c:pt>
                <c:pt idx="763045">
                  <c:v>0</c:v>
                </c:pt>
                <c:pt idx="763046">
                  <c:v>0</c:v>
                </c:pt>
                <c:pt idx="763047">
                  <c:v>0</c:v>
                </c:pt>
                <c:pt idx="763048">
                  <c:v>0</c:v>
                </c:pt>
                <c:pt idx="763049">
                  <c:v>0</c:v>
                </c:pt>
                <c:pt idx="763050">
                  <c:v>0</c:v>
                </c:pt>
                <c:pt idx="763051">
                  <c:v>0</c:v>
                </c:pt>
                <c:pt idx="763052">
                  <c:v>0</c:v>
                </c:pt>
                <c:pt idx="763053">
                  <c:v>0</c:v>
                </c:pt>
                <c:pt idx="763054">
                  <c:v>0</c:v>
                </c:pt>
                <c:pt idx="763055">
                  <c:v>0</c:v>
                </c:pt>
                <c:pt idx="763056">
                  <c:v>0</c:v>
                </c:pt>
                <c:pt idx="763057">
                  <c:v>0</c:v>
                </c:pt>
                <c:pt idx="763058">
                  <c:v>0</c:v>
                </c:pt>
                <c:pt idx="763059">
                  <c:v>0</c:v>
                </c:pt>
                <c:pt idx="763060">
                  <c:v>0</c:v>
                </c:pt>
                <c:pt idx="763061">
                  <c:v>0</c:v>
                </c:pt>
                <c:pt idx="763062">
                  <c:v>0</c:v>
                </c:pt>
                <c:pt idx="763063">
                  <c:v>0</c:v>
                </c:pt>
                <c:pt idx="763064">
                  <c:v>0</c:v>
                </c:pt>
                <c:pt idx="763065">
                  <c:v>0</c:v>
                </c:pt>
                <c:pt idx="763066">
                  <c:v>0</c:v>
                </c:pt>
                <c:pt idx="763067">
                  <c:v>0</c:v>
                </c:pt>
                <c:pt idx="763068">
                  <c:v>0</c:v>
                </c:pt>
                <c:pt idx="763069">
                  <c:v>0</c:v>
                </c:pt>
                <c:pt idx="763070">
                  <c:v>0</c:v>
                </c:pt>
                <c:pt idx="763071">
                  <c:v>0</c:v>
                </c:pt>
                <c:pt idx="763072">
                  <c:v>0</c:v>
                </c:pt>
                <c:pt idx="763073">
                  <c:v>0</c:v>
                </c:pt>
                <c:pt idx="763074">
                  <c:v>0</c:v>
                </c:pt>
                <c:pt idx="763075">
                  <c:v>0</c:v>
                </c:pt>
                <c:pt idx="763076">
                  <c:v>0</c:v>
                </c:pt>
                <c:pt idx="763077">
                  <c:v>0</c:v>
                </c:pt>
                <c:pt idx="763078">
                  <c:v>0</c:v>
                </c:pt>
                <c:pt idx="763079">
                  <c:v>0</c:v>
                </c:pt>
                <c:pt idx="763080">
                  <c:v>0</c:v>
                </c:pt>
                <c:pt idx="763081">
                  <c:v>0</c:v>
                </c:pt>
                <c:pt idx="763082">
                  <c:v>0</c:v>
                </c:pt>
                <c:pt idx="763083">
                  <c:v>0</c:v>
                </c:pt>
                <c:pt idx="763084">
                  <c:v>0</c:v>
                </c:pt>
                <c:pt idx="763085">
                  <c:v>0</c:v>
                </c:pt>
                <c:pt idx="763086">
                  <c:v>0</c:v>
                </c:pt>
                <c:pt idx="763087">
                  <c:v>0</c:v>
                </c:pt>
                <c:pt idx="763088">
                  <c:v>0</c:v>
                </c:pt>
                <c:pt idx="763089">
                  <c:v>0</c:v>
                </c:pt>
                <c:pt idx="763090">
                  <c:v>0</c:v>
                </c:pt>
                <c:pt idx="763091">
                  <c:v>0</c:v>
                </c:pt>
                <c:pt idx="763092">
                  <c:v>0</c:v>
                </c:pt>
                <c:pt idx="763093">
                  <c:v>0</c:v>
                </c:pt>
                <c:pt idx="763094">
                  <c:v>0</c:v>
                </c:pt>
                <c:pt idx="763095">
                  <c:v>0</c:v>
                </c:pt>
                <c:pt idx="763096">
                  <c:v>0</c:v>
                </c:pt>
                <c:pt idx="763097">
                  <c:v>0</c:v>
                </c:pt>
                <c:pt idx="763098">
                  <c:v>0</c:v>
                </c:pt>
                <c:pt idx="763099">
                  <c:v>0</c:v>
                </c:pt>
                <c:pt idx="763100">
                  <c:v>0</c:v>
                </c:pt>
                <c:pt idx="763101">
                  <c:v>0</c:v>
                </c:pt>
                <c:pt idx="763102">
                  <c:v>0</c:v>
                </c:pt>
                <c:pt idx="763103">
                  <c:v>0</c:v>
                </c:pt>
                <c:pt idx="763104">
                  <c:v>0</c:v>
                </c:pt>
                <c:pt idx="763105">
                  <c:v>0</c:v>
                </c:pt>
                <c:pt idx="763106">
                  <c:v>0</c:v>
                </c:pt>
                <c:pt idx="763107">
                  <c:v>0</c:v>
                </c:pt>
                <c:pt idx="763108">
                  <c:v>0</c:v>
                </c:pt>
                <c:pt idx="763109">
                  <c:v>0</c:v>
                </c:pt>
                <c:pt idx="763110">
                  <c:v>0</c:v>
                </c:pt>
                <c:pt idx="763111">
                  <c:v>0</c:v>
                </c:pt>
                <c:pt idx="763112">
                  <c:v>0</c:v>
                </c:pt>
                <c:pt idx="763113">
                  <c:v>0</c:v>
                </c:pt>
                <c:pt idx="763114">
                  <c:v>0</c:v>
                </c:pt>
                <c:pt idx="763115">
                  <c:v>0</c:v>
                </c:pt>
                <c:pt idx="763116">
                  <c:v>0</c:v>
                </c:pt>
                <c:pt idx="763117">
                  <c:v>0</c:v>
                </c:pt>
                <c:pt idx="763118">
                  <c:v>0</c:v>
                </c:pt>
                <c:pt idx="763119">
                  <c:v>0</c:v>
                </c:pt>
                <c:pt idx="763120">
                  <c:v>0</c:v>
                </c:pt>
                <c:pt idx="763121">
                  <c:v>0</c:v>
                </c:pt>
                <c:pt idx="763122">
                  <c:v>0</c:v>
                </c:pt>
                <c:pt idx="763123">
                  <c:v>0</c:v>
                </c:pt>
                <c:pt idx="763124">
                  <c:v>0</c:v>
                </c:pt>
                <c:pt idx="763125">
                  <c:v>0</c:v>
                </c:pt>
                <c:pt idx="763126">
                  <c:v>0</c:v>
                </c:pt>
                <c:pt idx="763127">
                  <c:v>0</c:v>
                </c:pt>
                <c:pt idx="763128">
                  <c:v>0</c:v>
                </c:pt>
                <c:pt idx="763129">
                  <c:v>0</c:v>
                </c:pt>
                <c:pt idx="763130">
                  <c:v>0</c:v>
                </c:pt>
                <c:pt idx="763131">
                  <c:v>0</c:v>
                </c:pt>
                <c:pt idx="763132">
                  <c:v>0</c:v>
                </c:pt>
                <c:pt idx="763133">
                  <c:v>0</c:v>
                </c:pt>
                <c:pt idx="763134">
                  <c:v>0</c:v>
                </c:pt>
                <c:pt idx="763135">
                  <c:v>0</c:v>
                </c:pt>
                <c:pt idx="763136">
                  <c:v>0</c:v>
                </c:pt>
                <c:pt idx="763137">
                  <c:v>0</c:v>
                </c:pt>
                <c:pt idx="763138">
                  <c:v>0</c:v>
                </c:pt>
                <c:pt idx="763139">
                  <c:v>0</c:v>
                </c:pt>
                <c:pt idx="763140">
                  <c:v>0</c:v>
                </c:pt>
                <c:pt idx="763141">
                  <c:v>0</c:v>
                </c:pt>
                <c:pt idx="763142">
                  <c:v>0</c:v>
                </c:pt>
                <c:pt idx="763143">
                  <c:v>0</c:v>
                </c:pt>
                <c:pt idx="763144">
                  <c:v>0</c:v>
                </c:pt>
                <c:pt idx="763145">
                  <c:v>0</c:v>
                </c:pt>
                <c:pt idx="763146">
                  <c:v>0</c:v>
                </c:pt>
                <c:pt idx="763147">
                  <c:v>0</c:v>
                </c:pt>
                <c:pt idx="763148">
                  <c:v>0</c:v>
                </c:pt>
                <c:pt idx="763149">
                  <c:v>0</c:v>
                </c:pt>
                <c:pt idx="763150">
                  <c:v>0</c:v>
                </c:pt>
                <c:pt idx="763151">
                  <c:v>0</c:v>
                </c:pt>
                <c:pt idx="763152">
                  <c:v>0</c:v>
                </c:pt>
                <c:pt idx="763153">
                  <c:v>0</c:v>
                </c:pt>
                <c:pt idx="763154">
                  <c:v>0</c:v>
                </c:pt>
                <c:pt idx="763155">
                  <c:v>0</c:v>
                </c:pt>
                <c:pt idx="763156">
                  <c:v>0</c:v>
                </c:pt>
                <c:pt idx="763157">
                  <c:v>0</c:v>
                </c:pt>
                <c:pt idx="763158">
                  <c:v>0</c:v>
                </c:pt>
                <c:pt idx="763159">
                  <c:v>0</c:v>
                </c:pt>
                <c:pt idx="763160">
                  <c:v>0</c:v>
                </c:pt>
                <c:pt idx="763161">
                  <c:v>0</c:v>
                </c:pt>
                <c:pt idx="763162">
                  <c:v>0</c:v>
                </c:pt>
                <c:pt idx="763163">
                  <c:v>0</c:v>
                </c:pt>
                <c:pt idx="763164">
                  <c:v>0</c:v>
                </c:pt>
                <c:pt idx="763165">
                  <c:v>0</c:v>
                </c:pt>
                <c:pt idx="763166">
                  <c:v>0</c:v>
                </c:pt>
                <c:pt idx="763167">
                  <c:v>0</c:v>
                </c:pt>
                <c:pt idx="763168">
                  <c:v>0</c:v>
                </c:pt>
                <c:pt idx="763169">
                  <c:v>0</c:v>
                </c:pt>
                <c:pt idx="763170">
                  <c:v>0</c:v>
                </c:pt>
                <c:pt idx="763171">
                  <c:v>0</c:v>
                </c:pt>
                <c:pt idx="763172">
                  <c:v>0</c:v>
                </c:pt>
                <c:pt idx="763173">
                  <c:v>0</c:v>
                </c:pt>
                <c:pt idx="763174">
                  <c:v>0</c:v>
                </c:pt>
                <c:pt idx="763175">
                  <c:v>0</c:v>
                </c:pt>
                <c:pt idx="763176">
                  <c:v>0</c:v>
                </c:pt>
                <c:pt idx="763177">
                  <c:v>0</c:v>
                </c:pt>
                <c:pt idx="763178">
                  <c:v>0</c:v>
                </c:pt>
                <c:pt idx="763179">
                  <c:v>0</c:v>
                </c:pt>
                <c:pt idx="763180">
                  <c:v>0</c:v>
                </c:pt>
                <c:pt idx="763181">
                  <c:v>0</c:v>
                </c:pt>
                <c:pt idx="763182">
                  <c:v>0</c:v>
                </c:pt>
                <c:pt idx="763183">
                  <c:v>0</c:v>
                </c:pt>
                <c:pt idx="763184">
                  <c:v>0</c:v>
                </c:pt>
                <c:pt idx="763185">
                  <c:v>0</c:v>
                </c:pt>
                <c:pt idx="763186">
                  <c:v>0</c:v>
                </c:pt>
                <c:pt idx="763187">
                  <c:v>0</c:v>
                </c:pt>
                <c:pt idx="763188">
                  <c:v>0</c:v>
                </c:pt>
                <c:pt idx="763189">
                  <c:v>0</c:v>
                </c:pt>
                <c:pt idx="763190">
                  <c:v>0</c:v>
                </c:pt>
                <c:pt idx="763191">
                  <c:v>0</c:v>
                </c:pt>
                <c:pt idx="763192">
                  <c:v>0</c:v>
                </c:pt>
                <c:pt idx="763193">
                  <c:v>0</c:v>
                </c:pt>
                <c:pt idx="763194">
                  <c:v>0</c:v>
                </c:pt>
                <c:pt idx="763195">
                  <c:v>0</c:v>
                </c:pt>
                <c:pt idx="763196">
                  <c:v>0</c:v>
                </c:pt>
                <c:pt idx="763197">
                  <c:v>0</c:v>
                </c:pt>
                <c:pt idx="763198">
                  <c:v>0</c:v>
                </c:pt>
                <c:pt idx="763199">
                  <c:v>0</c:v>
                </c:pt>
                <c:pt idx="763200">
                  <c:v>0</c:v>
                </c:pt>
                <c:pt idx="763201">
                  <c:v>0</c:v>
                </c:pt>
                <c:pt idx="763202">
                  <c:v>0</c:v>
                </c:pt>
                <c:pt idx="763203">
                  <c:v>0</c:v>
                </c:pt>
                <c:pt idx="763204">
                  <c:v>0</c:v>
                </c:pt>
                <c:pt idx="763205">
                  <c:v>0</c:v>
                </c:pt>
                <c:pt idx="763206">
                  <c:v>0</c:v>
                </c:pt>
                <c:pt idx="763207">
                  <c:v>0</c:v>
                </c:pt>
                <c:pt idx="763208">
                  <c:v>0</c:v>
                </c:pt>
                <c:pt idx="763209">
                  <c:v>0</c:v>
                </c:pt>
                <c:pt idx="763210">
                  <c:v>0</c:v>
                </c:pt>
                <c:pt idx="763211">
                  <c:v>0</c:v>
                </c:pt>
                <c:pt idx="763212">
                  <c:v>0</c:v>
                </c:pt>
                <c:pt idx="763213">
                  <c:v>0</c:v>
                </c:pt>
                <c:pt idx="763214">
                  <c:v>0</c:v>
                </c:pt>
                <c:pt idx="763215">
                  <c:v>0</c:v>
                </c:pt>
                <c:pt idx="763216">
                  <c:v>0</c:v>
                </c:pt>
                <c:pt idx="763217">
                  <c:v>0</c:v>
                </c:pt>
                <c:pt idx="763218">
                  <c:v>0</c:v>
                </c:pt>
                <c:pt idx="763219">
                  <c:v>0</c:v>
                </c:pt>
                <c:pt idx="763220">
                  <c:v>0</c:v>
                </c:pt>
                <c:pt idx="763221">
                  <c:v>0</c:v>
                </c:pt>
                <c:pt idx="763222">
                  <c:v>0</c:v>
                </c:pt>
                <c:pt idx="763223">
                  <c:v>0</c:v>
                </c:pt>
                <c:pt idx="763224">
                  <c:v>0</c:v>
                </c:pt>
                <c:pt idx="763225">
                  <c:v>0</c:v>
                </c:pt>
                <c:pt idx="763226">
                  <c:v>0</c:v>
                </c:pt>
                <c:pt idx="763227">
                  <c:v>0</c:v>
                </c:pt>
                <c:pt idx="763228">
                  <c:v>0</c:v>
                </c:pt>
                <c:pt idx="763229">
                  <c:v>0</c:v>
                </c:pt>
                <c:pt idx="763230">
                  <c:v>0</c:v>
                </c:pt>
                <c:pt idx="763231">
                  <c:v>0</c:v>
                </c:pt>
                <c:pt idx="763232">
                  <c:v>0</c:v>
                </c:pt>
                <c:pt idx="763233">
                  <c:v>0</c:v>
                </c:pt>
                <c:pt idx="763234">
                  <c:v>0</c:v>
                </c:pt>
                <c:pt idx="763235">
                  <c:v>0</c:v>
                </c:pt>
                <c:pt idx="763236">
                  <c:v>0</c:v>
                </c:pt>
                <c:pt idx="763237">
                  <c:v>0</c:v>
                </c:pt>
                <c:pt idx="763238">
                  <c:v>0</c:v>
                </c:pt>
                <c:pt idx="763239">
                  <c:v>0</c:v>
                </c:pt>
                <c:pt idx="763240">
                  <c:v>0</c:v>
                </c:pt>
                <c:pt idx="763241">
                  <c:v>0</c:v>
                </c:pt>
                <c:pt idx="763242">
                  <c:v>0</c:v>
                </c:pt>
                <c:pt idx="763243">
                  <c:v>0</c:v>
                </c:pt>
                <c:pt idx="763244">
                  <c:v>0</c:v>
                </c:pt>
                <c:pt idx="763245">
                  <c:v>0</c:v>
                </c:pt>
                <c:pt idx="763246">
                  <c:v>0</c:v>
                </c:pt>
                <c:pt idx="763247">
                  <c:v>0</c:v>
                </c:pt>
                <c:pt idx="763248">
                  <c:v>0</c:v>
                </c:pt>
                <c:pt idx="763249">
                  <c:v>0</c:v>
                </c:pt>
                <c:pt idx="763250">
                  <c:v>0</c:v>
                </c:pt>
                <c:pt idx="763251">
                  <c:v>0</c:v>
                </c:pt>
                <c:pt idx="763252">
                  <c:v>0</c:v>
                </c:pt>
                <c:pt idx="763253">
                  <c:v>0</c:v>
                </c:pt>
                <c:pt idx="763254">
                  <c:v>0</c:v>
                </c:pt>
                <c:pt idx="763255">
                  <c:v>0</c:v>
                </c:pt>
                <c:pt idx="763256">
                  <c:v>0</c:v>
                </c:pt>
                <c:pt idx="763257">
                  <c:v>0</c:v>
                </c:pt>
                <c:pt idx="763258">
                  <c:v>0</c:v>
                </c:pt>
                <c:pt idx="763259">
                  <c:v>0</c:v>
                </c:pt>
                <c:pt idx="763260">
                  <c:v>0</c:v>
                </c:pt>
                <c:pt idx="763261">
                  <c:v>0</c:v>
                </c:pt>
                <c:pt idx="763262">
                  <c:v>0</c:v>
                </c:pt>
                <c:pt idx="763263">
                  <c:v>0</c:v>
                </c:pt>
                <c:pt idx="763264">
                  <c:v>0</c:v>
                </c:pt>
                <c:pt idx="763265">
                  <c:v>0</c:v>
                </c:pt>
                <c:pt idx="763266">
                  <c:v>0</c:v>
                </c:pt>
                <c:pt idx="763267">
                  <c:v>0</c:v>
                </c:pt>
                <c:pt idx="763268">
                  <c:v>0</c:v>
                </c:pt>
                <c:pt idx="763269">
                  <c:v>0</c:v>
                </c:pt>
                <c:pt idx="763270">
                  <c:v>0</c:v>
                </c:pt>
                <c:pt idx="763271">
                  <c:v>0</c:v>
                </c:pt>
                <c:pt idx="763272">
                  <c:v>0</c:v>
                </c:pt>
                <c:pt idx="763273">
                  <c:v>0</c:v>
                </c:pt>
                <c:pt idx="763274">
                  <c:v>0</c:v>
                </c:pt>
                <c:pt idx="763275">
                  <c:v>0</c:v>
                </c:pt>
                <c:pt idx="763276">
                  <c:v>0</c:v>
                </c:pt>
                <c:pt idx="763277">
                  <c:v>0</c:v>
                </c:pt>
                <c:pt idx="763278">
                  <c:v>0</c:v>
                </c:pt>
                <c:pt idx="763279">
                  <c:v>0</c:v>
                </c:pt>
                <c:pt idx="763280">
                  <c:v>0</c:v>
                </c:pt>
                <c:pt idx="763281">
                  <c:v>0</c:v>
                </c:pt>
                <c:pt idx="763282">
                  <c:v>0</c:v>
                </c:pt>
                <c:pt idx="763283">
                  <c:v>0</c:v>
                </c:pt>
                <c:pt idx="763284">
                  <c:v>0</c:v>
                </c:pt>
                <c:pt idx="763285">
                  <c:v>0</c:v>
                </c:pt>
                <c:pt idx="763286">
                  <c:v>0</c:v>
                </c:pt>
                <c:pt idx="763287">
                  <c:v>0</c:v>
                </c:pt>
                <c:pt idx="763288">
                  <c:v>0</c:v>
                </c:pt>
                <c:pt idx="763289">
                  <c:v>0</c:v>
                </c:pt>
                <c:pt idx="763290">
                  <c:v>0</c:v>
                </c:pt>
                <c:pt idx="763291">
                  <c:v>0</c:v>
                </c:pt>
                <c:pt idx="763292">
                  <c:v>0</c:v>
                </c:pt>
                <c:pt idx="763293">
                  <c:v>0</c:v>
                </c:pt>
                <c:pt idx="763294">
                  <c:v>0</c:v>
                </c:pt>
                <c:pt idx="763295">
                  <c:v>0</c:v>
                </c:pt>
                <c:pt idx="763296">
                  <c:v>0</c:v>
                </c:pt>
                <c:pt idx="763297">
                  <c:v>0</c:v>
                </c:pt>
                <c:pt idx="763298">
                  <c:v>0</c:v>
                </c:pt>
                <c:pt idx="763299">
                  <c:v>0</c:v>
                </c:pt>
                <c:pt idx="763300">
                  <c:v>0</c:v>
                </c:pt>
                <c:pt idx="763301">
                  <c:v>0</c:v>
                </c:pt>
                <c:pt idx="763302">
                  <c:v>0</c:v>
                </c:pt>
                <c:pt idx="763303">
                  <c:v>0</c:v>
                </c:pt>
                <c:pt idx="763304">
                  <c:v>0</c:v>
                </c:pt>
                <c:pt idx="763305">
                  <c:v>0</c:v>
                </c:pt>
                <c:pt idx="763306">
                  <c:v>0</c:v>
                </c:pt>
                <c:pt idx="763307">
                  <c:v>0</c:v>
                </c:pt>
                <c:pt idx="763308">
                  <c:v>0</c:v>
                </c:pt>
                <c:pt idx="763309">
                  <c:v>0</c:v>
                </c:pt>
                <c:pt idx="763310">
                  <c:v>0</c:v>
                </c:pt>
                <c:pt idx="763311">
                  <c:v>0</c:v>
                </c:pt>
                <c:pt idx="763312">
                  <c:v>0</c:v>
                </c:pt>
                <c:pt idx="763313">
                  <c:v>0</c:v>
                </c:pt>
                <c:pt idx="763314">
                  <c:v>0</c:v>
                </c:pt>
                <c:pt idx="763315">
                  <c:v>0</c:v>
                </c:pt>
                <c:pt idx="763316">
                  <c:v>0</c:v>
                </c:pt>
                <c:pt idx="763317">
                  <c:v>0</c:v>
                </c:pt>
                <c:pt idx="763318">
                  <c:v>0</c:v>
                </c:pt>
                <c:pt idx="763319">
                  <c:v>0</c:v>
                </c:pt>
                <c:pt idx="763320">
                  <c:v>0</c:v>
                </c:pt>
                <c:pt idx="763321">
                  <c:v>0</c:v>
                </c:pt>
                <c:pt idx="763322">
                  <c:v>0</c:v>
                </c:pt>
                <c:pt idx="763323">
                  <c:v>0</c:v>
                </c:pt>
                <c:pt idx="763324">
                  <c:v>0</c:v>
                </c:pt>
                <c:pt idx="763325">
                  <c:v>0</c:v>
                </c:pt>
                <c:pt idx="763326">
                  <c:v>0</c:v>
                </c:pt>
                <c:pt idx="763327">
                  <c:v>0</c:v>
                </c:pt>
                <c:pt idx="763328">
                  <c:v>0</c:v>
                </c:pt>
                <c:pt idx="763329">
                  <c:v>0</c:v>
                </c:pt>
                <c:pt idx="763330">
                  <c:v>0</c:v>
                </c:pt>
                <c:pt idx="763331">
                  <c:v>0</c:v>
                </c:pt>
                <c:pt idx="763332">
                  <c:v>0</c:v>
                </c:pt>
                <c:pt idx="763333">
                  <c:v>0</c:v>
                </c:pt>
                <c:pt idx="763334">
                  <c:v>0</c:v>
                </c:pt>
                <c:pt idx="763335">
                  <c:v>0</c:v>
                </c:pt>
                <c:pt idx="763336">
                  <c:v>0</c:v>
                </c:pt>
                <c:pt idx="763337">
                  <c:v>0</c:v>
                </c:pt>
                <c:pt idx="763338">
                  <c:v>0</c:v>
                </c:pt>
                <c:pt idx="763339">
                  <c:v>0</c:v>
                </c:pt>
                <c:pt idx="763340">
                  <c:v>0</c:v>
                </c:pt>
                <c:pt idx="763341">
                  <c:v>0</c:v>
                </c:pt>
                <c:pt idx="763342">
                  <c:v>0</c:v>
                </c:pt>
                <c:pt idx="763343">
                  <c:v>0</c:v>
                </c:pt>
                <c:pt idx="763344">
                  <c:v>0</c:v>
                </c:pt>
                <c:pt idx="763345">
                  <c:v>0</c:v>
                </c:pt>
                <c:pt idx="763346">
                  <c:v>0</c:v>
                </c:pt>
                <c:pt idx="763347">
                  <c:v>0</c:v>
                </c:pt>
                <c:pt idx="763348">
                  <c:v>0</c:v>
                </c:pt>
                <c:pt idx="763349">
                  <c:v>0</c:v>
                </c:pt>
                <c:pt idx="763350">
                  <c:v>0</c:v>
                </c:pt>
                <c:pt idx="763351">
                  <c:v>0</c:v>
                </c:pt>
                <c:pt idx="763352">
                  <c:v>0</c:v>
                </c:pt>
                <c:pt idx="763353">
                  <c:v>0</c:v>
                </c:pt>
                <c:pt idx="763354">
                  <c:v>0</c:v>
                </c:pt>
                <c:pt idx="763355">
                  <c:v>0</c:v>
                </c:pt>
                <c:pt idx="763356">
                  <c:v>0</c:v>
                </c:pt>
                <c:pt idx="763357">
                  <c:v>0</c:v>
                </c:pt>
                <c:pt idx="763358">
                  <c:v>0</c:v>
                </c:pt>
                <c:pt idx="763359">
                  <c:v>0</c:v>
                </c:pt>
                <c:pt idx="763360">
                  <c:v>0</c:v>
                </c:pt>
                <c:pt idx="763361">
                  <c:v>0</c:v>
                </c:pt>
                <c:pt idx="763362">
                  <c:v>0</c:v>
                </c:pt>
                <c:pt idx="763363">
                  <c:v>0</c:v>
                </c:pt>
                <c:pt idx="763364">
                  <c:v>0</c:v>
                </c:pt>
                <c:pt idx="763365">
                  <c:v>0</c:v>
                </c:pt>
                <c:pt idx="763366">
                  <c:v>0</c:v>
                </c:pt>
                <c:pt idx="763367">
                  <c:v>0</c:v>
                </c:pt>
                <c:pt idx="763368">
                  <c:v>0</c:v>
                </c:pt>
                <c:pt idx="763369">
                  <c:v>0</c:v>
                </c:pt>
                <c:pt idx="763370">
                  <c:v>0</c:v>
                </c:pt>
                <c:pt idx="763371">
                  <c:v>0</c:v>
                </c:pt>
                <c:pt idx="763372">
                  <c:v>0</c:v>
                </c:pt>
                <c:pt idx="763373">
                  <c:v>0</c:v>
                </c:pt>
                <c:pt idx="763374">
                  <c:v>0</c:v>
                </c:pt>
                <c:pt idx="763375">
                  <c:v>0</c:v>
                </c:pt>
                <c:pt idx="763376">
                  <c:v>0</c:v>
                </c:pt>
                <c:pt idx="763377">
                  <c:v>0</c:v>
                </c:pt>
                <c:pt idx="763378">
                  <c:v>0</c:v>
                </c:pt>
                <c:pt idx="763379">
                  <c:v>0</c:v>
                </c:pt>
                <c:pt idx="763380">
                  <c:v>0</c:v>
                </c:pt>
                <c:pt idx="763381">
                  <c:v>0</c:v>
                </c:pt>
                <c:pt idx="763382">
                  <c:v>0</c:v>
                </c:pt>
                <c:pt idx="763383">
                  <c:v>0</c:v>
                </c:pt>
                <c:pt idx="763384">
                  <c:v>0</c:v>
                </c:pt>
                <c:pt idx="763385">
                  <c:v>0</c:v>
                </c:pt>
                <c:pt idx="763386">
                  <c:v>0</c:v>
                </c:pt>
                <c:pt idx="763387">
                  <c:v>0</c:v>
                </c:pt>
                <c:pt idx="763388">
                  <c:v>0</c:v>
                </c:pt>
                <c:pt idx="763389">
                  <c:v>0</c:v>
                </c:pt>
                <c:pt idx="763390">
                  <c:v>0</c:v>
                </c:pt>
                <c:pt idx="763391">
                  <c:v>0</c:v>
                </c:pt>
                <c:pt idx="763392">
                  <c:v>0</c:v>
                </c:pt>
                <c:pt idx="763393">
                  <c:v>0</c:v>
                </c:pt>
                <c:pt idx="763394">
                  <c:v>0</c:v>
                </c:pt>
                <c:pt idx="763395">
                  <c:v>0</c:v>
                </c:pt>
                <c:pt idx="763396">
                  <c:v>0</c:v>
                </c:pt>
                <c:pt idx="763397">
                  <c:v>0</c:v>
                </c:pt>
                <c:pt idx="763398">
                  <c:v>0</c:v>
                </c:pt>
                <c:pt idx="763399">
                  <c:v>0</c:v>
                </c:pt>
                <c:pt idx="763400">
                  <c:v>0</c:v>
                </c:pt>
                <c:pt idx="763401">
                  <c:v>0</c:v>
                </c:pt>
                <c:pt idx="763402">
                  <c:v>0</c:v>
                </c:pt>
                <c:pt idx="763403">
                  <c:v>0</c:v>
                </c:pt>
                <c:pt idx="763404">
                  <c:v>0</c:v>
                </c:pt>
                <c:pt idx="763405">
                  <c:v>0</c:v>
                </c:pt>
                <c:pt idx="763406">
                  <c:v>0</c:v>
                </c:pt>
                <c:pt idx="763407">
                  <c:v>0</c:v>
                </c:pt>
                <c:pt idx="763408">
                  <c:v>0</c:v>
                </c:pt>
                <c:pt idx="763409">
                  <c:v>0</c:v>
                </c:pt>
                <c:pt idx="763410">
                  <c:v>0</c:v>
                </c:pt>
                <c:pt idx="763411">
                  <c:v>0</c:v>
                </c:pt>
                <c:pt idx="763412">
                  <c:v>0</c:v>
                </c:pt>
                <c:pt idx="763413">
                  <c:v>0</c:v>
                </c:pt>
                <c:pt idx="763414">
                  <c:v>0</c:v>
                </c:pt>
                <c:pt idx="763415">
                  <c:v>0</c:v>
                </c:pt>
                <c:pt idx="763416">
                  <c:v>0</c:v>
                </c:pt>
                <c:pt idx="763417">
                  <c:v>0</c:v>
                </c:pt>
                <c:pt idx="763418">
                  <c:v>0</c:v>
                </c:pt>
                <c:pt idx="763419">
                  <c:v>0</c:v>
                </c:pt>
                <c:pt idx="763420">
                  <c:v>0</c:v>
                </c:pt>
                <c:pt idx="763421">
                  <c:v>0</c:v>
                </c:pt>
                <c:pt idx="763422">
                  <c:v>0</c:v>
                </c:pt>
                <c:pt idx="763423">
                  <c:v>0</c:v>
                </c:pt>
                <c:pt idx="763424">
                  <c:v>0</c:v>
                </c:pt>
                <c:pt idx="763425">
                  <c:v>0</c:v>
                </c:pt>
                <c:pt idx="763426">
                  <c:v>0</c:v>
                </c:pt>
                <c:pt idx="763427">
                  <c:v>0</c:v>
                </c:pt>
                <c:pt idx="763428">
                  <c:v>0</c:v>
                </c:pt>
                <c:pt idx="763429">
                  <c:v>0</c:v>
                </c:pt>
                <c:pt idx="763430">
                  <c:v>0</c:v>
                </c:pt>
                <c:pt idx="763431">
                  <c:v>0</c:v>
                </c:pt>
                <c:pt idx="763432">
                  <c:v>0</c:v>
                </c:pt>
                <c:pt idx="763433">
                  <c:v>0</c:v>
                </c:pt>
                <c:pt idx="763434">
                  <c:v>0</c:v>
                </c:pt>
                <c:pt idx="763435">
                  <c:v>0</c:v>
                </c:pt>
                <c:pt idx="763436">
                  <c:v>0</c:v>
                </c:pt>
                <c:pt idx="763437">
                  <c:v>0</c:v>
                </c:pt>
                <c:pt idx="763438">
                  <c:v>0</c:v>
                </c:pt>
                <c:pt idx="763439">
                  <c:v>0</c:v>
                </c:pt>
                <c:pt idx="763440">
                  <c:v>0</c:v>
                </c:pt>
                <c:pt idx="763441">
                  <c:v>0</c:v>
                </c:pt>
                <c:pt idx="763442">
                  <c:v>0</c:v>
                </c:pt>
                <c:pt idx="763443">
                  <c:v>0</c:v>
                </c:pt>
                <c:pt idx="763444">
                  <c:v>0</c:v>
                </c:pt>
                <c:pt idx="763445">
                  <c:v>0</c:v>
                </c:pt>
                <c:pt idx="763446">
                  <c:v>0</c:v>
                </c:pt>
                <c:pt idx="763447">
                  <c:v>0</c:v>
                </c:pt>
                <c:pt idx="763448">
                  <c:v>0</c:v>
                </c:pt>
                <c:pt idx="763449">
                  <c:v>0</c:v>
                </c:pt>
                <c:pt idx="763450">
                  <c:v>0</c:v>
                </c:pt>
                <c:pt idx="763451">
                  <c:v>0</c:v>
                </c:pt>
                <c:pt idx="763452">
                  <c:v>0</c:v>
                </c:pt>
                <c:pt idx="763453">
                  <c:v>0</c:v>
                </c:pt>
                <c:pt idx="763454">
                  <c:v>0</c:v>
                </c:pt>
                <c:pt idx="763455">
                  <c:v>0</c:v>
                </c:pt>
                <c:pt idx="763456">
                  <c:v>0</c:v>
                </c:pt>
                <c:pt idx="763457">
                  <c:v>0</c:v>
                </c:pt>
                <c:pt idx="763458">
                  <c:v>0</c:v>
                </c:pt>
                <c:pt idx="763459">
                  <c:v>0</c:v>
                </c:pt>
                <c:pt idx="763460">
                  <c:v>0</c:v>
                </c:pt>
                <c:pt idx="763461">
                  <c:v>0</c:v>
                </c:pt>
                <c:pt idx="763462">
                  <c:v>0</c:v>
                </c:pt>
                <c:pt idx="763463">
                  <c:v>0</c:v>
                </c:pt>
                <c:pt idx="763464">
                  <c:v>0</c:v>
                </c:pt>
                <c:pt idx="763465">
                  <c:v>0</c:v>
                </c:pt>
                <c:pt idx="763466">
                  <c:v>0</c:v>
                </c:pt>
                <c:pt idx="763467">
                  <c:v>0</c:v>
                </c:pt>
                <c:pt idx="763468">
                  <c:v>0</c:v>
                </c:pt>
                <c:pt idx="763469">
                  <c:v>0</c:v>
                </c:pt>
                <c:pt idx="763470">
                  <c:v>0</c:v>
                </c:pt>
                <c:pt idx="763471">
                  <c:v>0</c:v>
                </c:pt>
                <c:pt idx="763472">
                  <c:v>0</c:v>
                </c:pt>
                <c:pt idx="763473">
                  <c:v>0</c:v>
                </c:pt>
                <c:pt idx="763474">
                  <c:v>0</c:v>
                </c:pt>
                <c:pt idx="763475">
                  <c:v>0</c:v>
                </c:pt>
                <c:pt idx="763476">
                  <c:v>0</c:v>
                </c:pt>
                <c:pt idx="763477">
                  <c:v>0</c:v>
                </c:pt>
                <c:pt idx="763478">
                  <c:v>0</c:v>
                </c:pt>
                <c:pt idx="763479">
                  <c:v>0</c:v>
                </c:pt>
                <c:pt idx="763480">
                  <c:v>0</c:v>
                </c:pt>
                <c:pt idx="763481">
                  <c:v>0</c:v>
                </c:pt>
                <c:pt idx="763482">
                  <c:v>0</c:v>
                </c:pt>
                <c:pt idx="763483">
                  <c:v>0</c:v>
                </c:pt>
                <c:pt idx="763484">
                  <c:v>0</c:v>
                </c:pt>
                <c:pt idx="763485">
                  <c:v>0</c:v>
                </c:pt>
                <c:pt idx="763486">
                  <c:v>0</c:v>
                </c:pt>
                <c:pt idx="763487">
                  <c:v>0</c:v>
                </c:pt>
                <c:pt idx="763488">
                  <c:v>0</c:v>
                </c:pt>
                <c:pt idx="763489">
                  <c:v>0</c:v>
                </c:pt>
                <c:pt idx="763490">
                  <c:v>0</c:v>
                </c:pt>
                <c:pt idx="763491">
                  <c:v>0</c:v>
                </c:pt>
                <c:pt idx="763492">
                  <c:v>0</c:v>
                </c:pt>
                <c:pt idx="763493">
                  <c:v>0</c:v>
                </c:pt>
                <c:pt idx="763494">
                  <c:v>0</c:v>
                </c:pt>
                <c:pt idx="763495">
                  <c:v>0</c:v>
                </c:pt>
                <c:pt idx="763496">
                  <c:v>0</c:v>
                </c:pt>
                <c:pt idx="763497">
                  <c:v>0</c:v>
                </c:pt>
                <c:pt idx="763498">
                  <c:v>0</c:v>
                </c:pt>
                <c:pt idx="763499">
                  <c:v>0</c:v>
                </c:pt>
                <c:pt idx="763500">
                  <c:v>0</c:v>
                </c:pt>
                <c:pt idx="763501">
                  <c:v>0</c:v>
                </c:pt>
                <c:pt idx="763502">
                  <c:v>0</c:v>
                </c:pt>
                <c:pt idx="763503">
                  <c:v>0</c:v>
                </c:pt>
                <c:pt idx="763504">
                  <c:v>0</c:v>
                </c:pt>
                <c:pt idx="763505">
                  <c:v>0</c:v>
                </c:pt>
                <c:pt idx="763506">
                  <c:v>0</c:v>
                </c:pt>
                <c:pt idx="763507">
                  <c:v>0</c:v>
                </c:pt>
                <c:pt idx="763508">
                  <c:v>0</c:v>
                </c:pt>
                <c:pt idx="763509">
                  <c:v>0</c:v>
                </c:pt>
                <c:pt idx="763510">
                  <c:v>0</c:v>
                </c:pt>
                <c:pt idx="763511">
                  <c:v>0</c:v>
                </c:pt>
                <c:pt idx="763512">
                  <c:v>0</c:v>
                </c:pt>
                <c:pt idx="763513">
                  <c:v>0</c:v>
                </c:pt>
                <c:pt idx="763514">
                  <c:v>0</c:v>
                </c:pt>
                <c:pt idx="763515">
                  <c:v>0</c:v>
                </c:pt>
                <c:pt idx="763516">
                  <c:v>0</c:v>
                </c:pt>
                <c:pt idx="763517">
                  <c:v>0</c:v>
                </c:pt>
                <c:pt idx="763518">
                  <c:v>0</c:v>
                </c:pt>
                <c:pt idx="763519">
                  <c:v>0</c:v>
                </c:pt>
                <c:pt idx="763520">
                  <c:v>0</c:v>
                </c:pt>
                <c:pt idx="763521">
                  <c:v>0</c:v>
                </c:pt>
                <c:pt idx="763522">
                  <c:v>0</c:v>
                </c:pt>
                <c:pt idx="763523">
                  <c:v>0</c:v>
                </c:pt>
                <c:pt idx="763524">
                  <c:v>0</c:v>
                </c:pt>
                <c:pt idx="763525">
                  <c:v>0</c:v>
                </c:pt>
                <c:pt idx="763526">
                  <c:v>0</c:v>
                </c:pt>
                <c:pt idx="763527">
                  <c:v>0</c:v>
                </c:pt>
                <c:pt idx="763528">
                  <c:v>0</c:v>
                </c:pt>
                <c:pt idx="763529">
                  <c:v>0</c:v>
                </c:pt>
                <c:pt idx="763530">
                  <c:v>0</c:v>
                </c:pt>
                <c:pt idx="763531">
                  <c:v>0</c:v>
                </c:pt>
                <c:pt idx="763532">
                  <c:v>0</c:v>
                </c:pt>
                <c:pt idx="763533">
                  <c:v>0</c:v>
                </c:pt>
                <c:pt idx="763534">
                  <c:v>0</c:v>
                </c:pt>
                <c:pt idx="763535">
                  <c:v>0</c:v>
                </c:pt>
                <c:pt idx="763536">
                  <c:v>0</c:v>
                </c:pt>
                <c:pt idx="763537">
                  <c:v>0</c:v>
                </c:pt>
                <c:pt idx="763538">
                  <c:v>0</c:v>
                </c:pt>
                <c:pt idx="763539">
                  <c:v>0</c:v>
                </c:pt>
                <c:pt idx="763540">
                  <c:v>0</c:v>
                </c:pt>
                <c:pt idx="763541">
                  <c:v>0</c:v>
                </c:pt>
                <c:pt idx="763542">
                  <c:v>0</c:v>
                </c:pt>
                <c:pt idx="763543">
                  <c:v>0</c:v>
                </c:pt>
                <c:pt idx="763544">
                  <c:v>0</c:v>
                </c:pt>
                <c:pt idx="763545">
                  <c:v>0</c:v>
                </c:pt>
                <c:pt idx="763546">
                  <c:v>0</c:v>
                </c:pt>
                <c:pt idx="763547">
                  <c:v>0</c:v>
                </c:pt>
                <c:pt idx="763548">
                  <c:v>0</c:v>
                </c:pt>
                <c:pt idx="763549">
                  <c:v>0</c:v>
                </c:pt>
                <c:pt idx="763550">
                  <c:v>0</c:v>
                </c:pt>
                <c:pt idx="763551">
                  <c:v>0</c:v>
                </c:pt>
                <c:pt idx="763552">
                  <c:v>0</c:v>
                </c:pt>
                <c:pt idx="763553">
                  <c:v>0</c:v>
                </c:pt>
                <c:pt idx="763554">
                  <c:v>0</c:v>
                </c:pt>
                <c:pt idx="763555">
                  <c:v>0</c:v>
                </c:pt>
                <c:pt idx="763556">
                  <c:v>0</c:v>
                </c:pt>
                <c:pt idx="763557">
                  <c:v>0</c:v>
                </c:pt>
                <c:pt idx="763558">
                  <c:v>0</c:v>
                </c:pt>
                <c:pt idx="763559">
                  <c:v>0</c:v>
                </c:pt>
                <c:pt idx="763560">
                  <c:v>0</c:v>
                </c:pt>
                <c:pt idx="763561">
                  <c:v>0</c:v>
                </c:pt>
                <c:pt idx="763562">
                  <c:v>0</c:v>
                </c:pt>
                <c:pt idx="763563">
                  <c:v>0</c:v>
                </c:pt>
                <c:pt idx="763564">
                  <c:v>0</c:v>
                </c:pt>
                <c:pt idx="763565">
                  <c:v>0</c:v>
                </c:pt>
                <c:pt idx="763566">
                  <c:v>0</c:v>
                </c:pt>
                <c:pt idx="763567">
                  <c:v>0</c:v>
                </c:pt>
                <c:pt idx="763568">
                  <c:v>0</c:v>
                </c:pt>
                <c:pt idx="763569">
                  <c:v>0</c:v>
                </c:pt>
                <c:pt idx="763570">
                  <c:v>0</c:v>
                </c:pt>
                <c:pt idx="763571">
                  <c:v>0</c:v>
                </c:pt>
                <c:pt idx="763572">
                  <c:v>0</c:v>
                </c:pt>
                <c:pt idx="763573">
                  <c:v>0</c:v>
                </c:pt>
                <c:pt idx="763574">
                  <c:v>0</c:v>
                </c:pt>
                <c:pt idx="763575">
                  <c:v>0</c:v>
                </c:pt>
                <c:pt idx="763576">
                  <c:v>0</c:v>
                </c:pt>
                <c:pt idx="763577">
                  <c:v>0</c:v>
                </c:pt>
                <c:pt idx="763578">
                  <c:v>0</c:v>
                </c:pt>
                <c:pt idx="763579">
                  <c:v>0</c:v>
                </c:pt>
                <c:pt idx="763580">
                  <c:v>0</c:v>
                </c:pt>
                <c:pt idx="763581">
                  <c:v>0</c:v>
                </c:pt>
                <c:pt idx="763582">
                  <c:v>0</c:v>
                </c:pt>
                <c:pt idx="763583">
                  <c:v>0</c:v>
                </c:pt>
                <c:pt idx="763584">
                  <c:v>0</c:v>
                </c:pt>
                <c:pt idx="763585">
                  <c:v>0</c:v>
                </c:pt>
                <c:pt idx="763586">
                  <c:v>0</c:v>
                </c:pt>
                <c:pt idx="763587">
                  <c:v>0</c:v>
                </c:pt>
                <c:pt idx="763588">
                  <c:v>0</c:v>
                </c:pt>
                <c:pt idx="763589">
                  <c:v>0</c:v>
                </c:pt>
                <c:pt idx="763590">
                  <c:v>0</c:v>
                </c:pt>
                <c:pt idx="763591">
                  <c:v>0</c:v>
                </c:pt>
                <c:pt idx="763592">
                  <c:v>0</c:v>
                </c:pt>
                <c:pt idx="763593">
                  <c:v>0</c:v>
                </c:pt>
                <c:pt idx="763594">
                  <c:v>0</c:v>
                </c:pt>
                <c:pt idx="763595">
                  <c:v>0</c:v>
                </c:pt>
                <c:pt idx="763596">
                  <c:v>0</c:v>
                </c:pt>
                <c:pt idx="763597">
                  <c:v>0</c:v>
                </c:pt>
                <c:pt idx="763598">
                  <c:v>0</c:v>
                </c:pt>
                <c:pt idx="763599">
                  <c:v>0</c:v>
                </c:pt>
                <c:pt idx="763600">
                  <c:v>0</c:v>
                </c:pt>
                <c:pt idx="763601">
                  <c:v>0</c:v>
                </c:pt>
                <c:pt idx="763602">
                  <c:v>0</c:v>
                </c:pt>
                <c:pt idx="763603">
                  <c:v>0</c:v>
                </c:pt>
                <c:pt idx="763604">
                  <c:v>0</c:v>
                </c:pt>
                <c:pt idx="763605">
                  <c:v>0</c:v>
                </c:pt>
                <c:pt idx="763606">
                  <c:v>0</c:v>
                </c:pt>
                <c:pt idx="763607">
                  <c:v>0</c:v>
                </c:pt>
                <c:pt idx="763608">
                  <c:v>0</c:v>
                </c:pt>
                <c:pt idx="763609">
                  <c:v>0</c:v>
                </c:pt>
                <c:pt idx="763610">
                  <c:v>0</c:v>
                </c:pt>
                <c:pt idx="763611">
                  <c:v>0</c:v>
                </c:pt>
                <c:pt idx="763612">
                  <c:v>0</c:v>
                </c:pt>
                <c:pt idx="763613">
                  <c:v>0</c:v>
                </c:pt>
                <c:pt idx="763614">
                  <c:v>0</c:v>
                </c:pt>
                <c:pt idx="763615">
                  <c:v>0</c:v>
                </c:pt>
                <c:pt idx="763616">
                  <c:v>0</c:v>
                </c:pt>
                <c:pt idx="763617">
                  <c:v>0</c:v>
                </c:pt>
                <c:pt idx="763618">
                  <c:v>0</c:v>
                </c:pt>
                <c:pt idx="763619">
                  <c:v>0</c:v>
                </c:pt>
                <c:pt idx="763620">
                  <c:v>0</c:v>
                </c:pt>
                <c:pt idx="763621">
                  <c:v>0</c:v>
                </c:pt>
                <c:pt idx="763622">
                  <c:v>0</c:v>
                </c:pt>
                <c:pt idx="763623">
                  <c:v>0</c:v>
                </c:pt>
                <c:pt idx="763624">
                  <c:v>0</c:v>
                </c:pt>
                <c:pt idx="763625">
                  <c:v>0</c:v>
                </c:pt>
                <c:pt idx="763626">
                  <c:v>0</c:v>
                </c:pt>
                <c:pt idx="763627">
                  <c:v>0</c:v>
                </c:pt>
                <c:pt idx="763628">
                  <c:v>0</c:v>
                </c:pt>
                <c:pt idx="763629">
                  <c:v>0</c:v>
                </c:pt>
                <c:pt idx="763630">
                  <c:v>0</c:v>
                </c:pt>
                <c:pt idx="763631">
                  <c:v>0</c:v>
                </c:pt>
                <c:pt idx="763632">
                  <c:v>0</c:v>
                </c:pt>
                <c:pt idx="763633">
                  <c:v>0</c:v>
                </c:pt>
                <c:pt idx="763634">
                  <c:v>0</c:v>
                </c:pt>
                <c:pt idx="763635">
                  <c:v>0</c:v>
                </c:pt>
                <c:pt idx="763636">
                  <c:v>0</c:v>
                </c:pt>
                <c:pt idx="763637">
                  <c:v>0</c:v>
                </c:pt>
                <c:pt idx="763638">
                  <c:v>0</c:v>
                </c:pt>
                <c:pt idx="763639">
                  <c:v>0</c:v>
                </c:pt>
                <c:pt idx="763640">
                  <c:v>0</c:v>
                </c:pt>
                <c:pt idx="763641">
                  <c:v>0</c:v>
                </c:pt>
                <c:pt idx="763642">
                  <c:v>0</c:v>
                </c:pt>
                <c:pt idx="763643">
                  <c:v>0</c:v>
                </c:pt>
                <c:pt idx="763644">
                  <c:v>0</c:v>
                </c:pt>
                <c:pt idx="763645">
                  <c:v>0</c:v>
                </c:pt>
                <c:pt idx="763646">
                  <c:v>0</c:v>
                </c:pt>
                <c:pt idx="763647">
                  <c:v>0</c:v>
                </c:pt>
                <c:pt idx="763648">
                  <c:v>0</c:v>
                </c:pt>
                <c:pt idx="763649">
                  <c:v>0</c:v>
                </c:pt>
                <c:pt idx="763650">
                  <c:v>0</c:v>
                </c:pt>
                <c:pt idx="763651">
                  <c:v>0</c:v>
                </c:pt>
                <c:pt idx="763652">
                  <c:v>0</c:v>
                </c:pt>
                <c:pt idx="763653">
                  <c:v>0</c:v>
                </c:pt>
                <c:pt idx="763654">
                  <c:v>0</c:v>
                </c:pt>
                <c:pt idx="763655">
                  <c:v>0</c:v>
                </c:pt>
                <c:pt idx="763656">
                  <c:v>0</c:v>
                </c:pt>
                <c:pt idx="763657">
                  <c:v>0</c:v>
                </c:pt>
                <c:pt idx="763658">
                  <c:v>0</c:v>
                </c:pt>
                <c:pt idx="763659">
                  <c:v>0</c:v>
                </c:pt>
                <c:pt idx="763660">
                  <c:v>0</c:v>
                </c:pt>
                <c:pt idx="763661">
                  <c:v>0</c:v>
                </c:pt>
                <c:pt idx="763662">
                  <c:v>0</c:v>
                </c:pt>
                <c:pt idx="763663">
                  <c:v>0</c:v>
                </c:pt>
                <c:pt idx="763664">
                  <c:v>0</c:v>
                </c:pt>
                <c:pt idx="763665">
                  <c:v>0</c:v>
                </c:pt>
                <c:pt idx="763666">
                  <c:v>0</c:v>
                </c:pt>
                <c:pt idx="763667">
                  <c:v>0</c:v>
                </c:pt>
                <c:pt idx="763668">
                  <c:v>0</c:v>
                </c:pt>
                <c:pt idx="763669">
                  <c:v>0</c:v>
                </c:pt>
                <c:pt idx="763670">
                  <c:v>0</c:v>
                </c:pt>
                <c:pt idx="763671">
                  <c:v>0</c:v>
                </c:pt>
                <c:pt idx="763672">
                  <c:v>0</c:v>
                </c:pt>
                <c:pt idx="763673">
                  <c:v>0</c:v>
                </c:pt>
                <c:pt idx="763674">
                  <c:v>0</c:v>
                </c:pt>
                <c:pt idx="763675">
                  <c:v>0</c:v>
                </c:pt>
                <c:pt idx="763676">
                  <c:v>0</c:v>
                </c:pt>
                <c:pt idx="763677">
                  <c:v>0</c:v>
                </c:pt>
                <c:pt idx="763678">
                  <c:v>0</c:v>
                </c:pt>
                <c:pt idx="763679">
                  <c:v>0</c:v>
                </c:pt>
                <c:pt idx="763680">
                  <c:v>0</c:v>
                </c:pt>
                <c:pt idx="763681">
                  <c:v>0</c:v>
                </c:pt>
                <c:pt idx="763682">
                  <c:v>0</c:v>
                </c:pt>
                <c:pt idx="763683">
                  <c:v>0</c:v>
                </c:pt>
                <c:pt idx="763684">
                  <c:v>0</c:v>
                </c:pt>
                <c:pt idx="763685">
                  <c:v>0</c:v>
                </c:pt>
                <c:pt idx="763686">
                  <c:v>0</c:v>
                </c:pt>
                <c:pt idx="763687">
                  <c:v>0</c:v>
                </c:pt>
                <c:pt idx="763688">
                  <c:v>0</c:v>
                </c:pt>
                <c:pt idx="763689">
                  <c:v>0</c:v>
                </c:pt>
                <c:pt idx="763690">
                  <c:v>0</c:v>
                </c:pt>
                <c:pt idx="763691">
                  <c:v>0</c:v>
                </c:pt>
                <c:pt idx="763692">
                  <c:v>0</c:v>
                </c:pt>
                <c:pt idx="763693">
                  <c:v>0</c:v>
                </c:pt>
                <c:pt idx="763694">
                  <c:v>0</c:v>
                </c:pt>
                <c:pt idx="763695">
                  <c:v>0</c:v>
                </c:pt>
                <c:pt idx="763696">
                  <c:v>0</c:v>
                </c:pt>
                <c:pt idx="763697">
                  <c:v>0</c:v>
                </c:pt>
                <c:pt idx="763698">
                  <c:v>0</c:v>
                </c:pt>
                <c:pt idx="763699">
                  <c:v>0</c:v>
                </c:pt>
                <c:pt idx="763700">
                  <c:v>0</c:v>
                </c:pt>
                <c:pt idx="763701">
                  <c:v>0</c:v>
                </c:pt>
                <c:pt idx="763702">
                  <c:v>0</c:v>
                </c:pt>
                <c:pt idx="763703">
                  <c:v>0</c:v>
                </c:pt>
                <c:pt idx="763704">
                  <c:v>0</c:v>
                </c:pt>
                <c:pt idx="763705">
                  <c:v>0</c:v>
                </c:pt>
                <c:pt idx="763706">
                  <c:v>0</c:v>
                </c:pt>
                <c:pt idx="763707">
                  <c:v>0</c:v>
                </c:pt>
                <c:pt idx="763708">
                  <c:v>0</c:v>
                </c:pt>
                <c:pt idx="763709">
                  <c:v>0</c:v>
                </c:pt>
                <c:pt idx="763710">
                  <c:v>0</c:v>
                </c:pt>
                <c:pt idx="763711">
                  <c:v>0</c:v>
                </c:pt>
                <c:pt idx="763712">
                  <c:v>0</c:v>
                </c:pt>
                <c:pt idx="763713">
                  <c:v>0</c:v>
                </c:pt>
                <c:pt idx="763714">
                  <c:v>0</c:v>
                </c:pt>
                <c:pt idx="763715">
                  <c:v>0</c:v>
                </c:pt>
                <c:pt idx="763716">
                  <c:v>0</c:v>
                </c:pt>
                <c:pt idx="763717">
                  <c:v>0</c:v>
                </c:pt>
                <c:pt idx="763718">
                  <c:v>0</c:v>
                </c:pt>
                <c:pt idx="763719">
                  <c:v>0</c:v>
                </c:pt>
                <c:pt idx="763720">
                  <c:v>0</c:v>
                </c:pt>
                <c:pt idx="763721">
                  <c:v>0</c:v>
                </c:pt>
                <c:pt idx="763722">
                  <c:v>0</c:v>
                </c:pt>
                <c:pt idx="763723">
                  <c:v>0</c:v>
                </c:pt>
                <c:pt idx="763724">
                  <c:v>0</c:v>
                </c:pt>
                <c:pt idx="763725">
                  <c:v>0</c:v>
                </c:pt>
                <c:pt idx="763726">
                  <c:v>0</c:v>
                </c:pt>
                <c:pt idx="763727">
                  <c:v>0</c:v>
                </c:pt>
                <c:pt idx="763728">
                  <c:v>0</c:v>
                </c:pt>
                <c:pt idx="763729">
                  <c:v>0</c:v>
                </c:pt>
                <c:pt idx="763730">
                  <c:v>0</c:v>
                </c:pt>
                <c:pt idx="763731">
                  <c:v>0</c:v>
                </c:pt>
                <c:pt idx="763732">
                  <c:v>0</c:v>
                </c:pt>
                <c:pt idx="763733">
                  <c:v>0</c:v>
                </c:pt>
                <c:pt idx="763734">
                  <c:v>0</c:v>
                </c:pt>
                <c:pt idx="763735">
                  <c:v>0</c:v>
                </c:pt>
                <c:pt idx="763736">
                  <c:v>0</c:v>
                </c:pt>
                <c:pt idx="763737">
                  <c:v>0</c:v>
                </c:pt>
                <c:pt idx="763738">
                  <c:v>0</c:v>
                </c:pt>
                <c:pt idx="763739">
                  <c:v>0</c:v>
                </c:pt>
                <c:pt idx="763740">
                  <c:v>0</c:v>
                </c:pt>
                <c:pt idx="763741">
                  <c:v>0</c:v>
                </c:pt>
                <c:pt idx="763742">
                  <c:v>0</c:v>
                </c:pt>
                <c:pt idx="763743">
                  <c:v>0</c:v>
                </c:pt>
                <c:pt idx="763744">
                  <c:v>0</c:v>
                </c:pt>
                <c:pt idx="763745">
                  <c:v>0</c:v>
                </c:pt>
                <c:pt idx="763746">
                  <c:v>0</c:v>
                </c:pt>
                <c:pt idx="763747">
                  <c:v>0</c:v>
                </c:pt>
                <c:pt idx="763748">
                  <c:v>0</c:v>
                </c:pt>
                <c:pt idx="763749">
                  <c:v>0</c:v>
                </c:pt>
                <c:pt idx="763750">
                  <c:v>0</c:v>
                </c:pt>
                <c:pt idx="763751">
                  <c:v>0</c:v>
                </c:pt>
                <c:pt idx="763752">
                  <c:v>0</c:v>
                </c:pt>
                <c:pt idx="763753">
                  <c:v>0</c:v>
                </c:pt>
                <c:pt idx="763754">
                  <c:v>0</c:v>
                </c:pt>
                <c:pt idx="763755">
                  <c:v>0</c:v>
                </c:pt>
                <c:pt idx="763756">
                  <c:v>0</c:v>
                </c:pt>
                <c:pt idx="763757">
                  <c:v>0</c:v>
                </c:pt>
                <c:pt idx="763758">
                  <c:v>0</c:v>
                </c:pt>
                <c:pt idx="763759">
                  <c:v>0</c:v>
                </c:pt>
                <c:pt idx="763760">
                  <c:v>0</c:v>
                </c:pt>
                <c:pt idx="763761">
                  <c:v>0</c:v>
                </c:pt>
                <c:pt idx="763762">
                  <c:v>0</c:v>
                </c:pt>
                <c:pt idx="763763">
                  <c:v>0</c:v>
                </c:pt>
                <c:pt idx="763764">
                  <c:v>0</c:v>
                </c:pt>
                <c:pt idx="763765">
                  <c:v>0</c:v>
                </c:pt>
                <c:pt idx="763766">
                  <c:v>0</c:v>
                </c:pt>
                <c:pt idx="763767">
                  <c:v>0</c:v>
                </c:pt>
                <c:pt idx="763768">
                  <c:v>0</c:v>
                </c:pt>
                <c:pt idx="763769">
                  <c:v>0</c:v>
                </c:pt>
                <c:pt idx="763770">
                  <c:v>0</c:v>
                </c:pt>
                <c:pt idx="763771">
                  <c:v>0</c:v>
                </c:pt>
                <c:pt idx="763772">
                  <c:v>0</c:v>
                </c:pt>
                <c:pt idx="763773">
                  <c:v>0</c:v>
                </c:pt>
                <c:pt idx="763774">
                  <c:v>0</c:v>
                </c:pt>
                <c:pt idx="763775">
                  <c:v>0</c:v>
                </c:pt>
                <c:pt idx="763776">
                  <c:v>0</c:v>
                </c:pt>
                <c:pt idx="763777">
                  <c:v>0</c:v>
                </c:pt>
                <c:pt idx="763778">
                  <c:v>0</c:v>
                </c:pt>
                <c:pt idx="763779">
                  <c:v>0</c:v>
                </c:pt>
                <c:pt idx="763780">
                  <c:v>0</c:v>
                </c:pt>
                <c:pt idx="763781">
                  <c:v>0</c:v>
                </c:pt>
                <c:pt idx="763782">
                  <c:v>0</c:v>
                </c:pt>
                <c:pt idx="763783">
                  <c:v>0</c:v>
                </c:pt>
                <c:pt idx="763784">
                  <c:v>0</c:v>
                </c:pt>
                <c:pt idx="763785">
                  <c:v>0</c:v>
                </c:pt>
                <c:pt idx="763786">
                  <c:v>0</c:v>
                </c:pt>
                <c:pt idx="763787">
                  <c:v>0</c:v>
                </c:pt>
                <c:pt idx="763788">
                  <c:v>0</c:v>
                </c:pt>
                <c:pt idx="763789">
                  <c:v>0</c:v>
                </c:pt>
                <c:pt idx="763790">
                  <c:v>0</c:v>
                </c:pt>
                <c:pt idx="763791">
                  <c:v>0</c:v>
                </c:pt>
                <c:pt idx="763792">
                  <c:v>0</c:v>
                </c:pt>
                <c:pt idx="763793">
                  <c:v>0</c:v>
                </c:pt>
                <c:pt idx="763794">
                  <c:v>0</c:v>
                </c:pt>
                <c:pt idx="763795">
                  <c:v>0</c:v>
                </c:pt>
                <c:pt idx="763796">
                  <c:v>0</c:v>
                </c:pt>
                <c:pt idx="763797">
                  <c:v>0</c:v>
                </c:pt>
                <c:pt idx="763798">
                  <c:v>0</c:v>
                </c:pt>
                <c:pt idx="763799">
                  <c:v>0</c:v>
                </c:pt>
                <c:pt idx="763800">
                  <c:v>0</c:v>
                </c:pt>
                <c:pt idx="763801">
                  <c:v>0</c:v>
                </c:pt>
                <c:pt idx="763802">
                  <c:v>0</c:v>
                </c:pt>
                <c:pt idx="763803">
                  <c:v>0</c:v>
                </c:pt>
                <c:pt idx="763804">
                  <c:v>0</c:v>
                </c:pt>
                <c:pt idx="763805">
                  <c:v>0</c:v>
                </c:pt>
                <c:pt idx="763806">
                  <c:v>0</c:v>
                </c:pt>
                <c:pt idx="763807">
                  <c:v>0</c:v>
                </c:pt>
                <c:pt idx="763808">
                  <c:v>0</c:v>
                </c:pt>
                <c:pt idx="763809">
                  <c:v>0</c:v>
                </c:pt>
                <c:pt idx="763810">
                  <c:v>0</c:v>
                </c:pt>
                <c:pt idx="763811">
                  <c:v>0</c:v>
                </c:pt>
                <c:pt idx="763812">
                  <c:v>0</c:v>
                </c:pt>
                <c:pt idx="763813">
                  <c:v>0</c:v>
                </c:pt>
                <c:pt idx="763814">
                  <c:v>0</c:v>
                </c:pt>
                <c:pt idx="763815">
                  <c:v>0</c:v>
                </c:pt>
                <c:pt idx="763816">
                  <c:v>0</c:v>
                </c:pt>
                <c:pt idx="763817">
                  <c:v>0</c:v>
                </c:pt>
                <c:pt idx="763818">
                  <c:v>0</c:v>
                </c:pt>
                <c:pt idx="763819">
                  <c:v>0</c:v>
                </c:pt>
                <c:pt idx="763820">
                  <c:v>0</c:v>
                </c:pt>
                <c:pt idx="763821">
                  <c:v>0</c:v>
                </c:pt>
                <c:pt idx="763822">
                  <c:v>0</c:v>
                </c:pt>
                <c:pt idx="763823">
                  <c:v>0</c:v>
                </c:pt>
                <c:pt idx="763824">
                  <c:v>0</c:v>
                </c:pt>
                <c:pt idx="763825">
                  <c:v>0</c:v>
                </c:pt>
                <c:pt idx="763826">
                  <c:v>0</c:v>
                </c:pt>
                <c:pt idx="763827">
                  <c:v>0</c:v>
                </c:pt>
                <c:pt idx="763828">
                  <c:v>0</c:v>
                </c:pt>
                <c:pt idx="763829">
                  <c:v>0</c:v>
                </c:pt>
                <c:pt idx="763830">
                  <c:v>0</c:v>
                </c:pt>
                <c:pt idx="763831">
                  <c:v>0</c:v>
                </c:pt>
                <c:pt idx="763832">
                  <c:v>0</c:v>
                </c:pt>
                <c:pt idx="763833">
                  <c:v>0</c:v>
                </c:pt>
                <c:pt idx="763834">
                  <c:v>0</c:v>
                </c:pt>
                <c:pt idx="763835">
                  <c:v>0</c:v>
                </c:pt>
                <c:pt idx="763836">
                  <c:v>0</c:v>
                </c:pt>
                <c:pt idx="763837">
                  <c:v>0</c:v>
                </c:pt>
                <c:pt idx="763838">
                  <c:v>0</c:v>
                </c:pt>
                <c:pt idx="763839">
                  <c:v>0</c:v>
                </c:pt>
                <c:pt idx="763840">
                  <c:v>0</c:v>
                </c:pt>
                <c:pt idx="763841">
                  <c:v>0</c:v>
                </c:pt>
                <c:pt idx="763842">
                  <c:v>0</c:v>
                </c:pt>
                <c:pt idx="763843">
                  <c:v>0</c:v>
                </c:pt>
                <c:pt idx="763844">
                  <c:v>0</c:v>
                </c:pt>
                <c:pt idx="763845">
                  <c:v>0</c:v>
                </c:pt>
                <c:pt idx="763846">
                  <c:v>0</c:v>
                </c:pt>
                <c:pt idx="763847">
                  <c:v>0</c:v>
                </c:pt>
                <c:pt idx="763848">
                  <c:v>0</c:v>
                </c:pt>
                <c:pt idx="763849">
                  <c:v>0</c:v>
                </c:pt>
                <c:pt idx="763850">
                  <c:v>0</c:v>
                </c:pt>
                <c:pt idx="763851">
                  <c:v>0</c:v>
                </c:pt>
                <c:pt idx="763852">
                  <c:v>0</c:v>
                </c:pt>
                <c:pt idx="763853">
                  <c:v>0</c:v>
                </c:pt>
                <c:pt idx="763854">
                  <c:v>0</c:v>
                </c:pt>
                <c:pt idx="763855">
                  <c:v>0</c:v>
                </c:pt>
                <c:pt idx="763856">
                  <c:v>0</c:v>
                </c:pt>
                <c:pt idx="763857">
                  <c:v>0</c:v>
                </c:pt>
                <c:pt idx="763858">
                  <c:v>0</c:v>
                </c:pt>
                <c:pt idx="763859">
                  <c:v>0</c:v>
                </c:pt>
                <c:pt idx="763860">
                  <c:v>0</c:v>
                </c:pt>
                <c:pt idx="763861">
                  <c:v>0</c:v>
                </c:pt>
                <c:pt idx="763862">
                  <c:v>0</c:v>
                </c:pt>
                <c:pt idx="763863">
                  <c:v>0</c:v>
                </c:pt>
                <c:pt idx="763864">
                  <c:v>0</c:v>
                </c:pt>
                <c:pt idx="763865">
                  <c:v>0</c:v>
                </c:pt>
                <c:pt idx="763866">
                  <c:v>0</c:v>
                </c:pt>
                <c:pt idx="763867">
                  <c:v>0</c:v>
                </c:pt>
                <c:pt idx="763868">
                  <c:v>0</c:v>
                </c:pt>
                <c:pt idx="763869">
                  <c:v>0</c:v>
                </c:pt>
                <c:pt idx="763870">
                  <c:v>0</c:v>
                </c:pt>
                <c:pt idx="763871">
                  <c:v>0</c:v>
                </c:pt>
                <c:pt idx="763872">
                  <c:v>0</c:v>
                </c:pt>
                <c:pt idx="763873">
                  <c:v>0</c:v>
                </c:pt>
                <c:pt idx="763874">
                  <c:v>0</c:v>
                </c:pt>
                <c:pt idx="763875">
                  <c:v>0</c:v>
                </c:pt>
                <c:pt idx="763876">
                  <c:v>0</c:v>
                </c:pt>
                <c:pt idx="763877">
                  <c:v>0</c:v>
                </c:pt>
                <c:pt idx="763878">
                  <c:v>0</c:v>
                </c:pt>
                <c:pt idx="763879">
                  <c:v>0</c:v>
                </c:pt>
                <c:pt idx="763880">
                  <c:v>0</c:v>
                </c:pt>
                <c:pt idx="763881">
                  <c:v>0</c:v>
                </c:pt>
                <c:pt idx="763882">
                  <c:v>0</c:v>
                </c:pt>
                <c:pt idx="763883">
                  <c:v>0</c:v>
                </c:pt>
                <c:pt idx="763884">
                  <c:v>0</c:v>
                </c:pt>
                <c:pt idx="763885">
                  <c:v>0</c:v>
                </c:pt>
                <c:pt idx="763886">
                  <c:v>0</c:v>
                </c:pt>
                <c:pt idx="763887">
                  <c:v>0</c:v>
                </c:pt>
                <c:pt idx="763888">
                  <c:v>0</c:v>
                </c:pt>
                <c:pt idx="763889">
                  <c:v>0</c:v>
                </c:pt>
                <c:pt idx="763890">
                  <c:v>0</c:v>
                </c:pt>
                <c:pt idx="763891">
                  <c:v>0</c:v>
                </c:pt>
                <c:pt idx="763892">
                  <c:v>0</c:v>
                </c:pt>
                <c:pt idx="763893">
                  <c:v>0</c:v>
                </c:pt>
                <c:pt idx="763894">
                  <c:v>0</c:v>
                </c:pt>
                <c:pt idx="763895">
                  <c:v>0</c:v>
                </c:pt>
                <c:pt idx="763896">
                  <c:v>0</c:v>
                </c:pt>
                <c:pt idx="763897">
                  <c:v>0</c:v>
                </c:pt>
                <c:pt idx="763898">
                  <c:v>0</c:v>
                </c:pt>
                <c:pt idx="763899">
                  <c:v>0</c:v>
                </c:pt>
                <c:pt idx="763900">
                  <c:v>0</c:v>
                </c:pt>
                <c:pt idx="763901">
                  <c:v>0</c:v>
                </c:pt>
                <c:pt idx="763902">
                  <c:v>0</c:v>
                </c:pt>
                <c:pt idx="763903">
                  <c:v>0</c:v>
                </c:pt>
                <c:pt idx="763904">
                  <c:v>0</c:v>
                </c:pt>
                <c:pt idx="763905">
                  <c:v>0</c:v>
                </c:pt>
                <c:pt idx="763906">
                  <c:v>0</c:v>
                </c:pt>
                <c:pt idx="763907">
                  <c:v>0</c:v>
                </c:pt>
                <c:pt idx="763908">
                  <c:v>0</c:v>
                </c:pt>
                <c:pt idx="763909">
                  <c:v>0</c:v>
                </c:pt>
                <c:pt idx="763910">
                  <c:v>0</c:v>
                </c:pt>
                <c:pt idx="763911">
                  <c:v>0</c:v>
                </c:pt>
                <c:pt idx="763912">
                  <c:v>0</c:v>
                </c:pt>
                <c:pt idx="763913">
                  <c:v>0</c:v>
                </c:pt>
                <c:pt idx="763914">
                  <c:v>0</c:v>
                </c:pt>
                <c:pt idx="763915">
                  <c:v>0</c:v>
                </c:pt>
                <c:pt idx="763916">
                  <c:v>0</c:v>
                </c:pt>
                <c:pt idx="763917">
                  <c:v>0</c:v>
                </c:pt>
                <c:pt idx="763918">
                  <c:v>0</c:v>
                </c:pt>
                <c:pt idx="763919">
                  <c:v>0</c:v>
                </c:pt>
                <c:pt idx="763920">
                  <c:v>0</c:v>
                </c:pt>
                <c:pt idx="763921">
                  <c:v>0</c:v>
                </c:pt>
                <c:pt idx="763922">
                  <c:v>0</c:v>
                </c:pt>
                <c:pt idx="763923">
                  <c:v>0</c:v>
                </c:pt>
                <c:pt idx="763924">
                  <c:v>0</c:v>
                </c:pt>
                <c:pt idx="763925">
                  <c:v>0</c:v>
                </c:pt>
                <c:pt idx="763926">
                  <c:v>0</c:v>
                </c:pt>
                <c:pt idx="763927">
                  <c:v>0</c:v>
                </c:pt>
                <c:pt idx="763928">
                  <c:v>0</c:v>
                </c:pt>
                <c:pt idx="763929">
                  <c:v>0</c:v>
                </c:pt>
                <c:pt idx="763930">
                  <c:v>0</c:v>
                </c:pt>
                <c:pt idx="763931">
                  <c:v>0</c:v>
                </c:pt>
                <c:pt idx="763932">
                  <c:v>0</c:v>
                </c:pt>
                <c:pt idx="763933">
                  <c:v>0</c:v>
                </c:pt>
                <c:pt idx="763934">
                  <c:v>0</c:v>
                </c:pt>
                <c:pt idx="763935">
                  <c:v>0</c:v>
                </c:pt>
                <c:pt idx="763936">
                  <c:v>0</c:v>
                </c:pt>
                <c:pt idx="763937">
                  <c:v>0</c:v>
                </c:pt>
                <c:pt idx="763938">
                  <c:v>0</c:v>
                </c:pt>
                <c:pt idx="763939">
                  <c:v>0</c:v>
                </c:pt>
                <c:pt idx="763940">
                  <c:v>0</c:v>
                </c:pt>
                <c:pt idx="763941">
                  <c:v>0</c:v>
                </c:pt>
                <c:pt idx="763942">
                  <c:v>0</c:v>
                </c:pt>
                <c:pt idx="763943">
                  <c:v>0</c:v>
                </c:pt>
                <c:pt idx="763944">
                  <c:v>0</c:v>
                </c:pt>
                <c:pt idx="763945">
                  <c:v>0</c:v>
                </c:pt>
                <c:pt idx="763946">
                  <c:v>0</c:v>
                </c:pt>
                <c:pt idx="763947">
                  <c:v>0</c:v>
                </c:pt>
                <c:pt idx="763948">
                  <c:v>0</c:v>
                </c:pt>
                <c:pt idx="763949">
                  <c:v>0</c:v>
                </c:pt>
                <c:pt idx="763950">
                  <c:v>0</c:v>
                </c:pt>
                <c:pt idx="763951">
                  <c:v>0</c:v>
                </c:pt>
                <c:pt idx="763952">
                  <c:v>0</c:v>
                </c:pt>
                <c:pt idx="763953">
                  <c:v>0</c:v>
                </c:pt>
                <c:pt idx="763954">
                  <c:v>0</c:v>
                </c:pt>
                <c:pt idx="763955">
                  <c:v>0</c:v>
                </c:pt>
                <c:pt idx="763956">
                  <c:v>0</c:v>
                </c:pt>
                <c:pt idx="763957">
                  <c:v>0</c:v>
                </c:pt>
                <c:pt idx="763958">
                  <c:v>0</c:v>
                </c:pt>
                <c:pt idx="763959">
                  <c:v>0</c:v>
                </c:pt>
                <c:pt idx="763960">
                  <c:v>0</c:v>
                </c:pt>
                <c:pt idx="763961">
                  <c:v>0</c:v>
                </c:pt>
                <c:pt idx="763962">
                  <c:v>0</c:v>
                </c:pt>
                <c:pt idx="763963">
                  <c:v>0</c:v>
                </c:pt>
                <c:pt idx="763964">
                  <c:v>0</c:v>
                </c:pt>
                <c:pt idx="763965">
                  <c:v>0</c:v>
                </c:pt>
                <c:pt idx="763966">
                  <c:v>0</c:v>
                </c:pt>
                <c:pt idx="763967">
                  <c:v>0</c:v>
                </c:pt>
                <c:pt idx="763968">
                  <c:v>0</c:v>
                </c:pt>
                <c:pt idx="763969">
                  <c:v>0</c:v>
                </c:pt>
                <c:pt idx="763970">
                  <c:v>0</c:v>
                </c:pt>
                <c:pt idx="763971">
                  <c:v>0</c:v>
                </c:pt>
                <c:pt idx="763972">
                  <c:v>0</c:v>
                </c:pt>
                <c:pt idx="763973">
                  <c:v>0</c:v>
                </c:pt>
                <c:pt idx="763974">
                  <c:v>0</c:v>
                </c:pt>
                <c:pt idx="763975">
                  <c:v>0</c:v>
                </c:pt>
                <c:pt idx="763976">
                  <c:v>0</c:v>
                </c:pt>
                <c:pt idx="763977">
                  <c:v>0</c:v>
                </c:pt>
                <c:pt idx="763978">
                  <c:v>0</c:v>
                </c:pt>
                <c:pt idx="763979">
                  <c:v>0</c:v>
                </c:pt>
                <c:pt idx="763980">
                  <c:v>0</c:v>
                </c:pt>
                <c:pt idx="763981">
                  <c:v>0</c:v>
                </c:pt>
                <c:pt idx="763982">
                  <c:v>0</c:v>
                </c:pt>
                <c:pt idx="763983">
                  <c:v>0</c:v>
                </c:pt>
                <c:pt idx="763984">
                  <c:v>0</c:v>
                </c:pt>
                <c:pt idx="763985">
                  <c:v>0</c:v>
                </c:pt>
                <c:pt idx="763986">
                  <c:v>0</c:v>
                </c:pt>
                <c:pt idx="763987">
                  <c:v>0</c:v>
                </c:pt>
                <c:pt idx="763988">
                  <c:v>0</c:v>
                </c:pt>
                <c:pt idx="763989">
                  <c:v>0</c:v>
                </c:pt>
                <c:pt idx="763990">
                  <c:v>0</c:v>
                </c:pt>
                <c:pt idx="763991">
                  <c:v>0</c:v>
                </c:pt>
                <c:pt idx="763992">
                  <c:v>0</c:v>
                </c:pt>
                <c:pt idx="763993">
                  <c:v>0</c:v>
                </c:pt>
                <c:pt idx="763994">
                  <c:v>0</c:v>
                </c:pt>
                <c:pt idx="763995">
                  <c:v>0</c:v>
                </c:pt>
                <c:pt idx="763996">
                  <c:v>0</c:v>
                </c:pt>
                <c:pt idx="763997">
                  <c:v>0</c:v>
                </c:pt>
                <c:pt idx="763998">
                  <c:v>0</c:v>
                </c:pt>
                <c:pt idx="763999">
                  <c:v>0</c:v>
                </c:pt>
                <c:pt idx="764000">
                  <c:v>0</c:v>
                </c:pt>
                <c:pt idx="764001">
                  <c:v>0</c:v>
                </c:pt>
                <c:pt idx="764002">
                  <c:v>0</c:v>
                </c:pt>
                <c:pt idx="764003">
                  <c:v>0</c:v>
                </c:pt>
                <c:pt idx="764004">
                  <c:v>0</c:v>
                </c:pt>
                <c:pt idx="764005">
                  <c:v>0</c:v>
                </c:pt>
                <c:pt idx="764006">
                  <c:v>0</c:v>
                </c:pt>
                <c:pt idx="764007">
                  <c:v>0</c:v>
                </c:pt>
                <c:pt idx="764008">
                  <c:v>0</c:v>
                </c:pt>
                <c:pt idx="764009">
                  <c:v>0</c:v>
                </c:pt>
                <c:pt idx="764010">
                  <c:v>0</c:v>
                </c:pt>
                <c:pt idx="764011">
                  <c:v>0</c:v>
                </c:pt>
                <c:pt idx="764012">
                  <c:v>0</c:v>
                </c:pt>
                <c:pt idx="764013">
                  <c:v>0</c:v>
                </c:pt>
                <c:pt idx="764014">
                  <c:v>0</c:v>
                </c:pt>
                <c:pt idx="764015">
                  <c:v>0</c:v>
                </c:pt>
                <c:pt idx="764016">
                  <c:v>0</c:v>
                </c:pt>
                <c:pt idx="764017">
                  <c:v>0</c:v>
                </c:pt>
                <c:pt idx="764018">
                  <c:v>0</c:v>
                </c:pt>
                <c:pt idx="764019">
                  <c:v>0</c:v>
                </c:pt>
                <c:pt idx="764020">
                  <c:v>0</c:v>
                </c:pt>
                <c:pt idx="764021">
                  <c:v>0</c:v>
                </c:pt>
                <c:pt idx="764022">
                  <c:v>0</c:v>
                </c:pt>
                <c:pt idx="764023">
                  <c:v>0</c:v>
                </c:pt>
                <c:pt idx="764024">
                  <c:v>0</c:v>
                </c:pt>
                <c:pt idx="764025">
                  <c:v>0</c:v>
                </c:pt>
                <c:pt idx="764026">
                  <c:v>0</c:v>
                </c:pt>
                <c:pt idx="764027">
                  <c:v>0</c:v>
                </c:pt>
                <c:pt idx="764028">
                  <c:v>0</c:v>
                </c:pt>
                <c:pt idx="764029">
                  <c:v>0</c:v>
                </c:pt>
                <c:pt idx="764030">
                  <c:v>0</c:v>
                </c:pt>
                <c:pt idx="764031">
                  <c:v>0</c:v>
                </c:pt>
                <c:pt idx="764032">
                  <c:v>0</c:v>
                </c:pt>
                <c:pt idx="764033">
                  <c:v>0</c:v>
                </c:pt>
                <c:pt idx="764034">
                  <c:v>0</c:v>
                </c:pt>
                <c:pt idx="764035">
                  <c:v>0</c:v>
                </c:pt>
                <c:pt idx="764036">
                  <c:v>0</c:v>
                </c:pt>
                <c:pt idx="764037">
                  <c:v>0</c:v>
                </c:pt>
                <c:pt idx="764038">
                  <c:v>0</c:v>
                </c:pt>
                <c:pt idx="764039">
                  <c:v>0</c:v>
                </c:pt>
                <c:pt idx="764040">
                  <c:v>0</c:v>
                </c:pt>
                <c:pt idx="764041">
                  <c:v>0</c:v>
                </c:pt>
                <c:pt idx="764042">
                  <c:v>0</c:v>
                </c:pt>
                <c:pt idx="764043">
                  <c:v>0</c:v>
                </c:pt>
                <c:pt idx="764044">
                  <c:v>0</c:v>
                </c:pt>
                <c:pt idx="764045">
                  <c:v>0</c:v>
                </c:pt>
                <c:pt idx="764046">
                  <c:v>0</c:v>
                </c:pt>
                <c:pt idx="764047">
                  <c:v>0</c:v>
                </c:pt>
                <c:pt idx="764048">
                  <c:v>0</c:v>
                </c:pt>
                <c:pt idx="764049">
                  <c:v>0</c:v>
                </c:pt>
                <c:pt idx="764050">
                  <c:v>0</c:v>
                </c:pt>
                <c:pt idx="764051">
                  <c:v>0</c:v>
                </c:pt>
                <c:pt idx="764052">
                  <c:v>0</c:v>
                </c:pt>
                <c:pt idx="764053">
                  <c:v>0</c:v>
                </c:pt>
                <c:pt idx="764054">
                  <c:v>0</c:v>
                </c:pt>
                <c:pt idx="764055">
                  <c:v>0</c:v>
                </c:pt>
                <c:pt idx="764056">
                  <c:v>0</c:v>
                </c:pt>
                <c:pt idx="764057">
                  <c:v>0</c:v>
                </c:pt>
                <c:pt idx="764058">
                  <c:v>0</c:v>
                </c:pt>
                <c:pt idx="764059">
                  <c:v>0</c:v>
                </c:pt>
                <c:pt idx="764060">
                  <c:v>0</c:v>
                </c:pt>
                <c:pt idx="764061">
                  <c:v>0</c:v>
                </c:pt>
                <c:pt idx="764062">
                  <c:v>0</c:v>
                </c:pt>
                <c:pt idx="764063">
                  <c:v>0</c:v>
                </c:pt>
                <c:pt idx="764064">
                  <c:v>0</c:v>
                </c:pt>
                <c:pt idx="764065">
                  <c:v>0</c:v>
                </c:pt>
                <c:pt idx="764066">
                  <c:v>0</c:v>
                </c:pt>
                <c:pt idx="764067">
                  <c:v>0</c:v>
                </c:pt>
                <c:pt idx="764068">
                  <c:v>0</c:v>
                </c:pt>
                <c:pt idx="764069">
                  <c:v>0</c:v>
                </c:pt>
                <c:pt idx="764070">
                  <c:v>0</c:v>
                </c:pt>
                <c:pt idx="764071">
                  <c:v>0</c:v>
                </c:pt>
                <c:pt idx="764072">
                  <c:v>0</c:v>
                </c:pt>
                <c:pt idx="764073">
                  <c:v>0</c:v>
                </c:pt>
                <c:pt idx="764074">
                  <c:v>0</c:v>
                </c:pt>
                <c:pt idx="764075">
                  <c:v>0</c:v>
                </c:pt>
                <c:pt idx="764076">
                  <c:v>0</c:v>
                </c:pt>
                <c:pt idx="764077">
                  <c:v>0</c:v>
                </c:pt>
                <c:pt idx="764078">
                  <c:v>0</c:v>
                </c:pt>
                <c:pt idx="764079">
                  <c:v>0</c:v>
                </c:pt>
                <c:pt idx="764080">
                  <c:v>0</c:v>
                </c:pt>
                <c:pt idx="764081">
                  <c:v>0</c:v>
                </c:pt>
                <c:pt idx="764082">
                  <c:v>0</c:v>
                </c:pt>
                <c:pt idx="764083">
                  <c:v>0</c:v>
                </c:pt>
                <c:pt idx="764084">
                  <c:v>0</c:v>
                </c:pt>
                <c:pt idx="764085">
                  <c:v>0</c:v>
                </c:pt>
                <c:pt idx="764086">
                  <c:v>0</c:v>
                </c:pt>
                <c:pt idx="764087">
                  <c:v>0</c:v>
                </c:pt>
                <c:pt idx="764088">
                  <c:v>0</c:v>
                </c:pt>
                <c:pt idx="764089">
                  <c:v>0</c:v>
                </c:pt>
                <c:pt idx="764090">
                  <c:v>0</c:v>
                </c:pt>
                <c:pt idx="764091">
                  <c:v>0</c:v>
                </c:pt>
                <c:pt idx="764092">
                  <c:v>0</c:v>
                </c:pt>
                <c:pt idx="764093">
                  <c:v>0</c:v>
                </c:pt>
                <c:pt idx="764094">
                  <c:v>0</c:v>
                </c:pt>
                <c:pt idx="764095">
                  <c:v>0</c:v>
                </c:pt>
                <c:pt idx="764096">
                  <c:v>0</c:v>
                </c:pt>
                <c:pt idx="764097">
                  <c:v>0</c:v>
                </c:pt>
                <c:pt idx="764098">
                  <c:v>0</c:v>
                </c:pt>
                <c:pt idx="764099">
                  <c:v>0</c:v>
                </c:pt>
                <c:pt idx="764100">
                  <c:v>0</c:v>
                </c:pt>
                <c:pt idx="764101">
                  <c:v>0</c:v>
                </c:pt>
                <c:pt idx="764102">
                  <c:v>0</c:v>
                </c:pt>
                <c:pt idx="764103">
                  <c:v>0</c:v>
                </c:pt>
                <c:pt idx="764104">
                  <c:v>0</c:v>
                </c:pt>
                <c:pt idx="764105">
                  <c:v>0</c:v>
                </c:pt>
                <c:pt idx="764106">
                  <c:v>0</c:v>
                </c:pt>
                <c:pt idx="764107">
                  <c:v>0</c:v>
                </c:pt>
                <c:pt idx="764108">
                  <c:v>0</c:v>
                </c:pt>
                <c:pt idx="764109">
                  <c:v>0</c:v>
                </c:pt>
                <c:pt idx="764110">
                  <c:v>0</c:v>
                </c:pt>
                <c:pt idx="764111">
                  <c:v>0</c:v>
                </c:pt>
                <c:pt idx="764112">
                  <c:v>0</c:v>
                </c:pt>
                <c:pt idx="764113">
                  <c:v>0</c:v>
                </c:pt>
                <c:pt idx="764114">
                  <c:v>0</c:v>
                </c:pt>
                <c:pt idx="764115">
                  <c:v>0</c:v>
                </c:pt>
                <c:pt idx="764116">
                  <c:v>0</c:v>
                </c:pt>
                <c:pt idx="764117">
                  <c:v>0</c:v>
                </c:pt>
                <c:pt idx="764118">
                  <c:v>0</c:v>
                </c:pt>
                <c:pt idx="764119">
                  <c:v>0</c:v>
                </c:pt>
                <c:pt idx="764120">
                  <c:v>0</c:v>
                </c:pt>
                <c:pt idx="764121">
                  <c:v>0</c:v>
                </c:pt>
                <c:pt idx="764122">
                  <c:v>0</c:v>
                </c:pt>
                <c:pt idx="764123">
                  <c:v>0</c:v>
                </c:pt>
                <c:pt idx="764124">
                  <c:v>0</c:v>
                </c:pt>
                <c:pt idx="764125">
                  <c:v>0</c:v>
                </c:pt>
                <c:pt idx="764126">
                  <c:v>0</c:v>
                </c:pt>
                <c:pt idx="764127">
                  <c:v>0</c:v>
                </c:pt>
                <c:pt idx="764128">
                  <c:v>0</c:v>
                </c:pt>
                <c:pt idx="764129">
                  <c:v>0</c:v>
                </c:pt>
                <c:pt idx="764130">
                  <c:v>0</c:v>
                </c:pt>
                <c:pt idx="764131">
                  <c:v>0</c:v>
                </c:pt>
                <c:pt idx="764132">
                  <c:v>0</c:v>
                </c:pt>
                <c:pt idx="764133">
                  <c:v>0</c:v>
                </c:pt>
                <c:pt idx="764134">
                  <c:v>0</c:v>
                </c:pt>
                <c:pt idx="764135">
                  <c:v>0</c:v>
                </c:pt>
                <c:pt idx="764136">
                  <c:v>0</c:v>
                </c:pt>
                <c:pt idx="764137">
                  <c:v>0</c:v>
                </c:pt>
                <c:pt idx="764138">
                  <c:v>0</c:v>
                </c:pt>
                <c:pt idx="764139">
                  <c:v>0</c:v>
                </c:pt>
                <c:pt idx="764140">
                  <c:v>0</c:v>
                </c:pt>
                <c:pt idx="764141">
                  <c:v>0</c:v>
                </c:pt>
                <c:pt idx="764142">
                  <c:v>0</c:v>
                </c:pt>
                <c:pt idx="764143">
                  <c:v>0</c:v>
                </c:pt>
                <c:pt idx="764144">
                  <c:v>0</c:v>
                </c:pt>
                <c:pt idx="764145">
                  <c:v>0</c:v>
                </c:pt>
                <c:pt idx="764146">
                  <c:v>0</c:v>
                </c:pt>
                <c:pt idx="764147">
                  <c:v>0</c:v>
                </c:pt>
                <c:pt idx="764148">
                  <c:v>0</c:v>
                </c:pt>
                <c:pt idx="764149">
                  <c:v>0</c:v>
                </c:pt>
                <c:pt idx="764150">
                  <c:v>0</c:v>
                </c:pt>
                <c:pt idx="764151">
                  <c:v>0</c:v>
                </c:pt>
                <c:pt idx="764152">
                  <c:v>0</c:v>
                </c:pt>
                <c:pt idx="764153">
                  <c:v>0</c:v>
                </c:pt>
                <c:pt idx="764154">
                  <c:v>0</c:v>
                </c:pt>
                <c:pt idx="764155">
                  <c:v>0</c:v>
                </c:pt>
                <c:pt idx="764156">
                  <c:v>0</c:v>
                </c:pt>
                <c:pt idx="764157">
                  <c:v>0</c:v>
                </c:pt>
                <c:pt idx="764158">
                  <c:v>0</c:v>
                </c:pt>
                <c:pt idx="764159">
                  <c:v>0</c:v>
                </c:pt>
                <c:pt idx="764160">
                  <c:v>0</c:v>
                </c:pt>
                <c:pt idx="764161">
                  <c:v>0</c:v>
                </c:pt>
                <c:pt idx="764162">
                  <c:v>0</c:v>
                </c:pt>
                <c:pt idx="764163">
                  <c:v>0</c:v>
                </c:pt>
                <c:pt idx="764164">
                  <c:v>0</c:v>
                </c:pt>
                <c:pt idx="764165">
                  <c:v>0</c:v>
                </c:pt>
                <c:pt idx="764166">
                  <c:v>0</c:v>
                </c:pt>
                <c:pt idx="764167">
                  <c:v>0</c:v>
                </c:pt>
                <c:pt idx="764168">
                  <c:v>0</c:v>
                </c:pt>
                <c:pt idx="764169">
                  <c:v>0</c:v>
                </c:pt>
                <c:pt idx="764170">
                  <c:v>0</c:v>
                </c:pt>
                <c:pt idx="764171">
                  <c:v>0</c:v>
                </c:pt>
                <c:pt idx="764172">
                  <c:v>0</c:v>
                </c:pt>
                <c:pt idx="764173">
                  <c:v>0</c:v>
                </c:pt>
                <c:pt idx="764174">
                  <c:v>0</c:v>
                </c:pt>
                <c:pt idx="764175">
                  <c:v>0</c:v>
                </c:pt>
                <c:pt idx="764176">
                  <c:v>0</c:v>
                </c:pt>
                <c:pt idx="764177">
                  <c:v>0</c:v>
                </c:pt>
                <c:pt idx="764178">
                  <c:v>0</c:v>
                </c:pt>
                <c:pt idx="764179">
                  <c:v>0</c:v>
                </c:pt>
                <c:pt idx="764180">
                  <c:v>0</c:v>
                </c:pt>
                <c:pt idx="764181">
                  <c:v>0</c:v>
                </c:pt>
                <c:pt idx="764182">
                  <c:v>0</c:v>
                </c:pt>
                <c:pt idx="764183">
                  <c:v>0</c:v>
                </c:pt>
                <c:pt idx="764184">
                  <c:v>0</c:v>
                </c:pt>
                <c:pt idx="764185">
                  <c:v>0</c:v>
                </c:pt>
                <c:pt idx="764186">
                  <c:v>0</c:v>
                </c:pt>
                <c:pt idx="764187">
                  <c:v>0</c:v>
                </c:pt>
                <c:pt idx="764188">
                  <c:v>0</c:v>
                </c:pt>
                <c:pt idx="764189">
                  <c:v>0</c:v>
                </c:pt>
                <c:pt idx="764190">
                  <c:v>0</c:v>
                </c:pt>
                <c:pt idx="764191">
                  <c:v>0</c:v>
                </c:pt>
                <c:pt idx="764192">
                  <c:v>0</c:v>
                </c:pt>
                <c:pt idx="764193">
                  <c:v>0</c:v>
                </c:pt>
                <c:pt idx="764194">
                  <c:v>0</c:v>
                </c:pt>
                <c:pt idx="764195">
                  <c:v>0</c:v>
                </c:pt>
                <c:pt idx="764196">
                  <c:v>0</c:v>
                </c:pt>
                <c:pt idx="764197">
                  <c:v>0</c:v>
                </c:pt>
                <c:pt idx="764198">
                  <c:v>0</c:v>
                </c:pt>
                <c:pt idx="764199">
                  <c:v>0</c:v>
                </c:pt>
                <c:pt idx="764200">
                  <c:v>0</c:v>
                </c:pt>
                <c:pt idx="764201">
                  <c:v>0</c:v>
                </c:pt>
                <c:pt idx="764202">
                  <c:v>0</c:v>
                </c:pt>
                <c:pt idx="764203">
                  <c:v>0</c:v>
                </c:pt>
                <c:pt idx="764204">
                  <c:v>0</c:v>
                </c:pt>
                <c:pt idx="764205">
                  <c:v>0</c:v>
                </c:pt>
                <c:pt idx="764206">
                  <c:v>0</c:v>
                </c:pt>
                <c:pt idx="764207">
                  <c:v>0</c:v>
                </c:pt>
                <c:pt idx="764208">
                  <c:v>0</c:v>
                </c:pt>
                <c:pt idx="764209">
                  <c:v>0</c:v>
                </c:pt>
                <c:pt idx="764210">
                  <c:v>0</c:v>
                </c:pt>
                <c:pt idx="764211">
                  <c:v>0</c:v>
                </c:pt>
                <c:pt idx="764212">
                  <c:v>0</c:v>
                </c:pt>
                <c:pt idx="764213">
                  <c:v>0</c:v>
                </c:pt>
                <c:pt idx="764214">
                  <c:v>0</c:v>
                </c:pt>
                <c:pt idx="764215">
                  <c:v>0</c:v>
                </c:pt>
                <c:pt idx="764216">
                  <c:v>0</c:v>
                </c:pt>
                <c:pt idx="764217">
                  <c:v>0</c:v>
                </c:pt>
                <c:pt idx="764218">
                  <c:v>0</c:v>
                </c:pt>
                <c:pt idx="764219">
                  <c:v>0</c:v>
                </c:pt>
                <c:pt idx="764220">
                  <c:v>0</c:v>
                </c:pt>
                <c:pt idx="764221">
                  <c:v>0</c:v>
                </c:pt>
                <c:pt idx="764222">
                  <c:v>0</c:v>
                </c:pt>
                <c:pt idx="764223">
                  <c:v>0</c:v>
                </c:pt>
                <c:pt idx="764224">
                  <c:v>0</c:v>
                </c:pt>
                <c:pt idx="764225">
                  <c:v>0</c:v>
                </c:pt>
                <c:pt idx="764226">
                  <c:v>0</c:v>
                </c:pt>
                <c:pt idx="764227">
                  <c:v>0</c:v>
                </c:pt>
                <c:pt idx="764228">
                  <c:v>0</c:v>
                </c:pt>
                <c:pt idx="764229">
                  <c:v>0</c:v>
                </c:pt>
                <c:pt idx="764230">
                  <c:v>0</c:v>
                </c:pt>
                <c:pt idx="764231">
                  <c:v>0</c:v>
                </c:pt>
                <c:pt idx="764232">
                  <c:v>0</c:v>
                </c:pt>
                <c:pt idx="764233">
                  <c:v>0</c:v>
                </c:pt>
                <c:pt idx="764234">
                  <c:v>0</c:v>
                </c:pt>
                <c:pt idx="764235">
                  <c:v>0</c:v>
                </c:pt>
                <c:pt idx="764236">
                  <c:v>0</c:v>
                </c:pt>
                <c:pt idx="764237">
                  <c:v>0</c:v>
                </c:pt>
                <c:pt idx="764238">
                  <c:v>0</c:v>
                </c:pt>
                <c:pt idx="764239">
                  <c:v>0</c:v>
                </c:pt>
                <c:pt idx="764240">
                  <c:v>0</c:v>
                </c:pt>
                <c:pt idx="764241">
                  <c:v>0</c:v>
                </c:pt>
                <c:pt idx="764242">
                  <c:v>0</c:v>
                </c:pt>
                <c:pt idx="764243">
                  <c:v>0</c:v>
                </c:pt>
                <c:pt idx="764244">
                  <c:v>0</c:v>
                </c:pt>
                <c:pt idx="764245">
                  <c:v>0</c:v>
                </c:pt>
                <c:pt idx="764246">
                  <c:v>0</c:v>
                </c:pt>
                <c:pt idx="764247">
                  <c:v>0</c:v>
                </c:pt>
                <c:pt idx="764248">
                  <c:v>0</c:v>
                </c:pt>
                <c:pt idx="764249">
                  <c:v>0</c:v>
                </c:pt>
                <c:pt idx="764250">
                  <c:v>0</c:v>
                </c:pt>
                <c:pt idx="764251">
                  <c:v>0</c:v>
                </c:pt>
                <c:pt idx="764252">
                  <c:v>0</c:v>
                </c:pt>
                <c:pt idx="764253">
                  <c:v>0</c:v>
                </c:pt>
                <c:pt idx="764254">
                  <c:v>0</c:v>
                </c:pt>
                <c:pt idx="764255">
                  <c:v>0</c:v>
                </c:pt>
                <c:pt idx="764256">
                  <c:v>0</c:v>
                </c:pt>
                <c:pt idx="764257">
                  <c:v>0</c:v>
                </c:pt>
                <c:pt idx="764258">
                  <c:v>0</c:v>
                </c:pt>
                <c:pt idx="764259">
                  <c:v>0</c:v>
                </c:pt>
                <c:pt idx="764260">
                  <c:v>0</c:v>
                </c:pt>
                <c:pt idx="764261">
                  <c:v>0</c:v>
                </c:pt>
                <c:pt idx="764262">
                  <c:v>0</c:v>
                </c:pt>
                <c:pt idx="764263">
                  <c:v>0</c:v>
                </c:pt>
                <c:pt idx="764264">
                  <c:v>0</c:v>
                </c:pt>
                <c:pt idx="764265">
                  <c:v>0</c:v>
                </c:pt>
                <c:pt idx="764266">
                  <c:v>0</c:v>
                </c:pt>
                <c:pt idx="764267">
                  <c:v>0</c:v>
                </c:pt>
                <c:pt idx="764268">
                  <c:v>0</c:v>
                </c:pt>
                <c:pt idx="764269">
                  <c:v>0</c:v>
                </c:pt>
                <c:pt idx="764270">
                  <c:v>0</c:v>
                </c:pt>
                <c:pt idx="764271">
                  <c:v>0</c:v>
                </c:pt>
                <c:pt idx="764272">
                  <c:v>0</c:v>
                </c:pt>
                <c:pt idx="764273">
                  <c:v>0</c:v>
                </c:pt>
                <c:pt idx="764274">
                  <c:v>0</c:v>
                </c:pt>
                <c:pt idx="764275">
                  <c:v>0</c:v>
                </c:pt>
                <c:pt idx="764276">
                  <c:v>0</c:v>
                </c:pt>
                <c:pt idx="764277">
                  <c:v>0</c:v>
                </c:pt>
                <c:pt idx="764278">
                  <c:v>0</c:v>
                </c:pt>
                <c:pt idx="764279">
                  <c:v>0</c:v>
                </c:pt>
                <c:pt idx="764280">
                  <c:v>0</c:v>
                </c:pt>
                <c:pt idx="764281">
                  <c:v>0</c:v>
                </c:pt>
                <c:pt idx="764282">
                  <c:v>0</c:v>
                </c:pt>
                <c:pt idx="764283">
                  <c:v>0</c:v>
                </c:pt>
                <c:pt idx="764284">
                  <c:v>0</c:v>
                </c:pt>
                <c:pt idx="764285">
                  <c:v>0</c:v>
                </c:pt>
                <c:pt idx="764286">
                  <c:v>0</c:v>
                </c:pt>
                <c:pt idx="764287">
                  <c:v>0</c:v>
                </c:pt>
                <c:pt idx="764288">
                  <c:v>0</c:v>
                </c:pt>
                <c:pt idx="764289">
                  <c:v>0</c:v>
                </c:pt>
                <c:pt idx="764290">
                  <c:v>0</c:v>
                </c:pt>
                <c:pt idx="764291">
                  <c:v>0</c:v>
                </c:pt>
                <c:pt idx="764292">
                  <c:v>0</c:v>
                </c:pt>
                <c:pt idx="764293">
                  <c:v>0</c:v>
                </c:pt>
                <c:pt idx="764294">
                  <c:v>0</c:v>
                </c:pt>
                <c:pt idx="764295">
                  <c:v>0</c:v>
                </c:pt>
                <c:pt idx="764296">
                  <c:v>0</c:v>
                </c:pt>
                <c:pt idx="764297">
                  <c:v>0</c:v>
                </c:pt>
                <c:pt idx="764298">
                  <c:v>0</c:v>
                </c:pt>
                <c:pt idx="764299">
                  <c:v>0</c:v>
                </c:pt>
                <c:pt idx="764300">
                  <c:v>0</c:v>
                </c:pt>
                <c:pt idx="764301">
                  <c:v>0</c:v>
                </c:pt>
                <c:pt idx="764302">
                  <c:v>0</c:v>
                </c:pt>
                <c:pt idx="764303">
                  <c:v>0</c:v>
                </c:pt>
                <c:pt idx="764304">
                  <c:v>0</c:v>
                </c:pt>
                <c:pt idx="764305">
                  <c:v>0</c:v>
                </c:pt>
                <c:pt idx="764306">
                  <c:v>0</c:v>
                </c:pt>
                <c:pt idx="764307">
                  <c:v>0</c:v>
                </c:pt>
                <c:pt idx="764308">
                  <c:v>0</c:v>
                </c:pt>
                <c:pt idx="764309">
                  <c:v>0</c:v>
                </c:pt>
                <c:pt idx="764310">
                  <c:v>0</c:v>
                </c:pt>
                <c:pt idx="764311">
                  <c:v>0</c:v>
                </c:pt>
                <c:pt idx="764312">
                  <c:v>0</c:v>
                </c:pt>
                <c:pt idx="764313">
                  <c:v>0</c:v>
                </c:pt>
                <c:pt idx="764314">
                  <c:v>0</c:v>
                </c:pt>
                <c:pt idx="764315">
                  <c:v>0</c:v>
                </c:pt>
                <c:pt idx="764316">
                  <c:v>0</c:v>
                </c:pt>
                <c:pt idx="764317">
                  <c:v>0</c:v>
                </c:pt>
                <c:pt idx="764318">
                  <c:v>0</c:v>
                </c:pt>
                <c:pt idx="764319">
                  <c:v>0</c:v>
                </c:pt>
                <c:pt idx="764320">
                  <c:v>0</c:v>
                </c:pt>
                <c:pt idx="764321">
                  <c:v>0</c:v>
                </c:pt>
                <c:pt idx="764322">
                  <c:v>0</c:v>
                </c:pt>
                <c:pt idx="764323">
                  <c:v>0</c:v>
                </c:pt>
                <c:pt idx="764324">
                  <c:v>0</c:v>
                </c:pt>
                <c:pt idx="764325">
                  <c:v>0</c:v>
                </c:pt>
                <c:pt idx="764326">
                  <c:v>0</c:v>
                </c:pt>
                <c:pt idx="764327">
                  <c:v>0</c:v>
                </c:pt>
                <c:pt idx="764328">
                  <c:v>0</c:v>
                </c:pt>
                <c:pt idx="764329">
                  <c:v>0</c:v>
                </c:pt>
                <c:pt idx="764330">
                  <c:v>0</c:v>
                </c:pt>
                <c:pt idx="764331">
                  <c:v>0</c:v>
                </c:pt>
                <c:pt idx="764332">
                  <c:v>0</c:v>
                </c:pt>
                <c:pt idx="764333">
                  <c:v>0</c:v>
                </c:pt>
                <c:pt idx="764334">
                  <c:v>0</c:v>
                </c:pt>
                <c:pt idx="764335">
                  <c:v>0</c:v>
                </c:pt>
                <c:pt idx="764336">
                  <c:v>0</c:v>
                </c:pt>
                <c:pt idx="764337">
                  <c:v>0</c:v>
                </c:pt>
                <c:pt idx="764338">
                  <c:v>0</c:v>
                </c:pt>
                <c:pt idx="764339">
                  <c:v>0</c:v>
                </c:pt>
                <c:pt idx="764340">
                  <c:v>0</c:v>
                </c:pt>
                <c:pt idx="764341">
                  <c:v>0</c:v>
                </c:pt>
                <c:pt idx="764342">
                  <c:v>0</c:v>
                </c:pt>
                <c:pt idx="764343">
                  <c:v>0</c:v>
                </c:pt>
                <c:pt idx="764344">
                  <c:v>0</c:v>
                </c:pt>
                <c:pt idx="764345">
                  <c:v>0</c:v>
                </c:pt>
                <c:pt idx="764346">
                  <c:v>0</c:v>
                </c:pt>
                <c:pt idx="764347">
                  <c:v>0</c:v>
                </c:pt>
                <c:pt idx="764348">
                  <c:v>0</c:v>
                </c:pt>
                <c:pt idx="764349">
                  <c:v>0</c:v>
                </c:pt>
                <c:pt idx="764350">
                  <c:v>0</c:v>
                </c:pt>
                <c:pt idx="764351">
                  <c:v>0</c:v>
                </c:pt>
                <c:pt idx="764352">
                  <c:v>0</c:v>
                </c:pt>
                <c:pt idx="764353">
                  <c:v>0</c:v>
                </c:pt>
                <c:pt idx="764354">
                  <c:v>0</c:v>
                </c:pt>
                <c:pt idx="764355">
                  <c:v>0</c:v>
                </c:pt>
                <c:pt idx="764356">
                  <c:v>0</c:v>
                </c:pt>
                <c:pt idx="764357">
                  <c:v>0</c:v>
                </c:pt>
                <c:pt idx="764358">
                  <c:v>0</c:v>
                </c:pt>
                <c:pt idx="764359">
                  <c:v>0</c:v>
                </c:pt>
                <c:pt idx="764360">
                  <c:v>0</c:v>
                </c:pt>
                <c:pt idx="764361">
                  <c:v>0</c:v>
                </c:pt>
                <c:pt idx="764362">
                  <c:v>0</c:v>
                </c:pt>
                <c:pt idx="764363">
                  <c:v>0</c:v>
                </c:pt>
                <c:pt idx="764364">
                  <c:v>0</c:v>
                </c:pt>
                <c:pt idx="764365">
                  <c:v>0</c:v>
                </c:pt>
                <c:pt idx="764366">
                  <c:v>0</c:v>
                </c:pt>
                <c:pt idx="764367">
                  <c:v>0</c:v>
                </c:pt>
                <c:pt idx="764368">
                  <c:v>0</c:v>
                </c:pt>
                <c:pt idx="764369">
                  <c:v>0</c:v>
                </c:pt>
                <c:pt idx="764370">
                  <c:v>0</c:v>
                </c:pt>
                <c:pt idx="764371">
                  <c:v>0</c:v>
                </c:pt>
                <c:pt idx="764372">
                  <c:v>0</c:v>
                </c:pt>
                <c:pt idx="764373">
                  <c:v>0</c:v>
                </c:pt>
                <c:pt idx="764374">
                  <c:v>0</c:v>
                </c:pt>
                <c:pt idx="764375">
                  <c:v>0</c:v>
                </c:pt>
                <c:pt idx="764376">
                  <c:v>0</c:v>
                </c:pt>
                <c:pt idx="764377">
                  <c:v>0</c:v>
                </c:pt>
                <c:pt idx="764378">
                  <c:v>0</c:v>
                </c:pt>
                <c:pt idx="764379">
                  <c:v>0</c:v>
                </c:pt>
                <c:pt idx="764380">
                  <c:v>0</c:v>
                </c:pt>
                <c:pt idx="764381">
                  <c:v>0</c:v>
                </c:pt>
                <c:pt idx="764382">
                  <c:v>0</c:v>
                </c:pt>
                <c:pt idx="764383">
                  <c:v>0</c:v>
                </c:pt>
                <c:pt idx="764384">
                  <c:v>0</c:v>
                </c:pt>
                <c:pt idx="764385">
                  <c:v>0</c:v>
                </c:pt>
                <c:pt idx="764386">
                  <c:v>0</c:v>
                </c:pt>
                <c:pt idx="764387">
                  <c:v>0</c:v>
                </c:pt>
                <c:pt idx="764388">
                  <c:v>0</c:v>
                </c:pt>
                <c:pt idx="764389">
                  <c:v>0</c:v>
                </c:pt>
                <c:pt idx="764390">
                  <c:v>0</c:v>
                </c:pt>
                <c:pt idx="764391">
                  <c:v>0</c:v>
                </c:pt>
                <c:pt idx="764392">
                  <c:v>0</c:v>
                </c:pt>
                <c:pt idx="764393">
                  <c:v>0</c:v>
                </c:pt>
                <c:pt idx="764394">
                  <c:v>0</c:v>
                </c:pt>
                <c:pt idx="764395">
                  <c:v>0</c:v>
                </c:pt>
                <c:pt idx="764396">
                  <c:v>0</c:v>
                </c:pt>
                <c:pt idx="764397">
                  <c:v>0</c:v>
                </c:pt>
                <c:pt idx="764398">
                  <c:v>0</c:v>
                </c:pt>
                <c:pt idx="764399">
                  <c:v>0</c:v>
                </c:pt>
                <c:pt idx="764400">
                  <c:v>0</c:v>
                </c:pt>
                <c:pt idx="764401">
                  <c:v>0</c:v>
                </c:pt>
                <c:pt idx="764402">
                  <c:v>0</c:v>
                </c:pt>
                <c:pt idx="764403">
                  <c:v>0</c:v>
                </c:pt>
                <c:pt idx="764404">
                  <c:v>0</c:v>
                </c:pt>
                <c:pt idx="764405">
                  <c:v>0</c:v>
                </c:pt>
                <c:pt idx="764406">
                  <c:v>0</c:v>
                </c:pt>
                <c:pt idx="764407">
                  <c:v>0</c:v>
                </c:pt>
                <c:pt idx="764408">
                  <c:v>0</c:v>
                </c:pt>
                <c:pt idx="764409">
                  <c:v>0</c:v>
                </c:pt>
                <c:pt idx="764410">
                  <c:v>0</c:v>
                </c:pt>
                <c:pt idx="764411">
                  <c:v>0</c:v>
                </c:pt>
                <c:pt idx="764412">
                  <c:v>0</c:v>
                </c:pt>
                <c:pt idx="764413">
                  <c:v>0</c:v>
                </c:pt>
                <c:pt idx="764414">
                  <c:v>0</c:v>
                </c:pt>
                <c:pt idx="764415">
                  <c:v>0</c:v>
                </c:pt>
                <c:pt idx="764416">
                  <c:v>0</c:v>
                </c:pt>
                <c:pt idx="764417">
                  <c:v>0</c:v>
                </c:pt>
                <c:pt idx="764418">
                  <c:v>0</c:v>
                </c:pt>
                <c:pt idx="764419">
                  <c:v>0</c:v>
                </c:pt>
                <c:pt idx="764420">
                  <c:v>0</c:v>
                </c:pt>
                <c:pt idx="764421">
                  <c:v>0</c:v>
                </c:pt>
                <c:pt idx="764422">
                  <c:v>0</c:v>
                </c:pt>
                <c:pt idx="764423">
                  <c:v>0</c:v>
                </c:pt>
                <c:pt idx="764424">
                  <c:v>0</c:v>
                </c:pt>
                <c:pt idx="764425">
                  <c:v>0</c:v>
                </c:pt>
                <c:pt idx="764426">
                  <c:v>0</c:v>
                </c:pt>
                <c:pt idx="764427">
                  <c:v>0</c:v>
                </c:pt>
                <c:pt idx="764428">
                  <c:v>0</c:v>
                </c:pt>
                <c:pt idx="764429">
                  <c:v>0</c:v>
                </c:pt>
                <c:pt idx="764430">
                  <c:v>0</c:v>
                </c:pt>
                <c:pt idx="764431">
                  <c:v>0</c:v>
                </c:pt>
                <c:pt idx="764432">
                  <c:v>0</c:v>
                </c:pt>
                <c:pt idx="764433">
                  <c:v>0</c:v>
                </c:pt>
                <c:pt idx="764434">
                  <c:v>0</c:v>
                </c:pt>
                <c:pt idx="764435">
                  <c:v>0</c:v>
                </c:pt>
                <c:pt idx="764436">
                  <c:v>0</c:v>
                </c:pt>
                <c:pt idx="764437">
                  <c:v>0</c:v>
                </c:pt>
                <c:pt idx="764438">
                  <c:v>0</c:v>
                </c:pt>
                <c:pt idx="764439">
                  <c:v>0</c:v>
                </c:pt>
                <c:pt idx="764440">
                  <c:v>0</c:v>
                </c:pt>
                <c:pt idx="764441">
                  <c:v>0</c:v>
                </c:pt>
                <c:pt idx="764442">
                  <c:v>0</c:v>
                </c:pt>
                <c:pt idx="764443">
                  <c:v>0</c:v>
                </c:pt>
                <c:pt idx="764444">
                  <c:v>0</c:v>
                </c:pt>
                <c:pt idx="764445">
                  <c:v>0</c:v>
                </c:pt>
                <c:pt idx="764446">
                  <c:v>0</c:v>
                </c:pt>
                <c:pt idx="764447">
                  <c:v>0</c:v>
                </c:pt>
                <c:pt idx="764448">
                  <c:v>0</c:v>
                </c:pt>
                <c:pt idx="764449">
                  <c:v>0</c:v>
                </c:pt>
                <c:pt idx="764450">
                  <c:v>0</c:v>
                </c:pt>
                <c:pt idx="764451">
                  <c:v>0</c:v>
                </c:pt>
                <c:pt idx="764452">
                  <c:v>0</c:v>
                </c:pt>
                <c:pt idx="764453">
                  <c:v>0</c:v>
                </c:pt>
                <c:pt idx="764454">
                  <c:v>0</c:v>
                </c:pt>
                <c:pt idx="764455">
                  <c:v>0</c:v>
                </c:pt>
                <c:pt idx="764456">
                  <c:v>0</c:v>
                </c:pt>
                <c:pt idx="764457">
                  <c:v>0</c:v>
                </c:pt>
                <c:pt idx="764458">
                  <c:v>0</c:v>
                </c:pt>
                <c:pt idx="764459">
                  <c:v>0</c:v>
                </c:pt>
                <c:pt idx="764460">
                  <c:v>0</c:v>
                </c:pt>
                <c:pt idx="764461">
                  <c:v>0</c:v>
                </c:pt>
                <c:pt idx="764462">
                  <c:v>0</c:v>
                </c:pt>
                <c:pt idx="764463">
                  <c:v>0</c:v>
                </c:pt>
                <c:pt idx="764464">
                  <c:v>0</c:v>
                </c:pt>
                <c:pt idx="764465">
                  <c:v>0</c:v>
                </c:pt>
                <c:pt idx="764466">
                  <c:v>0</c:v>
                </c:pt>
                <c:pt idx="764467">
                  <c:v>0</c:v>
                </c:pt>
                <c:pt idx="764468">
                  <c:v>0</c:v>
                </c:pt>
                <c:pt idx="764469">
                  <c:v>0</c:v>
                </c:pt>
                <c:pt idx="764470">
                  <c:v>0</c:v>
                </c:pt>
                <c:pt idx="764471">
                  <c:v>0</c:v>
                </c:pt>
                <c:pt idx="764472">
                  <c:v>0</c:v>
                </c:pt>
                <c:pt idx="764473">
                  <c:v>0</c:v>
                </c:pt>
                <c:pt idx="764474">
                  <c:v>0</c:v>
                </c:pt>
                <c:pt idx="764475">
                  <c:v>0</c:v>
                </c:pt>
                <c:pt idx="764476">
                  <c:v>0</c:v>
                </c:pt>
                <c:pt idx="764477">
                  <c:v>0</c:v>
                </c:pt>
                <c:pt idx="764478">
                  <c:v>0</c:v>
                </c:pt>
                <c:pt idx="764479">
                  <c:v>0</c:v>
                </c:pt>
                <c:pt idx="764480">
                  <c:v>0</c:v>
                </c:pt>
                <c:pt idx="764481">
                  <c:v>0</c:v>
                </c:pt>
                <c:pt idx="764482">
                  <c:v>0</c:v>
                </c:pt>
                <c:pt idx="764483">
                  <c:v>0</c:v>
                </c:pt>
                <c:pt idx="764484">
                  <c:v>0</c:v>
                </c:pt>
                <c:pt idx="764485">
                  <c:v>0</c:v>
                </c:pt>
                <c:pt idx="764486">
                  <c:v>0</c:v>
                </c:pt>
                <c:pt idx="764487">
                  <c:v>0</c:v>
                </c:pt>
                <c:pt idx="764488">
                  <c:v>0</c:v>
                </c:pt>
                <c:pt idx="764489">
                  <c:v>0</c:v>
                </c:pt>
                <c:pt idx="764490">
                  <c:v>0</c:v>
                </c:pt>
                <c:pt idx="764491">
                  <c:v>0</c:v>
                </c:pt>
                <c:pt idx="764492">
                  <c:v>0</c:v>
                </c:pt>
                <c:pt idx="764493">
                  <c:v>0</c:v>
                </c:pt>
                <c:pt idx="764494">
                  <c:v>0</c:v>
                </c:pt>
                <c:pt idx="764495">
                  <c:v>0</c:v>
                </c:pt>
                <c:pt idx="764496">
                  <c:v>0</c:v>
                </c:pt>
                <c:pt idx="764497">
                  <c:v>0</c:v>
                </c:pt>
                <c:pt idx="764498">
                  <c:v>0</c:v>
                </c:pt>
                <c:pt idx="764499">
                  <c:v>0</c:v>
                </c:pt>
                <c:pt idx="764500">
                  <c:v>0</c:v>
                </c:pt>
                <c:pt idx="764501">
                  <c:v>0</c:v>
                </c:pt>
                <c:pt idx="764502">
                  <c:v>0</c:v>
                </c:pt>
                <c:pt idx="764503">
                  <c:v>0</c:v>
                </c:pt>
                <c:pt idx="764504">
                  <c:v>0</c:v>
                </c:pt>
                <c:pt idx="764505">
                  <c:v>0</c:v>
                </c:pt>
                <c:pt idx="764506">
                  <c:v>0</c:v>
                </c:pt>
                <c:pt idx="764507">
                  <c:v>0</c:v>
                </c:pt>
                <c:pt idx="764508">
                  <c:v>0</c:v>
                </c:pt>
                <c:pt idx="764509">
                  <c:v>0</c:v>
                </c:pt>
                <c:pt idx="764510">
                  <c:v>0</c:v>
                </c:pt>
                <c:pt idx="764511">
                  <c:v>0</c:v>
                </c:pt>
                <c:pt idx="764512">
                  <c:v>0</c:v>
                </c:pt>
                <c:pt idx="764513">
                  <c:v>0</c:v>
                </c:pt>
                <c:pt idx="764514">
                  <c:v>0</c:v>
                </c:pt>
                <c:pt idx="764515">
                  <c:v>0</c:v>
                </c:pt>
                <c:pt idx="764516">
                  <c:v>0</c:v>
                </c:pt>
                <c:pt idx="764517">
                  <c:v>0</c:v>
                </c:pt>
                <c:pt idx="764518">
                  <c:v>0</c:v>
                </c:pt>
                <c:pt idx="764519">
                  <c:v>0</c:v>
                </c:pt>
                <c:pt idx="764520">
                  <c:v>0</c:v>
                </c:pt>
                <c:pt idx="764521">
                  <c:v>0</c:v>
                </c:pt>
                <c:pt idx="764522">
                  <c:v>0</c:v>
                </c:pt>
                <c:pt idx="764523">
                  <c:v>0</c:v>
                </c:pt>
                <c:pt idx="764524">
                  <c:v>0</c:v>
                </c:pt>
                <c:pt idx="764525">
                  <c:v>0</c:v>
                </c:pt>
                <c:pt idx="764526">
                  <c:v>0</c:v>
                </c:pt>
                <c:pt idx="764527">
                  <c:v>0</c:v>
                </c:pt>
                <c:pt idx="764528">
                  <c:v>0</c:v>
                </c:pt>
                <c:pt idx="764529">
                  <c:v>0</c:v>
                </c:pt>
                <c:pt idx="764530">
                  <c:v>0</c:v>
                </c:pt>
                <c:pt idx="764531">
                  <c:v>0</c:v>
                </c:pt>
                <c:pt idx="764532">
                  <c:v>0</c:v>
                </c:pt>
                <c:pt idx="764533">
                  <c:v>0</c:v>
                </c:pt>
                <c:pt idx="764534">
                  <c:v>0</c:v>
                </c:pt>
                <c:pt idx="764535">
                  <c:v>0</c:v>
                </c:pt>
                <c:pt idx="764536">
                  <c:v>0</c:v>
                </c:pt>
                <c:pt idx="764537">
                  <c:v>0</c:v>
                </c:pt>
                <c:pt idx="764538">
                  <c:v>0</c:v>
                </c:pt>
                <c:pt idx="764539">
                  <c:v>0</c:v>
                </c:pt>
                <c:pt idx="764540">
                  <c:v>0</c:v>
                </c:pt>
                <c:pt idx="764541">
                  <c:v>0</c:v>
                </c:pt>
                <c:pt idx="764542">
                  <c:v>0</c:v>
                </c:pt>
                <c:pt idx="764543">
                  <c:v>0</c:v>
                </c:pt>
                <c:pt idx="764544">
                  <c:v>0</c:v>
                </c:pt>
                <c:pt idx="764545">
                  <c:v>0</c:v>
                </c:pt>
                <c:pt idx="764546">
                  <c:v>0</c:v>
                </c:pt>
                <c:pt idx="764547">
                  <c:v>0</c:v>
                </c:pt>
                <c:pt idx="764548">
                  <c:v>0</c:v>
                </c:pt>
                <c:pt idx="764549">
                  <c:v>0</c:v>
                </c:pt>
                <c:pt idx="764550">
                  <c:v>0</c:v>
                </c:pt>
                <c:pt idx="764551">
                  <c:v>0</c:v>
                </c:pt>
                <c:pt idx="764552">
                  <c:v>0</c:v>
                </c:pt>
                <c:pt idx="764553">
                  <c:v>0</c:v>
                </c:pt>
                <c:pt idx="764554">
                  <c:v>0</c:v>
                </c:pt>
                <c:pt idx="764555">
                  <c:v>0</c:v>
                </c:pt>
                <c:pt idx="764556">
                  <c:v>0</c:v>
                </c:pt>
                <c:pt idx="764557">
                  <c:v>0</c:v>
                </c:pt>
                <c:pt idx="764558">
                  <c:v>0</c:v>
                </c:pt>
                <c:pt idx="764559">
                  <c:v>0</c:v>
                </c:pt>
                <c:pt idx="764560">
                  <c:v>0</c:v>
                </c:pt>
                <c:pt idx="764561">
                  <c:v>0</c:v>
                </c:pt>
                <c:pt idx="764562">
                  <c:v>0</c:v>
                </c:pt>
                <c:pt idx="764563">
                  <c:v>0</c:v>
                </c:pt>
                <c:pt idx="764564">
                  <c:v>0</c:v>
                </c:pt>
                <c:pt idx="764565">
                  <c:v>0</c:v>
                </c:pt>
                <c:pt idx="764566">
                  <c:v>0</c:v>
                </c:pt>
                <c:pt idx="764567">
                  <c:v>0</c:v>
                </c:pt>
                <c:pt idx="764568">
                  <c:v>0</c:v>
                </c:pt>
                <c:pt idx="764569">
                  <c:v>0</c:v>
                </c:pt>
                <c:pt idx="764570">
                  <c:v>0</c:v>
                </c:pt>
                <c:pt idx="764571">
                  <c:v>0</c:v>
                </c:pt>
                <c:pt idx="764572">
                  <c:v>0</c:v>
                </c:pt>
                <c:pt idx="764573">
                  <c:v>0</c:v>
                </c:pt>
                <c:pt idx="764574">
                  <c:v>0</c:v>
                </c:pt>
                <c:pt idx="764575">
                  <c:v>0</c:v>
                </c:pt>
                <c:pt idx="764576">
                  <c:v>0</c:v>
                </c:pt>
                <c:pt idx="764577">
                  <c:v>0</c:v>
                </c:pt>
                <c:pt idx="764578">
                  <c:v>0</c:v>
                </c:pt>
                <c:pt idx="764579">
                  <c:v>0</c:v>
                </c:pt>
                <c:pt idx="764580">
                  <c:v>0</c:v>
                </c:pt>
                <c:pt idx="764581">
                  <c:v>0</c:v>
                </c:pt>
                <c:pt idx="764582">
                  <c:v>0</c:v>
                </c:pt>
                <c:pt idx="764583">
                  <c:v>0</c:v>
                </c:pt>
                <c:pt idx="764584">
                  <c:v>0</c:v>
                </c:pt>
                <c:pt idx="764585">
                  <c:v>0</c:v>
                </c:pt>
                <c:pt idx="764586">
                  <c:v>0</c:v>
                </c:pt>
                <c:pt idx="764587">
                  <c:v>0</c:v>
                </c:pt>
                <c:pt idx="764588">
                  <c:v>0</c:v>
                </c:pt>
                <c:pt idx="764589">
                  <c:v>0</c:v>
                </c:pt>
                <c:pt idx="764590">
                  <c:v>0</c:v>
                </c:pt>
                <c:pt idx="764591">
                  <c:v>0</c:v>
                </c:pt>
                <c:pt idx="764592">
                  <c:v>0</c:v>
                </c:pt>
                <c:pt idx="764593">
                  <c:v>0</c:v>
                </c:pt>
                <c:pt idx="764594">
                  <c:v>0</c:v>
                </c:pt>
                <c:pt idx="764595">
                  <c:v>0</c:v>
                </c:pt>
                <c:pt idx="764596">
                  <c:v>0</c:v>
                </c:pt>
                <c:pt idx="764597">
                  <c:v>0</c:v>
                </c:pt>
                <c:pt idx="764598">
                  <c:v>0</c:v>
                </c:pt>
                <c:pt idx="764599">
                  <c:v>0</c:v>
                </c:pt>
                <c:pt idx="764600">
                  <c:v>0</c:v>
                </c:pt>
                <c:pt idx="764601">
                  <c:v>0</c:v>
                </c:pt>
                <c:pt idx="764602">
                  <c:v>0</c:v>
                </c:pt>
                <c:pt idx="764603">
                  <c:v>0</c:v>
                </c:pt>
                <c:pt idx="764604">
                  <c:v>0</c:v>
                </c:pt>
                <c:pt idx="764605">
                  <c:v>0</c:v>
                </c:pt>
                <c:pt idx="764606">
                  <c:v>0</c:v>
                </c:pt>
                <c:pt idx="764607">
                  <c:v>0</c:v>
                </c:pt>
                <c:pt idx="764608">
                  <c:v>0</c:v>
                </c:pt>
                <c:pt idx="764609">
                  <c:v>0</c:v>
                </c:pt>
                <c:pt idx="764610">
                  <c:v>0</c:v>
                </c:pt>
                <c:pt idx="764611">
                  <c:v>0</c:v>
                </c:pt>
                <c:pt idx="764612">
                  <c:v>0</c:v>
                </c:pt>
                <c:pt idx="764613">
                  <c:v>0</c:v>
                </c:pt>
                <c:pt idx="764614">
                  <c:v>0</c:v>
                </c:pt>
                <c:pt idx="764615">
                  <c:v>0</c:v>
                </c:pt>
                <c:pt idx="764616">
                  <c:v>0</c:v>
                </c:pt>
                <c:pt idx="764617">
                  <c:v>0</c:v>
                </c:pt>
                <c:pt idx="764618">
                  <c:v>0</c:v>
                </c:pt>
                <c:pt idx="764619">
                  <c:v>0</c:v>
                </c:pt>
                <c:pt idx="764620">
                  <c:v>0</c:v>
                </c:pt>
                <c:pt idx="764621">
                  <c:v>0</c:v>
                </c:pt>
                <c:pt idx="764622">
                  <c:v>0</c:v>
                </c:pt>
                <c:pt idx="764623">
                  <c:v>0</c:v>
                </c:pt>
                <c:pt idx="764624">
                  <c:v>0</c:v>
                </c:pt>
                <c:pt idx="764625">
                  <c:v>0</c:v>
                </c:pt>
                <c:pt idx="764626">
                  <c:v>0</c:v>
                </c:pt>
                <c:pt idx="764627">
                  <c:v>0</c:v>
                </c:pt>
                <c:pt idx="764628">
                  <c:v>0</c:v>
                </c:pt>
                <c:pt idx="764629">
                  <c:v>0</c:v>
                </c:pt>
                <c:pt idx="764630">
                  <c:v>0</c:v>
                </c:pt>
                <c:pt idx="764631">
                  <c:v>0</c:v>
                </c:pt>
                <c:pt idx="764632">
                  <c:v>0</c:v>
                </c:pt>
                <c:pt idx="764633">
                  <c:v>0</c:v>
                </c:pt>
                <c:pt idx="764634">
                  <c:v>0</c:v>
                </c:pt>
                <c:pt idx="764635">
                  <c:v>0</c:v>
                </c:pt>
                <c:pt idx="764636">
                  <c:v>0</c:v>
                </c:pt>
                <c:pt idx="764637">
                  <c:v>0</c:v>
                </c:pt>
                <c:pt idx="764638">
                  <c:v>0</c:v>
                </c:pt>
                <c:pt idx="764639">
                  <c:v>0</c:v>
                </c:pt>
                <c:pt idx="764640">
                  <c:v>0</c:v>
                </c:pt>
                <c:pt idx="764641">
                  <c:v>0</c:v>
                </c:pt>
                <c:pt idx="764642">
                  <c:v>0</c:v>
                </c:pt>
                <c:pt idx="764643">
                  <c:v>0</c:v>
                </c:pt>
                <c:pt idx="764644">
                  <c:v>0</c:v>
                </c:pt>
                <c:pt idx="764645">
                  <c:v>0</c:v>
                </c:pt>
                <c:pt idx="764646">
                  <c:v>0</c:v>
                </c:pt>
                <c:pt idx="764647">
                  <c:v>0</c:v>
                </c:pt>
                <c:pt idx="764648">
                  <c:v>0</c:v>
                </c:pt>
                <c:pt idx="764649">
                  <c:v>0</c:v>
                </c:pt>
                <c:pt idx="764650">
                  <c:v>0</c:v>
                </c:pt>
                <c:pt idx="764651">
                  <c:v>0</c:v>
                </c:pt>
                <c:pt idx="764652">
                  <c:v>0</c:v>
                </c:pt>
                <c:pt idx="764653">
                  <c:v>0</c:v>
                </c:pt>
                <c:pt idx="764654">
                  <c:v>0</c:v>
                </c:pt>
                <c:pt idx="764655">
                  <c:v>0</c:v>
                </c:pt>
                <c:pt idx="764656">
                  <c:v>0</c:v>
                </c:pt>
                <c:pt idx="764657">
                  <c:v>0</c:v>
                </c:pt>
                <c:pt idx="764658">
                  <c:v>0</c:v>
                </c:pt>
                <c:pt idx="764659">
                  <c:v>0</c:v>
                </c:pt>
                <c:pt idx="764660">
                  <c:v>0</c:v>
                </c:pt>
                <c:pt idx="764661">
                  <c:v>0</c:v>
                </c:pt>
                <c:pt idx="764662">
                  <c:v>0</c:v>
                </c:pt>
                <c:pt idx="764663">
                  <c:v>0</c:v>
                </c:pt>
                <c:pt idx="764664">
                  <c:v>0</c:v>
                </c:pt>
                <c:pt idx="764665">
                  <c:v>0</c:v>
                </c:pt>
                <c:pt idx="764666">
                  <c:v>0</c:v>
                </c:pt>
                <c:pt idx="764667">
                  <c:v>0</c:v>
                </c:pt>
                <c:pt idx="764668">
                  <c:v>0</c:v>
                </c:pt>
                <c:pt idx="764669">
                  <c:v>0</c:v>
                </c:pt>
                <c:pt idx="764670">
                  <c:v>0</c:v>
                </c:pt>
                <c:pt idx="764671">
                  <c:v>0</c:v>
                </c:pt>
                <c:pt idx="764672">
                  <c:v>0</c:v>
                </c:pt>
                <c:pt idx="764673">
                  <c:v>0</c:v>
                </c:pt>
                <c:pt idx="764674">
                  <c:v>0</c:v>
                </c:pt>
                <c:pt idx="764675">
                  <c:v>0</c:v>
                </c:pt>
                <c:pt idx="764676">
                  <c:v>0</c:v>
                </c:pt>
                <c:pt idx="764677">
                  <c:v>0</c:v>
                </c:pt>
                <c:pt idx="764678">
                  <c:v>0</c:v>
                </c:pt>
                <c:pt idx="764679">
                  <c:v>0</c:v>
                </c:pt>
                <c:pt idx="764680">
                  <c:v>0</c:v>
                </c:pt>
                <c:pt idx="764681">
                  <c:v>0</c:v>
                </c:pt>
                <c:pt idx="764682">
                  <c:v>0</c:v>
                </c:pt>
                <c:pt idx="764683">
                  <c:v>0</c:v>
                </c:pt>
                <c:pt idx="764684">
                  <c:v>0</c:v>
                </c:pt>
                <c:pt idx="764685">
                  <c:v>0</c:v>
                </c:pt>
                <c:pt idx="764686">
                  <c:v>0</c:v>
                </c:pt>
                <c:pt idx="764687">
                  <c:v>0</c:v>
                </c:pt>
                <c:pt idx="764688">
                  <c:v>0</c:v>
                </c:pt>
                <c:pt idx="764689">
                  <c:v>0</c:v>
                </c:pt>
                <c:pt idx="764690">
                  <c:v>0</c:v>
                </c:pt>
                <c:pt idx="764691">
                  <c:v>0</c:v>
                </c:pt>
                <c:pt idx="764692">
                  <c:v>0</c:v>
                </c:pt>
                <c:pt idx="764693">
                  <c:v>0</c:v>
                </c:pt>
                <c:pt idx="764694">
                  <c:v>0</c:v>
                </c:pt>
                <c:pt idx="764695">
                  <c:v>0</c:v>
                </c:pt>
                <c:pt idx="764696">
                  <c:v>0</c:v>
                </c:pt>
                <c:pt idx="764697">
                  <c:v>0</c:v>
                </c:pt>
                <c:pt idx="764698">
                  <c:v>0</c:v>
                </c:pt>
                <c:pt idx="764699">
                  <c:v>0</c:v>
                </c:pt>
                <c:pt idx="764700">
                  <c:v>0</c:v>
                </c:pt>
                <c:pt idx="764701">
                  <c:v>0</c:v>
                </c:pt>
                <c:pt idx="764702">
                  <c:v>0</c:v>
                </c:pt>
                <c:pt idx="764703">
                  <c:v>0</c:v>
                </c:pt>
                <c:pt idx="764704">
                  <c:v>0</c:v>
                </c:pt>
                <c:pt idx="764705">
                  <c:v>0</c:v>
                </c:pt>
                <c:pt idx="764706">
                  <c:v>0</c:v>
                </c:pt>
                <c:pt idx="764707">
                  <c:v>0</c:v>
                </c:pt>
                <c:pt idx="764708">
                  <c:v>0</c:v>
                </c:pt>
                <c:pt idx="764709">
                  <c:v>0</c:v>
                </c:pt>
                <c:pt idx="764710">
                  <c:v>0</c:v>
                </c:pt>
                <c:pt idx="764711">
                  <c:v>0</c:v>
                </c:pt>
                <c:pt idx="764712">
                  <c:v>0</c:v>
                </c:pt>
                <c:pt idx="764713">
                  <c:v>0</c:v>
                </c:pt>
                <c:pt idx="764714">
                  <c:v>0</c:v>
                </c:pt>
                <c:pt idx="764715">
                  <c:v>0</c:v>
                </c:pt>
                <c:pt idx="764716">
                  <c:v>0</c:v>
                </c:pt>
                <c:pt idx="764717">
                  <c:v>0</c:v>
                </c:pt>
                <c:pt idx="764718">
                  <c:v>0</c:v>
                </c:pt>
                <c:pt idx="764719">
                  <c:v>0</c:v>
                </c:pt>
                <c:pt idx="764720">
                  <c:v>0</c:v>
                </c:pt>
                <c:pt idx="764721">
                  <c:v>0</c:v>
                </c:pt>
                <c:pt idx="764722">
                  <c:v>0</c:v>
                </c:pt>
                <c:pt idx="764723">
                  <c:v>0</c:v>
                </c:pt>
                <c:pt idx="764724">
                  <c:v>0</c:v>
                </c:pt>
                <c:pt idx="764725">
                  <c:v>0</c:v>
                </c:pt>
                <c:pt idx="764726">
                  <c:v>0</c:v>
                </c:pt>
                <c:pt idx="764727">
                  <c:v>0</c:v>
                </c:pt>
                <c:pt idx="764728">
                  <c:v>0</c:v>
                </c:pt>
                <c:pt idx="764729">
                  <c:v>0</c:v>
                </c:pt>
                <c:pt idx="764730">
                  <c:v>0</c:v>
                </c:pt>
                <c:pt idx="764731">
                  <c:v>0</c:v>
                </c:pt>
                <c:pt idx="764732">
                  <c:v>0</c:v>
                </c:pt>
                <c:pt idx="764733">
                  <c:v>0</c:v>
                </c:pt>
                <c:pt idx="764734">
                  <c:v>0</c:v>
                </c:pt>
                <c:pt idx="764735">
                  <c:v>0</c:v>
                </c:pt>
                <c:pt idx="764736">
                  <c:v>0</c:v>
                </c:pt>
                <c:pt idx="764737">
                  <c:v>0</c:v>
                </c:pt>
                <c:pt idx="764738">
                  <c:v>0</c:v>
                </c:pt>
                <c:pt idx="764739">
                  <c:v>0</c:v>
                </c:pt>
                <c:pt idx="764740">
                  <c:v>0</c:v>
                </c:pt>
                <c:pt idx="764741">
                  <c:v>0</c:v>
                </c:pt>
                <c:pt idx="764742">
                  <c:v>0</c:v>
                </c:pt>
                <c:pt idx="764743">
                  <c:v>0</c:v>
                </c:pt>
                <c:pt idx="764744">
                  <c:v>0</c:v>
                </c:pt>
                <c:pt idx="764745">
                  <c:v>0</c:v>
                </c:pt>
                <c:pt idx="764746">
                  <c:v>0</c:v>
                </c:pt>
                <c:pt idx="764747">
                  <c:v>0</c:v>
                </c:pt>
                <c:pt idx="764748">
                  <c:v>0</c:v>
                </c:pt>
                <c:pt idx="764749">
                  <c:v>0</c:v>
                </c:pt>
                <c:pt idx="764750">
                  <c:v>0</c:v>
                </c:pt>
                <c:pt idx="764751">
                  <c:v>0</c:v>
                </c:pt>
                <c:pt idx="764752">
                  <c:v>0</c:v>
                </c:pt>
                <c:pt idx="764753">
                  <c:v>0</c:v>
                </c:pt>
                <c:pt idx="764754">
                  <c:v>0</c:v>
                </c:pt>
                <c:pt idx="764755">
                  <c:v>0</c:v>
                </c:pt>
                <c:pt idx="764756">
                  <c:v>0</c:v>
                </c:pt>
                <c:pt idx="764757">
                  <c:v>0</c:v>
                </c:pt>
                <c:pt idx="764758">
                  <c:v>0</c:v>
                </c:pt>
                <c:pt idx="764759">
                  <c:v>0</c:v>
                </c:pt>
                <c:pt idx="764760">
                  <c:v>0</c:v>
                </c:pt>
                <c:pt idx="764761">
                  <c:v>0</c:v>
                </c:pt>
                <c:pt idx="764762">
                  <c:v>0</c:v>
                </c:pt>
                <c:pt idx="764763">
                  <c:v>0</c:v>
                </c:pt>
                <c:pt idx="764764">
                  <c:v>0</c:v>
                </c:pt>
                <c:pt idx="764765">
                  <c:v>0</c:v>
                </c:pt>
                <c:pt idx="764766">
                  <c:v>0</c:v>
                </c:pt>
                <c:pt idx="764767">
                  <c:v>0</c:v>
                </c:pt>
                <c:pt idx="764768">
                  <c:v>0</c:v>
                </c:pt>
                <c:pt idx="764769">
                  <c:v>0</c:v>
                </c:pt>
                <c:pt idx="764770">
                  <c:v>0</c:v>
                </c:pt>
                <c:pt idx="764771">
                  <c:v>0</c:v>
                </c:pt>
                <c:pt idx="764772">
                  <c:v>0</c:v>
                </c:pt>
                <c:pt idx="764773">
                  <c:v>0</c:v>
                </c:pt>
                <c:pt idx="764774">
                  <c:v>0</c:v>
                </c:pt>
                <c:pt idx="764775">
                  <c:v>0</c:v>
                </c:pt>
                <c:pt idx="764776">
                  <c:v>0</c:v>
                </c:pt>
                <c:pt idx="764777">
                  <c:v>0</c:v>
                </c:pt>
                <c:pt idx="764778">
                  <c:v>0</c:v>
                </c:pt>
                <c:pt idx="764779">
                  <c:v>0</c:v>
                </c:pt>
                <c:pt idx="764780">
                  <c:v>0</c:v>
                </c:pt>
                <c:pt idx="764781">
                  <c:v>0</c:v>
                </c:pt>
                <c:pt idx="764782">
                  <c:v>0</c:v>
                </c:pt>
                <c:pt idx="764783">
                  <c:v>0</c:v>
                </c:pt>
                <c:pt idx="764784">
                  <c:v>0</c:v>
                </c:pt>
                <c:pt idx="764785">
                  <c:v>0</c:v>
                </c:pt>
                <c:pt idx="764786">
                  <c:v>0</c:v>
                </c:pt>
                <c:pt idx="764787">
                  <c:v>0</c:v>
                </c:pt>
                <c:pt idx="764788">
                  <c:v>0</c:v>
                </c:pt>
                <c:pt idx="764789">
                  <c:v>0</c:v>
                </c:pt>
                <c:pt idx="764790">
                  <c:v>0</c:v>
                </c:pt>
                <c:pt idx="764791">
                  <c:v>0</c:v>
                </c:pt>
                <c:pt idx="764792">
                  <c:v>0</c:v>
                </c:pt>
                <c:pt idx="764793">
                  <c:v>0</c:v>
                </c:pt>
                <c:pt idx="764794">
                  <c:v>0</c:v>
                </c:pt>
                <c:pt idx="764795">
                  <c:v>0</c:v>
                </c:pt>
                <c:pt idx="764796">
                  <c:v>0</c:v>
                </c:pt>
                <c:pt idx="764797">
                  <c:v>0</c:v>
                </c:pt>
                <c:pt idx="764798">
                  <c:v>0</c:v>
                </c:pt>
                <c:pt idx="764799">
                  <c:v>0</c:v>
                </c:pt>
                <c:pt idx="764800">
                  <c:v>0</c:v>
                </c:pt>
                <c:pt idx="764801">
                  <c:v>0</c:v>
                </c:pt>
                <c:pt idx="764802">
                  <c:v>0</c:v>
                </c:pt>
                <c:pt idx="764803">
                  <c:v>0</c:v>
                </c:pt>
                <c:pt idx="764804">
                  <c:v>0</c:v>
                </c:pt>
                <c:pt idx="764805">
                  <c:v>0</c:v>
                </c:pt>
                <c:pt idx="764806">
                  <c:v>0</c:v>
                </c:pt>
                <c:pt idx="764807">
                  <c:v>0</c:v>
                </c:pt>
                <c:pt idx="764808">
                  <c:v>0</c:v>
                </c:pt>
                <c:pt idx="764809">
                  <c:v>0</c:v>
                </c:pt>
                <c:pt idx="764810">
                  <c:v>0</c:v>
                </c:pt>
                <c:pt idx="764811">
                  <c:v>0</c:v>
                </c:pt>
                <c:pt idx="764812">
                  <c:v>0</c:v>
                </c:pt>
                <c:pt idx="764813">
                  <c:v>0</c:v>
                </c:pt>
                <c:pt idx="764814">
                  <c:v>0</c:v>
                </c:pt>
                <c:pt idx="764815">
                  <c:v>0</c:v>
                </c:pt>
                <c:pt idx="764816">
                  <c:v>0</c:v>
                </c:pt>
                <c:pt idx="764817">
                  <c:v>0</c:v>
                </c:pt>
                <c:pt idx="764818">
                  <c:v>0</c:v>
                </c:pt>
                <c:pt idx="764819">
                  <c:v>0</c:v>
                </c:pt>
                <c:pt idx="764820">
                  <c:v>0</c:v>
                </c:pt>
                <c:pt idx="764821">
                  <c:v>0</c:v>
                </c:pt>
                <c:pt idx="764822">
                  <c:v>0</c:v>
                </c:pt>
                <c:pt idx="764823">
                  <c:v>0</c:v>
                </c:pt>
                <c:pt idx="764824">
                  <c:v>0</c:v>
                </c:pt>
                <c:pt idx="764825">
                  <c:v>0</c:v>
                </c:pt>
                <c:pt idx="764826">
                  <c:v>0</c:v>
                </c:pt>
                <c:pt idx="764827">
                  <c:v>0</c:v>
                </c:pt>
                <c:pt idx="764828">
                  <c:v>0</c:v>
                </c:pt>
                <c:pt idx="764829">
                  <c:v>0</c:v>
                </c:pt>
                <c:pt idx="764830">
                  <c:v>0</c:v>
                </c:pt>
                <c:pt idx="764831">
                  <c:v>0</c:v>
                </c:pt>
                <c:pt idx="764832">
                  <c:v>0</c:v>
                </c:pt>
                <c:pt idx="764833">
                  <c:v>0</c:v>
                </c:pt>
                <c:pt idx="764834">
                  <c:v>0</c:v>
                </c:pt>
                <c:pt idx="764835">
                  <c:v>0</c:v>
                </c:pt>
                <c:pt idx="764836">
                  <c:v>0</c:v>
                </c:pt>
                <c:pt idx="764837">
                  <c:v>0</c:v>
                </c:pt>
                <c:pt idx="764838">
                  <c:v>0</c:v>
                </c:pt>
                <c:pt idx="764839">
                  <c:v>0</c:v>
                </c:pt>
                <c:pt idx="764840">
                  <c:v>0</c:v>
                </c:pt>
                <c:pt idx="764841">
                  <c:v>0</c:v>
                </c:pt>
                <c:pt idx="764842">
                  <c:v>0</c:v>
                </c:pt>
                <c:pt idx="764843">
                  <c:v>0</c:v>
                </c:pt>
                <c:pt idx="764844">
                  <c:v>0</c:v>
                </c:pt>
                <c:pt idx="764845">
                  <c:v>0</c:v>
                </c:pt>
                <c:pt idx="764846">
                  <c:v>0</c:v>
                </c:pt>
                <c:pt idx="764847">
                  <c:v>0</c:v>
                </c:pt>
                <c:pt idx="764848">
                  <c:v>0</c:v>
                </c:pt>
                <c:pt idx="764849">
                  <c:v>0</c:v>
                </c:pt>
                <c:pt idx="764850">
                  <c:v>0</c:v>
                </c:pt>
                <c:pt idx="764851">
                  <c:v>0</c:v>
                </c:pt>
                <c:pt idx="764852">
                  <c:v>0</c:v>
                </c:pt>
                <c:pt idx="764853">
                  <c:v>0</c:v>
                </c:pt>
                <c:pt idx="764854">
                  <c:v>0</c:v>
                </c:pt>
                <c:pt idx="764855">
                  <c:v>0</c:v>
                </c:pt>
                <c:pt idx="764856">
                  <c:v>0</c:v>
                </c:pt>
                <c:pt idx="764857">
                  <c:v>0</c:v>
                </c:pt>
                <c:pt idx="764858">
                  <c:v>0</c:v>
                </c:pt>
                <c:pt idx="764859">
                  <c:v>0</c:v>
                </c:pt>
                <c:pt idx="764860">
                  <c:v>0</c:v>
                </c:pt>
                <c:pt idx="764861">
                  <c:v>0</c:v>
                </c:pt>
                <c:pt idx="764862">
                  <c:v>0</c:v>
                </c:pt>
                <c:pt idx="764863">
                  <c:v>0</c:v>
                </c:pt>
                <c:pt idx="764864">
                  <c:v>0</c:v>
                </c:pt>
                <c:pt idx="764865">
                  <c:v>0</c:v>
                </c:pt>
                <c:pt idx="764866">
                  <c:v>0</c:v>
                </c:pt>
                <c:pt idx="764867">
                  <c:v>0</c:v>
                </c:pt>
                <c:pt idx="764868">
                  <c:v>0</c:v>
                </c:pt>
                <c:pt idx="764869">
                  <c:v>0</c:v>
                </c:pt>
                <c:pt idx="764870">
                  <c:v>0</c:v>
                </c:pt>
                <c:pt idx="764871">
                  <c:v>0</c:v>
                </c:pt>
                <c:pt idx="764872">
                  <c:v>0</c:v>
                </c:pt>
                <c:pt idx="764873">
                  <c:v>0</c:v>
                </c:pt>
                <c:pt idx="764874">
                  <c:v>0</c:v>
                </c:pt>
                <c:pt idx="764875">
                  <c:v>0</c:v>
                </c:pt>
                <c:pt idx="764876">
                  <c:v>0</c:v>
                </c:pt>
                <c:pt idx="764877">
                  <c:v>0</c:v>
                </c:pt>
                <c:pt idx="764878">
                  <c:v>0</c:v>
                </c:pt>
                <c:pt idx="764879">
                  <c:v>0</c:v>
                </c:pt>
                <c:pt idx="764880">
                  <c:v>0</c:v>
                </c:pt>
                <c:pt idx="764881">
                  <c:v>0</c:v>
                </c:pt>
                <c:pt idx="764882">
                  <c:v>0</c:v>
                </c:pt>
                <c:pt idx="764883">
                  <c:v>0</c:v>
                </c:pt>
                <c:pt idx="764884">
                  <c:v>0</c:v>
                </c:pt>
                <c:pt idx="764885">
                  <c:v>0</c:v>
                </c:pt>
                <c:pt idx="764886">
                  <c:v>0</c:v>
                </c:pt>
                <c:pt idx="764887">
                  <c:v>0</c:v>
                </c:pt>
                <c:pt idx="764888">
                  <c:v>0</c:v>
                </c:pt>
                <c:pt idx="764889">
                  <c:v>0</c:v>
                </c:pt>
                <c:pt idx="764890">
                  <c:v>0</c:v>
                </c:pt>
                <c:pt idx="764891">
                  <c:v>0</c:v>
                </c:pt>
                <c:pt idx="764892">
                  <c:v>0</c:v>
                </c:pt>
                <c:pt idx="764893">
                  <c:v>0</c:v>
                </c:pt>
                <c:pt idx="764894">
                  <c:v>0</c:v>
                </c:pt>
                <c:pt idx="764895">
                  <c:v>0</c:v>
                </c:pt>
                <c:pt idx="764896">
                  <c:v>0</c:v>
                </c:pt>
                <c:pt idx="764897">
                  <c:v>0</c:v>
                </c:pt>
                <c:pt idx="764898">
                  <c:v>0</c:v>
                </c:pt>
                <c:pt idx="764899">
                  <c:v>0</c:v>
                </c:pt>
                <c:pt idx="764900">
                  <c:v>0</c:v>
                </c:pt>
                <c:pt idx="764901">
                  <c:v>0</c:v>
                </c:pt>
                <c:pt idx="764902">
                  <c:v>0</c:v>
                </c:pt>
                <c:pt idx="764903">
                  <c:v>0</c:v>
                </c:pt>
                <c:pt idx="764904">
                  <c:v>0</c:v>
                </c:pt>
                <c:pt idx="764905">
                  <c:v>0</c:v>
                </c:pt>
                <c:pt idx="764906">
                  <c:v>0</c:v>
                </c:pt>
                <c:pt idx="764907">
                  <c:v>0</c:v>
                </c:pt>
                <c:pt idx="764908">
                  <c:v>0</c:v>
                </c:pt>
                <c:pt idx="764909">
                  <c:v>0</c:v>
                </c:pt>
                <c:pt idx="764910">
                  <c:v>0</c:v>
                </c:pt>
                <c:pt idx="764911">
                  <c:v>0</c:v>
                </c:pt>
                <c:pt idx="764912">
                  <c:v>0</c:v>
                </c:pt>
                <c:pt idx="764913">
                  <c:v>0</c:v>
                </c:pt>
                <c:pt idx="764914">
                  <c:v>0</c:v>
                </c:pt>
                <c:pt idx="764915">
                  <c:v>0</c:v>
                </c:pt>
                <c:pt idx="764916">
                  <c:v>0</c:v>
                </c:pt>
                <c:pt idx="764917">
                  <c:v>0</c:v>
                </c:pt>
                <c:pt idx="764918">
                  <c:v>0</c:v>
                </c:pt>
                <c:pt idx="764919">
                  <c:v>0</c:v>
                </c:pt>
                <c:pt idx="764920">
                  <c:v>0</c:v>
                </c:pt>
                <c:pt idx="764921">
                  <c:v>0</c:v>
                </c:pt>
                <c:pt idx="764922">
                  <c:v>0</c:v>
                </c:pt>
                <c:pt idx="764923">
                  <c:v>0</c:v>
                </c:pt>
                <c:pt idx="764924">
                  <c:v>0</c:v>
                </c:pt>
                <c:pt idx="764925">
                  <c:v>0</c:v>
                </c:pt>
                <c:pt idx="764926">
                  <c:v>0</c:v>
                </c:pt>
                <c:pt idx="764927">
                  <c:v>0</c:v>
                </c:pt>
                <c:pt idx="764928">
                  <c:v>0</c:v>
                </c:pt>
                <c:pt idx="764929">
                  <c:v>0</c:v>
                </c:pt>
                <c:pt idx="764930">
                  <c:v>0</c:v>
                </c:pt>
                <c:pt idx="764931">
                  <c:v>0</c:v>
                </c:pt>
                <c:pt idx="764932">
                  <c:v>0</c:v>
                </c:pt>
                <c:pt idx="764933">
                  <c:v>0</c:v>
                </c:pt>
                <c:pt idx="764934">
                  <c:v>0</c:v>
                </c:pt>
                <c:pt idx="764935">
                  <c:v>0</c:v>
                </c:pt>
                <c:pt idx="764936">
                  <c:v>0</c:v>
                </c:pt>
                <c:pt idx="764937">
                  <c:v>0</c:v>
                </c:pt>
                <c:pt idx="764938">
                  <c:v>0</c:v>
                </c:pt>
                <c:pt idx="764939">
                  <c:v>0</c:v>
                </c:pt>
                <c:pt idx="764940">
                  <c:v>0</c:v>
                </c:pt>
                <c:pt idx="764941">
                  <c:v>0</c:v>
                </c:pt>
                <c:pt idx="764942">
                  <c:v>0</c:v>
                </c:pt>
                <c:pt idx="764943">
                  <c:v>0</c:v>
                </c:pt>
                <c:pt idx="764944">
                  <c:v>0</c:v>
                </c:pt>
                <c:pt idx="764945">
                  <c:v>0</c:v>
                </c:pt>
                <c:pt idx="764946">
                  <c:v>0</c:v>
                </c:pt>
                <c:pt idx="764947">
                  <c:v>0</c:v>
                </c:pt>
                <c:pt idx="764948">
                  <c:v>0</c:v>
                </c:pt>
                <c:pt idx="764949">
                  <c:v>0</c:v>
                </c:pt>
                <c:pt idx="764950">
                  <c:v>0</c:v>
                </c:pt>
                <c:pt idx="764951">
                  <c:v>0</c:v>
                </c:pt>
                <c:pt idx="764952">
                  <c:v>0</c:v>
                </c:pt>
                <c:pt idx="764953">
                  <c:v>0</c:v>
                </c:pt>
                <c:pt idx="764954">
                  <c:v>0</c:v>
                </c:pt>
                <c:pt idx="764955">
                  <c:v>0</c:v>
                </c:pt>
                <c:pt idx="764956">
                  <c:v>0</c:v>
                </c:pt>
                <c:pt idx="764957">
                  <c:v>0</c:v>
                </c:pt>
                <c:pt idx="764958">
                  <c:v>0</c:v>
                </c:pt>
                <c:pt idx="764959">
                  <c:v>0</c:v>
                </c:pt>
                <c:pt idx="764960">
                  <c:v>0</c:v>
                </c:pt>
                <c:pt idx="764961">
                  <c:v>0</c:v>
                </c:pt>
                <c:pt idx="764962">
                  <c:v>0</c:v>
                </c:pt>
                <c:pt idx="764963">
                  <c:v>0</c:v>
                </c:pt>
                <c:pt idx="764964">
                  <c:v>0</c:v>
                </c:pt>
                <c:pt idx="764965">
                  <c:v>0</c:v>
                </c:pt>
                <c:pt idx="764966">
                  <c:v>0</c:v>
                </c:pt>
                <c:pt idx="764967">
                  <c:v>0</c:v>
                </c:pt>
                <c:pt idx="764968">
                  <c:v>0</c:v>
                </c:pt>
                <c:pt idx="764969">
                  <c:v>0</c:v>
                </c:pt>
                <c:pt idx="764970">
                  <c:v>0</c:v>
                </c:pt>
                <c:pt idx="764971">
                  <c:v>0</c:v>
                </c:pt>
                <c:pt idx="764972">
                  <c:v>0</c:v>
                </c:pt>
                <c:pt idx="764973">
                  <c:v>0</c:v>
                </c:pt>
                <c:pt idx="764974">
                  <c:v>0</c:v>
                </c:pt>
                <c:pt idx="764975">
                  <c:v>0</c:v>
                </c:pt>
                <c:pt idx="764976">
                  <c:v>0</c:v>
                </c:pt>
                <c:pt idx="764977">
                  <c:v>0</c:v>
                </c:pt>
                <c:pt idx="764978">
                  <c:v>0</c:v>
                </c:pt>
                <c:pt idx="764979">
                  <c:v>0</c:v>
                </c:pt>
                <c:pt idx="764980">
                  <c:v>0</c:v>
                </c:pt>
                <c:pt idx="764981">
                  <c:v>0</c:v>
                </c:pt>
                <c:pt idx="764982">
                  <c:v>0</c:v>
                </c:pt>
                <c:pt idx="764983">
                  <c:v>0</c:v>
                </c:pt>
                <c:pt idx="764984">
                  <c:v>0</c:v>
                </c:pt>
                <c:pt idx="764985">
                  <c:v>0</c:v>
                </c:pt>
                <c:pt idx="764986">
                  <c:v>0</c:v>
                </c:pt>
                <c:pt idx="764987">
                  <c:v>0</c:v>
                </c:pt>
                <c:pt idx="764988">
                  <c:v>0</c:v>
                </c:pt>
                <c:pt idx="764989">
                  <c:v>0</c:v>
                </c:pt>
                <c:pt idx="764990">
                  <c:v>0</c:v>
                </c:pt>
                <c:pt idx="764991">
                  <c:v>0</c:v>
                </c:pt>
                <c:pt idx="764992">
                  <c:v>0</c:v>
                </c:pt>
                <c:pt idx="764993">
                  <c:v>0</c:v>
                </c:pt>
                <c:pt idx="764994">
                  <c:v>0</c:v>
                </c:pt>
                <c:pt idx="764995">
                  <c:v>0</c:v>
                </c:pt>
                <c:pt idx="764996">
                  <c:v>0</c:v>
                </c:pt>
                <c:pt idx="764997">
                  <c:v>0</c:v>
                </c:pt>
                <c:pt idx="764998">
                  <c:v>0</c:v>
                </c:pt>
                <c:pt idx="764999">
                  <c:v>0</c:v>
                </c:pt>
                <c:pt idx="765000">
                  <c:v>0</c:v>
                </c:pt>
                <c:pt idx="765001">
                  <c:v>0</c:v>
                </c:pt>
                <c:pt idx="765002">
                  <c:v>0</c:v>
                </c:pt>
                <c:pt idx="765003">
                  <c:v>0</c:v>
                </c:pt>
                <c:pt idx="765004">
                  <c:v>0</c:v>
                </c:pt>
                <c:pt idx="765005">
                  <c:v>0</c:v>
                </c:pt>
                <c:pt idx="765006">
                  <c:v>0</c:v>
                </c:pt>
                <c:pt idx="765007">
                  <c:v>0</c:v>
                </c:pt>
                <c:pt idx="765008">
                  <c:v>0</c:v>
                </c:pt>
                <c:pt idx="765009">
                  <c:v>0</c:v>
                </c:pt>
                <c:pt idx="765010">
                  <c:v>0</c:v>
                </c:pt>
                <c:pt idx="765011">
                  <c:v>0</c:v>
                </c:pt>
                <c:pt idx="765012">
                  <c:v>0</c:v>
                </c:pt>
                <c:pt idx="765013">
                  <c:v>0</c:v>
                </c:pt>
                <c:pt idx="765014">
                  <c:v>0</c:v>
                </c:pt>
                <c:pt idx="765015">
                  <c:v>0</c:v>
                </c:pt>
                <c:pt idx="765016">
                  <c:v>0</c:v>
                </c:pt>
                <c:pt idx="765017">
                  <c:v>0</c:v>
                </c:pt>
                <c:pt idx="765018">
                  <c:v>0</c:v>
                </c:pt>
                <c:pt idx="765019">
                  <c:v>0</c:v>
                </c:pt>
                <c:pt idx="765020">
                  <c:v>0</c:v>
                </c:pt>
                <c:pt idx="765021">
                  <c:v>0</c:v>
                </c:pt>
                <c:pt idx="765022">
                  <c:v>0</c:v>
                </c:pt>
                <c:pt idx="765023">
                  <c:v>0</c:v>
                </c:pt>
                <c:pt idx="765024">
                  <c:v>0</c:v>
                </c:pt>
                <c:pt idx="765025">
                  <c:v>0</c:v>
                </c:pt>
                <c:pt idx="765026">
                  <c:v>0</c:v>
                </c:pt>
                <c:pt idx="765027">
                  <c:v>0</c:v>
                </c:pt>
                <c:pt idx="765028">
                  <c:v>0</c:v>
                </c:pt>
                <c:pt idx="765029">
                  <c:v>0</c:v>
                </c:pt>
                <c:pt idx="765030">
                  <c:v>0</c:v>
                </c:pt>
                <c:pt idx="765031">
                  <c:v>0</c:v>
                </c:pt>
                <c:pt idx="765032">
                  <c:v>0</c:v>
                </c:pt>
                <c:pt idx="765033">
                  <c:v>0</c:v>
                </c:pt>
                <c:pt idx="765034">
                  <c:v>0</c:v>
                </c:pt>
                <c:pt idx="765035">
                  <c:v>0</c:v>
                </c:pt>
                <c:pt idx="765036">
                  <c:v>0</c:v>
                </c:pt>
                <c:pt idx="765037">
                  <c:v>0</c:v>
                </c:pt>
                <c:pt idx="765038">
                  <c:v>0</c:v>
                </c:pt>
                <c:pt idx="765039">
                  <c:v>0</c:v>
                </c:pt>
                <c:pt idx="765040">
                  <c:v>0</c:v>
                </c:pt>
                <c:pt idx="765041">
                  <c:v>0</c:v>
                </c:pt>
                <c:pt idx="765042">
                  <c:v>0</c:v>
                </c:pt>
                <c:pt idx="765043">
                  <c:v>0</c:v>
                </c:pt>
                <c:pt idx="765044">
                  <c:v>0</c:v>
                </c:pt>
                <c:pt idx="765045">
                  <c:v>0</c:v>
                </c:pt>
                <c:pt idx="765046">
                  <c:v>0</c:v>
                </c:pt>
                <c:pt idx="765047">
                  <c:v>0</c:v>
                </c:pt>
                <c:pt idx="765048">
                  <c:v>0</c:v>
                </c:pt>
                <c:pt idx="765049">
                  <c:v>0</c:v>
                </c:pt>
                <c:pt idx="765050">
                  <c:v>0</c:v>
                </c:pt>
                <c:pt idx="765051">
                  <c:v>0</c:v>
                </c:pt>
                <c:pt idx="765052">
                  <c:v>0</c:v>
                </c:pt>
                <c:pt idx="765053">
                  <c:v>0</c:v>
                </c:pt>
                <c:pt idx="765054">
                  <c:v>0</c:v>
                </c:pt>
                <c:pt idx="765055">
                  <c:v>0</c:v>
                </c:pt>
                <c:pt idx="765056">
                  <c:v>0</c:v>
                </c:pt>
                <c:pt idx="765057">
                  <c:v>0</c:v>
                </c:pt>
                <c:pt idx="765058">
                  <c:v>0</c:v>
                </c:pt>
                <c:pt idx="765059">
                  <c:v>0</c:v>
                </c:pt>
                <c:pt idx="765060">
                  <c:v>0</c:v>
                </c:pt>
                <c:pt idx="765061">
                  <c:v>0</c:v>
                </c:pt>
                <c:pt idx="765062">
                  <c:v>0</c:v>
                </c:pt>
                <c:pt idx="765063">
                  <c:v>0</c:v>
                </c:pt>
                <c:pt idx="765064">
                  <c:v>0</c:v>
                </c:pt>
                <c:pt idx="765065">
                  <c:v>0</c:v>
                </c:pt>
                <c:pt idx="765066">
                  <c:v>0</c:v>
                </c:pt>
                <c:pt idx="765067">
                  <c:v>0</c:v>
                </c:pt>
                <c:pt idx="765068">
                  <c:v>0</c:v>
                </c:pt>
                <c:pt idx="765069">
                  <c:v>0</c:v>
                </c:pt>
                <c:pt idx="765070">
                  <c:v>0</c:v>
                </c:pt>
                <c:pt idx="765071">
                  <c:v>0</c:v>
                </c:pt>
                <c:pt idx="765072">
                  <c:v>0</c:v>
                </c:pt>
                <c:pt idx="765073">
                  <c:v>0</c:v>
                </c:pt>
                <c:pt idx="765074">
                  <c:v>0</c:v>
                </c:pt>
                <c:pt idx="765075">
                  <c:v>0</c:v>
                </c:pt>
                <c:pt idx="765076">
                  <c:v>0</c:v>
                </c:pt>
                <c:pt idx="765077">
                  <c:v>0</c:v>
                </c:pt>
                <c:pt idx="765078">
                  <c:v>0</c:v>
                </c:pt>
                <c:pt idx="765079">
                  <c:v>0</c:v>
                </c:pt>
                <c:pt idx="765080">
                  <c:v>0</c:v>
                </c:pt>
                <c:pt idx="765081">
                  <c:v>0</c:v>
                </c:pt>
                <c:pt idx="765082">
                  <c:v>0</c:v>
                </c:pt>
                <c:pt idx="765083">
                  <c:v>0</c:v>
                </c:pt>
                <c:pt idx="765084">
                  <c:v>0</c:v>
                </c:pt>
                <c:pt idx="765085">
                  <c:v>0</c:v>
                </c:pt>
                <c:pt idx="765086">
                  <c:v>0</c:v>
                </c:pt>
                <c:pt idx="765087">
                  <c:v>0</c:v>
                </c:pt>
                <c:pt idx="765088">
                  <c:v>0</c:v>
                </c:pt>
                <c:pt idx="765089">
                  <c:v>0</c:v>
                </c:pt>
                <c:pt idx="765090">
                  <c:v>0</c:v>
                </c:pt>
                <c:pt idx="765091">
                  <c:v>0</c:v>
                </c:pt>
                <c:pt idx="765092">
                  <c:v>0</c:v>
                </c:pt>
                <c:pt idx="765093">
                  <c:v>0</c:v>
                </c:pt>
                <c:pt idx="765094">
                  <c:v>0</c:v>
                </c:pt>
                <c:pt idx="765095">
                  <c:v>0</c:v>
                </c:pt>
                <c:pt idx="765096">
                  <c:v>0</c:v>
                </c:pt>
                <c:pt idx="765097">
                  <c:v>0</c:v>
                </c:pt>
                <c:pt idx="765098">
                  <c:v>0</c:v>
                </c:pt>
                <c:pt idx="765099">
                  <c:v>0</c:v>
                </c:pt>
                <c:pt idx="765100">
                  <c:v>0</c:v>
                </c:pt>
                <c:pt idx="765101">
                  <c:v>0</c:v>
                </c:pt>
                <c:pt idx="765102">
                  <c:v>0</c:v>
                </c:pt>
                <c:pt idx="765103">
                  <c:v>0</c:v>
                </c:pt>
                <c:pt idx="765104">
                  <c:v>0</c:v>
                </c:pt>
                <c:pt idx="765105">
                  <c:v>0</c:v>
                </c:pt>
                <c:pt idx="765106">
                  <c:v>0</c:v>
                </c:pt>
                <c:pt idx="765107">
                  <c:v>0</c:v>
                </c:pt>
                <c:pt idx="765108">
                  <c:v>0</c:v>
                </c:pt>
                <c:pt idx="765109">
                  <c:v>0</c:v>
                </c:pt>
                <c:pt idx="765110">
                  <c:v>0</c:v>
                </c:pt>
                <c:pt idx="765111">
                  <c:v>0</c:v>
                </c:pt>
                <c:pt idx="765112">
                  <c:v>0</c:v>
                </c:pt>
                <c:pt idx="765113">
                  <c:v>0</c:v>
                </c:pt>
                <c:pt idx="765114">
                  <c:v>0</c:v>
                </c:pt>
                <c:pt idx="765115">
                  <c:v>0</c:v>
                </c:pt>
                <c:pt idx="765116">
                  <c:v>0</c:v>
                </c:pt>
                <c:pt idx="765117">
                  <c:v>0</c:v>
                </c:pt>
                <c:pt idx="765118">
                  <c:v>0</c:v>
                </c:pt>
                <c:pt idx="765119">
                  <c:v>0</c:v>
                </c:pt>
                <c:pt idx="765120">
                  <c:v>0</c:v>
                </c:pt>
                <c:pt idx="765121">
                  <c:v>0</c:v>
                </c:pt>
                <c:pt idx="765122">
                  <c:v>0</c:v>
                </c:pt>
                <c:pt idx="765123">
                  <c:v>0</c:v>
                </c:pt>
                <c:pt idx="765124">
                  <c:v>0</c:v>
                </c:pt>
                <c:pt idx="765125">
                  <c:v>0</c:v>
                </c:pt>
                <c:pt idx="765126">
                  <c:v>0</c:v>
                </c:pt>
                <c:pt idx="765127">
                  <c:v>0</c:v>
                </c:pt>
                <c:pt idx="765128">
                  <c:v>0</c:v>
                </c:pt>
                <c:pt idx="765129">
                  <c:v>0</c:v>
                </c:pt>
                <c:pt idx="765130">
                  <c:v>0</c:v>
                </c:pt>
                <c:pt idx="765131">
                  <c:v>0</c:v>
                </c:pt>
                <c:pt idx="765132">
                  <c:v>0</c:v>
                </c:pt>
                <c:pt idx="765133">
                  <c:v>0</c:v>
                </c:pt>
                <c:pt idx="765134">
                  <c:v>0</c:v>
                </c:pt>
                <c:pt idx="765135">
                  <c:v>0</c:v>
                </c:pt>
                <c:pt idx="765136">
                  <c:v>0</c:v>
                </c:pt>
                <c:pt idx="765137">
                  <c:v>0</c:v>
                </c:pt>
                <c:pt idx="765138">
                  <c:v>0</c:v>
                </c:pt>
                <c:pt idx="765139">
                  <c:v>0</c:v>
                </c:pt>
                <c:pt idx="765140">
                  <c:v>0</c:v>
                </c:pt>
                <c:pt idx="765141">
                  <c:v>0</c:v>
                </c:pt>
                <c:pt idx="765142">
                  <c:v>0</c:v>
                </c:pt>
                <c:pt idx="765143">
                  <c:v>0</c:v>
                </c:pt>
                <c:pt idx="765144">
                  <c:v>0</c:v>
                </c:pt>
                <c:pt idx="765145">
                  <c:v>0</c:v>
                </c:pt>
                <c:pt idx="765146">
                  <c:v>0</c:v>
                </c:pt>
                <c:pt idx="765147">
                  <c:v>0</c:v>
                </c:pt>
                <c:pt idx="765148">
                  <c:v>0</c:v>
                </c:pt>
                <c:pt idx="765149">
                  <c:v>0</c:v>
                </c:pt>
                <c:pt idx="765150">
                  <c:v>0</c:v>
                </c:pt>
                <c:pt idx="765151">
                  <c:v>0</c:v>
                </c:pt>
                <c:pt idx="765152">
                  <c:v>0</c:v>
                </c:pt>
                <c:pt idx="765153">
                  <c:v>0</c:v>
                </c:pt>
                <c:pt idx="765154">
                  <c:v>0</c:v>
                </c:pt>
                <c:pt idx="765155">
                  <c:v>0</c:v>
                </c:pt>
                <c:pt idx="765156">
                  <c:v>0</c:v>
                </c:pt>
                <c:pt idx="765157">
                  <c:v>0</c:v>
                </c:pt>
                <c:pt idx="765158">
                  <c:v>0</c:v>
                </c:pt>
                <c:pt idx="765159">
                  <c:v>0</c:v>
                </c:pt>
                <c:pt idx="765160">
                  <c:v>0</c:v>
                </c:pt>
                <c:pt idx="765161">
                  <c:v>0</c:v>
                </c:pt>
                <c:pt idx="765162">
                  <c:v>0</c:v>
                </c:pt>
                <c:pt idx="765163">
                  <c:v>0</c:v>
                </c:pt>
                <c:pt idx="765164">
                  <c:v>0</c:v>
                </c:pt>
                <c:pt idx="765165">
                  <c:v>0</c:v>
                </c:pt>
                <c:pt idx="765166">
                  <c:v>0</c:v>
                </c:pt>
                <c:pt idx="765167">
                  <c:v>0</c:v>
                </c:pt>
                <c:pt idx="765168">
                  <c:v>0</c:v>
                </c:pt>
                <c:pt idx="765169">
                  <c:v>0</c:v>
                </c:pt>
                <c:pt idx="765170">
                  <c:v>0</c:v>
                </c:pt>
                <c:pt idx="765171">
                  <c:v>0</c:v>
                </c:pt>
                <c:pt idx="765172">
                  <c:v>0</c:v>
                </c:pt>
                <c:pt idx="765173">
                  <c:v>0</c:v>
                </c:pt>
                <c:pt idx="765174">
                  <c:v>0</c:v>
                </c:pt>
                <c:pt idx="765175">
                  <c:v>0</c:v>
                </c:pt>
                <c:pt idx="765176">
                  <c:v>0</c:v>
                </c:pt>
                <c:pt idx="765177">
                  <c:v>0</c:v>
                </c:pt>
                <c:pt idx="765178">
                  <c:v>0</c:v>
                </c:pt>
                <c:pt idx="765179">
                  <c:v>0</c:v>
                </c:pt>
                <c:pt idx="765180">
                  <c:v>0</c:v>
                </c:pt>
                <c:pt idx="765181">
                  <c:v>0</c:v>
                </c:pt>
                <c:pt idx="765182">
                  <c:v>0</c:v>
                </c:pt>
                <c:pt idx="765183">
                  <c:v>0</c:v>
                </c:pt>
                <c:pt idx="765184">
                  <c:v>0</c:v>
                </c:pt>
                <c:pt idx="765185">
                  <c:v>0</c:v>
                </c:pt>
                <c:pt idx="765186">
                  <c:v>0</c:v>
                </c:pt>
                <c:pt idx="765187">
                  <c:v>0</c:v>
                </c:pt>
                <c:pt idx="765188">
                  <c:v>0</c:v>
                </c:pt>
                <c:pt idx="765189">
                  <c:v>0</c:v>
                </c:pt>
                <c:pt idx="765190">
                  <c:v>0</c:v>
                </c:pt>
                <c:pt idx="765191">
                  <c:v>0</c:v>
                </c:pt>
                <c:pt idx="765192">
                  <c:v>0</c:v>
                </c:pt>
                <c:pt idx="765193">
                  <c:v>0</c:v>
                </c:pt>
                <c:pt idx="765194">
                  <c:v>0</c:v>
                </c:pt>
                <c:pt idx="765195">
                  <c:v>0</c:v>
                </c:pt>
                <c:pt idx="765196">
                  <c:v>0</c:v>
                </c:pt>
                <c:pt idx="765197">
                  <c:v>0</c:v>
                </c:pt>
                <c:pt idx="765198">
                  <c:v>0</c:v>
                </c:pt>
                <c:pt idx="765199">
                  <c:v>0</c:v>
                </c:pt>
                <c:pt idx="765200">
                  <c:v>0</c:v>
                </c:pt>
                <c:pt idx="765201">
                  <c:v>0</c:v>
                </c:pt>
                <c:pt idx="765202">
                  <c:v>0</c:v>
                </c:pt>
                <c:pt idx="765203">
                  <c:v>0</c:v>
                </c:pt>
                <c:pt idx="765204">
                  <c:v>0</c:v>
                </c:pt>
                <c:pt idx="765205">
                  <c:v>0</c:v>
                </c:pt>
                <c:pt idx="765206">
                  <c:v>0</c:v>
                </c:pt>
                <c:pt idx="765207">
                  <c:v>0</c:v>
                </c:pt>
                <c:pt idx="765208">
                  <c:v>0</c:v>
                </c:pt>
                <c:pt idx="765209">
                  <c:v>0</c:v>
                </c:pt>
                <c:pt idx="765210">
                  <c:v>0</c:v>
                </c:pt>
                <c:pt idx="765211">
                  <c:v>0</c:v>
                </c:pt>
                <c:pt idx="765212">
                  <c:v>0</c:v>
                </c:pt>
                <c:pt idx="765213">
                  <c:v>0</c:v>
                </c:pt>
                <c:pt idx="765214">
                  <c:v>0</c:v>
                </c:pt>
                <c:pt idx="765215">
                  <c:v>0</c:v>
                </c:pt>
                <c:pt idx="765216">
                  <c:v>0</c:v>
                </c:pt>
                <c:pt idx="765217">
                  <c:v>0</c:v>
                </c:pt>
                <c:pt idx="765218">
                  <c:v>0</c:v>
                </c:pt>
                <c:pt idx="765219">
                  <c:v>0</c:v>
                </c:pt>
                <c:pt idx="765220">
                  <c:v>0</c:v>
                </c:pt>
                <c:pt idx="765221">
                  <c:v>0</c:v>
                </c:pt>
                <c:pt idx="765222">
                  <c:v>0</c:v>
                </c:pt>
                <c:pt idx="765223">
                  <c:v>0</c:v>
                </c:pt>
                <c:pt idx="765224">
                  <c:v>0</c:v>
                </c:pt>
                <c:pt idx="765225">
                  <c:v>0</c:v>
                </c:pt>
                <c:pt idx="765226">
                  <c:v>0</c:v>
                </c:pt>
                <c:pt idx="765227">
                  <c:v>0</c:v>
                </c:pt>
                <c:pt idx="765228">
                  <c:v>0</c:v>
                </c:pt>
                <c:pt idx="765229">
                  <c:v>0</c:v>
                </c:pt>
                <c:pt idx="765230">
                  <c:v>0</c:v>
                </c:pt>
                <c:pt idx="765231">
                  <c:v>0</c:v>
                </c:pt>
                <c:pt idx="765232">
                  <c:v>0</c:v>
                </c:pt>
                <c:pt idx="765233">
                  <c:v>0</c:v>
                </c:pt>
                <c:pt idx="765234">
                  <c:v>0</c:v>
                </c:pt>
                <c:pt idx="765235">
                  <c:v>0</c:v>
                </c:pt>
                <c:pt idx="765236">
                  <c:v>0</c:v>
                </c:pt>
                <c:pt idx="765237">
                  <c:v>0</c:v>
                </c:pt>
                <c:pt idx="765238">
                  <c:v>0</c:v>
                </c:pt>
                <c:pt idx="765239">
                  <c:v>0</c:v>
                </c:pt>
                <c:pt idx="765240">
                  <c:v>0</c:v>
                </c:pt>
                <c:pt idx="765241">
                  <c:v>0</c:v>
                </c:pt>
                <c:pt idx="765242">
                  <c:v>0</c:v>
                </c:pt>
                <c:pt idx="765243">
                  <c:v>0</c:v>
                </c:pt>
                <c:pt idx="765244">
                  <c:v>0</c:v>
                </c:pt>
                <c:pt idx="765245">
                  <c:v>0</c:v>
                </c:pt>
                <c:pt idx="765246">
                  <c:v>0</c:v>
                </c:pt>
                <c:pt idx="765247">
                  <c:v>0</c:v>
                </c:pt>
                <c:pt idx="765248">
                  <c:v>0</c:v>
                </c:pt>
                <c:pt idx="765249">
                  <c:v>0</c:v>
                </c:pt>
                <c:pt idx="765250">
                  <c:v>0</c:v>
                </c:pt>
                <c:pt idx="765251">
                  <c:v>0</c:v>
                </c:pt>
                <c:pt idx="765252">
                  <c:v>0</c:v>
                </c:pt>
                <c:pt idx="765253">
                  <c:v>0</c:v>
                </c:pt>
                <c:pt idx="765254">
                  <c:v>0</c:v>
                </c:pt>
                <c:pt idx="765255">
                  <c:v>0</c:v>
                </c:pt>
                <c:pt idx="765256">
                  <c:v>0</c:v>
                </c:pt>
                <c:pt idx="765257">
                  <c:v>0</c:v>
                </c:pt>
                <c:pt idx="765258">
                  <c:v>0</c:v>
                </c:pt>
                <c:pt idx="765259">
                  <c:v>0</c:v>
                </c:pt>
                <c:pt idx="765260">
                  <c:v>0</c:v>
                </c:pt>
                <c:pt idx="765261">
                  <c:v>0</c:v>
                </c:pt>
                <c:pt idx="765262">
                  <c:v>0</c:v>
                </c:pt>
                <c:pt idx="765263">
                  <c:v>0</c:v>
                </c:pt>
                <c:pt idx="765264">
                  <c:v>0</c:v>
                </c:pt>
                <c:pt idx="765265">
                  <c:v>0</c:v>
                </c:pt>
                <c:pt idx="765266">
                  <c:v>0</c:v>
                </c:pt>
                <c:pt idx="765267">
                  <c:v>0</c:v>
                </c:pt>
                <c:pt idx="765268">
                  <c:v>0</c:v>
                </c:pt>
                <c:pt idx="765269">
                  <c:v>0</c:v>
                </c:pt>
                <c:pt idx="765270">
                  <c:v>0</c:v>
                </c:pt>
                <c:pt idx="765271">
                  <c:v>0</c:v>
                </c:pt>
                <c:pt idx="765272">
                  <c:v>0</c:v>
                </c:pt>
                <c:pt idx="765273">
                  <c:v>0</c:v>
                </c:pt>
                <c:pt idx="765274">
                  <c:v>0</c:v>
                </c:pt>
                <c:pt idx="765275">
                  <c:v>0</c:v>
                </c:pt>
                <c:pt idx="765276">
                  <c:v>0</c:v>
                </c:pt>
                <c:pt idx="765277">
                  <c:v>0</c:v>
                </c:pt>
                <c:pt idx="765278">
                  <c:v>0</c:v>
                </c:pt>
                <c:pt idx="765279">
                  <c:v>0</c:v>
                </c:pt>
                <c:pt idx="765280">
                  <c:v>0</c:v>
                </c:pt>
                <c:pt idx="765281">
                  <c:v>0</c:v>
                </c:pt>
                <c:pt idx="765282">
                  <c:v>0</c:v>
                </c:pt>
                <c:pt idx="765283">
                  <c:v>0</c:v>
                </c:pt>
                <c:pt idx="765284">
                  <c:v>0</c:v>
                </c:pt>
                <c:pt idx="765285">
                  <c:v>0</c:v>
                </c:pt>
                <c:pt idx="765286">
                  <c:v>0</c:v>
                </c:pt>
                <c:pt idx="765287">
                  <c:v>0</c:v>
                </c:pt>
                <c:pt idx="765288">
                  <c:v>0</c:v>
                </c:pt>
                <c:pt idx="765289">
                  <c:v>0</c:v>
                </c:pt>
                <c:pt idx="765290">
                  <c:v>0</c:v>
                </c:pt>
                <c:pt idx="765291">
                  <c:v>0</c:v>
                </c:pt>
                <c:pt idx="765292">
                  <c:v>0</c:v>
                </c:pt>
                <c:pt idx="765293">
                  <c:v>0</c:v>
                </c:pt>
                <c:pt idx="765294">
                  <c:v>0</c:v>
                </c:pt>
                <c:pt idx="765295">
                  <c:v>0</c:v>
                </c:pt>
                <c:pt idx="765296">
                  <c:v>0</c:v>
                </c:pt>
                <c:pt idx="765297">
                  <c:v>0</c:v>
                </c:pt>
                <c:pt idx="765298">
                  <c:v>0</c:v>
                </c:pt>
                <c:pt idx="765299">
                  <c:v>0</c:v>
                </c:pt>
                <c:pt idx="765300">
                  <c:v>0</c:v>
                </c:pt>
                <c:pt idx="765301">
                  <c:v>0</c:v>
                </c:pt>
                <c:pt idx="765302">
                  <c:v>0</c:v>
                </c:pt>
                <c:pt idx="765303">
                  <c:v>0</c:v>
                </c:pt>
                <c:pt idx="765304">
                  <c:v>0</c:v>
                </c:pt>
                <c:pt idx="765305">
                  <c:v>0</c:v>
                </c:pt>
                <c:pt idx="765306">
                  <c:v>0</c:v>
                </c:pt>
                <c:pt idx="765307">
                  <c:v>0</c:v>
                </c:pt>
                <c:pt idx="765308">
                  <c:v>0</c:v>
                </c:pt>
                <c:pt idx="765309">
                  <c:v>0</c:v>
                </c:pt>
                <c:pt idx="765310">
                  <c:v>0</c:v>
                </c:pt>
                <c:pt idx="765311">
                  <c:v>0</c:v>
                </c:pt>
                <c:pt idx="765312">
                  <c:v>0</c:v>
                </c:pt>
                <c:pt idx="765313">
                  <c:v>0</c:v>
                </c:pt>
                <c:pt idx="765314">
                  <c:v>0</c:v>
                </c:pt>
                <c:pt idx="765315">
                  <c:v>0</c:v>
                </c:pt>
                <c:pt idx="765316">
                  <c:v>0</c:v>
                </c:pt>
                <c:pt idx="765317">
                  <c:v>0</c:v>
                </c:pt>
                <c:pt idx="765318">
                  <c:v>0</c:v>
                </c:pt>
                <c:pt idx="765319">
                  <c:v>0</c:v>
                </c:pt>
                <c:pt idx="765320">
                  <c:v>0</c:v>
                </c:pt>
                <c:pt idx="765321">
                  <c:v>0</c:v>
                </c:pt>
                <c:pt idx="765322">
                  <c:v>0</c:v>
                </c:pt>
                <c:pt idx="765323">
                  <c:v>0</c:v>
                </c:pt>
                <c:pt idx="765324">
                  <c:v>0</c:v>
                </c:pt>
                <c:pt idx="765325">
                  <c:v>0</c:v>
                </c:pt>
                <c:pt idx="765326">
                  <c:v>0</c:v>
                </c:pt>
                <c:pt idx="765327">
                  <c:v>0</c:v>
                </c:pt>
                <c:pt idx="765328">
                  <c:v>0</c:v>
                </c:pt>
                <c:pt idx="765329">
                  <c:v>0</c:v>
                </c:pt>
                <c:pt idx="765330">
                  <c:v>0</c:v>
                </c:pt>
                <c:pt idx="765331">
                  <c:v>0</c:v>
                </c:pt>
                <c:pt idx="765332">
                  <c:v>0</c:v>
                </c:pt>
                <c:pt idx="765333">
                  <c:v>0</c:v>
                </c:pt>
                <c:pt idx="765334">
                  <c:v>0</c:v>
                </c:pt>
                <c:pt idx="765335">
                  <c:v>0</c:v>
                </c:pt>
                <c:pt idx="765336">
                  <c:v>0</c:v>
                </c:pt>
                <c:pt idx="765337">
                  <c:v>0</c:v>
                </c:pt>
                <c:pt idx="765338">
                  <c:v>0</c:v>
                </c:pt>
                <c:pt idx="765339">
                  <c:v>0</c:v>
                </c:pt>
                <c:pt idx="765340">
                  <c:v>0</c:v>
                </c:pt>
                <c:pt idx="765341">
                  <c:v>0</c:v>
                </c:pt>
                <c:pt idx="765342">
                  <c:v>0</c:v>
                </c:pt>
                <c:pt idx="765343">
                  <c:v>0</c:v>
                </c:pt>
                <c:pt idx="765344">
                  <c:v>0</c:v>
                </c:pt>
                <c:pt idx="765345">
                  <c:v>0</c:v>
                </c:pt>
                <c:pt idx="765346">
                  <c:v>0</c:v>
                </c:pt>
                <c:pt idx="765347">
                  <c:v>0</c:v>
                </c:pt>
                <c:pt idx="765348">
                  <c:v>0</c:v>
                </c:pt>
                <c:pt idx="765349">
                  <c:v>0</c:v>
                </c:pt>
                <c:pt idx="765350">
                  <c:v>0</c:v>
                </c:pt>
                <c:pt idx="765351">
                  <c:v>0</c:v>
                </c:pt>
                <c:pt idx="765352">
                  <c:v>0</c:v>
                </c:pt>
                <c:pt idx="765353">
                  <c:v>0</c:v>
                </c:pt>
                <c:pt idx="765354">
                  <c:v>0</c:v>
                </c:pt>
                <c:pt idx="765355">
                  <c:v>0</c:v>
                </c:pt>
                <c:pt idx="765356">
                  <c:v>0</c:v>
                </c:pt>
                <c:pt idx="765357">
                  <c:v>0</c:v>
                </c:pt>
                <c:pt idx="765358">
                  <c:v>0</c:v>
                </c:pt>
                <c:pt idx="765359">
                  <c:v>0</c:v>
                </c:pt>
                <c:pt idx="765360">
                  <c:v>0</c:v>
                </c:pt>
                <c:pt idx="765361">
                  <c:v>0</c:v>
                </c:pt>
                <c:pt idx="765362">
                  <c:v>0</c:v>
                </c:pt>
                <c:pt idx="765363">
                  <c:v>0</c:v>
                </c:pt>
                <c:pt idx="765364">
                  <c:v>0</c:v>
                </c:pt>
                <c:pt idx="765365">
                  <c:v>0</c:v>
                </c:pt>
                <c:pt idx="765366">
                  <c:v>0</c:v>
                </c:pt>
                <c:pt idx="765367">
                  <c:v>0</c:v>
                </c:pt>
                <c:pt idx="765368">
                  <c:v>0</c:v>
                </c:pt>
                <c:pt idx="765369">
                  <c:v>0</c:v>
                </c:pt>
                <c:pt idx="765370">
                  <c:v>0</c:v>
                </c:pt>
                <c:pt idx="765371">
                  <c:v>0</c:v>
                </c:pt>
                <c:pt idx="765372">
                  <c:v>0</c:v>
                </c:pt>
                <c:pt idx="765373">
                  <c:v>0</c:v>
                </c:pt>
                <c:pt idx="765374">
                  <c:v>0</c:v>
                </c:pt>
                <c:pt idx="765375">
                  <c:v>0</c:v>
                </c:pt>
                <c:pt idx="765376">
                  <c:v>0</c:v>
                </c:pt>
                <c:pt idx="765377">
                  <c:v>0</c:v>
                </c:pt>
                <c:pt idx="765378">
                  <c:v>0</c:v>
                </c:pt>
                <c:pt idx="765379">
                  <c:v>0</c:v>
                </c:pt>
                <c:pt idx="765380">
                  <c:v>0</c:v>
                </c:pt>
                <c:pt idx="765381">
                  <c:v>0</c:v>
                </c:pt>
                <c:pt idx="765382">
                  <c:v>0</c:v>
                </c:pt>
                <c:pt idx="765383">
                  <c:v>0</c:v>
                </c:pt>
                <c:pt idx="765384">
                  <c:v>0</c:v>
                </c:pt>
                <c:pt idx="765385">
                  <c:v>0</c:v>
                </c:pt>
                <c:pt idx="765386">
                  <c:v>0</c:v>
                </c:pt>
                <c:pt idx="765387">
                  <c:v>0</c:v>
                </c:pt>
                <c:pt idx="765388">
                  <c:v>0</c:v>
                </c:pt>
                <c:pt idx="765389">
                  <c:v>0</c:v>
                </c:pt>
                <c:pt idx="765390">
                  <c:v>0</c:v>
                </c:pt>
                <c:pt idx="765391">
                  <c:v>0</c:v>
                </c:pt>
                <c:pt idx="765392">
                  <c:v>0</c:v>
                </c:pt>
                <c:pt idx="765393">
                  <c:v>0</c:v>
                </c:pt>
                <c:pt idx="765394">
                  <c:v>0</c:v>
                </c:pt>
                <c:pt idx="765395">
                  <c:v>0</c:v>
                </c:pt>
                <c:pt idx="765396">
                  <c:v>0</c:v>
                </c:pt>
                <c:pt idx="765397">
                  <c:v>0</c:v>
                </c:pt>
                <c:pt idx="765398">
                  <c:v>0</c:v>
                </c:pt>
                <c:pt idx="765399">
                  <c:v>0</c:v>
                </c:pt>
                <c:pt idx="765400">
                  <c:v>0</c:v>
                </c:pt>
                <c:pt idx="765401">
                  <c:v>0</c:v>
                </c:pt>
                <c:pt idx="765402">
                  <c:v>0</c:v>
                </c:pt>
                <c:pt idx="765403">
                  <c:v>0</c:v>
                </c:pt>
                <c:pt idx="765404">
                  <c:v>0</c:v>
                </c:pt>
                <c:pt idx="765405">
                  <c:v>0</c:v>
                </c:pt>
                <c:pt idx="765406">
                  <c:v>0</c:v>
                </c:pt>
                <c:pt idx="765407">
                  <c:v>0</c:v>
                </c:pt>
                <c:pt idx="765408">
                  <c:v>0</c:v>
                </c:pt>
                <c:pt idx="765409">
                  <c:v>0</c:v>
                </c:pt>
                <c:pt idx="765410">
                  <c:v>0</c:v>
                </c:pt>
                <c:pt idx="765411">
                  <c:v>0</c:v>
                </c:pt>
                <c:pt idx="765412">
                  <c:v>0</c:v>
                </c:pt>
                <c:pt idx="765413">
                  <c:v>0</c:v>
                </c:pt>
                <c:pt idx="765414">
                  <c:v>0</c:v>
                </c:pt>
                <c:pt idx="765415">
                  <c:v>0</c:v>
                </c:pt>
                <c:pt idx="765416">
                  <c:v>0</c:v>
                </c:pt>
                <c:pt idx="765417">
                  <c:v>0</c:v>
                </c:pt>
                <c:pt idx="765418">
                  <c:v>0</c:v>
                </c:pt>
                <c:pt idx="765419">
                  <c:v>0</c:v>
                </c:pt>
                <c:pt idx="765420">
                  <c:v>0</c:v>
                </c:pt>
                <c:pt idx="765421">
                  <c:v>0</c:v>
                </c:pt>
                <c:pt idx="765422">
                  <c:v>0</c:v>
                </c:pt>
                <c:pt idx="765423">
                  <c:v>0</c:v>
                </c:pt>
                <c:pt idx="765424">
                  <c:v>0</c:v>
                </c:pt>
                <c:pt idx="765425">
                  <c:v>0</c:v>
                </c:pt>
                <c:pt idx="765426">
                  <c:v>0</c:v>
                </c:pt>
                <c:pt idx="765427">
                  <c:v>0</c:v>
                </c:pt>
                <c:pt idx="765428">
                  <c:v>0</c:v>
                </c:pt>
                <c:pt idx="765429">
                  <c:v>0</c:v>
                </c:pt>
                <c:pt idx="765430">
                  <c:v>0</c:v>
                </c:pt>
                <c:pt idx="765431">
                  <c:v>0</c:v>
                </c:pt>
                <c:pt idx="765432">
                  <c:v>0</c:v>
                </c:pt>
                <c:pt idx="765433">
                  <c:v>0</c:v>
                </c:pt>
                <c:pt idx="765434">
                  <c:v>0</c:v>
                </c:pt>
                <c:pt idx="765435">
                  <c:v>0</c:v>
                </c:pt>
                <c:pt idx="765436">
                  <c:v>0</c:v>
                </c:pt>
                <c:pt idx="765437">
                  <c:v>0</c:v>
                </c:pt>
                <c:pt idx="765438">
                  <c:v>0</c:v>
                </c:pt>
                <c:pt idx="765439">
                  <c:v>0</c:v>
                </c:pt>
                <c:pt idx="765440">
                  <c:v>0</c:v>
                </c:pt>
                <c:pt idx="765441">
                  <c:v>0</c:v>
                </c:pt>
                <c:pt idx="765442">
                  <c:v>0</c:v>
                </c:pt>
                <c:pt idx="765443">
                  <c:v>0</c:v>
                </c:pt>
                <c:pt idx="765444">
                  <c:v>0</c:v>
                </c:pt>
                <c:pt idx="765445">
                  <c:v>0</c:v>
                </c:pt>
                <c:pt idx="765446">
                  <c:v>0</c:v>
                </c:pt>
                <c:pt idx="765447">
                  <c:v>0</c:v>
                </c:pt>
                <c:pt idx="765448">
                  <c:v>0</c:v>
                </c:pt>
                <c:pt idx="765449">
                  <c:v>0</c:v>
                </c:pt>
                <c:pt idx="765450">
                  <c:v>0</c:v>
                </c:pt>
                <c:pt idx="765451">
                  <c:v>0</c:v>
                </c:pt>
                <c:pt idx="765452">
                  <c:v>0</c:v>
                </c:pt>
                <c:pt idx="765453">
                  <c:v>0</c:v>
                </c:pt>
                <c:pt idx="765454">
                  <c:v>0</c:v>
                </c:pt>
                <c:pt idx="765455">
                  <c:v>0</c:v>
                </c:pt>
                <c:pt idx="765456">
                  <c:v>0</c:v>
                </c:pt>
                <c:pt idx="765457">
                  <c:v>0</c:v>
                </c:pt>
                <c:pt idx="765458">
                  <c:v>0</c:v>
                </c:pt>
                <c:pt idx="765459">
                  <c:v>0</c:v>
                </c:pt>
                <c:pt idx="765460">
                  <c:v>0</c:v>
                </c:pt>
                <c:pt idx="765461">
                  <c:v>0</c:v>
                </c:pt>
                <c:pt idx="765462">
                  <c:v>0</c:v>
                </c:pt>
                <c:pt idx="765463">
                  <c:v>0</c:v>
                </c:pt>
                <c:pt idx="765464">
                  <c:v>0</c:v>
                </c:pt>
                <c:pt idx="765465">
                  <c:v>0</c:v>
                </c:pt>
                <c:pt idx="765466">
                  <c:v>0</c:v>
                </c:pt>
                <c:pt idx="765467">
                  <c:v>0</c:v>
                </c:pt>
                <c:pt idx="765468">
                  <c:v>0</c:v>
                </c:pt>
                <c:pt idx="765469">
                  <c:v>0</c:v>
                </c:pt>
                <c:pt idx="765470">
                  <c:v>0</c:v>
                </c:pt>
                <c:pt idx="765471">
                  <c:v>0</c:v>
                </c:pt>
                <c:pt idx="765472">
                  <c:v>0</c:v>
                </c:pt>
                <c:pt idx="765473">
                  <c:v>0</c:v>
                </c:pt>
                <c:pt idx="765474">
                  <c:v>0</c:v>
                </c:pt>
                <c:pt idx="765475">
                  <c:v>0</c:v>
                </c:pt>
                <c:pt idx="765476">
                  <c:v>0</c:v>
                </c:pt>
                <c:pt idx="765477">
                  <c:v>0</c:v>
                </c:pt>
                <c:pt idx="765478">
                  <c:v>0</c:v>
                </c:pt>
                <c:pt idx="765479">
                  <c:v>0</c:v>
                </c:pt>
                <c:pt idx="765480">
                  <c:v>0</c:v>
                </c:pt>
                <c:pt idx="765481">
                  <c:v>0</c:v>
                </c:pt>
                <c:pt idx="765482">
                  <c:v>0</c:v>
                </c:pt>
                <c:pt idx="765483">
                  <c:v>0</c:v>
                </c:pt>
                <c:pt idx="765484">
                  <c:v>0</c:v>
                </c:pt>
                <c:pt idx="765485">
                  <c:v>0</c:v>
                </c:pt>
                <c:pt idx="765486">
                  <c:v>0</c:v>
                </c:pt>
                <c:pt idx="765487">
                  <c:v>0</c:v>
                </c:pt>
                <c:pt idx="765488">
                  <c:v>0</c:v>
                </c:pt>
                <c:pt idx="765489">
                  <c:v>0</c:v>
                </c:pt>
                <c:pt idx="765490">
                  <c:v>0</c:v>
                </c:pt>
                <c:pt idx="765491">
                  <c:v>0</c:v>
                </c:pt>
                <c:pt idx="765492">
                  <c:v>0</c:v>
                </c:pt>
                <c:pt idx="765493">
                  <c:v>0</c:v>
                </c:pt>
                <c:pt idx="765494">
                  <c:v>0</c:v>
                </c:pt>
                <c:pt idx="765495">
                  <c:v>0</c:v>
                </c:pt>
                <c:pt idx="765496">
                  <c:v>0</c:v>
                </c:pt>
                <c:pt idx="765497">
                  <c:v>0</c:v>
                </c:pt>
                <c:pt idx="765498">
                  <c:v>0</c:v>
                </c:pt>
                <c:pt idx="765499">
                  <c:v>0</c:v>
                </c:pt>
                <c:pt idx="765500">
                  <c:v>0</c:v>
                </c:pt>
                <c:pt idx="765501">
                  <c:v>0</c:v>
                </c:pt>
                <c:pt idx="765502">
                  <c:v>0</c:v>
                </c:pt>
                <c:pt idx="765503">
                  <c:v>0</c:v>
                </c:pt>
                <c:pt idx="765504">
                  <c:v>0</c:v>
                </c:pt>
                <c:pt idx="765505">
                  <c:v>0</c:v>
                </c:pt>
                <c:pt idx="765506">
                  <c:v>0</c:v>
                </c:pt>
                <c:pt idx="765507">
                  <c:v>0</c:v>
                </c:pt>
                <c:pt idx="765508">
                  <c:v>0</c:v>
                </c:pt>
                <c:pt idx="765509">
                  <c:v>0</c:v>
                </c:pt>
                <c:pt idx="765510">
                  <c:v>0</c:v>
                </c:pt>
                <c:pt idx="765511">
                  <c:v>0</c:v>
                </c:pt>
                <c:pt idx="765512">
                  <c:v>0</c:v>
                </c:pt>
                <c:pt idx="765513">
                  <c:v>0</c:v>
                </c:pt>
                <c:pt idx="765514">
                  <c:v>0</c:v>
                </c:pt>
                <c:pt idx="765515">
                  <c:v>0</c:v>
                </c:pt>
                <c:pt idx="765516">
                  <c:v>0</c:v>
                </c:pt>
                <c:pt idx="765517">
                  <c:v>0</c:v>
                </c:pt>
                <c:pt idx="765518">
                  <c:v>0</c:v>
                </c:pt>
                <c:pt idx="765519">
                  <c:v>0</c:v>
                </c:pt>
                <c:pt idx="765520">
                  <c:v>0</c:v>
                </c:pt>
                <c:pt idx="765521">
                  <c:v>0</c:v>
                </c:pt>
                <c:pt idx="765522">
                  <c:v>0</c:v>
                </c:pt>
                <c:pt idx="765523">
                  <c:v>0</c:v>
                </c:pt>
                <c:pt idx="765524">
                  <c:v>0</c:v>
                </c:pt>
                <c:pt idx="765525">
                  <c:v>0</c:v>
                </c:pt>
                <c:pt idx="765526">
                  <c:v>0</c:v>
                </c:pt>
                <c:pt idx="765527">
                  <c:v>0</c:v>
                </c:pt>
                <c:pt idx="765528">
                  <c:v>0</c:v>
                </c:pt>
                <c:pt idx="765529">
                  <c:v>0</c:v>
                </c:pt>
                <c:pt idx="765530">
                  <c:v>0</c:v>
                </c:pt>
                <c:pt idx="765531">
                  <c:v>0</c:v>
                </c:pt>
                <c:pt idx="765532">
                  <c:v>0</c:v>
                </c:pt>
                <c:pt idx="765533">
                  <c:v>0</c:v>
                </c:pt>
                <c:pt idx="765534">
                  <c:v>0</c:v>
                </c:pt>
                <c:pt idx="765535">
                  <c:v>0</c:v>
                </c:pt>
                <c:pt idx="765536">
                  <c:v>0</c:v>
                </c:pt>
                <c:pt idx="765537">
                  <c:v>0</c:v>
                </c:pt>
                <c:pt idx="765538">
                  <c:v>0</c:v>
                </c:pt>
                <c:pt idx="765539">
                  <c:v>0</c:v>
                </c:pt>
                <c:pt idx="765540">
                  <c:v>0</c:v>
                </c:pt>
                <c:pt idx="765541">
                  <c:v>0</c:v>
                </c:pt>
                <c:pt idx="765542">
                  <c:v>0</c:v>
                </c:pt>
                <c:pt idx="765543">
                  <c:v>0</c:v>
                </c:pt>
                <c:pt idx="765544">
                  <c:v>0</c:v>
                </c:pt>
                <c:pt idx="765545">
                  <c:v>0</c:v>
                </c:pt>
                <c:pt idx="765546">
                  <c:v>0</c:v>
                </c:pt>
                <c:pt idx="765547">
                  <c:v>0</c:v>
                </c:pt>
                <c:pt idx="765548">
                  <c:v>0</c:v>
                </c:pt>
                <c:pt idx="765549">
                  <c:v>0</c:v>
                </c:pt>
                <c:pt idx="765550">
                  <c:v>0</c:v>
                </c:pt>
                <c:pt idx="765551">
                  <c:v>0</c:v>
                </c:pt>
                <c:pt idx="765552">
                  <c:v>0</c:v>
                </c:pt>
                <c:pt idx="765553">
                  <c:v>0</c:v>
                </c:pt>
                <c:pt idx="765554">
                  <c:v>0</c:v>
                </c:pt>
                <c:pt idx="765555">
                  <c:v>0</c:v>
                </c:pt>
                <c:pt idx="765556">
                  <c:v>0</c:v>
                </c:pt>
                <c:pt idx="765557">
                  <c:v>0</c:v>
                </c:pt>
                <c:pt idx="765558">
                  <c:v>0</c:v>
                </c:pt>
                <c:pt idx="765559">
                  <c:v>0</c:v>
                </c:pt>
                <c:pt idx="765560">
                  <c:v>0</c:v>
                </c:pt>
                <c:pt idx="765561">
                  <c:v>0</c:v>
                </c:pt>
                <c:pt idx="765562">
                  <c:v>0</c:v>
                </c:pt>
                <c:pt idx="765563">
                  <c:v>0</c:v>
                </c:pt>
                <c:pt idx="765564">
                  <c:v>0</c:v>
                </c:pt>
                <c:pt idx="765565">
                  <c:v>0</c:v>
                </c:pt>
                <c:pt idx="765566">
                  <c:v>0</c:v>
                </c:pt>
                <c:pt idx="765567">
                  <c:v>0</c:v>
                </c:pt>
                <c:pt idx="765568">
                  <c:v>0</c:v>
                </c:pt>
                <c:pt idx="765569">
                  <c:v>0</c:v>
                </c:pt>
                <c:pt idx="765570">
                  <c:v>0</c:v>
                </c:pt>
                <c:pt idx="765571">
                  <c:v>0</c:v>
                </c:pt>
                <c:pt idx="765572">
                  <c:v>0</c:v>
                </c:pt>
                <c:pt idx="765573">
                  <c:v>0</c:v>
                </c:pt>
                <c:pt idx="765574">
                  <c:v>0</c:v>
                </c:pt>
                <c:pt idx="765575">
                  <c:v>0</c:v>
                </c:pt>
                <c:pt idx="765576">
                  <c:v>0</c:v>
                </c:pt>
                <c:pt idx="765577">
                  <c:v>0</c:v>
                </c:pt>
                <c:pt idx="765578">
                  <c:v>0</c:v>
                </c:pt>
                <c:pt idx="765579">
                  <c:v>0</c:v>
                </c:pt>
                <c:pt idx="765580">
                  <c:v>0</c:v>
                </c:pt>
                <c:pt idx="765581">
                  <c:v>0</c:v>
                </c:pt>
                <c:pt idx="765582">
                  <c:v>0</c:v>
                </c:pt>
                <c:pt idx="765583">
                  <c:v>0</c:v>
                </c:pt>
                <c:pt idx="765584">
                  <c:v>0</c:v>
                </c:pt>
                <c:pt idx="765585">
                  <c:v>0</c:v>
                </c:pt>
                <c:pt idx="765586">
                  <c:v>0</c:v>
                </c:pt>
                <c:pt idx="765587">
                  <c:v>0</c:v>
                </c:pt>
                <c:pt idx="765588">
                  <c:v>0</c:v>
                </c:pt>
                <c:pt idx="765589">
                  <c:v>0</c:v>
                </c:pt>
                <c:pt idx="765590">
                  <c:v>0</c:v>
                </c:pt>
                <c:pt idx="765591">
                  <c:v>0</c:v>
                </c:pt>
                <c:pt idx="765592">
                  <c:v>0</c:v>
                </c:pt>
                <c:pt idx="765593">
                  <c:v>0</c:v>
                </c:pt>
                <c:pt idx="765594">
                  <c:v>0</c:v>
                </c:pt>
                <c:pt idx="765595">
                  <c:v>0</c:v>
                </c:pt>
                <c:pt idx="765596">
                  <c:v>0</c:v>
                </c:pt>
                <c:pt idx="765597">
                  <c:v>0</c:v>
                </c:pt>
                <c:pt idx="765598">
                  <c:v>0</c:v>
                </c:pt>
                <c:pt idx="765599">
                  <c:v>0</c:v>
                </c:pt>
                <c:pt idx="765600">
                  <c:v>0</c:v>
                </c:pt>
                <c:pt idx="765601">
                  <c:v>0</c:v>
                </c:pt>
                <c:pt idx="765602">
                  <c:v>0</c:v>
                </c:pt>
                <c:pt idx="765603">
                  <c:v>0</c:v>
                </c:pt>
                <c:pt idx="765604">
                  <c:v>0</c:v>
                </c:pt>
                <c:pt idx="765605">
                  <c:v>0</c:v>
                </c:pt>
                <c:pt idx="765606">
                  <c:v>0</c:v>
                </c:pt>
                <c:pt idx="765607">
                  <c:v>0</c:v>
                </c:pt>
                <c:pt idx="765608">
                  <c:v>0</c:v>
                </c:pt>
                <c:pt idx="765609">
                  <c:v>0</c:v>
                </c:pt>
                <c:pt idx="765610">
                  <c:v>0</c:v>
                </c:pt>
                <c:pt idx="765611">
                  <c:v>0</c:v>
                </c:pt>
                <c:pt idx="765612">
                  <c:v>0</c:v>
                </c:pt>
                <c:pt idx="765613">
                  <c:v>0</c:v>
                </c:pt>
                <c:pt idx="765614">
                  <c:v>0</c:v>
                </c:pt>
                <c:pt idx="765615">
                  <c:v>0</c:v>
                </c:pt>
                <c:pt idx="765616">
                  <c:v>0</c:v>
                </c:pt>
                <c:pt idx="765617">
                  <c:v>0</c:v>
                </c:pt>
                <c:pt idx="765618">
                  <c:v>0</c:v>
                </c:pt>
                <c:pt idx="765619">
                  <c:v>0</c:v>
                </c:pt>
                <c:pt idx="765620">
                  <c:v>0</c:v>
                </c:pt>
                <c:pt idx="765621">
                  <c:v>0</c:v>
                </c:pt>
                <c:pt idx="765622">
                  <c:v>0</c:v>
                </c:pt>
                <c:pt idx="765623">
                  <c:v>0</c:v>
                </c:pt>
                <c:pt idx="765624">
                  <c:v>0</c:v>
                </c:pt>
                <c:pt idx="765625">
                  <c:v>0</c:v>
                </c:pt>
                <c:pt idx="765626">
                  <c:v>0</c:v>
                </c:pt>
                <c:pt idx="765627">
                  <c:v>0</c:v>
                </c:pt>
                <c:pt idx="765628">
                  <c:v>0</c:v>
                </c:pt>
                <c:pt idx="765629">
                  <c:v>0</c:v>
                </c:pt>
                <c:pt idx="765630">
                  <c:v>0</c:v>
                </c:pt>
                <c:pt idx="765631">
                  <c:v>0</c:v>
                </c:pt>
                <c:pt idx="765632">
                  <c:v>0</c:v>
                </c:pt>
                <c:pt idx="765633">
                  <c:v>0</c:v>
                </c:pt>
                <c:pt idx="765634">
                  <c:v>0</c:v>
                </c:pt>
                <c:pt idx="765635">
                  <c:v>0</c:v>
                </c:pt>
                <c:pt idx="765636">
                  <c:v>0</c:v>
                </c:pt>
                <c:pt idx="765637">
                  <c:v>0</c:v>
                </c:pt>
                <c:pt idx="765638">
                  <c:v>0</c:v>
                </c:pt>
                <c:pt idx="765639">
                  <c:v>0</c:v>
                </c:pt>
                <c:pt idx="765640">
                  <c:v>0</c:v>
                </c:pt>
                <c:pt idx="765641">
                  <c:v>0</c:v>
                </c:pt>
                <c:pt idx="765642">
                  <c:v>0</c:v>
                </c:pt>
                <c:pt idx="765643">
                  <c:v>0</c:v>
                </c:pt>
                <c:pt idx="765644">
                  <c:v>0</c:v>
                </c:pt>
                <c:pt idx="765645">
                  <c:v>0</c:v>
                </c:pt>
                <c:pt idx="765646">
                  <c:v>0</c:v>
                </c:pt>
                <c:pt idx="765647">
                  <c:v>0</c:v>
                </c:pt>
                <c:pt idx="765648">
                  <c:v>0</c:v>
                </c:pt>
                <c:pt idx="765649">
                  <c:v>0</c:v>
                </c:pt>
                <c:pt idx="765650">
                  <c:v>0</c:v>
                </c:pt>
                <c:pt idx="765651">
                  <c:v>0</c:v>
                </c:pt>
                <c:pt idx="765652">
                  <c:v>0</c:v>
                </c:pt>
                <c:pt idx="765653">
                  <c:v>0</c:v>
                </c:pt>
                <c:pt idx="765654">
                  <c:v>0</c:v>
                </c:pt>
                <c:pt idx="765655">
                  <c:v>0</c:v>
                </c:pt>
                <c:pt idx="765656">
                  <c:v>0</c:v>
                </c:pt>
                <c:pt idx="765657">
                  <c:v>0</c:v>
                </c:pt>
                <c:pt idx="765658">
                  <c:v>0</c:v>
                </c:pt>
                <c:pt idx="765659">
                  <c:v>0</c:v>
                </c:pt>
                <c:pt idx="765660">
                  <c:v>0</c:v>
                </c:pt>
                <c:pt idx="765661">
                  <c:v>0</c:v>
                </c:pt>
                <c:pt idx="765662">
                  <c:v>0</c:v>
                </c:pt>
                <c:pt idx="765663">
                  <c:v>0</c:v>
                </c:pt>
                <c:pt idx="765664">
                  <c:v>0</c:v>
                </c:pt>
                <c:pt idx="765665">
                  <c:v>0</c:v>
                </c:pt>
                <c:pt idx="765666">
                  <c:v>0</c:v>
                </c:pt>
                <c:pt idx="765667">
                  <c:v>0</c:v>
                </c:pt>
                <c:pt idx="765668">
                  <c:v>0</c:v>
                </c:pt>
                <c:pt idx="765669">
                  <c:v>0</c:v>
                </c:pt>
                <c:pt idx="765670">
                  <c:v>0</c:v>
                </c:pt>
                <c:pt idx="765671">
                  <c:v>0</c:v>
                </c:pt>
                <c:pt idx="765672">
                  <c:v>0</c:v>
                </c:pt>
                <c:pt idx="765673">
                  <c:v>0</c:v>
                </c:pt>
                <c:pt idx="765674">
                  <c:v>0</c:v>
                </c:pt>
                <c:pt idx="765675">
                  <c:v>0</c:v>
                </c:pt>
                <c:pt idx="765676">
                  <c:v>0</c:v>
                </c:pt>
                <c:pt idx="765677">
                  <c:v>0</c:v>
                </c:pt>
                <c:pt idx="765678">
                  <c:v>0</c:v>
                </c:pt>
                <c:pt idx="765679">
                  <c:v>0</c:v>
                </c:pt>
                <c:pt idx="765680">
                  <c:v>0</c:v>
                </c:pt>
                <c:pt idx="765681">
                  <c:v>0</c:v>
                </c:pt>
                <c:pt idx="765682">
                  <c:v>0</c:v>
                </c:pt>
                <c:pt idx="765683">
                  <c:v>0</c:v>
                </c:pt>
                <c:pt idx="765684">
                  <c:v>0</c:v>
                </c:pt>
                <c:pt idx="765685">
                  <c:v>0</c:v>
                </c:pt>
                <c:pt idx="765686">
                  <c:v>0</c:v>
                </c:pt>
                <c:pt idx="765687">
                  <c:v>0</c:v>
                </c:pt>
                <c:pt idx="765688">
                  <c:v>0</c:v>
                </c:pt>
                <c:pt idx="765689">
                  <c:v>0</c:v>
                </c:pt>
                <c:pt idx="765690">
                  <c:v>0</c:v>
                </c:pt>
                <c:pt idx="765691">
                  <c:v>0</c:v>
                </c:pt>
                <c:pt idx="765692">
                  <c:v>0</c:v>
                </c:pt>
                <c:pt idx="765693">
                  <c:v>0</c:v>
                </c:pt>
                <c:pt idx="765694">
                  <c:v>0</c:v>
                </c:pt>
                <c:pt idx="765695">
                  <c:v>0</c:v>
                </c:pt>
                <c:pt idx="765696">
                  <c:v>0</c:v>
                </c:pt>
                <c:pt idx="765697">
                  <c:v>0</c:v>
                </c:pt>
                <c:pt idx="765698">
                  <c:v>0</c:v>
                </c:pt>
                <c:pt idx="765699">
                  <c:v>0</c:v>
                </c:pt>
                <c:pt idx="765700">
                  <c:v>0</c:v>
                </c:pt>
                <c:pt idx="765701">
                  <c:v>0</c:v>
                </c:pt>
                <c:pt idx="765702">
                  <c:v>0</c:v>
                </c:pt>
                <c:pt idx="765703">
                  <c:v>0</c:v>
                </c:pt>
                <c:pt idx="765704">
                  <c:v>0</c:v>
                </c:pt>
                <c:pt idx="765705">
                  <c:v>0</c:v>
                </c:pt>
                <c:pt idx="765706">
                  <c:v>0</c:v>
                </c:pt>
                <c:pt idx="765707">
                  <c:v>0</c:v>
                </c:pt>
                <c:pt idx="765708">
                  <c:v>0</c:v>
                </c:pt>
                <c:pt idx="765709">
                  <c:v>0</c:v>
                </c:pt>
                <c:pt idx="765710">
                  <c:v>0</c:v>
                </c:pt>
                <c:pt idx="765711">
                  <c:v>0</c:v>
                </c:pt>
                <c:pt idx="765712">
                  <c:v>0</c:v>
                </c:pt>
                <c:pt idx="765713">
                  <c:v>0</c:v>
                </c:pt>
                <c:pt idx="765714">
                  <c:v>0</c:v>
                </c:pt>
                <c:pt idx="765715">
                  <c:v>0</c:v>
                </c:pt>
                <c:pt idx="765716">
                  <c:v>0</c:v>
                </c:pt>
                <c:pt idx="765717">
                  <c:v>0</c:v>
                </c:pt>
                <c:pt idx="765718">
                  <c:v>0</c:v>
                </c:pt>
                <c:pt idx="765719">
                  <c:v>0</c:v>
                </c:pt>
                <c:pt idx="765720">
                  <c:v>0</c:v>
                </c:pt>
                <c:pt idx="765721">
                  <c:v>0</c:v>
                </c:pt>
                <c:pt idx="765722">
                  <c:v>0</c:v>
                </c:pt>
                <c:pt idx="765723">
                  <c:v>0</c:v>
                </c:pt>
                <c:pt idx="765724">
                  <c:v>0</c:v>
                </c:pt>
                <c:pt idx="765725">
                  <c:v>0</c:v>
                </c:pt>
                <c:pt idx="765726">
                  <c:v>0</c:v>
                </c:pt>
                <c:pt idx="765727">
                  <c:v>0</c:v>
                </c:pt>
                <c:pt idx="765728">
                  <c:v>0</c:v>
                </c:pt>
                <c:pt idx="765729">
                  <c:v>0</c:v>
                </c:pt>
                <c:pt idx="765730">
                  <c:v>0</c:v>
                </c:pt>
                <c:pt idx="765731">
                  <c:v>0</c:v>
                </c:pt>
                <c:pt idx="765732">
                  <c:v>0</c:v>
                </c:pt>
                <c:pt idx="765733">
                  <c:v>0</c:v>
                </c:pt>
                <c:pt idx="765734">
                  <c:v>0</c:v>
                </c:pt>
                <c:pt idx="765735">
                  <c:v>0</c:v>
                </c:pt>
                <c:pt idx="765736">
                  <c:v>0</c:v>
                </c:pt>
                <c:pt idx="765737">
                  <c:v>0</c:v>
                </c:pt>
                <c:pt idx="765738">
                  <c:v>0</c:v>
                </c:pt>
                <c:pt idx="765739">
                  <c:v>0</c:v>
                </c:pt>
                <c:pt idx="765740">
                  <c:v>0</c:v>
                </c:pt>
                <c:pt idx="765741">
                  <c:v>0</c:v>
                </c:pt>
                <c:pt idx="765742">
                  <c:v>0</c:v>
                </c:pt>
                <c:pt idx="765743">
                  <c:v>0</c:v>
                </c:pt>
                <c:pt idx="765744">
                  <c:v>0</c:v>
                </c:pt>
                <c:pt idx="765745">
                  <c:v>0</c:v>
                </c:pt>
                <c:pt idx="765746">
                  <c:v>0</c:v>
                </c:pt>
                <c:pt idx="765747">
                  <c:v>0</c:v>
                </c:pt>
                <c:pt idx="765748">
                  <c:v>0</c:v>
                </c:pt>
                <c:pt idx="765749">
                  <c:v>0</c:v>
                </c:pt>
                <c:pt idx="765750">
                  <c:v>0</c:v>
                </c:pt>
                <c:pt idx="765751">
                  <c:v>0</c:v>
                </c:pt>
                <c:pt idx="765752">
                  <c:v>0</c:v>
                </c:pt>
                <c:pt idx="765753">
                  <c:v>0</c:v>
                </c:pt>
                <c:pt idx="765754">
                  <c:v>0</c:v>
                </c:pt>
                <c:pt idx="765755">
                  <c:v>0</c:v>
                </c:pt>
                <c:pt idx="765756">
                  <c:v>0</c:v>
                </c:pt>
                <c:pt idx="765757">
                  <c:v>0</c:v>
                </c:pt>
                <c:pt idx="765758">
                  <c:v>0</c:v>
                </c:pt>
                <c:pt idx="765759">
                  <c:v>0</c:v>
                </c:pt>
                <c:pt idx="765760">
                  <c:v>0</c:v>
                </c:pt>
                <c:pt idx="765761">
                  <c:v>0</c:v>
                </c:pt>
                <c:pt idx="765762">
                  <c:v>0</c:v>
                </c:pt>
                <c:pt idx="765763">
                  <c:v>0</c:v>
                </c:pt>
                <c:pt idx="765764">
                  <c:v>0</c:v>
                </c:pt>
                <c:pt idx="765765">
                  <c:v>0</c:v>
                </c:pt>
                <c:pt idx="765766">
                  <c:v>0</c:v>
                </c:pt>
                <c:pt idx="765767">
                  <c:v>0</c:v>
                </c:pt>
                <c:pt idx="765768">
                  <c:v>0</c:v>
                </c:pt>
                <c:pt idx="765769">
                  <c:v>0</c:v>
                </c:pt>
                <c:pt idx="765770">
                  <c:v>0</c:v>
                </c:pt>
                <c:pt idx="765771">
                  <c:v>0</c:v>
                </c:pt>
                <c:pt idx="765772">
                  <c:v>0</c:v>
                </c:pt>
                <c:pt idx="765773">
                  <c:v>0</c:v>
                </c:pt>
                <c:pt idx="765774">
                  <c:v>0</c:v>
                </c:pt>
                <c:pt idx="765775">
                  <c:v>0</c:v>
                </c:pt>
                <c:pt idx="765776">
                  <c:v>0</c:v>
                </c:pt>
                <c:pt idx="765777">
                  <c:v>0</c:v>
                </c:pt>
                <c:pt idx="765778">
                  <c:v>0</c:v>
                </c:pt>
                <c:pt idx="765779">
                  <c:v>0</c:v>
                </c:pt>
                <c:pt idx="765780">
                  <c:v>0</c:v>
                </c:pt>
                <c:pt idx="765781">
                  <c:v>0</c:v>
                </c:pt>
                <c:pt idx="765782">
                  <c:v>0</c:v>
                </c:pt>
                <c:pt idx="765783">
                  <c:v>0</c:v>
                </c:pt>
                <c:pt idx="765784">
                  <c:v>0</c:v>
                </c:pt>
                <c:pt idx="765785">
                  <c:v>0</c:v>
                </c:pt>
                <c:pt idx="765786">
                  <c:v>0</c:v>
                </c:pt>
                <c:pt idx="765787">
                  <c:v>0</c:v>
                </c:pt>
                <c:pt idx="765788">
                  <c:v>0</c:v>
                </c:pt>
                <c:pt idx="765789">
                  <c:v>0</c:v>
                </c:pt>
                <c:pt idx="765790">
                  <c:v>0</c:v>
                </c:pt>
                <c:pt idx="765791">
                  <c:v>0</c:v>
                </c:pt>
                <c:pt idx="765792">
                  <c:v>0</c:v>
                </c:pt>
                <c:pt idx="765793">
                  <c:v>0</c:v>
                </c:pt>
                <c:pt idx="765794">
                  <c:v>0</c:v>
                </c:pt>
                <c:pt idx="765795">
                  <c:v>0</c:v>
                </c:pt>
                <c:pt idx="765796">
                  <c:v>0</c:v>
                </c:pt>
                <c:pt idx="765797">
                  <c:v>0</c:v>
                </c:pt>
                <c:pt idx="765798">
                  <c:v>0</c:v>
                </c:pt>
                <c:pt idx="765799">
                  <c:v>0</c:v>
                </c:pt>
                <c:pt idx="765800">
                  <c:v>0</c:v>
                </c:pt>
                <c:pt idx="765801">
                  <c:v>0</c:v>
                </c:pt>
                <c:pt idx="765802">
                  <c:v>0</c:v>
                </c:pt>
                <c:pt idx="765803">
                  <c:v>0</c:v>
                </c:pt>
                <c:pt idx="765804">
                  <c:v>0</c:v>
                </c:pt>
                <c:pt idx="765805">
                  <c:v>0</c:v>
                </c:pt>
                <c:pt idx="765806">
                  <c:v>0</c:v>
                </c:pt>
                <c:pt idx="765807">
                  <c:v>0</c:v>
                </c:pt>
                <c:pt idx="765808">
                  <c:v>0</c:v>
                </c:pt>
                <c:pt idx="765809">
                  <c:v>0</c:v>
                </c:pt>
                <c:pt idx="765810">
                  <c:v>0</c:v>
                </c:pt>
                <c:pt idx="765811">
                  <c:v>0</c:v>
                </c:pt>
                <c:pt idx="765812">
                  <c:v>0</c:v>
                </c:pt>
                <c:pt idx="765813">
                  <c:v>0</c:v>
                </c:pt>
                <c:pt idx="765814">
                  <c:v>0</c:v>
                </c:pt>
                <c:pt idx="765815">
                  <c:v>0</c:v>
                </c:pt>
                <c:pt idx="765816">
                  <c:v>0</c:v>
                </c:pt>
                <c:pt idx="765817">
                  <c:v>0</c:v>
                </c:pt>
                <c:pt idx="765818">
                  <c:v>0</c:v>
                </c:pt>
                <c:pt idx="765819">
                  <c:v>0</c:v>
                </c:pt>
                <c:pt idx="765820">
                  <c:v>0</c:v>
                </c:pt>
                <c:pt idx="765821">
                  <c:v>0</c:v>
                </c:pt>
                <c:pt idx="765822">
                  <c:v>0</c:v>
                </c:pt>
                <c:pt idx="765823">
                  <c:v>0</c:v>
                </c:pt>
                <c:pt idx="765824">
                  <c:v>0</c:v>
                </c:pt>
                <c:pt idx="765825">
                  <c:v>0</c:v>
                </c:pt>
                <c:pt idx="765826">
                  <c:v>0</c:v>
                </c:pt>
                <c:pt idx="765827">
                  <c:v>0</c:v>
                </c:pt>
                <c:pt idx="765828">
                  <c:v>0</c:v>
                </c:pt>
                <c:pt idx="765829">
                  <c:v>0</c:v>
                </c:pt>
                <c:pt idx="765830">
                  <c:v>0</c:v>
                </c:pt>
                <c:pt idx="765831">
                  <c:v>0</c:v>
                </c:pt>
                <c:pt idx="765832">
                  <c:v>0</c:v>
                </c:pt>
                <c:pt idx="765833">
                  <c:v>0</c:v>
                </c:pt>
                <c:pt idx="765834">
                  <c:v>0</c:v>
                </c:pt>
                <c:pt idx="765835">
                  <c:v>0</c:v>
                </c:pt>
                <c:pt idx="765836">
                  <c:v>0</c:v>
                </c:pt>
                <c:pt idx="765837">
                  <c:v>0</c:v>
                </c:pt>
                <c:pt idx="765838">
                  <c:v>0</c:v>
                </c:pt>
                <c:pt idx="765839">
                  <c:v>0</c:v>
                </c:pt>
                <c:pt idx="765840">
                  <c:v>0</c:v>
                </c:pt>
                <c:pt idx="765841">
                  <c:v>0</c:v>
                </c:pt>
                <c:pt idx="765842">
                  <c:v>0</c:v>
                </c:pt>
                <c:pt idx="765843">
                  <c:v>0</c:v>
                </c:pt>
                <c:pt idx="765844">
                  <c:v>0</c:v>
                </c:pt>
                <c:pt idx="765845">
                  <c:v>0</c:v>
                </c:pt>
                <c:pt idx="765846">
                  <c:v>0</c:v>
                </c:pt>
                <c:pt idx="765847">
                  <c:v>0</c:v>
                </c:pt>
                <c:pt idx="765848">
                  <c:v>0</c:v>
                </c:pt>
                <c:pt idx="765849">
                  <c:v>0</c:v>
                </c:pt>
                <c:pt idx="765850">
                  <c:v>0</c:v>
                </c:pt>
                <c:pt idx="765851">
                  <c:v>0</c:v>
                </c:pt>
                <c:pt idx="765852">
                  <c:v>0</c:v>
                </c:pt>
                <c:pt idx="765853">
                  <c:v>0</c:v>
                </c:pt>
                <c:pt idx="765854">
                  <c:v>0</c:v>
                </c:pt>
                <c:pt idx="765855">
                  <c:v>0</c:v>
                </c:pt>
                <c:pt idx="765856">
                  <c:v>0</c:v>
                </c:pt>
                <c:pt idx="765857">
                  <c:v>0</c:v>
                </c:pt>
                <c:pt idx="765858">
                  <c:v>0</c:v>
                </c:pt>
                <c:pt idx="765859">
                  <c:v>0</c:v>
                </c:pt>
                <c:pt idx="765860">
                  <c:v>0</c:v>
                </c:pt>
                <c:pt idx="765861">
                  <c:v>0</c:v>
                </c:pt>
                <c:pt idx="765862">
                  <c:v>0</c:v>
                </c:pt>
                <c:pt idx="765863">
                  <c:v>0</c:v>
                </c:pt>
                <c:pt idx="765864">
                  <c:v>0</c:v>
                </c:pt>
                <c:pt idx="765865">
                  <c:v>0</c:v>
                </c:pt>
                <c:pt idx="765866">
                  <c:v>0</c:v>
                </c:pt>
                <c:pt idx="765867">
                  <c:v>0</c:v>
                </c:pt>
                <c:pt idx="765868">
                  <c:v>0</c:v>
                </c:pt>
                <c:pt idx="765869">
                  <c:v>0</c:v>
                </c:pt>
                <c:pt idx="765870">
                  <c:v>0</c:v>
                </c:pt>
                <c:pt idx="765871">
                  <c:v>0</c:v>
                </c:pt>
                <c:pt idx="765872">
                  <c:v>0</c:v>
                </c:pt>
                <c:pt idx="765873">
                  <c:v>0</c:v>
                </c:pt>
                <c:pt idx="765874">
                  <c:v>0</c:v>
                </c:pt>
                <c:pt idx="765875">
                  <c:v>0</c:v>
                </c:pt>
                <c:pt idx="765876">
                  <c:v>0</c:v>
                </c:pt>
                <c:pt idx="765877">
                  <c:v>0</c:v>
                </c:pt>
                <c:pt idx="765878">
                  <c:v>0</c:v>
                </c:pt>
                <c:pt idx="765879">
                  <c:v>0</c:v>
                </c:pt>
                <c:pt idx="765880">
                  <c:v>0</c:v>
                </c:pt>
                <c:pt idx="765881">
                  <c:v>0</c:v>
                </c:pt>
                <c:pt idx="765882">
                  <c:v>0</c:v>
                </c:pt>
                <c:pt idx="765883">
                  <c:v>0</c:v>
                </c:pt>
                <c:pt idx="765884">
                  <c:v>0</c:v>
                </c:pt>
                <c:pt idx="765885">
                  <c:v>0</c:v>
                </c:pt>
                <c:pt idx="765886">
                  <c:v>0</c:v>
                </c:pt>
                <c:pt idx="765887">
                  <c:v>0</c:v>
                </c:pt>
                <c:pt idx="765888">
                  <c:v>0</c:v>
                </c:pt>
                <c:pt idx="765889">
                  <c:v>0</c:v>
                </c:pt>
                <c:pt idx="765890">
                  <c:v>0</c:v>
                </c:pt>
                <c:pt idx="765891">
                  <c:v>0</c:v>
                </c:pt>
                <c:pt idx="765892">
                  <c:v>0</c:v>
                </c:pt>
                <c:pt idx="765893">
                  <c:v>0</c:v>
                </c:pt>
                <c:pt idx="765894">
                  <c:v>0</c:v>
                </c:pt>
                <c:pt idx="765895">
                  <c:v>0</c:v>
                </c:pt>
                <c:pt idx="765896">
                  <c:v>0</c:v>
                </c:pt>
                <c:pt idx="765897">
                  <c:v>0</c:v>
                </c:pt>
                <c:pt idx="765898">
                  <c:v>0</c:v>
                </c:pt>
                <c:pt idx="765899">
                  <c:v>0</c:v>
                </c:pt>
                <c:pt idx="765900">
                  <c:v>0</c:v>
                </c:pt>
                <c:pt idx="765901">
                  <c:v>0</c:v>
                </c:pt>
                <c:pt idx="765902">
                  <c:v>0</c:v>
                </c:pt>
                <c:pt idx="765903">
                  <c:v>0</c:v>
                </c:pt>
                <c:pt idx="765904">
                  <c:v>0</c:v>
                </c:pt>
                <c:pt idx="765905">
                  <c:v>0</c:v>
                </c:pt>
                <c:pt idx="765906">
                  <c:v>0</c:v>
                </c:pt>
                <c:pt idx="765907">
                  <c:v>0</c:v>
                </c:pt>
                <c:pt idx="765908">
                  <c:v>0</c:v>
                </c:pt>
                <c:pt idx="765909">
                  <c:v>0</c:v>
                </c:pt>
                <c:pt idx="765910">
                  <c:v>0</c:v>
                </c:pt>
                <c:pt idx="765911">
                  <c:v>0</c:v>
                </c:pt>
                <c:pt idx="765912">
                  <c:v>0</c:v>
                </c:pt>
                <c:pt idx="765913">
                  <c:v>0</c:v>
                </c:pt>
                <c:pt idx="765914">
                  <c:v>0</c:v>
                </c:pt>
                <c:pt idx="765915">
                  <c:v>0</c:v>
                </c:pt>
                <c:pt idx="765916">
                  <c:v>0</c:v>
                </c:pt>
                <c:pt idx="765917">
                  <c:v>0</c:v>
                </c:pt>
                <c:pt idx="765918">
                  <c:v>0</c:v>
                </c:pt>
                <c:pt idx="765919">
                  <c:v>0</c:v>
                </c:pt>
                <c:pt idx="765920">
                  <c:v>0</c:v>
                </c:pt>
                <c:pt idx="765921">
                  <c:v>0</c:v>
                </c:pt>
                <c:pt idx="765922">
                  <c:v>0</c:v>
                </c:pt>
                <c:pt idx="765923">
                  <c:v>0</c:v>
                </c:pt>
                <c:pt idx="765924">
                  <c:v>0</c:v>
                </c:pt>
                <c:pt idx="765925">
                  <c:v>0</c:v>
                </c:pt>
                <c:pt idx="765926">
                  <c:v>0</c:v>
                </c:pt>
                <c:pt idx="765927">
                  <c:v>0</c:v>
                </c:pt>
                <c:pt idx="765928">
                  <c:v>0</c:v>
                </c:pt>
                <c:pt idx="765929">
                  <c:v>0</c:v>
                </c:pt>
                <c:pt idx="765930">
                  <c:v>0</c:v>
                </c:pt>
                <c:pt idx="765931">
                  <c:v>0</c:v>
                </c:pt>
                <c:pt idx="765932">
                  <c:v>0</c:v>
                </c:pt>
                <c:pt idx="765933">
                  <c:v>0</c:v>
                </c:pt>
                <c:pt idx="765934">
                  <c:v>0</c:v>
                </c:pt>
                <c:pt idx="765935">
                  <c:v>0</c:v>
                </c:pt>
                <c:pt idx="765936">
                  <c:v>0</c:v>
                </c:pt>
                <c:pt idx="765937">
                  <c:v>0</c:v>
                </c:pt>
                <c:pt idx="765938">
                  <c:v>0</c:v>
                </c:pt>
                <c:pt idx="765939">
                  <c:v>0</c:v>
                </c:pt>
                <c:pt idx="765940">
                  <c:v>0</c:v>
                </c:pt>
                <c:pt idx="765941">
                  <c:v>0</c:v>
                </c:pt>
                <c:pt idx="765942">
                  <c:v>0</c:v>
                </c:pt>
                <c:pt idx="765943">
                  <c:v>0</c:v>
                </c:pt>
                <c:pt idx="765944">
                  <c:v>0</c:v>
                </c:pt>
                <c:pt idx="765945">
                  <c:v>0</c:v>
                </c:pt>
                <c:pt idx="765946">
                  <c:v>0</c:v>
                </c:pt>
                <c:pt idx="765947">
                  <c:v>0</c:v>
                </c:pt>
                <c:pt idx="765948">
                  <c:v>0</c:v>
                </c:pt>
                <c:pt idx="765949">
                  <c:v>0</c:v>
                </c:pt>
                <c:pt idx="765950">
                  <c:v>0</c:v>
                </c:pt>
                <c:pt idx="765951">
                  <c:v>0</c:v>
                </c:pt>
                <c:pt idx="765952">
                  <c:v>0</c:v>
                </c:pt>
                <c:pt idx="765953">
                  <c:v>0</c:v>
                </c:pt>
                <c:pt idx="765954">
                  <c:v>0</c:v>
                </c:pt>
                <c:pt idx="765955">
                  <c:v>0</c:v>
                </c:pt>
                <c:pt idx="765956">
                  <c:v>0</c:v>
                </c:pt>
                <c:pt idx="765957">
                  <c:v>0</c:v>
                </c:pt>
                <c:pt idx="765958">
                  <c:v>0</c:v>
                </c:pt>
                <c:pt idx="765959">
                  <c:v>0</c:v>
                </c:pt>
                <c:pt idx="765960">
                  <c:v>0</c:v>
                </c:pt>
                <c:pt idx="765961">
                  <c:v>0</c:v>
                </c:pt>
                <c:pt idx="765962">
                  <c:v>0</c:v>
                </c:pt>
                <c:pt idx="765963">
                  <c:v>0</c:v>
                </c:pt>
                <c:pt idx="765964">
                  <c:v>0</c:v>
                </c:pt>
                <c:pt idx="765965">
                  <c:v>0</c:v>
                </c:pt>
                <c:pt idx="765966">
                  <c:v>0</c:v>
                </c:pt>
                <c:pt idx="765967">
                  <c:v>0</c:v>
                </c:pt>
                <c:pt idx="765968">
                  <c:v>0</c:v>
                </c:pt>
                <c:pt idx="765969">
                  <c:v>0</c:v>
                </c:pt>
                <c:pt idx="765970">
                  <c:v>0</c:v>
                </c:pt>
                <c:pt idx="765971">
                  <c:v>0</c:v>
                </c:pt>
                <c:pt idx="765972">
                  <c:v>0</c:v>
                </c:pt>
                <c:pt idx="765973">
                  <c:v>0</c:v>
                </c:pt>
                <c:pt idx="765974">
                  <c:v>0</c:v>
                </c:pt>
                <c:pt idx="765975">
                  <c:v>0</c:v>
                </c:pt>
                <c:pt idx="765976">
                  <c:v>0</c:v>
                </c:pt>
                <c:pt idx="765977">
                  <c:v>0</c:v>
                </c:pt>
                <c:pt idx="765978">
                  <c:v>0</c:v>
                </c:pt>
                <c:pt idx="765979">
                  <c:v>0</c:v>
                </c:pt>
                <c:pt idx="765980">
                  <c:v>0</c:v>
                </c:pt>
                <c:pt idx="765981">
                  <c:v>0</c:v>
                </c:pt>
                <c:pt idx="765982">
                  <c:v>0</c:v>
                </c:pt>
                <c:pt idx="765983">
                  <c:v>0</c:v>
                </c:pt>
                <c:pt idx="765984">
                  <c:v>0</c:v>
                </c:pt>
                <c:pt idx="765985">
                  <c:v>0</c:v>
                </c:pt>
                <c:pt idx="765986">
                  <c:v>0</c:v>
                </c:pt>
                <c:pt idx="765987">
                  <c:v>0</c:v>
                </c:pt>
                <c:pt idx="765988">
                  <c:v>0</c:v>
                </c:pt>
                <c:pt idx="765989">
                  <c:v>0</c:v>
                </c:pt>
                <c:pt idx="765990">
                  <c:v>0</c:v>
                </c:pt>
                <c:pt idx="765991">
                  <c:v>0</c:v>
                </c:pt>
                <c:pt idx="765992">
                  <c:v>0</c:v>
                </c:pt>
                <c:pt idx="765993">
                  <c:v>0</c:v>
                </c:pt>
                <c:pt idx="765994">
                  <c:v>0</c:v>
                </c:pt>
                <c:pt idx="765995">
                  <c:v>0</c:v>
                </c:pt>
                <c:pt idx="765996">
                  <c:v>0</c:v>
                </c:pt>
                <c:pt idx="765997">
                  <c:v>0</c:v>
                </c:pt>
                <c:pt idx="765998">
                  <c:v>0</c:v>
                </c:pt>
                <c:pt idx="765999">
                  <c:v>0</c:v>
                </c:pt>
                <c:pt idx="766000">
                  <c:v>0</c:v>
                </c:pt>
                <c:pt idx="766001">
                  <c:v>0</c:v>
                </c:pt>
                <c:pt idx="766002">
                  <c:v>0</c:v>
                </c:pt>
                <c:pt idx="766003">
                  <c:v>0</c:v>
                </c:pt>
                <c:pt idx="766004">
                  <c:v>0</c:v>
                </c:pt>
                <c:pt idx="766005">
                  <c:v>0</c:v>
                </c:pt>
                <c:pt idx="766006">
                  <c:v>0</c:v>
                </c:pt>
                <c:pt idx="766007">
                  <c:v>0</c:v>
                </c:pt>
                <c:pt idx="766008">
                  <c:v>0</c:v>
                </c:pt>
                <c:pt idx="766009">
                  <c:v>0</c:v>
                </c:pt>
                <c:pt idx="766010">
                  <c:v>0</c:v>
                </c:pt>
                <c:pt idx="766011">
                  <c:v>0</c:v>
                </c:pt>
                <c:pt idx="766012">
                  <c:v>0</c:v>
                </c:pt>
                <c:pt idx="766013">
                  <c:v>0</c:v>
                </c:pt>
                <c:pt idx="766014">
                  <c:v>0</c:v>
                </c:pt>
                <c:pt idx="766015">
                  <c:v>0</c:v>
                </c:pt>
                <c:pt idx="766016">
                  <c:v>0</c:v>
                </c:pt>
                <c:pt idx="766017">
                  <c:v>0</c:v>
                </c:pt>
                <c:pt idx="766018">
                  <c:v>0</c:v>
                </c:pt>
                <c:pt idx="766019">
                  <c:v>0</c:v>
                </c:pt>
                <c:pt idx="766020">
                  <c:v>0</c:v>
                </c:pt>
                <c:pt idx="766021">
                  <c:v>0</c:v>
                </c:pt>
                <c:pt idx="766022">
                  <c:v>0</c:v>
                </c:pt>
                <c:pt idx="766023">
                  <c:v>0</c:v>
                </c:pt>
                <c:pt idx="766024">
                  <c:v>0</c:v>
                </c:pt>
                <c:pt idx="766025">
                  <c:v>0</c:v>
                </c:pt>
                <c:pt idx="766026">
                  <c:v>0</c:v>
                </c:pt>
                <c:pt idx="766027">
                  <c:v>0</c:v>
                </c:pt>
                <c:pt idx="766028">
                  <c:v>0</c:v>
                </c:pt>
                <c:pt idx="766029">
                  <c:v>0</c:v>
                </c:pt>
                <c:pt idx="766030">
                  <c:v>0</c:v>
                </c:pt>
                <c:pt idx="766031">
                  <c:v>0</c:v>
                </c:pt>
                <c:pt idx="766032">
                  <c:v>0</c:v>
                </c:pt>
                <c:pt idx="766033">
                  <c:v>0</c:v>
                </c:pt>
                <c:pt idx="766034">
                  <c:v>0</c:v>
                </c:pt>
                <c:pt idx="766035">
                  <c:v>0</c:v>
                </c:pt>
                <c:pt idx="766036">
                  <c:v>0</c:v>
                </c:pt>
                <c:pt idx="766037">
                  <c:v>0</c:v>
                </c:pt>
                <c:pt idx="766038">
                  <c:v>0</c:v>
                </c:pt>
                <c:pt idx="766039">
                  <c:v>0</c:v>
                </c:pt>
                <c:pt idx="766040">
                  <c:v>0</c:v>
                </c:pt>
                <c:pt idx="766041">
                  <c:v>0</c:v>
                </c:pt>
                <c:pt idx="766042">
                  <c:v>0</c:v>
                </c:pt>
                <c:pt idx="766043">
                  <c:v>0</c:v>
                </c:pt>
                <c:pt idx="766044">
                  <c:v>0</c:v>
                </c:pt>
                <c:pt idx="766045">
                  <c:v>0</c:v>
                </c:pt>
                <c:pt idx="766046">
                  <c:v>0</c:v>
                </c:pt>
                <c:pt idx="766047">
                  <c:v>0</c:v>
                </c:pt>
                <c:pt idx="766048">
                  <c:v>0</c:v>
                </c:pt>
                <c:pt idx="766049">
                  <c:v>0</c:v>
                </c:pt>
                <c:pt idx="766050">
                  <c:v>0</c:v>
                </c:pt>
                <c:pt idx="766051">
                  <c:v>0</c:v>
                </c:pt>
                <c:pt idx="766052">
                  <c:v>0</c:v>
                </c:pt>
                <c:pt idx="766053">
                  <c:v>0</c:v>
                </c:pt>
                <c:pt idx="766054">
                  <c:v>0</c:v>
                </c:pt>
                <c:pt idx="766055">
                  <c:v>0</c:v>
                </c:pt>
                <c:pt idx="766056">
                  <c:v>0</c:v>
                </c:pt>
                <c:pt idx="766057">
                  <c:v>0</c:v>
                </c:pt>
                <c:pt idx="766058">
                  <c:v>0</c:v>
                </c:pt>
                <c:pt idx="766059">
                  <c:v>0</c:v>
                </c:pt>
                <c:pt idx="766060">
                  <c:v>0</c:v>
                </c:pt>
                <c:pt idx="766061">
                  <c:v>0</c:v>
                </c:pt>
                <c:pt idx="766062">
                  <c:v>0</c:v>
                </c:pt>
                <c:pt idx="766063">
                  <c:v>0</c:v>
                </c:pt>
                <c:pt idx="766064">
                  <c:v>0</c:v>
                </c:pt>
                <c:pt idx="766065">
                  <c:v>0</c:v>
                </c:pt>
                <c:pt idx="766066">
                  <c:v>0</c:v>
                </c:pt>
                <c:pt idx="766067">
                  <c:v>0</c:v>
                </c:pt>
                <c:pt idx="766068">
                  <c:v>0</c:v>
                </c:pt>
                <c:pt idx="766069">
                  <c:v>0</c:v>
                </c:pt>
                <c:pt idx="766070">
                  <c:v>0</c:v>
                </c:pt>
                <c:pt idx="766071">
                  <c:v>0</c:v>
                </c:pt>
                <c:pt idx="766072">
                  <c:v>0</c:v>
                </c:pt>
                <c:pt idx="766073">
                  <c:v>0</c:v>
                </c:pt>
                <c:pt idx="766074">
                  <c:v>0</c:v>
                </c:pt>
                <c:pt idx="766075">
                  <c:v>0</c:v>
                </c:pt>
                <c:pt idx="766076">
                  <c:v>0</c:v>
                </c:pt>
                <c:pt idx="766077">
                  <c:v>0</c:v>
                </c:pt>
                <c:pt idx="766078">
                  <c:v>0</c:v>
                </c:pt>
                <c:pt idx="766079">
                  <c:v>0</c:v>
                </c:pt>
                <c:pt idx="766080">
                  <c:v>0</c:v>
                </c:pt>
                <c:pt idx="766081">
                  <c:v>0</c:v>
                </c:pt>
                <c:pt idx="766082">
                  <c:v>0</c:v>
                </c:pt>
                <c:pt idx="766083">
                  <c:v>0</c:v>
                </c:pt>
                <c:pt idx="766084">
                  <c:v>0</c:v>
                </c:pt>
                <c:pt idx="766085">
                  <c:v>0</c:v>
                </c:pt>
                <c:pt idx="766086">
                  <c:v>0</c:v>
                </c:pt>
                <c:pt idx="766087">
                  <c:v>0</c:v>
                </c:pt>
                <c:pt idx="766088">
                  <c:v>0</c:v>
                </c:pt>
                <c:pt idx="766089">
                  <c:v>0</c:v>
                </c:pt>
                <c:pt idx="766090">
                  <c:v>0</c:v>
                </c:pt>
                <c:pt idx="766091">
                  <c:v>0</c:v>
                </c:pt>
                <c:pt idx="766092">
                  <c:v>0</c:v>
                </c:pt>
                <c:pt idx="766093">
                  <c:v>0</c:v>
                </c:pt>
                <c:pt idx="766094">
                  <c:v>0</c:v>
                </c:pt>
                <c:pt idx="766095">
                  <c:v>0</c:v>
                </c:pt>
                <c:pt idx="766096">
                  <c:v>0</c:v>
                </c:pt>
                <c:pt idx="766097">
                  <c:v>0</c:v>
                </c:pt>
                <c:pt idx="766098">
                  <c:v>0</c:v>
                </c:pt>
                <c:pt idx="766099">
                  <c:v>0</c:v>
                </c:pt>
                <c:pt idx="766100">
                  <c:v>0</c:v>
                </c:pt>
                <c:pt idx="766101">
                  <c:v>0</c:v>
                </c:pt>
                <c:pt idx="766102">
                  <c:v>0</c:v>
                </c:pt>
                <c:pt idx="766103">
                  <c:v>0</c:v>
                </c:pt>
                <c:pt idx="766104">
                  <c:v>0</c:v>
                </c:pt>
                <c:pt idx="766105">
                  <c:v>0</c:v>
                </c:pt>
                <c:pt idx="766106">
                  <c:v>0</c:v>
                </c:pt>
                <c:pt idx="766107">
                  <c:v>0</c:v>
                </c:pt>
                <c:pt idx="766108">
                  <c:v>0</c:v>
                </c:pt>
                <c:pt idx="766109">
                  <c:v>0</c:v>
                </c:pt>
                <c:pt idx="766110">
                  <c:v>0</c:v>
                </c:pt>
                <c:pt idx="766111">
                  <c:v>0</c:v>
                </c:pt>
                <c:pt idx="766112">
                  <c:v>0</c:v>
                </c:pt>
                <c:pt idx="766113">
                  <c:v>0</c:v>
                </c:pt>
                <c:pt idx="766114">
                  <c:v>0</c:v>
                </c:pt>
                <c:pt idx="766115">
                  <c:v>0</c:v>
                </c:pt>
                <c:pt idx="766116">
                  <c:v>0</c:v>
                </c:pt>
                <c:pt idx="766117">
                  <c:v>0</c:v>
                </c:pt>
                <c:pt idx="766118">
                  <c:v>0</c:v>
                </c:pt>
                <c:pt idx="766119">
                  <c:v>0</c:v>
                </c:pt>
                <c:pt idx="766120">
                  <c:v>0</c:v>
                </c:pt>
                <c:pt idx="766121">
                  <c:v>0</c:v>
                </c:pt>
                <c:pt idx="766122">
                  <c:v>0</c:v>
                </c:pt>
                <c:pt idx="766123">
                  <c:v>0</c:v>
                </c:pt>
                <c:pt idx="766124">
                  <c:v>0</c:v>
                </c:pt>
                <c:pt idx="766125">
                  <c:v>0</c:v>
                </c:pt>
                <c:pt idx="766126">
                  <c:v>0</c:v>
                </c:pt>
                <c:pt idx="766127">
                  <c:v>0</c:v>
                </c:pt>
                <c:pt idx="766128">
                  <c:v>0</c:v>
                </c:pt>
                <c:pt idx="766129">
                  <c:v>0</c:v>
                </c:pt>
                <c:pt idx="766130">
                  <c:v>0</c:v>
                </c:pt>
                <c:pt idx="766131">
                  <c:v>0</c:v>
                </c:pt>
                <c:pt idx="766132">
                  <c:v>0</c:v>
                </c:pt>
                <c:pt idx="766133">
                  <c:v>0</c:v>
                </c:pt>
                <c:pt idx="766134">
                  <c:v>0</c:v>
                </c:pt>
                <c:pt idx="766135">
                  <c:v>0</c:v>
                </c:pt>
                <c:pt idx="766136">
                  <c:v>0</c:v>
                </c:pt>
                <c:pt idx="766137">
                  <c:v>0</c:v>
                </c:pt>
                <c:pt idx="766138">
                  <c:v>0</c:v>
                </c:pt>
                <c:pt idx="766139">
                  <c:v>0</c:v>
                </c:pt>
                <c:pt idx="766140">
                  <c:v>0</c:v>
                </c:pt>
                <c:pt idx="766141">
                  <c:v>0</c:v>
                </c:pt>
                <c:pt idx="766142">
                  <c:v>0</c:v>
                </c:pt>
                <c:pt idx="766143">
                  <c:v>0</c:v>
                </c:pt>
                <c:pt idx="766144">
                  <c:v>0</c:v>
                </c:pt>
                <c:pt idx="766145">
                  <c:v>0</c:v>
                </c:pt>
                <c:pt idx="766146">
                  <c:v>0</c:v>
                </c:pt>
                <c:pt idx="766147">
                  <c:v>0</c:v>
                </c:pt>
                <c:pt idx="766148">
                  <c:v>0</c:v>
                </c:pt>
                <c:pt idx="766149">
                  <c:v>0</c:v>
                </c:pt>
                <c:pt idx="766150">
                  <c:v>0</c:v>
                </c:pt>
                <c:pt idx="766151">
                  <c:v>0</c:v>
                </c:pt>
                <c:pt idx="766152">
                  <c:v>0</c:v>
                </c:pt>
                <c:pt idx="766153">
                  <c:v>0</c:v>
                </c:pt>
                <c:pt idx="766154">
                  <c:v>0</c:v>
                </c:pt>
                <c:pt idx="766155">
                  <c:v>0</c:v>
                </c:pt>
                <c:pt idx="766156">
                  <c:v>0</c:v>
                </c:pt>
                <c:pt idx="766157">
                  <c:v>0</c:v>
                </c:pt>
                <c:pt idx="766158">
                  <c:v>0</c:v>
                </c:pt>
                <c:pt idx="766159">
                  <c:v>0</c:v>
                </c:pt>
                <c:pt idx="766160">
                  <c:v>0</c:v>
                </c:pt>
                <c:pt idx="766161">
                  <c:v>0</c:v>
                </c:pt>
                <c:pt idx="766162">
                  <c:v>0</c:v>
                </c:pt>
                <c:pt idx="766163">
                  <c:v>0</c:v>
                </c:pt>
                <c:pt idx="766164">
                  <c:v>0</c:v>
                </c:pt>
                <c:pt idx="766165">
                  <c:v>0</c:v>
                </c:pt>
                <c:pt idx="766166">
                  <c:v>0</c:v>
                </c:pt>
                <c:pt idx="766167">
                  <c:v>0</c:v>
                </c:pt>
                <c:pt idx="766168">
                  <c:v>0</c:v>
                </c:pt>
                <c:pt idx="766169">
                  <c:v>0</c:v>
                </c:pt>
                <c:pt idx="766170">
                  <c:v>0</c:v>
                </c:pt>
                <c:pt idx="766171">
                  <c:v>0</c:v>
                </c:pt>
                <c:pt idx="766172">
                  <c:v>0</c:v>
                </c:pt>
                <c:pt idx="766173">
                  <c:v>0</c:v>
                </c:pt>
                <c:pt idx="766174">
                  <c:v>0</c:v>
                </c:pt>
                <c:pt idx="766175">
                  <c:v>0</c:v>
                </c:pt>
                <c:pt idx="766176">
                  <c:v>0</c:v>
                </c:pt>
                <c:pt idx="766177">
                  <c:v>0</c:v>
                </c:pt>
                <c:pt idx="766178">
                  <c:v>0</c:v>
                </c:pt>
                <c:pt idx="766179">
                  <c:v>0</c:v>
                </c:pt>
                <c:pt idx="766180">
                  <c:v>0</c:v>
                </c:pt>
                <c:pt idx="766181">
                  <c:v>0</c:v>
                </c:pt>
                <c:pt idx="766182">
                  <c:v>0</c:v>
                </c:pt>
                <c:pt idx="766183">
                  <c:v>0</c:v>
                </c:pt>
                <c:pt idx="766184">
                  <c:v>0</c:v>
                </c:pt>
                <c:pt idx="766185">
                  <c:v>0</c:v>
                </c:pt>
                <c:pt idx="766186">
                  <c:v>0</c:v>
                </c:pt>
                <c:pt idx="766187">
                  <c:v>0</c:v>
                </c:pt>
                <c:pt idx="766188">
                  <c:v>0</c:v>
                </c:pt>
                <c:pt idx="766189">
                  <c:v>0</c:v>
                </c:pt>
                <c:pt idx="766190">
                  <c:v>0</c:v>
                </c:pt>
                <c:pt idx="766191">
                  <c:v>0</c:v>
                </c:pt>
                <c:pt idx="766192">
                  <c:v>0</c:v>
                </c:pt>
                <c:pt idx="766193">
                  <c:v>0</c:v>
                </c:pt>
                <c:pt idx="766194">
                  <c:v>0</c:v>
                </c:pt>
                <c:pt idx="766195">
                  <c:v>0</c:v>
                </c:pt>
                <c:pt idx="766196">
                  <c:v>0</c:v>
                </c:pt>
                <c:pt idx="766197">
                  <c:v>0</c:v>
                </c:pt>
                <c:pt idx="766198">
                  <c:v>0</c:v>
                </c:pt>
                <c:pt idx="766199">
                  <c:v>0</c:v>
                </c:pt>
                <c:pt idx="766200">
                  <c:v>0</c:v>
                </c:pt>
                <c:pt idx="766201">
                  <c:v>0</c:v>
                </c:pt>
                <c:pt idx="766202">
                  <c:v>0</c:v>
                </c:pt>
                <c:pt idx="766203">
                  <c:v>0</c:v>
                </c:pt>
                <c:pt idx="766204">
                  <c:v>0</c:v>
                </c:pt>
                <c:pt idx="766205">
                  <c:v>0</c:v>
                </c:pt>
                <c:pt idx="766206">
                  <c:v>0</c:v>
                </c:pt>
                <c:pt idx="766207">
                  <c:v>0</c:v>
                </c:pt>
                <c:pt idx="766208">
                  <c:v>0</c:v>
                </c:pt>
                <c:pt idx="766209">
                  <c:v>0</c:v>
                </c:pt>
                <c:pt idx="766210">
                  <c:v>0</c:v>
                </c:pt>
                <c:pt idx="766211">
                  <c:v>0</c:v>
                </c:pt>
                <c:pt idx="766212">
                  <c:v>0</c:v>
                </c:pt>
                <c:pt idx="766213">
                  <c:v>0</c:v>
                </c:pt>
                <c:pt idx="766214">
                  <c:v>0</c:v>
                </c:pt>
                <c:pt idx="766215">
                  <c:v>0</c:v>
                </c:pt>
                <c:pt idx="766216">
                  <c:v>0</c:v>
                </c:pt>
                <c:pt idx="766217">
                  <c:v>0</c:v>
                </c:pt>
                <c:pt idx="766218">
                  <c:v>0</c:v>
                </c:pt>
                <c:pt idx="766219">
                  <c:v>0</c:v>
                </c:pt>
                <c:pt idx="766220">
                  <c:v>0</c:v>
                </c:pt>
                <c:pt idx="766221">
                  <c:v>0</c:v>
                </c:pt>
                <c:pt idx="766222">
                  <c:v>0</c:v>
                </c:pt>
                <c:pt idx="766223">
                  <c:v>0</c:v>
                </c:pt>
                <c:pt idx="766224">
                  <c:v>0</c:v>
                </c:pt>
                <c:pt idx="766225">
                  <c:v>0</c:v>
                </c:pt>
                <c:pt idx="766226">
                  <c:v>0</c:v>
                </c:pt>
                <c:pt idx="766227">
                  <c:v>0</c:v>
                </c:pt>
                <c:pt idx="766228">
                  <c:v>0</c:v>
                </c:pt>
                <c:pt idx="766229">
                  <c:v>0</c:v>
                </c:pt>
                <c:pt idx="766230">
                  <c:v>0</c:v>
                </c:pt>
                <c:pt idx="766231">
                  <c:v>0</c:v>
                </c:pt>
                <c:pt idx="766232">
                  <c:v>0</c:v>
                </c:pt>
                <c:pt idx="766233">
                  <c:v>0</c:v>
                </c:pt>
                <c:pt idx="766234">
                  <c:v>0</c:v>
                </c:pt>
                <c:pt idx="766235">
                  <c:v>0</c:v>
                </c:pt>
                <c:pt idx="766236">
                  <c:v>0</c:v>
                </c:pt>
                <c:pt idx="766237">
                  <c:v>0</c:v>
                </c:pt>
                <c:pt idx="766238">
                  <c:v>0</c:v>
                </c:pt>
                <c:pt idx="766239">
                  <c:v>0</c:v>
                </c:pt>
                <c:pt idx="766240">
                  <c:v>0</c:v>
                </c:pt>
                <c:pt idx="766241">
                  <c:v>0</c:v>
                </c:pt>
                <c:pt idx="766242">
                  <c:v>0</c:v>
                </c:pt>
                <c:pt idx="766243">
                  <c:v>0</c:v>
                </c:pt>
                <c:pt idx="766244">
                  <c:v>0</c:v>
                </c:pt>
                <c:pt idx="766245">
                  <c:v>0</c:v>
                </c:pt>
                <c:pt idx="766246">
                  <c:v>0</c:v>
                </c:pt>
                <c:pt idx="766247">
                  <c:v>0</c:v>
                </c:pt>
                <c:pt idx="766248">
                  <c:v>0</c:v>
                </c:pt>
                <c:pt idx="766249">
                  <c:v>0</c:v>
                </c:pt>
                <c:pt idx="766250">
                  <c:v>0</c:v>
                </c:pt>
                <c:pt idx="766251">
                  <c:v>0</c:v>
                </c:pt>
                <c:pt idx="766252">
                  <c:v>0</c:v>
                </c:pt>
                <c:pt idx="766253">
                  <c:v>0</c:v>
                </c:pt>
                <c:pt idx="766254">
                  <c:v>0</c:v>
                </c:pt>
                <c:pt idx="766255">
                  <c:v>0</c:v>
                </c:pt>
                <c:pt idx="766256">
                  <c:v>0</c:v>
                </c:pt>
                <c:pt idx="766257">
                  <c:v>0</c:v>
                </c:pt>
                <c:pt idx="766258">
                  <c:v>0</c:v>
                </c:pt>
                <c:pt idx="766259">
                  <c:v>0</c:v>
                </c:pt>
                <c:pt idx="766260">
                  <c:v>0</c:v>
                </c:pt>
                <c:pt idx="766261">
                  <c:v>0</c:v>
                </c:pt>
                <c:pt idx="766262">
                  <c:v>0</c:v>
                </c:pt>
                <c:pt idx="766263">
                  <c:v>0</c:v>
                </c:pt>
                <c:pt idx="766264">
                  <c:v>0</c:v>
                </c:pt>
                <c:pt idx="766265">
                  <c:v>0</c:v>
                </c:pt>
                <c:pt idx="766266">
                  <c:v>0</c:v>
                </c:pt>
                <c:pt idx="766267">
                  <c:v>0</c:v>
                </c:pt>
                <c:pt idx="766268">
                  <c:v>0</c:v>
                </c:pt>
                <c:pt idx="766269">
                  <c:v>0</c:v>
                </c:pt>
                <c:pt idx="766270">
                  <c:v>0</c:v>
                </c:pt>
                <c:pt idx="766271">
                  <c:v>0</c:v>
                </c:pt>
                <c:pt idx="766272">
                  <c:v>0</c:v>
                </c:pt>
                <c:pt idx="766273">
                  <c:v>0</c:v>
                </c:pt>
                <c:pt idx="766274">
                  <c:v>0</c:v>
                </c:pt>
                <c:pt idx="766275">
                  <c:v>0</c:v>
                </c:pt>
                <c:pt idx="766276">
                  <c:v>0</c:v>
                </c:pt>
                <c:pt idx="766277">
                  <c:v>0</c:v>
                </c:pt>
                <c:pt idx="766278">
                  <c:v>0</c:v>
                </c:pt>
                <c:pt idx="766279">
                  <c:v>0</c:v>
                </c:pt>
                <c:pt idx="766280">
                  <c:v>0</c:v>
                </c:pt>
                <c:pt idx="766281">
                  <c:v>0</c:v>
                </c:pt>
                <c:pt idx="766282">
                  <c:v>0</c:v>
                </c:pt>
                <c:pt idx="766283">
                  <c:v>0</c:v>
                </c:pt>
                <c:pt idx="766284">
                  <c:v>0</c:v>
                </c:pt>
                <c:pt idx="766285">
                  <c:v>0</c:v>
                </c:pt>
                <c:pt idx="766286">
                  <c:v>0</c:v>
                </c:pt>
                <c:pt idx="766287">
                  <c:v>0</c:v>
                </c:pt>
                <c:pt idx="766288">
                  <c:v>0</c:v>
                </c:pt>
                <c:pt idx="766289">
                  <c:v>0</c:v>
                </c:pt>
                <c:pt idx="766290">
                  <c:v>0</c:v>
                </c:pt>
                <c:pt idx="766291">
                  <c:v>0</c:v>
                </c:pt>
                <c:pt idx="766292">
                  <c:v>0</c:v>
                </c:pt>
                <c:pt idx="766293">
                  <c:v>0</c:v>
                </c:pt>
                <c:pt idx="766294">
                  <c:v>0</c:v>
                </c:pt>
                <c:pt idx="766295">
                  <c:v>0</c:v>
                </c:pt>
                <c:pt idx="766296">
                  <c:v>0</c:v>
                </c:pt>
                <c:pt idx="766297">
                  <c:v>0</c:v>
                </c:pt>
                <c:pt idx="766298">
                  <c:v>0</c:v>
                </c:pt>
                <c:pt idx="766299">
                  <c:v>0</c:v>
                </c:pt>
                <c:pt idx="766300">
                  <c:v>0</c:v>
                </c:pt>
                <c:pt idx="766301">
                  <c:v>0</c:v>
                </c:pt>
                <c:pt idx="766302">
                  <c:v>0</c:v>
                </c:pt>
                <c:pt idx="766303">
                  <c:v>0</c:v>
                </c:pt>
                <c:pt idx="766304">
                  <c:v>0</c:v>
                </c:pt>
                <c:pt idx="766305">
                  <c:v>0</c:v>
                </c:pt>
                <c:pt idx="766306">
                  <c:v>0</c:v>
                </c:pt>
                <c:pt idx="766307">
                  <c:v>0</c:v>
                </c:pt>
                <c:pt idx="766308">
                  <c:v>0</c:v>
                </c:pt>
                <c:pt idx="766309">
                  <c:v>0</c:v>
                </c:pt>
                <c:pt idx="766310">
                  <c:v>0</c:v>
                </c:pt>
                <c:pt idx="766311">
                  <c:v>0</c:v>
                </c:pt>
                <c:pt idx="766312">
                  <c:v>0</c:v>
                </c:pt>
                <c:pt idx="766313">
                  <c:v>0</c:v>
                </c:pt>
                <c:pt idx="766314">
                  <c:v>0</c:v>
                </c:pt>
                <c:pt idx="766315">
                  <c:v>0</c:v>
                </c:pt>
                <c:pt idx="766316">
                  <c:v>0</c:v>
                </c:pt>
                <c:pt idx="766317">
                  <c:v>0</c:v>
                </c:pt>
                <c:pt idx="766318">
                  <c:v>0</c:v>
                </c:pt>
                <c:pt idx="766319">
                  <c:v>0</c:v>
                </c:pt>
                <c:pt idx="766320">
                  <c:v>0</c:v>
                </c:pt>
                <c:pt idx="766321">
                  <c:v>0</c:v>
                </c:pt>
                <c:pt idx="766322">
                  <c:v>0</c:v>
                </c:pt>
                <c:pt idx="766323">
                  <c:v>0</c:v>
                </c:pt>
                <c:pt idx="766324">
                  <c:v>0</c:v>
                </c:pt>
                <c:pt idx="766325">
                  <c:v>0</c:v>
                </c:pt>
                <c:pt idx="766326">
                  <c:v>0</c:v>
                </c:pt>
                <c:pt idx="766327">
                  <c:v>0</c:v>
                </c:pt>
                <c:pt idx="766328">
                  <c:v>0</c:v>
                </c:pt>
                <c:pt idx="766329">
                  <c:v>0</c:v>
                </c:pt>
                <c:pt idx="766330">
                  <c:v>0</c:v>
                </c:pt>
                <c:pt idx="766331">
                  <c:v>0</c:v>
                </c:pt>
                <c:pt idx="766332">
                  <c:v>0</c:v>
                </c:pt>
                <c:pt idx="766333">
                  <c:v>0</c:v>
                </c:pt>
                <c:pt idx="766334">
                  <c:v>0</c:v>
                </c:pt>
                <c:pt idx="766335">
                  <c:v>0</c:v>
                </c:pt>
                <c:pt idx="766336">
                  <c:v>0</c:v>
                </c:pt>
                <c:pt idx="766337">
                  <c:v>0</c:v>
                </c:pt>
                <c:pt idx="766338">
                  <c:v>0</c:v>
                </c:pt>
                <c:pt idx="766339">
                  <c:v>0</c:v>
                </c:pt>
                <c:pt idx="766340">
                  <c:v>0</c:v>
                </c:pt>
                <c:pt idx="766341">
                  <c:v>0</c:v>
                </c:pt>
                <c:pt idx="766342">
                  <c:v>0</c:v>
                </c:pt>
                <c:pt idx="766343">
                  <c:v>0</c:v>
                </c:pt>
                <c:pt idx="766344">
                  <c:v>0</c:v>
                </c:pt>
                <c:pt idx="766345">
                  <c:v>0</c:v>
                </c:pt>
                <c:pt idx="766346">
                  <c:v>0</c:v>
                </c:pt>
                <c:pt idx="766347">
                  <c:v>0</c:v>
                </c:pt>
                <c:pt idx="766348">
                  <c:v>0</c:v>
                </c:pt>
                <c:pt idx="766349">
                  <c:v>0</c:v>
                </c:pt>
                <c:pt idx="766350">
                  <c:v>0</c:v>
                </c:pt>
                <c:pt idx="766351">
                  <c:v>0</c:v>
                </c:pt>
                <c:pt idx="766352">
                  <c:v>0</c:v>
                </c:pt>
                <c:pt idx="766353">
                  <c:v>0</c:v>
                </c:pt>
                <c:pt idx="766354">
                  <c:v>0</c:v>
                </c:pt>
                <c:pt idx="766355">
                  <c:v>0</c:v>
                </c:pt>
                <c:pt idx="766356">
                  <c:v>0</c:v>
                </c:pt>
                <c:pt idx="766357">
                  <c:v>0</c:v>
                </c:pt>
                <c:pt idx="766358">
                  <c:v>0</c:v>
                </c:pt>
                <c:pt idx="766359">
                  <c:v>0</c:v>
                </c:pt>
                <c:pt idx="766360">
                  <c:v>0</c:v>
                </c:pt>
                <c:pt idx="766361">
                  <c:v>0</c:v>
                </c:pt>
                <c:pt idx="766362">
                  <c:v>0</c:v>
                </c:pt>
                <c:pt idx="766363">
                  <c:v>0</c:v>
                </c:pt>
                <c:pt idx="766364">
                  <c:v>0</c:v>
                </c:pt>
                <c:pt idx="766365">
                  <c:v>0</c:v>
                </c:pt>
                <c:pt idx="766366">
                  <c:v>0</c:v>
                </c:pt>
                <c:pt idx="766367">
                  <c:v>0</c:v>
                </c:pt>
                <c:pt idx="766368">
                  <c:v>0</c:v>
                </c:pt>
                <c:pt idx="766369">
                  <c:v>0</c:v>
                </c:pt>
                <c:pt idx="766370">
                  <c:v>0</c:v>
                </c:pt>
                <c:pt idx="766371">
                  <c:v>0</c:v>
                </c:pt>
                <c:pt idx="766372">
                  <c:v>0</c:v>
                </c:pt>
                <c:pt idx="766373">
                  <c:v>0</c:v>
                </c:pt>
                <c:pt idx="766374">
                  <c:v>0</c:v>
                </c:pt>
                <c:pt idx="766375">
                  <c:v>0</c:v>
                </c:pt>
                <c:pt idx="766376">
                  <c:v>0</c:v>
                </c:pt>
                <c:pt idx="766377">
                  <c:v>0</c:v>
                </c:pt>
                <c:pt idx="766378">
                  <c:v>0</c:v>
                </c:pt>
                <c:pt idx="766379">
                  <c:v>0</c:v>
                </c:pt>
                <c:pt idx="766380">
                  <c:v>0</c:v>
                </c:pt>
                <c:pt idx="766381">
                  <c:v>0</c:v>
                </c:pt>
                <c:pt idx="766382">
                  <c:v>0</c:v>
                </c:pt>
                <c:pt idx="766383">
                  <c:v>0</c:v>
                </c:pt>
                <c:pt idx="766384">
                  <c:v>0</c:v>
                </c:pt>
                <c:pt idx="766385">
                  <c:v>0</c:v>
                </c:pt>
                <c:pt idx="766386">
                  <c:v>0</c:v>
                </c:pt>
                <c:pt idx="766387">
                  <c:v>0</c:v>
                </c:pt>
                <c:pt idx="766388">
                  <c:v>0</c:v>
                </c:pt>
                <c:pt idx="766389">
                  <c:v>0</c:v>
                </c:pt>
                <c:pt idx="766390">
                  <c:v>0</c:v>
                </c:pt>
                <c:pt idx="766391">
                  <c:v>0</c:v>
                </c:pt>
                <c:pt idx="766392">
                  <c:v>0</c:v>
                </c:pt>
                <c:pt idx="766393">
                  <c:v>0</c:v>
                </c:pt>
                <c:pt idx="766394">
                  <c:v>0</c:v>
                </c:pt>
                <c:pt idx="766395">
                  <c:v>0</c:v>
                </c:pt>
                <c:pt idx="766396">
                  <c:v>0</c:v>
                </c:pt>
                <c:pt idx="766397">
                  <c:v>0</c:v>
                </c:pt>
                <c:pt idx="766398">
                  <c:v>0</c:v>
                </c:pt>
                <c:pt idx="766399">
                  <c:v>0</c:v>
                </c:pt>
                <c:pt idx="766400">
                  <c:v>0</c:v>
                </c:pt>
                <c:pt idx="766401">
                  <c:v>0</c:v>
                </c:pt>
                <c:pt idx="766402">
                  <c:v>0</c:v>
                </c:pt>
                <c:pt idx="766403">
                  <c:v>0</c:v>
                </c:pt>
                <c:pt idx="766404">
                  <c:v>0</c:v>
                </c:pt>
                <c:pt idx="766405">
                  <c:v>0</c:v>
                </c:pt>
                <c:pt idx="766406">
                  <c:v>0</c:v>
                </c:pt>
                <c:pt idx="766407">
                  <c:v>0</c:v>
                </c:pt>
                <c:pt idx="766408">
                  <c:v>0</c:v>
                </c:pt>
                <c:pt idx="766409">
                  <c:v>0</c:v>
                </c:pt>
                <c:pt idx="766410">
                  <c:v>0</c:v>
                </c:pt>
                <c:pt idx="766411">
                  <c:v>0</c:v>
                </c:pt>
                <c:pt idx="766412">
                  <c:v>0</c:v>
                </c:pt>
                <c:pt idx="766413">
                  <c:v>0</c:v>
                </c:pt>
                <c:pt idx="766414">
                  <c:v>0</c:v>
                </c:pt>
                <c:pt idx="766415">
                  <c:v>0</c:v>
                </c:pt>
                <c:pt idx="766416">
                  <c:v>0</c:v>
                </c:pt>
                <c:pt idx="766417">
                  <c:v>0</c:v>
                </c:pt>
                <c:pt idx="766418">
                  <c:v>0</c:v>
                </c:pt>
                <c:pt idx="766419">
                  <c:v>0</c:v>
                </c:pt>
                <c:pt idx="766420">
                  <c:v>0</c:v>
                </c:pt>
                <c:pt idx="766421">
                  <c:v>0</c:v>
                </c:pt>
                <c:pt idx="766422">
                  <c:v>0</c:v>
                </c:pt>
                <c:pt idx="766423">
                  <c:v>0</c:v>
                </c:pt>
                <c:pt idx="766424">
                  <c:v>0</c:v>
                </c:pt>
                <c:pt idx="766425">
                  <c:v>0</c:v>
                </c:pt>
                <c:pt idx="766426">
                  <c:v>0</c:v>
                </c:pt>
                <c:pt idx="766427">
                  <c:v>0</c:v>
                </c:pt>
                <c:pt idx="766428">
                  <c:v>0</c:v>
                </c:pt>
                <c:pt idx="766429">
                  <c:v>0</c:v>
                </c:pt>
                <c:pt idx="766430">
                  <c:v>0</c:v>
                </c:pt>
                <c:pt idx="766431">
                  <c:v>0</c:v>
                </c:pt>
                <c:pt idx="766432">
                  <c:v>0</c:v>
                </c:pt>
                <c:pt idx="766433">
                  <c:v>0</c:v>
                </c:pt>
                <c:pt idx="766434">
                  <c:v>0</c:v>
                </c:pt>
                <c:pt idx="766435">
                  <c:v>0</c:v>
                </c:pt>
                <c:pt idx="766436">
                  <c:v>0</c:v>
                </c:pt>
                <c:pt idx="766437">
                  <c:v>0</c:v>
                </c:pt>
                <c:pt idx="766438">
                  <c:v>0</c:v>
                </c:pt>
                <c:pt idx="766439">
                  <c:v>0</c:v>
                </c:pt>
                <c:pt idx="766440">
                  <c:v>0</c:v>
                </c:pt>
                <c:pt idx="766441">
                  <c:v>0</c:v>
                </c:pt>
                <c:pt idx="766442">
                  <c:v>0</c:v>
                </c:pt>
                <c:pt idx="766443">
                  <c:v>0</c:v>
                </c:pt>
                <c:pt idx="766444">
                  <c:v>0</c:v>
                </c:pt>
                <c:pt idx="766445">
                  <c:v>0</c:v>
                </c:pt>
                <c:pt idx="766446">
                  <c:v>0</c:v>
                </c:pt>
                <c:pt idx="766447">
                  <c:v>0</c:v>
                </c:pt>
                <c:pt idx="766448">
                  <c:v>0</c:v>
                </c:pt>
                <c:pt idx="766449">
                  <c:v>0</c:v>
                </c:pt>
                <c:pt idx="766450">
                  <c:v>0</c:v>
                </c:pt>
                <c:pt idx="766451">
                  <c:v>0</c:v>
                </c:pt>
                <c:pt idx="766452">
                  <c:v>0</c:v>
                </c:pt>
                <c:pt idx="766453">
                  <c:v>0</c:v>
                </c:pt>
                <c:pt idx="766454">
                  <c:v>0</c:v>
                </c:pt>
                <c:pt idx="766455">
                  <c:v>0</c:v>
                </c:pt>
                <c:pt idx="766456">
                  <c:v>0</c:v>
                </c:pt>
                <c:pt idx="766457">
                  <c:v>0</c:v>
                </c:pt>
                <c:pt idx="766458">
                  <c:v>0</c:v>
                </c:pt>
                <c:pt idx="766459">
                  <c:v>0</c:v>
                </c:pt>
                <c:pt idx="766460">
                  <c:v>0</c:v>
                </c:pt>
                <c:pt idx="766461">
                  <c:v>0</c:v>
                </c:pt>
                <c:pt idx="766462">
                  <c:v>0</c:v>
                </c:pt>
                <c:pt idx="766463">
                  <c:v>0</c:v>
                </c:pt>
                <c:pt idx="766464">
                  <c:v>0</c:v>
                </c:pt>
                <c:pt idx="766465">
                  <c:v>0</c:v>
                </c:pt>
                <c:pt idx="766466">
                  <c:v>0</c:v>
                </c:pt>
                <c:pt idx="766467">
                  <c:v>0</c:v>
                </c:pt>
                <c:pt idx="766468">
                  <c:v>0</c:v>
                </c:pt>
                <c:pt idx="766469">
                  <c:v>0</c:v>
                </c:pt>
                <c:pt idx="766470">
                  <c:v>0</c:v>
                </c:pt>
                <c:pt idx="766471">
                  <c:v>0</c:v>
                </c:pt>
                <c:pt idx="766472">
                  <c:v>0</c:v>
                </c:pt>
                <c:pt idx="766473">
                  <c:v>0</c:v>
                </c:pt>
                <c:pt idx="766474">
                  <c:v>0</c:v>
                </c:pt>
                <c:pt idx="766475">
                  <c:v>0</c:v>
                </c:pt>
                <c:pt idx="766476">
                  <c:v>0</c:v>
                </c:pt>
                <c:pt idx="766477">
                  <c:v>0</c:v>
                </c:pt>
                <c:pt idx="766478">
                  <c:v>0</c:v>
                </c:pt>
                <c:pt idx="766479">
                  <c:v>0</c:v>
                </c:pt>
                <c:pt idx="766480">
                  <c:v>0</c:v>
                </c:pt>
                <c:pt idx="766481">
                  <c:v>0</c:v>
                </c:pt>
                <c:pt idx="766482">
                  <c:v>0</c:v>
                </c:pt>
                <c:pt idx="766483">
                  <c:v>0</c:v>
                </c:pt>
                <c:pt idx="766484">
                  <c:v>0</c:v>
                </c:pt>
                <c:pt idx="766485">
                  <c:v>0</c:v>
                </c:pt>
                <c:pt idx="766486">
                  <c:v>0</c:v>
                </c:pt>
                <c:pt idx="766487">
                  <c:v>0</c:v>
                </c:pt>
                <c:pt idx="766488">
                  <c:v>0</c:v>
                </c:pt>
                <c:pt idx="766489">
                  <c:v>0</c:v>
                </c:pt>
                <c:pt idx="766490">
                  <c:v>0</c:v>
                </c:pt>
                <c:pt idx="766491">
                  <c:v>0</c:v>
                </c:pt>
                <c:pt idx="766492">
                  <c:v>0</c:v>
                </c:pt>
                <c:pt idx="766493">
                  <c:v>0</c:v>
                </c:pt>
                <c:pt idx="766494">
                  <c:v>0</c:v>
                </c:pt>
                <c:pt idx="766495">
                  <c:v>0</c:v>
                </c:pt>
                <c:pt idx="766496">
                  <c:v>0</c:v>
                </c:pt>
                <c:pt idx="766497">
                  <c:v>0</c:v>
                </c:pt>
                <c:pt idx="766498">
                  <c:v>0</c:v>
                </c:pt>
                <c:pt idx="766499">
                  <c:v>0</c:v>
                </c:pt>
                <c:pt idx="766500">
                  <c:v>0</c:v>
                </c:pt>
                <c:pt idx="766501">
                  <c:v>0</c:v>
                </c:pt>
                <c:pt idx="766502">
                  <c:v>0</c:v>
                </c:pt>
                <c:pt idx="766503">
                  <c:v>0</c:v>
                </c:pt>
                <c:pt idx="766504">
                  <c:v>0</c:v>
                </c:pt>
                <c:pt idx="766505">
                  <c:v>0</c:v>
                </c:pt>
                <c:pt idx="766506">
                  <c:v>0</c:v>
                </c:pt>
                <c:pt idx="766507">
                  <c:v>0</c:v>
                </c:pt>
                <c:pt idx="766508">
                  <c:v>0</c:v>
                </c:pt>
                <c:pt idx="766509">
                  <c:v>0</c:v>
                </c:pt>
                <c:pt idx="766510">
                  <c:v>0</c:v>
                </c:pt>
                <c:pt idx="766511">
                  <c:v>0</c:v>
                </c:pt>
                <c:pt idx="766512">
                  <c:v>0</c:v>
                </c:pt>
                <c:pt idx="766513">
                  <c:v>0</c:v>
                </c:pt>
                <c:pt idx="766514">
                  <c:v>0</c:v>
                </c:pt>
                <c:pt idx="766515">
                  <c:v>0</c:v>
                </c:pt>
                <c:pt idx="766516">
                  <c:v>0</c:v>
                </c:pt>
                <c:pt idx="766517">
                  <c:v>0</c:v>
                </c:pt>
                <c:pt idx="766518">
                  <c:v>0</c:v>
                </c:pt>
                <c:pt idx="766519">
                  <c:v>0</c:v>
                </c:pt>
                <c:pt idx="766520">
                  <c:v>0</c:v>
                </c:pt>
                <c:pt idx="766521">
                  <c:v>0</c:v>
                </c:pt>
                <c:pt idx="766522">
                  <c:v>0</c:v>
                </c:pt>
                <c:pt idx="766523">
                  <c:v>0</c:v>
                </c:pt>
                <c:pt idx="766524">
                  <c:v>0</c:v>
                </c:pt>
                <c:pt idx="766525">
                  <c:v>0</c:v>
                </c:pt>
                <c:pt idx="766526">
                  <c:v>0</c:v>
                </c:pt>
                <c:pt idx="766527">
                  <c:v>0</c:v>
                </c:pt>
                <c:pt idx="766528">
                  <c:v>0</c:v>
                </c:pt>
                <c:pt idx="766529">
                  <c:v>0</c:v>
                </c:pt>
                <c:pt idx="766530">
                  <c:v>0</c:v>
                </c:pt>
                <c:pt idx="766531">
                  <c:v>0</c:v>
                </c:pt>
                <c:pt idx="766532">
                  <c:v>0</c:v>
                </c:pt>
                <c:pt idx="766533">
                  <c:v>0</c:v>
                </c:pt>
                <c:pt idx="766534">
                  <c:v>0</c:v>
                </c:pt>
                <c:pt idx="766535">
                  <c:v>0</c:v>
                </c:pt>
                <c:pt idx="766536">
                  <c:v>0</c:v>
                </c:pt>
                <c:pt idx="766537">
                  <c:v>0</c:v>
                </c:pt>
                <c:pt idx="766538">
                  <c:v>0</c:v>
                </c:pt>
                <c:pt idx="766539">
                  <c:v>0</c:v>
                </c:pt>
                <c:pt idx="766540">
                  <c:v>0</c:v>
                </c:pt>
                <c:pt idx="766541">
                  <c:v>0</c:v>
                </c:pt>
                <c:pt idx="766542">
                  <c:v>0</c:v>
                </c:pt>
                <c:pt idx="766543">
                  <c:v>0</c:v>
                </c:pt>
                <c:pt idx="766544">
                  <c:v>0</c:v>
                </c:pt>
                <c:pt idx="766545">
                  <c:v>0</c:v>
                </c:pt>
                <c:pt idx="766546">
                  <c:v>0</c:v>
                </c:pt>
                <c:pt idx="766547">
                  <c:v>0</c:v>
                </c:pt>
                <c:pt idx="766548">
                  <c:v>0</c:v>
                </c:pt>
                <c:pt idx="766549">
                  <c:v>0</c:v>
                </c:pt>
                <c:pt idx="766550">
                  <c:v>0</c:v>
                </c:pt>
                <c:pt idx="766551">
                  <c:v>0</c:v>
                </c:pt>
                <c:pt idx="766552">
                  <c:v>0</c:v>
                </c:pt>
                <c:pt idx="766553">
                  <c:v>0</c:v>
                </c:pt>
                <c:pt idx="766554">
                  <c:v>0</c:v>
                </c:pt>
                <c:pt idx="766555">
                  <c:v>0</c:v>
                </c:pt>
                <c:pt idx="766556">
                  <c:v>0</c:v>
                </c:pt>
                <c:pt idx="766557">
                  <c:v>0</c:v>
                </c:pt>
                <c:pt idx="766558">
                  <c:v>0</c:v>
                </c:pt>
                <c:pt idx="766559">
                  <c:v>0</c:v>
                </c:pt>
                <c:pt idx="766560">
                  <c:v>0</c:v>
                </c:pt>
                <c:pt idx="766561">
                  <c:v>0</c:v>
                </c:pt>
                <c:pt idx="766562">
                  <c:v>0</c:v>
                </c:pt>
                <c:pt idx="766563">
                  <c:v>0</c:v>
                </c:pt>
                <c:pt idx="766564">
                  <c:v>0</c:v>
                </c:pt>
                <c:pt idx="766565">
                  <c:v>0</c:v>
                </c:pt>
                <c:pt idx="766566">
                  <c:v>0</c:v>
                </c:pt>
                <c:pt idx="766567">
                  <c:v>0</c:v>
                </c:pt>
                <c:pt idx="766568">
                  <c:v>0</c:v>
                </c:pt>
                <c:pt idx="766569">
                  <c:v>0</c:v>
                </c:pt>
                <c:pt idx="766570">
                  <c:v>0</c:v>
                </c:pt>
                <c:pt idx="766571">
                  <c:v>0</c:v>
                </c:pt>
                <c:pt idx="766572">
                  <c:v>0</c:v>
                </c:pt>
                <c:pt idx="766573">
                  <c:v>0</c:v>
                </c:pt>
                <c:pt idx="766574">
                  <c:v>0</c:v>
                </c:pt>
                <c:pt idx="766575">
                  <c:v>0</c:v>
                </c:pt>
                <c:pt idx="766576">
                  <c:v>0</c:v>
                </c:pt>
                <c:pt idx="766577">
                  <c:v>0</c:v>
                </c:pt>
                <c:pt idx="766578">
                  <c:v>0</c:v>
                </c:pt>
                <c:pt idx="766579">
                  <c:v>0</c:v>
                </c:pt>
                <c:pt idx="766580">
                  <c:v>0</c:v>
                </c:pt>
                <c:pt idx="766581">
                  <c:v>0</c:v>
                </c:pt>
                <c:pt idx="766582">
                  <c:v>0</c:v>
                </c:pt>
                <c:pt idx="766583">
                  <c:v>0</c:v>
                </c:pt>
                <c:pt idx="766584">
                  <c:v>0</c:v>
                </c:pt>
                <c:pt idx="766585">
                  <c:v>0</c:v>
                </c:pt>
                <c:pt idx="766586">
                  <c:v>0</c:v>
                </c:pt>
                <c:pt idx="766587">
                  <c:v>0</c:v>
                </c:pt>
                <c:pt idx="766588">
                  <c:v>0</c:v>
                </c:pt>
                <c:pt idx="766589">
                  <c:v>0</c:v>
                </c:pt>
                <c:pt idx="766590">
                  <c:v>0</c:v>
                </c:pt>
                <c:pt idx="766591">
                  <c:v>0</c:v>
                </c:pt>
                <c:pt idx="766592">
                  <c:v>0</c:v>
                </c:pt>
                <c:pt idx="766593">
                  <c:v>0</c:v>
                </c:pt>
                <c:pt idx="766594">
                  <c:v>0</c:v>
                </c:pt>
                <c:pt idx="766595">
                  <c:v>0</c:v>
                </c:pt>
                <c:pt idx="766596">
                  <c:v>0</c:v>
                </c:pt>
                <c:pt idx="766597">
                  <c:v>0</c:v>
                </c:pt>
                <c:pt idx="766598">
                  <c:v>0</c:v>
                </c:pt>
                <c:pt idx="766599">
                  <c:v>0</c:v>
                </c:pt>
                <c:pt idx="766600">
                  <c:v>0</c:v>
                </c:pt>
                <c:pt idx="766601">
                  <c:v>0</c:v>
                </c:pt>
                <c:pt idx="766602">
                  <c:v>0</c:v>
                </c:pt>
                <c:pt idx="766603">
                  <c:v>0</c:v>
                </c:pt>
                <c:pt idx="766604">
                  <c:v>0</c:v>
                </c:pt>
                <c:pt idx="766605">
                  <c:v>0</c:v>
                </c:pt>
                <c:pt idx="766606">
                  <c:v>0</c:v>
                </c:pt>
                <c:pt idx="766607">
                  <c:v>0</c:v>
                </c:pt>
                <c:pt idx="766608">
                  <c:v>0</c:v>
                </c:pt>
                <c:pt idx="766609">
                  <c:v>0</c:v>
                </c:pt>
                <c:pt idx="766610">
                  <c:v>0</c:v>
                </c:pt>
                <c:pt idx="766611">
                  <c:v>0</c:v>
                </c:pt>
                <c:pt idx="766612">
                  <c:v>0</c:v>
                </c:pt>
                <c:pt idx="766613">
                  <c:v>0</c:v>
                </c:pt>
                <c:pt idx="766614">
                  <c:v>0</c:v>
                </c:pt>
                <c:pt idx="766615">
                  <c:v>0</c:v>
                </c:pt>
                <c:pt idx="766616">
                  <c:v>0</c:v>
                </c:pt>
                <c:pt idx="766617">
                  <c:v>0</c:v>
                </c:pt>
                <c:pt idx="766618">
                  <c:v>0</c:v>
                </c:pt>
                <c:pt idx="766619">
                  <c:v>0</c:v>
                </c:pt>
                <c:pt idx="766620">
                  <c:v>0</c:v>
                </c:pt>
                <c:pt idx="766621">
                  <c:v>0</c:v>
                </c:pt>
                <c:pt idx="766622">
                  <c:v>0</c:v>
                </c:pt>
                <c:pt idx="766623">
                  <c:v>0</c:v>
                </c:pt>
                <c:pt idx="766624">
                  <c:v>0</c:v>
                </c:pt>
                <c:pt idx="766625">
                  <c:v>0</c:v>
                </c:pt>
                <c:pt idx="766626">
                  <c:v>0</c:v>
                </c:pt>
                <c:pt idx="766627">
                  <c:v>0</c:v>
                </c:pt>
                <c:pt idx="766628">
                  <c:v>0</c:v>
                </c:pt>
                <c:pt idx="766629">
                  <c:v>0</c:v>
                </c:pt>
                <c:pt idx="766630">
                  <c:v>0</c:v>
                </c:pt>
                <c:pt idx="766631">
                  <c:v>0</c:v>
                </c:pt>
                <c:pt idx="766632">
                  <c:v>0</c:v>
                </c:pt>
                <c:pt idx="766633">
                  <c:v>0</c:v>
                </c:pt>
                <c:pt idx="766634">
                  <c:v>0</c:v>
                </c:pt>
                <c:pt idx="766635">
                  <c:v>0</c:v>
                </c:pt>
                <c:pt idx="766636">
                  <c:v>0</c:v>
                </c:pt>
                <c:pt idx="766637">
                  <c:v>0</c:v>
                </c:pt>
                <c:pt idx="766638">
                  <c:v>0</c:v>
                </c:pt>
                <c:pt idx="766639">
                  <c:v>0</c:v>
                </c:pt>
                <c:pt idx="766640">
                  <c:v>0</c:v>
                </c:pt>
                <c:pt idx="766641">
                  <c:v>0</c:v>
                </c:pt>
                <c:pt idx="766642">
                  <c:v>0</c:v>
                </c:pt>
                <c:pt idx="766643">
                  <c:v>0</c:v>
                </c:pt>
                <c:pt idx="766644">
                  <c:v>0</c:v>
                </c:pt>
                <c:pt idx="766645">
                  <c:v>0</c:v>
                </c:pt>
                <c:pt idx="766646">
                  <c:v>0</c:v>
                </c:pt>
                <c:pt idx="766647">
                  <c:v>0</c:v>
                </c:pt>
                <c:pt idx="766648">
                  <c:v>0</c:v>
                </c:pt>
                <c:pt idx="766649">
                  <c:v>0</c:v>
                </c:pt>
                <c:pt idx="766650">
                  <c:v>0</c:v>
                </c:pt>
                <c:pt idx="766651">
                  <c:v>0</c:v>
                </c:pt>
                <c:pt idx="766652">
                  <c:v>0</c:v>
                </c:pt>
                <c:pt idx="766653">
                  <c:v>0</c:v>
                </c:pt>
                <c:pt idx="766654">
                  <c:v>0</c:v>
                </c:pt>
                <c:pt idx="766655">
                  <c:v>0</c:v>
                </c:pt>
                <c:pt idx="766656">
                  <c:v>0</c:v>
                </c:pt>
                <c:pt idx="766657">
                  <c:v>0</c:v>
                </c:pt>
                <c:pt idx="766658">
                  <c:v>0</c:v>
                </c:pt>
                <c:pt idx="766659">
                  <c:v>0</c:v>
                </c:pt>
                <c:pt idx="766660">
                  <c:v>0</c:v>
                </c:pt>
                <c:pt idx="766661">
                  <c:v>0</c:v>
                </c:pt>
                <c:pt idx="766662">
                  <c:v>0</c:v>
                </c:pt>
                <c:pt idx="766663">
                  <c:v>0</c:v>
                </c:pt>
                <c:pt idx="766664">
                  <c:v>0</c:v>
                </c:pt>
                <c:pt idx="766665">
                  <c:v>0</c:v>
                </c:pt>
                <c:pt idx="766666">
                  <c:v>0</c:v>
                </c:pt>
                <c:pt idx="766667">
                  <c:v>0</c:v>
                </c:pt>
                <c:pt idx="766668">
                  <c:v>0</c:v>
                </c:pt>
                <c:pt idx="766669">
                  <c:v>0</c:v>
                </c:pt>
                <c:pt idx="766670">
                  <c:v>0</c:v>
                </c:pt>
                <c:pt idx="766671">
                  <c:v>0</c:v>
                </c:pt>
                <c:pt idx="766672">
                  <c:v>0</c:v>
                </c:pt>
                <c:pt idx="766673">
                  <c:v>0</c:v>
                </c:pt>
                <c:pt idx="766674">
                  <c:v>0</c:v>
                </c:pt>
                <c:pt idx="766675">
                  <c:v>0</c:v>
                </c:pt>
                <c:pt idx="766676">
                  <c:v>0</c:v>
                </c:pt>
                <c:pt idx="766677">
                  <c:v>0</c:v>
                </c:pt>
                <c:pt idx="766678">
                  <c:v>0</c:v>
                </c:pt>
                <c:pt idx="766679">
                  <c:v>0</c:v>
                </c:pt>
                <c:pt idx="766680">
                  <c:v>0</c:v>
                </c:pt>
                <c:pt idx="766681">
                  <c:v>0</c:v>
                </c:pt>
                <c:pt idx="766682">
                  <c:v>0</c:v>
                </c:pt>
                <c:pt idx="766683">
                  <c:v>0</c:v>
                </c:pt>
                <c:pt idx="766684">
                  <c:v>0</c:v>
                </c:pt>
                <c:pt idx="766685">
                  <c:v>0</c:v>
                </c:pt>
                <c:pt idx="766686">
                  <c:v>0</c:v>
                </c:pt>
                <c:pt idx="766687">
                  <c:v>0</c:v>
                </c:pt>
                <c:pt idx="766688">
                  <c:v>0</c:v>
                </c:pt>
                <c:pt idx="766689">
                  <c:v>0</c:v>
                </c:pt>
                <c:pt idx="766690">
                  <c:v>0</c:v>
                </c:pt>
                <c:pt idx="766691">
                  <c:v>0</c:v>
                </c:pt>
                <c:pt idx="766692">
                  <c:v>0</c:v>
                </c:pt>
                <c:pt idx="766693">
                  <c:v>0</c:v>
                </c:pt>
                <c:pt idx="766694">
                  <c:v>0</c:v>
                </c:pt>
                <c:pt idx="766695">
                  <c:v>0</c:v>
                </c:pt>
                <c:pt idx="766696">
                  <c:v>0</c:v>
                </c:pt>
                <c:pt idx="766697">
                  <c:v>0</c:v>
                </c:pt>
                <c:pt idx="766698">
                  <c:v>0</c:v>
                </c:pt>
                <c:pt idx="766699">
                  <c:v>0</c:v>
                </c:pt>
                <c:pt idx="766700">
                  <c:v>0</c:v>
                </c:pt>
                <c:pt idx="766701">
                  <c:v>0</c:v>
                </c:pt>
                <c:pt idx="766702">
                  <c:v>0</c:v>
                </c:pt>
                <c:pt idx="766703">
                  <c:v>0</c:v>
                </c:pt>
                <c:pt idx="766704">
                  <c:v>0</c:v>
                </c:pt>
                <c:pt idx="766705">
                  <c:v>0</c:v>
                </c:pt>
                <c:pt idx="766706">
                  <c:v>0</c:v>
                </c:pt>
                <c:pt idx="766707">
                  <c:v>0</c:v>
                </c:pt>
                <c:pt idx="766708">
                  <c:v>0</c:v>
                </c:pt>
                <c:pt idx="766709">
                  <c:v>0</c:v>
                </c:pt>
                <c:pt idx="766710">
                  <c:v>0</c:v>
                </c:pt>
                <c:pt idx="766711">
                  <c:v>0</c:v>
                </c:pt>
                <c:pt idx="766712">
                  <c:v>0</c:v>
                </c:pt>
                <c:pt idx="766713">
                  <c:v>0</c:v>
                </c:pt>
                <c:pt idx="766714">
                  <c:v>0</c:v>
                </c:pt>
                <c:pt idx="766715">
                  <c:v>0</c:v>
                </c:pt>
                <c:pt idx="766716">
                  <c:v>0</c:v>
                </c:pt>
                <c:pt idx="766717">
                  <c:v>0</c:v>
                </c:pt>
                <c:pt idx="766718">
                  <c:v>0</c:v>
                </c:pt>
                <c:pt idx="766719">
                  <c:v>0</c:v>
                </c:pt>
                <c:pt idx="766720">
                  <c:v>0</c:v>
                </c:pt>
                <c:pt idx="766721">
                  <c:v>0</c:v>
                </c:pt>
                <c:pt idx="766722">
                  <c:v>0</c:v>
                </c:pt>
                <c:pt idx="766723">
                  <c:v>0</c:v>
                </c:pt>
                <c:pt idx="766724">
                  <c:v>0</c:v>
                </c:pt>
                <c:pt idx="766725">
                  <c:v>0</c:v>
                </c:pt>
                <c:pt idx="766726">
                  <c:v>0</c:v>
                </c:pt>
                <c:pt idx="766727">
                  <c:v>0</c:v>
                </c:pt>
                <c:pt idx="766728">
                  <c:v>0</c:v>
                </c:pt>
                <c:pt idx="766729">
                  <c:v>0</c:v>
                </c:pt>
                <c:pt idx="766730">
                  <c:v>0</c:v>
                </c:pt>
                <c:pt idx="766731">
                  <c:v>0</c:v>
                </c:pt>
                <c:pt idx="766732">
                  <c:v>0</c:v>
                </c:pt>
                <c:pt idx="766733">
                  <c:v>0</c:v>
                </c:pt>
                <c:pt idx="766734">
                  <c:v>0</c:v>
                </c:pt>
                <c:pt idx="766735">
                  <c:v>0</c:v>
                </c:pt>
                <c:pt idx="766736">
                  <c:v>0</c:v>
                </c:pt>
                <c:pt idx="766737">
                  <c:v>0</c:v>
                </c:pt>
                <c:pt idx="766738">
                  <c:v>0</c:v>
                </c:pt>
                <c:pt idx="766739">
                  <c:v>0</c:v>
                </c:pt>
                <c:pt idx="766740">
                  <c:v>0</c:v>
                </c:pt>
                <c:pt idx="766741">
                  <c:v>0</c:v>
                </c:pt>
                <c:pt idx="766742">
                  <c:v>0</c:v>
                </c:pt>
                <c:pt idx="766743">
                  <c:v>0</c:v>
                </c:pt>
                <c:pt idx="766744">
                  <c:v>0</c:v>
                </c:pt>
                <c:pt idx="766745">
                  <c:v>0</c:v>
                </c:pt>
                <c:pt idx="766746">
                  <c:v>0</c:v>
                </c:pt>
                <c:pt idx="766747">
                  <c:v>0</c:v>
                </c:pt>
                <c:pt idx="766748">
                  <c:v>0</c:v>
                </c:pt>
                <c:pt idx="766749">
                  <c:v>0</c:v>
                </c:pt>
                <c:pt idx="766750">
                  <c:v>0</c:v>
                </c:pt>
                <c:pt idx="766751">
                  <c:v>0</c:v>
                </c:pt>
                <c:pt idx="766752">
                  <c:v>0</c:v>
                </c:pt>
                <c:pt idx="766753">
                  <c:v>0</c:v>
                </c:pt>
                <c:pt idx="766754">
                  <c:v>0</c:v>
                </c:pt>
                <c:pt idx="766755">
                  <c:v>0</c:v>
                </c:pt>
                <c:pt idx="766756">
                  <c:v>0</c:v>
                </c:pt>
                <c:pt idx="766757">
                  <c:v>0</c:v>
                </c:pt>
                <c:pt idx="766758">
                  <c:v>0</c:v>
                </c:pt>
                <c:pt idx="766759">
                  <c:v>0</c:v>
                </c:pt>
                <c:pt idx="766760">
                  <c:v>0</c:v>
                </c:pt>
                <c:pt idx="766761">
                  <c:v>0</c:v>
                </c:pt>
                <c:pt idx="766762">
                  <c:v>0</c:v>
                </c:pt>
                <c:pt idx="766763">
                  <c:v>0</c:v>
                </c:pt>
                <c:pt idx="766764">
                  <c:v>0</c:v>
                </c:pt>
                <c:pt idx="766765">
                  <c:v>0</c:v>
                </c:pt>
                <c:pt idx="766766">
                  <c:v>0</c:v>
                </c:pt>
                <c:pt idx="766767">
                  <c:v>0</c:v>
                </c:pt>
                <c:pt idx="766768">
                  <c:v>0</c:v>
                </c:pt>
                <c:pt idx="766769">
                  <c:v>0</c:v>
                </c:pt>
                <c:pt idx="766770">
                  <c:v>0</c:v>
                </c:pt>
                <c:pt idx="766771">
                  <c:v>0</c:v>
                </c:pt>
                <c:pt idx="766772">
                  <c:v>0</c:v>
                </c:pt>
                <c:pt idx="766773">
                  <c:v>0</c:v>
                </c:pt>
                <c:pt idx="766774">
                  <c:v>0</c:v>
                </c:pt>
                <c:pt idx="766775">
                  <c:v>0</c:v>
                </c:pt>
                <c:pt idx="766776">
                  <c:v>0</c:v>
                </c:pt>
                <c:pt idx="766777">
                  <c:v>0</c:v>
                </c:pt>
                <c:pt idx="766778">
                  <c:v>0</c:v>
                </c:pt>
                <c:pt idx="766779">
                  <c:v>0</c:v>
                </c:pt>
                <c:pt idx="766780">
                  <c:v>0</c:v>
                </c:pt>
                <c:pt idx="766781">
                  <c:v>0</c:v>
                </c:pt>
                <c:pt idx="766782">
                  <c:v>0</c:v>
                </c:pt>
                <c:pt idx="766783">
                  <c:v>0</c:v>
                </c:pt>
                <c:pt idx="766784">
                  <c:v>0</c:v>
                </c:pt>
                <c:pt idx="766785">
                  <c:v>0</c:v>
                </c:pt>
                <c:pt idx="766786">
                  <c:v>0</c:v>
                </c:pt>
                <c:pt idx="766787">
                  <c:v>0</c:v>
                </c:pt>
                <c:pt idx="766788">
                  <c:v>0</c:v>
                </c:pt>
                <c:pt idx="766789">
                  <c:v>0</c:v>
                </c:pt>
                <c:pt idx="766790">
                  <c:v>0</c:v>
                </c:pt>
                <c:pt idx="766791">
                  <c:v>0</c:v>
                </c:pt>
                <c:pt idx="766792">
                  <c:v>0</c:v>
                </c:pt>
                <c:pt idx="766793">
                  <c:v>0</c:v>
                </c:pt>
                <c:pt idx="766794">
                  <c:v>0</c:v>
                </c:pt>
                <c:pt idx="766795">
                  <c:v>0</c:v>
                </c:pt>
                <c:pt idx="766796">
                  <c:v>0</c:v>
                </c:pt>
                <c:pt idx="766797">
                  <c:v>0</c:v>
                </c:pt>
                <c:pt idx="766798">
                  <c:v>0</c:v>
                </c:pt>
                <c:pt idx="766799">
                  <c:v>0</c:v>
                </c:pt>
                <c:pt idx="766800">
                  <c:v>0</c:v>
                </c:pt>
                <c:pt idx="766801">
                  <c:v>0</c:v>
                </c:pt>
                <c:pt idx="766802">
                  <c:v>0</c:v>
                </c:pt>
                <c:pt idx="766803">
                  <c:v>0</c:v>
                </c:pt>
                <c:pt idx="766804">
                  <c:v>0</c:v>
                </c:pt>
                <c:pt idx="766805">
                  <c:v>0</c:v>
                </c:pt>
                <c:pt idx="766806">
                  <c:v>0</c:v>
                </c:pt>
                <c:pt idx="766807">
                  <c:v>0</c:v>
                </c:pt>
                <c:pt idx="766808">
                  <c:v>0</c:v>
                </c:pt>
                <c:pt idx="766809">
                  <c:v>0</c:v>
                </c:pt>
                <c:pt idx="766810">
                  <c:v>0</c:v>
                </c:pt>
                <c:pt idx="766811">
                  <c:v>0</c:v>
                </c:pt>
                <c:pt idx="766812">
                  <c:v>0</c:v>
                </c:pt>
                <c:pt idx="766813">
                  <c:v>0</c:v>
                </c:pt>
                <c:pt idx="766814">
                  <c:v>0</c:v>
                </c:pt>
                <c:pt idx="766815">
                  <c:v>0</c:v>
                </c:pt>
                <c:pt idx="766816">
                  <c:v>0</c:v>
                </c:pt>
                <c:pt idx="766817">
                  <c:v>0</c:v>
                </c:pt>
                <c:pt idx="766818">
                  <c:v>0</c:v>
                </c:pt>
                <c:pt idx="766819">
                  <c:v>0</c:v>
                </c:pt>
                <c:pt idx="766820">
                  <c:v>0</c:v>
                </c:pt>
                <c:pt idx="766821">
                  <c:v>0</c:v>
                </c:pt>
                <c:pt idx="766822">
                  <c:v>0</c:v>
                </c:pt>
                <c:pt idx="766823">
                  <c:v>0</c:v>
                </c:pt>
                <c:pt idx="766824">
                  <c:v>0</c:v>
                </c:pt>
                <c:pt idx="766825">
                  <c:v>0</c:v>
                </c:pt>
                <c:pt idx="766826">
                  <c:v>0</c:v>
                </c:pt>
                <c:pt idx="766827">
                  <c:v>0</c:v>
                </c:pt>
                <c:pt idx="766828">
                  <c:v>0</c:v>
                </c:pt>
                <c:pt idx="766829">
                  <c:v>0</c:v>
                </c:pt>
                <c:pt idx="766830">
                  <c:v>0</c:v>
                </c:pt>
                <c:pt idx="766831">
                  <c:v>0</c:v>
                </c:pt>
                <c:pt idx="766832">
                  <c:v>0</c:v>
                </c:pt>
                <c:pt idx="766833">
                  <c:v>0</c:v>
                </c:pt>
                <c:pt idx="766834">
                  <c:v>0</c:v>
                </c:pt>
                <c:pt idx="766835">
                  <c:v>0</c:v>
                </c:pt>
                <c:pt idx="766836">
                  <c:v>0</c:v>
                </c:pt>
                <c:pt idx="766837">
                  <c:v>0</c:v>
                </c:pt>
                <c:pt idx="766838">
                  <c:v>0</c:v>
                </c:pt>
                <c:pt idx="766839">
                  <c:v>0</c:v>
                </c:pt>
                <c:pt idx="766840">
                  <c:v>0</c:v>
                </c:pt>
                <c:pt idx="766841">
                  <c:v>0</c:v>
                </c:pt>
                <c:pt idx="766842">
                  <c:v>0</c:v>
                </c:pt>
                <c:pt idx="766843">
                  <c:v>0</c:v>
                </c:pt>
                <c:pt idx="766844">
                  <c:v>0</c:v>
                </c:pt>
                <c:pt idx="766845">
                  <c:v>0</c:v>
                </c:pt>
                <c:pt idx="766846">
                  <c:v>0</c:v>
                </c:pt>
                <c:pt idx="766847">
                  <c:v>0</c:v>
                </c:pt>
                <c:pt idx="766848">
                  <c:v>0</c:v>
                </c:pt>
                <c:pt idx="766849">
                  <c:v>0</c:v>
                </c:pt>
                <c:pt idx="766850">
                  <c:v>0</c:v>
                </c:pt>
                <c:pt idx="766851">
                  <c:v>0</c:v>
                </c:pt>
                <c:pt idx="766852">
                  <c:v>0</c:v>
                </c:pt>
                <c:pt idx="766853">
                  <c:v>0</c:v>
                </c:pt>
                <c:pt idx="766854">
                  <c:v>0</c:v>
                </c:pt>
                <c:pt idx="766855">
                  <c:v>0</c:v>
                </c:pt>
                <c:pt idx="766856">
                  <c:v>0</c:v>
                </c:pt>
                <c:pt idx="766857">
                  <c:v>0</c:v>
                </c:pt>
                <c:pt idx="766858">
                  <c:v>0</c:v>
                </c:pt>
                <c:pt idx="766859">
                  <c:v>0</c:v>
                </c:pt>
                <c:pt idx="766860">
                  <c:v>0</c:v>
                </c:pt>
                <c:pt idx="766861">
                  <c:v>0</c:v>
                </c:pt>
                <c:pt idx="766862">
                  <c:v>0</c:v>
                </c:pt>
                <c:pt idx="766863">
                  <c:v>0</c:v>
                </c:pt>
                <c:pt idx="766864">
                  <c:v>0</c:v>
                </c:pt>
                <c:pt idx="766865">
                  <c:v>0</c:v>
                </c:pt>
                <c:pt idx="766866">
                  <c:v>0</c:v>
                </c:pt>
                <c:pt idx="766867">
                  <c:v>0</c:v>
                </c:pt>
                <c:pt idx="766868">
                  <c:v>0</c:v>
                </c:pt>
                <c:pt idx="766869">
                  <c:v>0</c:v>
                </c:pt>
                <c:pt idx="766870">
                  <c:v>0</c:v>
                </c:pt>
                <c:pt idx="766871">
                  <c:v>0</c:v>
                </c:pt>
                <c:pt idx="766872">
                  <c:v>0</c:v>
                </c:pt>
                <c:pt idx="766873">
                  <c:v>0</c:v>
                </c:pt>
                <c:pt idx="766874">
                  <c:v>0</c:v>
                </c:pt>
                <c:pt idx="766875">
                  <c:v>0</c:v>
                </c:pt>
                <c:pt idx="766876">
                  <c:v>0</c:v>
                </c:pt>
                <c:pt idx="766877">
                  <c:v>0</c:v>
                </c:pt>
                <c:pt idx="766878">
                  <c:v>0</c:v>
                </c:pt>
                <c:pt idx="766879">
                  <c:v>0</c:v>
                </c:pt>
                <c:pt idx="766880">
                  <c:v>0</c:v>
                </c:pt>
                <c:pt idx="766881">
                  <c:v>0</c:v>
                </c:pt>
                <c:pt idx="766882">
                  <c:v>0</c:v>
                </c:pt>
                <c:pt idx="766883">
                  <c:v>0</c:v>
                </c:pt>
                <c:pt idx="766884">
                  <c:v>0</c:v>
                </c:pt>
                <c:pt idx="766885">
                  <c:v>0</c:v>
                </c:pt>
                <c:pt idx="766886">
                  <c:v>0</c:v>
                </c:pt>
                <c:pt idx="766887">
                  <c:v>0</c:v>
                </c:pt>
                <c:pt idx="766888">
                  <c:v>0</c:v>
                </c:pt>
                <c:pt idx="766889">
                  <c:v>0</c:v>
                </c:pt>
                <c:pt idx="766890">
                  <c:v>0</c:v>
                </c:pt>
                <c:pt idx="766891">
                  <c:v>0</c:v>
                </c:pt>
                <c:pt idx="766892">
                  <c:v>0</c:v>
                </c:pt>
                <c:pt idx="766893">
                  <c:v>0</c:v>
                </c:pt>
                <c:pt idx="766894">
                  <c:v>0</c:v>
                </c:pt>
                <c:pt idx="766895">
                  <c:v>0</c:v>
                </c:pt>
                <c:pt idx="766896">
                  <c:v>0</c:v>
                </c:pt>
                <c:pt idx="766897">
                  <c:v>0</c:v>
                </c:pt>
                <c:pt idx="766898">
                  <c:v>0</c:v>
                </c:pt>
                <c:pt idx="766899">
                  <c:v>0</c:v>
                </c:pt>
                <c:pt idx="766900">
                  <c:v>0</c:v>
                </c:pt>
                <c:pt idx="766901">
                  <c:v>0</c:v>
                </c:pt>
                <c:pt idx="766902">
                  <c:v>0</c:v>
                </c:pt>
                <c:pt idx="766903">
                  <c:v>0</c:v>
                </c:pt>
                <c:pt idx="766904">
                  <c:v>0</c:v>
                </c:pt>
                <c:pt idx="766905">
                  <c:v>0</c:v>
                </c:pt>
                <c:pt idx="766906">
                  <c:v>0</c:v>
                </c:pt>
                <c:pt idx="766907">
                  <c:v>0</c:v>
                </c:pt>
                <c:pt idx="766908">
                  <c:v>0</c:v>
                </c:pt>
                <c:pt idx="766909">
                  <c:v>0</c:v>
                </c:pt>
                <c:pt idx="766910">
                  <c:v>0</c:v>
                </c:pt>
                <c:pt idx="766911">
                  <c:v>0</c:v>
                </c:pt>
                <c:pt idx="766912">
                  <c:v>0</c:v>
                </c:pt>
                <c:pt idx="766913">
                  <c:v>0</c:v>
                </c:pt>
                <c:pt idx="766914">
                  <c:v>0</c:v>
                </c:pt>
                <c:pt idx="766915">
                  <c:v>0</c:v>
                </c:pt>
                <c:pt idx="766916">
                  <c:v>0</c:v>
                </c:pt>
                <c:pt idx="766917">
                  <c:v>0</c:v>
                </c:pt>
                <c:pt idx="766918">
                  <c:v>0</c:v>
                </c:pt>
                <c:pt idx="766919">
                  <c:v>0</c:v>
                </c:pt>
                <c:pt idx="766920">
                  <c:v>0</c:v>
                </c:pt>
                <c:pt idx="766921">
                  <c:v>0</c:v>
                </c:pt>
                <c:pt idx="766922">
                  <c:v>0</c:v>
                </c:pt>
                <c:pt idx="766923">
                  <c:v>0</c:v>
                </c:pt>
                <c:pt idx="766924">
                  <c:v>0</c:v>
                </c:pt>
                <c:pt idx="766925">
                  <c:v>0</c:v>
                </c:pt>
                <c:pt idx="766926">
                  <c:v>0</c:v>
                </c:pt>
                <c:pt idx="766927">
                  <c:v>0</c:v>
                </c:pt>
                <c:pt idx="766928">
                  <c:v>0</c:v>
                </c:pt>
                <c:pt idx="766929">
                  <c:v>0</c:v>
                </c:pt>
                <c:pt idx="766930">
                  <c:v>0</c:v>
                </c:pt>
                <c:pt idx="766931">
                  <c:v>0</c:v>
                </c:pt>
                <c:pt idx="766932">
                  <c:v>0</c:v>
                </c:pt>
                <c:pt idx="766933">
                  <c:v>0</c:v>
                </c:pt>
                <c:pt idx="766934">
                  <c:v>0</c:v>
                </c:pt>
                <c:pt idx="766935">
                  <c:v>0</c:v>
                </c:pt>
                <c:pt idx="766936">
                  <c:v>0</c:v>
                </c:pt>
                <c:pt idx="766937">
                  <c:v>0</c:v>
                </c:pt>
                <c:pt idx="766938">
                  <c:v>0</c:v>
                </c:pt>
                <c:pt idx="766939">
                  <c:v>0</c:v>
                </c:pt>
                <c:pt idx="766940">
                  <c:v>0</c:v>
                </c:pt>
                <c:pt idx="766941">
                  <c:v>0</c:v>
                </c:pt>
                <c:pt idx="766942">
                  <c:v>0</c:v>
                </c:pt>
                <c:pt idx="766943">
                  <c:v>0</c:v>
                </c:pt>
                <c:pt idx="766944">
                  <c:v>0</c:v>
                </c:pt>
                <c:pt idx="766945">
                  <c:v>0</c:v>
                </c:pt>
                <c:pt idx="766946">
                  <c:v>0</c:v>
                </c:pt>
                <c:pt idx="766947">
                  <c:v>0</c:v>
                </c:pt>
                <c:pt idx="766948">
                  <c:v>0</c:v>
                </c:pt>
                <c:pt idx="766949">
                  <c:v>0</c:v>
                </c:pt>
                <c:pt idx="766950">
                  <c:v>0</c:v>
                </c:pt>
                <c:pt idx="766951">
                  <c:v>0</c:v>
                </c:pt>
                <c:pt idx="766952">
                  <c:v>0</c:v>
                </c:pt>
                <c:pt idx="766953">
                  <c:v>0</c:v>
                </c:pt>
                <c:pt idx="766954">
                  <c:v>0</c:v>
                </c:pt>
                <c:pt idx="766955">
                  <c:v>0</c:v>
                </c:pt>
                <c:pt idx="766956">
                  <c:v>0</c:v>
                </c:pt>
                <c:pt idx="766957">
                  <c:v>0</c:v>
                </c:pt>
                <c:pt idx="766958">
                  <c:v>0</c:v>
                </c:pt>
                <c:pt idx="766959">
                  <c:v>0</c:v>
                </c:pt>
                <c:pt idx="766960">
                  <c:v>0</c:v>
                </c:pt>
                <c:pt idx="766961">
                  <c:v>0</c:v>
                </c:pt>
                <c:pt idx="766962">
                  <c:v>0</c:v>
                </c:pt>
                <c:pt idx="766963">
                  <c:v>0</c:v>
                </c:pt>
                <c:pt idx="766964">
                  <c:v>0</c:v>
                </c:pt>
                <c:pt idx="766965">
                  <c:v>0</c:v>
                </c:pt>
                <c:pt idx="766966">
                  <c:v>0</c:v>
                </c:pt>
                <c:pt idx="766967">
                  <c:v>0</c:v>
                </c:pt>
                <c:pt idx="766968">
                  <c:v>0</c:v>
                </c:pt>
                <c:pt idx="766969">
                  <c:v>0</c:v>
                </c:pt>
                <c:pt idx="766970">
                  <c:v>0</c:v>
                </c:pt>
                <c:pt idx="766971">
                  <c:v>0</c:v>
                </c:pt>
                <c:pt idx="766972">
                  <c:v>0</c:v>
                </c:pt>
                <c:pt idx="766973">
                  <c:v>0</c:v>
                </c:pt>
                <c:pt idx="766974">
                  <c:v>0</c:v>
                </c:pt>
                <c:pt idx="766975">
                  <c:v>0</c:v>
                </c:pt>
                <c:pt idx="766976">
                  <c:v>0</c:v>
                </c:pt>
                <c:pt idx="766977">
                  <c:v>0</c:v>
                </c:pt>
                <c:pt idx="766978">
                  <c:v>0</c:v>
                </c:pt>
                <c:pt idx="766979">
                  <c:v>0</c:v>
                </c:pt>
                <c:pt idx="766980">
                  <c:v>0</c:v>
                </c:pt>
                <c:pt idx="766981">
                  <c:v>0</c:v>
                </c:pt>
                <c:pt idx="766982">
                  <c:v>0</c:v>
                </c:pt>
                <c:pt idx="766983">
                  <c:v>0</c:v>
                </c:pt>
                <c:pt idx="766984">
                  <c:v>0</c:v>
                </c:pt>
                <c:pt idx="766985">
                  <c:v>0</c:v>
                </c:pt>
                <c:pt idx="766986">
                  <c:v>0</c:v>
                </c:pt>
                <c:pt idx="766987">
                  <c:v>0</c:v>
                </c:pt>
                <c:pt idx="766988">
                  <c:v>0</c:v>
                </c:pt>
                <c:pt idx="766989">
                  <c:v>0</c:v>
                </c:pt>
                <c:pt idx="766990">
                  <c:v>0</c:v>
                </c:pt>
                <c:pt idx="766991">
                  <c:v>0</c:v>
                </c:pt>
                <c:pt idx="766992">
                  <c:v>0</c:v>
                </c:pt>
                <c:pt idx="766993">
                  <c:v>0</c:v>
                </c:pt>
                <c:pt idx="766994">
                  <c:v>0</c:v>
                </c:pt>
                <c:pt idx="766995">
                  <c:v>0</c:v>
                </c:pt>
                <c:pt idx="766996">
                  <c:v>0</c:v>
                </c:pt>
                <c:pt idx="766997">
                  <c:v>0</c:v>
                </c:pt>
                <c:pt idx="766998">
                  <c:v>0</c:v>
                </c:pt>
                <c:pt idx="766999">
                  <c:v>0</c:v>
                </c:pt>
                <c:pt idx="767000">
                  <c:v>0</c:v>
                </c:pt>
                <c:pt idx="767001">
                  <c:v>0</c:v>
                </c:pt>
                <c:pt idx="767002">
                  <c:v>0</c:v>
                </c:pt>
                <c:pt idx="767003">
                  <c:v>0</c:v>
                </c:pt>
                <c:pt idx="767004">
                  <c:v>0</c:v>
                </c:pt>
                <c:pt idx="767005">
                  <c:v>0</c:v>
                </c:pt>
                <c:pt idx="767006">
                  <c:v>0</c:v>
                </c:pt>
                <c:pt idx="767007">
                  <c:v>0</c:v>
                </c:pt>
                <c:pt idx="767008">
                  <c:v>0</c:v>
                </c:pt>
                <c:pt idx="767009">
                  <c:v>0</c:v>
                </c:pt>
                <c:pt idx="767010">
                  <c:v>0</c:v>
                </c:pt>
                <c:pt idx="767011">
                  <c:v>0</c:v>
                </c:pt>
                <c:pt idx="767012">
                  <c:v>0</c:v>
                </c:pt>
                <c:pt idx="767013">
                  <c:v>0</c:v>
                </c:pt>
                <c:pt idx="767014">
                  <c:v>0</c:v>
                </c:pt>
                <c:pt idx="767015">
                  <c:v>0</c:v>
                </c:pt>
                <c:pt idx="767016">
                  <c:v>0</c:v>
                </c:pt>
                <c:pt idx="767017">
                  <c:v>0</c:v>
                </c:pt>
                <c:pt idx="767018">
                  <c:v>0</c:v>
                </c:pt>
                <c:pt idx="767019">
                  <c:v>0</c:v>
                </c:pt>
                <c:pt idx="767020">
                  <c:v>0</c:v>
                </c:pt>
                <c:pt idx="767021">
                  <c:v>0</c:v>
                </c:pt>
                <c:pt idx="767022">
                  <c:v>0</c:v>
                </c:pt>
                <c:pt idx="767023">
                  <c:v>0</c:v>
                </c:pt>
                <c:pt idx="767024">
                  <c:v>0</c:v>
                </c:pt>
                <c:pt idx="767025">
                  <c:v>0</c:v>
                </c:pt>
                <c:pt idx="767026">
                  <c:v>0</c:v>
                </c:pt>
                <c:pt idx="767027">
                  <c:v>0</c:v>
                </c:pt>
                <c:pt idx="767028">
                  <c:v>0</c:v>
                </c:pt>
                <c:pt idx="767029">
                  <c:v>0</c:v>
                </c:pt>
                <c:pt idx="767030">
                  <c:v>0</c:v>
                </c:pt>
                <c:pt idx="767031">
                  <c:v>0</c:v>
                </c:pt>
                <c:pt idx="767032">
                  <c:v>0</c:v>
                </c:pt>
                <c:pt idx="767033">
                  <c:v>0</c:v>
                </c:pt>
                <c:pt idx="767034">
                  <c:v>0</c:v>
                </c:pt>
                <c:pt idx="767035">
                  <c:v>0</c:v>
                </c:pt>
                <c:pt idx="767036">
                  <c:v>0</c:v>
                </c:pt>
                <c:pt idx="767037">
                  <c:v>0</c:v>
                </c:pt>
                <c:pt idx="767038">
                  <c:v>0</c:v>
                </c:pt>
                <c:pt idx="767039">
                  <c:v>0</c:v>
                </c:pt>
                <c:pt idx="767040">
                  <c:v>0</c:v>
                </c:pt>
                <c:pt idx="767041">
                  <c:v>0</c:v>
                </c:pt>
                <c:pt idx="767042">
                  <c:v>0</c:v>
                </c:pt>
                <c:pt idx="767043">
                  <c:v>0</c:v>
                </c:pt>
                <c:pt idx="767044">
                  <c:v>0</c:v>
                </c:pt>
                <c:pt idx="767045">
                  <c:v>0</c:v>
                </c:pt>
                <c:pt idx="767046">
                  <c:v>0</c:v>
                </c:pt>
                <c:pt idx="767047">
                  <c:v>0</c:v>
                </c:pt>
                <c:pt idx="767048">
                  <c:v>0</c:v>
                </c:pt>
                <c:pt idx="767049">
                  <c:v>0</c:v>
                </c:pt>
                <c:pt idx="767050">
                  <c:v>0</c:v>
                </c:pt>
                <c:pt idx="767051">
                  <c:v>0</c:v>
                </c:pt>
                <c:pt idx="767052">
                  <c:v>0</c:v>
                </c:pt>
                <c:pt idx="767053">
                  <c:v>0</c:v>
                </c:pt>
                <c:pt idx="767054">
                  <c:v>0</c:v>
                </c:pt>
                <c:pt idx="767055">
                  <c:v>0</c:v>
                </c:pt>
                <c:pt idx="767056">
                  <c:v>0</c:v>
                </c:pt>
                <c:pt idx="767057">
                  <c:v>0</c:v>
                </c:pt>
                <c:pt idx="767058">
                  <c:v>0</c:v>
                </c:pt>
                <c:pt idx="767059">
                  <c:v>0</c:v>
                </c:pt>
                <c:pt idx="767060">
                  <c:v>0</c:v>
                </c:pt>
                <c:pt idx="767061">
                  <c:v>0</c:v>
                </c:pt>
                <c:pt idx="767062">
                  <c:v>0</c:v>
                </c:pt>
                <c:pt idx="767063">
                  <c:v>0</c:v>
                </c:pt>
                <c:pt idx="767064">
                  <c:v>0</c:v>
                </c:pt>
                <c:pt idx="767065">
                  <c:v>0</c:v>
                </c:pt>
                <c:pt idx="767066">
                  <c:v>0</c:v>
                </c:pt>
                <c:pt idx="767067">
                  <c:v>0</c:v>
                </c:pt>
                <c:pt idx="767068">
                  <c:v>0</c:v>
                </c:pt>
                <c:pt idx="767069">
                  <c:v>0</c:v>
                </c:pt>
                <c:pt idx="767070">
                  <c:v>0</c:v>
                </c:pt>
                <c:pt idx="767071">
                  <c:v>0</c:v>
                </c:pt>
                <c:pt idx="767072">
                  <c:v>0</c:v>
                </c:pt>
                <c:pt idx="767073">
                  <c:v>0</c:v>
                </c:pt>
                <c:pt idx="767074">
                  <c:v>0</c:v>
                </c:pt>
                <c:pt idx="767075">
                  <c:v>0</c:v>
                </c:pt>
                <c:pt idx="767076">
                  <c:v>0</c:v>
                </c:pt>
                <c:pt idx="767077">
                  <c:v>0</c:v>
                </c:pt>
                <c:pt idx="767078">
                  <c:v>0</c:v>
                </c:pt>
                <c:pt idx="767079">
                  <c:v>0</c:v>
                </c:pt>
                <c:pt idx="767080">
                  <c:v>0</c:v>
                </c:pt>
                <c:pt idx="767081">
                  <c:v>0</c:v>
                </c:pt>
                <c:pt idx="767082">
                  <c:v>0</c:v>
                </c:pt>
                <c:pt idx="767083">
                  <c:v>0</c:v>
                </c:pt>
                <c:pt idx="767084">
                  <c:v>0</c:v>
                </c:pt>
                <c:pt idx="767085">
                  <c:v>0</c:v>
                </c:pt>
                <c:pt idx="767086">
                  <c:v>0</c:v>
                </c:pt>
                <c:pt idx="767087">
                  <c:v>0</c:v>
                </c:pt>
                <c:pt idx="767088">
                  <c:v>0</c:v>
                </c:pt>
                <c:pt idx="767089">
                  <c:v>0</c:v>
                </c:pt>
                <c:pt idx="767090">
                  <c:v>0</c:v>
                </c:pt>
                <c:pt idx="767091">
                  <c:v>0</c:v>
                </c:pt>
                <c:pt idx="767092">
                  <c:v>0</c:v>
                </c:pt>
                <c:pt idx="767093">
                  <c:v>0</c:v>
                </c:pt>
                <c:pt idx="767094">
                  <c:v>0</c:v>
                </c:pt>
                <c:pt idx="767095">
                  <c:v>0</c:v>
                </c:pt>
                <c:pt idx="767096">
                  <c:v>0</c:v>
                </c:pt>
                <c:pt idx="767097">
                  <c:v>0</c:v>
                </c:pt>
                <c:pt idx="767098">
                  <c:v>0</c:v>
                </c:pt>
                <c:pt idx="767099">
                  <c:v>0</c:v>
                </c:pt>
                <c:pt idx="767100">
                  <c:v>0</c:v>
                </c:pt>
                <c:pt idx="767101">
                  <c:v>0</c:v>
                </c:pt>
                <c:pt idx="767102">
                  <c:v>0</c:v>
                </c:pt>
                <c:pt idx="767103">
                  <c:v>0</c:v>
                </c:pt>
                <c:pt idx="767104">
                  <c:v>0</c:v>
                </c:pt>
                <c:pt idx="767105">
                  <c:v>0</c:v>
                </c:pt>
                <c:pt idx="767106">
                  <c:v>0</c:v>
                </c:pt>
                <c:pt idx="767107">
                  <c:v>0</c:v>
                </c:pt>
                <c:pt idx="767108">
                  <c:v>0</c:v>
                </c:pt>
                <c:pt idx="767109">
                  <c:v>0</c:v>
                </c:pt>
                <c:pt idx="767110">
                  <c:v>0</c:v>
                </c:pt>
                <c:pt idx="767111">
                  <c:v>0</c:v>
                </c:pt>
                <c:pt idx="767112">
                  <c:v>0</c:v>
                </c:pt>
                <c:pt idx="767113">
                  <c:v>0</c:v>
                </c:pt>
                <c:pt idx="767114">
                  <c:v>0</c:v>
                </c:pt>
                <c:pt idx="767115">
                  <c:v>0</c:v>
                </c:pt>
                <c:pt idx="767116">
                  <c:v>0</c:v>
                </c:pt>
                <c:pt idx="767117">
                  <c:v>0</c:v>
                </c:pt>
                <c:pt idx="767118">
                  <c:v>0</c:v>
                </c:pt>
                <c:pt idx="767119">
                  <c:v>0</c:v>
                </c:pt>
                <c:pt idx="767120">
                  <c:v>0</c:v>
                </c:pt>
                <c:pt idx="767121">
                  <c:v>0</c:v>
                </c:pt>
                <c:pt idx="767122">
                  <c:v>0</c:v>
                </c:pt>
                <c:pt idx="767123">
                  <c:v>0</c:v>
                </c:pt>
                <c:pt idx="767124">
                  <c:v>0</c:v>
                </c:pt>
                <c:pt idx="767125">
                  <c:v>0</c:v>
                </c:pt>
                <c:pt idx="767126">
                  <c:v>0</c:v>
                </c:pt>
                <c:pt idx="767127">
                  <c:v>0</c:v>
                </c:pt>
                <c:pt idx="767128">
                  <c:v>0</c:v>
                </c:pt>
                <c:pt idx="767129">
                  <c:v>0</c:v>
                </c:pt>
                <c:pt idx="767130">
                  <c:v>0</c:v>
                </c:pt>
                <c:pt idx="767131">
                  <c:v>0</c:v>
                </c:pt>
                <c:pt idx="767132">
                  <c:v>0</c:v>
                </c:pt>
                <c:pt idx="767133">
                  <c:v>0</c:v>
                </c:pt>
                <c:pt idx="767134">
                  <c:v>0</c:v>
                </c:pt>
                <c:pt idx="767135">
                  <c:v>0</c:v>
                </c:pt>
                <c:pt idx="767136">
                  <c:v>0</c:v>
                </c:pt>
                <c:pt idx="767137">
                  <c:v>0</c:v>
                </c:pt>
                <c:pt idx="767138">
                  <c:v>0</c:v>
                </c:pt>
                <c:pt idx="767139">
                  <c:v>0</c:v>
                </c:pt>
                <c:pt idx="767140">
                  <c:v>0</c:v>
                </c:pt>
                <c:pt idx="767141">
                  <c:v>0</c:v>
                </c:pt>
                <c:pt idx="767142">
                  <c:v>0</c:v>
                </c:pt>
                <c:pt idx="767143">
                  <c:v>0</c:v>
                </c:pt>
                <c:pt idx="767144">
                  <c:v>0</c:v>
                </c:pt>
                <c:pt idx="767145">
                  <c:v>0</c:v>
                </c:pt>
                <c:pt idx="767146">
                  <c:v>0</c:v>
                </c:pt>
                <c:pt idx="767147">
                  <c:v>0</c:v>
                </c:pt>
                <c:pt idx="767148">
                  <c:v>0</c:v>
                </c:pt>
                <c:pt idx="767149">
                  <c:v>0</c:v>
                </c:pt>
                <c:pt idx="767150">
                  <c:v>0</c:v>
                </c:pt>
                <c:pt idx="767151">
                  <c:v>0</c:v>
                </c:pt>
                <c:pt idx="767152">
                  <c:v>0</c:v>
                </c:pt>
                <c:pt idx="767153">
                  <c:v>0</c:v>
                </c:pt>
                <c:pt idx="767154">
                  <c:v>0</c:v>
                </c:pt>
                <c:pt idx="767155">
                  <c:v>0</c:v>
                </c:pt>
                <c:pt idx="767156">
                  <c:v>0</c:v>
                </c:pt>
                <c:pt idx="767157">
                  <c:v>0</c:v>
                </c:pt>
                <c:pt idx="767158">
                  <c:v>0</c:v>
                </c:pt>
                <c:pt idx="767159">
                  <c:v>0</c:v>
                </c:pt>
                <c:pt idx="767160">
                  <c:v>0</c:v>
                </c:pt>
                <c:pt idx="767161">
                  <c:v>0</c:v>
                </c:pt>
                <c:pt idx="767162">
                  <c:v>0</c:v>
                </c:pt>
                <c:pt idx="767163">
                  <c:v>0</c:v>
                </c:pt>
                <c:pt idx="767164">
                  <c:v>0</c:v>
                </c:pt>
                <c:pt idx="767165">
                  <c:v>0</c:v>
                </c:pt>
                <c:pt idx="767166">
                  <c:v>0</c:v>
                </c:pt>
                <c:pt idx="767167">
                  <c:v>0</c:v>
                </c:pt>
                <c:pt idx="767168">
                  <c:v>0</c:v>
                </c:pt>
                <c:pt idx="767169">
                  <c:v>0</c:v>
                </c:pt>
                <c:pt idx="767170">
                  <c:v>0</c:v>
                </c:pt>
                <c:pt idx="767171">
                  <c:v>0</c:v>
                </c:pt>
                <c:pt idx="767172">
                  <c:v>0</c:v>
                </c:pt>
                <c:pt idx="767173">
                  <c:v>0</c:v>
                </c:pt>
                <c:pt idx="767174">
                  <c:v>0</c:v>
                </c:pt>
                <c:pt idx="767175">
                  <c:v>0</c:v>
                </c:pt>
                <c:pt idx="767176">
                  <c:v>0</c:v>
                </c:pt>
                <c:pt idx="767177">
                  <c:v>0</c:v>
                </c:pt>
                <c:pt idx="767178">
                  <c:v>0</c:v>
                </c:pt>
                <c:pt idx="767179">
                  <c:v>0</c:v>
                </c:pt>
                <c:pt idx="767180">
                  <c:v>0</c:v>
                </c:pt>
                <c:pt idx="767181">
                  <c:v>0</c:v>
                </c:pt>
                <c:pt idx="767182">
                  <c:v>0</c:v>
                </c:pt>
                <c:pt idx="767183">
                  <c:v>0</c:v>
                </c:pt>
                <c:pt idx="767184">
                  <c:v>0</c:v>
                </c:pt>
                <c:pt idx="767185">
                  <c:v>0</c:v>
                </c:pt>
                <c:pt idx="767186">
                  <c:v>0</c:v>
                </c:pt>
                <c:pt idx="767187">
                  <c:v>0</c:v>
                </c:pt>
                <c:pt idx="767188">
                  <c:v>0</c:v>
                </c:pt>
                <c:pt idx="767189">
                  <c:v>0</c:v>
                </c:pt>
                <c:pt idx="767190">
                  <c:v>0</c:v>
                </c:pt>
                <c:pt idx="767191">
                  <c:v>0</c:v>
                </c:pt>
                <c:pt idx="767192">
                  <c:v>0</c:v>
                </c:pt>
                <c:pt idx="767193">
                  <c:v>0</c:v>
                </c:pt>
                <c:pt idx="767194">
                  <c:v>0</c:v>
                </c:pt>
                <c:pt idx="767195">
                  <c:v>0</c:v>
                </c:pt>
                <c:pt idx="767196">
                  <c:v>0</c:v>
                </c:pt>
                <c:pt idx="767197">
                  <c:v>0</c:v>
                </c:pt>
                <c:pt idx="767198">
                  <c:v>0</c:v>
                </c:pt>
                <c:pt idx="767199">
                  <c:v>0</c:v>
                </c:pt>
                <c:pt idx="767200">
                  <c:v>0</c:v>
                </c:pt>
                <c:pt idx="767201">
                  <c:v>0</c:v>
                </c:pt>
                <c:pt idx="767202">
                  <c:v>0</c:v>
                </c:pt>
                <c:pt idx="767203">
                  <c:v>0</c:v>
                </c:pt>
                <c:pt idx="767204">
                  <c:v>0</c:v>
                </c:pt>
                <c:pt idx="767205">
                  <c:v>0</c:v>
                </c:pt>
                <c:pt idx="767206">
                  <c:v>0</c:v>
                </c:pt>
                <c:pt idx="767207">
                  <c:v>0</c:v>
                </c:pt>
                <c:pt idx="767208">
                  <c:v>0</c:v>
                </c:pt>
                <c:pt idx="767209">
                  <c:v>0</c:v>
                </c:pt>
                <c:pt idx="767210">
                  <c:v>0</c:v>
                </c:pt>
                <c:pt idx="767211">
                  <c:v>0</c:v>
                </c:pt>
                <c:pt idx="767212">
                  <c:v>0</c:v>
                </c:pt>
                <c:pt idx="767213">
                  <c:v>0</c:v>
                </c:pt>
                <c:pt idx="767214">
                  <c:v>0</c:v>
                </c:pt>
                <c:pt idx="767215">
                  <c:v>0</c:v>
                </c:pt>
                <c:pt idx="767216">
                  <c:v>0</c:v>
                </c:pt>
                <c:pt idx="767217">
                  <c:v>0</c:v>
                </c:pt>
                <c:pt idx="767218">
                  <c:v>0</c:v>
                </c:pt>
                <c:pt idx="767219">
                  <c:v>0</c:v>
                </c:pt>
                <c:pt idx="767220">
                  <c:v>0</c:v>
                </c:pt>
                <c:pt idx="767221">
                  <c:v>0</c:v>
                </c:pt>
                <c:pt idx="767222">
                  <c:v>0</c:v>
                </c:pt>
                <c:pt idx="767223">
                  <c:v>0</c:v>
                </c:pt>
                <c:pt idx="767224">
                  <c:v>0</c:v>
                </c:pt>
                <c:pt idx="767225">
                  <c:v>0</c:v>
                </c:pt>
                <c:pt idx="767226">
                  <c:v>0</c:v>
                </c:pt>
                <c:pt idx="767227">
                  <c:v>0</c:v>
                </c:pt>
                <c:pt idx="767228">
                  <c:v>0</c:v>
                </c:pt>
                <c:pt idx="767229">
                  <c:v>0</c:v>
                </c:pt>
                <c:pt idx="767230">
                  <c:v>0</c:v>
                </c:pt>
                <c:pt idx="767231">
                  <c:v>0</c:v>
                </c:pt>
                <c:pt idx="767232">
                  <c:v>0</c:v>
                </c:pt>
                <c:pt idx="767233">
                  <c:v>0</c:v>
                </c:pt>
                <c:pt idx="767234">
                  <c:v>0</c:v>
                </c:pt>
                <c:pt idx="767235">
                  <c:v>0</c:v>
                </c:pt>
                <c:pt idx="767236">
                  <c:v>0</c:v>
                </c:pt>
                <c:pt idx="767237">
                  <c:v>0</c:v>
                </c:pt>
                <c:pt idx="767238">
                  <c:v>0</c:v>
                </c:pt>
                <c:pt idx="767239">
                  <c:v>0</c:v>
                </c:pt>
                <c:pt idx="767240">
                  <c:v>0</c:v>
                </c:pt>
                <c:pt idx="767241">
                  <c:v>0</c:v>
                </c:pt>
                <c:pt idx="767242">
                  <c:v>0</c:v>
                </c:pt>
                <c:pt idx="767243">
                  <c:v>0</c:v>
                </c:pt>
                <c:pt idx="767244">
                  <c:v>0</c:v>
                </c:pt>
                <c:pt idx="767245">
                  <c:v>0</c:v>
                </c:pt>
                <c:pt idx="767246">
                  <c:v>0</c:v>
                </c:pt>
                <c:pt idx="767247">
                  <c:v>0</c:v>
                </c:pt>
                <c:pt idx="767248">
                  <c:v>0</c:v>
                </c:pt>
                <c:pt idx="767249">
                  <c:v>0</c:v>
                </c:pt>
                <c:pt idx="767250">
                  <c:v>0</c:v>
                </c:pt>
                <c:pt idx="767251">
                  <c:v>0</c:v>
                </c:pt>
                <c:pt idx="767252">
                  <c:v>0</c:v>
                </c:pt>
                <c:pt idx="767253">
                  <c:v>0</c:v>
                </c:pt>
                <c:pt idx="767254">
                  <c:v>0</c:v>
                </c:pt>
                <c:pt idx="767255">
                  <c:v>0</c:v>
                </c:pt>
                <c:pt idx="767256">
                  <c:v>0</c:v>
                </c:pt>
                <c:pt idx="767257">
                  <c:v>0</c:v>
                </c:pt>
                <c:pt idx="767258">
                  <c:v>0</c:v>
                </c:pt>
                <c:pt idx="767259">
                  <c:v>0</c:v>
                </c:pt>
                <c:pt idx="767260">
                  <c:v>0</c:v>
                </c:pt>
                <c:pt idx="767261">
                  <c:v>0</c:v>
                </c:pt>
                <c:pt idx="767262">
                  <c:v>0</c:v>
                </c:pt>
                <c:pt idx="767263">
                  <c:v>0</c:v>
                </c:pt>
                <c:pt idx="767264">
                  <c:v>0</c:v>
                </c:pt>
                <c:pt idx="767265">
                  <c:v>0</c:v>
                </c:pt>
                <c:pt idx="767266">
                  <c:v>0</c:v>
                </c:pt>
                <c:pt idx="767267">
                  <c:v>0</c:v>
                </c:pt>
                <c:pt idx="767268">
                  <c:v>0</c:v>
                </c:pt>
                <c:pt idx="767269">
                  <c:v>0</c:v>
                </c:pt>
                <c:pt idx="767270">
                  <c:v>0</c:v>
                </c:pt>
                <c:pt idx="767271">
                  <c:v>0</c:v>
                </c:pt>
                <c:pt idx="767272">
                  <c:v>0</c:v>
                </c:pt>
                <c:pt idx="767273">
                  <c:v>0</c:v>
                </c:pt>
                <c:pt idx="767274">
                  <c:v>0</c:v>
                </c:pt>
                <c:pt idx="767275">
                  <c:v>0</c:v>
                </c:pt>
                <c:pt idx="767276">
                  <c:v>0</c:v>
                </c:pt>
                <c:pt idx="767277">
                  <c:v>0</c:v>
                </c:pt>
                <c:pt idx="767278">
                  <c:v>0</c:v>
                </c:pt>
                <c:pt idx="767279">
                  <c:v>0</c:v>
                </c:pt>
                <c:pt idx="767280">
                  <c:v>0</c:v>
                </c:pt>
                <c:pt idx="767281">
                  <c:v>0</c:v>
                </c:pt>
                <c:pt idx="767282">
                  <c:v>0</c:v>
                </c:pt>
                <c:pt idx="767283">
                  <c:v>0</c:v>
                </c:pt>
                <c:pt idx="767284">
                  <c:v>0</c:v>
                </c:pt>
                <c:pt idx="767285">
                  <c:v>0</c:v>
                </c:pt>
                <c:pt idx="767286">
                  <c:v>0</c:v>
                </c:pt>
                <c:pt idx="767287">
                  <c:v>0</c:v>
                </c:pt>
                <c:pt idx="767288">
                  <c:v>0</c:v>
                </c:pt>
                <c:pt idx="767289">
                  <c:v>0</c:v>
                </c:pt>
                <c:pt idx="767290">
                  <c:v>0</c:v>
                </c:pt>
                <c:pt idx="767291">
                  <c:v>0</c:v>
                </c:pt>
                <c:pt idx="767292">
                  <c:v>0</c:v>
                </c:pt>
                <c:pt idx="767293">
                  <c:v>0</c:v>
                </c:pt>
                <c:pt idx="767294">
                  <c:v>0</c:v>
                </c:pt>
                <c:pt idx="767295">
                  <c:v>0</c:v>
                </c:pt>
                <c:pt idx="767296">
                  <c:v>0</c:v>
                </c:pt>
                <c:pt idx="767297">
                  <c:v>0</c:v>
                </c:pt>
                <c:pt idx="767298">
                  <c:v>0</c:v>
                </c:pt>
                <c:pt idx="767299">
                  <c:v>0</c:v>
                </c:pt>
                <c:pt idx="767300">
                  <c:v>0</c:v>
                </c:pt>
                <c:pt idx="767301">
                  <c:v>0</c:v>
                </c:pt>
                <c:pt idx="767302">
                  <c:v>0</c:v>
                </c:pt>
                <c:pt idx="767303">
                  <c:v>0</c:v>
                </c:pt>
                <c:pt idx="767304">
                  <c:v>0</c:v>
                </c:pt>
                <c:pt idx="767305">
                  <c:v>0</c:v>
                </c:pt>
                <c:pt idx="767306">
                  <c:v>0</c:v>
                </c:pt>
                <c:pt idx="767307">
                  <c:v>0</c:v>
                </c:pt>
                <c:pt idx="767308">
                  <c:v>0</c:v>
                </c:pt>
                <c:pt idx="767309">
                  <c:v>0</c:v>
                </c:pt>
                <c:pt idx="767310">
                  <c:v>0</c:v>
                </c:pt>
                <c:pt idx="767311">
                  <c:v>0</c:v>
                </c:pt>
                <c:pt idx="767312">
                  <c:v>0</c:v>
                </c:pt>
                <c:pt idx="767313">
                  <c:v>0</c:v>
                </c:pt>
                <c:pt idx="767314">
                  <c:v>0</c:v>
                </c:pt>
                <c:pt idx="767315">
                  <c:v>0</c:v>
                </c:pt>
                <c:pt idx="767316">
                  <c:v>0</c:v>
                </c:pt>
                <c:pt idx="767317">
                  <c:v>0</c:v>
                </c:pt>
                <c:pt idx="767318">
                  <c:v>0</c:v>
                </c:pt>
                <c:pt idx="767319">
                  <c:v>0</c:v>
                </c:pt>
                <c:pt idx="767320">
                  <c:v>0</c:v>
                </c:pt>
                <c:pt idx="767321">
                  <c:v>0</c:v>
                </c:pt>
                <c:pt idx="767322">
                  <c:v>0</c:v>
                </c:pt>
                <c:pt idx="767323">
                  <c:v>0</c:v>
                </c:pt>
                <c:pt idx="767324">
                  <c:v>0</c:v>
                </c:pt>
                <c:pt idx="767325">
                  <c:v>0</c:v>
                </c:pt>
                <c:pt idx="767326">
                  <c:v>0</c:v>
                </c:pt>
                <c:pt idx="767327">
                  <c:v>0</c:v>
                </c:pt>
                <c:pt idx="767328">
                  <c:v>0</c:v>
                </c:pt>
                <c:pt idx="767329">
                  <c:v>0</c:v>
                </c:pt>
                <c:pt idx="767330">
                  <c:v>0</c:v>
                </c:pt>
                <c:pt idx="767331">
                  <c:v>0</c:v>
                </c:pt>
                <c:pt idx="767332">
                  <c:v>0</c:v>
                </c:pt>
                <c:pt idx="767333">
                  <c:v>0</c:v>
                </c:pt>
                <c:pt idx="767334">
                  <c:v>0</c:v>
                </c:pt>
                <c:pt idx="767335">
                  <c:v>0</c:v>
                </c:pt>
                <c:pt idx="767336">
                  <c:v>0</c:v>
                </c:pt>
                <c:pt idx="767337">
                  <c:v>0</c:v>
                </c:pt>
                <c:pt idx="767338">
                  <c:v>0</c:v>
                </c:pt>
                <c:pt idx="767339">
                  <c:v>0</c:v>
                </c:pt>
                <c:pt idx="767340">
                  <c:v>0</c:v>
                </c:pt>
                <c:pt idx="767341">
                  <c:v>0</c:v>
                </c:pt>
                <c:pt idx="767342">
                  <c:v>0</c:v>
                </c:pt>
                <c:pt idx="767343">
                  <c:v>0</c:v>
                </c:pt>
                <c:pt idx="767344">
                  <c:v>0</c:v>
                </c:pt>
                <c:pt idx="767345">
                  <c:v>0</c:v>
                </c:pt>
                <c:pt idx="767346">
                  <c:v>0</c:v>
                </c:pt>
                <c:pt idx="767347">
                  <c:v>0</c:v>
                </c:pt>
                <c:pt idx="767348">
                  <c:v>0</c:v>
                </c:pt>
                <c:pt idx="767349">
                  <c:v>0</c:v>
                </c:pt>
                <c:pt idx="767350">
                  <c:v>0</c:v>
                </c:pt>
                <c:pt idx="767351">
                  <c:v>0</c:v>
                </c:pt>
                <c:pt idx="767352">
                  <c:v>0</c:v>
                </c:pt>
                <c:pt idx="767353">
                  <c:v>0</c:v>
                </c:pt>
                <c:pt idx="767354">
                  <c:v>0</c:v>
                </c:pt>
                <c:pt idx="767355">
                  <c:v>0</c:v>
                </c:pt>
                <c:pt idx="767356">
                  <c:v>0</c:v>
                </c:pt>
                <c:pt idx="767357">
                  <c:v>0</c:v>
                </c:pt>
                <c:pt idx="767358">
                  <c:v>0</c:v>
                </c:pt>
                <c:pt idx="767359">
                  <c:v>0</c:v>
                </c:pt>
                <c:pt idx="767360">
                  <c:v>0</c:v>
                </c:pt>
                <c:pt idx="767361">
                  <c:v>0</c:v>
                </c:pt>
                <c:pt idx="767362">
                  <c:v>0</c:v>
                </c:pt>
                <c:pt idx="767363">
                  <c:v>0</c:v>
                </c:pt>
                <c:pt idx="767364">
                  <c:v>0</c:v>
                </c:pt>
                <c:pt idx="767365">
                  <c:v>0</c:v>
                </c:pt>
                <c:pt idx="767366">
                  <c:v>0</c:v>
                </c:pt>
                <c:pt idx="767367">
                  <c:v>0</c:v>
                </c:pt>
                <c:pt idx="767368">
                  <c:v>0</c:v>
                </c:pt>
                <c:pt idx="767369">
                  <c:v>0</c:v>
                </c:pt>
                <c:pt idx="767370">
                  <c:v>0</c:v>
                </c:pt>
                <c:pt idx="767371">
                  <c:v>0</c:v>
                </c:pt>
                <c:pt idx="767372">
                  <c:v>0</c:v>
                </c:pt>
                <c:pt idx="767373">
                  <c:v>0</c:v>
                </c:pt>
                <c:pt idx="767374">
                  <c:v>0</c:v>
                </c:pt>
                <c:pt idx="767375">
                  <c:v>0</c:v>
                </c:pt>
                <c:pt idx="767376">
                  <c:v>0</c:v>
                </c:pt>
                <c:pt idx="767377">
                  <c:v>0</c:v>
                </c:pt>
                <c:pt idx="767378">
                  <c:v>0</c:v>
                </c:pt>
                <c:pt idx="767379">
                  <c:v>0</c:v>
                </c:pt>
                <c:pt idx="767380">
                  <c:v>0</c:v>
                </c:pt>
                <c:pt idx="767381">
                  <c:v>0</c:v>
                </c:pt>
                <c:pt idx="767382">
                  <c:v>0</c:v>
                </c:pt>
                <c:pt idx="767383">
                  <c:v>0</c:v>
                </c:pt>
                <c:pt idx="767384">
                  <c:v>0</c:v>
                </c:pt>
                <c:pt idx="767385">
                  <c:v>0</c:v>
                </c:pt>
                <c:pt idx="767386">
                  <c:v>0</c:v>
                </c:pt>
                <c:pt idx="767387">
                  <c:v>0</c:v>
                </c:pt>
                <c:pt idx="767388">
                  <c:v>0</c:v>
                </c:pt>
                <c:pt idx="767389">
                  <c:v>0</c:v>
                </c:pt>
                <c:pt idx="767390">
                  <c:v>0</c:v>
                </c:pt>
                <c:pt idx="767391">
                  <c:v>0</c:v>
                </c:pt>
                <c:pt idx="767392">
                  <c:v>0</c:v>
                </c:pt>
                <c:pt idx="767393">
                  <c:v>0</c:v>
                </c:pt>
                <c:pt idx="767394">
                  <c:v>0</c:v>
                </c:pt>
                <c:pt idx="767395">
                  <c:v>0</c:v>
                </c:pt>
                <c:pt idx="767396">
                  <c:v>0</c:v>
                </c:pt>
                <c:pt idx="767397">
                  <c:v>0</c:v>
                </c:pt>
                <c:pt idx="767398">
                  <c:v>0</c:v>
                </c:pt>
                <c:pt idx="767399">
                  <c:v>0</c:v>
                </c:pt>
                <c:pt idx="767400">
                  <c:v>0</c:v>
                </c:pt>
                <c:pt idx="767401">
                  <c:v>0</c:v>
                </c:pt>
                <c:pt idx="767402">
                  <c:v>0</c:v>
                </c:pt>
                <c:pt idx="767403">
                  <c:v>0</c:v>
                </c:pt>
                <c:pt idx="767404">
                  <c:v>0</c:v>
                </c:pt>
                <c:pt idx="767405">
                  <c:v>0</c:v>
                </c:pt>
                <c:pt idx="767406">
                  <c:v>0</c:v>
                </c:pt>
                <c:pt idx="767407">
                  <c:v>0</c:v>
                </c:pt>
                <c:pt idx="767408">
                  <c:v>0</c:v>
                </c:pt>
                <c:pt idx="767409">
                  <c:v>0</c:v>
                </c:pt>
                <c:pt idx="767410">
                  <c:v>0</c:v>
                </c:pt>
                <c:pt idx="767411">
                  <c:v>0</c:v>
                </c:pt>
                <c:pt idx="767412">
                  <c:v>0</c:v>
                </c:pt>
                <c:pt idx="767413">
                  <c:v>0</c:v>
                </c:pt>
                <c:pt idx="767414">
                  <c:v>0</c:v>
                </c:pt>
                <c:pt idx="767415">
                  <c:v>0</c:v>
                </c:pt>
                <c:pt idx="767416">
                  <c:v>0</c:v>
                </c:pt>
                <c:pt idx="767417">
                  <c:v>0</c:v>
                </c:pt>
                <c:pt idx="767418">
                  <c:v>0</c:v>
                </c:pt>
                <c:pt idx="767419">
                  <c:v>0</c:v>
                </c:pt>
                <c:pt idx="767420">
                  <c:v>0</c:v>
                </c:pt>
                <c:pt idx="767421">
                  <c:v>0</c:v>
                </c:pt>
                <c:pt idx="767422">
                  <c:v>0</c:v>
                </c:pt>
                <c:pt idx="767423">
                  <c:v>0</c:v>
                </c:pt>
                <c:pt idx="767424">
                  <c:v>0</c:v>
                </c:pt>
                <c:pt idx="767425">
                  <c:v>0</c:v>
                </c:pt>
                <c:pt idx="767426">
                  <c:v>0</c:v>
                </c:pt>
                <c:pt idx="767427">
                  <c:v>0</c:v>
                </c:pt>
                <c:pt idx="767428">
                  <c:v>0</c:v>
                </c:pt>
                <c:pt idx="767429">
                  <c:v>0</c:v>
                </c:pt>
                <c:pt idx="767430">
                  <c:v>0</c:v>
                </c:pt>
                <c:pt idx="767431">
                  <c:v>0</c:v>
                </c:pt>
                <c:pt idx="767432">
                  <c:v>0</c:v>
                </c:pt>
                <c:pt idx="767433">
                  <c:v>0</c:v>
                </c:pt>
                <c:pt idx="767434">
                  <c:v>0</c:v>
                </c:pt>
                <c:pt idx="767435">
                  <c:v>0</c:v>
                </c:pt>
                <c:pt idx="767436">
                  <c:v>0</c:v>
                </c:pt>
                <c:pt idx="767437">
                  <c:v>0</c:v>
                </c:pt>
                <c:pt idx="767438">
                  <c:v>0</c:v>
                </c:pt>
                <c:pt idx="767439">
                  <c:v>0</c:v>
                </c:pt>
                <c:pt idx="767440">
                  <c:v>0</c:v>
                </c:pt>
                <c:pt idx="767441">
                  <c:v>0</c:v>
                </c:pt>
                <c:pt idx="767442">
                  <c:v>0</c:v>
                </c:pt>
                <c:pt idx="767443">
                  <c:v>0</c:v>
                </c:pt>
                <c:pt idx="767444">
                  <c:v>0</c:v>
                </c:pt>
                <c:pt idx="767445">
                  <c:v>0</c:v>
                </c:pt>
                <c:pt idx="767446">
                  <c:v>0</c:v>
                </c:pt>
                <c:pt idx="767447">
                  <c:v>0</c:v>
                </c:pt>
                <c:pt idx="767448">
                  <c:v>0</c:v>
                </c:pt>
                <c:pt idx="767449">
                  <c:v>0</c:v>
                </c:pt>
                <c:pt idx="767450">
                  <c:v>0</c:v>
                </c:pt>
                <c:pt idx="767451">
                  <c:v>0</c:v>
                </c:pt>
                <c:pt idx="767452">
                  <c:v>0</c:v>
                </c:pt>
                <c:pt idx="767453">
                  <c:v>0</c:v>
                </c:pt>
                <c:pt idx="767454">
                  <c:v>0</c:v>
                </c:pt>
                <c:pt idx="767455">
                  <c:v>0</c:v>
                </c:pt>
                <c:pt idx="767456">
                  <c:v>0</c:v>
                </c:pt>
                <c:pt idx="767457">
                  <c:v>0</c:v>
                </c:pt>
                <c:pt idx="767458">
                  <c:v>0</c:v>
                </c:pt>
                <c:pt idx="767459">
                  <c:v>0</c:v>
                </c:pt>
                <c:pt idx="767460">
                  <c:v>0</c:v>
                </c:pt>
                <c:pt idx="767461">
                  <c:v>0</c:v>
                </c:pt>
                <c:pt idx="767462">
                  <c:v>0</c:v>
                </c:pt>
                <c:pt idx="767463">
                  <c:v>0</c:v>
                </c:pt>
                <c:pt idx="767464">
                  <c:v>0</c:v>
                </c:pt>
                <c:pt idx="767465">
                  <c:v>0</c:v>
                </c:pt>
                <c:pt idx="767466">
                  <c:v>0</c:v>
                </c:pt>
                <c:pt idx="767467">
                  <c:v>0</c:v>
                </c:pt>
                <c:pt idx="767468">
                  <c:v>0</c:v>
                </c:pt>
                <c:pt idx="767469">
                  <c:v>0</c:v>
                </c:pt>
                <c:pt idx="767470">
                  <c:v>0</c:v>
                </c:pt>
                <c:pt idx="767471">
                  <c:v>0</c:v>
                </c:pt>
                <c:pt idx="767472">
                  <c:v>0</c:v>
                </c:pt>
                <c:pt idx="767473">
                  <c:v>0</c:v>
                </c:pt>
                <c:pt idx="767474">
                  <c:v>0</c:v>
                </c:pt>
                <c:pt idx="767475">
                  <c:v>0</c:v>
                </c:pt>
                <c:pt idx="767476">
                  <c:v>0</c:v>
                </c:pt>
                <c:pt idx="767477">
                  <c:v>0</c:v>
                </c:pt>
                <c:pt idx="767478">
                  <c:v>0</c:v>
                </c:pt>
                <c:pt idx="767479">
                  <c:v>0</c:v>
                </c:pt>
                <c:pt idx="767480">
                  <c:v>0</c:v>
                </c:pt>
                <c:pt idx="767481">
                  <c:v>0</c:v>
                </c:pt>
                <c:pt idx="767482">
                  <c:v>0</c:v>
                </c:pt>
                <c:pt idx="767483">
                  <c:v>0</c:v>
                </c:pt>
                <c:pt idx="767484">
                  <c:v>0</c:v>
                </c:pt>
                <c:pt idx="767485">
                  <c:v>0</c:v>
                </c:pt>
                <c:pt idx="767486">
                  <c:v>0</c:v>
                </c:pt>
                <c:pt idx="767487">
                  <c:v>0</c:v>
                </c:pt>
                <c:pt idx="767488">
                  <c:v>0</c:v>
                </c:pt>
                <c:pt idx="767489">
                  <c:v>0</c:v>
                </c:pt>
                <c:pt idx="767490">
                  <c:v>0</c:v>
                </c:pt>
                <c:pt idx="767491">
                  <c:v>0</c:v>
                </c:pt>
                <c:pt idx="767492">
                  <c:v>0</c:v>
                </c:pt>
                <c:pt idx="767493">
                  <c:v>0</c:v>
                </c:pt>
                <c:pt idx="767494">
                  <c:v>0</c:v>
                </c:pt>
                <c:pt idx="767495">
                  <c:v>0</c:v>
                </c:pt>
                <c:pt idx="767496">
                  <c:v>0</c:v>
                </c:pt>
                <c:pt idx="767497">
                  <c:v>0</c:v>
                </c:pt>
                <c:pt idx="767498">
                  <c:v>0</c:v>
                </c:pt>
                <c:pt idx="767499">
                  <c:v>0</c:v>
                </c:pt>
                <c:pt idx="767500">
                  <c:v>0</c:v>
                </c:pt>
                <c:pt idx="767501">
                  <c:v>0</c:v>
                </c:pt>
                <c:pt idx="767502">
                  <c:v>0</c:v>
                </c:pt>
                <c:pt idx="767503">
                  <c:v>0</c:v>
                </c:pt>
                <c:pt idx="767504">
                  <c:v>0</c:v>
                </c:pt>
                <c:pt idx="767505">
                  <c:v>0</c:v>
                </c:pt>
                <c:pt idx="767506">
                  <c:v>0</c:v>
                </c:pt>
                <c:pt idx="767507">
                  <c:v>0</c:v>
                </c:pt>
                <c:pt idx="767508">
                  <c:v>0</c:v>
                </c:pt>
                <c:pt idx="767509">
                  <c:v>0</c:v>
                </c:pt>
                <c:pt idx="767510">
                  <c:v>0</c:v>
                </c:pt>
                <c:pt idx="767511">
                  <c:v>0</c:v>
                </c:pt>
                <c:pt idx="767512">
                  <c:v>0</c:v>
                </c:pt>
                <c:pt idx="767513">
                  <c:v>0</c:v>
                </c:pt>
                <c:pt idx="767514">
                  <c:v>0</c:v>
                </c:pt>
                <c:pt idx="767515">
                  <c:v>0</c:v>
                </c:pt>
                <c:pt idx="767516">
                  <c:v>0</c:v>
                </c:pt>
                <c:pt idx="767517">
                  <c:v>0</c:v>
                </c:pt>
                <c:pt idx="767518">
                  <c:v>0</c:v>
                </c:pt>
                <c:pt idx="767519">
                  <c:v>0</c:v>
                </c:pt>
                <c:pt idx="767520">
                  <c:v>0</c:v>
                </c:pt>
                <c:pt idx="767521">
                  <c:v>0</c:v>
                </c:pt>
                <c:pt idx="767522">
                  <c:v>0</c:v>
                </c:pt>
                <c:pt idx="767523">
                  <c:v>0</c:v>
                </c:pt>
                <c:pt idx="767524">
                  <c:v>0</c:v>
                </c:pt>
                <c:pt idx="767525">
                  <c:v>0</c:v>
                </c:pt>
                <c:pt idx="767526">
                  <c:v>0</c:v>
                </c:pt>
                <c:pt idx="767527">
                  <c:v>0</c:v>
                </c:pt>
                <c:pt idx="767528">
                  <c:v>0</c:v>
                </c:pt>
                <c:pt idx="767529">
                  <c:v>0</c:v>
                </c:pt>
                <c:pt idx="767530">
                  <c:v>0</c:v>
                </c:pt>
                <c:pt idx="767531">
                  <c:v>0</c:v>
                </c:pt>
                <c:pt idx="767532">
                  <c:v>0</c:v>
                </c:pt>
                <c:pt idx="767533">
                  <c:v>0</c:v>
                </c:pt>
                <c:pt idx="767534">
                  <c:v>0</c:v>
                </c:pt>
                <c:pt idx="767535">
                  <c:v>0</c:v>
                </c:pt>
                <c:pt idx="767536">
                  <c:v>0</c:v>
                </c:pt>
                <c:pt idx="767537">
                  <c:v>0</c:v>
                </c:pt>
                <c:pt idx="767538">
                  <c:v>0</c:v>
                </c:pt>
                <c:pt idx="767539">
                  <c:v>0</c:v>
                </c:pt>
                <c:pt idx="767540">
                  <c:v>0</c:v>
                </c:pt>
                <c:pt idx="767541">
                  <c:v>0</c:v>
                </c:pt>
                <c:pt idx="767542">
                  <c:v>0</c:v>
                </c:pt>
                <c:pt idx="767543">
                  <c:v>0</c:v>
                </c:pt>
                <c:pt idx="767544">
                  <c:v>0</c:v>
                </c:pt>
                <c:pt idx="767545">
                  <c:v>0</c:v>
                </c:pt>
                <c:pt idx="767546">
                  <c:v>0</c:v>
                </c:pt>
                <c:pt idx="767547">
                  <c:v>0</c:v>
                </c:pt>
                <c:pt idx="767548">
                  <c:v>0</c:v>
                </c:pt>
                <c:pt idx="767549">
                  <c:v>0</c:v>
                </c:pt>
                <c:pt idx="767550">
                  <c:v>0</c:v>
                </c:pt>
                <c:pt idx="767551">
                  <c:v>0</c:v>
                </c:pt>
                <c:pt idx="767552">
                  <c:v>0</c:v>
                </c:pt>
                <c:pt idx="767553">
                  <c:v>0</c:v>
                </c:pt>
                <c:pt idx="767554">
                  <c:v>0</c:v>
                </c:pt>
                <c:pt idx="767555">
                  <c:v>0</c:v>
                </c:pt>
                <c:pt idx="767556">
                  <c:v>0</c:v>
                </c:pt>
                <c:pt idx="767557">
                  <c:v>0</c:v>
                </c:pt>
                <c:pt idx="767558">
                  <c:v>0</c:v>
                </c:pt>
                <c:pt idx="767559">
                  <c:v>0</c:v>
                </c:pt>
                <c:pt idx="767560">
                  <c:v>0</c:v>
                </c:pt>
                <c:pt idx="767561">
                  <c:v>0</c:v>
                </c:pt>
                <c:pt idx="767562">
                  <c:v>0</c:v>
                </c:pt>
                <c:pt idx="767563">
                  <c:v>0</c:v>
                </c:pt>
                <c:pt idx="767564">
                  <c:v>0</c:v>
                </c:pt>
                <c:pt idx="767565">
                  <c:v>0</c:v>
                </c:pt>
                <c:pt idx="767566">
                  <c:v>0</c:v>
                </c:pt>
                <c:pt idx="767567">
                  <c:v>0</c:v>
                </c:pt>
                <c:pt idx="767568">
                  <c:v>0</c:v>
                </c:pt>
                <c:pt idx="767569">
                  <c:v>0</c:v>
                </c:pt>
                <c:pt idx="767570">
                  <c:v>0</c:v>
                </c:pt>
                <c:pt idx="767571">
                  <c:v>0</c:v>
                </c:pt>
                <c:pt idx="767572">
                  <c:v>0</c:v>
                </c:pt>
                <c:pt idx="767573">
                  <c:v>0</c:v>
                </c:pt>
                <c:pt idx="767574">
                  <c:v>0</c:v>
                </c:pt>
                <c:pt idx="767575">
                  <c:v>0</c:v>
                </c:pt>
                <c:pt idx="767576">
                  <c:v>0</c:v>
                </c:pt>
                <c:pt idx="767577">
                  <c:v>0</c:v>
                </c:pt>
                <c:pt idx="767578">
                  <c:v>0</c:v>
                </c:pt>
                <c:pt idx="767579">
                  <c:v>0</c:v>
                </c:pt>
                <c:pt idx="767580">
                  <c:v>0</c:v>
                </c:pt>
                <c:pt idx="767581">
                  <c:v>0</c:v>
                </c:pt>
                <c:pt idx="767582">
                  <c:v>0</c:v>
                </c:pt>
                <c:pt idx="767583">
                  <c:v>0</c:v>
                </c:pt>
                <c:pt idx="767584">
                  <c:v>0</c:v>
                </c:pt>
                <c:pt idx="767585">
                  <c:v>0</c:v>
                </c:pt>
                <c:pt idx="767586">
                  <c:v>0</c:v>
                </c:pt>
                <c:pt idx="767587">
                  <c:v>0</c:v>
                </c:pt>
                <c:pt idx="767588">
                  <c:v>0</c:v>
                </c:pt>
                <c:pt idx="767589">
                  <c:v>0</c:v>
                </c:pt>
                <c:pt idx="767590">
                  <c:v>0</c:v>
                </c:pt>
                <c:pt idx="767591">
                  <c:v>0</c:v>
                </c:pt>
                <c:pt idx="767592">
                  <c:v>0</c:v>
                </c:pt>
                <c:pt idx="767593">
                  <c:v>0</c:v>
                </c:pt>
                <c:pt idx="767594">
                  <c:v>0</c:v>
                </c:pt>
                <c:pt idx="767595">
                  <c:v>0</c:v>
                </c:pt>
                <c:pt idx="767596">
                  <c:v>0</c:v>
                </c:pt>
                <c:pt idx="767597">
                  <c:v>0</c:v>
                </c:pt>
                <c:pt idx="767598">
                  <c:v>0</c:v>
                </c:pt>
                <c:pt idx="767599">
                  <c:v>0</c:v>
                </c:pt>
                <c:pt idx="767600">
                  <c:v>0</c:v>
                </c:pt>
                <c:pt idx="767601">
                  <c:v>0</c:v>
                </c:pt>
                <c:pt idx="767602">
                  <c:v>0</c:v>
                </c:pt>
                <c:pt idx="767603">
                  <c:v>0</c:v>
                </c:pt>
                <c:pt idx="767604">
                  <c:v>0</c:v>
                </c:pt>
                <c:pt idx="767605">
                  <c:v>0</c:v>
                </c:pt>
                <c:pt idx="767606">
                  <c:v>0</c:v>
                </c:pt>
                <c:pt idx="767607">
                  <c:v>0</c:v>
                </c:pt>
                <c:pt idx="767608">
                  <c:v>0</c:v>
                </c:pt>
                <c:pt idx="767609">
                  <c:v>0</c:v>
                </c:pt>
                <c:pt idx="767610">
                  <c:v>0</c:v>
                </c:pt>
                <c:pt idx="767611">
                  <c:v>0</c:v>
                </c:pt>
                <c:pt idx="767612">
                  <c:v>0</c:v>
                </c:pt>
                <c:pt idx="767613">
                  <c:v>0</c:v>
                </c:pt>
                <c:pt idx="767614">
                  <c:v>0</c:v>
                </c:pt>
                <c:pt idx="767615">
                  <c:v>0</c:v>
                </c:pt>
                <c:pt idx="767616">
                  <c:v>0</c:v>
                </c:pt>
                <c:pt idx="767617">
                  <c:v>0</c:v>
                </c:pt>
                <c:pt idx="767618">
                  <c:v>0</c:v>
                </c:pt>
                <c:pt idx="767619">
                  <c:v>0</c:v>
                </c:pt>
                <c:pt idx="767620">
                  <c:v>0</c:v>
                </c:pt>
                <c:pt idx="767621">
                  <c:v>0</c:v>
                </c:pt>
                <c:pt idx="767622">
                  <c:v>0</c:v>
                </c:pt>
                <c:pt idx="767623">
                  <c:v>0</c:v>
                </c:pt>
                <c:pt idx="767624">
                  <c:v>0</c:v>
                </c:pt>
                <c:pt idx="767625">
                  <c:v>0</c:v>
                </c:pt>
                <c:pt idx="767626">
                  <c:v>0</c:v>
                </c:pt>
                <c:pt idx="767627">
                  <c:v>0</c:v>
                </c:pt>
                <c:pt idx="767628">
                  <c:v>0</c:v>
                </c:pt>
                <c:pt idx="767629">
                  <c:v>0</c:v>
                </c:pt>
                <c:pt idx="767630">
                  <c:v>0</c:v>
                </c:pt>
                <c:pt idx="767631">
                  <c:v>0</c:v>
                </c:pt>
                <c:pt idx="767632">
                  <c:v>0</c:v>
                </c:pt>
                <c:pt idx="767633">
                  <c:v>0</c:v>
                </c:pt>
                <c:pt idx="767634">
                  <c:v>0</c:v>
                </c:pt>
                <c:pt idx="767635">
                  <c:v>0</c:v>
                </c:pt>
                <c:pt idx="767636">
                  <c:v>0</c:v>
                </c:pt>
                <c:pt idx="767637">
                  <c:v>0</c:v>
                </c:pt>
                <c:pt idx="767638">
                  <c:v>0</c:v>
                </c:pt>
                <c:pt idx="767639">
                  <c:v>0</c:v>
                </c:pt>
                <c:pt idx="767640">
                  <c:v>0</c:v>
                </c:pt>
                <c:pt idx="767641">
                  <c:v>0</c:v>
                </c:pt>
                <c:pt idx="767642">
                  <c:v>0</c:v>
                </c:pt>
                <c:pt idx="767643">
                  <c:v>0</c:v>
                </c:pt>
                <c:pt idx="767644">
                  <c:v>0</c:v>
                </c:pt>
                <c:pt idx="767645">
                  <c:v>0</c:v>
                </c:pt>
                <c:pt idx="767646">
                  <c:v>0</c:v>
                </c:pt>
                <c:pt idx="767647">
                  <c:v>0</c:v>
                </c:pt>
                <c:pt idx="767648">
                  <c:v>0</c:v>
                </c:pt>
                <c:pt idx="767649">
                  <c:v>0</c:v>
                </c:pt>
                <c:pt idx="767650">
                  <c:v>0</c:v>
                </c:pt>
                <c:pt idx="767651">
                  <c:v>0</c:v>
                </c:pt>
                <c:pt idx="767652">
                  <c:v>0</c:v>
                </c:pt>
                <c:pt idx="767653">
                  <c:v>0</c:v>
                </c:pt>
                <c:pt idx="767654">
                  <c:v>0</c:v>
                </c:pt>
                <c:pt idx="767655">
                  <c:v>0</c:v>
                </c:pt>
                <c:pt idx="767656">
                  <c:v>0</c:v>
                </c:pt>
                <c:pt idx="767657">
                  <c:v>0</c:v>
                </c:pt>
                <c:pt idx="767658">
                  <c:v>0</c:v>
                </c:pt>
                <c:pt idx="767659">
                  <c:v>0</c:v>
                </c:pt>
                <c:pt idx="767660">
                  <c:v>0</c:v>
                </c:pt>
                <c:pt idx="767661">
                  <c:v>0</c:v>
                </c:pt>
                <c:pt idx="767662">
                  <c:v>0</c:v>
                </c:pt>
                <c:pt idx="767663">
                  <c:v>0</c:v>
                </c:pt>
                <c:pt idx="767664">
                  <c:v>0</c:v>
                </c:pt>
                <c:pt idx="767665">
                  <c:v>0</c:v>
                </c:pt>
                <c:pt idx="767666">
                  <c:v>0</c:v>
                </c:pt>
                <c:pt idx="767667">
                  <c:v>0</c:v>
                </c:pt>
                <c:pt idx="767668">
                  <c:v>0</c:v>
                </c:pt>
                <c:pt idx="767669">
                  <c:v>0</c:v>
                </c:pt>
                <c:pt idx="767670">
                  <c:v>0</c:v>
                </c:pt>
                <c:pt idx="767671">
                  <c:v>0</c:v>
                </c:pt>
                <c:pt idx="767672">
                  <c:v>0</c:v>
                </c:pt>
                <c:pt idx="767673">
                  <c:v>0</c:v>
                </c:pt>
                <c:pt idx="767674">
                  <c:v>0</c:v>
                </c:pt>
                <c:pt idx="767675">
                  <c:v>0</c:v>
                </c:pt>
                <c:pt idx="767676">
                  <c:v>0</c:v>
                </c:pt>
                <c:pt idx="767677">
                  <c:v>0</c:v>
                </c:pt>
                <c:pt idx="767678">
                  <c:v>0</c:v>
                </c:pt>
                <c:pt idx="767679">
                  <c:v>0</c:v>
                </c:pt>
                <c:pt idx="767680">
                  <c:v>0</c:v>
                </c:pt>
                <c:pt idx="767681">
                  <c:v>0</c:v>
                </c:pt>
                <c:pt idx="767682">
                  <c:v>0</c:v>
                </c:pt>
                <c:pt idx="767683">
                  <c:v>0</c:v>
                </c:pt>
                <c:pt idx="767684">
                  <c:v>0</c:v>
                </c:pt>
                <c:pt idx="767685">
                  <c:v>0</c:v>
                </c:pt>
                <c:pt idx="767686">
                  <c:v>0</c:v>
                </c:pt>
                <c:pt idx="767687">
                  <c:v>0</c:v>
                </c:pt>
                <c:pt idx="767688">
                  <c:v>0</c:v>
                </c:pt>
                <c:pt idx="767689">
                  <c:v>0</c:v>
                </c:pt>
                <c:pt idx="767690">
                  <c:v>0</c:v>
                </c:pt>
                <c:pt idx="767691">
                  <c:v>0</c:v>
                </c:pt>
                <c:pt idx="767692">
                  <c:v>0</c:v>
                </c:pt>
                <c:pt idx="767693">
                  <c:v>0</c:v>
                </c:pt>
                <c:pt idx="767694">
                  <c:v>0</c:v>
                </c:pt>
                <c:pt idx="767695">
                  <c:v>0</c:v>
                </c:pt>
                <c:pt idx="767696">
                  <c:v>0</c:v>
                </c:pt>
                <c:pt idx="767697">
                  <c:v>0</c:v>
                </c:pt>
                <c:pt idx="767698">
                  <c:v>0</c:v>
                </c:pt>
                <c:pt idx="767699">
                  <c:v>0</c:v>
                </c:pt>
                <c:pt idx="767700">
                  <c:v>0</c:v>
                </c:pt>
                <c:pt idx="767701">
                  <c:v>0</c:v>
                </c:pt>
                <c:pt idx="767702">
                  <c:v>0</c:v>
                </c:pt>
                <c:pt idx="767703">
                  <c:v>0</c:v>
                </c:pt>
                <c:pt idx="767704">
                  <c:v>0</c:v>
                </c:pt>
                <c:pt idx="767705">
                  <c:v>0</c:v>
                </c:pt>
                <c:pt idx="767706">
                  <c:v>0</c:v>
                </c:pt>
                <c:pt idx="767707">
                  <c:v>0</c:v>
                </c:pt>
                <c:pt idx="767708">
                  <c:v>0</c:v>
                </c:pt>
                <c:pt idx="767709">
                  <c:v>0</c:v>
                </c:pt>
                <c:pt idx="767710">
                  <c:v>0</c:v>
                </c:pt>
                <c:pt idx="767711">
                  <c:v>0</c:v>
                </c:pt>
                <c:pt idx="767712">
                  <c:v>0</c:v>
                </c:pt>
                <c:pt idx="767713">
                  <c:v>0</c:v>
                </c:pt>
                <c:pt idx="767714">
                  <c:v>0</c:v>
                </c:pt>
                <c:pt idx="767715">
                  <c:v>0</c:v>
                </c:pt>
                <c:pt idx="767716">
                  <c:v>0</c:v>
                </c:pt>
                <c:pt idx="767717">
                  <c:v>0</c:v>
                </c:pt>
                <c:pt idx="767718">
                  <c:v>0</c:v>
                </c:pt>
                <c:pt idx="767719">
                  <c:v>0</c:v>
                </c:pt>
                <c:pt idx="767720">
                  <c:v>0</c:v>
                </c:pt>
                <c:pt idx="767721">
                  <c:v>0</c:v>
                </c:pt>
                <c:pt idx="767722">
                  <c:v>0</c:v>
                </c:pt>
                <c:pt idx="767723">
                  <c:v>0</c:v>
                </c:pt>
                <c:pt idx="767724">
                  <c:v>0</c:v>
                </c:pt>
                <c:pt idx="767725">
                  <c:v>0</c:v>
                </c:pt>
                <c:pt idx="767726">
                  <c:v>0</c:v>
                </c:pt>
                <c:pt idx="767727">
                  <c:v>0</c:v>
                </c:pt>
                <c:pt idx="767728">
                  <c:v>0</c:v>
                </c:pt>
                <c:pt idx="767729">
                  <c:v>0</c:v>
                </c:pt>
                <c:pt idx="767730">
                  <c:v>0</c:v>
                </c:pt>
                <c:pt idx="767731">
                  <c:v>0</c:v>
                </c:pt>
                <c:pt idx="767732">
                  <c:v>0</c:v>
                </c:pt>
                <c:pt idx="767733">
                  <c:v>0</c:v>
                </c:pt>
                <c:pt idx="767734">
                  <c:v>0</c:v>
                </c:pt>
                <c:pt idx="767735">
                  <c:v>0</c:v>
                </c:pt>
                <c:pt idx="767736">
                  <c:v>0</c:v>
                </c:pt>
                <c:pt idx="767737">
                  <c:v>0</c:v>
                </c:pt>
                <c:pt idx="767738">
                  <c:v>0</c:v>
                </c:pt>
                <c:pt idx="767739">
                  <c:v>0</c:v>
                </c:pt>
                <c:pt idx="767740">
                  <c:v>0</c:v>
                </c:pt>
                <c:pt idx="767741">
                  <c:v>0</c:v>
                </c:pt>
                <c:pt idx="767742">
                  <c:v>0</c:v>
                </c:pt>
                <c:pt idx="767743">
                  <c:v>0</c:v>
                </c:pt>
                <c:pt idx="767744">
                  <c:v>0</c:v>
                </c:pt>
                <c:pt idx="767745">
                  <c:v>0</c:v>
                </c:pt>
                <c:pt idx="767746">
                  <c:v>0</c:v>
                </c:pt>
                <c:pt idx="767747">
                  <c:v>0</c:v>
                </c:pt>
                <c:pt idx="767748">
                  <c:v>0</c:v>
                </c:pt>
                <c:pt idx="767749">
                  <c:v>0</c:v>
                </c:pt>
                <c:pt idx="767750">
                  <c:v>0</c:v>
                </c:pt>
                <c:pt idx="767751">
                  <c:v>0</c:v>
                </c:pt>
                <c:pt idx="767752">
                  <c:v>0</c:v>
                </c:pt>
                <c:pt idx="767753">
                  <c:v>0</c:v>
                </c:pt>
                <c:pt idx="767754">
                  <c:v>0</c:v>
                </c:pt>
                <c:pt idx="767755">
                  <c:v>0</c:v>
                </c:pt>
                <c:pt idx="767756">
                  <c:v>0</c:v>
                </c:pt>
                <c:pt idx="767757">
                  <c:v>0</c:v>
                </c:pt>
                <c:pt idx="767758">
                  <c:v>0</c:v>
                </c:pt>
                <c:pt idx="767759">
                  <c:v>0</c:v>
                </c:pt>
                <c:pt idx="767760">
                  <c:v>0</c:v>
                </c:pt>
                <c:pt idx="767761">
                  <c:v>0</c:v>
                </c:pt>
                <c:pt idx="767762">
                  <c:v>0</c:v>
                </c:pt>
                <c:pt idx="767763">
                  <c:v>0</c:v>
                </c:pt>
                <c:pt idx="767764">
                  <c:v>0</c:v>
                </c:pt>
                <c:pt idx="767765">
                  <c:v>0</c:v>
                </c:pt>
                <c:pt idx="767766">
                  <c:v>0</c:v>
                </c:pt>
                <c:pt idx="767767">
                  <c:v>0</c:v>
                </c:pt>
                <c:pt idx="767768">
                  <c:v>0</c:v>
                </c:pt>
                <c:pt idx="767769">
                  <c:v>0</c:v>
                </c:pt>
                <c:pt idx="767770">
                  <c:v>0</c:v>
                </c:pt>
                <c:pt idx="767771">
                  <c:v>0</c:v>
                </c:pt>
                <c:pt idx="767772">
                  <c:v>0</c:v>
                </c:pt>
                <c:pt idx="767773">
                  <c:v>0</c:v>
                </c:pt>
                <c:pt idx="767774">
                  <c:v>0</c:v>
                </c:pt>
                <c:pt idx="767775">
                  <c:v>0</c:v>
                </c:pt>
                <c:pt idx="767776">
                  <c:v>0</c:v>
                </c:pt>
                <c:pt idx="767777">
                  <c:v>0</c:v>
                </c:pt>
                <c:pt idx="767778">
                  <c:v>0</c:v>
                </c:pt>
                <c:pt idx="767779">
                  <c:v>0</c:v>
                </c:pt>
                <c:pt idx="767780">
                  <c:v>0</c:v>
                </c:pt>
                <c:pt idx="767781">
                  <c:v>0</c:v>
                </c:pt>
                <c:pt idx="767782">
                  <c:v>0</c:v>
                </c:pt>
                <c:pt idx="767783">
                  <c:v>0</c:v>
                </c:pt>
                <c:pt idx="767784">
                  <c:v>0</c:v>
                </c:pt>
                <c:pt idx="767785">
                  <c:v>0</c:v>
                </c:pt>
                <c:pt idx="767786">
                  <c:v>0</c:v>
                </c:pt>
                <c:pt idx="767787">
                  <c:v>0</c:v>
                </c:pt>
                <c:pt idx="767788">
                  <c:v>0</c:v>
                </c:pt>
                <c:pt idx="767789">
                  <c:v>0</c:v>
                </c:pt>
                <c:pt idx="767790">
                  <c:v>0</c:v>
                </c:pt>
                <c:pt idx="767791">
                  <c:v>0</c:v>
                </c:pt>
                <c:pt idx="767792">
                  <c:v>0</c:v>
                </c:pt>
                <c:pt idx="767793">
                  <c:v>0</c:v>
                </c:pt>
                <c:pt idx="767794">
                  <c:v>0</c:v>
                </c:pt>
                <c:pt idx="767795">
                  <c:v>0</c:v>
                </c:pt>
                <c:pt idx="767796">
                  <c:v>0</c:v>
                </c:pt>
                <c:pt idx="767797">
                  <c:v>0</c:v>
                </c:pt>
                <c:pt idx="767798">
                  <c:v>0</c:v>
                </c:pt>
                <c:pt idx="767799">
                  <c:v>0</c:v>
                </c:pt>
                <c:pt idx="767800">
                  <c:v>0</c:v>
                </c:pt>
                <c:pt idx="767801">
                  <c:v>0</c:v>
                </c:pt>
                <c:pt idx="767802">
                  <c:v>0</c:v>
                </c:pt>
                <c:pt idx="767803">
                  <c:v>0</c:v>
                </c:pt>
                <c:pt idx="767804">
                  <c:v>0</c:v>
                </c:pt>
                <c:pt idx="767805">
                  <c:v>0</c:v>
                </c:pt>
                <c:pt idx="767806">
                  <c:v>0</c:v>
                </c:pt>
                <c:pt idx="767807">
                  <c:v>0</c:v>
                </c:pt>
                <c:pt idx="767808">
                  <c:v>0</c:v>
                </c:pt>
                <c:pt idx="767809">
                  <c:v>0</c:v>
                </c:pt>
                <c:pt idx="767810">
                  <c:v>0</c:v>
                </c:pt>
                <c:pt idx="767811">
                  <c:v>0</c:v>
                </c:pt>
                <c:pt idx="767812">
                  <c:v>0</c:v>
                </c:pt>
                <c:pt idx="767813">
                  <c:v>0</c:v>
                </c:pt>
                <c:pt idx="767814">
                  <c:v>0</c:v>
                </c:pt>
                <c:pt idx="767815">
                  <c:v>0</c:v>
                </c:pt>
                <c:pt idx="767816">
                  <c:v>0</c:v>
                </c:pt>
                <c:pt idx="767817">
                  <c:v>0</c:v>
                </c:pt>
                <c:pt idx="767818">
                  <c:v>0</c:v>
                </c:pt>
                <c:pt idx="767819">
                  <c:v>0</c:v>
                </c:pt>
                <c:pt idx="767820">
                  <c:v>0</c:v>
                </c:pt>
                <c:pt idx="767821">
                  <c:v>0</c:v>
                </c:pt>
                <c:pt idx="767822">
                  <c:v>0</c:v>
                </c:pt>
                <c:pt idx="767823">
                  <c:v>0</c:v>
                </c:pt>
                <c:pt idx="767824">
                  <c:v>0</c:v>
                </c:pt>
                <c:pt idx="767825">
                  <c:v>0</c:v>
                </c:pt>
                <c:pt idx="767826">
                  <c:v>0</c:v>
                </c:pt>
                <c:pt idx="767827">
                  <c:v>0</c:v>
                </c:pt>
                <c:pt idx="767828">
                  <c:v>0</c:v>
                </c:pt>
                <c:pt idx="767829">
                  <c:v>0</c:v>
                </c:pt>
                <c:pt idx="767830">
                  <c:v>0</c:v>
                </c:pt>
                <c:pt idx="767831">
                  <c:v>0</c:v>
                </c:pt>
                <c:pt idx="767832">
                  <c:v>0</c:v>
                </c:pt>
                <c:pt idx="767833">
                  <c:v>0</c:v>
                </c:pt>
                <c:pt idx="767834">
                  <c:v>0</c:v>
                </c:pt>
                <c:pt idx="767835">
                  <c:v>0</c:v>
                </c:pt>
                <c:pt idx="767836">
                  <c:v>0</c:v>
                </c:pt>
                <c:pt idx="767837">
                  <c:v>0</c:v>
                </c:pt>
                <c:pt idx="767838">
                  <c:v>0</c:v>
                </c:pt>
                <c:pt idx="767839">
                  <c:v>0</c:v>
                </c:pt>
                <c:pt idx="767840">
                  <c:v>0</c:v>
                </c:pt>
                <c:pt idx="767841">
                  <c:v>0</c:v>
                </c:pt>
                <c:pt idx="767842">
                  <c:v>0</c:v>
                </c:pt>
                <c:pt idx="767843">
                  <c:v>0</c:v>
                </c:pt>
                <c:pt idx="767844">
                  <c:v>0</c:v>
                </c:pt>
                <c:pt idx="767845">
                  <c:v>0</c:v>
                </c:pt>
                <c:pt idx="767846">
                  <c:v>0</c:v>
                </c:pt>
                <c:pt idx="767847">
                  <c:v>0</c:v>
                </c:pt>
                <c:pt idx="767848">
                  <c:v>0</c:v>
                </c:pt>
                <c:pt idx="767849">
                  <c:v>0</c:v>
                </c:pt>
                <c:pt idx="767850">
                  <c:v>0</c:v>
                </c:pt>
                <c:pt idx="767851">
                  <c:v>0</c:v>
                </c:pt>
                <c:pt idx="767852">
                  <c:v>0</c:v>
                </c:pt>
                <c:pt idx="767853">
                  <c:v>0</c:v>
                </c:pt>
                <c:pt idx="767854">
                  <c:v>0</c:v>
                </c:pt>
                <c:pt idx="767855">
                  <c:v>0</c:v>
                </c:pt>
                <c:pt idx="767856">
                  <c:v>0</c:v>
                </c:pt>
                <c:pt idx="767857">
                  <c:v>0</c:v>
                </c:pt>
                <c:pt idx="767858">
                  <c:v>0</c:v>
                </c:pt>
                <c:pt idx="767859">
                  <c:v>0</c:v>
                </c:pt>
                <c:pt idx="767860">
                  <c:v>0</c:v>
                </c:pt>
                <c:pt idx="767861">
                  <c:v>0</c:v>
                </c:pt>
                <c:pt idx="767862">
                  <c:v>0</c:v>
                </c:pt>
                <c:pt idx="767863">
                  <c:v>0</c:v>
                </c:pt>
                <c:pt idx="767864">
                  <c:v>0</c:v>
                </c:pt>
                <c:pt idx="767865">
                  <c:v>0</c:v>
                </c:pt>
                <c:pt idx="767866">
                  <c:v>0</c:v>
                </c:pt>
                <c:pt idx="767867">
                  <c:v>0</c:v>
                </c:pt>
                <c:pt idx="767868">
                  <c:v>0</c:v>
                </c:pt>
                <c:pt idx="767869">
                  <c:v>0</c:v>
                </c:pt>
                <c:pt idx="767870">
                  <c:v>0</c:v>
                </c:pt>
                <c:pt idx="767871">
                  <c:v>0</c:v>
                </c:pt>
                <c:pt idx="767872">
                  <c:v>0</c:v>
                </c:pt>
                <c:pt idx="767873">
                  <c:v>0</c:v>
                </c:pt>
                <c:pt idx="767874">
                  <c:v>0</c:v>
                </c:pt>
                <c:pt idx="767875">
                  <c:v>0</c:v>
                </c:pt>
                <c:pt idx="767876">
                  <c:v>0</c:v>
                </c:pt>
                <c:pt idx="767877">
                  <c:v>0</c:v>
                </c:pt>
                <c:pt idx="767878">
                  <c:v>0</c:v>
                </c:pt>
                <c:pt idx="767879">
                  <c:v>0</c:v>
                </c:pt>
                <c:pt idx="767880">
                  <c:v>0</c:v>
                </c:pt>
                <c:pt idx="767881">
                  <c:v>0</c:v>
                </c:pt>
                <c:pt idx="767882">
                  <c:v>0</c:v>
                </c:pt>
                <c:pt idx="767883">
                  <c:v>0</c:v>
                </c:pt>
                <c:pt idx="767884">
                  <c:v>0</c:v>
                </c:pt>
                <c:pt idx="767885">
                  <c:v>0</c:v>
                </c:pt>
                <c:pt idx="767886">
                  <c:v>0</c:v>
                </c:pt>
                <c:pt idx="767887">
                  <c:v>0</c:v>
                </c:pt>
                <c:pt idx="767888">
                  <c:v>0</c:v>
                </c:pt>
                <c:pt idx="767889">
                  <c:v>0</c:v>
                </c:pt>
                <c:pt idx="767890">
                  <c:v>0</c:v>
                </c:pt>
                <c:pt idx="767891">
                  <c:v>0</c:v>
                </c:pt>
                <c:pt idx="767892">
                  <c:v>0</c:v>
                </c:pt>
                <c:pt idx="767893">
                  <c:v>0</c:v>
                </c:pt>
                <c:pt idx="767894">
                  <c:v>0</c:v>
                </c:pt>
                <c:pt idx="767895">
                  <c:v>0</c:v>
                </c:pt>
                <c:pt idx="767896">
                  <c:v>0</c:v>
                </c:pt>
                <c:pt idx="767897">
                  <c:v>0</c:v>
                </c:pt>
                <c:pt idx="767898">
                  <c:v>0</c:v>
                </c:pt>
                <c:pt idx="767899">
                  <c:v>0</c:v>
                </c:pt>
                <c:pt idx="767900">
                  <c:v>0</c:v>
                </c:pt>
                <c:pt idx="767901">
                  <c:v>0</c:v>
                </c:pt>
                <c:pt idx="767902">
                  <c:v>0</c:v>
                </c:pt>
                <c:pt idx="767903">
                  <c:v>0</c:v>
                </c:pt>
                <c:pt idx="767904">
                  <c:v>0</c:v>
                </c:pt>
                <c:pt idx="767905">
                  <c:v>0</c:v>
                </c:pt>
                <c:pt idx="767906">
                  <c:v>0</c:v>
                </c:pt>
                <c:pt idx="767907">
                  <c:v>0</c:v>
                </c:pt>
                <c:pt idx="767908">
                  <c:v>0</c:v>
                </c:pt>
                <c:pt idx="767909">
                  <c:v>0</c:v>
                </c:pt>
                <c:pt idx="767910">
                  <c:v>0</c:v>
                </c:pt>
                <c:pt idx="767911">
                  <c:v>0</c:v>
                </c:pt>
                <c:pt idx="767912">
                  <c:v>0</c:v>
                </c:pt>
                <c:pt idx="767913">
                  <c:v>0</c:v>
                </c:pt>
                <c:pt idx="767914">
                  <c:v>0</c:v>
                </c:pt>
                <c:pt idx="767915">
                  <c:v>0</c:v>
                </c:pt>
                <c:pt idx="767916">
                  <c:v>0</c:v>
                </c:pt>
                <c:pt idx="767917">
                  <c:v>0</c:v>
                </c:pt>
                <c:pt idx="767918">
                  <c:v>0</c:v>
                </c:pt>
                <c:pt idx="767919">
                  <c:v>0</c:v>
                </c:pt>
                <c:pt idx="767920">
                  <c:v>0</c:v>
                </c:pt>
                <c:pt idx="767921">
                  <c:v>0</c:v>
                </c:pt>
                <c:pt idx="767922">
                  <c:v>0</c:v>
                </c:pt>
                <c:pt idx="767923">
                  <c:v>0</c:v>
                </c:pt>
                <c:pt idx="767924">
                  <c:v>0</c:v>
                </c:pt>
                <c:pt idx="767925">
                  <c:v>0</c:v>
                </c:pt>
                <c:pt idx="767926">
                  <c:v>0</c:v>
                </c:pt>
                <c:pt idx="767927">
                  <c:v>0</c:v>
                </c:pt>
                <c:pt idx="767928">
                  <c:v>0</c:v>
                </c:pt>
                <c:pt idx="767929">
                  <c:v>0</c:v>
                </c:pt>
                <c:pt idx="767930">
                  <c:v>0</c:v>
                </c:pt>
                <c:pt idx="767931">
                  <c:v>0</c:v>
                </c:pt>
                <c:pt idx="767932">
                  <c:v>0</c:v>
                </c:pt>
                <c:pt idx="767933">
                  <c:v>0</c:v>
                </c:pt>
                <c:pt idx="767934">
                  <c:v>0</c:v>
                </c:pt>
                <c:pt idx="767935">
                  <c:v>0</c:v>
                </c:pt>
                <c:pt idx="767936">
                  <c:v>0</c:v>
                </c:pt>
                <c:pt idx="767937">
                  <c:v>0</c:v>
                </c:pt>
                <c:pt idx="767938">
                  <c:v>0</c:v>
                </c:pt>
                <c:pt idx="767939">
                  <c:v>0</c:v>
                </c:pt>
                <c:pt idx="767940">
                  <c:v>0</c:v>
                </c:pt>
                <c:pt idx="767941">
                  <c:v>0</c:v>
                </c:pt>
                <c:pt idx="767942">
                  <c:v>0</c:v>
                </c:pt>
                <c:pt idx="767943">
                  <c:v>0</c:v>
                </c:pt>
                <c:pt idx="767944">
                  <c:v>0</c:v>
                </c:pt>
                <c:pt idx="767945">
                  <c:v>0</c:v>
                </c:pt>
                <c:pt idx="767946">
                  <c:v>0</c:v>
                </c:pt>
                <c:pt idx="767947">
                  <c:v>0</c:v>
                </c:pt>
                <c:pt idx="767948">
                  <c:v>0</c:v>
                </c:pt>
                <c:pt idx="767949">
                  <c:v>0</c:v>
                </c:pt>
                <c:pt idx="767950">
                  <c:v>0</c:v>
                </c:pt>
                <c:pt idx="767951">
                  <c:v>0</c:v>
                </c:pt>
                <c:pt idx="767952">
                  <c:v>0</c:v>
                </c:pt>
                <c:pt idx="767953">
                  <c:v>0</c:v>
                </c:pt>
                <c:pt idx="767954">
                  <c:v>0</c:v>
                </c:pt>
                <c:pt idx="767955">
                  <c:v>0</c:v>
                </c:pt>
                <c:pt idx="767956">
                  <c:v>0</c:v>
                </c:pt>
                <c:pt idx="767957">
                  <c:v>0</c:v>
                </c:pt>
                <c:pt idx="767958">
                  <c:v>0</c:v>
                </c:pt>
                <c:pt idx="767959">
                  <c:v>0</c:v>
                </c:pt>
                <c:pt idx="767960">
                  <c:v>0</c:v>
                </c:pt>
                <c:pt idx="767961">
                  <c:v>0</c:v>
                </c:pt>
                <c:pt idx="767962">
                  <c:v>0</c:v>
                </c:pt>
                <c:pt idx="767963">
                  <c:v>0</c:v>
                </c:pt>
                <c:pt idx="767964">
                  <c:v>0</c:v>
                </c:pt>
                <c:pt idx="767965">
                  <c:v>0</c:v>
                </c:pt>
                <c:pt idx="767966">
                  <c:v>0</c:v>
                </c:pt>
                <c:pt idx="767967">
                  <c:v>0</c:v>
                </c:pt>
                <c:pt idx="767968">
                  <c:v>0</c:v>
                </c:pt>
                <c:pt idx="767969">
                  <c:v>0</c:v>
                </c:pt>
                <c:pt idx="767970">
                  <c:v>0</c:v>
                </c:pt>
                <c:pt idx="767971">
                  <c:v>0</c:v>
                </c:pt>
                <c:pt idx="767972">
                  <c:v>0</c:v>
                </c:pt>
                <c:pt idx="767973">
                  <c:v>0</c:v>
                </c:pt>
                <c:pt idx="767974">
                  <c:v>0</c:v>
                </c:pt>
                <c:pt idx="767975">
                  <c:v>0</c:v>
                </c:pt>
                <c:pt idx="767976">
                  <c:v>0</c:v>
                </c:pt>
                <c:pt idx="767977">
                  <c:v>0</c:v>
                </c:pt>
                <c:pt idx="767978">
                  <c:v>0</c:v>
                </c:pt>
                <c:pt idx="767979">
                  <c:v>0</c:v>
                </c:pt>
                <c:pt idx="767980">
                  <c:v>0</c:v>
                </c:pt>
                <c:pt idx="767981">
                  <c:v>0</c:v>
                </c:pt>
                <c:pt idx="767982">
                  <c:v>0</c:v>
                </c:pt>
                <c:pt idx="767983">
                  <c:v>0</c:v>
                </c:pt>
                <c:pt idx="767984">
                  <c:v>0</c:v>
                </c:pt>
                <c:pt idx="767985">
                  <c:v>0</c:v>
                </c:pt>
                <c:pt idx="767986">
                  <c:v>0</c:v>
                </c:pt>
                <c:pt idx="767987">
                  <c:v>0</c:v>
                </c:pt>
                <c:pt idx="767988">
                  <c:v>0</c:v>
                </c:pt>
                <c:pt idx="767989">
                  <c:v>0</c:v>
                </c:pt>
                <c:pt idx="767990">
                  <c:v>0</c:v>
                </c:pt>
                <c:pt idx="767991">
                  <c:v>0</c:v>
                </c:pt>
                <c:pt idx="767992">
                  <c:v>0</c:v>
                </c:pt>
                <c:pt idx="767993">
                  <c:v>0</c:v>
                </c:pt>
                <c:pt idx="767994">
                  <c:v>0</c:v>
                </c:pt>
                <c:pt idx="767995">
                  <c:v>0</c:v>
                </c:pt>
                <c:pt idx="767996">
                  <c:v>0</c:v>
                </c:pt>
                <c:pt idx="767997">
                  <c:v>0</c:v>
                </c:pt>
                <c:pt idx="767998">
                  <c:v>0</c:v>
                </c:pt>
                <c:pt idx="767999">
                  <c:v>0</c:v>
                </c:pt>
                <c:pt idx="768000">
                  <c:v>0</c:v>
                </c:pt>
                <c:pt idx="768001">
                  <c:v>0</c:v>
                </c:pt>
                <c:pt idx="768002">
                  <c:v>0</c:v>
                </c:pt>
                <c:pt idx="768003">
                  <c:v>0</c:v>
                </c:pt>
                <c:pt idx="768004">
                  <c:v>0</c:v>
                </c:pt>
                <c:pt idx="768005">
                  <c:v>0</c:v>
                </c:pt>
                <c:pt idx="768006">
                  <c:v>0</c:v>
                </c:pt>
                <c:pt idx="768007">
                  <c:v>0</c:v>
                </c:pt>
                <c:pt idx="768008">
                  <c:v>0</c:v>
                </c:pt>
                <c:pt idx="768009">
                  <c:v>0</c:v>
                </c:pt>
                <c:pt idx="768010">
                  <c:v>0</c:v>
                </c:pt>
                <c:pt idx="768011">
                  <c:v>0</c:v>
                </c:pt>
                <c:pt idx="768012">
                  <c:v>0</c:v>
                </c:pt>
                <c:pt idx="768013">
                  <c:v>0</c:v>
                </c:pt>
                <c:pt idx="768014">
                  <c:v>0</c:v>
                </c:pt>
                <c:pt idx="768015">
                  <c:v>0</c:v>
                </c:pt>
                <c:pt idx="768016">
                  <c:v>0</c:v>
                </c:pt>
                <c:pt idx="768017">
                  <c:v>0</c:v>
                </c:pt>
                <c:pt idx="768018">
                  <c:v>0</c:v>
                </c:pt>
                <c:pt idx="768019">
                  <c:v>0</c:v>
                </c:pt>
                <c:pt idx="768020">
                  <c:v>0</c:v>
                </c:pt>
                <c:pt idx="768021">
                  <c:v>0</c:v>
                </c:pt>
                <c:pt idx="768022">
                  <c:v>0</c:v>
                </c:pt>
                <c:pt idx="768023">
                  <c:v>0</c:v>
                </c:pt>
                <c:pt idx="768024">
                  <c:v>0</c:v>
                </c:pt>
                <c:pt idx="768025">
                  <c:v>0</c:v>
                </c:pt>
                <c:pt idx="768026">
                  <c:v>0</c:v>
                </c:pt>
                <c:pt idx="768027">
                  <c:v>0</c:v>
                </c:pt>
                <c:pt idx="768028">
                  <c:v>0</c:v>
                </c:pt>
                <c:pt idx="768029">
                  <c:v>0</c:v>
                </c:pt>
                <c:pt idx="768030">
                  <c:v>0</c:v>
                </c:pt>
                <c:pt idx="768031">
                  <c:v>0</c:v>
                </c:pt>
                <c:pt idx="768032">
                  <c:v>0</c:v>
                </c:pt>
                <c:pt idx="768033">
                  <c:v>0</c:v>
                </c:pt>
                <c:pt idx="768034">
                  <c:v>0</c:v>
                </c:pt>
                <c:pt idx="768035">
                  <c:v>0</c:v>
                </c:pt>
                <c:pt idx="768036">
                  <c:v>0</c:v>
                </c:pt>
                <c:pt idx="768037">
                  <c:v>0</c:v>
                </c:pt>
                <c:pt idx="768038">
                  <c:v>0</c:v>
                </c:pt>
                <c:pt idx="768039">
                  <c:v>0</c:v>
                </c:pt>
                <c:pt idx="768040">
                  <c:v>0</c:v>
                </c:pt>
                <c:pt idx="768041">
                  <c:v>0</c:v>
                </c:pt>
                <c:pt idx="768042">
                  <c:v>0</c:v>
                </c:pt>
                <c:pt idx="768043">
                  <c:v>0</c:v>
                </c:pt>
                <c:pt idx="768044">
                  <c:v>0</c:v>
                </c:pt>
                <c:pt idx="768045">
                  <c:v>0</c:v>
                </c:pt>
                <c:pt idx="768046">
                  <c:v>0</c:v>
                </c:pt>
                <c:pt idx="768047">
                  <c:v>0</c:v>
                </c:pt>
                <c:pt idx="768048">
                  <c:v>0</c:v>
                </c:pt>
                <c:pt idx="768049">
                  <c:v>0</c:v>
                </c:pt>
                <c:pt idx="768050">
                  <c:v>0</c:v>
                </c:pt>
                <c:pt idx="768051">
                  <c:v>0</c:v>
                </c:pt>
                <c:pt idx="768052">
                  <c:v>0</c:v>
                </c:pt>
                <c:pt idx="768053">
                  <c:v>0</c:v>
                </c:pt>
                <c:pt idx="768054">
                  <c:v>0</c:v>
                </c:pt>
                <c:pt idx="768055">
                  <c:v>0</c:v>
                </c:pt>
                <c:pt idx="768056">
                  <c:v>0</c:v>
                </c:pt>
                <c:pt idx="768057">
                  <c:v>0</c:v>
                </c:pt>
                <c:pt idx="768058">
                  <c:v>0</c:v>
                </c:pt>
                <c:pt idx="768059">
                  <c:v>0</c:v>
                </c:pt>
                <c:pt idx="768060">
                  <c:v>0</c:v>
                </c:pt>
                <c:pt idx="768061">
                  <c:v>0</c:v>
                </c:pt>
                <c:pt idx="768062">
                  <c:v>0</c:v>
                </c:pt>
                <c:pt idx="768063">
                  <c:v>0</c:v>
                </c:pt>
                <c:pt idx="768064">
                  <c:v>0</c:v>
                </c:pt>
                <c:pt idx="768065">
                  <c:v>0</c:v>
                </c:pt>
                <c:pt idx="768066">
                  <c:v>0</c:v>
                </c:pt>
                <c:pt idx="768067">
                  <c:v>0</c:v>
                </c:pt>
                <c:pt idx="768068">
                  <c:v>0</c:v>
                </c:pt>
                <c:pt idx="768069">
                  <c:v>0</c:v>
                </c:pt>
                <c:pt idx="768070">
                  <c:v>0</c:v>
                </c:pt>
                <c:pt idx="768071">
                  <c:v>0</c:v>
                </c:pt>
                <c:pt idx="768072">
                  <c:v>0</c:v>
                </c:pt>
                <c:pt idx="768073">
                  <c:v>0</c:v>
                </c:pt>
                <c:pt idx="768074">
                  <c:v>0</c:v>
                </c:pt>
                <c:pt idx="768075">
                  <c:v>0</c:v>
                </c:pt>
                <c:pt idx="768076">
                  <c:v>0</c:v>
                </c:pt>
                <c:pt idx="768077">
                  <c:v>0</c:v>
                </c:pt>
                <c:pt idx="768078">
                  <c:v>0</c:v>
                </c:pt>
                <c:pt idx="768079">
                  <c:v>0</c:v>
                </c:pt>
                <c:pt idx="768080">
                  <c:v>0</c:v>
                </c:pt>
                <c:pt idx="768081">
                  <c:v>0</c:v>
                </c:pt>
                <c:pt idx="768082">
                  <c:v>0</c:v>
                </c:pt>
                <c:pt idx="768083">
                  <c:v>0</c:v>
                </c:pt>
                <c:pt idx="768084">
                  <c:v>0</c:v>
                </c:pt>
                <c:pt idx="768085">
                  <c:v>0</c:v>
                </c:pt>
                <c:pt idx="768086">
                  <c:v>0</c:v>
                </c:pt>
                <c:pt idx="768087">
                  <c:v>0</c:v>
                </c:pt>
                <c:pt idx="768088">
                  <c:v>0</c:v>
                </c:pt>
                <c:pt idx="768089">
                  <c:v>0</c:v>
                </c:pt>
                <c:pt idx="768090">
                  <c:v>0</c:v>
                </c:pt>
                <c:pt idx="768091">
                  <c:v>0</c:v>
                </c:pt>
                <c:pt idx="768092">
                  <c:v>0</c:v>
                </c:pt>
                <c:pt idx="768093">
                  <c:v>0</c:v>
                </c:pt>
                <c:pt idx="768094">
                  <c:v>0</c:v>
                </c:pt>
                <c:pt idx="768095">
                  <c:v>0</c:v>
                </c:pt>
                <c:pt idx="768096">
                  <c:v>0</c:v>
                </c:pt>
                <c:pt idx="768097">
                  <c:v>0</c:v>
                </c:pt>
                <c:pt idx="768098">
                  <c:v>0</c:v>
                </c:pt>
                <c:pt idx="768099">
                  <c:v>0</c:v>
                </c:pt>
                <c:pt idx="768100">
                  <c:v>0</c:v>
                </c:pt>
                <c:pt idx="768101">
                  <c:v>0</c:v>
                </c:pt>
                <c:pt idx="768102">
                  <c:v>0</c:v>
                </c:pt>
                <c:pt idx="768103">
                  <c:v>0</c:v>
                </c:pt>
                <c:pt idx="768104">
                  <c:v>0</c:v>
                </c:pt>
                <c:pt idx="768105">
                  <c:v>0</c:v>
                </c:pt>
                <c:pt idx="768106">
                  <c:v>0</c:v>
                </c:pt>
                <c:pt idx="768107">
                  <c:v>0</c:v>
                </c:pt>
                <c:pt idx="768108">
                  <c:v>0</c:v>
                </c:pt>
                <c:pt idx="768109">
                  <c:v>0</c:v>
                </c:pt>
                <c:pt idx="768110">
                  <c:v>0</c:v>
                </c:pt>
                <c:pt idx="768111">
                  <c:v>0</c:v>
                </c:pt>
                <c:pt idx="768112">
                  <c:v>0</c:v>
                </c:pt>
                <c:pt idx="768113">
                  <c:v>0</c:v>
                </c:pt>
                <c:pt idx="768114">
                  <c:v>0</c:v>
                </c:pt>
                <c:pt idx="768115">
                  <c:v>0</c:v>
                </c:pt>
                <c:pt idx="768116">
                  <c:v>0</c:v>
                </c:pt>
                <c:pt idx="768117">
                  <c:v>0</c:v>
                </c:pt>
                <c:pt idx="768118">
                  <c:v>0</c:v>
                </c:pt>
                <c:pt idx="768119">
                  <c:v>0</c:v>
                </c:pt>
                <c:pt idx="768120">
                  <c:v>0</c:v>
                </c:pt>
                <c:pt idx="768121">
                  <c:v>0</c:v>
                </c:pt>
                <c:pt idx="768122">
                  <c:v>0</c:v>
                </c:pt>
                <c:pt idx="768123">
                  <c:v>0</c:v>
                </c:pt>
                <c:pt idx="768124">
                  <c:v>0</c:v>
                </c:pt>
                <c:pt idx="768125">
                  <c:v>0</c:v>
                </c:pt>
                <c:pt idx="768126">
                  <c:v>0</c:v>
                </c:pt>
                <c:pt idx="768127">
                  <c:v>0</c:v>
                </c:pt>
                <c:pt idx="768128">
                  <c:v>0</c:v>
                </c:pt>
                <c:pt idx="768129">
                  <c:v>0</c:v>
                </c:pt>
                <c:pt idx="768130">
                  <c:v>0</c:v>
                </c:pt>
                <c:pt idx="768131">
                  <c:v>0</c:v>
                </c:pt>
                <c:pt idx="768132">
                  <c:v>0</c:v>
                </c:pt>
                <c:pt idx="768133">
                  <c:v>0</c:v>
                </c:pt>
                <c:pt idx="768134">
                  <c:v>0</c:v>
                </c:pt>
                <c:pt idx="768135">
                  <c:v>0</c:v>
                </c:pt>
                <c:pt idx="768136">
                  <c:v>0</c:v>
                </c:pt>
                <c:pt idx="768137">
                  <c:v>0</c:v>
                </c:pt>
                <c:pt idx="768138">
                  <c:v>0</c:v>
                </c:pt>
                <c:pt idx="768139">
                  <c:v>0</c:v>
                </c:pt>
                <c:pt idx="768140">
                  <c:v>0</c:v>
                </c:pt>
                <c:pt idx="768141">
                  <c:v>0</c:v>
                </c:pt>
                <c:pt idx="768142">
                  <c:v>0</c:v>
                </c:pt>
                <c:pt idx="768143">
                  <c:v>0</c:v>
                </c:pt>
                <c:pt idx="768144">
                  <c:v>0</c:v>
                </c:pt>
                <c:pt idx="768145">
                  <c:v>0</c:v>
                </c:pt>
                <c:pt idx="768146">
                  <c:v>0</c:v>
                </c:pt>
                <c:pt idx="768147">
                  <c:v>0</c:v>
                </c:pt>
                <c:pt idx="768148">
                  <c:v>0</c:v>
                </c:pt>
                <c:pt idx="768149">
                  <c:v>0</c:v>
                </c:pt>
                <c:pt idx="768150">
                  <c:v>0</c:v>
                </c:pt>
                <c:pt idx="768151">
                  <c:v>0</c:v>
                </c:pt>
                <c:pt idx="768152">
                  <c:v>0</c:v>
                </c:pt>
                <c:pt idx="768153">
                  <c:v>0</c:v>
                </c:pt>
                <c:pt idx="768154">
                  <c:v>0</c:v>
                </c:pt>
                <c:pt idx="768155">
                  <c:v>0</c:v>
                </c:pt>
                <c:pt idx="768156">
                  <c:v>0</c:v>
                </c:pt>
                <c:pt idx="768157">
                  <c:v>0</c:v>
                </c:pt>
                <c:pt idx="768158">
                  <c:v>0</c:v>
                </c:pt>
                <c:pt idx="768159">
                  <c:v>0</c:v>
                </c:pt>
                <c:pt idx="768160">
                  <c:v>0</c:v>
                </c:pt>
                <c:pt idx="768161">
                  <c:v>0</c:v>
                </c:pt>
                <c:pt idx="768162">
                  <c:v>0</c:v>
                </c:pt>
                <c:pt idx="768163">
                  <c:v>0</c:v>
                </c:pt>
                <c:pt idx="768164">
                  <c:v>0</c:v>
                </c:pt>
                <c:pt idx="768165">
                  <c:v>0</c:v>
                </c:pt>
                <c:pt idx="768166">
                  <c:v>0</c:v>
                </c:pt>
                <c:pt idx="768167">
                  <c:v>0</c:v>
                </c:pt>
                <c:pt idx="768168">
                  <c:v>0</c:v>
                </c:pt>
                <c:pt idx="768169">
                  <c:v>0</c:v>
                </c:pt>
                <c:pt idx="768170">
                  <c:v>0</c:v>
                </c:pt>
                <c:pt idx="768171">
                  <c:v>0</c:v>
                </c:pt>
                <c:pt idx="768172">
                  <c:v>0</c:v>
                </c:pt>
                <c:pt idx="768173">
                  <c:v>0</c:v>
                </c:pt>
                <c:pt idx="768174">
                  <c:v>0</c:v>
                </c:pt>
                <c:pt idx="768175">
                  <c:v>0</c:v>
                </c:pt>
                <c:pt idx="768176">
                  <c:v>0</c:v>
                </c:pt>
                <c:pt idx="768177">
                  <c:v>0</c:v>
                </c:pt>
                <c:pt idx="768178">
                  <c:v>0</c:v>
                </c:pt>
                <c:pt idx="768179">
                  <c:v>0</c:v>
                </c:pt>
                <c:pt idx="768180">
                  <c:v>0</c:v>
                </c:pt>
                <c:pt idx="768181">
                  <c:v>0</c:v>
                </c:pt>
                <c:pt idx="768182">
                  <c:v>0</c:v>
                </c:pt>
                <c:pt idx="768183">
                  <c:v>0</c:v>
                </c:pt>
                <c:pt idx="768184">
                  <c:v>0</c:v>
                </c:pt>
                <c:pt idx="768185">
                  <c:v>0</c:v>
                </c:pt>
                <c:pt idx="768186">
                  <c:v>0</c:v>
                </c:pt>
                <c:pt idx="768187">
                  <c:v>0</c:v>
                </c:pt>
                <c:pt idx="768188">
                  <c:v>0</c:v>
                </c:pt>
                <c:pt idx="768189">
                  <c:v>0</c:v>
                </c:pt>
                <c:pt idx="768190">
                  <c:v>0</c:v>
                </c:pt>
                <c:pt idx="768191">
                  <c:v>0</c:v>
                </c:pt>
                <c:pt idx="768192">
                  <c:v>0</c:v>
                </c:pt>
                <c:pt idx="768193">
                  <c:v>0</c:v>
                </c:pt>
                <c:pt idx="768194">
                  <c:v>0</c:v>
                </c:pt>
                <c:pt idx="768195">
                  <c:v>0</c:v>
                </c:pt>
                <c:pt idx="768196">
                  <c:v>0</c:v>
                </c:pt>
                <c:pt idx="768197">
                  <c:v>0</c:v>
                </c:pt>
                <c:pt idx="768198">
                  <c:v>0</c:v>
                </c:pt>
                <c:pt idx="768199">
                  <c:v>0</c:v>
                </c:pt>
                <c:pt idx="768200">
                  <c:v>0</c:v>
                </c:pt>
                <c:pt idx="768201">
                  <c:v>0</c:v>
                </c:pt>
                <c:pt idx="768202">
                  <c:v>0</c:v>
                </c:pt>
                <c:pt idx="768203">
                  <c:v>0</c:v>
                </c:pt>
                <c:pt idx="768204">
                  <c:v>0</c:v>
                </c:pt>
                <c:pt idx="768205">
                  <c:v>0</c:v>
                </c:pt>
                <c:pt idx="768206">
                  <c:v>0</c:v>
                </c:pt>
                <c:pt idx="768207">
                  <c:v>0</c:v>
                </c:pt>
                <c:pt idx="768208">
                  <c:v>0</c:v>
                </c:pt>
                <c:pt idx="768209">
                  <c:v>0</c:v>
                </c:pt>
                <c:pt idx="768210">
                  <c:v>0</c:v>
                </c:pt>
                <c:pt idx="768211">
                  <c:v>0</c:v>
                </c:pt>
                <c:pt idx="768212">
                  <c:v>0</c:v>
                </c:pt>
                <c:pt idx="768213">
                  <c:v>0</c:v>
                </c:pt>
                <c:pt idx="768214">
                  <c:v>0</c:v>
                </c:pt>
                <c:pt idx="768215">
                  <c:v>0</c:v>
                </c:pt>
                <c:pt idx="768216">
                  <c:v>0</c:v>
                </c:pt>
                <c:pt idx="768217">
                  <c:v>0</c:v>
                </c:pt>
                <c:pt idx="768218">
                  <c:v>0</c:v>
                </c:pt>
                <c:pt idx="768219">
                  <c:v>0</c:v>
                </c:pt>
                <c:pt idx="768220">
                  <c:v>0</c:v>
                </c:pt>
                <c:pt idx="768221">
                  <c:v>0</c:v>
                </c:pt>
                <c:pt idx="768222">
                  <c:v>0</c:v>
                </c:pt>
                <c:pt idx="768223">
                  <c:v>0</c:v>
                </c:pt>
                <c:pt idx="768224">
                  <c:v>0</c:v>
                </c:pt>
                <c:pt idx="768225">
                  <c:v>0</c:v>
                </c:pt>
                <c:pt idx="768226">
                  <c:v>0</c:v>
                </c:pt>
                <c:pt idx="768227">
                  <c:v>0</c:v>
                </c:pt>
                <c:pt idx="768228">
                  <c:v>0</c:v>
                </c:pt>
                <c:pt idx="768229">
                  <c:v>0</c:v>
                </c:pt>
                <c:pt idx="768230">
                  <c:v>0</c:v>
                </c:pt>
                <c:pt idx="768231">
                  <c:v>0</c:v>
                </c:pt>
                <c:pt idx="768232">
                  <c:v>0</c:v>
                </c:pt>
                <c:pt idx="768233">
                  <c:v>0</c:v>
                </c:pt>
                <c:pt idx="768234">
                  <c:v>0</c:v>
                </c:pt>
                <c:pt idx="768235">
                  <c:v>0</c:v>
                </c:pt>
                <c:pt idx="768236">
                  <c:v>0</c:v>
                </c:pt>
                <c:pt idx="768237">
                  <c:v>0</c:v>
                </c:pt>
                <c:pt idx="768238">
                  <c:v>0</c:v>
                </c:pt>
                <c:pt idx="768239">
                  <c:v>0</c:v>
                </c:pt>
                <c:pt idx="768240">
                  <c:v>0</c:v>
                </c:pt>
                <c:pt idx="768241">
                  <c:v>0</c:v>
                </c:pt>
                <c:pt idx="768242">
                  <c:v>0</c:v>
                </c:pt>
                <c:pt idx="768243">
                  <c:v>0</c:v>
                </c:pt>
                <c:pt idx="768244">
                  <c:v>0</c:v>
                </c:pt>
                <c:pt idx="768245">
                  <c:v>0</c:v>
                </c:pt>
                <c:pt idx="768246">
                  <c:v>0</c:v>
                </c:pt>
                <c:pt idx="768247">
                  <c:v>0</c:v>
                </c:pt>
                <c:pt idx="768248">
                  <c:v>0</c:v>
                </c:pt>
                <c:pt idx="768249">
                  <c:v>0</c:v>
                </c:pt>
                <c:pt idx="768250">
                  <c:v>0</c:v>
                </c:pt>
                <c:pt idx="768251">
                  <c:v>0</c:v>
                </c:pt>
                <c:pt idx="768252">
                  <c:v>0</c:v>
                </c:pt>
                <c:pt idx="768253">
                  <c:v>0</c:v>
                </c:pt>
                <c:pt idx="768254">
                  <c:v>0</c:v>
                </c:pt>
                <c:pt idx="768255">
                  <c:v>0</c:v>
                </c:pt>
                <c:pt idx="768256">
                  <c:v>0</c:v>
                </c:pt>
                <c:pt idx="768257">
                  <c:v>0</c:v>
                </c:pt>
                <c:pt idx="768258">
                  <c:v>0</c:v>
                </c:pt>
                <c:pt idx="768259">
                  <c:v>0</c:v>
                </c:pt>
                <c:pt idx="768260">
                  <c:v>0</c:v>
                </c:pt>
                <c:pt idx="768261">
                  <c:v>0</c:v>
                </c:pt>
                <c:pt idx="768262">
                  <c:v>0</c:v>
                </c:pt>
                <c:pt idx="768263">
                  <c:v>0</c:v>
                </c:pt>
                <c:pt idx="768264">
                  <c:v>0</c:v>
                </c:pt>
                <c:pt idx="768265">
                  <c:v>0</c:v>
                </c:pt>
                <c:pt idx="768266">
                  <c:v>0</c:v>
                </c:pt>
                <c:pt idx="768267">
                  <c:v>0</c:v>
                </c:pt>
                <c:pt idx="768268">
                  <c:v>0</c:v>
                </c:pt>
                <c:pt idx="768269">
                  <c:v>0</c:v>
                </c:pt>
                <c:pt idx="768270">
                  <c:v>0</c:v>
                </c:pt>
                <c:pt idx="768271">
                  <c:v>0</c:v>
                </c:pt>
                <c:pt idx="768272">
                  <c:v>0</c:v>
                </c:pt>
                <c:pt idx="768273">
                  <c:v>0</c:v>
                </c:pt>
                <c:pt idx="768274">
                  <c:v>0</c:v>
                </c:pt>
                <c:pt idx="768275">
                  <c:v>0</c:v>
                </c:pt>
                <c:pt idx="768276">
                  <c:v>0</c:v>
                </c:pt>
                <c:pt idx="768277">
                  <c:v>0</c:v>
                </c:pt>
                <c:pt idx="768278">
                  <c:v>0</c:v>
                </c:pt>
                <c:pt idx="768279">
                  <c:v>0</c:v>
                </c:pt>
                <c:pt idx="768280">
                  <c:v>0</c:v>
                </c:pt>
                <c:pt idx="768281">
                  <c:v>0</c:v>
                </c:pt>
                <c:pt idx="768282">
                  <c:v>0</c:v>
                </c:pt>
                <c:pt idx="768283">
                  <c:v>0</c:v>
                </c:pt>
                <c:pt idx="768284">
                  <c:v>0</c:v>
                </c:pt>
                <c:pt idx="768285">
                  <c:v>0</c:v>
                </c:pt>
                <c:pt idx="768286">
                  <c:v>0</c:v>
                </c:pt>
                <c:pt idx="768287">
                  <c:v>0</c:v>
                </c:pt>
                <c:pt idx="768288">
                  <c:v>0</c:v>
                </c:pt>
                <c:pt idx="768289">
                  <c:v>0</c:v>
                </c:pt>
                <c:pt idx="768290">
                  <c:v>0</c:v>
                </c:pt>
                <c:pt idx="768291">
                  <c:v>0</c:v>
                </c:pt>
                <c:pt idx="768292">
                  <c:v>0</c:v>
                </c:pt>
                <c:pt idx="768293">
                  <c:v>0</c:v>
                </c:pt>
                <c:pt idx="768294">
                  <c:v>0</c:v>
                </c:pt>
                <c:pt idx="768295">
                  <c:v>0</c:v>
                </c:pt>
                <c:pt idx="768296">
                  <c:v>0</c:v>
                </c:pt>
                <c:pt idx="768297">
                  <c:v>0</c:v>
                </c:pt>
                <c:pt idx="768298">
                  <c:v>0</c:v>
                </c:pt>
                <c:pt idx="768299">
                  <c:v>0</c:v>
                </c:pt>
                <c:pt idx="768300">
                  <c:v>0</c:v>
                </c:pt>
                <c:pt idx="768301">
                  <c:v>0</c:v>
                </c:pt>
                <c:pt idx="768302">
                  <c:v>0</c:v>
                </c:pt>
                <c:pt idx="768303">
                  <c:v>0</c:v>
                </c:pt>
                <c:pt idx="768304">
                  <c:v>0</c:v>
                </c:pt>
                <c:pt idx="768305">
                  <c:v>0</c:v>
                </c:pt>
                <c:pt idx="768306">
                  <c:v>0</c:v>
                </c:pt>
                <c:pt idx="768307">
                  <c:v>0</c:v>
                </c:pt>
                <c:pt idx="768308">
                  <c:v>0</c:v>
                </c:pt>
                <c:pt idx="768309">
                  <c:v>0</c:v>
                </c:pt>
                <c:pt idx="768310">
                  <c:v>0</c:v>
                </c:pt>
                <c:pt idx="768311">
                  <c:v>0</c:v>
                </c:pt>
                <c:pt idx="768312">
                  <c:v>0</c:v>
                </c:pt>
                <c:pt idx="768313">
                  <c:v>0</c:v>
                </c:pt>
                <c:pt idx="768314">
                  <c:v>0</c:v>
                </c:pt>
                <c:pt idx="768315">
                  <c:v>0</c:v>
                </c:pt>
                <c:pt idx="768316">
                  <c:v>0</c:v>
                </c:pt>
                <c:pt idx="768317">
                  <c:v>0</c:v>
                </c:pt>
                <c:pt idx="768318">
                  <c:v>0</c:v>
                </c:pt>
                <c:pt idx="768319">
                  <c:v>0</c:v>
                </c:pt>
                <c:pt idx="768320">
                  <c:v>0</c:v>
                </c:pt>
                <c:pt idx="768321">
                  <c:v>0</c:v>
                </c:pt>
                <c:pt idx="768322">
                  <c:v>0</c:v>
                </c:pt>
                <c:pt idx="768323">
                  <c:v>0</c:v>
                </c:pt>
                <c:pt idx="768324">
                  <c:v>0</c:v>
                </c:pt>
                <c:pt idx="768325">
                  <c:v>0</c:v>
                </c:pt>
                <c:pt idx="768326">
                  <c:v>0</c:v>
                </c:pt>
                <c:pt idx="768327">
                  <c:v>0</c:v>
                </c:pt>
                <c:pt idx="768328">
                  <c:v>0</c:v>
                </c:pt>
                <c:pt idx="768329">
                  <c:v>0</c:v>
                </c:pt>
                <c:pt idx="768330">
                  <c:v>0</c:v>
                </c:pt>
                <c:pt idx="768331">
                  <c:v>0</c:v>
                </c:pt>
                <c:pt idx="768332">
                  <c:v>0</c:v>
                </c:pt>
                <c:pt idx="768333">
                  <c:v>0</c:v>
                </c:pt>
                <c:pt idx="768334">
                  <c:v>0</c:v>
                </c:pt>
                <c:pt idx="768335">
                  <c:v>0</c:v>
                </c:pt>
                <c:pt idx="768336">
                  <c:v>0</c:v>
                </c:pt>
                <c:pt idx="768337">
                  <c:v>0</c:v>
                </c:pt>
                <c:pt idx="768338">
                  <c:v>0</c:v>
                </c:pt>
                <c:pt idx="768339">
                  <c:v>0</c:v>
                </c:pt>
                <c:pt idx="768340">
                  <c:v>0</c:v>
                </c:pt>
                <c:pt idx="768341">
                  <c:v>0</c:v>
                </c:pt>
                <c:pt idx="768342">
                  <c:v>0</c:v>
                </c:pt>
                <c:pt idx="768343">
                  <c:v>0</c:v>
                </c:pt>
                <c:pt idx="768344">
                  <c:v>0</c:v>
                </c:pt>
                <c:pt idx="768345">
                  <c:v>0</c:v>
                </c:pt>
                <c:pt idx="768346">
                  <c:v>0</c:v>
                </c:pt>
                <c:pt idx="768347">
                  <c:v>0</c:v>
                </c:pt>
                <c:pt idx="768348">
                  <c:v>0</c:v>
                </c:pt>
                <c:pt idx="768349">
                  <c:v>0</c:v>
                </c:pt>
                <c:pt idx="768350">
                  <c:v>0</c:v>
                </c:pt>
                <c:pt idx="768351">
                  <c:v>0</c:v>
                </c:pt>
                <c:pt idx="768352">
                  <c:v>0</c:v>
                </c:pt>
                <c:pt idx="768353">
                  <c:v>0</c:v>
                </c:pt>
                <c:pt idx="768354">
                  <c:v>0</c:v>
                </c:pt>
                <c:pt idx="768355">
                  <c:v>0</c:v>
                </c:pt>
                <c:pt idx="768356">
                  <c:v>0</c:v>
                </c:pt>
                <c:pt idx="768357">
                  <c:v>0</c:v>
                </c:pt>
                <c:pt idx="768358">
                  <c:v>0</c:v>
                </c:pt>
                <c:pt idx="768359">
                  <c:v>0</c:v>
                </c:pt>
                <c:pt idx="768360">
                  <c:v>0</c:v>
                </c:pt>
                <c:pt idx="768361">
                  <c:v>0</c:v>
                </c:pt>
                <c:pt idx="768362">
                  <c:v>0</c:v>
                </c:pt>
                <c:pt idx="768363">
                  <c:v>0</c:v>
                </c:pt>
                <c:pt idx="768364">
                  <c:v>0</c:v>
                </c:pt>
                <c:pt idx="768365">
                  <c:v>0</c:v>
                </c:pt>
                <c:pt idx="768366">
                  <c:v>0</c:v>
                </c:pt>
                <c:pt idx="768367">
                  <c:v>0</c:v>
                </c:pt>
                <c:pt idx="768368">
                  <c:v>0</c:v>
                </c:pt>
                <c:pt idx="768369">
                  <c:v>0</c:v>
                </c:pt>
                <c:pt idx="768370">
                  <c:v>0</c:v>
                </c:pt>
                <c:pt idx="768371">
                  <c:v>0</c:v>
                </c:pt>
                <c:pt idx="768372">
                  <c:v>0</c:v>
                </c:pt>
                <c:pt idx="768373">
                  <c:v>0</c:v>
                </c:pt>
                <c:pt idx="768374">
                  <c:v>0</c:v>
                </c:pt>
                <c:pt idx="768375">
                  <c:v>0</c:v>
                </c:pt>
                <c:pt idx="768376">
                  <c:v>0</c:v>
                </c:pt>
                <c:pt idx="768377">
                  <c:v>0</c:v>
                </c:pt>
                <c:pt idx="768378">
                  <c:v>0</c:v>
                </c:pt>
                <c:pt idx="768379">
                  <c:v>0</c:v>
                </c:pt>
                <c:pt idx="768380">
                  <c:v>0</c:v>
                </c:pt>
                <c:pt idx="768381">
                  <c:v>0</c:v>
                </c:pt>
                <c:pt idx="768382">
                  <c:v>0</c:v>
                </c:pt>
                <c:pt idx="768383">
                  <c:v>0</c:v>
                </c:pt>
                <c:pt idx="768384">
                  <c:v>0</c:v>
                </c:pt>
                <c:pt idx="768385">
                  <c:v>0</c:v>
                </c:pt>
                <c:pt idx="768386">
                  <c:v>0</c:v>
                </c:pt>
                <c:pt idx="768387">
                  <c:v>0</c:v>
                </c:pt>
                <c:pt idx="768388">
                  <c:v>0</c:v>
                </c:pt>
                <c:pt idx="768389">
                  <c:v>0</c:v>
                </c:pt>
                <c:pt idx="768390">
                  <c:v>0</c:v>
                </c:pt>
                <c:pt idx="768391">
                  <c:v>0</c:v>
                </c:pt>
                <c:pt idx="768392">
                  <c:v>0</c:v>
                </c:pt>
                <c:pt idx="768393">
                  <c:v>0</c:v>
                </c:pt>
                <c:pt idx="768394">
                  <c:v>0</c:v>
                </c:pt>
                <c:pt idx="768395">
                  <c:v>0</c:v>
                </c:pt>
                <c:pt idx="768396">
                  <c:v>0</c:v>
                </c:pt>
                <c:pt idx="768397">
                  <c:v>0</c:v>
                </c:pt>
                <c:pt idx="768398">
                  <c:v>0</c:v>
                </c:pt>
                <c:pt idx="768399">
                  <c:v>0</c:v>
                </c:pt>
                <c:pt idx="768400">
                  <c:v>0</c:v>
                </c:pt>
                <c:pt idx="768401">
                  <c:v>0</c:v>
                </c:pt>
                <c:pt idx="768402">
                  <c:v>0</c:v>
                </c:pt>
                <c:pt idx="768403">
                  <c:v>0</c:v>
                </c:pt>
                <c:pt idx="768404">
                  <c:v>0</c:v>
                </c:pt>
                <c:pt idx="768405">
                  <c:v>0</c:v>
                </c:pt>
                <c:pt idx="768406">
                  <c:v>0</c:v>
                </c:pt>
                <c:pt idx="768407">
                  <c:v>0</c:v>
                </c:pt>
                <c:pt idx="768408">
                  <c:v>0</c:v>
                </c:pt>
                <c:pt idx="768409">
                  <c:v>0</c:v>
                </c:pt>
                <c:pt idx="768410">
                  <c:v>0</c:v>
                </c:pt>
                <c:pt idx="768411">
                  <c:v>0</c:v>
                </c:pt>
                <c:pt idx="768412">
                  <c:v>0</c:v>
                </c:pt>
                <c:pt idx="768413">
                  <c:v>0</c:v>
                </c:pt>
                <c:pt idx="768414">
                  <c:v>0</c:v>
                </c:pt>
                <c:pt idx="768415">
                  <c:v>0</c:v>
                </c:pt>
                <c:pt idx="768416">
                  <c:v>0</c:v>
                </c:pt>
                <c:pt idx="768417">
                  <c:v>0</c:v>
                </c:pt>
                <c:pt idx="768418">
                  <c:v>0</c:v>
                </c:pt>
                <c:pt idx="768419">
                  <c:v>0</c:v>
                </c:pt>
                <c:pt idx="768420">
                  <c:v>0</c:v>
                </c:pt>
                <c:pt idx="768421">
                  <c:v>0</c:v>
                </c:pt>
                <c:pt idx="768422">
                  <c:v>0</c:v>
                </c:pt>
                <c:pt idx="768423">
                  <c:v>0</c:v>
                </c:pt>
                <c:pt idx="768424">
                  <c:v>0</c:v>
                </c:pt>
                <c:pt idx="768425">
                  <c:v>0</c:v>
                </c:pt>
                <c:pt idx="768426">
                  <c:v>0</c:v>
                </c:pt>
                <c:pt idx="768427">
                  <c:v>0</c:v>
                </c:pt>
                <c:pt idx="768428">
                  <c:v>0</c:v>
                </c:pt>
                <c:pt idx="768429">
                  <c:v>0</c:v>
                </c:pt>
                <c:pt idx="768430">
                  <c:v>0</c:v>
                </c:pt>
                <c:pt idx="768431">
                  <c:v>0</c:v>
                </c:pt>
                <c:pt idx="768432">
                  <c:v>0</c:v>
                </c:pt>
                <c:pt idx="768433">
                  <c:v>0</c:v>
                </c:pt>
                <c:pt idx="768434">
                  <c:v>0</c:v>
                </c:pt>
                <c:pt idx="768435">
                  <c:v>0</c:v>
                </c:pt>
                <c:pt idx="768436">
                  <c:v>0</c:v>
                </c:pt>
                <c:pt idx="768437">
                  <c:v>0</c:v>
                </c:pt>
                <c:pt idx="768438">
                  <c:v>0</c:v>
                </c:pt>
                <c:pt idx="768439">
                  <c:v>0</c:v>
                </c:pt>
                <c:pt idx="768440">
                  <c:v>0</c:v>
                </c:pt>
                <c:pt idx="768441">
                  <c:v>0</c:v>
                </c:pt>
                <c:pt idx="768442">
                  <c:v>0</c:v>
                </c:pt>
                <c:pt idx="768443">
                  <c:v>0</c:v>
                </c:pt>
                <c:pt idx="768444">
                  <c:v>0</c:v>
                </c:pt>
                <c:pt idx="768445">
                  <c:v>0</c:v>
                </c:pt>
                <c:pt idx="768446">
                  <c:v>0</c:v>
                </c:pt>
                <c:pt idx="768447">
                  <c:v>0</c:v>
                </c:pt>
                <c:pt idx="768448">
                  <c:v>0</c:v>
                </c:pt>
                <c:pt idx="768449">
                  <c:v>0</c:v>
                </c:pt>
                <c:pt idx="768450">
                  <c:v>0</c:v>
                </c:pt>
                <c:pt idx="768451">
                  <c:v>0</c:v>
                </c:pt>
                <c:pt idx="768452">
                  <c:v>0</c:v>
                </c:pt>
                <c:pt idx="768453">
                  <c:v>0</c:v>
                </c:pt>
                <c:pt idx="768454">
                  <c:v>0</c:v>
                </c:pt>
                <c:pt idx="768455">
                  <c:v>0</c:v>
                </c:pt>
                <c:pt idx="768456">
                  <c:v>0</c:v>
                </c:pt>
                <c:pt idx="768457">
                  <c:v>0</c:v>
                </c:pt>
                <c:pt idx="768458">
                  <c:v>0</c:v>
                </c:pt>
                <c:pt idx="768459">
                  <c:v>0</c:v>
                </c:pt>
                <c:pt idx="768460">
                  <c:v>0</c:v>
                </c:pt>
                <c:pt idx="768461">
                  <c:v>0</c:v>
                </c:pt>
                <c:pt idx="768462">
                  <c:v>0</c:v>
                </c:pt>
                <c:pt idx="768463">
                  <c:v>0</c:v>
                </c:pt>
                <c:pt idx="768464">
                  <c:v>0</c:v>
                </c:pt>
                <c:pt idx="768465">
                  <c:v>0</c:v>
                </c:pt>
                <c:pt idx="768466">
                  <c:v>0</c:v>
                </c:pt>
                <c:pt idx="768467">
                  <c:v>0</c:v>
                </c:pt>
                <c:pt idx="768468">
                  <c:v>0</c:v>
                </c:pt>
                <c:pt idx="768469">
                  <c:v>0</c:v>
                </c:pt>
                <c:pt idx="768470">
                  <c:v>0</c:v>
                </c:pt>
                <c:pt idx="768471">
                  <c:v>0</c:v>
                </c:pt>
                <c:pt idx="768472">
                  <c:v>0</c:v>
                </c:pt>
                <c:pt idx="768473">
                  <c:v>0</c:v>
                </c:pt>
                <c:pt idx="768474">
                  <c:v>0</c:v>
                </c:pt>
                <c:pt idx="768475">
                  <c:v>0</c:v>
                </c:pt>
                <c:pt idx="768476">
                  <c:v>0</c:v>
                </c:pt>
                <c:pt idx="768477">
                  <c:v>0</c:v>
                </c:pt>
                <c:pt idx="768478">
                  <c:v>0</c:v>
                </c:pt>
                <c:pt idx="768479">
                  <c:v>0</c:v>
                </c:pt>
                <c:pt idx="768480">
                  <c:v>0</c:v>
                </c:pt>
                <c:pt idx="768481">
                  <c:v>0</c:v>
                </c:pt>
                <c:pt idx="768482">
                  <c:v>0</c:v>
                </c:pt>
                <c:pt idx="768483">
                  <c:v>0</c:v>
                </c:pt>
                <c:pt idx="768484">
                  <c:v>0</c:v>
                </c:pt>
                <c:pt idx="768485">
                  <c:v>0</c:v>
                </c:pt>
                <c:pt idx="768486">
                  <c:v>0</c:v>
                </c:pt>
                <c:pt idx="768487">
                  <c:v>0</c:v>
                </c:pt>
                <c:pt idx="768488">
                  <c:v>0</c:v>
                </c:pt>
                <c:pt idx="768489">
                  <c:v>0</c:v>
                </c:pt>
                <c:pt idx="768490">
                  <c:v>0</c:v>
                </c:pt>
                <c:pt idx="768491">
                  <c:v>0</c:v>
                </c:pt>
                <c:pt idx="768492">
                  <c:v>0</c:v>
                </c:pt>
                <c:pt idx="768493">
                  <c:v>0</c:v>
                </c:pt>
                <c:pt idx="768494">
                  <c:v>0</c:v>
                </c:pt>
                <c:pt idx="768495">
                  <c:v>0</c:v>
                </c:pt>
                <c:pt idx="768496">
                  <c:v>0</c:v>
                </c:pt>
                <c:pt idx="768497">
                  <c:v>0</c:v>
                </c:pt>
                <c:pt idx="768498">
                  <c:v>0</c:v>
                </c:pt>
                <c:pt idx="768499">
                  <c:v>0</c:v>
                </c:pt>
                <c:pt idx="768500">
                  <c:v>0</c:v>
                </c:pt>
                <c:pt idx="768501">
                  <c:v>0</c:v>
                </c:pt>
                <c:pt idx="768502">
                  <c:v>0</c:v>
                </c:pt>
                <c:pt idx="768503">
                  <c:v>0</c:v>
                </c:pt>
                <c:pt idx="768504">
                  <c:v>0</c:v>
                </c:pt>
                <c:pt idx="768505">
                  <c:v>0</c:v>
                </c:pt>
                <c:pt idx="768506">
                  <c:v>0</c:v>
                </c:pt>
                <c:pt idx="768507">
                  <c:v>0</c:v>
                </c:pt>
                <c:pt idx="768508">
                  <c:v>0</c:v>
                </c:pt>
                <c:pt idx="768509">
                  <c:v>0</c:v>
                </c:pt>
                <c:pt idx="768510">
                  <c:v>0</c:v>
                </c:pt>
                <c:pt idx="768511">
                  <c:v>0</c:v>
                </c:pt>
                <c:pt idx="768512">
                  <c:v>0</c:v>
                </c:pt>
                <c:pt idx="768513">
                  <c:v>0</c:v>
                </c:pt>
                <c:pt idx="768514">
                  <c:v>0</c:v>
                </c:pt>
                <c:pt idx="768515">
                  <c:v>0</c:v>
                </c:pt>
                <c:pt idx="768516">
                  <c:v>0</c:v>
                </c:pt>
                <c:pt idx="768517">
                  <c:v>0</c:v>
                </c:pt>
                <c:pt idx="768518">
                  <c:v>0</c:v>
                </c:pt>
                <c:pt idx="768519">
                  <c:v>0</c:v>
                </c:pt>
                <c:pt idx="768520">
                  <c:v>0</c:v>
                </c:pt>
                <c:pt idx="768521">
                  <c:v>0</c:v>
                </c:pt>
                <c:pt idx="768522">
                  <c:v>0</c:v>
                </c:pt>
                <c:pt idx="768523">
                  <c:v>0</c:v>
                </c:pt>
                <c:pt idx="768524">
                  <c:v>0</c:v>
                </c:pt>
                <c:pt idx="768525">
                  <c:v>0</c:v>
                </c:pt>
                <c:pt idx="768526">
                  <c:v>0</c:v>
                </c:pt>
                <c:pt idx="768527">
                  <c:v>0</c:v>
                </c:pt>
                <c:pt idx="768528">
                  <c:v>0</c:v>
                </c:pt>
                <c:pt idx="768529">
                  <c:v>0</c:v>
                </c:pt>
                <c:pt idx="768530">
                  <c:v>0</c:v>
                </c:pt>
                <c:pt idx="768531">
                  <c:v>0</c:v>
                </c:pt>
                <c:pt idx="768532">
                  <c:v>0</c:v>
                </c:pt>
                <c:pt idx="768533">
                  <c:v>0</c:v>
                </c:pt>
                <c:pt idx="768534">
                  <c:v>0</c:v>
                </c:pt>
                <c:pt idx="768535">
                  <c:v>0</c:v>
                </c:pt>
                <c:pt idx="768536">
                  <c:v>0</c:v>
                </c:pt>
                <c:pt idx="768537">
                  <c:v>0</c:v>
                </c:pt>
                <c:pt idx="768538">
                  <c:v>0</c:v>
                </c:pt>
                <c:pt idx="768539">
                  <c:v>0</c:v>
                </c:pt>
                <c:pt idx="768540">
                  <c:v>0</c:v>
                </c:pt>
                <c:pt idx="768541">
                  <c:v>0</c:v>
                </c:pt>
                <c:pt idx="768542">
                  <c:v>0</c:v>
                </c:pt>
                <c:pt idx="768543">
                  <c:v>0</c:v>
                </c:pt>
                <c:pt idx="768544">
                  <c:v>0</c:v>
                </c:pt>
                <c:pt idx="768545">
                  <c:v>0</c:v>
                </c:pt>
                <c:pt idx="768546">
                  <c:v>0</c:v>
                </c:pt>
                <c:pt idx="768547">
                  <c:v>0</c:v>
                </c:pt>
                <c:pt idx="768548">
                  <c:v>0</c:v>
                </c:pt>
                <c:pt idx="768549">
                  <c:v>0</c:v>
                </c:pt>
                <c:pt idx="768550">
                  <c:v>0</c:v>
                </c:pt>
                <c:pt idx="768551">
                  <c:v>0</c:v>
                </c:pt>
                <c:pt idx="768552">
                  <c:v>0</c:v>
                </c:pt>
                <c:pt idx="768553">
                  <c:v>0</c:v>
                </c:pt>
                <c:pt idx="768554">
                  <c:v>0</c:v>
                </c:pt>
                <c:pt idx="768555">
                  <c:v>0</c:v>
                </c:pt>
                <c:pt idx="768556">
                  <c:v>0</c:v>
                </c:pt>
                <c:pt idx="768557">
                  <c:v>0</c:v>
                </c:pt>
                <c:pt idx="768558">
                  <c:v>0</c:v>
                </c:pt>
                <c:pt idx="768559">
                  <c:v>0</c:v>
                </c:pt>
                <c:pt idx="768560">
                  <c:v>0</c:v>
                </c:pt>
                <c:pt idx="768561">
                  <c:v>0</c:v>
                </c:pt>
                <c:pt idx="768562">
                  <c:v>0</c:v>
                </c:pt>
                <c:pt idx="768563">
                  <c:v>0</c:v>
                </c:pt>
                <c:pt idx="768564">
                  <c:v>0</c:v>
                </c:pt>
                <c:pt idx="768565">
                  <c:v>0</c:v>
                </c:pt>
                <c:pt idx="768566">
                  <c:v>0</c:v>
                </c:pt>
                <c:pt idx="768567">
                  <c:v>0</c:v>
                </c:pt>
                <c:pt idx="768568">
                  <c:v>0</c:v>
                </c:pt>
                <c:pt idx="768569">
                  <c:v>0</c:v>
                </c:pt>
                <c:pt idx="768570">
                  <c:v>0</c:v>
                </c:pt>
                <c:pt idx="768571">
                  <c:v>0</c:v>
                </c:pt>
                <c:pt idx="768572">
                  <c:v>0</c:v>
                </c:pt>
                <c:pt idx="768573">
                  <c:v>0</c:v>
                </c:pt>
                <c:pt idx="768574">
                  <c:v>0</c:v>
                </c:pt>
                <c:pt idx="768575">
                  <c:v>0</c:v>
                </c:pt>
                <c:pt idx="768576">
                  <c:v>0</c:v>
                </c:pt>
                <c:pt idx="768577">
                  <c:v>0</c:v>
                </c:pt>
                <c:pt idx="768578">
                  <c:v>0</c:v>
                </c:pt>
                <c:pt idx="768579">
                  <c:v>0</c:v>
                </c:pt>
                <c:pt idx="768580">
                  <c:v>0</c:v>
                </c:pt>
                <c:pt idx="768581">
                  <c:v>0</c:v>
                </c:pt>
                <c:pt idx="768582">
                  <c:v>0</c:v>
                </c:pt>
                <c:pt idx="768583">
                  <c:v>0</c:v>
                </c:pt>
                <c:pt idx="768584">
                  <c:v>0</c:v>
                </c:pt>
                <c:pt idx="768585">
                  <c:v>0</c:v>
                </c:pt>
                <c:pt idx="768586">
                  <c:v>0</c:v>
                </c:pt>
                <c:pt idx="768587">
                  <c:v>0</c:v>
                </c:pt>
                <c:pt idx="768588">
                  <c:v>0</c:v>
                </c:pt>
                <c:pt idx="768589">
                  <c:v>0</c:v>
                </c:pt>
                <c:pt idx="768590">
                  <c:v>0</c:v>
                </c:pt>
                <c:pt idx="768591">
                  <c:v>0</c:v>
                </c:pt>
                <c:pt idx="768592">
                  <c:v>0</c:v>
                </c:pt>
                <c:pt idx="768593">
                  <c:v>0</c:v>
                </c:pt>
                <c:pt idx="768594">
                  <c:v>0</c:v>
                </c:pt>
                <c:pt idx="768595">
                  <c:v>0</c:v>
                </c:pt>
                <c:pt idx="768596">
                  <c:v>0</c:v>
                </c:pt>
                <c:pt idx="768597">
                  <c:v>0</c:v>
                </c:pt>
                <c:pt idx="768598">
                  <c:v>0</c:v>
                </c:pt>
                <c:pt idx="768599">
                  <c:v>0</c:v>
                </c:pt>
                <c:pt idx="768600">
                  <c:v>0</c:v>
                </c:pt>
                <c:pt idx="768601">
                  <c:v>0</c:v>
                </c:pt>
                <c:pt idx="768602">
                  <c:v>0</c:v>
                </c:pt>
                <c:pt idx="768603">
                  <c:v>0</c:v>
                </c:pt>
                <c:pt idx="768604">
                  <c:v>0</c:v>
                </c:pt>
                <c:pt idx="768605">
                  <c:v>0</c:v>
                </c:pt>
                <c:pt idx="768606">
                  <c:v>0</c:v>
                </c:pt>
                <c:pt idx="768607">
                  <c:v>0</c:v>
                </c:pt>
                <c:pt idx="768608">
                  <c:v>0</c:v>
                </c:pt>
                <c:pt idx="768609">
                  <c:v>0</c:v>
                </c:pt>
                <c:pt idx="768610">
                  <c:v>0</c:v>
                </c:pt>
                <c:pt idx="768611">
                  <c:v>0</c:v>
                </c:pt>
                <c:pt idx="768612">
                  <c:v>0</c:v>
                </c:pt>
                <c:pt idx="768613">
                  <c:v>0</c:v>
                </c:pt>
                <c:pt idx="768614">
                  <c:v>0</c:v>
                </c:pt>
                <c:pt idx="768615">
                  <c:v>0</c:v>
                </c:pt>
                <c:pt idx="768616">
                  <c:v>0</c:v>
                </c:pt>
                <c:pt idx="768617">
                  <c:v>0</c:v>
                </c:pt>
                <c:pt idx="768618">
                  <c:v>0</c:v>
                </c:pt>
                <c:pt idx="768619">
                  <c:v>0</c:v>
                </c:pt>
                <c:pt idx="768620">
                  <c:v>0</c:v>
                </c:pt>
                <c:pt idx="768621">
                  <c:v>0</c:v>
                </c:pt>
                <c:pt idx="768622">
                  <c:v>0</c:v>
                </c:pt>
                <c:pt idx="768623">
                  <c:v>0</c:v>
                </c:pt>
                <c:pt idx="768624">
                  <c:v>0</c:v>
                </c:pt>
                <c:pt idx="768625">
                  <c:v>0</c:v>
                </c:pt>
                <c:pt idx="768626">
                  <c:v>0</c:v>
                </c:pt>
                <c:pt idx="768627">
                  <c:v>0</c:v>
                </c:pt>
                <c:pt idx="768628">
                  <c:v>0</c:v>
                </c:pt>
                <c:pt idx="768629">
                  <c:v>0</c:v>
                </c:pt>
                <c:pt idx="768630">
                  <c:v>0</c:v>
                </c:pt>
                <c:pt idx="768631">
                  <c:v>0</c:v>
                </c:pt>
                <c:pt idx="768632">
                  <c:v>0</c:v>
                </c:pt>
                <c:pt idx="768633">
                  <c:v>0</c:v>
                </c:pt>
                <c:pt idx="768634">
                  <c:v>0</c:v>
                </c:pt>
                <c:pt idx="768635">
                  <c:v>0</c:v>
                </c:pt>
                <c:pt idx="768636">
                  <c:v>0</c:v>
                </c:pt>
                <c:pt idx="768637">
                  <c:v>0</c:v>
                </c:pt>
                <c:pt idx="768638">
                  <c:v>0</c:v>
                </c:pt>
                <c:pt idx="768639">
                  <c:v>0</c:v>
                </c:pt>
                <c:pt idx="768640">
                  <c:v>0</c:v>
                </c:pt>
                <c:pt idx="768641">
                  <c:v>0</c:v>
                </c:pt>
                <c:pt idx="768642">
                  <c:v>0</c:v>
                </c:pt>
                <c:pt idx="768643">
                  <c:v>0</c:v>
                </c:pt>
                <c:pt idx="768644">
                  <c:v>0</c:v>
                </c:pt>
                <c:pt idx="768645">
                  <c:v>0</c:v>
                </c:pt>
                <c:pt idx="768646">
                  <c:v>0</c:v>
                </c:pt>
                <c:pt idx="768647">
                  <c:v>0</c:v>
                </c:pt>
                <c:pt idx="768648">
                  <c:v>0</c:v>
                </c:pt>
                <c:pt idx="768649">
                  <c:v>0</c:v>
                </c:pt>
                <c:pt idx="768650">
                  <c:v>0</c:v>
                </c:pt>
                <c:pt idx="768651">
                  <c:v>0</c:v>
                </c:pt>
                <c:pt idx="768652">
                  <c:v>0</c:v>
                </c:pt>
                <c:pt idx="768653">
                  <c:v>0</c:v>
                </c:pt>
                <c:pt idx="768654">
                  <c:v>0</c:v>
                </c:pt>
                <c:pt idx="768655">
                  <c:v>0</c:v>
                </c:pt>
                <c:pt idx="768656">
                  <c:v>0</c:v>
                </c:pt>
                <c:pt idx="768657">
                  <c:v>0</c:v>
                </c:pt>
                <c:pt idx="768658">
                  <c:v>0</c:v>
                </c:pt>
                <c:pt idx="768659">
                  <c:v>0</c:v>
                </c:pt>
                <c:pt idx="768660">
                  <c:v>0</c:v>
                </c:pt>
                <c:pt idx="768661">
                  <c:v>0</c:v>
                </c:pt>
                <c:pt idx="768662">
                  <c:v>0</c:v>
                </c:pt>
                <c:pt idx="768663">
                  <c:v>0</c:v>
                </c:pt>
                <c:pt idx="768664">
                  <c:v>0</c:v>
                </c:pt>
                <c:pt idx="768665">
                  <c:v>0</c:v>
                </c:pt>
                <c:pt idx="768666">
                  <c:v>0</c:v>
                </c:pt>
                <c:pt idx="768667">
                  <c:v>0</c:v>
                </c:pt>
                <c:pt idx="768668">
                  <c:v>0</c:v>
                </c:pt>
                <c:pt idx="768669">
                  <c:v>0</c:v>
                </c:pt>
                <c:pt idx="768670">
                  <c:v>0</c:v>
                </c:pt>
                <c:pt idx="768671">
                  <c:v>0</c:v>
                </c:pt>
                <c:pt idx="768672">
                  <c:v>0</c:v>
                </c:pt>
                <c:pt idx="768673">
                  <c:v>0</c:v>
                </c:pt>
                <c:pt idx="768674">
                  <c:v>0</c:v>
                </c:pt>
                <c:pt idx="768675">
                  <c:v>0</c:v>
                </c:pt>
                <c:pt idx="768676">
                  <c:v>0</c:v>
                </c:pt>
                <c:pt idx="768677">
                  <c:v>0</c:v>
                </c:pt>
                <c:pt idx="768678">
                  <c:v>0</c:v>
                </c:pt>
                <c:pt idx="768679">
                  <c:v>0</c:v>
                </c:pt>
                <c:pt idx="768680">
                  <c:v>0</c:v>
                </c:pt>
                <c:pt idx="768681">
                  <c:v>0</c:v>
                </c:pt>
                <c:pt idx="768682">
                  <c:v>0</c:v>
                </c:pt>
                <c:pt idx="768683">
                  <c:v>0</c:v>
                </c:pt>
                <c:pt idx="768684">
                  <c:v>0</c:v>
                </c:pt>
                <c:pt idx="768685">
                  <c:v>0</c:v>
                </c:pt>
                <c:pt idx="768686">
                  <c:v>0</c:v>
                </c:pt>
                <c:pt idx="768687">
                  <c:v>0</c:v>
                </c:pt>
                <c:pt idx="768688">
                  <c:v>0</c:v>
                </c:pt>
                <c:pt idx="768689">
                  <c:v>0</c:v>
                </c:pt>
                <c:pt idx="768690">
                  <c:v>0</c:v>
                </c:pt>
                <c:pt idx="768691">
                  <c:v>0</c:v>
                </c:pt>
                <c:pt idx="768692">
                  <c:v>0</c:v>
                </c:pt>
                <c:pt idx="768693">
                  <c:v>0</c:v>
                </c:pt>
                <c:pt idx="768694">
                  <c:v>0</c:v>
                </c:pt>
                <c:pt idx="768695">
                  <c:v>0</c:v>
                </c:pt>
                <c:pt idx="768696">
                  <c:v>0</c:v>
                </c:pt>
                <c:pt idx="768697">
                  <c:v>0</c:v>
                </c:pt>
                <c:pt idx="768698">
                  <c:v>0</c:v>
                </c:pt>
                <c:pt idx="768699">
                  <c:v>0</c:v>
                </c:pt>
                <c:pt idx="768700">
                  <c:v>0</c:v>
                </c:pt>
                <c:pt idx="768701">
                  <c:v>0</c:v>
                </c:pt>
                <c:pt idx="768702">
                  <c:v>0</c:v>
                </c:pt>
                <c:pt idx="768703">
                  <c:v>0</c:v>
                </c:pt>
                <c:pt idx="768704">
                  <c:v>0</c:v>
                </c:pt>
                <c:pt idx="768705">
                  <c:v>0</c:v>
                </c:pt>
                <c:pt idx="768706">
                  <c:v>0</c:v>
                </c:pt>
                <c:pt idx="768707">
                  <c:v>0</c:v>
                </c:pt>
                <c:pt idx="768708">
                  <c:v>0</c:v>
                </c:pt>
                <c:pt idx="768709">
                  <c:v>0</c:v>
                </c:pt>
                <c:pt idx="768710">
                  <c:v>0</c:v>
                </c:pt>
                <c:pt idx="768711">
                  <c:v>0</c:v>
                </c:pt>
                <c:pt idx="768712">
                  <c:v>0</c:v>
                </c:pt>
                <c:pt idx="768713">
                  <c:v>0</c:v>
                </c:pt>
                <c:pt idx="768714">
                  <c:v>0</c:v>
                </c:pt>
                <c:pt idx="768715">
                  <c:v>0</c:v>
                </c:pt>
                <c:pt idx="768716">
                  <c:v>0</c:v>
                </c:pt>
                <c:pt idx="768717">
                  <c:v>0</c:v>
                </c:pt>
                <c:pt idx="768718">
                  <c:v>0</c:v>
                </c:pt>
                <c:pt idx="768719">
                  <c:v>0</c:v>
                </c:pt>
                <c:pt idx="768720">
                  <c:v>0</c:v>
                </c:pt>
                <c:pt idx="768721">
                  <c:v>0</c:v>
                </c:pt>
                <c:pt idx="768722">
                  <c:v>0</c:v>
                </c:pt>
                <c:pt idx="768723">
                  <c:v>0</c:v>
                </c:pt>
                <c:pt idx="768724">
                  <c:v>0</c:v>
                </c:pt>
                <c:pt idx="768725">
                  <c:v>0</c:v>
                </c:pt>
                <c:pt idx="768726">
                  <c:v>0</c:v>
                </c:pt>
                <c:pt idx="768727">
                  <c:v>0</c:v>
                </c:pt>
                <c:pt idx="768728">
                  <c:v>0</c:v>
                </c:pt>
                <c:pt idx="768729">
                  <c:v>0</c:v>
                </c:pt>
                <c:pt idx="768730">
                  <c:v>0</c:v>
                </c:pt>
                <c:pt idx="768731">
                  <c:v>0</c:v>
                </c:pt>
                <c:pt idx="768732">
                  <c:v>0</c:v>
                </c:pt>
                <c:pt idx="768733">
                  <c:v>0</c:v>
                </c:pt>
                <c:pt idx="768734">
                  <c:v>0</c:v>
                </c:pt>
                <c:pt idx="768735">
                  <c:v>0</c:v>
                </c:pt>
                <c:pt idx="768736">
                  <c:v>0</c:v>
                </c:pt>
                <c:pt idx="768737">
                  <c:v>0</c:v>
                </c:pt>
                <c:pt idx="768738">
                  <c:v>0</c:v>
                </c:pt>
                <c:pt idx="768739">
                  <c:v>0</c:v>
                </c:pt>
                <c:pt idx="768740">
                  <c:v>0</c:v>
                </c:pt>
                <c:pt idx="768741">
                  <c:v>0</c:v>
                </c:pt>
                <c:pt idx="768742">
                  <c:v>0</c:v>
                </c:pt>
                <c:pt idx="768743">
                  <c:v>0</c:v>
                </c:pt>
                <c:pt idx="768744">
                  <c:v>0</c:v>
                </c:pt>
                <c:pt idx="768745">
                  <c:v>0</c:v>
                </c:pt>
                <c:pt idx="768746">
                  <c:v>0</c:v>
                </c:pt>
                <c:pt idx="768747">
                  <c:v>0</c:v>
                </c:pt>
                <c:pt idx="768748">
                  <c:v>0</c:v>
                </c:pt>
                <c:pt idx="768749">
                  <c:v>0</c:v>
                </c:pt>
                <c:pt idx="768750">
                  <c:v>0</c:v>
                </c:pt>
                <c:pt idx="768751">
                  <c:v>0</c:v>
                </c:pt>
                <c:pt idx="768752">
                  <c:v>0</c:v>
                </c:pt>
                <c:pt idx="768753">
                  <c:v>0</c:v>
                </c:pt>
                <c:pt idx="768754">
                  <c:v>0</c:v>
                </c:pt>
                <c:pt idx="768755">
                  <c:v>0</c:v>
                </c:pt>
                <c:pt idx="768756">
                  <c:v>0</c:v>
                </c:pt>
                <c:pt idx="768757">
                  <c:v>0</c:v>
                </c:pt>
                <c:pt idx="768758">
                  <c:v>0</c:v>
                </c:pt>
                <c:pt idx="768759">
                  <c:v>0</c:v>
                </c:pt>
                <c:pt idx="768760">
                  <c:v>0</c:v>
                </c:pt>
                <c:pt idx="768761">
                  <c:v>0</c:v>
                </c:pt>
                <c:pt idx="768762">
                  <c:v>0</c:v>
                </c:pt>
                <c:pt idx="768763">
                  <c:v>0</c:v>
                </c:pt>
                <c:pt idx="768764">
                  <c:v>0</c:v>
                </c:pt>
                <c:pt idx="768765">
                  <c:v>0</c:v>
                </c:pt>
                <c:pt idx="768766">
                  <c:v>0</c:v>
                </c:pt>
                <c:pt idx="768767">
                  <c:v>0</c:v>
                </c:pt>
                <c:pt idx="768768">
                  <c:v>0</c:v>
                </c:pt>
                <c:pt idx="768769">
                  <c:v>0</c:v>
                </c:pt>
                <c:pt idx="768770">
                  <c:v>0</c:v>
                </c:pt>
                <c:pt idx="768771">
                  <c:v>0</c:v>
                </c:pt>
                <c:pt idx="768772">
                  <c:v>0</c:v>
                </c:pt>
                <c:pt idx="768773">
                  <c:v>0</c:v>
                </c:pt>
                <c:pt idx="768774">
                  <c:v>0</c:v>
                </c:pt>
                <c:pt idx="768775">
                  <c:v>0</c:v>
                </c:pt>
                <c:pt idx="768776">
                  <c:v>0</c:v>
                </c:pt>
                <c:pt idx="768777">
                  <c:v>0</c:v>
                </c:pt>
                <c:pt idx="768778">
                  <c:v>0</c:v>
                </c:pt>
                <c:pt idx="768779">
                  <c:v>0</c:v>
                </c:pt>
                <c:pt idx="768780">
                  <c:v>0</c:v>
                </c:pt>
                <c:pt idx="768781">
                  <c:v>0</c:v>
                </c:pt>
                <c:pt idx="768782">
                  <c:v>0</c:v>
                </c:pt>
                <c:pt idx="768783">
                  <c:v>0</c:v>
                </c:pt>
                <c:pt idx="768784">
                  <c:v>0</c:v>
                </c:pt>
                <c:pt idx="768785">
                  <c:v>0</c:v>
                </c:pt>
                <c:pt idx="768786">
                  <c:v>0</c:v>
                </c:pt>
                <c:pt idx="768787">
                  <c:v>0</c:v>
                </c:pt>
                <c:pt idx="768788">
                  <c:v>0</c:v>
                </c:pt>
                <c:pt idx="768789">
                  <c:v>0</c:v>
                </c:pt>
                <c:pt idx="768790">
                  <c:v>0</c:v>
                </c:pt>
                <c:pt idx="768791">
                  <c:v>0</c:v>
                </c:pt>
                <c:pt idx="768792">
                  <c:v>0</c:v>
                </c:pt>
                <c:pt idx="768793">
                  <c:v>0</c:v>
                </c:pt>
                <c:pt idx="768794">
                  <c:v>0</c:v>
                </c:pt>
                <c:pt idx="768795">
                  <c:v>0</c:v>
                </c:pt>
                <c:pt idx="768796">
                  <c:v>0</c:v>
                </c:pt>
                <c:pt idx="768797">
                  <c:v>0</c:v>
                </c:pt>
                <c:pt idx="768798">
                  <c:v>0</c:v>
                </c:pt>
                <c:pt idx="768799">
                  <c:v>0</c:v>
                </c:pt>
                <c:pt idx="768800">
                  <c:v>0</c:v>
                </c:pt>
                <c:pt idx="768801">
                  <c:v>0</c:v>
                </c:pt>
                <c:pt idx="768802">
                  <c:v>0</c:v>
                </c:pt>
                <c:pt idx="768803">
                  <c:v>0</c:v>
                </c:pt>
                <c:pt idx="768804">
                  <c:v>0</c:v>
                </c:pt>
                <c:pt idx="768805">
                  <c:v>0</c:v>
                </c:pt>
                <c:pt idx="768806">
                  <c:v>0</c:v>
                </c:pt>
                <c:pt idx="768807">
                  <c:v>0</c:v>
                </c:pt>
                <c:pt idx="768808">
                  <c:v>0</c:v>
                </c:pt>
                <c:pt idx="768809">
                  <c:v>0</c:v>
                </c:pt>
                <c:pt idx="768810">
                  <c:v>0</c:v>
                </c:pt>
                <c:pt idx="768811">
                  <c:v>0</c:v>
                </c:pt>
                <c:pt idx="768812">
                  <c:v>0</c:v>
                </c:pt>
                <c:pt idx="768813">
                  <c:v>0</c:v>
                </c:pt>
                <c:pt idx="768814">
                  <c:v>0</c:v>
                </c:pt>
                <c:pt idx="768815">
                  <c:v>0</c:v>
                </c:pt>
                <c:pt idx="768816">
                  <c:v>0</c:v>
                </c:pt>
                <c:pt idx="768817">
                  <c:v>0</c:v>
                </c:pt>
                <c:pt idx="768818">
                  <c:v>0</c:v>
                </c:pt>
                <c:pt idx="768819">
                  <c:v>0</c:v>
                </c:pt>
                <c:pt idx="768820">
                  <c:v>0</c:v>
                </c:pt>
                <c:pt idx="768821">
                  <c:v>0</c:v>
                </c:pt>
                <c:pt idx="768822">
                  <c:v>0</c:v>
                </c:pt>
                <c:pt idx="768823">
                  <c:v>0</c:v>
                </c:pt>
                <c:pt idx="768824">
                  <c:v>0</c:v>
                </c:pt>
                <c:pt idx="768825">
                  <c:v>0</c:v>
                </c:pt>
                <c:pt idx="768826">
                  <c:v>0</c:v>
                </c:pt>
                <c:pt idx="768827">
                  <c:v>0</c:v>
                </c:pt>
                <c:pt idx="768828">
                  <c:v>0</c:v>
                </c:pt>
                <c:pt idx="768829">
                  <c:v>0</c:v>
                </c:pt>
                <c:pt idx="768830">
                  <c:v>0</c:v>
                </c:pt>
                <c:pt idx="768831">
                  <c:v>0</c:v>
                </c:pt>
                <c:pt idx="768832">
                  <c:v>0</c:v>
                </c:pt>
                <c:pt idx="768833">
                  <c:v>0</c:v>
                </c:pt>
                <c:pt idx="768834">
                  <c:v>0</c:v>
                </c:pt>
                <c:pt idx="768835">
                  <c:v>0</c:v>
                </c:pt>
                <c:pt idx="768836">
                  <c:v>0</c:v>
                </c:pt>
                <c:pt idx="768837">
                  <c:v>0</c:v>
                </c:pt>
                <c:pt idx="768838">
                  <c:v>0</c:v>
                </c:pt>
                <c:pt idx="768839">
                  <c:v>0</c:v>
                </c:pt>
                <c:pt idx="768840">
                  <c:v>0</c:v>
                </c:pt>
                <c:pt idx="768841">
                  <c:v>0</c:v>
                </c:pt>
                <c:pt idx="768842">
                  <c:v>0</c:v>
                </c:pt>
                <c:pt idx="768843">
                  <c:v>0</c:v>
                </c:pt>
                <c:pt idx="768844">
                  <c:v>0</c:v>
                </c:pt>
                <c:pt idx="768845">
                  <c:v>0</c:v>
                </c:pt>
                <c:pt idx="768846">
                  <c:v>0</c:v>
                </c:pt>
                <c:pt idx="768847">
                  <c:v>0</c:v>
                </c:pt>
                <c:pt idx="768848">
                  <c:v>0</c:v>
                </c:pt>
                <c:pt idx="768849">
                  <c:v>0</c:v>
                </c:pt>
                <c:pt idx="768850">
                  <c:v>0</c:v>
                </c:pt>
                <c:pt idx="768851">
                  <c:v>0</c:v>
                </c:pt>
                <c:pt idx="768852">
                  <c:v>0</c:v>
                </c:pt>
                <c:pt idx="768853">
                  <c:v>0</c:v>
                </c:pt>
                <c:pt idx="768854">
                  <c:v>0</c:v>
                </c:pt>
                <c:pt idx="768855">
                  <c:v>0</c:v>
                </c:pt>
                <c:pt idx="768856">
                  <c:v>0</c:v>
                </c:pt>
                <c:pt idx="768857">
                  <c:v>0</c:v>
                </c:pt>
                <c:pt idx="768858">
                  <c:v>0</c:v>
                </c:pt>
                <c:pt idx="768859">
                  <c:v>0</c:v>
                </c:pt>
                <c:pt idx="768860">
                  <c:v>0</c:v>
                </c:pt>
                <c:pt idx="768861">
                  <c:v>0</c:v>
                </c:pt>
                <c:pt idx="768862">
                  <c:v>0</c:v>
                </c:pt>
                <c:pt idx="768863">
                  <c:v>0</c:v>
                </c:pt>
                <c:pt idx="768864">
                  <c:v>0</c:v>
                </c:pt>
                <c:pt idx="768865">
                  <c:v>0</c:v>
                </c:pt>
                <c:pt idx="768866">
                  <c:v>0</c:v>
                </c:pt>
                <c:pt idx="768867">
                  <c:v>0</c:v>
                </c:pt>
                <c:pt idx="768868">
                  <c:v>0</c:v>
                </c:pt>
                <c:pt idx="768869">
                  <c:v>0</c:v>
                </c:pt>
                <c:pt idx="768870">
                  <c:v>0</c:v>
                </c:pt>
                <c:pt idx="768871">
                  <c:v>0</c:v>
                </c:pt>
                <c:pt idx="768872">
                  <c:v>0</c:v>
                </c:pt>
                <c:pt idx="768873">
                  <c:v>0</c:v>
                </c:pt>
                <c:pt idx="768874">
                  <c:v>0</c:v>
                </c:pt>
                <c:pt idx="768875">
                  <c:v>0</c:v>
                </c:pt>
                <c:pt idx="768876">
                  <c:v>0</c:v>
                </c:pt>
                <c:pt idx="768877">
                  <c:v>0</c:v>
                </c:pt>
                <c:pt idx="768878">
                  <c:v>0</c:v>
                </c:pt>
                <c:pt idx="768879">
                  <c:v>0</c:v>
                </c:pt>
                <c:pt idx="768880">
                  <c:v>0</c:v>
                </c:pt>
                <c:pt idx="768881">
                  <c:v>0</c:v>
                </c:pt>
                <c:pt idx="768882">
                  <c:v>0</c:v>
                </c:pt>
                <c:pt idx="768883">
                  <c:v>0</c:v>
                </c:pt>
                <c:pt idx="768884">
                  <c:v>0</c:v>
                </c:pt>
                <c:pt idx="768885">
                  <c:v>0</c:v>
                </c:pt>
                <c:pt idx="768886">
                  <c:v>0</c:v>
                </c:pt>
                <c:pt idx="768887">
                  <c:v>0</c:v>
                </c:pt>
                <c:pt idx="768888">
                  <c:v>0</c:v>
                </c:pt>
                <c:pt idx="768889">
                  <c:v>0</c:v>
                </c:pt>
                <c:pt idx="768890">
                  <c:v>0</c:v>
                </c:pt>
                <c:pt idx="768891">
                  <c:v>0</c:v>
                </c:pt>
                <c:pt idx="768892">
                  <c:v>0</c:v>
                </c:pt>
                <c:pt idx="768893">
                  <c:v>0</c:v>
                </c:pt>
                <c:pt idx="768894">
                  <c:v>0</c:v>
                </c:pt>
                <c:pt idx="768895">
                  <c:v>0</c:v>
                </c:pt>
                <c:pt idx="768896">
                  <c:v>0</c:v>
                </c:pt>
                <c:pt idx="768897">
                  <c:v>0</c:v>
                </c:pt>
                <c:pt idx="768898">
                  <c:v>0</c:v>
                </c:pt>
                <c:pt idx="768899">
                  <c:v>0</c:v>
                </c:pt>
                <c:pt idx="768900">
                  <c:v>0</c:v>
                </c:pt>
                <c:pt idx="768901">
                  <c:v>0</c:v>
                </c:pt>
                <c:pt idx="768902">
                  <c:v>0</c:v>
                </c:pt>
                <c:pt idx="768903">
                  <c:v>0</c:v>
                </c:pt>
                <c:pt idx="768904">
                  <c:v>0</c:v>
                </c:pt>
                <c:pt idx="768905">
                  <c:v>0</c:v>
                </c:pt>
                <c:pt idx="768906">
                  <c:v>0</c:v>
                </c:pt>
                <c:pt idx="768907">
                  <c:v>0</c:v>
                </c:pt>
                <c:pt idx="768908">
                  <c:v>0</c:v>
                </c:pt>
                <c:pt idx="768909">
                  <c:v>0</c:v>
                </c:pt>
                <c:pt idx="768910">
                  <c:v>0</c:v>
                </c:pt>
                <c:pt idx="768911">
                  <c:v>0</c:v>
                </c:pt>
                <c:pt idx="768912">
                  <c:v>0</c:v>
                </c:pt>
                <c:pt idx="768913">
                  <c:v>0</c:v>
                </c:pt>
                <c:pt idx="768914">
                  <c:v>0</c:v>
                </c:pt>
                <c:pt idx="768915">
                  <c:v>0</c:v>
                </c:pt>
                <c:pt idx="768916">
                  <c:v>0</c:v>
                </c:pt>
                <c:pt idx="768917">
                  <c:v>0</c:v>
                </c:pt>
                <c:pt idx="768918">
                  <c:v>0</c:v>
                </c:pt>
                <c:pt idx="768919">
                  <c:v>0</c:v>
                </c:pt>
                <c:pt idx="768920">
                  <c:v>0</c:v>
                </c:pt>
                <c:pt idx="768921">
                  <c:v>0</c:v>
                </c:pt>
                <c:pt idx="768922">
                  <c:v>0</c:v>
                </c:pt>
                <c:pt idx="768923">
                  <c:v>0</c:v>
                </c:pt>
                <c:pt idx="768924">
                  <c:v>0</c:v>
                </c:pt>
                <c:pt idx="768925">
                  <c:v>0</c:v>
                </c:pt>
                <c:pt idx="768926">
                  <c:v>0</c:v>
                </c:pt>
                <c:pt idx="768927">
                  <c:v>0</c:v>
                </c:pt>
                <c:pt idx="768928">
                  <c:v>0</c:v>
                </c:pt>
                <c:pt idx="768929">
                  <c:v>0</c:v>
                </c:pt>
                <c:pt idx="768930">
                  <c:v>0</c:v>
                </c:pt>
                <c:pt idx="768931">
                  <c:v>0</c:v>
                </c:pt>
                <c:pt idx="768932">
                  <c:v>0</c:v>
                </c:pt>
                <c:pt idx="768933">
                  <c:v>0</c:v>
                </c:pt>
                <c:pt idx="768934">
                  <c:v>0</c:v>
                </c:pt>
                <c:pt idx="768935">
                  <c:v>0</c:v>
                </c:pt>
                <c:pt idx="768936">
                  <c:v>0</c:v>
                </c:pt>
                <c:pt idx="768937">
                  <c:v>0</c:v>
                </c:pt>
                <c:pt idx="768938">
                  <c:v>0</c:v>
                </c:pt>
                <c:pt idx="768939">
                  <c:v>0</c:v>
                </c:pt>
                <c:pt idx="768940">
                  <c:v>0</c:v>
                </c:pt>
                <c:pt idx="768941">
                  <c:v>0</c:v>
                </c:pt>
                <c:pt idx="768942">
                  <c:v>0</c:v>
                </c:pt>
                <c:pt idx="768943">
                  <c:v>0</c:v>
                </c:pt>
                <c:pt idx="768944">
                  <c:v>0</c:v>
                </c:pt>
                <c:pt idx="768945">
                  <c:v>0</c:v>
                </c:pt>
                <c:pt idx="768946">
                  <c:v>0</c:v>
                </c:pt>
                <c:pt idx="768947">
                  <c:v>0</c:v>
                </c:pt>
                <c:pt idx="768948">
                  <c:v>0</c:v>
                </c:pt>
                <c:pt idx="768949">
                  <c:v>0</c:v>
                </c:pt>
                <c:pt idx="768950">
                  <c:v>0</c:v>
                </c:pt>
                <c:pt idx="768951">
                  <c:v>0</c:v>
                </c:pt>
                <c:pt idx="768952">
                  <c:v>0</c:v>
                </c:pt>
                <c:pt idx="768953">
                  <c:v>0</c:v>
                </c:pt>
                <c:pt idx="768954">
                  <c:v>0</c:v>
                </c:pt>
                <c:pt idx="768955">
                  <c:v>0</c:v>
                </c:pt>
                <c:pt idx="768956">
                  <c:v>0</c:v>
                </c:pt>
                <c:pt idx="768957">
                  <c:v>0</c:v>
                </c:pt>
                <c:pt idx="768958">
                  <c:v>0</c:v>
                </c:pt>
                <c:pt idx="768959">
                  <c:v>0</c:v>
                </c:pt>
                <c:pt idx="768960">
                  <c:v>0</c:v>
                </c:pt>
                <c:pt idx="768961">
                  <c:v>0</c:v>
                </c:pt>
                <c:pt idx="768962">
                  <c:v>0</c:v>
                </c:pt>
                <c:pt idx="768963">
                  <c:v>0</c:v>
                </c:pt>
                <c:pt idx="768964">
                  <c:v>0</c:v>
                </c:pt>
                <c:pt idx="768965">
                  <c:v>0</c:v>
                </c:pt>
                <c:pt idx="768966">
                  <c:v>0</c:v>
                </c:pt>
                <c:pt idx="768967">
                  <c:v>0</c:v>
                </c:pt>
                <c:pt idx="768968">
                  <c:v>0</c:v>
                </c:pt>
                <c:pt idx="768969">
                  <c:v>0</c:v>
                </c:pt>
                <c:pt idx="768970">
                  <c:v>0</c:v>
                </c:pt>
                <c:pt idx="768971">
                  <c:v>0</c:v>
                </c:pt>
                <c:pt idx="768972">
                  <c:v>0</c:v>
                </c:pt>
                <c:pt idx="768973">
                  <c:v>0</c:v>
                </c:pt>
                <c:pt idx="768974">
                  <c:v>0</c:v>
                </c:pt>
                <c:pt idx="768975">
                  <c:v>0</c:v>
                </c:pt>
                <c:pt idx="768976">
                  <c:v>0</c:v>
                </c:pt>
                <c:pt idx="768977">
                  <c:v>0</c:v>
                </c:pt>
                <c:pt idx="768978">
                  <c:v>0</c:v>
                </c:pt>
                <c:pt idx="768979">
                  <c:v>0</c:v>
                </c:pt>
                <c:pt idx="768980">
                  <c:v>0</c:v>
                </c:pt>
                <c:pt idx="768981">
                  <c:v>0</c:v>
                </c:pt>
                <c:pt idx="768982">
                  <c:v>0</c:v>
                </c:pt>
                <c:pt idx="768983">
                  <c:v>0</c:v>
                </c:pt>
                <c:pt idx="768984">
                  <c:v>0</c:v>
                </c:pt>
                <c:pt idx="768985">
                  <c:v>0</c:v>
                </c:pt>
                <c:pt idx="768986">
                  <c:v>0</c:v>
                </c:pt>
                <c:pt idx="768987">
                  <c:v>0</c:v>
                </c:pt>
                <c:pt idx="768988">
                  <c:v>0</c:v>
                </c:pt>
                <c:pt idx="768989">
                  <c:v>0</c:v>
                </c:pt>
                <c:pt idx="768990">
                  <c:v>0</c:v>
                </c:pt>
                <c:pt idx="768991">
                  <c:v>0</c:v>
                </c:pt>
                <c:pt idx="768992">
                  <c:v>0</c:v>
                </c:pt>
                <c:pt idx="768993">
                  <c:v>0</c:v>
                </c:pt>
                <c:pt idx="768994">
                  <c:v>0</c:v>
                </c:pt>
                <c:pt idx="768995">
                  <c:v>0</c:v>
                </c:pt>
                <c:pt idx="768996">
                  <c:v>0</c:v>
                </c:pt>
                <c:pt idx="768997">
                  <c:v>0</c:v>
                </c:pt>
                <c:pt idx="768998">
                  <c:v>0</c:v>
                </c:pt>
                <c:pt idx="768999">
                  <c:v>0</c:v>
                </c:pt>
                <c:pt idx="769000">
                  <c:v>0</c:v>
                </c:pt>
                <c:pt idx="769001">
                  <c:v>0</c:v>
                </c:pt>
                <c:pt idx="769002">
                  <c:v>0</c:v>
                </c:pt>
                <c:pt idx="769003">
                  <c:v>0</c:v>
                </c:pt>
                <c:pt idx="769004">
                  <c:v>0</c:v>
                </c:pt>
                <c:pt idx="769005">
                  <c:v>0</c:v>
                </c:pt>
                <c:pt idx="769006">
                  <c:v>0</c:v>
                </c:pt>
                <c:pt idx="769007">
                  <c:v>0</c:v>
                </c:pt>
                <c:pt idx="769008">
                  <c:v>0</c:v>
                </c:pt>
                <c:pt idx="769009">
                  <c:v>0</c:v>
                </c:pt>
                <c:pt idx="769010">
                  <c:v>0</c:v>
                </c:pt>
                <c:pt idx="769011">
                  <c:v>0</c:v>
                </c:pt>
                <c:pt idx="769012">
                  <c:v>0</c:v>
                </c:pt>
                <c:pt idx="769013">
                  <c:v>0</c:v>
                </c:pt>
                <c:pt idx="769014">
                  <c:v>0</c:v>
                </c:pt>
                <c:pt idx="769015">
                  <c:v>0</c:v>
                </c:pt>
                <c:pt idx="769016">
                  <c:v>0</c:v>
                </c:pt>
                <c:pt idx="769017">
                  <c:v>0</c:v>
                </c:pt>
                <c:pt idx="769018">
                  <c:v>0</c:v>
                </c:pt>
                <c:pt idx="769019">
                  <c:v>0</c:v>
                </c:pt>
                <c:pt idx="769020">
                  <c:v>0</c:v>
                </c:pt>
                <c:pt idx="769021">
                  <c:v>0</c:v>
                </c:pt>
                <c:pt idx="769022">
                  <c:v>0</c:v>
                </c:pt>
                <c:pt idx="769023">
                  <c:v>0</c:v>
                </c:pt>
                <c:pt idx="769024">
                  <c:v>0</c:v>
                </c:pt>
                <c:pt idx="769025">
                  <c:v>0</c:v>
                </c:pt>
                <c:pt idx="769026">
                  <c:v>0</c:v>
                </c:pt>
                <c:pt idx="769027">
                  <c:v>0</c:v>
                </c:pt>
                <c:pt idx="769028">
                  <c:v>0</c:v>
                </c:pt>
                <c:pt idx="769029">
                  <c:v>0</c:v>
                </c:pt>
                <c:pt idx="769030">
                  <c:v>0</c:v>
                </c:pt>
                <c:pt idx="769031">
                  <c:v>0</c:v>
                </c:pt>
                <c:pt idx="769032">
                  <c:v>0</c:v>
                </c:pt>
                <c:pt idx="769033">
                  <c:v>0</c:v>
                </c:pt>
                <c:pt idx="769034">
                  <c:v>0</c:v>
                </c:pt>
                <c:pt idx="769035">
                  <c:v>0</c:v>
                </c:pt>
                <c:pt idx="769036">
                  <c:v>0</c:v>
                </c:pt>
                <c:pt idx="769037">
                  <c:v>0</c:v>
                </c:pt>
                <c:pt idx="769038">
                  <c:v>0</c:v>
                </c:pt>
                <c:pt idx="769039">
                  <c:v>0</c:v>
                </c:pt>
                <c:pt idx="769040">
                  <c:v>0</c:v>
                </c:pt>
                <c:pt idx="769041">
                  <c:v>0</c:v>
                </c:pt>
                <c:pt idx="769042">
                  <c:v>0</c:v>
                </c:pt>
                <c:pt idx="769043">
                  <c:v>0</c:v>
                </c:pt>
                <c:pt idx="769044">
                  <c:v>0</c:v>
                </c:pt>
                <c:pt idx="769045">
                  <c:v>0</c:v>
                </c:pt>
                <c:pt idx="769046">
                  <c:v>0</c:v>
                </c:pt>
                <c:pt idx="769047">
                  <c:v>0</c:v>
                </c:pt>
                <c:pt idx="769048">
                  <c:v>0</c:v>
                </c:pt>
                <c:pt idx="769049">
                  <c:v>0</c:v>
                </c:pt>
                <c:pt idx="769050">
                  <c:v>0</c:v>
                </c:pt>
                <c:pt idx="769051">
                  <c:v>0</c:v>
                </c:pt>
                <c:pt idx="769052">
                  <c:v>0</c:v>
                </c:pt>
                <c:pt idx="769053">
                  <c:v>0</c:v>
                </c:pt>
                <c:pt idx="769054">
                  <c:v>0</c:v>
                </c:pt>
                <c:pt idx="769055">
                  <c:v>0</c:v>
                </c:pt>
                <c:pt idx="769056">
                  <c:v>0</c:v>
                </c:pt>
                <c:pt idx="769057">
                  <c:v>0</c:v>
                </c:pt>
                <c:pt idx="769058">
                  <c:v>0</c:v>
                </c:pt>
                <c:pt idx="769059">
                  <c:v>0</c:v>
                </c:pt>
                <c:pt idx="769060">
                  <c:v>0</c:v>
                </c:pt>
                <c:pt idx="769061">
                  <c:v>0</c:v>
                </c:pt>
                <c:pt idx="769062">
                  <c:v>0</c:v>
                </c:pt>
                <c:pt idx="769063">
                  <c:v>0</c:v>
                </c:pt>
                <c:pt idx="769064">
                  <c:v>0</c:v>
                </c:pt>
                <c:pt idx="769065">
                  <c:v>0</c:v>
                </c:pt>
                <c:pt idx="769066">
                  <c:v>0</c:v>
                </c:pt>
                <c:pt idx="769067">
                  <c:v>0</c:v>
                </c:pt>
                <c:pt idx="769068">
                  <c:v>0</c:v>
                </c:pt>
                <c:pt idx="769069">
                  <c:v>0</c:v>
                </c:pt>
                <c:pt idx="769070">
                  <c:v>0</c:v>
                </c:pt>
                <c:pt idx="769071">
                  <c:v>0</c:v>
                </c:pt>
                <c:pt idx="769072">
                  <c:v>0</c:v>
                </c:pt>
                <c:pt idx="769073">
                  <c:v>0</c:v>
                </c:pt>
                <c:pt idx="769074">
                  <c:v>0</c:v>
                </c:pt>
                <c:pt idx="769075">
                  <c:v>0</c:v>
                </c:pt>
                <c:pt idx="769076">
                  <c:v>0</c:v>
                </c:pt>
                <c:pt idx="769077">
                  <c:v>0</c:v>
                </c:pt>
                <c:pt idx="769078">
                  <c:v>0</c:v>
                </c:pt>
                <c:pt idx="769079">
                  <c:v>0</c:v>
                </c:pt>
                <c:pt idx="769080">
                  <c:v>0</c:v>
                </c:pt>
                <c:pt idx="769081">
                  <c:v>0</c:v>
                </c:pt>
                <c:pt idx="769082">
                  <c:v>0</c:v>
                </c:pt>
                <c:pt idx="769083">
                  <c:v>0</c:v>
                </c:pt>
                <c:pt idx="769084">
                  <c:v>0</c:v>
                </c:pt>
                <c:pt idx="769085">
                  <c:v>0</c:v>
                </c:pt>
                <c:pt idx="769086">
                  <c:v>0</c:v>
                </c:pt>
                <c:pt idx="769087">
                  <c:v>0</c:v>
                </c:pt>
                <c:pt idx="769088">
                  <c:v>0</c:v>
                </c:pt>
                <c:pt idx="769089">
                  <c:v>0</c:v>
                </c:pt>
                <c:pt idx="769090">
                  <c:v>0</c:v>
                </c:pt>
                <c:pt idx="769091">
                  <c:v>0</c:v>
                </c:pt>
                <c:pt idx="769092">
                  <c:v>0</c:v>
                </c:pt>
                <c:pt idx="769093">
                  <c:v>0</c:v>
                </c:pt>
                <c:pt idx="769094">
                  <c:v>0</c:v>
                </c:pt>
                <c:pt idx="769095">
                  <c:v>0</c:v>
                </c:pt>
                <c:pt idx="769096">
                  <c:v>0</c:v>
                </c:pt>
                <c:pt idx="769097">
                  <c:v>0</c:v>
                </c:pt>
                <c:pt idx="769098">
                  <c:v>0</c:v>
                </c:pt>
                <c:pt idx="769099">
                  <c:v>0</c:v>
                </c:pt>
                <c:pt idx="769100">
                  <c:v>0</c:v>
                </c:pt>
                <c:pt idx="769101">
                  <c:v>0</c:v>
                </c:pt>
                <c:pt idx="769102">
                  <c:v>0</c:v>
                </c:pt>
                <c:pt idx="769103">
                  <c:v>0</c:v>
                </c:pt>
                <c:pt idx="769104">
                  <c:v>0</c:v>
                </c:pt>
                <c:pt idx="769105">
                  <c:v>0</c:v>
                </c:pt>
                <c:pt idx="769106">
                  <c:v>0</c:v>
                </c:pt>
                <c:pt idx="769107">
                  <c:v>0</c:v>
                </c:pt>
                <c:pt idx="769108">
                  <c:v>0</c:v>
                </c:pt>
                <c:pt idx="769109">
                  <c:v>0</c:v>
                </c:pt>
                <c:pt idx="769110">
                  <c:v>0</c:v>
                </c:pt>
                <c:pt idx="769111">
                  <c:v>0</c:v>
                </c:pt>
                <c:pt idx="769112">
                  <c:v>0</c:v>
                </c:pt>
                <c:pt idx="769113">
                  <c:v>0</c:v>
                </c:pt>
                <c:pt idx="769114">
                  <c:v>0</c:v>
                </c:pt>
                <c:pt idx="769115">
                  <c:v>0</c:v>
                </c:pt>
                <c:pt idx="769116">
                  <c:v>0</c:v>
                </c:pt>
                <c:pt idx="769117">
                  <c:v>0</c:v>
                </c:pt>
                <c:pt idx="769118">
                  <c:v>0</c:v>
                </c:pt>
                <c:pt idx="769119">
                  <c:v>0</c:v>
                </c:pt>
                <c:pt idx="769120">
                  <c:v>0</c:v>
                </c:pt>
                <c:pt idx="769121">
                  <c:v>0</c:v>
                </c:pt>
                <c:pt idx="769122">
                  <c:v>0</c:v>
                </c:pt>
                <c:pt idx="769123">
                  <c:v>0</c:v>
                </c:pt>
                <c:pt idx="769124">
                  <c:v>0</c:v>
                </c:pt>
                <c:pt idx="769125">
                  <c:v>0</c:v>
                </c:pt>
                <c:pt idx="769126">
                  <c:v>0</c:v>
                </c:pt>
                <c:pt idx="769127">
                  <c:v>0</c:v>
                </c:pt>
                <c:pt idx="769128">
                  <c:v>0</c:v>
                </c:pt>
                <c:pt idx="769129">
                  <c:v>0</c:v>
                </c:pt>
                <c:pt idx="769130">
                  <c:v>0</c:v>
                </c:pt>
                <c:pt idx="769131">
                  <c:v>0</c:v>
                </c:pt>
                <c:pt idx="769132">
                  <c:v>0</c:v>
                </c:pt>
                <c:pt idx="769133">
                  <c:v>0</c:v>
                </c:pt>
                <c:pt idx="769134">
                  <c:v>0</c:v>
                </c:pt>
                <c:pt idx="769135">
                  <c:v>0</c:v>
                </c:pt>
                <c:pt idx="769136">
                  <c:v>0</c:v>
                </c:pt>
                <c:pt idx="769137">
                  <c:v>0</c:v>
                </c:pt>
                <c:pt idx="769138">
                  <c:v>0</c:v>
                </c:pt>
                <c:pt idx="769139">
                  <c:v>0</c:v>
                </c:pt>
                <c:pt idx="769140">
                  <c:v>0</c:v>
                </c:pt>
                <c:pt idx="769141">
                  <c:v>0</c:v>
                </c:pt>
                <c:pt idx="769142">
                  <c:v>0</c:v>
                </c:pt>
                <c:pt idx="769143">
                  <c:v>0</c:v>
                </c:pt>
                <c:pt idx="769144">
                  <c:v>0</c:v>
                </c:pt>
                <c:pt idx="769145">
                  <c:v>0</c:v>
                </c:pt>
                <c:pt idx="769146">
                  <c:v>0</c:v>
                </c:pt>
                <c:pt idx="769147">
                  <c:v>0</c:v>
                </c:pt>
                <c:pt idx="769148">
                  <c:v>0</c:v>
                </c:pt>
                <c:pt idx="769149">
                  <c:v>0</c:v>
                </c:pt>
                <c:pt idx="769150">
                  <c:v>0</c:v>
                </c:pt>
                <c:pt idx="769151">
                  <c:v>0</c:v>
                </c:pt>
                <c:pt idx="769152">
                  <c:v>0</c:v>
                </c:pt>
                <c:pt idx="769153">
                  <c:v>0</c:v>
                </c:pt>
                <c:pt idx="769154">
                  <c:v>0</c:v>
                </c:pt>
                <c:pt idx="769155">
                  <c:v>0</c:v>
                </c:pt>
                <c:pt idx="769156">
                  <c:v>0</c:v>
                </c:pt>
                <c:pt idx="769157">
                  <c:v>0</c:v>
                </c:pt>
                <c:pt idx="769158">
                  <c:v>0</c:v>
                </c:pt>
                <c:pt idx="769159">
                  <c:v>0</c:v>
                </c:pt>
                <c:pt idx="769160">
                  <c:v>0</c:v>
                </c:pt>
                <c:pt idx="769161">
                  <c:v>0</c:v>
                </c:pt>
                <c:pt idx="769162">
                  <c:v>0</c:v>
                </c:pt>
                <c:pt idx="769163">
                  <c:v>0</c:v>
                </c:pt>
                <c:pt idx="769164">
                  <c:v>0</c:v>
                </c:pt>
                <c:pt idx="769165">
                  <c:v>0</c:v>
                </c:pt>
                <c:pt idx="769166">
                  <c:v>0</c:v>
                </c:pt>
                <c:pt idx="769167">
                  <c:v>0</c:v>
                </c:pt>
                <c:pt idx="769168">
                  <c:v>0</c:v>
                </c:pt>
                <c:pt idx="769169">
                  <c:v>0</c:v>
                </c:pt>
                <c:pt idx="769170">
                  <c:v>0</c:v>
                </c:pt>
                <c:pt idx="769171">
                  <c:v>0</c:v>
                </c:pt>
                <c:pt idx="769172">
                  <c:v>0</c:v>
                </c:pt>
                <c:pt idx="769173">
                  <c:v>0</c:v>
                </c:pt>
                <c:pt idx="769174">
                  <c:v>0</c:v>
                </c:pt>
                <c:pt idx="769175">
                  <c:v>0</c:v>
                </c:pt>
                <c:pt idx="769176">
                  <c:v>0</c:v>
                </c:pt>
                <c:pt idx="769177">
                  <c:v>0</c:v>
                </c:pt>
                <c:pt idx="769178">
                  <c:v>0</c:v>
                </c:pt>
                <c:pt idx="769179">
                  <c:v>0</c:v>
                </c:pt>
                <c:pt idx="769180">
                  <c:v>0</c:v>
                </c:pt>
                <c:pt idx="769181">
                  <c:v>0</c:v>
                </c:pt>
                <c:pt idx="769182">
                  <c:v>0</c:v>
                </c:pt>
                <c:pt idx="769183">
                  <c:v>0</c:v>
                </c:pt>
                <c:pt idx="769184">
                  <c:v>0</c:v>
                </c:pt>
                <c:pt idx="769185">
                  <c:v>0</c:v>
                </c:pt>
                <c:pt idx="769186">
                  <c:v>0</c:v>
                </c:pt>
                <c:pt idx="769187">
                  <c:v>0</c:v>
                </c:pt>
                <c:pt idx="769188">
                  <c:v>0</c:v>
                </c:pt>
                <c:pt idx="769189">
                  <c:v>0</c:v>
                </c:pt>
                <c:pt idx="769190">
                  <c:v>0</c:v>
                </c:pt>
                <c:pt idx="769191">
                  <c:v>0</c:v>
                </c:pt>
                <c:pt idx="769192">
                  <c:v>0</c:v>
                </c:pt>
                <c:pt idx="769193">
                  <c:v>0</c:v>
                </c:pt>
                <c:pt idx="769194">
                  <c:v>0</c:v>
                </c:pt>
                <c:pt idx="769195">
                  <c:v>0</c:v>
                </c:pt>
                <c:pt idx="769196">
                  <c:v>0</c:v>
                </c:pt>
                <c:pt idx="769197">
                  <c:v>0</c:v>
                </c:pt>
                <c:pt idx="769198">
                  <c:v>0</c:v>
                </c:pt>
                <c:pt idx="769199">
                  <c:v>0</c:v>
                </c:pt>
                <c:pt idx="769200">
                  <c:v>0</c:v>
                </c:pt>
                <c:pt idx="769201">
                  <c:v>0</c:v>
                </c:pt>
                <c:pt idx="769202">
                  <c:v>0</c:v>
                </c:pt>
                <c:pt idx="769203">
                  <c:v>0</c:v>
                </c:pt>
                <c:pt idx="769204">
                  <c:v>0</c:v>
                </c:pt>
                <c:pt idx="769205">
                  <c:v>0</c:v>
                </c:pt>
                <c:pt idx="769206">
                  <c:v>0</c:v>
                </c:pt>
                <c:pt idx="769207">
                  <c:v>0</c:v>
                </c:pt>
                <c:pt idx="769208">
                  <c:v>0</c:v>
                </c:pt>
                <c:pt idx="769209">
                  <c:v>0</c:v>
                </c:pt>
                <c:pt idx="769210">
                  <c:v>0</c:v>
                </c:pt>
                <c:pt idx="769211">
                  <c:v>0</c:v>
                </c:pt>
                <c:pt idx="769212">
                  <c:v>0</c:v>
                </c:pt>
                <c:pt idx="769213">
                  <c:v>0</c:v>
                </c:pt>
                <c:pt idx="769214">
                  <c:v>0</c:v>
                </c:pt>
                <c:pt idx="769215">
                  <c:v>0</c:v>
                </c:pt>
                <c:pt idx="769216">
                  <c:v>0</c:v>
                </c:pt>
                <c:pt idx="769217">
                  <c:v>0</c:v>
                </c:pt>
                <c:pt idx="769218">
                  <c:v>0</c:v>
                </c:pt>
                <c:pt idx="769219">
                  <c:v>0</c:v>
                </c:pt>
                <c:pt idx="769220">
                  <c:v>0</c:v>
                </c:pt>
                <c:pt idx="769221">
                  <c:v>0</c:v>
                </c:pt>
                <c:pt idx="769222">
                  <c:v>0</c:v>
                </c:pt>
                <c:pt idx="769223">
                  <c:v>0</c:v>
                </c:pt>
                <c:pt idx="769224">
                  <c:v>0</c:v>
                </c:pt>
                <c:pt idx="769225">
                  <c:v>0</c:v>
                </c:pt>
                <c:pt idx="769226">
                  <c:v>0</c:v>
                </c:pt>
                <c:pt idx="769227">
                  <c:v>0</c:v>
                </c:pt>
                <c:pt idx="769228">
                  <c:v>0</c:v>
                </c:pt>
                <c:pt idx="769229">
                  <c:v>0</c:v>
                </c:pt>
                <c:pt idx="769230">
                  <c:v>0</c:v>
                </c:pt>
                <c:pt idx="769231">
                  <c:v>0</c:v>
                </c:pt>
                <c:pt idx="769232">
                  <c:v>0</c:v>
                </c:pt>
                <c:pt idx="769233">
                  <c:v>0</c:v>
                </c:pt>
                <c:pt idx="769234">
                  <c:v>0</c:v>
                </c:pt>
                <c:pt idx="769235">
                  <c:v>0</c:v>
                </c:pt>
                <c:pt idx="769236">
                  <c:v>0</c:v>
                </c:pt>
                <c:pt idx="769237">
                  <c:v>0</c:v>
                </c:pt>
                <c:pt idx="769238">
                  <c:v>0</c:v>
                </c:pt>
                <c:pt idx="769239">
                  <c:v>0</c:v>
                </c:pt>
                <c:pt idx="769240">
                  <c:v>0</c:v>
                </c:pt>
                <c:pt idx="769241">
                  <c:v>0</c:v>
                </c:pt>
                <c:pt idx="769242">
                  <c:v>0</c:v>
                </c:pt>
                <c:pt idx="769243">
                  <c:v>0</c:v>
                </c:pt>
                <c:pt idx="769244">
                  <c:v>0</c:v>
                </c:pt>
                <c:pt idx="769245">
                  <c:v>0</c:v>
                </c:pt>
                <c:pt idx="769246">
                  <c:v>0</c:v>
                </c:pt>
                <c:pt idx="769247">
                  <c:v>0</c:v>
                </c:pt>
                <c:pt idx="769248">
                  <c:v>0</c:v>
                </c:pt>
                <c:pt idx="769249">
                  <c:v>0</c:v>
                </c:pt>
                <c:pt idx="769250">
                  <c:v>0</c:v>
                </c:pt>
                <c:pt idx="769251">
                  <c:v>0</c:v>
                </c:pt>
                <c:pt idx="769252">
                  <c:v>0</c:v>
                </c:pt>
                <c:pt idx="769253">
                  <c:v>0</c:v>
                </c:pt>
                <c:pt idx="769254">
                  <c:v>0</c:v>
                </c:pt>
                <c:pt idx="769255">
                  <c:v>0</c:v>
                </c:pt>
                <c:pt idx="769256">
                  <c:v>0</c:v>
                </c:pt>
                <c:pt idx="769257">
                  <c:v>0</c:v>
                </c:pt>
                <c:pt idx="769258">
                  <c:v>0</c:v>
                </c:pt>
                <c:pt idx="769259">
                  <c:v>0</c:v>
                </c:pt>
                <c:pt idx="769260">
                  <c:v>0</c:v>
                </c:pt>
                <c:pt idx="769261">
                  <c:v>0</c:v>
                </c:pt>
                <c:pt idx="769262">
                  <c:v>0</c:v>
                </c:pt>
                <c:pt idx="769263">
                  <c:v>0</c:v>
                </c:pt>
                <c:pt idx="769264">
                  <c:v>0</c:v>
                </c:pt>
                <c:pt idx="769265">
                  <c:v>0</c:v>
                </c:pt>
                <c:pt idx="769266">
                  <c:v>0</c:v>
                </c:pt>
                <c:pt idx="769267">
                  <c:v>0</c:v>
                </c:pt>
                <c:pt idx="769268">
                  <c:v>0</c:v>
                </c:pt>
                <c:pt idx="769269">
                  <c:v>0</c:v>
                </c:pt>
                <c:pt idx="769270">
                  <c:v>0</c:v>
                </c:pt>
                <c:pt idx="769271">
                  <c:v>0</c:v>
                </c:pt>
                <c:pt idx="769272">
                  <c:v>0</c:v>
                </c:pt>
                <c:pt idx="769273">
                  <c:v>0</c:v>
                </c:pt>
                <c:pt idx="769274">
                  <c:v>0</c:v>
                </c:pt>
                <c:pt idx="769275">
                  <c:v>0</c:v>
                </c:pt>
                <c:pt idx="769276">
                  <c:v>0</c:v>
                </c:pt>
                <c:pt idx="769277">
                  <c:v>0</c:v>
                </c:pt>
                <c:pt idx="769278">
                  <c:v>0</c:v>
                </c:pt>
                <c:pt idx="769279">
                  <c:v>0</c:v>
                </c:pt>
                <c:pt idx="769280">
                  <c:v>0</c:v>
                </c:pt>
                <c:pt idx="769281">
                  <c:v>0</c:v>
                </c:pt>
                <c:pt idx="769282">
                  <c:v>0</c:v>
                </c:pt>
                <c:pt idx="769283">
                  <c:v>0</c:v>
                </c:pt>
                <c:pt idx="769284">
                  <c:v>0</c:v>
                </c:pt>
                <c:pt idx="769285">
                  <c:v>0</c:v>
                </c:pt>
                <c:pt idx="769286">
                  <c:v>0</c:v>
                </c:pt>
                <c:pt idx="769287">
                  <c:v>0</c:v>
                </c:pt>
                <c:pt idx="769288">
                  <c:v>0</c:v>
                </c:pt>
                <c:pt idx="769289">
                  <c:v>0</c:v>
                </c:pt>
                <c:pt idx="769290">
                  <c:v>0</c:v>
                </c:pt>
                <c:pt idx="769291">
                  <c:v>0</c:v>
                </c:pt>
                <c:pt idx="769292">
                  <c:v>0</c:v>
                </c:pt>
                <c:pt idx="769293">
                  <c:v>0</c:v>
                </c:pt>
                <c:pt idx="769294">
                  <c:v>0</c:v>
                </c:pt>
                <c:pt idx="769295">
                  <c:v>0</c:v>
                </c:pt>
                <c:pt idx="769296">
                  <c:v>0</c:v>
                </c:pt>
                <c:pt idx="769297">
                  <c:v>0</c:v>
                </c:pt>
                <c:pt idx="769298">
                  <c:v>0</c:v>
                </c:pt>
                <c:pt idx="769299">
                  <c:v>0</c:v>
                </c:pt>
                <c:pt idx="769300">
                  <c:v>0</c:v>
                </c:pt>
                <c:pt idx="769301">
                  <c:v>0</c:v>
                </c:pt>
                <c:pt idx="769302">
                  <c:v>0</c:v>
                </c:pt>
                <c:pt idx="769303">
                  <c:v>0</c:v>
                </c:pt>
                <c:pt idx="769304">
                  <c:v>0</c:v>
                </c:pt>
                <c:pt idx="769305">
                  <c:v>0</c:v>
                </c:pt>
                <c:pt idx="769306">
                  <c:v>0</c:v>
                </c:pt>
                <c:pt idx="769307">
                  <c:v>0</c:v>
                </c:pt>
                <c:pt idx="769308">
                  <c:v>0</c:v>
                </c:pt>
                <c:pt idx="769309">
                  <c:v>0</c:v>
                </c:pt>
                <c:pt idx="769310">
                  <c:v>0</c:v>
                </c:pt>
                <c:pt idx="769311">
                  <c:v>0</c:v>
                </c:pt>
                <c:pt idx="769312">
                  <c:v>0</c:v>
                </c:pt>
                <c:pt idx="769313">
                  <c:v>0</c:v>
                </c:pt>
                <c:pt idx="769314">
                  <c:v>0</c:v>
                </c:pt>
                <c:pt idx="769315">
                  <c:v>0</c:v>
                </c:pt>
                <c:pt idx="769316">
                  <c:v>0</c:v>
                </c:pt>
                <c:pt idx="769317">
                  <c:v>0</c:v>
                </c:pt>
                <c:pt idx="769318">
                  <c:v>0</c:v>
                </c:pt>
                <c:pt idx="769319">
                  <c:v>0</c:v>
                </c:pt>
                <c:pt idx="769320">
                  <c:v>0</c:v>
                </c:pt>
                <c:pt idx="769321">
                  <c:v>0</c:v>
                </c:pt>
                <c:pt idx="769322">
                  <c:v>0</c:v>
                </c:pt>
                <c:pt idx="769323">
                  <c:v>0</c:v>
                </c:pt>
                <c:pt idx="769324">
                  <c:v>0</c:v>
                </c:pt>
                <c:pt idx="769325">
                  <c:v>0</c:v>
                </c:pt>
                <c:pt idx="769326">
                  <c:v>0</c:v>
                </c:pt>
                <c:pt idx="769327">
                  <c:v>0</c:v>
                </c:pt>
                <c:pt idx="769328">
                  <c:v>0</c:v>
                </c:pt>
                <c:pt idx="769329">
                  <c:v>0</c:v>
                </c:pt>
                <c:pt idx="769330">
                  <c:v>0</c:v>
                </c:pt>
                <c:pt idx="769331">
                  <c:v>0</c:v>
                </c:pt>
                <c:pt idx="769332">
                  <c:v>0</c:v>
                </c:pt>
                <c:pt idx="769333">
                  <c:v>0</c:v>
                </c:pt>
                <c:pt idx="769334">
                  <c:v>0</c:v>
                </c:pt>
                <c:pt idx="769335">
                  <c:v>0</c:v>
                </c:pt>
                <c:pt idx="769336">
                  <c:v>0</c:v>
                </c:pt>
                <c:pt idx="769337">
                  <c:v>0</c:v>
                </c:pt>
                <c:pt idx="769338">
                  <c:v>0</c:v>
                </c:pt>
                <c:pt idx="769339">
                  <c:v>0</c:v>
                </c:pt>
                <c:pt idx="769340">
                  <c:v>0</c:v>
                </c:pt>
                <c:pt idx="769341">
                  <c:v>0</c:v>
                </c:pt>
                <c:pt idx="769342">
                  <c:v>0</c:v>
                </c:pt>
                <c:pt idx="769343">
                  <c:v>0</c:v>
                </c:pt>
                <c:pt idx="769344">
                  <c:v>0</c:v>
                </c:pt>
                <c:pt idx="769345">
                  <c:v>0</c:v>
                </c:pt>
                <c:pt idx="769346">
                  <c:v>0</c:v>
                </c:pt>
                <c:pt idx="769347">
                  <c:v>0</c:v>
                </c:pt>
                <c:pt idx="769348">
                  <c:v>0</c:v>
                </c:pt>
                <c:pt idx="769349">
                  <c:v>0</c:v>
                </c:pt>
                <c:pt idx="769350">
                  <c:v>0</c:v>
                </c:pt>
                <c:pt idx="769351">
                  <c:v>0</c:v>
                </c:pt>
                <c:pt idx="769352">
                  <c:v>0</c:v>
                </c:pt>
                <c:pt idx="769353">
                  <c:v>0</c:v>
                </c:pt>
                <c:pt idx="769354">
                  <c:v>0</c:v>
                </c:pt>
                <c:pt idx="769355">
                  <c:v>0</c:v>
                </c:pt>
                <c:pt idx="769356">
                  <c:v>0</c:v>
                </c:pt>
                <c:pt idx="769357">
                  <c:v>0</c:v>
                </c:pt>
                <c:pt idx="769358">
                  <c:v>0</c:v>
                </c:pt>
                <c:pt idx="769359">
                  <c:v>0</c:v>
                </c:pt>
                <c:pt idx="769360">
                  <c:v>0</c:v>
                </c:pt>
                <c:pt idx="769361">
                  <c:v>0</c:v>
                </c:pt>
                <c:pt idx="769362">
                  <c:v>0</c:v>
                </c:pt>
                <c:pt idx="769363">
                  <c:v>0</c:v>
                </c:pt>
                <c:pt idx="769364">
                  <c:v>0</c:v>
                </c:pt>
                <c:pt idx="769365">
                  <c:v>0</c:v>
                </c:pt>
                <c:pt idx="769366">
                  <c:v>0</c:v>
                </c:pt>
                <c:pt idx="769367">
                  <c:v>0</c:v>
                </c:pt>
                <c:pt idx="769368">
                  <c:v>0</c:v>
                </c:pt>
                <c:pt idx="769369">
                  <c:v>0</c:v>
                </c:pt>
                <c:pt idx="769370">
                  <c:v>0</c:v>
                </c:pt>
                <c:pt idx="769371">
                  <c:v>0</c:v>
                </c:pt>
                <c:pt idx="769372">
                  <c:v>0</c:v>
                </c:pt>
                <c:pt idx="769373">
                  <c:v>0</c:v>
                </c:pt>
                <c:pt idx="769374">
                  <c:v>0</c:v>
                </c:pt>
                <c:pt idx="769375">
                  <c:v>0</c:v>
                </c:pt>
                <c:pt idx="769376">
                  <c:v>0</c:v>
                </c:pt>
                <c:pt idx="769377">
                  <c:v>0</c:v>
                </c:pt>
                <c:pt idx="769378">
                  <c:v>0</c:v>
                </c:pt>
                <c:pt idx="769379">
                  <c:v>0</c:v>
                </c:pt>
                <c:pt idx="769380">
                  <c:v>0</c:v>
                </c:pt>
                <c:pt idx="769381">
                  <c:v>0</c:v>
                </c:pt>
                <c:pt idx="769382">
                  <c:v>0</c:v>
                </c:pt>
                <c:pt idx="769383">
                  <c:v>0</c:v>
                </c:pt>
                <c:pt idx="769384">
                  <c:v>0</c:v>
                </c:pt>
                <c:pt idx="769385">
                  <c:v>0</c:v>
                </c:pt>
                <c:pt idx="769386">
                  <c:v>0</c:v>
                </c:pt>
                <c:pt idx="769387">
                  <c:v>0</c:v>
                </c:pt>
                <c:pt idx="769388">
                  <c:v>0</c:v>
                </c:pt>
                <c:pt idx="769389">
                  <c:v>0</c:v>
                </c:pt>
                <c:pt idx="769390">
                  <c:v>0</c:v>
                </c:pt>
                <c:pt idx="769391">
                  <c:v>0</c:v>
                </c:pt>
                <c:pt idx="769392">
                  <c:v>0</c:v>
                </c:pt>
                <c:pt idx="769393">
                  <c:v>0</c:v>
                </c:pt>
                <c:pt idx="769394">
                  <c:v>0</c:v>
                </c:pt>
                <c:pt idx="769395">
                  <c:v>0</c:v>
                </c:pt>
                <c:pt idx="769396">
                  <c:v>0</c:v>
                </c:pt>
                <c:pt idx="769397">
                  <c:v>0</c:v>
                </c:pt>
                <c:pt idx="769398">
                  <c:v>0</c:v>
                </c:pt>
                <c:pt idx="769399">
                  <c:v>0</c:v>
                </c:pt>
                <c:pt idx="769400">
                  <c:v>0</c:v>
                </c:pt>
                <c:pt idx="769401">
                  <c:v>0</c:v>
                </c:pt>
                <c:pt idx="769402">
                  <c:v>0</c:v>
                </c:pt>
                <c:pt idx="769403">
                  <c:v>0</c:v>
                </c:pt>
                <c:pt idx="769404">
                  <c:v>0</c:v>
                </c:pt>
                <c:pt idx="769405">
                  <c:v>0</c:v>
                </c:pt>
                <c:pt idx="769406">
                  <c:v>0</c:v>
                </c:pt>
                <c:pt idx="769407">
                  <c:v>0</c:v>
                </c:pt>
                <c:pt idx="769408">
                  <c:v>0</c:v>
                </c:pt>
                <c:pt idx="769409">
                  <c:v>0</c:v>
                </c:pt>
                <c:pt idx="769410">
                  <c:v>0</c:v>
                </c:pt>
                <c:pt idx="769411">
                  <c:v>0</c:v>
                </c:pt>
                <c:pt idx="769412">
                  <c:v>0</c:v>
                </c:pt>
                <c:pt idx="769413">
                  <c:v>0</c:v>
                </c:pt>
                <c:pt idx="769414">
                  <c:v>0</c:v>
                </c:pt>
                <c:pt idx="769415">
                  <c:v>0</c:v>
                </c:pt>
                <c:pt idx="769416">
                  <c:v>0</c:v>
                </c:pt>
                <c:pt idx="769417">
                  <c:v>0</c:v>
                </c:pt>
                <c:pt idx="769418">
                  <c:v>0</c:v>
                </c:pt>
                <c:pt idx="769419">
                  <c:v>0</c:v>
                </c:pt>
                <c:pt idx="769420">
                  <c:v>0</c:v>
                </c:pt>
                <c:pt idx="769421">
                  <c:v>0</c:v>
                </c:pt>
                <c:pt idx="769422">
                  <c:v>0</c:v>
                </c:pt>
                <c:pt idx="769423">
                  <c:v>0</c:v>
                </c:pt>
                <c:pt idx="769424">
                  <c:v>0</c:v>
                </c:pt>
                <c:pt idx="769425">
                  <c:v>0</c:v>
                </c:pt>
                <c:pt idx="769426">
                  <c:v>0</c:v>
                </c:pt>
                <c:pt idx="769427">
                  <c:v>0</c:v>
                </c:pt>
                <c:pt idx="769428">
                  <c:v>0</c:v>
                </c:pt>
                <c:pt idx="769429">
                  <c:v>0</c:v>
                </c:pt>
                <c:pt idx="769430">
                  <c:v>0</c:v>
                </c:pt>
                <c:pt idx="769431">
                  <c:v>0</c:v>
                </c:pt>
                <c:pt idx="769432">
                  <c:v>0</c:v>
                </c:pt>
                <c:pt idx="769433">
                  <c:v>0</c:v>
                </c:pt>
                <c:pt idx="769434">
                  <c:v>0</c:v>
                </c:pt>
                <c:pt idx="769435">
                  <c:v>0</c:v>
                </c:pt>
                <c:pt idx="769436">
                  <c:v>0</c:v>
                </c:pt>
                <c:pt idx="769437">
                  <c:v>0</c:v>
                </c:pt>
                <c:pt idx="769438">
                  <c:v>0</c:v>
                </c:pt>
                <c:pt idx="769439">
                  <c:v>0</c:v>
                </c:pt>
                <c:pt idx="769440">
                  <c:v>0</c:v>
                </c:pt>
                <c:pt idx="769441">
                  <c:v>0</c:v>
                </c:pt>
                <c:pt idx="769442">
                  <c:v>0</c:v>
                </c:pt>
                <c:pt idx="769443">
                  <c:v>0</c:v>
                </c:pt>
                <c:pt idx="769444">
                  <c:v>0</c:v>
                </c:pt>
                <c:pt idx="769445">
                  <c:v>0</c:v>
                </c:pt>
                <c:pt idx="769446">
                  <c:v>0</c:v>
                </c:pt>
                <c:pt idx="769447">
                  <c:v>0</c:v>
                </c:pt>
                <c:pt idx="769448">
                  <c:v>0</c:v>
                </c:pt>
                <c:pt idx="769449">
                  <c:v>0</c:v>
                </c:pt>
                <c:pt idx="769450">
                  <c:v>0</c:v>
                </c:pt>
                <c:pt idx="769451">
                  <c:v>0</c:v>
                </c:pt>
                <c:pt idx="769452">
                  <c:v>0</c:v>
                </c:pt>
                <c:pt idx="769453">
                  <c:v>0</c:v>
                </c:pt>
                <c:pt idx="769454">
                  <c:v>0</c:v>
                </c:pt>
                <c:pt idx="769455">
                  <c:v>0</c:v>
                </c:pt>
                <c:pt idx="769456">
                  <c:v>0</c:v>
                </c:pt>
                <c:pt idx="769457">
                  <c:v>0</c:v>
                </c:pt>
                <c:pt idx="769458">
                  <c:v>0</c:v>
                </c:pt>
                <c:pt idx="769459">
                  <c:v>0</c:v>
                </c:pt>
                <c:pt idx="769460">
                  <c:v>0</c:v>
                </c:pt>
                <c:pt idx="769461">
                  <c:v>0</c:v>
                </c:pt>
                <c:pt idx="769462">
                  <c:v>0</c:v>
                </c:pt>
                <c:pt idx="769463">
                  <c:v>0</c:v>
                </c:pt>
                <c:pt idx="769464">
                  <c:v>0</c:v>
                </c:pt>
                <c:pt idx="769465">
                  <c:v>0</c:v>
                </c:pt>
                <c:pt idx="769466">
                  <c:v>0</c:v>
                </c:pt>
                <c:pt idx="769467">
                  <c:v>0</c:v>
                </c:pt>
                <c:pt idx="769468">
                  <c:v>0</c:v>
                </c:pt>
                <c:pt idx="769469">
                  <c:v>0</c:v>
                </c:pt>
                <c:pt idx="769470">
                  <c:v>0</c:v>
                </c:pt>
                <c:pt idx="769471">
                  <c:v>0</c:v>
                </c:pt>
                <c:pt idx="769472">
                  <c:v>0</c:v>
                </c:pt>
                <c:pt idx="769473">
                  <c:v>0</c:v>
                </c:pt>
                <c:pt idx="769474">
                  <c:v>0</c:v>
                </c:pt>
                <c:pt idx="769475">
                  <c:v>0</c:v>
                </c:pt>
                <c:pt idx="769476">
                  <c:v>0</c:v>
                </c:pt>
                <c:pt idx="769477">
                  <c:v>0</c:v>
                </c:pt>
                <c:pt idx="769478">
                  <c:v>0</c:v>
                </c:pt>
                <c:pt idx="769479">
                  <c:v>0</c:v>
                </c:pt>
                <c:pt idx="769480">
                  <c:v>0</c:v>
                </c:pt>
                <c:pt idx="769481">
                  <c:v>0</c:v>
                </c:pt>
                <c:pt idx="769482">
                  <c:v>0</c:v>
                </c:pt>
                <c:pt idx="769483">
                  <c:v>0</c:v>
                </c:pt>
                <c:pt idx="769484">
                  <c:v>0</c:v>
                </c:pt>
                <c:pt idx="769485">
                  <c:v>0</c:v>
                </c:pt>
                <c:pt idx="769486">
                  <c:v>0</c:v>
                </c:pt>
                <c:pt idx="769487">
                  <c:v>0</c:v>
                </c:pt>
                <c:pt idx="769488">
                  <c:v>0</c:v>
                </c:pt>
                <c:pt idx="769489">
                  <c:v>0</c:v>
                </c:pt>
                <c:pt idx="769490">
                  <c:v>0</c:v>
                </c:pt>
                <c:pt idx="769491">
                  <c:v>0</c:v>
                </c:pt>
                <c:pt idx="769492">
                  <c:v>0</c:v>
                </c:pt>
                <c:pt idx="769493">
                  <c:v>0</c:v>
                </c:pt>
                <c:pt idx="769494">
                  <c:v>0</c:v>
                </c:pt>
                <c:pt idx="769495">
                  <c:v>0</c:v>
                </c:pt>
                <c:pt idx="769496">
                  <c:v>0</c:v>
                </c:pt>
                <c:pt idx="769497">
                  <c:v>0</c:v>
                </c:pt>
                <c:pt idx="769498">
                  <c:v>0</c:v>
                </c:pt>
                <c:pt idx="769499">
                  <c:v>0</c:v>
                </c:pt>
                <c:pt idx="769500">
                  <c:v>0</c:v>
                </c:pt>
                <c:pt idx="769501">
                  <c:v>0</c:v>
                </c:pt>
                <c:pt idx="769502">
                  <c:v>0</c:v>
                </c:pt>
                <c:pt idx="769503">
                  <c:v>0</c:v>
                </c:pt>
                <c:pt idx="769504">
                  <c:v>0</c:v>
                </c:pt>
                <c:pt idx="769505">
                  <c:v>0</c:v>
                </c:pt>
                <c:pt idx="769506">
                  <c:v>0</c:v>
                </c:pt>
                <c:pt idx="769507">
                  <c:v>0</c:v>
                </c:pt>
                <c:pt idx="769508">
                  <c:v>0</c:v>
                </c:pt>
                <c:pt idx="769509">
                  <c:v>0</c:v>
                </c:pt>
                <c:pt idx="769510">
                  <c:v>0</c:v>
                </c:pt>
                <c:pt idx="769511">
                  <c:v>0</c:v>
                </c:pt>
                <c:pt idx="769512">
                  <c:v>0</c:v>
                </c:pt>
                <c:pt idx="769513">
                  <c:v>0</c:v>
                </c:pt>
                <c:pt idx="769514">
                  <c:v>0</c:v>
                </c:pt>
                <c:pt idx="769515">
                  <c:v>0</c:v>
                </c:pt>
                <c:pt idx="769516">
                  <c:v>0</c:v>
                </c:pt>
                <c:pt idx="769517">
                  <c:v>0</c:v>
                </c:pt>
                <c:pt idx="769518">
                  <c:v>0</c:v>
                </c:pt>
                <c:pt idx="769519">
                  <c:v>0</c:v>
                </c:pt>
                <c:pt idx="769520">
                  <c:v>0</c:v>
                </c:pt>
                <c:pt idx="769521">
                  <c:v>0</c:v>
                </c:pt>
                <c:pt idx="769522">
                  <c:v>0</c:v>
                </c:pt>
                <c:pt idx="769523">
                  <c:v>0</c:v>
                </c:pt>
                <c:pt idx="769524">
                  <c:v>0</c:v>
                </c:pt>
                <c:pt idx="769525">
                  <c:v>0</c:v>
                </c:pt>
                <c:pt idx="769526">
                  <c:v>0</c:v>
                </c:pt>
                <c:pt idx="769527">
                  <c:v>0</c:v>
                </c:pt>
                <c:pt idx="769528">
                  <c:v>0</c:v>
                </c:pt>
                <c:pt idx="769529">
                  <c:v>0</c:v>
                </c:pt>
                <c:pt idx="769530">
                  <c:v>0</c:v>
                </c:pt>
                <c:pt idx="769531">
                  <c:v>0</c:v>
                </c:pt>
                <c:pt idx="769532">
                  <c:v>0</c:v>
                </c:pt>
                <c:pt idx="769533">
                  <c:v>0</c:v>
                </c:pt>
                <c:pt idx="769534">
                  <c:v>0</c:v>
                </c:pt>
                <c:pt idx="769535">
                  <c:v>0</c:v>
                </c:pt>
                <c:pt idx="769536">
                  <c:v>0</c:v>
                </c:pt>
                <c:pt idx="769537">
                  <c:v>0</c:v>
                </c:pt>
                <c:pt idx="769538">
                  <c:v>0</c:v>
                </c:pt>
                <c:pt idx="769539">
                  <c:v>0</c:v>
                </c:pt>
                <c:pt idx="769540">
                  <c:v>0</c:v>
                </c:pt>
                <c:pt idx="769541">
                  <c:v>0</c:v>
                </c:pt>
                <c:pt idx="769542">
                  <c:v>0</c:v>
                </c:pt>
                <c:pt idx="769543">
                  <c:v>0</c:v>
                </c:pt>
                <c:pt idx="769544">
                  <c:v>0</c:v>
                </c:pt>
                <c:pt idx="769545">
                  <c:v>0</c:v>
                </c:pt>
                <c:pt idx="769546">
                  <c:v>0</c:v>
                </c:pt>
                <c:pt idx="769547">
                  <c:v>0</c:v>
                </c:pt>
                <c:pt idx="769548">
                  <c:v>0</c:v>
                </c:pt>
                <c:pt idx="769549">
                  <c:v>0</c:v>
                </c:pt>
                <c:pt idx="769550">
                  <c:v>0</c:v>
                </c:pt>
                <c:pt idx="769551">
                  <c:v>0</c:v>
                </c:pt>
                <c:pt idx="769552">
                  <c:v>0</c:v>
                </c:pt>
                <c:pt idx="769553">
                  <c:v>0</c:v>
                </c:pt>
                <c:pt idx="769554">
                  <c:v>0</c:v>
                </c:pt>
                <c:pt idx="769555">
                  <c:v>0</c:v>
                </c:pt>
                <c:pt idx="769556">
                  <c:v>0</c:v>
                </c:pt>
                <c:pt idx="769557">
                  <c:v>0</c:v>
                </c:pt>
                <c:pt idx="769558">
                  <c:v>0</c:v>
                </c:pt>
                <c:pt idx="769559">
                  <c:v>0</c:v>
                </c:pt>
                <c:pt idx="769560">
                  <c:v>0</c:v>
                </c:pt>
                <c:pt idx="769561">
                  <c:v>0</c:v>
                </c:pt>
                <c:pt idx="769562">
                  <c:v>0</c:v>
                </c:pt>
                <c:pt idx="769563">
                  <c:v>0</c:v>
                </c:pt>
                <c:pt idx="769564">
                  <c:v>0</c:v>
                </c:pt>
                <c:pt idx="769565">
                  <c:v>0</c:v>
                </c:pt>
                <c:pt idx="769566">
                  <c:v>0</c:v>
                </c:pt>
                <c:pt idx="769567">
                  <c:v>0</c:v>
                </c:pt>
                <c:pt idx="769568">
                  <c:v>0</c:v>
                </c:pt>
                <c:pt idx="769569">
                  <c:v>0</c:v>
                </c:pt>
                <c:pt idx="769570">
                  <c:v>0</c:v>
                </c:pt>
                <c:pt idx="769571">
                  <c:v>0</c:v>
                </c:pt>
                <c:pt idx="769572">
                  <c:v>0</c:v>
                </c:pt>
                <c:pt idx="769573">
                  <c:v>0</c:v>
                </c:pt>
                <c:pt idx="769574">
                  <c:v>0</c:v>
                </c:pt>
                <c:pt idx="769575">
                  <c:v>0</c:v>
                </c:pt>
                <c:pt idx="769576">
                  <c:v>0</c:v>
                </c:pt>
                <c:pt idx="769577">
                  <c:v>0</c:v>
                </c:pt>
                <c:pt idx="769578">
                  <c:v>0</c:v>
                </c:pt>
                <c:pt idx="769579">
                  <c:v>0</c:v>
                </c:pt>
                <c:pt idx="769580">
                  <c:v>0</c:v>
                </c:pt>
                <c:pt idx="769581">
                  <c:v>0</c:v>
                </c:pt>
                <c:pt idx="769582">
                  <c:v>0</c:v>
                </c:pt>
                <c:pt idx="769583">
                  <c:v>0</c:v>
                </c:pt>
                <c:pt idx="769584">
                  <c:v>0</c:v>
                </c:pt>
                <c:pt idx="769585">
                  <c:v>0</c:v>
                </c:pt>
                <c:pt idx="769586">
                  <c:v>0</c:v>
                </c:pt>
                <c:pt idx="769587">
                  <c:v>0</c:v>
                </c:pt>
                <c:pt idx="769588">
                  <c:v>0</c:v>
                </c:pt>
                <c:pt idx="769589">
                  <c:v>0</c:v>
                </c:pt>
                <c:pt idx="769590">
                  <c:v>0</c:v>
                </c:pt>
                <c:pt idx="769591">
                  <c:v>0</c:v>
                </c:pt>
                <c:pt idx="769592">
                  <c:v>0</c:v>
                </c:pt>
                <c:pt idx="769593">
                  <c:v>0</c:v>
                </c:pt>
                <c:pt idx="769594">
                  <c:v>0</c:v>
                </c:pt>
                <c:pt idx="769595">
                  <c:v>0</c:v>
                </c:pt>
                <c:pt idx="769596">
                  <c:v>0</c:v>
                </c:pt>
                <c:pt idx="769597">
                  <c:v>0</c:v>
                </c:pt>
                <c:pt idx="769598">
                  <c:v>0</c:v>
                </c:pt>
                <c:pt idx="769599">
                  <c:v>0</c:v>
                </c:pt>
                <c:pt idx="769600">
                  <c:v>0</c:v>
                </c:pt>
                <c:pt idx="769601">
                  <c:v>0</c:v>
                </c:pt>
                <c:pt idx="769602">
                  <c:v>0</c:v>
                </c:pt>
                <c:pt idx="769603">
                  <c:v>0</c:v>
                </c:pt>
                <c:pt idx="769604">
                  <c:v>0</c:v>
                </c:pt>
                <c:pt idx="769605">
                  <c:v>0</c:v>
                </c:pt>
                <c:pt idx="769606">
                  <c:v>0</c:v>
                </c:pt>
                <c:pt idx="769607">
                  <c:v>0</c:v>
                </c:pt>
                <c:pt idx="769608">
                  <c:v>0</c:v>
                </c:pt>
                <c:pt idx="769609">
                  <c:v>0</c:v>
                </c:pt>
                <c:pt idx="769610">
                  <c:v>0</c:v>
                </c:pt>
                <c:pt idx="769611">
                  <c:v>0</c:v>
                </c:pt>
                <c:pt idx="769612">
                  <c:v>0</c:v>
                </c:pt>
                <c:pt idx="769613">
                  <c:v>0</c:v>
                </c:pt>
                <c:pt idx="769614">
                  <c:v>0</c:v>
                </c:pt>
                <c:pt idx="769615">
                  <c:v>0</c:v>
                </c:pt>
                <c:pt idx="769616">
                  <c:v>0</c:v>
                </c:pt>
                <c:pt idx="769617">
                  <c:v>0</c:v>
                </c:pt>
                <c:pt idx="769618">
                  <c:v>0</c:v>
                </c:pt>
                <c:pt idx="769619">
                  <c:v>0</c:v>
                </c:pt>
                <c:pt idx="769620">
                  <c:v>0</c:v>
                </c:pt>
                <c:pt idx="769621">
                  <c:v>0</c:v>
                </c:pt>
                <c:pt idx="769622">
                  <c:v>0</c:v>
                </c:pt>
                <c:pt idx="769623">
                  <c:v>0</c:v>
                </c:pt>
                <c:pt idx="769624">
                  <c:v>0</c:v>
                </c:pt>
                <c:pt idx="769625">
                  <c:v>0</c:v>
                </c:pt>
                <c:pt idx="769626">
                  <c:v>0</c:v>
                </c:pt>
                <c:pt idx="769627">
                  <c:v>0</c:v>
                </c:pt>
                <c:pt idx="769628">
                  <c:v>0</c:v>
                </c:pt>
                <c:pt idx="769629">
                  <c:v>0</c:v>
                </c:pt>
                <c:pt idx="769630">
                  <c:v>0</c:v>
                </c:pt>
                <c:pt idx="769631">
                  <c:v>0</c:v>
                </c:pt>
                <c:pt idx="769632">
                  <c:v>0</c:v>
                </c:pt>
                <c:pt idx="769633">
                  <c:v>0</c:v>
                </c:pt>
                <c:pt idx="769634">
                  <c:v>0</c:v>
                </c:pt>
                <c:pt idx="769635">
                  <c:v>0</c:v>
                </c:pt>
                <c:pt idx="769636">
                  <c:v>0</c:v>
                </c:pt>
                <c:pt idx="769637">
                  <c:v>0</c:v>
                </c:pt>
                <c:pt idx="769638">
                  <c:v>0</c:v>
                </c:pt>
                <c:pt idx="769639">
                  <c:v>0</c:v>
                </c:pt>
                <c:pt idx="769640">
                  <c:v>0</c:v>
                </c:pt>
                <c:pt idx="769641">
                  <c:v>0</c:v>
                </c:pt>
                <c:pt idx="769642">
                  <c:v>0</c:v>
                </c:pt>
                <c:pt idx="769643">
                  <c:v>0</c:v>
                </c:pt>
                <c:pt idx="769644">
                  <c:v>0</c:v>
                </c:pt>
                <c:pt idx="769645">
                  <c:v>0</c:v>
                </c:pt>
                <c:pt idx="769646">
                  <c:v>0</c:v>
                </c:pt>
                <c:pt idx="769647">
                  <c:v>0</c:v>
                </c:pt>
                <c:pt idx="769648">
                  <c:v>0</c:v>
                </c:pt>
                <c:pt idx="769649">
                  <c:v>0</c:v>
                </c:pt>
                <c:pt idx="769650">
                  <c:v>0</c:v>
                </c:pt>
                <c:pt idx="769651">
                  <c:v>0</c:v>
                </c:pt>
                <c:pt idx="769652">
                  <c:v>0</c:v>
                </c:pt>
                <c:pt idx="769653">
                  <c:v>0</c:v>
                </c:pt>
                <c:pt idx="769654">
                  <c:v>0</c:v>
                </c:pt>
                <c:pt idx="769655">
                  <c:v>0</c:v>
                </c:pt>
                <c:pt idx="769656">
                  <c:v>0</c:v>
                </c:pt>
                <c:pt idx="769657">
                  <c:v>0</c:v>
                </c:pt>
                <c:pt idx="769658">
                  <c:v>0</c:v>
                </c:pt>
                <c:pt idx="769659">
                  <c:v>0</c:v>
                </c:pt>
                <c:pt idx="769660">
                  <c:v>0</c:v>
                </c:pt>
                <c:pt idx="769661">
                  <c:v>0</c:v>
                </c:pt>
                <c:pt idx="769662">
                  <c:v>0</c:v>
                </c:pt>
                <c:pt idx="769663">
                  <c:v>0</c:v>
                </c:pt>
                <c:pt idx="769664">
                  <c:v>0</c:v>
                </c:pt>
                <c:pt idx="769665">
                  <c:v>0</c:v>
                </c:pt>
                <c:pt idx="769666">
                  <c:v>0</c:v>
                </c:pt>
                <c:pt idx="769667">
                  <c:v>0</c:v>
                </c:pt>
                <c:pt idx="769668">
                  <c:v>0</c:v>
                </c:pt>
                <c:pt idx="769669">
                  <c:v>0</c:v>
                </c:pt>
                <c:pt idx="769670">
                  <c:v>0</c:v>
                </c:pt>
                <c:pt idx="769671">
                  <c:v>0</c:v>
                </c:pt>
                <c:pt idx="769672">
                  <c:v>0</c:v>
                </c:pt>
                <c:pt idx="769673">
                  <c:v>0</c:v>
                </c:pt>
                <c:pt idx="769674">
                  <c:v>0</c:v>
                </c:pt>
                <c:pt idx="769675">
                  <c:v>0</c:v>
                </c:pt>
                <c:pt idx="769676">
                  <c:v>0</c:v>
                </c:pt>
                <c:pt idx="769677">
                  <c:v>0</c:v>
                </c:pt>
                <c:pt idx="769678">
                  <c:v>0</c:v>
                </c:pt>
                <c:pt idx="769679">
                  <c:v>0</c:v>
                </c:pt>
                <c:pt idx="769680">
                  <c:v>0</c:v>
                </c:pt>
                <c:pt idx="769681">
                  <c:v>0</c:v>
                </c:pt>
                <c:pt idx="769682">
                  <c:v>0</c:v>
                </c:pt>
                <c:pt idx="769683">
                  <c:v>0</c:v>
                </c:pt>
                <c:pt idx="769684">
                  <c:v>0</c:v>
                </c:pt>
                <c:pt idx="769685">
                  <c:v>0</c:v>
                </c:pt>
                <c:pt idx="769686">
                  <c:v>0</c:v>
                </c:pt>
                <c:pt idx="769687">
                  <c:v>0</c:v>
                </c:pt>
                <c:pt idx="769688">
                  <c:v>0</c:v>
                </c:pt>
                <c:pt idx="769689">
                  <c:v>0</c:v>
                </c:pt>
                <c:pt idx="769690">
                  <c:v>0</c:v>
                </c:pt>
                <c:pt idx="769691">
                  <c:v>0</c:v>
                </c:pt>
                <c:pt idx="769692">
                  <c:v>0</c:v>
                </c:pt>
                <c:pt idx="769693">
                  <c:v>0</c:v>
                </c:pt>
                <c:pt idx="769694">
                  <c:v>0</c:v>
                </c:pt>
                <c:pt idx="769695">
                  <c:v>0</c:v>
                </c:pt>
                <c:pt idx="769696">
                  <c:v>0</c:v>
                </c:pt>
                <c:pt idx="769697">
                  <c:v>0</c:v>
                </c:pt>
                <c:pt idx="769698">
                  <c:v>0</c:v>
                </c:pt>
                <c:pt idx="769699">
                  <c:v>0</c:v>
                </c:pt>
                <c:pt idx="769700">
                  <c:v>0</c:v>
                </c:pt>
                <c:pt idx="769701">
                  <c:v>0</c:v>
                </c:pt>
                <c:pt idx="769702">
                  <c:v>0</c:v>
                </c:pt>
                <c:pt idx="769703">
                  <c:v>0</c:v>
                </c:pt>
                <c:pt idx="769704">
                  <c:v>0</c:v>
                </c:pt>
                <c:pt idx="769705">
                  <c:v>0</c:v>
                </c:pt>
                <c:pt idx="769706">
                  <c:v>0</c:v>
                </c:pt>
                <c:pt idx="769707">
                  <c:v>0</c:v>
                </c:pt>
                <c:pt idx="769708">
                  <c:v>0</c:v>
                </c:pt>
                <c:pt idx="769709">
                  <c:v>0</c:v>
                </c:pt>
                <c:pt idx="769710">
                  <c:v>0</c:v>
                </c:pt>
                <c:pt idx="769711">
                  <c:v>0</c:v>
                </c:pt>
                <c:pt idx="769712">
                  <c:v>0</c:v>
                </c:pt>
                <c:pt idx="769713">
                  <c:v>0</c:v>
                </c:pt>
                <c:pt idx="769714">
                  <c:v>0</c:v>
                </c:pt>
                <c:pt idx="769715">
                  <c:v>0</c:v>
                </c:pt>
                <c:pt idx="769716">
                  <c:v>0</c:v>
                </c:pt>
                <c:pt idx="769717">
                  <c:v>0</c:v>
                </c:pt>
                <c:pt idx="769718">
                  <c:v>0</c:v>
                </c:pt>
                <c:pt idx="769719">
                  <c:v>0</c:v>
                </c:pt>
                <c:pt idx="769720">
                  <c:v>0</c:v>
                </c:pt>
                <c:pt idx="769721">
                  <c:v>0</c:v>
                </c:pt>
                <c:pt idx="769722">
                  <c:v>0</c:v>
                </c:pt>
                <c:pt idx="769723">
                  <c:v>0</c:v>
                </c:pt>
                <c:pt idx="769724">
                  <c:v>0</c:v>
                </c:pt>
                <c:pt idx="769725">
                  <c:v>0</c:v>
                </c:pt>
                <c:pt idx="769726">
                  <c:v>0</c:v>
                </c:pt>
                <c:pt idx="769727">
                  <c:v>0</c:v>
                </c:pt>
                <c:pt idx="769728">
                  <c:v>0</c:v>
                </c:pt>
                <c:pt idx="769729">
                  <c:v>0</c:v>
                </c:pt>
                <c:pt idx="769730">
                  <c:v>0</c:v>
                </c:pt>
                <c:pt idx="769731">
                  <c:v>0</c:v>
                </c:pt>
                <c:pt idx="769732">
                  <c:v>0</c:v>
                </c:pt>
                <c:pt idx="769733">
                  <c:v>0</c:v>
                </c:pt>
                <c:pt idx="769734">
                  <c:v>0</c:v>
                </c:pt>
                <c:pt idx="769735">
                  <c:v>0</c:v>
                </c:pt>
                <c:pt idx="769736">
                  <c:v>0</c:v>
                </c:pt>
                <c:pt idx="769737">
                  <c:v>0</c:v>
                </c:pt>
                <c:pt idx="769738">
                  <c:v>0</c:v>
                </c:pt>
                <c:pt idx="769739">
                  <c:v>0</c:v>
                </c:pt>
                <c:pt idx="769740">
                  <c:v>0</c:v>
                </c:pt>
                <c:pt idx="769741">
                  <c:v>0</c:v>
                </c:pt>
                <c:pt idx="769742">
                  <c:v>0</c:v>
                </c:pt>
                <c:pt idx="769743">
                  <c:v>0</c:v>
                </c:pt>
                <c:pt idx="769744">
                  <c:v>0</c:v>
                </c:pt>
                <c:pt idx="769745">
                  <c:v>0</c:v>
                </c:pt>
                <c:pt idx="769746">
                  <c:v>0</c:v>
                </c:pt>
                <c:pt idx="769747">
                  <c:v>0</c:v>
                </c:pt>
                <c:pt idx="769748">
                  <c:v>0</c:v>
                </c:pt>
                <c:pt idx="769749">
                  <c:v>0</c:v>
                </c:pt>
                <c:pt idx="769750">
                  <c:v>0</c:v>
                </c:pt>
                <c:pt idx="769751">
                  <c:v>0</c:v>
                </c:pt>
                <c:pt idx="769752">
                  <c:v>0</c:v>
                </c:pt>
                <c:pt idx="769753">
                  <c:v>0</c:v>
                </c:pt>
                <c:pt idx="769754">
                  <c:v>0</c:v>
                </c:pt>
                <c:pt idx="769755">
                  <c:v>0</c:v>
                </c:pt>
                <c:pt idx="769756">
                  <c:v>0</c:v>
                </c:pt>
                <c:pt idx="769757">
                  <c:v>0</c:v>
                </c:pt>
                <c:pt idx="769758">
                  <c:v>0</c:v>
                </c:pt>
                <c:pt idx="769759">
                  <c:v>0</c:v>
                </c:pt>
                <c:pt idx="769760">
                  <c:v>0</c:v>
                </c:pt>
                <c:pt idx="769761">
                  <c:v>0</c:v>
                </c:pt>
                <c:pt idx="769762">
                  <c:v>0</c:v>
                </c:pt>
                <c:pt idx="769763">
                  <c:v>0</c:v>
                </c:pt>
                <c:pt idx="769764">
                  <c:v>0</c:v>
                </c:pt>
                <c:pt idx="769765">
                  <c:v>0</c:v>
                </c:pt>
                <c:pt idx="769766">
                  <c:v>0</c:v>
                </c:pt>
                <c:pt idx="769767">
                  <c:v>0</c:v>
                </c:pt>
                <c:pt idx="769768">
                  <c:v>0</c:v>
                </c:pt>
                <c:pt idx="769769">
                  <c:v>0</c:v>
                </c:pt>
                <c:pt idx="769770">
                  <c:v>0</c:v>
                </c:pt>
                <c:pt idx="769771">
                  <c:v>0</c:v>
                </c:pt>
                <c:pt idx="769772">
                  <c:v>0</c:v>
                </c:pt>
                <c:pt idx="769773">
                  <c:v>0</c:v>
                </c:pt>
                <c:pt idx="769774">
                  <c:v>0</c:v>
                </c:pt>
                <c:pt idx="769775">
                  <c:v>0</c:v>
                </c:pt>
                <c:pt idx="769776">
                  <c:v>0</c:v>
                </c:pt>
                <c:pt idx="769777">
                  <c:v>0</c:v>
                </c:pt>
                <c:pt idx="769778">
                  <c:v>0</c:v>
                </c:pt>
                <c:pt idx="769779">
                  <c:v>0</c:v>
                </c:pt>
                <c:pt idx="769780">
                  <c:v>0</c:v>
                </c:pt>
                <c:pt idx="769781">
                  <c:v>0</c:v>
                </c:pt>
                <c:pt idx="769782">
                  <c:v>0</c:v>
                </c:pt>
                <c:pt idx="769783">
                  <c:v>0</c:v>
                </c:pt>
                <c:pt idx="769784">
                  <c:v>0</c:v>
                </c:pt>
                <c:pt idx="769785">
                  <c:v>0</c:v>
                </c:pt>
                <c:pt idx="769786">
                  <c:v>0</c:v>
                </c:pt>
                <c:pt idx="769787">
                  <c:v>0</c:v>
                </c:pt>
                <c:pt idx="769788">
                  <c:v>0</c:v>
                </c:pt>
                <c:pt idx="769789">
                  <c:v>0</c:v>
                </c:pt>
                <c:pt idx="769790">
                  <c:v>0</c:v>
                </c:pt>
                <c:pt idx="769791">
                  <c:v>0</c:v>
                </c:pt>
                <c:pt idx="769792">
                  <c:v>0</c:v>
                </c:pt>
                <c:pt idx="769793">
                  <c:v>0</c:v>
                </c:pt>
                <c:pt idx="769794">
                  <c:v>0</c:v>
                </c:pt>
                <c:pt idx="769795">
                  <c:v>0</c:v>
                </c:pt>
                <c:pt idx="769796">
                  <c:v>0</c:v>
                </c:pt>
                <c:pt idx="769797">
                  <c:v>0</c:v>
                </c:pt>
                <c:pt idx="769798">
                  <c:v>0</c:v>
                </c:pt>
                <c:pt idx="769799">
                  <c:v>0</c:v>
                </c:pt>
                <c:pt idx="769800">
                  <c:v>0</c:v>
                </c:pt>
                <c:pt idx="769801">
                  <c:v>0</c:v>
                </c:pt>
                <c:pt idx="769802">
                  <c:v>0</c:v>
                </c:pt>
                <c:pt idx="769803">
                  <c:v>0</c:v>
                </c:pt>
                <c:pt idx="769804">
                  <c:v>0</c:v>
                </c:pt>
                <c:pt idx="769805">
                  <c:v>0</c:v>
                </c:pt>
                <c:pt idx="769806">
                  <c:v>0</c:v>
                </c:pt>
                <c:pt idx="769807">
                  <c:v>0</c:v>
                </c:pt>
                <c:pt idx="769808">
                  <c:v>0</c:v>
                </c:pt>
                <c:pt idx="769809">
                  <c:v>0</c:v>
                </c:pt>
                <c:pt idx="769810">
                  <c:v>0</c:v>
                </c:pt>
                <c:pt idx="769811">
                  <c:v>0</c:v>
                </c:pt>
                <c:pt idx="769812">
                  <c:v>0</c:v>
                </c:pt>
                <c:pt idx="769813">
                  <c:v>0</c:v>
                </c:pt>
                <c:pt idx="769814">
                  <c:v>0</c:v>
                </c:pt>
                <c:pt idx="769815">
                  <c:v>0</c:v>
                </c:pt>
                <c:pt idx="769816">
                  <c:v>0</c:v>
                </c:pt>
                <c:pt idx="769817">
                  <c:v>0</c:v>
                </c:pt>
                <c:pt idx="769818">
                  <c:v>0</c:v>
                </c:pt>
                <c:pt idx="769819">
                  <c:v>0</c:v>
                </c:pt>
                <c:pt idx="769820">
                  <c:v>0</c:v>
                </c:pt>
                <c:pt idx="769821">
                  <c:v>0</c:v>
                </c:pt>
                <c:pt idx="769822">
                  <c:v>0</c:v>
                </c:pt>
                <c:pt idx="769823">
                  <c:v>0</c:v>
                </c:pt>
                <c:pt idx="769824">
                  <c:v>0</c:v>
                </c:pt>
                <c:pt idx="769825">
                  <c:v>0</c:v>
                </c:pt>
                <c:pt idx="769826">
                  <c:v>0</c:v>
                </c:pt>
                <c:pt idx="769827">
                  <c:v>0</c:v>
                </c:pt>
                <c:pt idx="769828">
                  <c:v>0</c:v>
                </c:pt>
                <c:pt idx="769829">
                  <c:v>0</c:v>
                </c:pt>
                <c:pt idx="769830">
                  <c:v>0</c:v>
                </c:pt>
                <c:pt idx="769831">
                  <c:v>0</c:v>
                </c:pt>
                <c:pt idx="769832">
                  <c:v>0</c:v>
                </c:pt>
                <c:pt idx="769833">
                  <c:v>0</c:v>
                </c:pt>
                <c:pt idx="769834">
                  <c:v>0</c:v>
                </c:pt>
                <c:pt idx="769835">
                  <c:v>0</c:v>
                </c:pt>
                <c:pt idx="769836">
                  <c:v>0</c:v>
                </c:pt>
                <c:pt idx="769837">
                  <c:v>0</c:v>
                </c:pt>
                <c:pt idx="769838">
                  <c:v>0</c:v>
                </c:pt>
                <c:pt idx="769839">
                  <c:v>0</c:v>
                </c:pt>
                <c:pt idx="769840">
                  <c:v>0</c:v>
                </c:pt>
                <c:pt idx="769841">
                  <c:v>0</c:v>
                </c:pt>
                <c:pt idx="769842">
                  <c:v>0</c:v>
                </c:pt>
                <c:pt idx="769843">
                  <c:v>0</c:v>
                </c:pt>
                <c:pt idx="769844">
                  <c:v>0</c:v>
                </c:pt>
                <c:pt idx="769845">
                  <c:v>0</c:v>
                </c:pt>
                <c:pt idx="769846">
                  <c:v>0</c:v>
                </c:pt>
                <c:pt idx="769847">
                  <c:v>0</c:v>
                </c:pt>
                <c:pt idx="769848">
                  <c:v>0</c:v>
                </c:pt>
                <c:pt idx="769849">
                  <c:v>0</c:v>
                </c:pt>
                <c:pt idx="769850">
                  <c:v>0</c:v>
                </c:pt>
                <c:pt idx="769851">
                  <c:v>0</c:v>
                </c:pt>
                <c:pt idx="769852">
                  <c:v>0</c:v>
                </c:pt>
                <c:pt idx="769853">
                  <c:v>0</c:v>
                </c:pt>
                <c:pt idx="769854">
                  <c:v>0</c:v>
                </c:pt>
                <c:pt idx="769855">
                  <c:v>0</c:v>
                </c:pt>
                <c:pt idx="769856">
                  <c:v>0</c:v>
                </c:pt>
                <c:pt idx="769857">
                  <c:v>0</c:v>
                </c:pt>
                <c:pt idx="769858">
                  <c:v>0</c:v>
                </c:pt>
                <c:pt idx="769859">
                  <c:v>0</c:v>
                </c:pt>
                <c:pt idx="769860">
                  <c:v>0</c:v>
                </c:pt>
                <c:pt idx="769861">
                  <c:v>0</c:v>
                </c:pt>
                <c:pt idx="769862">
                  <c:v>0</c:v>
                </c:pt>
                <c:pt idx="769863">
                  <c:v>0</c:v>
                </c:pt>
                <c:pt idx="769864">
                  <c:v>0</c:v>
                </c:pt>
                <c:pt idx="769865">
                  <c:v>0</c:v>
                </c:pt>
                <c:pt idx="769866">
                  <c:v>0</c:v>
                </c:pt>
                <c:pt idx="769867">
                  <c:v>0</c:v>
                </c:pt>
                <c:pt idx="769868">
                  <c:v>0</c:v>
                </c:pt>
                <c:pt idx="769869">
                  <c:v>0</c:v>
                </c:pt>
                <c:pt idx="769870">
                  <c:v>0</c:v>
                </c:pt>
                <c:pt idx="769871">
                  <c:v>0</c:v>
                </c:pt>
                <c:pt idx="769872">
                  <c:v>0</c:v>
                </c:pt>
                <c:pt idx="769873">
                  <c:v>0</c:v>
                </c:pt>
                <c:pt idx="769874">
                  <c:v>0</c:v>
                </c:pt>
                <c:pt idx="769875">
                  <c:v>0</c:v>
                </c:pt>
                <c:pt idx="769876">
                  <c:v>0</c:v>
                </c:pt>
                <c:pt idx="769877">
                  <c:v>0</c:v>
                </c:pt>
                <c:pt idx="769878">
                  <c:v>0</c:v>
                </c:pt>
                <c:pt idx="769879">
                  <c:v>0</c:v>
                </c:pt>
                <c:pt idx="769880">
                  <c:v>0</c:v>
                </c:pt>
                <c:pt idx="769881">
                  <c:v>0</c:v>
                </c:pt>
                <c:pt idx="769882">
                  <c:v>0</c:v>
                </c:pt>
                <c:pt idx="769883">
                  <c:v>0</c:v>
                </c:pt>
                <c:pt idx="769884">
                  <c:v>0</c:v>
                </c:pt>
                <c:pt idx="769885">
                  <c:v>0</c:v>
                </c:pt>
                <c:pt idx="769886">
                  <c:v>0</c:v>
                </c:pt>
                <c:pt idx="769887">
                  <c:v>0</c:v>
                </c:pt>
                <c:pt idx="769888">
                  <c:v>0</c:v>
                </c:pt>
                <c:pt idx="769889">
                  <c:v>0</c:v>
                </c:pt>
                <c:pt idx="769890">
                  <c:v>0</c:v>
                </c:pt>
                <c:pt idx="769891">
                  <c:v>0</c:v>
                </c:pt>
                <c:pt idx="769892">
                  <c:v>0</c:v>
                </c:pt>
                <c:pt idx="769893">
                  <c:v>0</c:v>
                </c:pt>
                <c:pt idx="769894">
                  <c:v>0</c:v>
                </c:pt>
                <c:pt idx="769895">
                  <c:v>0</c:v>
                </c:pt>
                <c:pt idx="769896">
                  <c:v>0</c:v>
                </c:pt>
                <c:pt idx="769897">
                  <c:v>0</c:v>
                </c:pt>
                <c:pt idx="769898">
                  <c:v>0</c:v>
                </c:pt>
                <c:pt idx="769899">
                  <c:v>0</c:v>
                </c:pt>
                <c:pt idx="769900">
                  <c:v>0</c:v>
                </c:pt>
                <c:pt idx="769901">
                  <c:v>0</c:v>
                </c:pt>
                <c:pt idx="769902">
                  <c:v>0</c:v>
                </c:pt>
                <c:pt idx="769903">
                  <c:v>0</c:v>
                </c:pt>
                <c:pt idx="769904">
                  <c:v>0</c:v>
                </c:pt>
                <c:pt idx="769905">
                  <c:v>0</c:v>
                </c:pt>
                <c:pt idx="769906">
                  <c:v>0</c:v>
                </c:pt>
                <c:pt idx="769907">
                  <c:v>0</c:v>
                </c:pt>
                <c:pt idx="769908">
                  <c:v>0</c:v>
                </c:pt>
                <c:pt idx="769909">
                  <c:v>0</c:v>
                </c:pt>
                <c:pt idx="769910">
                  <c:v>0</c:v>
                </c:pt>
                <c:pt idx="769911">
                  <c:v>0</c:v>
                </c:pt>
                <c:pt idx="769912">
                  <c:v>0</c:v>
                </c:pt>
                <c:pt idx="769913">
                  <c:v>0</c:v>
                </c:pt>
                <c:pt idx="769914">
                  <c:v>0</c:v>
                </c:pt>
                <c:pt idx="769915">
                  <c:v>0</c:v>
                </c:pt>
                <c:pt idx="769916">
                  <c:v>0</c:v>
                </c:pt>
                <c:pt idx="769917">
                  <c:v>0</c:v>
                </c:pt>
                <c:pt idx="769918">
                  <c:v>0</c:v>
                </c:pt>
                <c:pt idx="769919">
                  <c:v>0</c:v>
                </c:pt>
                <c:pt idx="769920">
                  <c:v>0</c:v>
                </c:pt>
                <c:pt idx="769921">
                  <c:v>0</c:v>
                </c:pt>
                <c:pt idx="769922">
                  <c:v>0</c:v>
                </c:pt>
                <c:pt idx="769923">
                  <c:v>0</c:v>
                </c:pt>
                <c:pt idx="769924">
                  <c:v>0</c:v>
                </c:pt>
                <c:pt idx="769925">
                  <c:v>0</c:v>
                </c:pt>
                <c:pt idx="769926">
                  <c:v>0</c:v>
                </c:pt>
                <c:pt idx="769927">
                  <c:v>0</c:v>
                </c:pt>
                <c:pt idx="769928">
                  <c:v>0</c:v>
                </c:pt>
                <c:pt idx="769929">
                  <c:v>0</c:v>
                </c:pt>
                <c:pt idx="769930">
                  <c:v>0</c:v>
                </c:pt>
                <c:pt idx="769931">
                  <c:v>0</c:v>
                </c:pt>
                <c:pt idx="769932">
                  <c:v>0</c:v>
                </c:pt>
                <c:pt idx="769933">
                  <c:v>0</c:v>
                </c:pt>
                <c:pt idx="769934">
                  <c:v>0</c:v>
                </c:pt>
                <c:pt idx="769935">
                  <c:v>0</c:v>
                </c:pt>
                <c:pt idx="769936">
                  <c:v>0</c:v>
                </c:pt>
                <c:pt idx="769937">
                  <c:v>0</c:v>
                </c:pt>
                <c:pt idx="769938">
                  <c:v>0</c:v>
                </c:pt>
                <c:pt idx="769939">
                  <c:v>0</c:v>
                </c:pt>
                <c:pt idx="769940">
                  <c:v>0</c:v>
                </c:pt>
                <c:pt idx="769941">
                  <c:v>0</c:v>
                </c:pt>
                <c:pt idx="769942">
                  <c:v>0</c:v>
                </c:pt>
                <c:pt idx="769943">
                  <c:v>0</c:v>
                </c:pt>
                <c:pt idx="769944">
                  <c:v>0</c:v>
                </c:pt>
                <c:pt idx="769945">
                  <c:v>0</c:v>
                </c:pt>
                <c:pt idx="769946">
                  <c:v>0</c:v>
                </c:pt>
                <c:pt idx="769947">
                  <c:v>0</c:v>
                </c:pt>
                <c:pt idx="769948">
                  <c:v>0</c:v>
                </c:pt>
                <c:pt idx="769949">
                  <c:v>0</c:v>
                </c:pt>
                <c:pt idx="769950">
                  <c:v>0</c:v>
                </c:pt>
                <c:pt idx="769951">
                  <c:v>0</c:v>
                </c:pt>
                <c:pt idx="769952">
                  <c:v>0</c:v>
                </c:pt>
                <c:pt idx="769953">
                  <c:v>0</c:v>
                </c:pt>
                <c:pt idx="769954">
                  <c:v>0</c:v>
                </c:pt>
                <c:pt idx="769955">
                  <c:v>0</c:v>
                </c:pt>
                <c:pt idx="769956">
                  <c:v>0</c:v>
                </c:pt>
                <c:pt idx="769957">
                  <c:v>0</c:v>
                </c:pt>
                <c:pt idx="769958">
                  <c:v>0</c:v>
                </c:pt>
                <c:pt idx="769959">
                  <c:v>0</c:v>
                </c:pt>
                <c:pt idx="769960">
                  <c:v>0</c:v>
                </c:pt>
                <c:pt idx="769961">
                  <c:v>0</c:v>
                </c:pt>
                <c:pt idx="769962">
                  <c:v>0</c:v>
                </c:pt>
                <c:pt idx="769963">
                  <c:v>0</c:v>
                </c:pt>
                <c:pt idx="769964">
                  <c:v>0</c:v>
                </c:pt>
                <c:pt idx="769965">
                  <c:v>0</c:v>
                </c:pt>
                <c:pt idx="769966">
                  <c:v>0</c:v>
                </c:pt>
                <c:pt idx="769967">
                  <c:v>0</c:v>
                </c:pt>
                <c:pt idx="769968">
                  <c:v>0</c:v>
                </c:pt>
                <c:pt idx="769969">
                  <c:v>0</c:v>
                </c:pt>
                <c:pt idx="769970">
                  <c:v>0</c:v>
                </c:pt>
                <c:pt idx="769971">
                  <c:v>0</c:v>
                </c:pt>
                <c:pt idx="769972">
                  <c:v>0</c:v>
                </c:pt>
                <c:pt idx="769973">
                  <c:v>0</c:v>
                </c:pt>
                <c:pt idx="769974">
                  <c:v>0</c:v>
                </c:pt>
                <c:pt idx="769975">
                  <c:v>0</c:v>
                </c:pt>
                <c:pt idx="769976">
                  <c:v>0</c:v>
                </c:pt>
                <c:pt idx="769977">
                  <c:v>0</c:v>
                </c:pt>
                <c:pt idx="769978">
                  <c:v>0</c:v>
                </c:pt>
                <c:pt idx="769979">
                  <c:v>0</c:v>
                </c:pt>
                <c:pt idx="769980">
                  <c:v>0</c:v>
                </c:pt>
                <c:pt idx="769981">
                  <c:v>0</c:v>
                </c:pt>
                <c:pt idx="769982">
                  <c:v>0</c:v>
                </c:pt>
                <c:pt idx="769983">
                  <c:v>0</c:v>
                </c:pt>
                <c:pt idx="769984">
                  <c:v>0</c:v>
                </c:pt>
                <c:pt idx="769985">
                  <c:v>0</c:v>
                </c:pt>
                <c:pt idx="769986">
                  <c:v>0</c:v>
                </c:pt>
                <c:pt idx="769987">
                  <c:v>0</c:v>
                </c:pt>
                <c:pt idx="769988">
                  <c:v>0</c:v>
                </c:pt>
                <c:pt idx="769989">
                  <c:v>0</c:v>
                </c:pt>
                <c:pt idx="769990">
                  <c:v>0</c:v>
                </c:pt>
                <c:pt idx="769991">
                  <c:v>0</c:v>
                </c:pt>
                <c:pt idx="769992">
                  <c:v>0</c:v>
                </c:pt>
                <c:pt idx="769993">
                  <c:v>0</c:v>
                </c:pt>
                <c:pt idx="769994">
                  <c:v>0</c:v>
                </c:pt>
                <c:pt idx="769995">
                  <c:v>0</c:v>
                </c:pt>
                <c:pt idx="769996">
                  <c:v>0</c:v>
                </c:pt>
                <c:pt idx="769997">
                  <c:v>0</c:v>
                </c:pt>
                <c:pt idx="769998">
                  <c:v>0</c:v>
                </c:pt>
                <c:pt idx="769999">
                  <c:v>0</c:v>
                </c:pt>
                <c:pt idx="770000">
                  <c:v>0</c:v>
                </c:pt>
                <c:pt idx="770001">
                  <c:v>0</c:v>
                </c:pt>
                <c:pt idx="770002">
                  <c:v>0</c:v>
                </c:pt>
                <c:pt idx="770003">
                  <c:v>0</c:v>
                </c:pt>
                <c:pt idx="770004">
                  <c:v>0</c:v>
                </c:pt>
                <c:pt idx="770005">
                  <c:v>0</c:v>
                </c:pt>
                <c:pt idx="770006">
                  <c:v>0</c:v>
                </c:pt>
                <c:pt idx="770007">
                  <c:v>0</c:v>
                </c:pt>
                <c:pt idx="770008">
                  <c:v>0</c:v>
                </c:pt>
                <c:pt idx="770009">
                  <c:v>0</c:v>
                </c:pt>
                <c:pt idx="770010">
                  <c:v>0</c:v>
                </c:pt>
                <c:pt idx="770011">
                  <c:v>0</c:v>
                </c:pt>
                <c:pt idx="770012">
                  <c:v>0</c:v>
                </c:pt>
                <c:pt idx="770013">
                  <c:v>0</c:v>
                </c:pt>
                <c:pt idx="770014">
                  <c:v>0</c:v>
                </c:pt>
                <c:pt idx="770015">
                  <c:v>0</c:v>
                </c:pt>
                <c:pt idx="770016">
                  <c:v>0</c:v>
                </c:pt>
                <c:pt idx="770017">
                  <c:v>0</c:v>
                </c:pt>
                <c:pt idx="770018">
                  <c:v>0</c:v>
                </c:pt>
                <c:pt idx="770019">
                  <c:v>0</c:v>
                </c:pt>
                <c:pt idx="770020">
                  <c:v>0</c:v>
                </c:pt>
                <c:pt idx="770021">
                  <c:v>0</c:v>
                </c:pt>
                <c:pt idx="770022">
                  <c:v>0</c:v>
                </c:pt>
                <c:pt idx="770023">
                  <c:v>0</c:v>
                </c:pt>
                <c:pt idx="770024">
                  <c:v>0</c:v>
                </c:pt>
                <c:pt idx="770025">
                  <c:v>0</c:v>
                </c:pt>
                <c:pt idx="770026">
                  <c:v>0</c:v>
                </c:pt>
                <c:pt idx="770027">
                  <c:v>0</c:v>
                </c:pt>
                <c:pt idx="770028">
                  <c:v>0</c:v>
                </c:pt>
                <c:pt idx="770029">
                  <c:v>0</c:v>
                </c:pt>
                <c:pt idx="770030">
                  <c:v>0</c:v>
                </c:pt>
                <c:pt idx="770031">
                  <c:v>0</c:v>
                </c:pt>
                <c:pt idx="770032">
                  <c:v>0</c:v>
                </c:pt>
                <c:pt idx="770033">
                  <c:v>0</c:v>
                </c:pt>
                <c:pt idx="770034">
                  <c:v>0</c:v>
                </c:pt>
                <c:pt idx="770035">
                  <c:v>0</c:v>
                </c:pt>
                <c:pt idx="770036">
                  <c:v>0</c:v>
                </c:pt>
                <c:pt idx="770037">
                  <c:v>0</c:v>
                </c:pt>
                <c:pt idx="770038">
                  <c:v>0</c:v>
                </c:pt>
                <c:pt idx="770039">
                  <c:v>0</c:v>
                </c:pt>
                <c:pt idx="770040">
                  <c:v>0</c:v>
                </c:pt>
                <c:pt idx="770041">
                  <c:v>0</c:v>
                </c:pt>
                <c:pt idx="770042">
                  <c:v>0</c:v>
                </c:pt>
                <c:pt idx="770043">
                  <c:v>0</c:v>
                </c:pt>
                <c:pt idx="770044">
                  <c:v>0</c:v>
                </c:pt>
                <c:pt idx="770045">
                  <c:v>0</c:v>
                </c:pt>
                <c:pt idx="770046">
                  <c:v>0</c:v>
                </c:pt>
                <c:pt idx="770047">
                  <c:v>0</c:v>
                </c:pt>
                <c:pt idx="770048">
                  <c:v>0</c:v>
                </c:pt>
                <c:pt idx="770049">
                  <c:v>0</c:v>
                </c:pt>
                <c:pt idx="770050">
                  <c:v>0</c:v>
                </c:pt>
                <c:pt idx="770051">
                  <c:v>0</c:v>
                </c:pt>
                <c:pt idx="770052">
                  <c:v>0</c:v>
                </c:pt>
                <c:pt idx="770053">
                  <c:v>0</c:v>
                </c:pt>
                <c:pt idx="770054">
                  <c:v>0</c:v>
                </c:pt>
                <c:pt idx="770055">
                  <c:v>0</c:v>
                </c:pt>
                <c:pt idx="770056">
                  <c:v>0</c:v>
                </c:pt>
                <c:pt idx="770057">
                  <c:v>0</c:v>
                </c:pt>
                <c:pt idx="770058">
                  <c:v>0</c:v>
                </c:pt>
                <c:pt idx="770059">
                  <c:v>0</c:v>
                </c:pt>
                <c:pt idx="770060">
                  <c:v>0</c:v>
                </c:pt>
                <c:pt idx="770061">
                  <c:v>0</c:v>
                </c:pt>
                <c:pt idx="770062">
                  <c:v>0</c:v>
                </c:pt>
                <c:pt idx="770063">
                  <c:v>0</c:v>
                </c:pt>
                <c:pt idx="770064">
                  <c:v>0</c:v>
                </c:pt>
                <c:pt idx="770065">
                  <c:v>0</c:v>
                </c:pt>
                <c:pt idx="770066">
                  <c:v>0</c:v>
                </c:pt>
                <c:pt idx="770067">
                  <c:v>0</c:v>
                </c:pt>
                <c:pt idx="770068">
                  <c:v>0</c:v>
                </c:pt>
                <c:pt idx="770069">
                  <c:v>0</c:v>
                </c:pt>
                <c:pt idx="770070">
                  <c:v>0</c:v>
                </c:pt>
                <c:pt idx="770071">
                  <c:v>0</c:v>
                </c:pt>
                <c:pt idx="770072">
                  <c:v>0</c:v>
                </c:pt>
                <c:pt idx="770073">
                  <c:v>0</c:v>
                </c:pt>
                <c:pt idx="770074">
                  <c:v>0</c:v>
                </c:pt>
                <c:pt idx="770075">
                  <c:v>0</c:v>
                </c:pt>
                <c:pt idx="770076">
                  <c:v>0</c:v>
                </c:pt>
                <c:pt idx="770077">
                  <c:v>0</c:v>
                </c:pt>
                <c:pt idx="770078">
                  <c:v>0</c:v>
                </c:pt>
                <c:pt idx="770079">
                  <c:v>0</c:v>
                </c:pt>
                <c:pt idx="770080">
                  <c:v>0</c:v>
                </c:pt>
                <c:pt idx="770081">
                  <c:v>0</c:v>
                </c:pt>
                <c:pt idx="770082">
                  <c:v>0</c:v>
                </c:pt>
                <c:pt idx="770083">
                  <c:v>0</c:v>
                </c:pt>
                <c:pt idx="770084">
                  <c:v>0</c:v>
                </c:pt>
                <c:pt idx="770085">
                  <c:v>0</c:v>
                </c:pt>
                <c:pt idx="770086">
                  <c:v>0</c:v>
                </c:pt>
                <c:pt idx="770087">
                  <c:v>0</c:v>
                </c:pt>
                <c:pt idx="770088">
                  <c:v>0</c:v>
                </c:pt>
                <c:pt idx="770089">
                  <c:v>0</c:v>
                </c:pt>
                <c:pt idx="770090">
                  <c:v>0</c:v>
                </c:pt>
                <c:pt idx="770091">
                  <c:v>0</c:v>
                </c:pt>
                <c:pt idx="770092">
                  <c:v>0</c:v>
                </c:pt>
                <c:pt idx="770093">
                  <c:v>0</c:v>
                </c:pt>
                <c:pt idx="770094">
                  <c:v>0</c:v>
                </c:pt>
                <c:pt idx="770095">
                  <c:v>0</c:v>
                </c:pt>
                <c:pt idx="770096">
                  <c:v>0</c:v>
                </c:pt>
                <c:pt idx="770097">
                  <c:v>0</c:v>
                </c:pt>
                <c:pt idx="770098">
                  <c:v>0</c:v>
                </c:pt>
                <c:pt idx="770099">
                  <c:v>0</c:v>
                </c:pt>
                <c:pt idx="770100">
                  <c:v>0</c:v>
                </c:pt>
                <c:pt idx="770101">
                  <c:v>0</c:v>
                </c:pt>
                <c:pt idx="770102">
                  <c:v>0</c:v>
                </c:pt>
                <c:pt idx="770103">
                  <c:v>0</c:v>
                </c:pt>
                <c:pt idx="770104">
                  <c:v>0</c:v>
                </c:pt>
                <c:pt idx="770105">
                  <c:v>0</c:v>
                </c:pt>
                <c:pt idx="770106">
                  <c:v>0</c:v>
                </c:pt>
                <c:pt idx="770107">
                  <c:v>0</c:v>
                </c:pt>
                <c:pt idx="770108">
                  <c:v>0</c:v>
                </c:pt>
                <c:pt idx="770109">
                  <c:v>0</c:v>
                </c:pt>
                <c:pt idx="770110">
                  <c:v>0</c:v>
                </c:pt>
                <c:pt idx="770111">
                  <c:v>0</c:v>
                </c:pt>
                <c:pt idx="770112">
                  <c:v>0</c:v>
                </c:pt>
                <c:pt idx="770113">
                  <c:v>0</c:v>
                </c:pt>
                <c:pt idx="770114">
                  <c:v>0</c:v>
                </c:pt>
                <c:pt idx="770115">
                  <c:v>0</c:v>
                </c:pt>
                <c:pt idx="770116">
                  <c:v>0</c:v>
                </c:pt>
                <c:pt idx="770117">
                  <c:v>0</c:v>
                </c:pt>
                <c:pt idx="770118">
                  <c:v>0</c:v>
                </c:pt>
                <c:pt idx="770119">
                  <c:v>0</c:v>
                </c:pt>
                <c:pt idx="770120">
                  <c:v>0</c:v>
                </c:pt>
                <c:pt idx="770121">
                  <c:v>0</c:v>
                </c:pt>
                <c:pt idx="770122">
                  <c:v>0</c:v>
                </c:pt>
                <c:pt idx="770123">
                  <c:v>0</c:v>
                </c:pt>
                <c:pt idx="770124">
                  <c:v>0</c:v>
                </c:pt>
                <c:pt idx="770125">
                  <c:v>0</c:v>
                </c:pt>
                <c:pt idx="770126">
                  <c:v>0</c:v>
                </c:pt>
                <c:pt idx="770127">
                  <c:v>0</c:v>
                </c:pt>
                <c:pt idx="770128">
                  <c:v>0</c:v>
                </c:pt>
                <c:pt idx="770129">
                  <c:v>0</c:v>
                </c:pt>
                <c:pt idx="770130">
                  <c:v>0</c:v>
                </c:pt>
                <c:pt idx="770131">
                  <c:v>0</c:v>
                </c:pt>
                <c:pt idx="770132">
                  <c:v>0</c:v>
                </c:pt>
                <c:pt idx="770133">
                  <c:v>0</c:v>
                </c:pt>
                <c:pt idx="770134">
                  <c:v>0</c:v>
                </c:pt>
                <c:pt idx="770135">
                  <c:v>0</c:v>
                </c:pt>
                <c:pt idx="770136">
                  <c:v>0</c:v>
                </c:pt>
                <c:pt idx="770137">
                  <c:v>0</c:v>
                </c:pt>
                <c:pt idx="770138">
                  <c:v>0</c:v>
                </c:pt>
                <c:pt idx="770139">
                  <c:v>0</c:v>
                </c:pt>
                <c:pt idx="770140">
                  <c:v>0</c:v>
                </c:pt>
                <c:pt idx="770141">
                  <c:v>0</c:v>
                </c:pt>
                <c:pt idx="770142">
                  <c:v>0</c:v>
                </c:pt>
                <c:pt idx="770143">
                  <c:v>0</c:v>
                </c:pt>
                <c:pt idx="770144">
                  <c:v>0</c:v>
                </c:pt>
                <c:pt idx="770145">
                  <c:v>0</c:v>
                </c:pt>
                <c:pt idx="770146">
                  <c:v>0</c:v>
                </c:pt>
                <c:pt idx="770147">
                  <c:v>0</c:v>
                </c:pt>
                <c:pt idx="770148">
                  <c:v>0</c:v>
                </c:pt>
                <c:pt idx="770149">
                  <c:v>0</c:v>
                </c:pt>
                <c:pt idx="770150">
                  <c:v>0</c:v>
                </c:pt>
                <c:pt idx="770151">
                  <c:v>0</c:v>
                </c:pt>
                <c:pt idx="770152">
                  <c:v>0</c:v>
                </c:pt>
                <c:pt idx="770153">
                  <c:v>0</c:v>
                </c:pt>
                <c:pt idx="770154">
                  <c:v>0</c:v>
                </c:pt>
                <c:pt idx="770155">
                  <c:v>0</c:v>
                </c:pt>
                <c:pt idx="770156">
                  <c:v>0</c:v>
                </c:pt>
                <c:pt idx="770157">
                  <c:v>0</c:v>
                </c:pt>
                <c:pt idx="770158">
                  <c:v>0</c:v>
                </c:pt>
                <c:pt idx="770159">
                  <c:v>0</c:v>
                </c:pt>
                <c:pt idx="770160">
                  <c:v>0</c:v>
                </c:pt>
                <c:pt idx="770161">
                  <c:v>0</c:v>
                </c:pt>
                <c:pt idx="770162">
                  <c:v>0</c:v>
                </c:pt>
                <c:pt idx="770163">
                  <c:v>0</c:v>
                </c:pt>
                <c:pt idx="770164">
                  <c:v>0</c:v>
                </c:pt>
                <c:pt idx="770165">
                  <c:v>0</c:v>
                </c:pt>
                <c:pt idx="770166">
                  <c:v>0</c:v>
                </c:pt>
                <c:pt idx="770167">
                  <c:v>0</c:v>
                </c:pt>
                <c:pt idx="770168">
                  <c:v>0</c:v>
                </c:pt>
                <c:pt idx="770169">
                  <c:v>0</c:v>
                </c:pt>
                <c:pt idx="770170">
                  <c:v>0</c:v>
                </c:pt>
                <c:pt idx="770171">
                  <c:v>0</c:v>
                </c:pt>
                <c:pt idx="770172">
                  <c:v>0</c:v>
                </c:pt>
                <c:pt idx="770173">
                  <c:v>0</c:v>
                </c:pt>
                <c:pt idx="770174">
                  <c:v>0</c:v>
                </c:pt>
                <c:pt idx="770175">
                  <c:v>0</c:v>
                </c:pt>
                <c:pt idx="770176">
                  <c:v>0</c:v>
                </c:pt>
                <c:pt idx="770177">
                  <c:v>0</c:v>
                </c:pt>
                <c:pt idx="770178">
                  <c:v>0</c:v>
                </c:pt>
                <c:pt idx="770179">
                  <c:v>0</c:v>
                </c:pt>
                <c:pt idx="770180">
                  <c:v>0</c:v>
                </c:pt>
                <c:pt idx="770181">
                  <c:v>0</c:v>
                </c:pt>
                <c:pt idx="770182">
                  <c:v>0</c:v>
                </c:pt>
                <c:pt idx="770183">
                  <c:v>0</c:v>
                </c:pt>
                <c:pt idx="770184">
                  <c:v>0</c:v>
                </c:pt>
                <c:pt idx="770185">
                  <c:v>0</c:v>
                </c:pt>
                <c:pt idx="770186">
                  <c:v>0</c:v>
                </c:pt>
                <c:pt idx="770187">
                  <c:v>0</c:v>
                </c:pt>
                <c:pt idx="770188">
                  <c:v>0</c:v>
                </c:pt>
                <c:pt idx="770189">
                  <c:v>0</c:v>
                </c:pt>
                <c:pt idx="770190">
                  <c:v>0</c:v>
                </c:pt>
                <c:pt idx="770191">
                  <c:v>0</c:v>
                </c:pt>
                <c:pt idx="770192">
                  <c:v>0</c:v>
                </c:pt>
                <c:pt idx="770193">
                  <c:v>0</c:v>
                </c:pt>
                <c:pt idx="770194">
                  <c:v>0</c:v>
                </c:pt>
                <c:pt idx="770195">
                  <c:v>0</c:v>
                </c:pt>
                <c:pt idx="770196">
                  <c:v>0</c:v>
                </c:pt>
                <c:pt idx="770197">
                  <c:v>0</c:v>
                </c:pt>
                <c:pt idx="770198">
                  <c:v>0</c:v>
                </c:pt>
                <c:pt idx="770199">
                  <c:v>0</c:v>
                </c:pt>
                <c:pt idx="770200">
                  <c:v>0</c:v>
                </c:pt>
                <c:pt idx="770201">
                  <c:v>0</c:v>
                </c:pt>
                <c:pt idx="770202">
                  <c:v>0</c:v>
                </c:pt>
                <c:pt idx="770203">
                  <c:v>0</c:v>
                </c:pt>
                <c:pt idx="770204">
                  <c:v>0</c:v>
                </c:pt>
                <c:pt idx="770205">
                  <c:v>0</c:v>
                </c:pt>
                <c:pt idx="770206">
                  <c:v>0</c:v>
                </c:pt>
                <c:pt idx="770207">
                  <c:v>0</c:v>
                </c:pt>
                <c:pt idx="770208">
                  <c:v>0</c:v>
                </c:pt>
                <c:pt idx="770209">
                  <c:v>0</c:v>
                </c:pt>
                <c:pt idx="770210">
                  <c:v>0</c:v>
                </c:pt>
                <c:pt idx="770211">
                  <c:v>0</c:v>
                </c:pt>
                <c:pt idx="770212">
                  <c:v>0</c:v>
                </c:pt>
                <c:pt idx="770213">
                  <c:v>0</c:v>
                </c:pt>
                <c:pt idx="770214">
                  <c:v>0</c:v>
                </c:pt>
                <c:pt idx="770215">
                  <c:v>0</c:v>
                </c:pt>
                <c:pt idx="770216">
                  <c:v>0</c:v>
                </c:pt>
                <c:pt idx="770217">
                  <c:v>0</c:v>
                </c:pt>
                <c:pt idx="770218">
                  <c:v>0</c:v>
                </c:pt>
                <c:pt idx="770219">
                  <c:v>0</c:v>
                </c:pt>
                <c:pt idx="770220">
                  <c:v>0</c:v>
                </c:pt>
                <c:pt idx="770221">
                  <c:v>0</c:v>
                </c:pt>
                <c:pt idx="770222">
                  <c:v>0</c:v>
                </c:pt>
                <c:pt idx="770223">
                  <c:v>0</c:v>
                </c:pt>
                <c:pt idx="770224">
                  <c:v>0</c:v>
                </c:pt>
                <c:pt idx="770225">
                  <c:v>0</c:v>
                </c:pt>
                <c:pt idx="770226">
                  <c:v>0</c:v>
                </c:pt>
                <c:pt idx="770227">
                  <c:v>0</c:v>
                </c:pt>
                <c:pt idx="770228">
                  <c:v>0</c:v>
                </c:pt>
                <c:pt idx="770229">
                  <c:v>0</c:v>
                </c:pt>
                <c:pt idx="770230">
                  <c:v>0</c:v>
                </c:pt>
                <c:pt idx="770231">
                  <c:v>0</c:v>
                </c:pt>
                <c:pt idx="770232">
                  <c:v>0</c:v>
                </c:pt>
                <c:pt idx="770233">
                  <c:v>0</c:v>
                </c:pt>
                <c:pt idx="770234">
                  <c:v>0</c:v>
                </c:pt>
                <c:pt idx="770235">
                  <c:v>0</c:v>
                </c:pt>
                <c:pt idx="770236">
                  <c:v>0</c:v>
                </c:pt>
                <c:pt idx="770237">
                  <c:v>0</c:v>
                </c:pt>
                <c:pt idx="770238">
                  <c:v>0</c:v>
                </c:pt>
                <c:pt idx="770239">
                  <c:v>0</c:v>
                </c:pt>
                <c:pt idx="770240">
                  <c:v>0</c:v>
                </c:pt>
                <c:pt idx="770241">
                  <c:v>0</c:v>
                </c:pt>
                <c:pt idx="770242">
                  <c:v>0</c:v>
                </c:pt>
                <c:pt idx="770243">
                  <c:v>0</c:v>
                </c:pt>
                <c:pt idx="770244">
                  <c:v>0</c:v>
                </c:pt>
                <c:pt idx="770245">
                  <c:v>0</c:v>
                </c:pt>
                <c:pt idx="770246">
                  <c:v>0</c:v>
                </c:pt>
                <c:pt idx="770247">
                  <c:v>0</c:v>
                </c:pt>
                <c:pt idx="770248">
                  <c:v>0</c:v>
                </c:pt>
                <c:pt idx="770249">
                  <c:v>0</c:v>
                </c:pt>
                <c:pt idx="770250">
                  <c:v>0</c:v>
                </c:pt>
                <c:pt idx="770251">
                  <c:v>0</c:v>
                </c:pt>
                <c:pt idx="770252">
                  <c:v>0</c:v>
                </c:pt>
                <c:pt idx="770253">
                  <c:v>0</c:v>
                </c:pt>
                <c:pt idx="770254">
                  <c:v>0</c:v>
                </c:pt>
                <c:pt idx="770255">
                  <c:v>0</c:v>
                </c:pt>
                <c:pt idx="770256">
                  <c:v>0</c:v>
                </c:pt>
                <c:pt idx="770257">
                  <c:v>0</c:v>
                </c:pt>
                <c:pt idx="770258">
                  <c:v>0</c:v>
                </c:pt>
                <c:pt idx="770259">
                  <c:v>0</c:v>
                </c:pt>
                <c:pt idx="770260">
                  <c:v>0</c:v>
                </c:pt>
                <c:pt idx="770261">
                  <c:v>0</c:v>
                </c:pt>
                <c:pt idx="770262">
                  <c:v>0</c:v>
                </c:pt>
                <c:pt idx="770263">
                  <c:v>0</c:v>
                </c:pt>
                <c:pt idx="770264">
                  <c:v>0</c:v>
                </c:pt>
                <c:pt idx="770265">
                  <c:v>0</c:v>
                </c:pt>
                <c:pt idx="770266">
                  <c:v>0</c:v>
                </c:pt>
                <c:pt idx="770267">
                  <c:v>0</c:v>
                </c:pt>
                <c:pt idx="770268">
                  <c:v>0</c:v>
                </c:pt>
                <c:pt idx="770269">
                  <c:v>0</c:v>
                </c:pt>
                <c:pt idx="770270">
                  <c:v>0</c:v>
                </c:pt>
                <c:pt idx="770271">
                  <c:v>0</c:v>
                </c:pt>
                <c:pt idx="770272">
                  <c:v>0</c:v>
                </c:pt>
                <c:pt idx="770273">
                  <c:v>0</c:v>
                </c:pt>
                <c:pt idx="770274">
                  <c:v>0</c:v>
                </c:pt>
                <c:pt idx="770275">
                  <c:v>0</c:v>
                </c:pt>
                <c:pt idx="770276">
                  <c:v>0</c:v>
                </c:pt>
                <c:pt idx="770277">
                  <c:v>0</c:v>
                </c:pt>
                <c:pt idx="770278">
                  <c:v>0</c:v>
                </c:pt>
                <c:pt idx="770279">
                  <c:v>0</c:v>
                </c:pt>
                <c:pt idx="770280">
                  <c:v>0</c:v>
                </c:pt>
                <c:pt idx="770281">
                  <c:v>0</c:v>
                </c:pt>
                <c:pt idx="770282">
                  <c:v>0</c:v>
                </c:pt>
                <c:pt idx="770283">
                  <c:v>0</c:v>
                </c:pt>
                <c:pt idx="770284">
                  <c:v>0</c:v>
                </c:pt>
                <c:pt idx="770285">
                  <c:v>0</c:v>
                </c:pt>
                <c:pt idx="770286">
                  <c:v>0</c:v>
                </c:pt>
                <c:pt idx="770287">
                  <c:v>0</c:v>
                </c:pt>
                <c:pt idx="770288">
                  <c:v>0</c:v>
                </c:pt>
                <c:pt idx="770289">
                  <c:v>0</c:v>
                </c:pt>
                <c:pt idx="770290">
                  <c:v>0</c:v>
                </c:pt>
                <c:pt idx="770291">
                  <c:v>0</c:v>
                </c:pt>
                <c:pt idx="770292">
                  <c:v>0</c:v>
                </c:pt>
                <c:pt idx="770293">
                  <c:v>0</c:v>
                </c:pt>
                <c:pt idx="770294">
                  <c:v>0</c:v>
                </c:pt>
                <c:pt idx="770295">
                  <c:v>0</c:v>
                </c:pt>
                <c:pt idx="770296">
                  <c:v>0</c:v>
                </c:pt>
                <c:pt idx="770297">
                  <c:v>0</c:v>
                </c:pt>
                <c:pt idx="770298">
                  <c:v>0</c:v>
                </c:pt>
                <c:pt idx="770299">
                  <c:v>0</c:v>
                </c:pt>
                <c:pt idx="770300">
                  <c:v>0</c:v>
                </c:pt>
                <c:pt idx="770301">
                  <c:v>0</c:v>
                </c:pt>
                <c:pt idx="770302">
                  <c:v>0</c:v>
                </c:pt>
                <c:pt idx="770303">
                  <c:v>0</c:v>
                </c:pt>
                <c:pt idx="770304">
                  <c:v>0</c:v>
                </c:pt>
                <c:pt idx="770305">
                  <c:v>0</c:v>
                </c:pt>
                <c:pt idx="770306">
                  <c:v>0</c:v>
                </c:pt>
                <c:pt idx="770307">
                  <c:v>0</c:v>
                </c:pt>
                <c:pt idx="770308">
                  <c:v>0</c:v>
                </c:pt>
                <c:pt idx="770309">
                  <c:v>0</c:v>
                </c:pt>
                <c:pt idx="770310">
                  <c:v>0</c:v>
                </c:pt>
                <c:pt idx="770311">
                  <c:v>0</c:v>
                </c:pt>
                <c:pt idx="770312">
                  <c:v>0</c:v>
                </c:pt>
                <c:pt idx="770313">
                  <c:v>0</c:v>
                </c:pt>
                <c:pt idx="770314">
                  <c:v>0</c:v>
                </c:pt>
                <c:pt idx="770315">
                  <c:v>0</c:v>
                </c:pt>
                <c:pt idx="770316">
                  <c:v>0</c:v>
                </c:pt>
                <c:pt idx="770317">
                  <c:v>0</c:v>
                </c:pt>
                <c:pt idx="770318">
                  <c:v>0</c:v>
                </c:pt>
                <c:pt idx="770319">
                  <c:v>0</c:v>
                </c:pt>
                <c:pt idx="770320">
                  <c:v>0</c:v>
                </c:pt>
                <c:pt idx="770321">
                  <c:v>0</c:v>
                </c:pt>
                <c:pt idx="770322">
                  <c:v>0</c:v>
                </c:pt>
                <c:pt idx="770323">
                  <c:v>0</c:v>
                </c:pt>
                <c:pt idx="770324">
                  <c:v>0</c:v>
                </c:pt>
                <c:pt idx="770325">
                  <c:v>0</c:v>
                </c:pt>
                <c:pt idx="770326">
                  <c:v>0</c:v>
                </c:pt>
                <c:pt idx="770327">
                  <c:v>0</c:v>
                </c:pt>
                <c:pt idx="770328">
                  <c:v>0</c:v>
                </c:pt>
                <c:pt idx="770329">
                  <c:v>0</c:v>
                </c:pt>
                <c:pt idx="770330">
                  <c:v>0</c:v>
                </c:pt>
                <c:pt idx="770331">
                  <c:v>0</c:v>
                </c:pt>
                <c:pt idx="770332">
                  <c:v>0</c:v>
                </c:pt>
                <c:pt idx="770333">
                  <c:v>0</c:v>
                </c:pt>
                <c:pt idx="770334">
                  <c:v>0</c:v>
                </c:pt>
                <c:pt idx="770335">
                  <c:v>0</c:v>
                </c:pt>
                <c:pt idx="770336">
                  <c:v>0</c:v>
                </c:pt>
                <c:pt idx="770337">
                  <c:v>0</c:v>
                </c:pt>
                <c:pt idx="770338">
                  <c:v>0</c:v>
                </c:pt>
                <c:pt idx="770339">
                  <c:v>0</c:v>
                </c:pt>
                <c:pt idx="770340">
                  <c:v>0</c:v>
                </c:pt>
                <c:pt idx="770341">
                  <c:v>0</c:v>
                </c:pt>
                <c:pt idx="770342">
                  <c:v>0</c:v>
                </c:pt>
                <c:pt idx="770343">
                  <c:v>0</c:v>
                </c:pt>
                <c:pt idx="770344">
                  <c:v>0</c:v>
                </c:pt>
                <c:pt idx="770345">
                  <c:v>0</c:v>
                </c:pt>
                <c:pt idx="770346">
                  <c:v>0</c:v>
                </c:pt>
                <c:pt idx="770347">
                  <c:v>0</c:v>
                </c:pt>
                <c:pt idx="770348">
                  <c:v>0</c:v>
                </c:pt>
                <c:pt idx="770349">
                  <c:v>0</c:v>
                </c:pt>
                <c:pt idx="770350">
                  <c:v>0</c:v>
                </c:pt>
                <c:pt idx="770351">
                  <c:v>0</c:v>
                </c:pt>
                <c:pt idx="770352">
                  <c:v>0</c:v>
                </c:pt>
                <c:pt idx="770353">
                  <c:v>0</c:v>
                </c:pt>
                <c:pt idx="770354">
                  <c:v>0</c:v>
                </c:pt>
                <c:pt idx="770355">
                  <c:v>0</c:v>
                </c:pt>
                <c:pt idx="770356">
                  <c:v>0</c:v>
                </c:pt>
                <c:pt idx="770357">
                  <c:v>0</c:v>
                </c:pt>
                <c:pt idx="770358">
                  <c:v>0</c:v>
                </c:pt>
                <c:pt idx="770359">
                  <c:v>0</c:v>
                </c:pt>
                <c:pt idx="770360">
                  <c:v>0</c:v>
                </c:pt>
                <c:pt idx="770361">
                  <c:v>0</c:v>
                </c:pt>
                <c:pt idx="770362">
                  <c:v>0</c:v>
                </c:pt>
                <c:pt idx="770363">
                  <c:v>0</c:v>
                </c:pt>
                <c:pt idx="770364">
                  <c:v>0</c:v>
                </c:pt>
                <c:pt idx="770365">
                  <c:v>0</c:v>
                </c:pt>
                <c:pt idx="770366">
                  <c:v>0</c:v>
                </c:pt>
                <c:pt idx="770367">
                  <c:v>0</c:v>
                </c:pt>
                <c:pt idx="770368">
                  <c:v>0</c:v>
                </c:pt>
                <c:pt idx="770369">
                  <c:v>0</c:v>
                </c:pt>
                <c:pt idx="770370">
                  <c:v>0</c:v>
                </c:pt>
                <c:pt idx="770371">
                  <c:v>0</c:v>
                </c:pt>
                <c:pt idx="770372">
                  <c:v>0</c:v>
                </c:pt>
                <c:pt idx="770373">
                  <c:v>0</c:v>
                </c:pt>
                <c:pt idx="770374">
                  <c:v>0</c:v>
                </c:pt>
                <c:pt idx="770375">
                  <c:v>0</c:v>
                </c:pt>
                <c:pt idx="770376">
                  <c:v>0</c:v>
                </c:pt>
                <c:pt idx="770377">
                  <c:v>0</c:v>
                </c:pt>
                <c:pt idx="770378">
                  <c:v>0</c:v>
                </c:pt>
                <c:pt idx="770379">
                  <c:v>0</c:v>
                </c:pt>
                <c:pt idx="770380">
                  <c:v>0</c:v>
                </c:pt>
                <c:pt idx="770381">
                  <c:v>0</c:v>
                </c:pt>
                <c:pt idx="770382">
                  <c:v>0</c:v>
                </c:pt>
                <c:pt idx="770383">
                  <c:v>0</c:v>
                </c:pt>
                <c:pt idx="770384">
                  <c:v>0</c:v>
                </c:pt>
                <c:pt idx="770385">
                  <c:v>0</c:v>
                </c:pt>
                <c:pt idx="770386">
                  <c:v>0</c:v>
                </c:pt>
                <c:pt idx="770387">
                  <c:v>0</c:v>
                </c:pt>
                <c:pt idx="770388">
                  <c:v>0</c:v>
                </c:pt>
                <c:pt idx="770389">
                  <c:v>0</c:v>
                </c:pt>
                <c:pt idx="770390">
                  <c:v>0</c:v>
                </c:pt>
                <c:pt idx="770391">
                  <c:v>0</c:v>
                </c:pt>
                <c:pt idx="770392">
                  <c:v>0</c:v>
                </c:pt>
                <c:pt idx="770393">
                  <c:v>0</c:v>
                </c:pt>
                <c:pt idx="770394">
                  <c:v>0</c:v>
                </c:pt>
                <c:pt idx="770395">
                  <c:v>0</c:v>
                </c:pt>
                <c:pt idx="770396">
                  <c:v>0</c:v>
                </c:pt>
                <c:pt idx="770397">
                  <c:v>0</c:v>
                </c:pt>
                <c:pt idx="770398">
                  <c:v>0</c:v>
                </c:pt>
                <c:pt idx="770399">
                  <c:v>0</c:v>
                </c:pt>
                <c:pt idx="770400">
                  <c:v>0</c:v>
                </c:pt>
                <c:pt idx="770401">
                  <c:v>0</c:v>
                </c:pt>
                <c:pt idx="770402">
                  <c:v>0</c:v>
                </c:pt>
                <c:pt idx="770403">
                  <c:v>0</c:v>
                </c:pt>
                <c:pt idx="770404">
                  <c:v>0</c:v>
                </c:pt>
                <c:pt idx="770405">
                  <c:v>0</c:v>
                </c:pt>
                <c:pt idx="770406">
                  <c:v>0</c:v>
                </c:pt>
                <c:pt idx="770407">
                  <c:v>0</c:v>
                </c:pt>
                <c:pt idx="770408">
                  <c:v>0</c:v>
                </c:pt>
                <c:pt idx="770409">
                  <c:v>0</c:v>
                </c:pt>
                <c:pt idx="770410">
                  <c:v>0</c:v>
                </c:pt>
                <c:pt idx="770411">
                  <c:v>0</c:v>
                </c:pt>
                <c:pt idx="770412">
                  <c:v>0</c:v>
                </c:pt>
                <c:pt idx="770413">
                  <c:v>0</c:v>
                </c:pt>
                <c:pt idx="770414">
                  <c:v>0</c:v>
                </c:pt>
                <c:pt idx="770415">
                  <c:v>0</c:v>
                </c:pt>
                <c:pt idx="770416">
                  <c:v>0</c:v>
                </c:pt>
                <c:pt idx="770417">
                  <c:v>0</c:v>
                </c:pt>
                <c:pt idx="770418">
                  <c:v>0</c:v>
                </c:pt>
                <c:pt idx="770419">
                  <c:v>0</c:v>
                </c:pt>
                <c:pt idx="770420">
                  <c:v>0</c:v>
                </c:pt>
                <c:pt idx="770421">
                  <c:v>0</c:v>
                </c:pt>
                <c:pt idx="770422">
                  <c:v>0</c:v>
                </c:pt>
                <c:pt idx="770423">
                  <c:v>0</c:v>
                </c:pt>
                <c:pt idx="770424">
                  <c:v>0</c:v>
                </c:pt>
                <c:pt idx="770425">
                  <c:v>0</c:v>
                </c:pt>
                <c:pt idx="770426">
                  <c:v>0</c:v>
                </c:pt>
                <c:pt idx="770427">
                  <c:v>0</c:v>
                </c:pt>
                <c:pt idx="770428">
                  <c:v>0</c:v>
                </c:pt>
                <c:pt idx="770429">
                  <c:v>0</c:v>
                </c:pt>
                <c:pt idx="770430">
                  <c:v>0</c:v>
                </c:pt>
                <c:pt idx="770431">
                  <c:v>0</c:v>
                </c:pt>
                <c:pt idx="770432">
                  <c:v>0</c:v>
                </c:pt>
                <c:pt idx="770433">
                  <c:v>0</c:v>
                </c:pt>
                <c:pt idx="770434">
                  <c:v>0</c:v>
                </c:pt>
                <c:pt idx="770435">
                  <c:v>0</c:v>
                </c:pt>
                <c:pt idx="770436">
                  <c:v>0</c:v>
                </c:pt>
                <c:pt idx="770437">
                  <c:v>0</c:v>
                </c:pt>
                <c:pt idx="770438">
                  <c:v>0</c:v>
                </c:pt>
                <c:pt idx="770439">
                  <c:v>0</c:v>
                </c:pt>
                <c:pt idx="770440">
                  <c:v>0</c:v>
                </c:pt>
                <c:pt idx="770441">
                  <c:v>0</c:v>
                </c:pt>
                <c:pt idx="770442">
                  <c:v>0</c:v>
                </c:pt>
                <c:pt idx="770443">
                  <c:v>0</c:v>
                </c:pt>
                <c:pt idx="770444">
                  <c:v>0</c:v>
                </c:pt>
                <c:pt idx="770445">
                  <c:v>0</c:v>
                </c:pt>
                <c:pt idx="770446">
                  <c:v>0</c:v>
                </c:pt>
                <c:pt idx="770447">
                  <c:v>0</c:v>
                </c:pt>
                <c:pt idx="770448">
                  <c:v>0</c:v>
                </c:pt>
                <c:pt idx="770449">
                  <c:v>0</c:v>
                </c:pt>
                <c:pt idx="770450">
                  <c:v>0</c:v>
                </c:pt>
                <c:pt idx="770451">
                  <c:v>0</c:v>
                </c:pt>
                <c:pt idx="770452">
                  <c:v>0</c:v>
                </c:pt>
                <c:pt idx="770453">
                  <c:v>0</c:v>
                </c:pt>
                <c:pt idx="770454">
                  <c:v>0</c:v>
                </c:pt>
                <c:pt idx="770455">
                  <c:v>0</c:v>
                </c:pt>
                <c:pt idx="770456">
                  <c:v>0</c:v>
                </c:pt>
                <c:pt idx="770457">
                  <c:v>0</c:v>
                </c:pt>
                <c:pt idx="770458">
                  <c:v>0</c:v>
                </c:pt>
                <c:pt idx="770459">
                  <c:v>0</c:v>
                </c:pt>
                <c:pt idx="770460">
                  <c:v>0</c:v>
                </c:pt>
                <c:pt idx="770461">
                  <c:v>0</c:v>
                </c:pt>
                <c:pt idx="770462">
                  <c:v>0</c:v>
                </c:pt>
                <c:pt idx="770463">
                  <c:v>0</c:v>
                </c:pt>
                <c:pt idx="770464">
                  <c:v>0</c:v>
                </c:pt>
                <c:pt idx="770465">
                  <c:v>0</c:v>
                </c:pt>
                <c:pt idx="770466">
                  <c:v>0</c:v>
                </c:pt>
                <c:pt idx="770467">
                  <c:v>0</c:v>
                </c:pt>
                <c:pt idx="770468">
                  <c:v>0</c:v>
                </c:pt>
                <c:pt idx="770469">
                  <c:v>0</c:v>
                </c:pt>
                <c:pt idx="770470">
                  <c:v>0</c:v>
                </c:pt>
                <c:pt idx="770471">
                  <c:v>0</c:v>
                </c:pt>
                <c:pt idx="770472">
                  <c:v>0</c:v>
                </c:pt>
                <c:pt idx="770473">
                  <c:v>0</c:v>
                </c:pt>
                <c:pt idx="770474">
                  <c:v>0</c:v>
                </c:pt>
                <c:pt idx="770475">
                  <c:v>0</c:v>
                </c:pt>
                <c:pt idx="770476">
                  <c:v>0</c:v>
                </c:pt>
                <c:pt idx="770477">
                  <c:v>0</c:v>
                </c:pt>
                <c:pt idx="770478">
                  <c:v>0</c:v>
                </c:pt>
                <c:pt idx="770479">
                  <c:v>0</c:v>
                </c:pt>
                <c:pt idx="770480">
                  <c:v>0</c:v>
                </c:pt>
                <c:pt idx="770481">
                  <c:v>0</c:v>
                </c:pt>
                <c:pt idx="770482">
                  <c:v>0</c:v>
                </c:pt>
                <c:pt idx="770483">
                  <c:v>0</c:v>
                </c:pt>
                <c:pt idx="770484">
                  <c:v>0</c:v>
                </c:pt>
                <c:pt idx="770485">
                  <c:v>0</c:v>
                </c:pt>
                <c:pt idx="770486">
                  <c:v>0</c:v>
                </c:pt>
                <c:pt idx="770487">
                  <c:v>0</c:v>
                </c:pt>
                <c:pt idx="770488">
                  <c:v>0</c:v>
                </c:pt>
                <c:pt idx="770489">
                  <c:v>0</c:v>
                </c:pt>
                <c:pt idx="770490">
                  <c:v>0</c:v>
                </c:pt>
                <c:pt idx="770491">
                  <c:v>0</c:v>
                </c:pt>
                <c:pt idx="770492">
                  <c:v>0</c:v>
                </c:pt>
                <c:pt idx="770493">
                  <c:v>0</c:v>
                </c:pt>
                <c:pt idx="770494">
                  <c:v>0</c:v>
                </c:pt>
                <c:pt idx="770495">
                  <c:v>0</c:v>
                </c:pt>
                <c:pt idx="770496">
                  <c:v>0</c:v>
                </c:pt>
                <c:pt idx="770497">
                  <c:v>0</c:v>
                </c:pt>
                <c:pt idx="770498">
                  <c:v>0</c:v>
                </c:pt>
                <c:pt idx="770499">
                  <c:v>0</c:v>
                </c:pt>
                <c:pt idx="770500">
                  <c:v>0</c:v>
                </c:pt>
                <c:pt idx="770501">
                  <c:v>0</c:v>
                </c:pt>
                <c:pt idx="770502">
                  <c:v>0</c:v>
                </c:pt>
                <c:pt idx="770503">
                  <c:v>0</c:v>
                </c:pt>
                <c:pt idx="770504">
                  <c:v>0</c:v>
                </c:pt>
                <c:pt idx="770505">
                  <c:v>0</c:v>
                </c:pt>
                <c:pt idx="770506">
                  <c:v>0</c:v>
                </c:pt>
                <c:pt idx="770507">
                  <c:v>0</c:v>
                </c:pt>
                <c:pt idx="770508">
                  <c:v>0</c:v>
                </c:pt>
                <c:pt idx="770509">
                  <c:v>0</c:v>
                </c:pt>
                <c:pt idx="770510">
                  <c:v>0</c:v>
                </c:pt>
                <c:pt idx="770511">
                  <c:v>0</c:v>
                </c:pt>
                <c:pt idx="770512">
                  <c:v>0</c:v>
                </c:pt>
                <c:pt idx="770513">
                  <c:v>0</c:v>
                </c:pt>
                <c:pt idx="770514">
                  <c:v>0</c:v>
                </c:pt>
                <c:pt idx="770515">
                  <c:v>0</c:v>
                </c:pt>
                <c:pt idx="770516">
                  <c:v>0</c:v>
                </c:pt>
                <c:pt idx="770517">
                  <c:v>0</c:v>
                </c:pt>
                <c:pt idx="770518">
                  <c:v>0</c:v>
                </c:pt>
                <c:pt idx="770519">
                  <c:v>0</c:v>
                </c:pt>
                <c:pt idx="770520">
                  <c:v>0</c:v>
                </c:pt>
                <c:pt idx="770521">
                  <c:v>0</c:v>
                </c:pt>
                <c:pt idx="770522">
                  <c:v>0</c:v>
                </c:pt>
                <c:pt idx="770523">
                  <c:v>0</c:v>
                </c:pt>
                <c:pt idx="770524">
                  <c:v>0</c:v>
                </c:pt>
                <c:pt idx="770525">
                  <c:v>0</c:v>
                </c:pt>
                <c:pt idx="770526">
                  <c:v>0</c:v>
                </c:pt>
                <c:pt idx="770527">
                  <c:v>0</c:v>
                </c:pt>
                <c:pt idx="770528">
                  <c:v>0</c:v>
                </c:pt>
                <c:pt idx="770529">
                  <c:v>0</c:v>
                </c:pt>
                <c:pt idx="770530">
                  <c:v>0</c:v>
                </c:pt>
                <c:pt idx="770531">
                  <c:v>0</c:v>
                </c:pt>
                <c:pt idx="770532">
                  <c:v>0</c:v>
                </c:pt>
                <c:pt idx="770533">
                  <c:v>0</c:v>
                </c:pt>
                <c:pt idx="770534">
                  <c:v>0</c:v>
                </c:pt>
                <c:pt idx="770535">
                  <c:v>0</c:v>
                </c:pt>
                <c:pt idx="770536">
                  <c:v>0</c:v>
                </c:pt>
                <c:pt idx="770537">
                  <c:v>0</c:v>
                </c:pt>
                <c:pt idx="770538">
                  <c:v>0</c:v>
                </c:pt>
                <c:pt idx="770539">
                  <c:v>0</c:v>
                </c:pt>
                <c:pt idx="770540">
                  <c:v>0</c:v>
                </c:pt>
                <c:pt idx="770541">
                  <c:v>0</c:v>
                </c:pt>
                <c:pt idx="770542">
                  <c:v>0</c:v>
                </c:pt>
                <c:pt idx="770543">
                  <c:v>0</c:v>
                </c:pt>
                <c:pt idx="770544">
                  <c:v>0</c:v>
                </c:pt>
                <c:pt idx="770545">
                  <c:v>0</c:v>
                </c:pt>
                <c:pt idx="770546">
                  <c:v>0</c:v>
                </c:pt>
                <c:pt idx="770547">
                  <c:v>0</c:v>
                </c:pt>
                <c:pt idx="770548">
                  <c:v>0</c:v>
                </c:pt>
                <c:pt idx="770549">
                  <c:v>0</c:v>
                </c:pt>
                <c:pt idx="770550">
                  <c:v>0</c:v>
                </c:pt>
                <c:pt idx="770551">
                  <c:v>0</c:v>
                </c:pt>
                <c:pt idx="770552">
                  <c:v>0</c:v>
                </c:pt>
                <c:pt idx="770553">
                  <c:v>0</c:v>
                </c:pt>
                <c:pt idx="770554">
                  <c:v>0</c:v>
                </c:pt>
                <c:pt idx="770555">
                  <c:v>0</c:v>
                </c:pt>
                <c:pt idx="770556">
                  <c:v>0</c:v>
                </c:pt>
                <c:pt idx="770557">
                  <c:v>0</c:v>
                </c:pt>
                <c:pt idx="770558">
                  <c:v>0</c:v>
                </c:pt>
                <c:pt idx="770559">
                  <c:v>0</c:v>
                </c:pt>
                <c:pt idx="770560">
                  <c:v>0</c:v>
                </c:pt>
                <c:pt idx="770561">
                  <c:v>0</c:v>
                </c:pt>
                <c:pt idx="770562">
                  <c:v>0</c:v>
                </c:pt>
                <c:pt idx="770563">
                  <c:v>0</c:v>
                </c:pt>
                <c:pt idx="770564">
                  <c:v>0</c:v>
                </c:pt>
                <c:pt idx="770565">
                  <c:v>0</c:v>
                </c:pt>
                <c:pt idx="770566">
                  <c:v>0</c:v>
                </c:pt>
                <c:pt idx="770567">
                  <c:v>0</c:v>
                </c:pt>
                <c:pt idx="770568">
                  <c:v>0</c:v>
                </c:pt>
                <c:pt idx="770569">
                  <c:v>0</c:v>
                </c:pt>
                <c:pt idx="770570">
                  <c:v>0</c:v>
                </c:pt>
                <c:pt idx="770571">
                  <c:v>0</c:v>
                </c:pt>
                <c:pt idx="770572">
                  <c:v>0</c:v>
                </c:pt>
                <c:pt idx="770573">
                  <c:v>0</c:v>
                </c:pt>
                <c:pt idx="770574">
                  <c:v>0</c:v>
                </c:pt>
                <c:pt idx="770575">
                  <c:v>0</c:v>
                </c:pt>
                <c:pt idx="770576">
                  <c:v>0</c:v>
                </c:pt>
                <c:pt idx="770577">
                  <c:v>0</c:v>
                </c:pt>
                <c:pt idx="770578">
                  <c:v>0</c:v>
                </c:pt>
                <c:pt idx="770579">
                  <c:v>0</c:v>
                </c:pt>
                <c:pt idx="770580">
                  <c:v>0</c:v>
                </c:pt>
                <c:pt idx="770581">
                  <c:v>0</c:v>
                </c:pt>
                <c:pt idx="770582">
                  <c:v>0</c:v>
                </c:pt>
                <c:pt idx="770583">
                  <c:v>0</c:v>
                </c:pt>
                <c:pt idx="770584">
                  <c:v>0</c:v>
                </c:pt>
                <c:pt idx="770585">
                  <c:v>0</c:v>
                </c:pt>
                <c:pt idx="770586">
                  <c:v>0</c:v>
                </c:pt>
                <c:pt idx="770587">
                  <c:v>0</c:v>
                </c:pt>
                <c:pt idx="770588">
                  <c:v>0</c:v>
                </c:pt>
                <c:pt idx="770589">
                  <c:v>0</c:v>
                </c:pt>
                <c:pt idx="770590">
                  <c:v>0</c:v>
                </c:pt>
                <c:pt idx="770591">
                  <c:v>0</c:v>
                </c:pt>
                <c:pt idx="770592">
                  <c:v>0</c:v>
                </c:pt>
                <c:pt idx="770593">
                  <c:v>0</c:v>
                </c:pt>
                <c:pt idx="770594">
                  <c:v>0</c:v>
                </c:pt>
                <c:pt idx="770595">
                  <c:v>0</c:v>
                </c:pt>
                <c:pt idx="770596">
                  <c:v>0</c:v>
                </c:pt>
                <c:pt idx="770597">
                  <c:v>0</c:v>
                </c:pt>
                <c:pt idx="770598">
                  <c:v>0</c:v>
                </c:pt>
                <c:pt idx="770599">
                  <c:v>0</c:v>
                </c:pt>
                <c:pt idx="770600">
                  <c:v>0</c:v>
                </c:pt>
                <c:pt idx="770601">
                  <c:v>0</c:v>
                </c:pt>
                <c:pt idx="770602">
                  <c:v>0</c:v>
                </c:pt>
                <c:pt idx="770603">
                  <c:v>0</c:v>
                </c:pt>
                <c:pt idx="770604">
                  <c:v>0</c:v>
                </c:pt>
                <c:pt idx="770605">
                  <c:v>0</c:v>
                </c:pt>
                <c:pt idx="770606">
                  <c:v>0</c:v>
                </c:pt>
                <c:pt idx="770607">
                  <c:v>0</c:v>
                </c:pt>
                <c:pt idx="770608">
                  <c:v>0</c:v>
                </c:pt>
                <c:pt idx="770609">
                  <c:v>0</c:v>
                </c:pt>
                <c:pt idx="770610">
                  <c:v>0</c:v>
                </c:pt>
                <c:pt idx="770611">
                  <c:v>0</c:v>
                </c:pt>
                <c:pt idx="770612">
                  <c:v>0</c:v>
                </c:pt>
                <c:pt idx="770613">
                  <c:v>0</c:v>
                </c:pt>
                <c:pt idx="770614">
                  <c:v>0</c:v>
                </c:pt>
                <c:pt idx="770615">
                  <c:v>0</c:v>
                </c:pt>
                <c:pt idx="770616">
                  <c:v>0</c:v>
                </c:pt>
                <c:pt idx="770617">
                  <c:v>0</c:v>
                </c:pt>
                <c:pt idx="770618">
                  <c:v>0</c:v>
                </c:pt>
                <c:pt idx="770619">
                  <c:v>0</c:v>
                </c:pt>
                <c:pt idx="770620">
                  <c:v>0</c:v>
                </c:pt>
                <c:pt idx="770621">
                  <c:v>0</c:v>
                </c:pt>
                <c:pt idx="770622">
                  <c:v>0</c:v>
                </c:pt>
                <c:pt idx="770623">
                  <c:v>0</c:v>
                </c:pt>
                <c:pt idx="770624">
                  <c:v>0</c:v>
                </c:pt>
                <c:pt idx="770625">
                  <c:v>0</c:v>
                </c:pt>
                <c:pt idx="770626">
                  <c:v>0</c:v>
                </c:pt>
                <c:pt idx="770627">
                  <c:v>0</c:v>
                </c:pt>
                <c:pt idx="770628">
                  <c:v>0</c:v>
                </c:pt>
                <c:pt idx="770629">
                  <c:v>0</c:v>
                </c:pt>
                <c:pt idx="770630">
                  <c:v>0</c:v>
                </c:pt>
                <c:pt idx="770631">
                  <c:v>0</c:v>
                </c:pt>
                <c:pt idx="770632">
                  <c:v>0</c:v>
                </c:pt>
                <c:pt idx="770633">
                  <c:v>0</c:v>
                </c:pt>
                <c:pt idx="770634">
                  <c:v>0</c:v>
                </c:pt>
                <c:pt idx="770635">
                  <c:v>0</c:v>
                </c:pt>
                <c:pt idx="770636">
                  <c:v>0</c:v>
                </c:pt>
                <c:pt idx="770637">
                  <c:v>0</c:v>
                </c:pt>
                <c:pt idx="770638">
                  <c:v>0</c:v>
                </c:pt>
                <c:pt idx="770639">
                  <c:v>0</c:v>
                </c:pt>
                <c:pt idx="770640">
                  <c:v>0</c:v>
                </c:pt>
                <c:pt idx="770641">
                  <c:v>0</c:v>
                </c:pt>
                <c:pt idx="770642">
                  <c:v>0</c:v>
                </c:pt>
                <c:pt idx="770643">
                  <c:v>0</c:v>
                </c:pt>
                <c:pt idx="770644">
                  <c:v>0</c:v>
                </c:pt>
                <c:pt idx="770645">
                  <c:v>0</c:v>
                </c:pt>
                <c:pt idx="770646">
                  <c:v>0</c:v>
                </c:pt>
                <c:pt idx="770647">
                  <c:v>0</c:v>
                </c:pt>
                <c:pt idx="770648">
                  <c:v>0</c:v>
                </c:pt>
                <c:pt idx="770649">
                  <c:v>0</c:v>
                </c:pt>
                <c:pt idx="770650">
                  <c:v>0</c:v>
                </c:pt>
                <c:pt idx="770651">
                  <c:v>0</c:v>
                </c:pt>
                <c:pt idx="770652">
                  <c:v>0</c:v>
                </c:pt>
                <c:pt idx="770653">
                  <c:v>0</c:v>
                </c:pt>
                <c:pt idx="770654">
                  <c:v>0</c:v>
                </c:pt>
                <c:pt idx="770655">
                  <c:v>0</c:v>
                </c:pt>
                <c:pt idx="770656">
                  <c:v>0</c:v>
                </c:pt>
                <c:pt idx="770657">
                  <c:v>0</c:v>
                </c:pt>
                <c:pt idx="770658">
                  <c:v>0</c:v>
                </c:pt>
                <c:pt idx="770659">
                  <c:v>0</c:v>
                </c:pt>
                <c:pt idx="770660">
                  <c:v>0</c:v>
                </c:pt>
                <c:pt idx="770661">
                  <c:v>0</c:v>
                </c:pt>
                <c:pt idx="770662">
                  <c:v>0</c:v>
                </c:pt>
                <c:pt idx="770663">
                  <c:v>0</c:v>
                </c:pt>
                <c:pt idx="770664">
                  <c:v>0</c:v>
                </c:pt>
                <c:pt idx="770665">
                  <c:v>0</c:v>
                </c:pt>
                <c:pt idx="770666">
                  <c:v>0</c:v>
                </c:pt>
                <c:pt idx="770667">
                  <c:v>0</c:v>
                </c:pt>
                <c:pt idx="770668">
                  <c:v>0</c:v>
                </c:pt>
                <c:pt idx="770669">
                  <c:v>0</c:v>
                </c:pt>
                <c:pt idx="770670">
                  <c:v>0</c:v>
                </c:pt>
                <c:pt idx="770671">
                  <c:v>0</c:v>
                </c:pt>
                <c:pt idx="770672">
                  <c:v>0</c:v>
                </c:pt>
                <c:pt idx="770673">
                  <c:v>0</c:v>
                </c:pt>
                <c:pt idx="770674">
                  <c:v>0</c:v>
                </c:pt>
                <c:pt idx="770675">
                  <c:v>0</c:v>
                </c:pt>
                <c:pt idx="770676">
                  <c:v>0</c:v>
                </c:pt>
                <c:pt idx="770677">
                  <c:v>0</c:v>
                </c:pt>
                <c:pt idx="770678">
                  <c:v>0</c:v>
                </c:pt>
                <c:pt idx="770679">
                  <c:v>0</c:v>
                </c:pt>
                <c:pt idx="770680">
                  <c:v>0</c:v>
                </c:pt>
                <c:pt idx="770681">
                  <c:v>0</c:v>
                </c:pt>
                <c:pt idx="770682">
                  <c:v>0</c:v>
                </c:pt>
                <c:pt idx="770683">
                  <c:v>0</c:v>
                </c:pt>
                <c:pt idx="770684">
                  <c:v>0</c:v>
                </c:pt>
                <c:pt idx="770685">
                  <c:v>0</c:v>
                </c:pt>
                <c:pt idx="770686">
                  <c:v>0</c:v>
                </c:pt>
                <c:pt idx="770687">
                  <c:v>0</c:v>
                </c:pt>
                <c:pt idx="770688">
                  <c:v>0</c:v>
                </c:pt>
                <c:pt idx="770689">
                  <c:v>0</c:v>
                </c:pt>
                <c:pt idx="770690">
                  <c:v>0</c:v>
                </c:pt>
                <c:pt idx="770691">
                  <c:v>0</c:v>
                </c:pt>
                <c:pt idx="770692">
                  <c:v>0</c:v>
                </c:pt>
                <c:pt idx="770693">
                  <c:v>0</c:v>
                </c:pt>
                <c:pt idx="770694">
                  <c:v>0</c:v>
                </c:pt>
                <c:pt idx="770695">
                  <c:v>0</c:v>
                </c:pt>
                <c:pt idx="770696">
                  <c:v>0</c:v>
                </c:pt>
                <c:pt idx="770697">
                  <c:v>0</c:v>
                </c:pt>
                <c:pt idx="770698">
                  <c:v>0</c:v>
                </c:pt>
                <c:pt idx="770699">
                  <c:v>0</c:v>
                </c:pt>
                <c:pt idx="770700">
                  <c:v>0</c:v>
                </c:pt>
                <c:pt idx="770701">
                  <c:v>0</c:v>
                </c:pt>
                <c:pt idx="770702">
                  <c:v>0</c:v>
                </c:pt>
                <c:pt idx="770703">
                  <c:v>0</c:v>
                </c:pt>
                <c:pt idx="770704">
                  <c:v>0</c:v>
                </c:pt>
                <c:pt idx="770705">
                  <c:v>0</c:v>
                </c:pt>
                <c:pt idx="770706">
                  <c:v>0</c:v>
                </c:pt>
                <c:pt idx="770707">
                  <c:v>0</c:v>
                </c:pt>
                <c:pt idx="770708">
                  <c:v>0</c:v>
                </c:pt>
                <c:pt idx="770709">
                  <c:v>0</c:v>
                </c:pt>
                <c:pt idx="770710">
                  <c:v>0</c:v>
                </c:pt>
                <c:pt idx="770711">
                  <c:v>0</c:v>
                </c:pt>
                <c:pt idx="770712">
                  <c:v>0</c:v>
                </c:pt>
                <c:pt idx="770713">
                  <c:v>0</c:v>
                </c:pt>
                <c:pt idx="770714">
                  <c:v>0</c:v>
                </c:pt>
                <c:pt idx="770715">
                  <c:v>0</c:v>
                </c:pt>
                <c:pt idx="770716">
                  <c:v>0</c:v>
                </c:pt>
                <c:pt idx="770717">
                  <c:v>0</c:v>
                </c:pt>
                <c:pt idx="770718">
                  <c:v>0</c:v>
                </c:pt>
                <c:pt idx="770719">
                  <c:v>0</c:v>
                </c:pt>
                <c:pt idx="770720">
                  <c:v>0</c:v>
                </c:pt>
                <c:pt idx="770721">
                  <c:v>0</c:v>
                </c:pt>
                <c:pt idx="770722">
                  <c:v>0</c:v>
                </c:pt>
                <c:pt idx="770723">
                  <c:v>0</c:v>
                </c:pt>
                <c:pt idx="770724">
                  <c:v>0</c:v>
                </c:pt>
                <c:pt idx="770725">
                  <c:v>0</c:v>
                </c:pt>
                <c:pt idx="770726">
                  <c:v>0</c:v>
                </c:pt>
                <c:pt idx="770727">
                  <c:v>0</c:v>
                </c:pt>
                <c:pt idx="770728">
                  <c:v>0</c:v>
                </c:pt>
                <c:pt idx="770729">
                  <c:v>0</c:v>
                </c:pt>
                <c:pt idx="770730">
                  <c:v>0</c:v>
                </c:pt>
                <c:pt idx="770731">
                  <c:v>0</c:v>
                </c:pt>
                <c:pt idx="770732">
                  <c:v>0</c:v>
                </c:pt>
                <c:pt idx="770733">
                  <c:v>0</c:v>
                </c:pt>
                <c:pt idx="770734">
                  <c:v>0</c:v>
                </c:pt>
                <c:pt idx="770735">
                  <c:v>0</c:v>
                </c:pt>
                <c:pt idx="770736">
                  <c:v>0</c:v>
                </c:pt>
                <c:pt idx="770737">
                  <c:v>0</c:v>
                </c:pt>
                <c:pt idx="770738">
                  <c:v>0</c:v>
                </c:pt>
                <c:pt idx="770739">
                  <c:v>0</c:v>
                </c:pt>
                <c:pt idx="770740">
                  <c:v>0</c:v>
                </c:pt>
                <c:pt idx="770741">
                  <c:v>0</c:v>
                </c:pt>
                <c:pt idx="770742">
                  <c:v>0</c:v>
                </c:pt>
                <c:pt idx="770743">
                  <c:v>0</c:v>
                </c:pt>
                <c:pt idx="770744">
                  <c:v>0</c:v>
                </c:pt>
                <c:pt idx="770745">
                  <c:v>0</c:v>
                </c:pt>
                <c:pt idx="770746">
                  <c:v>0</c:v>
                </c:pt>
                <c:pt idx="770747">
                  <c:v>0</c:v>
                </c:pt>
                <c:pt idx="770748">
                  <c:v>0</c:v>
                </c:pt>
                <c:pt idx="770749">
                  <c:v>0</c:v>
                </c:pt>
                <c:pt idx="770750">
                  <c:v>0</c:v>
                </c:pt>
                <c:pt idx="770751">
                  <c:v>0</c:v>
                </c:pt>
                <c:pt idx="770752">
                  <c:v>0</c:v>
                </c:pt>
                <c:pt idx="770753">
                  <c:v>0</c:v>
                </c:pt>
                <c:pt idx="770754">
                  <c:v>0</c:v>
                </c:pt>
                <c:pt idx="770755">
                  <c:v>0</c:v>
                </c:pt>
                <c:pt idx="770756">
                  <c:v>0</c:v>
                </c:pt>
                <c:pt idx="770757">
                  <c:v>0</c:v>
                </c:pt>
                <c:pt idx="770758">
                  <c:v>0</c:v>
                </c:pt>
                <c:pt idx="770759">
                  <c:v>0</c:v>
                </c:pt>
                <c:pt idx="770760">
                  <c:v>0</c:v>
                </c:pt>
                <c:pt idx="770761">
                  <c:v>0</c:v>
                </c:pt>
                <c:pt idx="770762">
                  <c:v>0</c:v>
                </c:pt>
                <c:pt idx="770763">
                  <c:v>0</c:v>
                </c:pt>
                <c:pt idx="770764">
                  <c:v>0</c:v>
                </c:pt>
                <c:pt idx="770765">
                  <c:v>0</c:v>
                </c:pt>
                <c:pt idx="770766">
                  <c:v>0</c:v>
                </c:pt>
                <c:pt idx="770767">
                  <c:v>0</c:v>
                </c:pt>
                <c:pt idx="770768">
                  <c:v>0</c:v>
                </c:pt>
                <c:pt idx="770769">
                  <c:v>0</c:v>
                </c:pt>
                <c:pt idx="770770">
                  <c:v>0</c:v>
                </c:pt>
                <c:pt idx="770771">
                  <c:v>0</c:v>
                </c:pt>
                <c:pt idx="770772">
                  <c:v>0</c:v>
                </c:pt>
                <c:pt idx="770773">
                  <c:v>0</c:v>
                </c:pt>
                <c:pt idx="770774">
                  <c:v>0</c:v>
                </c:pt>
                <c:pt idx="770775">
                  <c:v>0</c:v>
                </c:pt>
                <c:pt idx="770776">
                  <c:v>0</c:v>
                </c:pt>
                <c:pt idx="770777">
                  <c:v>0</c:v>
                </c:pt>
                <c:pt idx="770778">
                  <c:v>0</c:v>
                </c:pt>
                <c:pt idx="770779">
                  <c:v>0</c:v>
                </c:pt>
                <c:pt idx="770780">
                  <c:v>0</c:v>
                </c:pt>
                <c:pt idx="770781">
                  <c:v>0</c:v>
                </c:pt>
                <c:pt idx="770782">
                  <c:v>0</c:v>
                </c:pt>
                <c:pt idx="770783">
                  <c:v>0</c:v>
                </c:pt>
                <c:pt idx="770784">
                  <c:v>0</c:v>
                </c:pt>
                <c:pt idx="770785">
                  <c:v>0</c:v>
                </c:pt>
                <c:pt idx="770786">
                  <c:v>0</c:v>
                </c:pt>
                <c:pt idx="770787">
                  <c:v>0</c:v>
                </c:pt>
                <c:pt idx="770788">
                  <c:v>0</c:v>
                </c:pt>
                <c:pt idx="770789">
                  <c:v>0</c:v>
                </c:pt>
                <c:pt idx="770790">
                  <c:v>0</c:v>
                </c:pt>
                <c:pt idx="770791">
                  <c:v>0</c:v>
                </c:pt>
                <c:pt idx="770792">
                  <c:v>0</c:v>
                </c:pt>
                <c:pt idx="770793">
                  <c:v>0</c:v>
                </c:pt>
                <c:pt idx="770794">
                  <c:v>0</c:v>
                </c:pt>
                <c:pt idx="770795">
                  <c:v>0</c:v>
                </c:pt>
                <c:pt idx="770796">
                  <c:v>0</c:v>
                </c:pt>
                <c:pt idx="770797">
                  <c:v>0</c:v>
                </c:pt>
                <c:pt idx="770798">
                  <c:v>0</c:v>
                </c:pt>
                <c:pt idx="770799">
                  <c:v>0</c:v>
                </c:pt>
                <c:pt idx="770800">
                  <c:v>0</c:v>
                </c:pt>
                <c:pt idx="770801">
                  <c:v>0</c:v>
                </c:pt>
                <c:pt idx="770802">
                  <c:v>0</c:v>
                </c:pt>
                <c:pt idx="770803">
                  <c:v>0</c:v>
                </c:pt>
                <c:pt idx="770804">
                  <c:v>0</c:v>
                </c:pt>
                <c:pt idx="770805">
                  <c:v>0</c:v>
                </c:pt>
                <c:pt idx="770806">
                  <c:v>0</c:v>
                </c:pt>
                <c:pt idx="770807">
                  <c:v>0</c:v>
                </c:pt>
                <c:pt idx="770808">
                  <c:v>0</c:v>
                </c:pt>
                <c:pt idx="770809">
                  <c:v>0</c:v>
                </c:pt>
                <c:pt idx="770810">
                  <c:v>0</c:v>
                </c:pt>
                <c:pt idx="770811">
                  <c:v>0</c:v>
                </c:pt>
                <c:pt idx="770812">
                  <c:v>0</c:v>
                </c:pt>
                <c:pt idx="770813">
                  <c:v>0</c:v>
                </c:pt>
                <c:pt idx="770814">
                  <c:v>0</c:v>
                </c:pt>
                <c:pt idx="770815">
                  <c:v>0</c:v>
                </c:pt>
                <c:pt idx="770816">
                  <c:v>0</c:v>
                </c:pt>
                <c:pt idx="770817">
                  <c:v>0</c:v>
                </c:pt>
                <c:pt idx="770818">
                  <c:v>0</c:v>
                </c:pt>
                <c:pt idx="770819">
                  <c:v>0</c:v>
                </c:pt>
                <c:pt idx="770820">
                  <c:v>0</c:v>
                </c:pt>
                <c:pt idx="770821">
                  <c:v>0</c:v>
                </c:pt>
                <c:pt idx="770822">
                  <c:v>0</c:v>
                </c:pt>
                <c:pt idx="770823">
                  <c:v>0</c:v>
                </c:pt>
                <c:pt idx="770824">
                  <c:v>0</c:v>
                </c:pt>
                <c:pt idx="770825">
                  <c:v>0</c:v>
                </c:pt>
                <c:pt idx="770826">
                  <c:v>0</c:v>
                </c:pt>
                <c:pt idx="770827">
                  <c:v>0</c:v>
                </c:pt>
                <c:pt idx="770828">
                  <c:v>0</c:v>
                </c:pt>
                <c:pt idx="770829">
                  <c:v>0</c:v>
                </c:pt>
                <c:pt idx="770830">
                  <c:v>0</c:v>
                </c:pt>
                <c:pt idx="770831">
                  <c:v>0</c:v>
                </c:pt>
                <c:pt idx="770832">
                  <c:v>0</c:v>
                </c:pt>
                <c:pt idx="770833">
                  <c:v>0</c:v>
                </c:pt>
                <c:pt idx="770834">
                  <c:v>0</c:v>
                </c:pt>
                <c:pt idx="770835">
                  <c:v>0</c:v>
                </c:pt>
                <c:pt idx="770836">
                  <c:v>0</c:v>
                </c:pt>
                <c:pt idx="770837">
                  <c:v>0</c:v>
                </c:pt>
                <c:pt idx="770838">
                  <c:v>0</c:v>
                </c:pt>
                <c:pt idx="770839">
                  <c:v>0</c:v>
                </c:pt>
                <c:pt idx="770840">
                  <c:v>0</c:v>
                </c:pt>
                <c:pt idx="770841">
                  <c:v>0</c:v>
                </c:pt>
                <c:pt idx="770842">
                  <c:v>0</c:v>
                </c:pt>
                <c:pt idx="770843">
                  <c:v>0</c:v>
                </c:pt>
                <c:pt idx="770844">
                  <c:v>0</c:v>
                </c:pt>
                <c:pt idx="770845">
                  <c:v>0</c:v>
                </c:pt>
                <c:pt idx="770846">
                  <c:v>0</c:v>
                </c:pt>
                <c:pt idx="770847">
                  <c:v>0</c:v>
                </c:pt>
                <c:pt idx="770848">
                  <c:v>0</c:v>
                </c:pt>
                <c:pt idx="770849">
                  <c:v>0</c:v>
                </c:pt>
                <c:pt idx="770850">
                  <c:v>0</c:v>
                </c:pt>
                <c:pt idx="770851">
                  <c:v>0</c:v>
                </c:pt>
                <c:pt idx="770852">
                  <c:v>0</c:v>
                </c:pt>
                <c:pt idx="770853">
                  <c:v>0</c:v>
                </c:pt>
                <c:pt idx="770854">
                  <c:v>0</c:v>
                </c:pt>
                <c:pt idx="770855">
                  <c:v>0</c:v>
                </c:pt>
                <c:pt idx="770856">
                  <c:v>0</c:v>
                </c:pt>
                <c:pt idx="770857">
                  <c:v>0</c:v>
                </c:pt>
                <c:pt idx="770858">
                  <c:v>0</c:v>
                </c:pt>
                <c:pt idx="770859">
                  <c:v>0</c:v>
                </c:pt>
                <c:pt idx="770860">
                  <c:v>0</c:v>
                </c:pt>
                <c:pt idx="770861">
                  <c:v>0</c:v>
                </c:pt>
                <c:pt idx="770862">
                  <c:v>0</c:v>
                </c:pt>
                <c:pt idx="770863">
                  <c:v>0</c:v>
                </c:pt>
                <c:pt idx="770864">
                  <c:v>0</c:v>
                </c:pt>
                <c:pt idx="770865">
                  <c:v>0</c:v>
                </c:pt>
                <c:pt idx="770866">
                  <c:v>0</c:v>
                </c:pt>
                <c:pt idx="770867">
                  <c:v>0</c:v>
                </c:pt>
                <c:pt idx="770868">
                  <c:v>0</c:v>
                </c:pt>
                <c:pt idx="770869">
                  <c:v>0</c:v>
                </c:pt>
                <c:pt idx="770870">
                  <c:v>0</c:v>
                </c:pt>
                <c:pt idx="770871">
                  <c:v>0</c:v>
                </c:pt>
                <c:pt idx="770872">
                  <c:v>0</c:v>
                </c:pt>
                <c:pt idx="770873">
                  <c:v>0</c:v>
                </c:pt>
                <c:pt idx="770874">
                  <c:v>0</c:v>
                </c:pt>
                <c:pt idx="770875">
                  <c:v>0</c:v>
                </c:pt>
                <c:pt idx="770876">
                  <c:v>0</c:v>
                </c:pt>
                <c:pt idx="770877">
                  <c:v>0</c:v>
                </c:pt>
                <c:pt idx="770878">
                  <c:v>0</c:v>
                </c:pt>
                <c:pt idx="770879">
                  <c:v>0</c:v>
                </c:pt>
                <c:pt idx="770880">
                  <c:v>0</c:v>
                </c:pt>
                <c:pt idx="770881">
                  <c:v>0</c:v>
                </c:pt>
                <c:pt idx="770882">
                  <c:v>0</c:v>
                </c:pt>
                <c:pt idx="770883">
                  <c:v>0</c:v>
                </c:pt>
                <c:pt idx="770884">
                  <c:v>0</c:v>
                </c:pt>
                <c:pt idx="770885">
                  <c:v>0</c:v>
                </c:pt>
                <c:pt idx="770886">
                  <c:v>0</c:v>
                </c:pt>
                <c:pt idx="770887">
                  <c:v>0</c:v>
                </c:pt>
                <c:pt idx="770888">
                  <c:v>0</c:v>
                </c:pt>
                <c:pt idx="770889">
                  <c:v>0</c:v>
                </c:pt>
                <c:pt idx="770890">
                  <c:v>0</c:v>
                </c:pt>
                <c:pt idx="770891">
                  <c:v>0</c:v>
                </c:pt>
                <c:pt idx="770892">
                  <c:v>0</c:v>
                </c:pt>
                <c:pt idx="770893">
                  <c:v>0</c:v>
                </c:pt>
                <c:pt idx="770894">
                  <c:v>0</c:v>
                </c:pt>
                <c:pt idx="770895">
                  <c:v>0</c:v>
                </c:pt>
                <c:pt idx="770896">
                  <c:v>0</c:v>
                </c:pt>
                <c:pt idx="770897">
                  <c:v>0</c:v>
                </c:pt>
                <c:pt idx="770898">
                  <c:v>0</c:v>
                </c:pt>
                <c:pt idx="770899">
                  <c:v>0</c:v>
                </c:pt>
                <c:pt idx="770900">
                  <c:v>0</c:v>
                </c:pt>
                <c:pt idx="770901">
                  <c:v>0</c:v>
                </c:pt>
                <c:pt idx="770902">
                  <c:v>0</c:v>
                </c:pt>
                <c:pt idx="770903">
                  <c:v>0</c:v>
                </c:pt>
                <c:pt idx="770904">
                  <c:v>0</c:v>
                </c:pt>
                <c:pt idx="770905">
                  <c:v>0</c:v>
                </c:pt>
                <c:pt idx="770906">
                  <c:v>0</c:v>
                </c:pt>
                <c:pt idx="770907">
                  <c:v>0</c:v>
                </c:pt>
                <c:pt idx="770908">
                  <c:v>0</c:v>
                </c:pt>
                <c:pt idx="770909">
                  <c:v>0</c:v>
                </c:pt>
                <c:pt idx="770910">
                  <c:v>0</c:v>
                </c:pt>
                <c:pt idx="770911">
                  <c:v>0</c:v>
                </c:pt>
                <c:pt idx="770912">
                  <c:v>0</c:v>
                </c:pt>
                <c:pt idx="770913">
                  <c:v>0</c:v>
                </c:pt>
                <c:pt idx="770914">
                  <c:v>0</c:v>
                </c:pt>
                <c:pt idx="770915">
                  <c:v>0</c:v>
                </c:pt>
                <c:pt idx="770916">
                  <c:v>0</c:v>
                </c:pt>
                <c:pt idx="770917">
                  <c:v>0</c:v>
                </c:pt>
                <c:pt idx="770918">
                  <c:v>0</c:v>
                </c:pt>
                <c:pt idx="770919">
                  <c:v>0</c:v>
                </c:pt>
                <c:pt idx="770920">
                  <c:v>0</c:v>
                </c:pt>
                <c:pt idx="770921">
                  <c:v>0</c:v>
                </c:pt>
                <c:pt idx="770922">
                  <c:v>0</c:v>
                </c:pt>
                <c:pt idx="770923">
                  <c:v>0</c:v>
                </c:pt>
                <c:pt idx="770924">
                  <c:v>0</c:v>
                </c:pt>
                <c:pt idx="770925">
                  <c:v>0</c:v>
                </c:pt>
                <c:pt idx="770926">
                  <c:v>0</c:v>
                </c:pt>
                <c:pt idx="770927">
                  <c:v>0</c:v>
                </c:pt>
                <c:pt idx="770928">
                  <c:v>0</c:v>
                </c:pt>
                <c:pt idx="770929">
                  <c:v>0</c:v>
                </c:pt>
                <c:pt idx="770930">
                  <c:v>0</c:v>
                </c:pt>
                <c:pt idx="770931">
                  <c:v>0</c:v>
                </c:pt>
                <c:pt idx="770932">
                  <c:v>0</c:v>
                </c:pt>
                <c:pt idx="770933">
                  <c:v>0</c:v>
                </c:pt>
                <c:pt idx="770934">
                  <c:v>0</c:v>
                </c:pt>
                <c:pt idx="770935">
                  <c:v>0</c:v>
                </c:pt>
                <c:pt idx="770936">
                  <c:v>0</c:v>
                </c:pt>
                <c:pt idx="770937">
                  <c:v>0</c:v>
                </c:pt>
                <c:pt idx="770938">
                  <c:v>0</c:v>
                </c:pt>
                <c:pt idx="770939">
                  <c:v>0</c:v>
                </c:pt>
                <c:pt idx="770940">
                  <c:v>0</c:v>
                </c:pt>
                <c:pt idx="770941">
                  <c:v>0</c:v>
                </c:pt>
                <c:pt idx="770942">
                  <c:v>0</c:v>
                </c:pt>
                <c:pt idx="770943">
                  <c:v>0</c:v>
                </c:pt>
                <c:pt idx="770944">
                  <c:v>0</c:v>
                </c:pt>
                <c:pt idx="770945">
                  <c:v>0</c:v>
                </c:pt>
                <c:pt idx="770946">
                  <c:v>0</c:v>
                </c:pt>
                <c:pt idx="770947">
                  <c:v>0</c:v>
                </c:pt>
                <c:pt idx="770948">
                  <c:v>0</c:v>
                </c:pt>
                <c:pt idx="770949">
                  <c:v>0</c:v>
                </c:pt>
                <c:pt idx="770950">
                  <c:v>0</c:v>
                </c:pt>
                <c:pt idx="770951">
                  <c:v>0</c:v>
                </c:pt>
                <c:pt idx="770952">
                  <c:v>0</c:v>
                </c:pt>
                <c:pt idx="770953">
                  <c:v>0</c:v>
                </c:pt>
                <c:pt idx="770954">
                  <c:v>0</c:v>
                </c:pt>
                <c:pt idx="770955">
                  <c:v>0</c:v>
                </c:pt>
                <c:pt idx="770956">
                  <c:v>0</c:v>
                </c:pt>
                <c:pt idx="770957">
                  <c:v>0</c:v>
                </c:pt>
                <c:pt idx="770958">
                  <c:v>0</c:v>
                </c:pt>
                <c:pt idx="770959">
                  <c:v>0</c:v>
                </c:pt>
                <c:pt idx="770960">
                  <c:v>0</c:v>
                </c:pt>
                <c:pt idx="770961">
                  <c:v>0</c:v>
                </c:pt>
                <c:pt idx="770962">
                  <c:v>0</c:v>
                </c:pt>
                <c:pt idx="770963">
                  <c:v>0</c:v>
                </c:pt>
                <c:pt idx="770964">
                  <c:v>0</c:v>
                </c:pt>
                <c:pt idx="770965">
                  <c:v>0</c:v>
                </c:pt>
                <c:pt idx="770966">
                  <c:v>0</c:v>
                </c:pt>
                <c:pt idx="770967">
                  <c:v>0</c:v>
                </c:pt>
                <c:pt idx="770968">
                  <c:v>0</c:v>
                </c:pt>
                <c:pt idx="770969">
                  <c:v>0</c:v>
                </c:pt>
                <c:pt idx="770970">
                  <c:v>0</c:v>
                </c:pt>
                <c:pt idx="770971">
                  <c:v>0</c:v>
                </c:pt>
                <c:pt idx="770972">
                  <c:v>0</c:v>
                </c:pt>
                <c:pt idx="770973">
                  <c:v>0</c:v>
                </c:pt>
                <c:pt idx="770974">
                  <c:v>0</c:v>
                </c:pt>
                <c:pt idx="770975">
                  <c:v>0</c:v>
                </c:pt>
                <c:pt idx="770976">
                  <c:v>0</c:v>
                </c:pt>
                <c:pt idx="770977">
                  <c:v>0</c:v>
                </c:pt>
                <c:pt idx="770978">
                  <c:v>0</c:v>
                </c:pt>
                <c:pt idx="770979">
                  <c:v>0</c:v>
                </c:pt>
                <c:pt idx="770980">
                  <c:v>0</c:v>
                </c:pt>
                <c:pt idx="770981">
                  <c:v>0</c:v>
                </c:pt>
                <c:pt idx="770982">
                  <c:v>0</c:v>
                </c:pt>
                <c:pt idx="770983">
                  <c:v>0</c:v>
                </c:pt>
                <c:pt idx="770984">
                  <c:v>0</c:v>
                </c:pt>
                <c:pt idx="770985">
                  <c:v>0</c:v>
                </c:pt>
                <c:pt idx="770986">
                  <c:v>0</c:v>
                </c:pt>
                <c:pt idx="770987">
                  <c:v>0</c:v>
                </c:pt>
                <c:pt idx="770988">
                  <c:v>0</c:v>
                </c:pt>
                <c:pt idx="770989">
                  <c:v>0</c:v>
                </c:pt>
                <c:pt idx="770990">
                  <c:v>0</c:v>
                </c:pt>
                <c:pt idx="770991">
                  <c:v>0</c:v>
                </c:pt>
                <c:pt idx="770992">
                  <c:v>0</c:v>
                </c:pt>
                <c:pt idx="770993">
                  <c:v>0</c:v>
                </c:pt>
                <c:pt idx="770994">
                  <c:v>0</c:v>
                </c:pt>
                <c:pt idx="770995">
                  <c:v>0</c:v>
                </c:pt>
                <c:pt idx="770996">
                  <c:v>0</c:v>
                </c:pt>
                <c:pt idx="770997">
                  <c:v>0</c:v>
                </c:pt>
                <c:pt idx="770998">
                  <c:v>0</c:v>
                </c:pt>
                <c:pt idx="770999">
                  <c:v>0</c:v>
                </c:pt>
                <c:pt idx="771000">
                  <c:v>0</c:v>
                </c:pt>
                <c:pt idx="771001">
                  <c:v>0</c:v>
                </c:pt>
                <c:pt idx="771002">
                  <c:v>0</c:v>
                </c:pt>
                <c:pt idx="771003">
                  <c:v>0</c:v>
                </c:pt>
                <c:pt idx="771004">
                  <c:v>0</c:v>
                </c:pt>
                <c:pt idx="771005">
                  <c:v>0</c:v>
                </c:pt>
                <c:pt idx="771006">
                  <c:v>0</c:v>
                </c:pt>
                <c:pt idx="771007">
                  <c:v>0</c:v>
                </c:pt>
                <c:pt idx="771008">
                  <c:v>0</c:v>
                </c:pt>
                <c:pt idx="771009">
                  <c:v>0</c:v>
                </c:pt>
                <c:pt idx="771010">
                  <c:v>0</c:v>
                </c:pt>
                <c:pt idx="771011">
                  <c:v>0</c:v>
                </c:pt>
                <c:pt idx="771012">
                  <c:v>0</c:v>
                </c:pt>
                <c:pt idx="771013">
                  <c:v>0</c:v>
                </c:pt>
                <c:pt idx="771014">
                  <c:v>0</c:v>
                </c:pt>
                <c:pt idx="771015">
                  <c:v>0</c:v>
                </c:pt>
                <c:pt idx="771016">
                  <c:v>0</c:v>
                </c:pt>
                <c:pt idx="771017">
                  <c:v>0</c:v>
                </c:pt>
                <c:pt idx="771018">
                  <c:v>0</c:v>
                </c:pt>
                <c:pt idx="771019">
                  <c:v>0</c:v>
                </c:pt>
                <c:pt idx="771020">
                  <c:v>0</c:v>
                </c:pt>
                <c:pt idx="771021">
                  <c:v>0</c:v>
                </c:pt>
                <c:pt idx="771022">
                  <c:v>0</c:v>
                </c:pt>
                <c:pt idx="771023">
                  <c:v>0</c:v>
                </c:pt>
                <c:pt idx="771024">
                  <c:v>0</c:v>
                </c:pt>
                <c:pt idx="771025">
                  <c:v>0</c:v>
                </c:pt>
                <c:pt idx="771026">
                  <c:v>0</c:v>
                </c:pt>
                <c:pt idx="771027">
                  <c:v>0</c:v>
                </c:pt>
                <c:pt idx="771028">
                  <c:v>0</c:v>
                </c:pt>
                <c:pt idx="771029">
                  <c:v>0</c:v>
                </c:pt>
                <c:pt idx="771030">
                  <c:v>0</c:v>
                </c:pt>
                <c:pt idx="771031">
                  <c:v>0</c:v>
                </c:pt>
                <c:pt idx="771032">
                  <c:v>0</c:v>
                </c:pt>
                <c:pt idx="771033">
                  <c:v>0</c:v>
                </c:pt>
                <c:pt idx="771034">
                  <c:v>0</c:v>
                </c:pt>
                <c:pt idx="771035">
                  <c:v>0</c:v>
                </c:pt>
                <c:pt idx="771036">
                  <c:v>0</c:v>
                </c:pt>
                <c:pt idx="771037">
                  <c:v>0</c:v>
                </c:pt>
                <c:pt idx="771038">
                  <c:v>0</c:v>
                </c:pt>
                <c:pt idx="771039">
                  <c:v>0</c:v>
                </c:pt>
                <c:pt idx="771040">
                  <c:v>0</c:v>
                </c:pt>
                <c:pt idx="771041">
                  <c:v>0</c:v>
                </c:pt>
                <c:pt idx="771042">
                  <c:v>0</c:v>
                </c:pt>
                <c:pt idx="771043">
                  <c:v>0</c:v>
                </c:pt>
                <c:pt idx="771044">
                  <c:v>0</c:v>
                </c:pt>
                <c:pt idx="771045">
                  <c:v>0</c:v>
                </c:pt>
                <c:pt idx="771046">
                  <c:v>0</c:v>
                </c:pt>
                <c:pt idx="771047">
                  <c:v>0</c:v>
                </c:pt>
                <c:pt idx="771048">
                  <c:v>0</c:v>
                </c:pt>
                <c:pt idx="771049">
                  <c:v>0</c:v>
                </c:pt>
                <c:pt idx="771050">
                  <c:v>0</c:v>
                </c:pt>
                <c:pt idx="771051">
                  <c:v>0</c:v>
                </c:pt>
                <c:pt idx="771052">
                  <c:v>0</c:v>
                </c:pt>
                <c:pt idx="771053">
                  <c:v>0</c:v>
                </c:pt>
                <c:pt idx="771054">
                  <c:v>0</c:v>
                </c:pt>
                <c:pt idx="771055">
                  <c:v>0</c:v>
                </c:pt>
                <c:pt idx="771056">
                  <c:v>0</c:v>
                </c:pt>
                <c:pt idx="771057">
                  <c:v>0</c:v>
                </c:pt>
                <c:pt idx="771058">
                  <c:v>0</c:v>
                </c:pt>
                <c:pt idx="771059">
                  <c:v>0</c:v>
                </c:pt>
                <c:pt idx="771060">
                  <c:v>0</c:v>
                </c:pt>
                <c:pt idx="771061">
                  <c:v>0</c:v>
                </c:pt>
                <c:pt idx="771062">
                  <c:v>0</c:v>
                </c:pt>
                <c:pt idx="771063">
                  <c:v>0</c:v>
                </c:pt>
                <c:pt idx="771064">
                  <c:v>0</c:v>
                </c:pt>
                <c:pt idx="771065">
                  <c:v>0</c:v>
                </c:pt>
                <c:pt idx="771066">
                  <c:v>0</c:v>
                </c:pt>
                <c:pt idx="771067">
                  <c:v>0</c:v>
                </c:pt>
                <c:pt idx="771068">
                  <c:v>0</c:v>
                </c:pt>
                <c:pt idx="771069">
                  <c:v>0</c:v>
                </c:pt>
                <c:pt idx="771070">
                  <c:v>0</c:v>
                </c:pt>
                <c:pt idx="771071">
                  <c:v>0</c:v>
                </c:pt>
                <c:pt idx="771072">
                  <c:v>0</c:v>
                </c:pt>
                <c:pt idx="771073">
                  <c:v>0</c:v>
                </c:pt>
                <c:pt idx="771074">
                  <c:v>0</c:v>
                </c:pt>
                <c:pt idx="771075">
                  <c:v>0</c:v>
                </c:pt>
                <c:pt idx="771076">
                  <c:v>0</c:v>
                </c:pt>
                <c:pt idx="771077">
                  <c:v>0</c:v>
                </c:pt>
                <c:pt idx="771078">
                  <c:v>0</c:v>
                </c:pt>
                <c:pt idx="771079">
                  <c:v>0</c:v>
                </c:pt>
                <c:pt idx="771080">
                  <c:v>0</c:v>
                </c:pt>
                <c:pt idx="771081">
                  <c:v>0</c:v>
                </c:pt>
                <c:pt idx="771082">
                  <c:v>0</c:v>
                </c:pt>
                <c:pt idx="771083">
                  <c:v>0</c:v>
                </c:pt>
                <c:pt idx="771084">
                  <c:v>0</c:v>
                </c:pt>
                <c:pt idx="771085">
                  <c:v>0</c:v>
                </c:pt>
                <c:pt idx="771086">
                  <c:v>0</c:v>
                </c:pt>
                <c:pt idx="771087">
                  <c:v>0</c:v>
                </c:pt>
                <c:pt idx="771088">
                  <c:v>0</c:v>
                </c:pt>
                <c:pt idx="771089">
                  <c:v>0</c:v>
                </c:pt>
                <c:pt idx="771090">
                  <c:v>0</c:v>
                </c:pt>
                <c:pt idx="771091">
                  <c:v>0</c:v>
                </c:pt>
                <c:pt idx="771092">
                  <c:v>0</c:v>
                </c:pt>
                <c:pt idx="771093">
                  <c:v>0</c:v>
                </c:pt>
                <c:pt idx="771094">
                  <c:v>0</c:v>
                </c:pt>
                <c:pt idx="771095">
                  <c:v>0</c:v>
                </c:pt>
                <c:pt idx="771096">
                  <c:v>0</c:v>
                </c:pt>
                <c:pt idx="771097">
                  <c:v>0</c:v>
                </c:pt>
                <c:pt idx="771098">
                  <c:v>0</c:v>
                </c:pt>
                <c:pt idx="771099">
                  <c:v>0</c:v>
                </c:pt>
                <c:pt idx="771100">
                  <c:v>0</c:v>
                </c:pt>
                <c:pt idx="771101">
                  <c:v>0</c:v>
                </c:pt>
                <c:pt idx="771102">
                  <c:v>0</c:v>
                </c:pt>
                <c:pt idx="771103">
                  <c:v>0</c:v>
                </c:pt>
                <c:pt idx="771104">
                  <c:v>0</c:v>
                </c:pt>
                <c:pt idx="771105">
                  <c:v>0</c:v>
                </c:pt>
                <c:pt idx="771106">
                  <c:v>0</c:v>
                </c:pt>
                <c:pt idx="771107">
                  <c:v>0</c:v>
                </c:pt>
                <c:pt idx="771108">
                  <c:v>0</c:v>
                </c:pt>
                <c:pt idx="771109">
                  <c:v>0</c:v>
                </c:pt>
                <c:pt idx="771110">
                  <c:v>0</c:v>
                </c:pt>
                <c:pt idx="771111">
                  <c:v>0</c:v>
                </c:pt>
                <c:pt idx="771112">
                  <c:v>0</c:v>
                </c:pt>
                <c:pt idx="771113">
                  <c:v>0</c:v>
                </c:pt>
                <c:pt idx="771114">
                  <c:v>0</c:v>
                </c:pt>
                <c:pt idx="771115">
                  <c:v>0</c:v>
                </c:pt>
                <c:pt idx="771116">
                  <c:v>0</c:v>
                </c:pt>
                <c:pt idx="771117">
                  <c:v>0</c:v>
                </c:pt>
                <c:pt idx="771118">
                  <c:v>0</c:v>
                </c:pt>
                <c:pt idx="771119">
                  <c:v>0</c:v>
                </c:pt>
                <c:pt idx="771120">
                  <c:v>0</c:v>
                </c:pt>
                <c:pt idx="771121">
                  <c:v>0</c:v>
                </c:pt>
                <c:pt idx="771122">
                  <c:v>0</c:v>
                </c:pt>
                <c:pt idx="771123">
                  <c:v>0</c:v>
                </c:pt>
                <c:pt idx="771124">
                  <c:v>0</c:v>
                </c:pt>
                <c:pt idx="771125">
                  <c:v>0</c:v>
                </c:pt>
                <c:pt idx="771126">
                  <c:v>0</c:v>
                </c:pt>
                <c:pt idx="771127">
                  <c:v>0</c:v>
                </c:pt>
                <c:pt idx="771128">
                  <c:v>0</c:v>
                </c:pt>
                <c:pt idx="771129">
                  <c:v>0</c:v>
                </c:pt>
                <c:pt idx="771130">
                  <c:v>0</c:v>
                </c:pt>
                <c:pt idx="771131">
                  <c:v>0</c:v>
                </c:pt>
                <c:pt idx="771132">
                  <c:v>0</c:v>
                </c:pt>
                <c:pt idx="771133">
                  <c:v>0</c:v>
                </c:pt>
                <c:pt idx="771134">
                  <c:v>0</c:v>
                </c:pt>
                <c:pt idx="771135">
                  <c:v>0</c:v>
                </c:pt>
                <c:pt idx="771136">
                  <c:v>0</c:v>
                </c:pt>
                <c:pt idx="771137">
                  <c:v>0</c:v>
                </c:pt>
                <c:pt idx="771138">
                  <c:v>0</c:v>
                </c:pt>
                <c:pt idx="771139">
                  <c:v>0</c:v>
                </c:pt>
                <c:pt idx="771140">
                  <c:v>0</c:v>
                </c:pt>
                <c:pt idx="771141">
                  <c:v>0</c:v>
                </c:pt>
                <c:pt idx="771142">
                  <c:v>0</c:v>
                </c:pt>
                <c:pt idx="771143">
                  <c:v>0</c:v>
                </c:pt>
                <c:pt idx="771144">
                  <c:v>0</c:v>
                </c:pt>
                <c:pt idx="771145">
                  <c:v>0</c:v>
                </c:pt>
                <c:pt idx="771146">
                  <c:v>0</c:v>
                </c:pt>
                <c:pt idx="771147">
                  <c:v>0</c:v>
                </c:pt>
                <c:pt idx="771148">
                  <c:v>0</c:v>
                </c:pt>
                <c:pt idx="771149">
                  <c:v>0</c:v>
                </c:pt>
                <c:pt idx="771150">
                  <c:v>0</c:v>
                </c:pt>
                <c:pt idx="771151">
                  <c:v>0</c:v>
                </c:pt>
                <c:pt idx="771152">
                  <c:v>0</c:v>
                </c:pt>
                <c:pt idx="771153">
                  <c:v>0</c:v>
                </c:pt>
                <c:pt idx="771154">
                  <c:v>0</c:v>
                </c:pt>
                <c:pt idx="771155">
                  <c:v>0</c:v>
                </c:pt>
                <c:pt idx="771156">
                  <c:v>0</c:v>
                </c:pt>
                <c:pt idx="771157">
                  <c:v>0</c:v>
                </c:pt>
                <c:pt idx="771158">
                  <c:v>0</c:v>
                </c:pt>
                <c:pt idx="771159">
                  <c:v>0</c:v>
                </c:pt>
                <c:pt idx="771160">
                  <c:v>0</c:v>
                </c:pt>
                <c:pt idx="771161">
                  <c:v>0</c:v>
                </c:pt>
                <c:pt idx="771162">
                  <c:v>0</c:v>
                </c:pt>
                <c:pt idx="771163">
                  <c:v>0</c:v>
                </c:pt>
                <c:pt idx="771164">
                  <c:v>0</c:v>
                </c:pt>
                <c:pt idx="771165">
                  <c:v>0</c:v>
                </c:pt>
                <c:pt idx="771166">
                  <c:v>0</c:v>
                </c:pt>
                <c:pt idx="771167">
                  <c:v>0</c:v>
                </c:pt>
                <c:pt idx="771168">
                  <c:v>0</c:v>
                </c:pt>
                <c:pt idx="771169">
                  <c:v>0</c:v>
                </c:pt>
                <c:pt idx="771170">
                  <c:v>0</c:v>
                </c:pt>
                <c:pt idx="771171">
                  <c:v>0</c:v>
                </c:pt>
                <c:pt idx="771172">
                  <c:v>0</c:v>
                </c:pt>
                <c:pt idx="771173">
                  <c:v>0</c:v>
                </c:pt>
                <c:pt idx="771174">
                  <c:v>0</c:v>
                </c:pt>
                <c:pt idx="771175">
                  <c:v>0</c:v>
                </c:pt>
                <c:pt idx="771176">
                  <c:v>0</c:v>
                </c:pt>
                <c:pt idx="771177">
                  <c:v>0</c:v>
                </c:pt>
                <c:pt idx="771178">
                  <c:v>0</c:v>
                </c:pt>
                <c:pt idx="771179">
                  <c:v>0</c:v>
                </c:pt>
                <c:pt idx="771180">
                  <c:v>0</c:v>
                </c:pt>
                <c:pt idx="771181">
                  <c:v>0</c:v>
                </c:pt>
                <c:pt idx="771182">
                  <c:v>0</c:v>
                </c:pt>
                <c:pt idx="771183">
                  <c:v>0</c:v>
                </c:pt>
                <c:pt idx="771184">
                  <c:v>0</c:v>
                </c:pt>
                <c:pt idx="771185">
                  <c:v>0</c:v>
                </c:pt>
                <c:pt idx="771186">
                  <c:v>0</c:v>
                </c:pt>
                <c:pt idx="771187">
                  <c:v>0</c:v>
                </c:pt>
                <c:pt idx="771188">
                  <c:v>0</c:v>
                </c:pt>
                <c:pt idx="771189">
                  <c:v>0</c:v>
                </c:pt>
                <c:pt idx="771190">
                  <c:v>0</c:v>
                </c:pt>
                <c:pt idx="771191">
                  <c:v>0</c:v>
                </c:pt>
                <c:pt idx="771192">
                  <c:v>0</c:v>
                </c:pt>
                <c:pt idx="771193">
                  <c:v>0</c:v>
                </c:pt>
                <c:pt idx="771194">
                  <c:v>0</c:v>
                </c:pt>
                <c:pt idx="771195">
                  <c:v>0</c:v>
                </c:pt>
                <c:pt idx="771196">
                  <c:v>0</c:v>
                </c:pt>
                <c:pt idx="771197">
                  <c:v>0</c:v>
                </c:pt>
                <c:pt idx="771198">
                  <c:v>0</c:v>
                </c:pt>
                <c:pt idx="771199">
                  <c:v>0</c:v>
                </c:pt>
                <c:pt idx="771200">
                  <c:v>0</c:v>
                </c:pt>
                <c:pt idx="771201">
                  <c:v>0</c:v>
                </c:pt>
                <c:pt idx="771202">
                  <c:v>0</c:v>
                </c:pt>
                <c:pt idx="771203">
                  <c:v>0</c:v>
                </c:pt>
                <c:pt idx="771204">
                  <c:v>0</c:v>
                </c:pt>
                <c:pt idx="771205">
                  <c:v>0</c:v>
                </c:pt>
                <c:pt idx="771206">
                  <c:v>0</c:v>
                </c:pt>
                <c:pt idx="771207">
                  <c:v>0</c:v>
                </c:pt>
                <c:pt idx="771208">
                  <c:v>0</c:v>
                </c:pt>
                <c:pt idx="771209">
                  <c:v>0</c:v>
                </c:pt>
                <c:pt idx="771210">
                  <c:v>0</c:v>
                </c:pt>
                <c:pt idx="771211">
                  <c:v>0</c:v>
                </c:pt>
                <c:pt idx="771212">
                  <c:v>0</c:v>
                </c:pt>
                <c:pt idx="771213">
                  <c:v>0</c:v>
                </c:pt>
                <c:pt idx="771214">
                  <c:v>0</c:v>
                </c:pt>
                <c:pt idx="771215">
                  <c:v>0</c:v>
                </c:pt>
                <c:pt idx="771216">
                  <c:v>0</c:v>
                </c:pt>
                <c:pt idx="771217">
                  <c:v>0</c:v>
                </c:pt>
                <c:pt idx="771218">
                  <c:v>0</c:v>
                </c:pt>
                <c:pt idx="771219">
                  <c:v>0</c:v>
                </c:pt>
                <c:pt idx="771220">
                  <c:v>0</c:v>
                </c:pt>
                <c:pt idx="771221">
                  <c:v>0</c:v>
                </c:pt>
                <c:pt idx="771222">
                  <c:v>0</c:v>
                </c:pt>
                <c:pt idx="771223">
                  <c:v>0</c:v>
                </c:pt>
                <c:pt idx="771224">
                  <c:v>0</c:v>
                </c:pt>
                <c:pt idx="771225">
                  <c:v>0</c:v>
                </c:pt>
                <c:pt idx="771226">
                  <c:v>0</c:v>
                </c:pt>
                <c:pt idx="771227">
                  <c:v>0</c:v>
                </c:pt>
                <c:pt idx="771228">
                  <c:v>0</c:v>
                </c:pt>
                <c:pt idx="771229">
                  <c:v>0</c:v>
                </c:pt>
                <c:pt idx="771230">
                  <c:v>0</c:v>
                </c:pt>
                <c:pt idx="771231">
                  <c:v>0</c:v>
                </c:pt>
                <c:pt idx="771232">
                  <c:v>0</c:v>
                </c:pt>
                <c:pt idx="771233">
                  <c:v>0</c:v>
                </c:pt>
                <c:pt idx="771234">
                  <c:v>0</c:v>
                </c:pt>
                <c:pt idx="771235">
                  <c:v>0</c:v>
                </c:pt>
                <c:pt idx="771236">
                  <c:v>0</c:v>
                </c:pt>
                <c:pt idx="771237">
                  <c:v>0</c:v>
                </c:pt>
                <c:pt idx="771238">
                  <c:v>0</c:v>
                </c:pt>
                <c:pt idx="771239">
                  <c:v>0</c:v>
                </c:pt>
                <c:pt idx="771240">
                  <c:v>0</c:v>
                </c:pt>
                <c:pt idx="771241">
                  <c:v>0</c:v>
                </c:pt>
                <c:pt idx="771242">
                  <c:v>0</c:v>
                </c:pt>
                <c:pt idx="771243">
                  <c:v>0</c:v>
                </c:pt>
                <c:pt idx="771244">
                  <c:v>0</c:v>
                </c:pt>
                <c:pt idx="771245">
                  <c:v>0</c:v>
                </c:pt>
                <c:pt idx="771246">
                  <c:v>0</c:v>
                </c:pt>
                <c:pt idx="771247">
                  <c:v>0</c:v>
                </c:pt>
                <c:pt idx="771248">
                  <c:v>0</c:v>
                </c:pt>
                <c:pt idx="771249">
                  <c:v>0</c:v>
                </c:pt>
                <c:pt idx="771250">
                  <c:v>0</c:v>
                </c:pt>
                <c:pt idx="771251">
                  <c:v>0</c:v>
                </c:pt>
                <c:pt idx="771252">
                  <c:v>0</c:v>
                </c:pt>
                <c:pt idx="771253">
                  <c:v>0</c:v>
                </c:pt>
                <c:pt idx="771254">
                  <c:v>0</c:v>
                </c:pt>
                <c:pt idx="771255">
                  <c:v>0</c:v>
                </c:pt>
                <c:pt idx="771256">
                  <c:v>0</c:v>
                </c:pt>
                <c:pt idx="771257">
                  <c:v>0</c:v>
                </c:pt>
                <c:pt idx="771258">
                  <c:v>0</c:v>
                </c:pt>
                <c:pt idx="771259">
                  <c:v>0</c:v>
                </c:pt>
                <c:pt idx="771260">
                  <c:v>0</c:v>
                </c:pt>
                <c:pt idx="771261">
                  <c:v>0</c:v>
                </c:pt>
                <c:pt idx="771262">
                  <c:v>0</c:v>
                </c:pt>
                <c:pt idx="771263">
                  <c:v>0</c:v>
                </c:pt>
                <c:pt idx="771264">
                  <c:v>0</c:v>
                </c:pt>
                <c:pt idx="771265">
                  <c:v>0</c:v>
                </c:pt>
                <c:pt idx="771266">
                  <c:v>0</c:v>
                </c:pt>
                <c:pt idx="771267">
                  <c:v>0</c:v>
                </c:pt>
                <c:pt idx="771268">
                  <c:v>0</c:v>
                </c:pt>
                <c:pt idx="771269">
                  <c:v>0</c:v>
                </c:pt>
                <c:pt idx="771270">
                  <c:v>0</c:v>
                </c:pt>
                <c:pt idx="771271">
                  <c:v>0</c:v>
                </c:pt>
                <c:pt idx="771272">
                  <c:v>0</c:v>
                </c:pt>
                <c:pt idx="771273">
                  <c:v>0</c:v>
                </c:pt>
                <c:pt idx="771274">
                  <c:v>0</c:v>
                </c:pt>
                <c:pt idx="771275">
                  <c:v>0</c:v>
                </c:pt>
                <c:pt idx="771276">
                  <c:v>0</c:v>
                </c:pt>
                <c:pt idx="771277">
                  <c:v>0</c:v>
                </c:pt>
                <c:pt idx="771278">
                  <c:v>0</c:v>
                </c:pt>
                <c:pt idx="771279">
                  <c:v>0</c:v>
                </c:pt>
                <c:pt idx="771280">
                  <c:v>0</c:v>
                </c:pt>
                <c:pt idx="771281">
                  <c:v>0</c:v>
                </c:pt>
                <c:pt idx="771282">
                  <c:v>0</c:v>
                </c:pt>
                <c:pt idx="771283">
                  <c:v>0</c:v>
                </c:pt>
                <c:pt idx="771284">
                  <c:v>0</c:v>
                </c:pt>
                <c:pt idx="771285">
                  <c:v>0</c:v>
                </c:pt>
                <c:pt idx="771286">
                  <c:v>0</c:v>
                </c:pt>
                <c:pt idx="771287">
                  <c:v>0</c:v>
                </c:pt>
                <c:pt idx="771288">
                  <c:v>0</c:v>
                </c:pt>
                <c:pt idx="771289">
                  <c:v>0</c:v>
                </c:pt>
                <c:pt idx="771290">
                  <c:v>0</c:v>
                </c:pt>
                <c:pt idx="771291">
                  <c:v>0</c:v>
                </c:pt>
                <c:pt idx="771292">
                  <c:v>0</c:v>
                </c:pt>
                <c:pt idx="771293">
                  <c:v>0</c:v>
                </c:pt>
                <c:pt idx="771294">
                  <c:v>0</c:v>
                </c:pt>
                <c:pt idx="771295">
                  <c:v>0</c:v>
                </c:pt>
                <c:pt idx="771296">
                  <c:v>0</c:v>
                </c:pt>
                <c:pt idx="771297">
                  <c:v>0</c:v>
                </c:pt>
                <c:pt idx="771298">
                  <c:v>0</c:v>
                </c:pt>
                <c:pt idx="771299">
                  <c:v>0</c:v>
                </c:pt>
                <c:pt idx="771300">
                  <c:v>0</c:v>
                </c:pt>
                <c:pt idx="771301">
                  <c:v>0</c:v>
                </c:pt>
                <c:pt idx="771302">
                  <c:v>0</c:v>
                </c:pt>
                <c:pt idx="771303">
                  <c:v>0</c:v>
                </c:pt>
                <c:pt idx="771304">
                  <c:v>0</c:v>
                </c:pt>
                <c:pt idx="771305">
                  <c:v>0</c:v>
                </c:pt>
                <c:pt idx="771306">
                  <c:v>0</c:v>
                </c:pt>
                <c:pt idx="771307">
                  <c:v>0</c:v>
                </c:pt>
                <c:pt idx="771308">
                  <c:v>0</c:v>
                </c:pt>
                <c:pt idx="771309">
                  <c:v>0</c:v>
                </c:pt>
                <c:pt idx="771310">
                  <c:v>0</c:v>
                </c:pt>
                <c:pt idx="771311">
                  <c:v>0</c:v>
                </c:pt>
                <c:pt idx="771312">
                  <c:v>0</c:v>
                </c:pt>
                <c:pt idx="771313">
                  <c:v>0</c:v>
                </c:pt>
                <c:pt idx="771314">
                  <c:v>0</c:v>
                </c:pt>
                <c:pt idx="771315">
                  <c:v>0</c:v>
                </c:pt>
                <c:pt idx="771316">
                  <c:v>0</c:v>
                </c:pt>
                <c:pt idx="771317">
                  <c:v>0</c:v>
                </c:pt>
                <c:pt idx="771318">
                  <c:v>0</c:v>
                </c:pt>
                <c:pt idx="771319">
                  <c:v>0</c:v>
                </c:pt>
                <c:pt idx="771320">
                  <c:v>0</c:v>
                </c:pt>
                <c:pt idx="771321">
                  <c:v>0</c:v>
                </c:pt>
                <c:pt idx="771322">
                  <c:v>0</c:v>
                </c:pt>
                <c:pt idx="771323">
                  <c:v>0</c:v>
                </c:pt>
                <c:pt idx="771324">
                  <c:v>0</c:v>
                </c:pt>
                <c:pt idx="771325">
                  <c:v>0</c:v>
                </c:pt>
                <c:pt idx="771326">
                  <c:v>0</c:v>
                </c:pt>
                <c:pt idx="771327">
                  <c:v>0</c:v>
                </c:pt>
                <c:pt idx="771328">
                  <c:v>0</c:v>
                </c:pt>
                <c:pt idx="771329">
                  <c:v>0</c:v>
                </c:pt>
                <c:pt idx="771330">
                  <c:v>0</c:v>
                </c:pt>
                <c:pt idx="771331">
                  <c:v>0</c:v>
                </c:pt>
                <c:pt idx="771332">
                  <c:v>0</c:v>
                </c:pt>
                <c:pt idx="771333">
                  <c:v>0</c:v>
                </c:pt>
                <c:pt idx="771334">
                  <c:v>0</c:v>
                </c:pt>
                <c:pt idx="771335">
                  <c:v>0</c:v>
                </c:pt>
                <c:pt idx="771336">
                  <c:v>0</c:v>
                </c:pt>
                <c:pt idx="771337">
                  <c:v>0</c:v>
                </c:pt>
                <c:pt idx="771338">
                  <c:v>0</c:v>
                </c:pt>
                <c:pt idx="771339">
                  <c:v>0</c:v>
                </c:pt>
                <c:pt idx="771340">
                  <c:v>0</c:v>
                </c:pt>
                <c:pt idx="771341">
                  <c:v>0</c:v>
                </c:pt>
                <c:pt idx="771342">
                  <c:v>0</c:v>
                </c:pt>
                <c:pt idx="771343">
                  <c:v>0</c:v>
                </c:pt>
                <c:pt idx="771344">
                  <c:v>0</c:v>
                </c:pt>
                <c:pt idx="771345">
                  <c:v>0</c:v>
                </c:pt>
                <c:pt idx="771346">
                  <c:v>0</c:v>
                </c:pt>
                <c:pt idx="771347">
                  <c:v>0</c:v>
                </c:pt>
                <c:pt idx="771348">
                  <c:v>0</c:v>
                </c:pt>
                <c:pt idx="771349">
                  <c:v>0</c:v>
                </c:pt>
                <c:pt idx="771350">
                  <c:v>0</c:v>
                </c:pt>
                <c:pt idx="771351">
                  <c:v>0</c:v>
                </c:pt>
                <c:pt idx="771352">
                  <c:v>0</c:v>
                </c:pt>
                <c:pt idx="771353">
                  <c:v>0</c:v>
                </c:pt>
                <c:pt idx="771354">
                  <c:v>0</c:v>
                </c:pt>
                <c:pt idx="771355">
                  <c:v>0</c:v>
                </c:pt>
                <c:pt idx="771356">
                  <c:v>0</c:v>
                </c:pt>
                <c:pt idx="771357">
                  <c:v>0</c:v>
                </c:pt>
                <c:pt idx="771358">
                  <c:v>0</c:v>
                </c:pt>
                <c:pt idx="771359">
                  <c:v>0</c:v>
                </c:pt>
                <c:pt idx="771360">
                  <c:v>0</c:v>
                </c:pt>
                <c:pt idx="771361">
                  <c:v>0</c:v>
                </c:pt>
                <c:pt idx="771362">
                  <c:v>0</c:v>
                </c:pt>
                <c:pt idx="771363">
                  <c:v>0</c:v>
                </c:pt>
                <c:pt idx="771364">
                  <c:v>0</c:v>
                </c:pt>
                <c:pt idx="771365">
                  <c:v>0</c:v>
                </c:pt>
                <c:pt idx="771366">
                  <c:v>0</c:v>
                </c:pt>
                <c:pt idx="771367">
                  <c:v>0</c:v>
                </c:pt>
                <c:pt idx="771368">
                  <c:v>0</c:v>
                </c:pt>
                <c:pt idx="771369">
                  <c:v>0</c:v>
                </c:pt>
                <c:pt idx="771370">
                  <c:v>0</c:v>
                </c:pt>
                <c:pt idx="771371">
                  <c:v>0</c:v>
                </c:pt>
                <c:pt idx="771372">
                  <c:v>0</c:v>
                </c:pt>
                <c:pt idx="771373">
                  <c:v>0</c:v>
                </c:pt>
                <c:pt idx="771374">
                  <c:v>0</c:v>
                </c:pt>
                <c:pt idx="771375">
                  <c:v>0</c:v>
                </c:pt>
                <c:pt idx="771376">
                  <c:v>0</c:v>
                </c:pt>
                <c:pt idx="771377">
                  <c:v>0</c:v>
                </c:pt>
                <c:pt idx="771378">
                  <c:v>0</c:v>
                </c:pt>
                <c:pt idx="771379">
                  <c:v>0</c:v>
                </c:pt>
                <c:pt idx="771380">
                  <c:v>0</c:v>
                </c:pt>
                <c:pt idx="771381">
                  <c:v>0</c:v>
                </c:pt>
                <c:pt idx="771382">
                  <c:v>0</c:v>
                </c:pt>
                <c:pt idx="771383">
                  <c:v>0</c:v>
                </c:pt>
                <c:pt idx="771384">
                  <c:v>0</c:v>
                </c:pt>
                <c:pt idx="771385">
                  <c:v>0</c:v>
                </c:pt>
                <c:pt idx="771386">
                  <c:v>0</c:v>
                </c:pt>
                <c:pt idx="771387">
                  <c:v>0</c:v>
                </c:pt>
                <c:pt idx="771388">
                  <c:v>0</c:v>
                </c:pt>
                <c:pt idx="771389">
                  <c:v>0</c:v>
                </c:pt>
                <c:pt idx="771390">
                  <c:v>0</c:v>
                </c:pt>
                <c:pt idx="771391">
                  <c:v>0</c:v>
                </c:pt>
                <c:pt idx="771392">
                  <c:v>0</c:v>
                </c:pt>
                <c:pt idx="771393">
                  <c:v>0</c:v>
                </c:pt>
                <c:pt idx="771394">
                  <c:v>0</c:v>
                </c:pt>
                <c:pt idx="771395">
                  <c:v>0</c:v>
                </c:pt>
                <c:pt idx="771396">
                  <c:v>0</c:v>
                </c:pt>
                <c:pt idx="771397">
                  <c:v>0</c:v>
                </c:pt>
                <c:pt idx="771398">
                  <c:v>0</c:v>
                </c:pt>
                <c:pt idx="771399">
                  <c:v>0</c:v>
                </c:pt>
                <c:pt idx="771400">
                  <c:v>0</c:v>
                </c:pt>
                <c:pt idx="771401">
                  <c:v>0</c:v>
                </c:pt>
                <c:pt idx="771402">
                  <c:v>0</c:v>
                </c:pt>
                <c:pt idx="771403">
                  <c:v>0</c:v>
                </c:pt>
                <c:pt idx="771404">
                  <c:v>0</c:v>
                </c:pt>
                <c:pt idx="771405">
                  <c:v>0</c:v>
                </c:pt>
                <c:pt idx="771406">
                  <c:v>0</c:v>
                </c:pt>
                <c:pt idx="771407">
                  <c:v>0</c:v>
                </c:pt>
                <c:pt idx="771408">
                  <c:v>0</c:v>
                </c:pt>
                <c:pt idx="771409">
                  <c:v>0</c:v>
                </c:pt>
                <c:pt idx="771410">
                  <c:v>0</c:v>
                </c:pt>
                <c:pt idx="771411">
                  <c:v>0</c:v>
                </c:pt>
                <c:pt idx="771412">
                  <c:v>0</c:v>
                </c:pt>
                <c:pt idx="771413">
                  <c:v>0</c:v>
                </c:pt>
                <c:pt idx="771414">
                  <c:v>0</c:v>
                </c:pt>
                <c:pt idx="771415">
                  <c:v>0</c:v>
                </c:pt>
                <c:pt idx="771416">
                  <c:v>0</c:v>
                </c:pt>
                <c:pt idx="771417">
                  <c:v>0</c:v>
                </c:pt>
                <c:pt idx="771418">
                  <c:v>0</c:v>
                </c:pt>
                <c:pt idx="771419">
                  <c:v>0</c:v>
                </c:pt>
                <c:pt idx="771420">
                  <c:v>0</c:v>
                </c:pt>
                <c:pt idx="771421">
                  <c:v>0</c:v>
                </c:pt>
                <c:pt idx="771422">
                  <c:v>0</c:v>
                </c:pt>
                <c:pt idx="771423">
                  <c:v>0</c:v>
                </c:pt>
                <c:pt idx="771424">
                  <c:v>0</c:v>
                </c:pt>
                <c:pt idx="771425">
                  <c:v>0</c:v>
                </c:pt>
                <c:pt idx="771426">
                  <c:v>0</c:v>
                </c:pt>
                <c:pt idx="771427">
                  <c:v>0</c:v>
                </c:pt>
                <c:pt idx="771428">
                  <c:v>0</c:v>
                </c:pt>
                <c:pt idx="771429">
                  <c:v>0</c:v>
                </c:pt>
                <c:pt idx="771430">
                  <c:v>0</c:v>
                </c:pt>
                <c:pt idx="771431">
                  <c:v>0</c:v>
                </c:pt>
                <c:pt idx="771432">
                  <c:v>0</c:v>
                </c:pt>
                <c:pt idx="771433">
                  <c:v>0</c:v>
                </c:pt>
                <c:pt idx="771434">
                  <c:v>0</c:v>
                </c:pt>
                <c:pt idx="771435">
                  <c:v>0</c:v>
                </c:pt>
                <c:pt idx="771436">
                  <c:v>0</c:v>
                </c:pt>
                <c:pt idx="771437">
                  <c:v>0</c:v>
                </c:pt>
                <c:pt idx="771438">
                  <c:v>0</c:v>
                </c:pt>
                <c:pt idx="771439">
                  <c:v>0</c:v>
                </c:pt>
                <c:pt idx="771440">
                  <c:v>0</c:v>
                </c:pt>
                <c:pt idx="771441">
                  <c:v>0</c:v>
                </c:pt>
                <c:pt idx="771442">
                  <c:v>0</c:v>
                </c:pt>
                <c:pt idx="771443">
                  <c:v>0</c:v>
                </c:pt>
                <c:pt idx="771444">
                  <c:v>0</c:v>
                </c:pt>
                <c:pt idx="771445">
                  <c:v>0</c:v>
                </c:pt>
                <c:pt idx="771446">
                  <c:v>0</c:v>
                </c:pt>
                <c:pt idx="771447">
                  <c:v>0</c:v>
                </c:pt>
                <c:pt idx="771448">
                  <c:v>0</c:v>
                </c:pt>
                <c:pt idx="771449">
                  <c:v>0</c:v>
                </c:pt>
                <c:pt idx="771450">
                  <c:v>0</c:v>
                </c:pt>
                <c:pt idx="771451">
                  <c:v>0</c:v>
                </c:pt>
                <c:pt idx="771452">
                  <c:v>0</c:v>
                </c:pt>
                <c:pt idx="771453">
                  <c:v>0</c:v>
                </c:pt>
                <c:pt idx="771454">
                  <c:v>0</c:v>
                </c:pt>
                <c:pt idx="771455">
                  <c:v>0</c:v>
                </c:pt>
                <c:pt idx="771456">
                  <c:v>0</c:v>
                </c:pt>
                <c:pt idx="771457">
                  <c:v>0</c:v>
                </c:pt>
                <c:pt idx="771458">
                  <c:v>0</c:v>
                </c:pt>
                <c:pt idx="771459">
                  <c:v>0</c:v>
                </c:pt>
                <c:pt idx="771460">
                  <c:v>0</c:v>
                </c:pt>
                <c:pt idx="771461">
                  <c:v>0</c:v>
                </c:pt>
                <c:pt idx="771462">
                  <c:v>0</c:v>
                </c:pt>
                <c:pt idx="771463">
                  <c:v>0</c:v>
                </c:pt>
                <c:pt idx="771464">
                  <c:v>0</c:v>
                </c:pt>
                <c:pt idx="771465">
                  <c:v>0</c:v>
                </c:pt>
                <c:pt idx="771466">
                  <c:v>0</c:v>
                </c:pt>
                <c:pt idx="771467">
                  <c:v>0</c:v>
                </c:pt>
                <c:pt idx="771468">
                  <c:v>0</c:v>
                </c:pt>
                <c:pt idx="771469">
                  <c:v>0</c:v>
                </c:pt>
                <c:pt idx="771470">
                  <c:v>0</c:v>
                </c:pt>
                <c:pt idx="771471">
                  <c:v>0</c:v>
                </c:pt>
                <c:pt idx="771472">
                  <c:v>0</c:v>
                </c:pt>
                <c:pt idx="771473">
                  <c:v>0</c:v>
                </c:pt>
                <c:pt idx="771474">
                  <c:v>0</c:v>
                </c:pt>
                <c:pt idx="771475">
                  <c:v>0</c:v>
                </c:pt>
                <c:pt idx="771476">
                  <c:v>0</c:v>
                </c:pt>
                <c:pt idx="771477">
                  <c:v>0</c:v>
                </c:pt>
                <c:pt idx="771478">
                  <c:v>0</c:v>
                </c:pt>
                <c:pt idx="771479">
                  <c:v>0</c:v>
                </c:pt>
                <c:pt idx="771480">
                  <c:v>0</c:v>
                </c:pt>
                <c:pt idx="771481">
                  <c:v>0</c:v>
                </c:pt>
                <c:pt idx="771482">
                  <c:v>0</c:v>
                </c:pt>
                <c:pt idx="771483">
                  <c:v>0</c:v>
                </c:pt>
                <c:pt idx="771484">
                  <c:v>0</c:v>
                </c:pt>
                <c:pt idx="771485">
                  <c:v>0</c:v>
                </c:pt>
                <c:pt idx="771486">
                  <c:v>0</c:v>
                </c:pt>
                <c:pt idx="771487">
                  <c:v>0</c:v>
                </c:pt>
                <c:pt idx="771488">
                  <c:v>0</c:v>
                </c:pt>
                <c:pt idx="771489">
                  <c:v>0</c:v>
                </c:pt>
                <c:pt idx="771490">
                  <c:v>0</c:v>
                </c:pt>
                <c:pt idx="771491">
                  <c:v>0</c:v>
                </c:pt>
                <c:pt idx="771492">
                  <c:v>0</c:v>
                </c:pt>
                <c:pt idx="771493">
                  <c:v>0</c:v>
                </c:pt>
                <c:pt idx="771494">
                  <c:v>0</c:v>
                </c:pt>
                <c:pt idx="771495">
                  <c:v>0</c:v>
                </c:pt>
                <c:pt idx="771496">
                  <c:v>0</c:v>
                </c:pt>
                <c:pt idx="771497">
                  <c:v>0</c:v>
                </c:pt>
                <c:pt idx="771498">
                  <c:v>0</c:v>
                </c:pt>
                <c:pt idx="771499">
                  <c:v>0</c:v>
                </c:pt>
                <c:pt idx="771500">
                  <c:v>0</c:v>
                </c:pt>
                <c:pt idx="771501">
                  <c:v>0</c:v>
                </c:pt>
                <c:pt idx="771502">
                  <c:v>0</c:v>
                </c:pt>
                <c:pt idx="771503">
                  <c:v>0</c:v>
                </c:pt>
                <c:pt idx="771504">
                  <c:v>0</c:v>
                </c:pt>
                <c:pt idx="771505">
                  <c:v>0</c:v>
                </c:pt>
                <c:pt idx="771506">
                  <c:v>0</c:v>
                </c:pt>
                <c:pt idx="771507">
                  <c:v>0</c:v>
                </c:pt>
                <c:pt idx="771508">
                  <c:v>0</c:v>
                </c:pt>
                <c:pt idx="771509">
                  <c:v>0</c:v>
                </c:pt>
                <c:pt idx="771510">
                  <c:v>0</c:v>
                </c:pt>
                <c:pt idx="771511">
                  <c:v>0</c:v>
                </c:pt>
                <c:pt idx="771512">
                  <c:v>0</c:v>
                </c:pt>
                <c:pt idx="771513">
                  <c:v>0</c:v>
                </c:pt>
                <c:pt idx="771514">
                  <c:v>0</c:v>
                </c:pt>
                <c:pt idx="771515">
                  <c:v>0</c:v>
                </c:pt>
                <c:pt idx="771516">
                  <c:v>0</c:v>
                </c:pt>
                <c:pt idx="771517">
                  <c:v>0</c:v>
                </c:pt>
                <c:pt idx="771518">
                  <c:v>0</c:v>
                </c:pt>
                <c:pt idx="771519">
                  <c:v>0</c:v>
                </c:pt>
                <c:pt idx="771520">
                  <c:v>0</c:v>
                </c:pt>
                <c:pt idx="771521">
                  <c:v>0</c:v>
                </c:pt>
                <c:pt idx="771522">
                  <c:v>0</c:v>
                </c:pt>
                <c:pt idx="771523">
                  <c:v>0</c:v>
                </c:pt>
                <c:pt idx="771524">
                  <c:v>0</c:v>
                </c:pt>
                <c:pt idx="771525">
                  <c:v>0</c:v>
                </c:pt>
                <c:pt idx="771526">
                  <c:v>0</c:v>
                </c:pt>
                <c:pt idx="771527">
                  <c:v>0</c:v>
                </c:pt>
                <c:pt idx="771528">
                  <c:v>0</c:v>
                </c:pt>
                <c:pt idx="771529">
                  <c:v>0</c:v>
                </c:pt>
                <c:pt idx="771530">
                  <c:v>0</c:v>
                </c:pt>
                <c:pt idx="771531">
                  <c:v>0</c:v>
                </c:pt>
                <c:pt idx="771532">
                  <c:v>0</c:v>
                </c:pt>
                <c:pt idx="771533">
                  <c:v>0</c:v>
                </c:pt>
                <c:pt idx="771534">
                  <c:v>0</c:v>
                </c:pt>
                <c:pt idx="771535">
                  <c:v>0</c:v>
                </c:pt>
                <c:pt idx="771536">
                  <c:v>0</c:v>
                </c:pt>
                <c:pt idx="771537">
                  <c:v>0</c:v>
                </c:pt>
                <c:pt idx="771538">
                  <c:v>0</c:v>
                </c:pt>
                <c:pt idx="771539">
                  <c:v>0</c:v>
                </c:pt>
                <c:pt idx="771540">
                  <c:v>0</c:v>
                </c:pt>
                <c:pt idx="771541">
                  <c:v>0</c:v>
                </c:pt>
                <c:pt idx="771542">
                  <c:v>0</c:v>
                </c:pt>
                <c:pt idx="771543">
                  <c:v>0</c:v>
                </c:pt>
                <c:pt idx="771544">
                  <c:v>0</c:v>
                </c:pt>
                <c:pt idx="771545">
                  <c:v>0</c:v>
                </c:pt>
                <c:pt idx="771546">
                  <c:v>0</c:v>
                </c:pt>
                <c:pt idx="771547">
                  <c:v>0</c:v>
                </c:pt>
                <c:pt idx="771548">
                  <c:v>0</c:v>
                </c:pt>
                <c:pt idx="771549">
                  <c:v>0</c:v>
                </c:pt>
                <c:pt idx="771550">
                  <c:v>0</c:v>
                </c:pt>
                <c:pt idx="771551">
                  <c:v>0</c:v>
                </c:pt>
                <c:pt idx="771552">
                  <c:v>0</c:v>
                </c:pt>
                <c:pt idx="771553">
                  <c:v>0</c:v>
                </c:pt>
                <c:pt idx="771554">
                  <c:v>0</c:v>
                </c:pt>
                <c:pt idx="771555">
                  <c:v>0</c:v>
                </c:pt>
                <c:pt idx="771556">
                  <c:v>0</c:v>
                </c:pt>
                <c:pt idx="771557">
                  <c:v>0</c:v>
                </c:pt>
                <c:pt idx="771558">
                  <c:v>0</c:v>
                </c:pt>
                <c:pt idx="771559">
                  <c:v>0</c:v>
                </c:pt>
                <c:pt idx="771560">
                  <c:v>0</c:v>
                </c:pt>
                <c:pt idx="771561">
                  <c:v>0</c:v>
                </c:pt>
                <c:pt idx="771562">
                  <c:v>0</c:v>
                </c:pt>
                <c:pt idx="771563">
                  <c:v>0</c:v>
                </c:pt>
                <c:pt idx="771564">
                  <c:v>0</c:v>
                </c:pt>
                <c:pt idx="771565">
                  <c:v>0</c:v>
                </c:pt>
                <c:pt idx="771566">
                  <c:v>0</c:v>
                </c:pt>
                <c:pt idx="771567">
                  <c:v>0</c:v>
                </c:pt>
                <c:pt idx="771568">
                  <c:v>0</c:v>
                </c:pt>
                <c:pt idx="771569">
                  <c:v>0</c:v>
                </c:pt>
                <c:pt idx="771570">
                  <c:v>0</c:v>
                </c:pt>
                <c:pt idx="771571">
                  <c:v>0</c:v>
                </c:pt>
                <c:pt idx="771572">
                  <c:v>0</c:v>
                </c:pt>
                <c:pt idx="771573">
                  <c:v>0</c:v>
                </c:pt>
                <c:pt idx="771574">
                  <c:v>0</c:v>
                </c:pt>
                <c:pt idx="771575">
                  <c:v>0</c:v>
                </c:pt>
                <c:pt idx="771576">
                  <c:v>0</c:v>
                </c:pt>
                <c:pt idx="771577">
                  <c:v>0</c:v>
                </c:pt>
                <c:pt idx="771578">
                  <c:v>0</c:v>
                </c:pt>
                <c:pt idx="771579">
                  <c:v>0</c:v>
                </c:pt>
                <c:pt idx="771580">
                  <c:v>0</c:v>
                </c:pt>
                <c:pt idx="771581">
                  <c:v>0</c:v>
                </c:pt>
                <c:pt idx="771582">
                  <c:v>0</c:v>
                </c:pt>
                <c:pt idx="771583">
                  <c:v>0</c:v>
                </c:pt>
                <c:pt idx="771584">
                  <c:v>0</c:v>
                </c:pt>
                <c:pt idx="771585">
                  <c:v>0</c:v>
                </c:pt>
                <c:pt idx="771586">
                  <c:v>0</c:v>
                </c:pt>
                <c:pt idx="771587">
                  <c:v>0</c:v>
                </c:pt>
                <c:pt idx="771588">
                  <c:v>0</c:v>
                </c:pt>
                <c:pt idx="771589">
                  <c:v>0</c:v>
                </c:pt>
                <c:pt idx="771590">
                  <c:v>0</c:v>
                </c:pt>
                <c:pt idx="771591">
                  <c:v>0</c:v>
                </c:pt>
                <c:pt idx="771592">
                  <c:v>0</c:v>
                </c:pt>
                <c:pt idx="771593">
                  <c:v>0</c:v>
                </c:pt>
                <c:pt idx="771594">
                  <c:v>0</c:v>
                </c:pt>
                <c:pt idx="771595">
                  <c:v>0</c:v>
                </c:pt>
                <c:pt idx="771596">
                  <c:v>0</c:v>
                </c:pt>
                <c:pt idx="771597">
                  <c:v>0</c:v>
                </c:pt>
                <c:pt idx="771598">
                  <c:v>0</c:v>
                </c:pt>
                <c:pt idx="771599">
                  <c:v>0</c:v>
                </c:pt>
                <c:pt idx="771600">
                  <c:v>0</c:v>
                </c:pt>
                <c:pt idx="771601">
                  <c:v>0</c:v>
                </c:pt>
                <c:pt idx="771602">
                  <c:v>0</c:v>
                </c:pt>
                <c:pt idx="771603">
                  <c:v>0</c:v>
                </c:pt>
                <c:pt idx="771604">
                  <c:v>0</c:v>
                </c:pt>
                <c:pt idx="771605">
                  <c:v>0</c:v>
                </c:pt>
                <c:pt idx="771606">
                  <c:v>0</c:v>
                </c:pt>
                <c:pt idx="771607">
                  <c:v>0</c:v>
                </c:pt>
                <c:pt idx="771608">
                  <c:v>0</c:v>
                </c:pt>
                <c:pt idx="771609">
                  <c:v>0</c:v>
                </c:pt>
                <c:pt idx="771610">
                  <c:v>0</c:v>
                </c:pt>
                <c:pt idx="771611">
                  <c:v>0</c:v>
                </c:pt>
                <c:pt idx="771612">
                  <c:v>0</c:v>
                </c:pt>
                <c:pt idx="771613">
                  <c:v>0</c:v>
                </c:pt>
                <c:pt idx="771614">
                  <c:v>0</c:v>
                </c:pt>
                <c:pt idx="771615">
                  <c:v>0</c:v>
                </c:pt>
                <c:pt idx="771616">
                  <c:v>0</c:v>
                </c:pt>
                <c:pt idx="771617">
                  <c:v>0</c:v>
                </c:pt>
                <c:pt idx="771618">
                  <c:v>0</c:v>
                </c:pt>
                <c:pt idx="771619">
                  <c:v>0</c:v>
                </c:pt>
                <c:pt idx="771620">
                  <c:v>0</c:v>
                </c:pt>
                <c:pt idx="771621">
                  <c:v>0</c:v>
                </c:pt>
                <c:pt idx="771622">
                  <c:v>0</c:v>
                </c:pt>
                <c:pt idx="771623">
                  <c:v>0</c:v>
                </c:pt>
                <c:pt idx="771624">
                  <c:v>0</c:v>
                </c:pt>
                <c:pt idx="771625">
                  <c:v>0</c:v>
                </c:pt>
                <c:pt idx="771626">
                  <c:v>0</c:v>
                </c:pt>
                <c:pt idx="771627">
                  <c:v>0</c:v>
                </c:pt>
                <c:pt idx="771628">
                  <c:v>0</c:v>
                </c:pt>
                <c:pt idx="771629">
                  <c:v>0</c:v>
                </c:pt>
                <c:pt idx="771630">
                  <c:v>0</c:v>
                </c:pt>
                <c:pt idx="771631">
                  <c:v>0</c:v>
                </c:pt>
                <c:pt idx="771632">
                  <c:v>0</c:v>
                </c:pt>
                <c:pt idx="771633">
                  <c:v>0</c:v>
                </c:pt>
                <c:pt idx="771634">
                  <c:v>0</c:v>
                </c:pt>
                <c:pt idx="771635">
                  <c:v>0</c:v>
                </c:pt>
                <c:pt idx="771636">
                  <c:v>0</c:v>
                </c:pt>
                <c:pt idx="771637">
                  <c:v>0</c:v>
                </c:pt>
                <c:pt idx="771638">
                  <c:v>0</c:v>
                </c:pt>
                <c:pt idx="771639">
                  <c:v>0</c:v>
                </c:pt>
                <c:pt idx="771640">
                  <c:v>0</c:v>
                </c:pt>
                <c:pt idx="771641">
                  <c:v>0</c:v>
                </c:pt>
                <c:pt idx="771642">
                  <c:v>0</c:v>
                </c:pt>
                <c:pt idx="771643">
                  <c:v>0</c:v>
                </c:pt>
                <c:pt idx="771644">
                  <c:v>0</c:v>
                </c:pt>
                <c:pt idx="771645">
                  <c:v>0</c:v>
                </c:pt>
                <c:pt idx="771646">
                  <c:v>0</c:v>
                </c:pt>
                <c:pt idx="771647">
                  <c:v>0</c:v>
                </c:pt>
                <c:pt idx="771648">
                  <c:v>0</c:v>
                </c:pt>
                <c:pt idx="771649">
                  <c:v>0</c:v>
                </c:pt>
                <c:pt idx="771650">
                  <c:v>0</c:v>
                </c:pt>
                <c:pt idx="771651">
                  <c:v>0</c:v>
                </c:pt>
                <c:pt idx="771652">
                  <c:v>0</c:v>
                </c:pt>
                <c:pt idx="771653">
                  <c:v>0</c:v>
                </c:pt>
                <c:pt idx="771654">
                  <c:v>0</c:v>
                </c:pt>
                <c:pt idx="771655">
                  <c:v>0</c:v>
                </c:pt>
                <c:pt idx="771656">
                  <c:v>0</c:v>
                </c:pt>
                <c:pt idx="771657">
                  <c:v>0</c:v>
                </c:pt>
                <c:pt idx="771658">
                  <c:v>0</c:v>
                </c:pt>
                <c:pt idx="771659">
                  <c:v>0</c:v>
                </c:pt>
                <c:pt idx="771660">
                  <c:v>0</c:v>
                </c:pt>
                <c:pt idx="771661">
                  <c:v>0</c:v>
                </c:pt>
                <c:pt idx="771662">
                  <c:v>0</c:v>
                </c:pt>
                <c:pt idx="771663">
                  <c:v>0</c:v>
                </c:pt>
                <c:pt idx="771664">
                  <c:v>0</c:v>
                </c:pt>
                <c:pt idx="771665">
                  <c:v>0</c:v>
                </c:pt>
                <c:pt idx="771666">
                  <c:v>0</c:v>
                </c:pt>
                <c:pt idx="771667">
                  <c:v>0</c:v>
                </c:pt>
                <c:pt idx="771668">
                  <c:v>0</c:v>
                </c:pt>
                <c:pt idx="771669">
                  <c:v>0</c:v>
                </c:pt>
                <c:pt idx="771670">
                  <c:v>0</c:v>
                </c:pt>
                <c:pt idx="771671">
                  <c:v>0</c:v>
                </c:pt>
                <c:pt idx="771672">
                  <c:v>0</c:v>
                </c:pt>
                <c:pt idx="771673">
                  <c:v>0</c:v>
                </c:pt>
                <c:pt idx="771674">
                  <c:v>0</c:v>
                </c:pt>
                <c:pt idx="771675">
                  <c:v>0</c:v>
                </c:pt>
                <c:pt idx="771676">
                  <c:v>0</c:v>
                </c:pt>
                <c:pt idx="771677">
                  <c:v>0</c:v>
                </c:pt>
                <c:pt idx="771678">
                  <c:v>0</c:v>
                </c:pt>
                <c:pt idx="771679">
                  <c:v>0</c:v>
                </c:pt>
                <c:pt idx="771680">
                  <c:v>0</c:v>
                </c:pt>
                <c:pt idx="771681">
                  <c:v>0</c:v>
                </c:pt>
                <c:pt idx="771682">
                  <c:v>0</c:v>
                </c:pt>
                <c:pt idx="771683">
                  <c:v>0</c:v>
                </c:pt>
                <c:pt idx="771684">
                  <c:v>0</c:v>
                </c:pt>
                <c:pt idx="771685">
                  <c:v>0</c:v>
                </c:pt>
                <c:pt idx="771686">
                  <c:v>0</c:v>
                </c:pt>
                <c:pt idx="771687">
                  <c:v>0</c:v>
                </c:pt>
                <c:pt idx="771688">
                  <c:v>0</c:v>
                </c:pt>
                <c:pt idx="771689">
                  <c:v>0</c:v>
                </c:pt>
                <c:pt idx="771690">
                  <c:v>0</c:v>
                </c:pt>
                <c:pt idx="771691">
                  <c:v>0</c:v>
                </c:pt>
                <c:pt idx="771692">
                  <c:v>0</c:v>
                </c:pt>
                <c:pt idx="771693">
                  <c:v>0</c:v>
                </c:pt>
                <c:pt idx="771694">
                  <c:v>0</c:v>
                </c:pt>
                <c:pt idx="771695">
                  <c:v>0</c:v>
                </c:pt>
                <c:pt idx="771696">
                  <c:v>0</c:v>
                </c:pt>
                <c:pt idx="771697">
                  <c:v>0</c:v>
                </c:pt>
                <c:pt idx="771698">
                  <c:v>0</c:v>
                </c:pt>
                <c:pt idx="771699">
                  <c:v>0</c:v>
                </c:pt>
                <c:pt idx="771700">
                  <c:v>0</c:v>
                </c:pt>
                <c:pt idx="771701">
                  <c:v>0</c:v>
                </c:pt>
                <c:pt idx="771702">
                  <c:v>0</c:v>
                </c:pt>
                <c:pt idx="771703">
                  <c:v>0</c:v>
                </c:pt>
                <c:pt idx="771704">
                  <c:v>0</c:v>
                </c:pt>
                <c:pt idx="771705">
                  <c:v>0</c:v>
                </c:pt>
                <c:pt idx="771706">
                  <c:v>0</c:v>
                </c:pt>
                <c:pt idx="771707">
                  <c:v>0</c:v>
                </c:pt>
                <c:pt idx="771708">
                  <c:v>0</c:v>
                </c:pt>
                <c:pt idx="771709">
                  <c:v>0</c:v>
                </c:pt>
                <c:pt idx="771710">
                  <c:v>0</c:v>
                </c:pt>
                <c:pt idx="771711">
                  <c:v>0</c:v>
                </c:pt>
                <c:pt idx="771712">
                  <c:v>0</c:v>
                </c:pt>
                <c:pt idx="771713">
                  <c:v>0</c:v>
                </c:pt>
                <c:pt idx="771714">
                  <c:v>0</c:v>
                </c:pt>
                <c:pt idx="771715">
                  <c:v>0</c:v>
                </c:pt>
                <c:pt idx="771716">
                  <c:v>0</c:v>
                </c:pt>
                <c:pt idx="771717">
                  <c:v>0</c:v>
                </c:pt>
                <c:pt idx="771718">
                  <c:v>0</c:v>
                </c:pt>
                <c:pt idx="771719">
                  <c:v>0</c:v>
                </c:pt>
                <c:pt idx="771720">
                  <c:v>0</c:v>
                </c:pt>
                <c:pt idx="771721">
                  <c:v>0</c:v>
                </c:pt>
                <c:pt idx="771722">
                  <c:v>0</c:v>
                </c:pt>
                <c:pt idx="771723">
                  <c:v>0</c:v>
                </c:pt>
                <c:pt idx="771724">
                  <c:v>0</c:v>
                </c:pt>
                <c:pt idx="771725">
                  <c:v>0</c:v>
                </c:pt>
                <c:pt idx="771726">
                  <c:v>0</c:v>
                </c:pt>
                <c:pt idx="771727">
                  <c:v>0</c:v>
                </c:pt>
                <c:pt idx="771728">
                  <c:v>0</c:v>
                </c:pt>
                <c:pt idx="771729">
                  <c:v>0</c:v>
                </c:pt>
                <c:pt idx="771730">
                  <c:v>0</c:v>
                </c:pt>
                <c:pt idx="771731">
                  <c:v>0</c:v>
                </c:pt>
                <c:pt idx="771732">
                  <c:v>0</c:v>
                </c:pt>
                <c:pt idx="771733">
                  <c:v>0</c:v>
                </c:pt>
                <c:pt idx="771734">
                  <c:v>0</c:v>
                </c:pt>
                <c:pt idx="771735">
                  <c:v>0</c:v>
                </c:pt>
                <c:pt idx="771736">
                  <c:v>0</c:v>
                </c:pt>
                <c:pt idx="771737">
                  <c:v>0</c:v>
                </c:pt>
                <c:pt idx="771738">
                  <c:v>0</c:v>
                </c:pt>
                <c:pt idx="771739">
                  <c:v>0</c:v>
                </c:pt>
                <c:pt idx="771740">
                  <c:v>0</c:v>
                </c:pt>
                <c:pt idx="771741">
                  <c:v>0</c:v>
                </c:pt>
                <c:pt idx="771742">
                  <c:v>0</c:v>
                </c:pt>
                <c:pt idx="771743">
                  <c:v>0</c:v>
                </c:pt>
                <c:pt idx="771744">
                  <c:v>0</c:v>
                </c:pt>
                <c:pt idx="771745">
                  <c:v>0</c:v>
                </c:pt>
                <c:pt idx="771746">
                  <c:v>0</c:v>
                </c:pt>
                <c:pt idx="771747">
                  <c:v>0</c:v>
                </c:pt>
                <c:pt idx="771748">
                  <c:v>0</c:v>
                </c:pt>
                <c:pt idx="771749">
                  <c:v>0</c:v>
                </c:pt>
                <c:pt idx="771750">
                  <c:v>0</c:v>
                </c:pt>
                <c:pt idx="771751">
                  <c:v>0</c:v>
                </c:pt>
                <c:pt idx="771752">
                  <c:v>0</c:v>
                </c:pt>
                <c:pt idx="771753">
                  <c:v>0</c:v>
                </c:pt>
                <c:pt idx="771754">
                  <c:v>0</c:v>
                </c:pt>
                <c:pt idx="771755">
                  <c:v>0</c:v>
                </c:pt>
                <c:pt idx="771756">
                  <c:v>0</c:v>
                </c:pt>
                <c:pt idx="771757">
                  <c:v>0</c:v>
                </c:pt>
                <c:pt idx="771758">
                  <c:v>0</c:v>
                </c:pt>
                <c:pt idx="771759">
                  <c:v>0</c:v>
                </c:pt>
                <c:pt idx="771760">
                  <c:v>0</c:v>
                </c:pt>
                <c:pt idx="771761">
                  <c:v>0</c:v>
                </c:pt>
                <c:pt idx="771762">
                  <c:v>0</c:v>
                </c:pt>
                <c:pt idx="771763">
                  <c:v>0</c:v>
                </c:pt>
                <c:pt idx="771764">
                  <c:v>0</c:v>
                </c:pt>
                <c:pt idx="771765">
                  <c:v>0</c:v>
                </c:pt>
                <c:pt idx="771766">
                  <c:v>0</c:v>
                </c:pt>
                <c:pt idx="771767">
                  <c:v>0</c:v>
                </c:pt>
                <c:pt idx="771768">
                  <c:v>0</c:v>
                </c:pt>
                <c:pt idx="771769">
                  <c:v>0</c:v>
                </c:pt>
                <c:pt idx="771770">
                  <c:v>0</c:v>
                </c:pt>
                <c:pt idx="771771">
                  <c:v>0</c:v>
                </c:pt>
                <c:pt idx="771772">
                  <c:v>0</c:v>
                </c:pt>
                <c:pt idx="771773">
                  <c:v>0</c:v>
                </c:pt>
                <c:pt idx="771774">
                  <c:v>0</c:v>
                </c:pt>
                <c:pt idx="771775">
                  <c:v>0</c:v>
                </c:pt>
                <c:pt idx="771776">
                  <c:v>0</c:v>
                </c:pt>
                <c:pt idx="771777">
                  <c:v>0</c:v>
                </c:pt>
                <c:pt idx="771778">
                  <c:v>0</c:v>
                </c:pt>
                <c:pt idx="771779">
                  <c:v>0</c:v>
                </c:pt>
                <c:pt idx="771780">
                  <c:v>0</c:v>
                </c:pt>
                <c:pt idx="771781">
                  <c:v>0</c:v>
                </c:pt>
                <c:pt idx="771782">
                  <c:v>0</c:v>
                </c:pt>
                <c:pt idx="771783">
                  <c:v>0</c:v>
                </c:pt>
                <c:pt idx="771784">
                  <c:v>0</c:v>
                </c:pt>
                <c:pt idx="771785">
                  <c:v>0</c:v>
                </c:pt>
                <c:pt idx="771786">
                  <c:v>0</c:v>
                </c:pt>
                <c:pt idx="771787">
                  <c:v>0</c:v>
                </c:pt>
                <c:pt idx="771788">
                  <c:v>0</c:v>
                </c:pt>
                <c:pt idx="771789">
                  <c:v>0</c:v>
                </c:pt>
                <c:pt idx="771790">
                  <c:v>0</c:v>
                </c:pt>
                <c:pt idx="771791">
                  <c:v>0</c:v>
                </c:pt>
                <c:pt idx="771792">
                  <c:v>0</c:v>
                </c:pt>
                <c:pt idx="771793">
                  <c:v>0</c:v>
                </c:pt>
                <c:pt idx="771794">
                  <c:v>0</c:v>
                </c:pt>
                <c:pt idx="771795">
                  <c:v>0</c:v>
                </c:pt>
                <c:pt idx="771796">
                  <c:v>0</c:v>
                </c:pt>
                <c:pt idx="771797">
                  <c:v>0</c:v>
                </c:pt>
                <c:pt idx="771798">
                  <c:v>0</c:v>
                </c:pt>
                <c:pt idx="771799">
                  <c:v>0</c:v>
                </c:pt>
                <c:pt idx="771800">
                  <c:v>0</c:v>
                </c:pt>
                <c:pt idx="771801">
                  <c:v>0</c:v>
                </c:pt>
                <c:pt idx="771802">
                  <c:v>0</c:v>
                </c:pt>
                <c:pt idx="771803">
                  <c:v>0</c:v>
                </c:pt>
                <c:pt idx="771804">
                  <c:v>0</c:v>
                </c:pt>
                <c:pt idx="771805">
                  <c:v>0</c:v>
                </c:pt>
                <c:pt idx="771806">
                  <c:v>0</c:v>
                </c:pt>
                <c:pt idx="771807">
                  <c:v>0</c:v>
                </c:pt>
                <c:pt idx="771808">
                  <c:v>0</c:v>
                </c:pt>
                <c:pt idx="771809">
                  <c:v>0</c:v>
                </c:pt>
                <c:pt idx="771810">
                  <c:v>0</c:v>
                </c:pt>
                <c:pt idx="771811">
                  <c:v>0</c:v>
                </c:pt>
                <c:pt idx="771812">
                  <c:v>0</c:v>
                </c:pt>
                <c:pt idx="771813">
                  <c:v>0</c:v>
                </c:pt>
                <c:pt idx="771814">
                  <c:v>0</c:v>
                </c:pt>
                <c:pt idx="771815">
                  <c:v>0</c:v>
                </c:pt>
                <c:pt idx="771816">
                  <c:v>0</c:v>
                </c:pt>
                <c:pt idx="771817">
                  <c:v>0</c:v>
                </c:pt>
                <c:pt idx="771818">
                  <c:v>0</c:v>
                </c:pt>
                <c:pt idx="771819">
                  <c:v>0</c:v>
                </c:pt>
                <c:pt idx="771820">
                  <c:v>0</c:v>
                </c:pt>
                <c:pt idx="771821">
                  <c:v>0</c:v>
                </c:pt>
                <c:pt idx="771822">
                  <c:v>0</c:v>
                </c:pt>
                <c:pt idx="771823">
                  <c:v>0</c:v>
                </c:pt>
                <c:pt idx="771824">
                  <c:v>0</c:v>
                </c:pt>
                <c:pt idx="771825">
                  <c:v>0</c:v>
                </c:pt>
                <c:pt idx="771826">
                  <c:v>0</c:v>
                </c:pt>
                <c:pt idx="771827">
                  <c:v>0</c:v>
                </c:pt>
                <c:pt idx="771828">
                  <c:v>0</c:v>
                </c:pt>
                <c:pt idx="771829">
                  <c:v>0</c:v>
                </c:pt>
                <c:pt idx="771830">
                  <c:v>0</c:v>
                </c:pt>
                <c:pt idx="771831">
                  <c:v>0</c:v>
                </c:pt>
                <c:pt idx="771832">
                  <c:v>0</c:v>
                </c:pt>
                <c:pt idx="771833">
                  <c:v>0</c:v>
                </c:pt>
                <c:pt idx="771834">
                  <c:v>0</c:v>
                </c:pt>
                <c:pt idx="771835">
                  <c:v>0</c:v>
                </c:pt>
                <c:pt idx="771836">
                  <c:v>0</c:v>
                </c:pt>
                <c:pt idx="771837">
                  <c:v>0</c:v>
                </c:pt>
                <c:pt idx="771838">
                  <c:v>0</c:v>
                </c:pt>
                <c:pt idx="771839">
                  <c:v>0</c:v>
                </c:pt>
                <c:pt idx="771840">
                  <c:v>0</c:v>
                </c:pt>
                <c:pt idx="771841">
                  <c:v>0</c:v>
                </c:pt>
                <c:pt idx="771842">
                  <c:v>0</c:v>
                </c:pt>
                <c:pt idx="771843">
                  <c:v>0</c:v>
                </c:pt>
                <c:pt idx="771844">
                  <c:v>0</c:v>
                </c:pt>
                <c:pt idx="771845">
                  <c:v>0</c:v>
                </c:pt>
                <c:pt idx="771846">
                  <c:v>0</c:v>
                </c:pt>
                <c:pt idx="771847">
                  <c:v>0</c:v>
                </c:pt>
                <c:pt idx="771848">
                  <c:v>0</c:v>
                </c:pt>
                <c:pt idx="771849">
                  <c:v>0</c:v>
                </c:pt>
                <c:pt idx="771850">
                  <c:v>0</c:v>
                </c:pt>
                <c:pt idx="771851">
                  <c:v>0</c:v>
                </c:pt>
                <c:pt idx="771852">
                  <c:v>0</c:v>
                </c:pt>
                <c:pt idx="771853">
                  <c:v>0</c:v>
                </c:pt>
                <c:pt idx="771854">
                  <c:v>0</c:v>
                </c:pt>
                <c:pt idx="771855">
                  <c:v>0</c:v>
                </c:pt>
                <c:pt idx="771856">
                  <c:v>0</c:v>
                </c:pt>
                <c:pt idx="771857">
                  <c:v>0</c:v>
                </c:pt>
                <c:pt idx="771858">
                  <c:v>0</c:v>
                </c:pt>
                <c:pt idx="771859">
                  <c:v>0</c:v>
                </c:pt>
                <c:pt idx="771860">
                  <c:v>0</c:v>
                </c:pt>
                <c:pt idx="771861">
                  <c:v>0</c:v>
                </c:pt>
                <c:pt idx="771862">
                  <c:v>0</c:v>
                </c:pt>
                <c:pt idx="771863">
                  <c:v>0</c:v>
                </c:pt>
                <c:pt idx="771864">
                  <c:v>0</c:v>
                </c:pt>
                <c:pt idx="771865">
                  <c:v>0</c:v>
                </c:pt>
                <c:pt idx="771866">
                  <c:v>0</c:v>
                </c:pt>
                <c:pt idx="771867">
                  <c:v>0</c:v>
                </c:pt>
                <c:pt idx="771868">
                  <c:v>0</c:v>
                </c:pt>
                <c:pt idx="771869">
                  <c:v>0</c:v>
                </c:pt>
                <c:pt idx="771870">
                  <c:v>0</c:v>
                </c:pt>
                <c:pt idx="771871">
                  <c:v>0</c:v>
                </c:pt>
                <c:pt idx="771872">
                  <c:v>0</c:v>
                </c:pt>
                <c:pt idx="771873">
                  <c:v>0</c:v>
                </c:pt>
                <c:pt idx="771874">
                  <c:v>0</c:v>
                </c:pt>
                <c:pt idx="771875">
                  <c:v>0</c:v>
                </c:pt>
                <c:pt idx="771876">
                  <c:v>0</c:v>
                </c:pt>
                <c:pt idx="771877">
                  <c:v>0</c:v>
                </c:pt>
                <c:pt idx="771878">
                  <c:v>0</c:v>
                </c:pt>
                <c:pt idx="771879">
                  <c:v>0</c:v>
                </c:pt>
                <c:pt idx="771880">
                  <c:v>0</c:v>
                </c:pt>
                <c:pt idx="771881">
                  <c:v>0</c:v>
                </c:pt>
                <c:pt idx="771882">
                  <c:v>0</c:v>
                </c:pt>
                <c:pt idx="771883">
                  <c:v>0</c:v>
                </c:pt>
                <c:pt idx="771884">
                  <c:v>0</c:v>
                </c:pt>
                <c:pt idx="771885">
                  <c:v>0</c:v>
                </c:pt>
                <c:pt idx="771886">
                  <c:v>0</c:v>
                </c:pt>
                <c:pt idx="771887">
                  <c:v>0</c:v>
                </c:pt>
                <c:pt idx="771888">
                  <c:v>0</c:v>
                </c:pt>
                <c:pt idx="771889">
                  <c:v>0</c:v>
                </c:pt>
                <c:pt idx="771890">
                  <c:v>0</c:v>
                </c:pt>
                <c:pt idx="771891">
                  <c:v>0</c:v>
                </c:pt>
                <c:pt idx="771892">
                  <c:v>0</c:v>
                </c:pt>
                <c:pt idx="771893">
                  <c:v>0</c:v>
                </c:pt>
                <c:pt idx="771894">
                  <c:v>0</c:v>
                </c:pt>
                <c:pt idx="771895">
                  <c:v>0</c:v>
                </c:pt>
                <c:pt idx="771896">
                  <c:v>0</c:v>
                </c:pt>
                <c:pt idx="771897">
                  <c:v>0</c:v>
                </c:pt>
                <c:pt idx="771898">
                  <c:v>0</c:v>
                </c:pt>
                <c:pt idx="771899">
                  <c:v>0</c:v>
                </c:pt>
                <c:pt idx="771900">
                  <c:v>0</c:v>
                </c:pt>
                <c:pt idx="771901">
                  <c:v>0</c:v>
                </c:pt>
                <c:pt idx="771902">
                  <c:v>0</c:v>
                </c:pt>
                <c:pt idx="771903">
                  <c:v>0</c:v>
                </c:pt>
                <c:pt idx="771904">
                  <c:v>0</c:v>
                </c:pt>
                <c:pt idx="771905">
                  <c:v>0</c:v>
                </c:pt>
                <c:pt idx="771906">
                  <c:v>0</c:v>
                </c:pt>
                <c:pt idx="771907">
                  <c:v>0</c:v>
                </c:pt>
                <c:pt idx="771908">
                  <c:v>0</c:v>
                </c:pt>
                <c:pt idx="771909">
                  <c:v>0</c:v>
                </c:pt>
                <c:pt idx="771910">
                  <c:v>0</c:v>
                </c:pt>
                <c:pt idx="771911">
                  <c:v>0</c:v>
                </c:pt>
                <c:pt idx="771912">
                  <c:v>0</c:v>
                </c:pt>
                <c:pt idx="771913">
                  <c:v>0</c:v>
                </c:pt>
                <c:pt idx="771914">
                  <c:v>0</c:v>
                </c:pt>
                <c:pt idx="771915">
                  <c:v>0</c:v>
                </c:pt>
                <c:pt idx="771916">
                  <c:v>0</c:v>
                </c:pt>
                <c:pt idx="771917">
                  <c:v>0</c:v>
                </c:pt>
                <c:pt idx="771918">
                  <c:v>0</c:v>
                </c:pt>
                <c:pt idx="771919">
                  <c:v>0</c:v>
                </c:pt>
                <c:pt idx="771920">
                  <c:v>0</c:v>
                </c:pt>
                <c:pt idx="771921">
                  <c:v>0</c:v>
                </c:pt>
                <c:pt idx="771922">
                  <c:v>0</c:v>
                </c:pt>
                <c:pt idx="771923">
                  <c:v>0</c:v>
                </c:pt>
                <c:pt idx="771924">
                  <c:v>0</c:v>
                </c:pt>
                <c:pt idx="771925">
                  <c:v>0</c:v>
                </c:pt>
                <c:pt idx="771926">
                  <c:v>0</c:v>
                </c:pt>
                <c:pt idx="771927">
                  <c:v>0</c:v>
                </c:pt>
                <c:pt idx="771928">
                  <c:v>0</c:v>
                </c:pt>
                <c:pt idx="771929">
                  <c:v>0</c:v>
                </c:pt>
                <c:pt idx="771930">
                  <c:v>0</c:v>
                </c:pt>
                <c:pt idx="771931">
                  <c:v>0</c:v>
                </c:pt>
                <c:pt idx="771932">
                  <c:v>0</c:v>
                </c:pt>
                <c:pt idx="771933">
                  <c:v>0</c:v>
                </c:pt>
                <c:pt idx="771934">
                  <c:v>0</c:v>
                </c:pt>
                <c:pt idx="771935">
                  <c:v>0</c:v>
                </c:pt>
                <c:pt idx="771936">
                  <c:v>0</c:v>
                </c:pt>
                <c:pt idx="771937">
                  <c:v>0</c:v>
                </c:pt>
                <c:pt idx="771938">
                  <c:v>0</c:v>
                </c:pt>
                <c:pt idx="771939">
                  <c:v>0</c:v>
                </c:pt>
                <c:pt idx="771940">
                  <c:v>0</c:v>
                </c:pt>
                <c:pt idx="771941">
                  <c:v>0</c:v>
                </c:pt>
                <c:pt idx="771942">
                  <c:v>0</c:v>
                </c:pt>
                <c:pt idx="771943">
                  <c:v>0</c:v>
                </c:pt>
                <c:pt idx="771944">
                  <c:v>0</c:v>
                </c:pt>
                <c:pt idx="771945">
                  <c:v>0</c:v>
                </c:pt>
                <c:pt idx="771946">
                  <c:v>0</c:v>
                </c:pt>
                <c:pt idx="771947">
                  <c:v>0</c:v>
                </c:pt>
                <c:pt idx="771948">
                  <c:v>0</c:v>
                </c:pt>
                <c:pt idx="771949">
                  <c:v>0</c:v>
                </c:pt>
                <c:pt idx="771950">
                  <c:v>0</c:v>
                </c:pt>
                <c:pt idx="771951">
                  <c:v>0</c:v>
                </c:pt>
                <c:pt idx="771952">
                  <c:v>0</c:v>
                </c:pt>
                <c:pt idx="771953">
                  <c:v>0</c:v>
                </c:pt>
                <c:pt idx="771954">
                  <c:v>0</c:v>
                </c:pt>
                <c:pt idx="771955">
                  <c:v>0</c:v>
                </c:pt>
                <c:pt idx="771956">
                  <c:v>0</c:v>
                </c:pt>
                <c:pt idx="771957">
                  <c:v>0</c:v>
                </c:pt>
                <c:pt idx="771958">
                  <c:v>0</c:v>
                </c:pt>
                <c:pt idx="771959">
                  <c:v>0</c:v>
                </c:pt>
                <c:pt idx="771960">
                  <c:v>0</c:v>
                </c:pt>
                <c:pt idx="771961">
                  <c:v>0</c:v>
                </c:pt>
                <c:pt idx="771962">
                  <c:v>0</c:v>
                </c:pt>
                <c:pt idx="771963">
                  <c:v>0</c:v>
                </c:pt>
                <c:pt idx="771964">
                  <c:v>0</c:v>
                </c:pt>
                <c:pt idx="771965">
                  <c:v>0</c:v>
                </c:pt>
                <c:pt idx="771966">
                  <c:v>0</c:v>
                </c:pt>
                <c:pt idx="771967">
                  <c:v>0</c:v>
                </c:pt>
                <c:pt idx="771968">
                  <c:v>0</c:v>
                </c:pt>
                <c:pt idx="771969">
                  <c:v>0</c:v>
                </c:pt>
                <c:pt idx="771970">
                  <c:v>0</c:v>
                </c:pt>
                <c:pt idx="771971">
                  <c:v>0</c:v>
                </c:pt>
                <c:pt idx="771972">
                  <c:v>0</c:v>
                </c:pt>
                <c:pt idx="771973">
                  <c:v>0</c:v>
                </c:pt>
                <c:pt idx="771974">
                  <c:v>0</c:v>
                </c:pt>
                <c:pt idx="771975">
                  <c:v>0</c:v>
                </c:pt>
                <c:pt idx="771976">
                  <c:v>0</c:v>
                </c:pt>
                <c:pt idx="771977">
                  <c:v>0</c:v>
                </c:pt>
                <c:pt idx="771978">
                  <c:v>0</c:v>
                </c:pt>
                <c:pt idx="771979">
                  <c:v>0</c:v>
                </c:pt>
                <c:pt idx="771980">
                  <c:v>0</c:v>
                </c:pt>
                <c:pt idx="771981">
                  <c:v>0</c:v>
                </c:pt>
                <c:pt idx="771982">
                  <c:v>0</c:v>
                </c:pt>
                <c:pt idx="771983">
                  <c:v>0</c:v>
                </c:pt>
                <c:pt idx="771984">
                  <c:v>0</c:v>
                </c:pt>
                <c:pt idx="771985">
                  <c:v>0</c:v>
                </c:pt>
                <c:pt idx="771986">
                  <c:v>0</c:v>
                </c:pt>
                <c:pt idx="771987">
                  <c:v>0</c:v>
                </c:pt>
                <c:pt idx="771988">
                  <c:v>0</c:v>
                </c:pt>
                <c:pt idx="771989">
                  <c:v>0</c:v>
                </c:pt>
                <c:pt idx="771990">
                  <c:v>0</c:v>
                </c:pt>
                <c:pt idx="771991">
                  <c:v>0</c:v>
                </c:pt>
                <c:pt idx="771992">
                  <c:v>0</c:v>
                </c:pt>
                <c:pt idx="771993">
                  <c:v>0</c:v>
                </c:pt>
                <c:pt idx="771994">
                  <c:v>0</c:v>
                </c:pt>
                <c:pt idx="771995">
                  <c:v>0</c:v>
                </c:pt>
                <c:pt idx="771996">
                  <c:v>0</c:v>
                </c:pt>
                <c:pt idx="771997">
                  <c:v>0</c:v>
                </c:pt>
                <c:pt idx="771998">
                  <c:v>0</c:v>
                </c:pt>
                <c:pt idx="771999">
                  <c:v>0</c:v>
                </c:pt>
                <c:pt idx="772000">
                  <c:v>0</c:v>
                </c:pt>
                <c:pt idx="772001">
                  <c:v>0</c:v>
                </c:pt>
                <c:pt idx="772002">
                  <c:v>0</c:v>
                </c:pt>
                <c:pt idx="772003">
                  <c:v>0</c:v>
                </c:pt>
                <c:pt idx="772004">
                  <c:v>0</c:v>
                </c:pt>
                <c:pt idx="772005">
                  <c:v>0</c:v>
                </c:pt>
                <c:pt idx="772006">
                  <c:v>0</c:v>
                </c:pt>
                <c:pt idx="772007">
                  <c:v>0</c:v>
                </c:pt>
                <c:pt idx="772008">
                  <c:v>0</c:v>
                </c:pt>
                <c:pt idx="772009">
                  <c:v>0</c:v>
                </c:pt>
                <c:pt idx="772010">
                  <c:v>0</c:v>
                </c:pt>
                <c:pt idx="772011">
                  <c:v>0</c:v>
                </c:pt>
                <c:pt idx="772012">
                  <c:v>0</c:v>
                </c:pt>
                <c:pt idx="772013">
                  <c:v>0</c:v>
                </c:pt>
                <c:pt idx="772014">
                  <c:v>0</c:v>
                </c:pt>
                <c:pt idx="772015">
                  <c:v>0</c:v>
                </c:pt>
                <c:pt idx="772016">
                  <c:v>0</c:v>
                </c:pt>
                <c:pt idx="772017">
                  <c:v>0</c:v>
                </c:pt>
                <c:pt idx="772018">
                  <c:v>0</c:v>
                </c:pt>
                <c:pt idx="772019">
                  <c:v>0</c:v>
                </c:pt>
                <c:pt idx="772020">
                  <c:v>0</c:v>
                </c:pt>
                <c:pt idx="772021">
                  <c:v>0</c:v>
                </c:pt>
                <c:pt idx="772022">
                  <c:v>0</c:v>
                </c:pt>
                <c:pt idx="772023">
                  <c:v>0</c:v>
                </c:pt>
                <c:pt idx="772024">
                  <c:v>0</c:v>
                </c:pt>
                <c:pt idx="772025">
                  <c:v>0</c:v>
                </c:pt>
                <c:pt idx="772026">
                  <c:v>0</c:v>
                </c:pt>
                <c:pt idx="772027">
                  <c:v>0</c:v>
                </c:pt>
                <c:pt idx="772028">
                  <c:v>0</c:v>
                </c:pt>
                <c:pt idx="772029">
                  <c:v>0</c:v>
                </c:pt>
                <c:pt idx="772030">
                  <c:v>0</c:v>
                </c:pt>
                <c:pt idx="772031">
                  <c:v>0</c:v>
                </c:pt>
                <c:pt idx="772032">
                  <c:v>0</c:v>
                </c:pt>
                <c:pt idx="772033">
                  <c:v>0</c:v>
                </c:pt>
                <c:pt idx="772034">
                  <c:v>0</c:v>
                </c:pt>
                <c:pt idx="772035">
                  <c:v>0</c:v>
                </c:pt>
                <c:pt idx="772036">
                  <c:v>0</c:v>
                </c:pt>
                <c:pt idx="772037">
                  <c:v>0</c:v>
                </c:pt>
                <c:pt idx="772038">
                  <c:v>0</c:v>
                </c:pt>
                <c:pt idx="772039">
                  <c:v>0</c:v>
                </c:pt>
                <c:pt idx="772040">
                  <c:v>0</c:v>
                </c:pt>
                <c:pt idx="772041">
                  <c:v>0</c:v>
                </c:pt>
                <c:pt idx="772042">
                  <c:v>0</c:v>
                </c:pt>
                <c:pt idx="772043">
                  <c:v>0</c:v>
                </c:pt>
                <c:pt idx="772044">
                  <c:v>0</c:v>
                </c:pt>
                <c:pt idx="772045">
                  <c:v>0</c:v>
                </c:pt>
                <c:pt idx="772046">
                  <c:v>0</c:v>
                </c:pt>
                <c:pt idx="772047">
                  <c:v>0</c:v>
                </c:pt>
                <c:pt idx="772048">
                  <c:v>0</c:v>
                </c:pt>
                <c:pt idx="772049">
                  <c:v>0</c:v>
                </c:pt>
                <c:pt idx="772050">
                  <c:v>0</c:v>
                </c:pt>
                <c:pt idx="772051">
                  <c:v>0</c:v>
                </c:pt>
                <c:pt idx="772052">
                  <c:v>0</c:v>
                </c:pt>
                <c:pt idx="772053">
                  <c:v>0</c:v>
                </c:pt>
                <c:pt idx="772054">
                  <c:v>0</c:v>
                </c:pt>
                <c:pt idx="772055">
                  <c:v>0</c:v>
                </c:pt>
                <c:pt idx="772056">
                  <c:v>0</c:v>
                </c:pt>
                <c:pt idx="772057">
                  <c:v>0</c:v>
                </c:pt>
                <c:pt idx="772058">
                  <c:v>0</c:v>
                </c:pt>
                <c:pt idx="772059">
                  <c:v>0</c:v>
                </c:pt>
                <c:pt idx="772060">
                  <c:v>0</c:v>
                </c:pt>
                <c:pt idx="772061">
                  <c:v>0</c:v>
                </c:pt>
                <c:pt idx="772062">
                  <c:v>0</c:v>
                </c:pt>
                <c:pt idx="772063">
                  <c:v>0</c:v>
                </c:pt>
                <c:pt idx="772064">
                  <c:v>0</c:v>
                </c:pt>
                <c:pt idx="772065">
                  <c:v>0</c:v>
                </c:pt>
                <c:pt idx="772066">
                  <c:v>0</c:v>
                </c:pt>
                <c:pt idx="772067">
                  <c:v>0</c:v>
                </c:pt>
                <c:pt idx="772068">
                  <c:v>0</c:v>
                </c:pt>
                <c:pt idx="772069">
                  <c:v>0</c:v>
                </c:pt>
                <c:pt idx="772070">
                  <c:v>0</c:v>
                </c:pt>
                <c:pt idx="772071">
                  <c:v>0</c:v>
                </c:pt>
                <c:pt idx="772072">
                  <c:v>0</c:v>
                </c:pt>
                <c:pt idx="772073">
                  <c:v>0</c:v>
                </c:pt>
                <c:pt idx="772074">
                  <c:v>0</c:v>
                </c:pt>
                <c:pt idx="772075">
                  <c:v>0</c:v>
                </c:pt>
                <c:pt idx="772076">
                  <c:v>0</c:v>
                </c:pt>
                <c:pt idx="772077">
                  <c:v>0</c:v>
                </c:pt>
                <c:pt idx="772078">
                  <c:v>0</c:v>
                </c:pt>
                <c:pt idx="772079">
                  <c:v>0</c:v>
                </c:pt>
                <c:pt idx="772080">
                  <c:v>0</c:v>
                </c:pt>
                <c:pt idx="772081">
                  <c:v>0</c:v>
                </c:pt>
                <c:pt idx="772082">
                  <c:v>0</c:v>
                </c:pt>
                <c:pt idx="772083">
                  <c:v>0</c:v>
                </c:pt>
                <c:pt idx="772084">
                  <c:v>0</c:v>
                </c:pt>
                <c:pt idx="772085">
                  <c:v>0</c:v>
                </c:pt>
                <c:pt idx="772086">
                  <c:v>0</c:v>
                </c:pt>
                <c:pt idx="772087">
                  <c:v>0</c:v>
                </c:pt>
                <c:pt idx="772088">
                  <c:v>0</c:v>
                </c:pt>
                <c:pt idx="772089">
                  <c:v>0</c:v>
                </c:pt>
                <c:pt idx="772090">
                  <c:v>0</c:v>
                </c:pt>
                <c:pt idx="772091">
                  <c:v>0</c:v>
                </c:pt>
                <c:pt idx="772092">
                  <c:v>0</c:v>
                </c:pt>
                <c:pt idx="772093">
                  <c:v>0</c:v>
                </c:pt>
                <c:pt idx="772094">
                  <c:v>0</c:v>
                </c:pt>
                <c:pt idx="772095">
                  <c:v>0</c:v>
                </c:pt>
                <c:pt idx="772096">
                  <c:v>0</c:v>
                </c:pt>
                <c:pt idx="772097">
                  <c:v>0</c:v>
                </c:pt>
                <c:pt idx="772098">
                  <c:v>0</c:v>
                </c:pt>
                <c:pt idx="772099">
                  <c:v>0</c:v>
                </c:pt>
                <c:pt idx="772100">
                  <c:v>0</c:v>
                </c:pt>
                <c:pt idx="772101">
                  <c:v>0</c:v>
                </c:pt>
                <c:pt idx="772102">
                  <c:v>0</c:v>
                </c:pt>
                <c:pt idx="772103">
                  <c:v>0</c:v>
                </c:pt>
                <c:pt idx="772104">
                  <c:v>0</c:v>
                </c:pt>
                <c:pt idx="772105">
                  <c:v>0</c:v>
                </c:pt>
                <c:pt idx="772106">
                  <c:v>0</c:v>
                </c:pt>
                <c:pt idx="772107">
                  <c:v>0</c:v>
                </c:pt>
                <c:pt idx="772108">
                  <c:v>0</c:v>
                </c:pt>
                <c:pt idx="772109">
                  <c:v>0</c:v>
                </c:pt>
                <c:pt idx="772110">
                  <c:v>0</c:v>
                </c:pt>
                <c:pt idx="772111">
                  <c:v>0</c:v>
                </c:pt>
                <c:pt idx="772112">
                  <c:v>0</c:v>
                </c:pt>
                <c:pt idx="772113">
                  <c:v>0</c:v>
                </c:pt>
                <c:pt idx="772114">
                  <c:v>0</c:v>
                </c:pt>
                <c:pt idx="772115">
                  <c:v>0</c:v>
                </c:pt>
                <c:pt idx="772116">
                  <c:v>0</c:v>
                </c:pt>
                <c:pt idx="772117">
                  <c:v>0</c:v>
                </c:pt>
                <c:pt idx="772118">
                  <c:v>0</c:v>
                </c:pt>
                <c:pt idx="772119">
                  <c:v>0</c:v>
                </c:pt>
                <c:pt idx="772120">
                  <c:v>0</c:v>
                </c:pt>
                <c:pt idx="772121">
                  <c:v>0</c:v>
                </c:pt>
                <c:pt idx="772122">
                  <c:v>0</c:v>
                </c:pt>
                <c:pt idx="772123">
                  <c:v>0</c:v>
                </c:pt>
                <c:pt idx="772124">
                  <c:v>0</c:v>
                </c:pt>
                <c:pt idx="772125">
                  <c:v>0</c:v>
                </c:pt>
                <c:pt idx="772126">
                  <c:v>0</c:v>
                </c:pt>
                <c:pt idx="772127">
                  <c:v>0</c:v>
                </c:pt>
                <c:pt idx="772128">
                  <c:v>0</c:v>
                </c:pt>
                <c:pt idx="772129">
                  <c:v>0</c:v>
                </c:pt>
                <c:pt idx="772130">
                  <c:v>0</c:v>
                </c:pt>
                <c:pt idx="772131">
                  <c:v>0</c:v>
                </c:pt>
                <c:pt idx="772132">
                  <c:v>0</c:v>
                </c:pt>
                <c:pt idx="772133">
                  <c:v>0</c:v>
                </c:pt>
                <c:pt idx="772134">
                  <c:v>0</c:v>
                </c:pt>
                <c:pt idx="772135">
                  <c:v>0</c:v>
                </c:pt>
                <c:pt idx="772136">
                  <c:v>0</c:v>
                </c:pt>
                <c:pt idx="772137">
                  <c:v>0</c:v>
                </c:pt>
                <c:pt idx="772138">
                  <c:v>0</c:v>
                </c:pt>
                <c:pt idx="772139">
                  <c:v>0</c:v>
                </c:pt>
                <c:pt idx="772140">
                  <c:v>0</c:v>
                </c:pt>
                <c:pt idx="772141">
                  <c:v>0</c:v>
                </c:pt>
                <c:pt idx="772142">
                  <c:v>0</c:v>
                </c:pt>
                <c:pt idx="772143">
                  <c:v>0</c:v>
                </c:pt>
                <c:pt idx="772144">
                  <c:v>0</c:v>
                </c:pt>
                <c:pt idx="772145">
                  <c:v>0</c:v>
                </c:pt>
                <c:pt idx="772146">
                  <c:v>0</c:v>
                </c:pt>
                <c:pt idx="772147">
                  <c:v>0</c:v>
                </c:pt>
                <c:pt idx="772148">
                  <c:v>0</c:v>
                </c:pt>
                <c:pt idx="772149">
                  <c:v>0</c:v>
                </c:pt>
                <c:pt idx="772150">
                  <c:v>0</c:v>
                </c:pt>
                <c:pt idx="772151">
                  <c:v>0</c:v>
                </c:pt>
                <c:pt idx="772152">
                  <c:v>0</c:v>
                </c:pt>
                <c:pt idx="772153">
                  <c:v>0</c:v>
                </c:pt>
                <c:pt idx="772154">
                  <c:v>0</c:v>
                </c:pt>
                <c:pt idx="772155">
                  <c:v>0</c:v>
                </c:pt>
                <c:pt idx="772156">
                  <c:v>0</c:v>
                </c:pt>
                <c:pt idx="772157">
                  <c:v>0</c:v>
                </c:pt>
                <c:pt idx="772158">
                  <c:v>0</c:v>
                </c:pt>
                <c:pt idx="772159">
                  <c:v>0</c:v>
                </c:pt>
                <c:pt idx="772160">
                  <c:v>0</c:v>
                </c:pt>
                <c:pt idx="772161">
                  <c:v>0</c:v>
                </c:pt>
                <c:pt idx="772162">
                  <c:v>0</c:v>
                </c:pt>
                <c:pt idx="772163">
                  <c:v>0</c:v>
                </c:pt>
                <c:pt idx="772164">
                  <c:v>0</c:v>
                </c:pt>
                <c:pt idx="772165">
                  <c:v>0</c:v>
                </c:pt>
                <c:pt idx="772166">
                  <c:v>0</c:v>
                </c:pt>
                <c:pt idx="772167">
                  <c:v>0</c:v>
                </c:pt>
                <c:pt idx="772168">
                  <c:v>0</c:v>
                </c:pt>
                <c:pt idx="772169">
                  <c:v>0</c:v>
                </c:pt>
                <c:pt idx="772170">
                  <c:v>0</c:v>
                </c:pt>
                <c:pt idx="772171">
                  <c:v>0</c:v>
                </c:pt>
                <c:pt idx="772172">
                  <c:v>0</c:v>
                </c:pt>
                <c:pt idx="772173">
                  <c:v>0</c:v>
                </c:pt>
                <c:pt idx="772174">
                  <c:v>0</c:v>
                </c:pt>
                <c:pt idx="772175">
                  <c:v>0</c:v>
                </c:pt>
                <c:pt idx="772176">
                  <c:v>0</c:v>
                </c:pt>
                <c:pt idx="772177">
                  <c:v>0</c:v>
                </c:pt>
                <c:pt idx="772178">
                  <c:v>0</c:v>
                </c:pt>
                <c:pt idx="772179">
                  <c:v>0</c:v>
                </c:pt>
                <c:pt idx="772180">
                  <c:v>0</c:v>
                </c:pt>
                <c:pt idx="772181">
                  <c:v>0</c:v>
                </c:pt>
                <c:pt idx="772182">
                  <c:v>0</c:v>
                </c:pt>
                <c:pt idx="772183">
                  <c:v>0</c:v>
                </c:pt>
                <c:pt idx="772184">
                  <c:v>0</c:v>
                </c:pt>
                <c:pt idx="772185">
                  <c:v>0</c:v>
                </c:pt>
                <c:pt idx="772186">
                  <c:v>0</c:v>
                </c:pt>
                <c:pt idx="772187">
                  <c:v>0</c:v>
                </c:pt>
                <c:pt idx="772188">
                  <c:v>0</c:v>
                </c:pt>
                <c:pt idx="772189">
                  <c:v>0</c:v>
                </c:pt>
                <c:pt idx="772190">
                  <c:v>0</c:v>
                </c:pt>
                <c:pt idx="772191">
                  <c:v>0</c:v>
                </c:pt>
                <c:pt idx="772192">
                  <c:v>0</c:v>
                </c:pt>
                <c:pt idx="772193">
                  <c:v>0</c:v>
                </c:pt>
                <c:pt idx="772194">
                  <c:v>0</c:v>
                </c:pt>
                <c:pt idx="772195">
                  <c:v>0</c:v>
                </c:pt>
                <c:pt idx="772196">
                  <c:v>0</c:v>
                </c:pt>
                <c:pt idx="772197">
                  <c:v>0</c:v>
                </c:pt>
                <c:pt idx="772198">
                  <c:v>0</c:v>
                </c:pt>
                <c:pt idx="772199">
                  <c:v>0</c:v>
                </c:pt>
                <c:pt idx="772200">
                  <c:v>0</c:v>
                </c:pt>
                <c:pt idx="772201">
                  <c:v>0</c:v>
                </c:pt>
                <c:pt idx="772202">
                  <c:v>0</c:v>
                </c:pt>
                <c:pt idx="772203">
                  <c:v>0</c:v>
                </c:pt>
                <c:pt idx="772204">
                  <c:v>0</c:v>
                </c:pt>
                <c:pt idx="772205">
                  <c:v>0</c:v>
                </c:pt>
                <c:pt idx="772206">
                  <c:v>0</c:v>
                </c:pt>
                <c:pt idx="772207">
                  <c:v>0</c:v>
                </c:pt>
                <c:pt idx="772208">
                  <c:v>0</c:v>
                </c:pt>
                <c:pt idx="772209">
                  <c:v>0</c:v>
                </c:pt>
                <c:pt idx="772210">
                  <c:v>0</c:v>
                </c:pt>
                <c:pt idx="772211">
                  <c:v>0</c:v>
                </c:pt>
                <c:pt idx="772212">
                  <c:v>0</c:v>
                </c:pt>
                <c:pt idx="772213">
                  <c:v>0</c:v>
                </c:pt>
                <c:pt idx="772214">
                  <c:v>0</c:v>
                </c:pt>
                <c:pt idx="772215">
                  <c:v>0</c:v>
                </c:pt>
                <c:pt idx="772216">
                  <c:v>0</c:v>
                </c:pt>
                <c:pt idx="772217">
                  <c:v>0</c:v>
                </c:pt>
                <c:pt idx="772218">
                  <c:v>0</c:v>
                </c:pt>
                <c:pt idx="772219">
                  <c:v>0</c:v>
                </c:pt>
                <c:pt idx="772220">
                  <c:v>0</c:v>
                </c:pt>
                <c:pt idx="772221">
                  <c:v>0</c:v>
                </c:pt>
                <c:pt idx="772222">
                  <c:v>0</c:v>
                </c:pt>
                <c:pt idx="772223">
                  <c:v>0</c:v>
                </c:pt>
                <c:pt idx="772224">
                  <c:v>0</c:v>
                </c:pt>
                <c:pt idx="772225">
                  <c:v>0</c:v>
                </c:pt>
                <c:pt idx="772226">
                  <c:v>0</c:v>
                </c:pt>
                <c:pt idx="772227">
                  <c:v>0</c:v>
                </c:pt>
                <c:pt idx="772228">
                  <c:v>0</c:v>
                </c:pt>
                <c:pt idx="772229">
                  <c:v>0</c:v>
                </c:pt>
                <c:pt idx="772230">
                  <c:v>0</c:v>
                </c:pt>
                <c:pt idx="772231">
                  <c:v>0</c:v>
                </c:pt>
                <c:pt idx="772232">
                  <c:v>0</c:v>
                </c:pt>
                <c:pt idx="772233">
                  <c:v>0</c:v>
                </c:pt>
                <c:pt idx="772234">
                  <c:v>0</c:v>
                </c:pt>
                <c:pt idx="772235">
                  <c:v>0</c:v>
                </c:pt>
                <c:pt idx="772236">
                  <c:v>0</c:v>
                </c:pt>
                <c:pt idx="772237">
                  <c:v>0</c:v>
                </c:pt>
                <c:pt idx="772238">
                  <c:v>0</c:v>
                </c:pt>
                <c:pt idx="772239">
                  <c:v>0</c:v>
                </c:pt>
                <c:pt idx="772240">
                  <c:v>0</c:v>
                </c:pt>
                <c:pt idx="772241">
                  <c:v>0</c:v>
                </c:pt>
                <c:pt idx="772242">
                  <c:v>0</c:v>
                </c:pt>
                <c:pt idx="772243">
                  <c:v>0</c:v>
                </c:pt>
                <c:pt idx="772244">
                  <c:v>0</c:v>
                </c:pt>
                <c:pt idx="772245">
                  <c:v>0</c:v>
                </c:pt>
                <c:pt idx="772246">
                  <c:v>0</c:v>
                </c:pt>
                <c:pt idx="772247">
                  <c:v>0</c:v>
                </c:pt>
                <c:pt idx="772248">
                  <c:v>0</c:v>
                </c:pt>
                <c:pt idx="772249">
                  <c:v>0</c:v>
                </c:pt>
                <c:pt idx="772250">
                  <c:v>0</c:v>
                </c:pt>
                <c:pt idx="772251">
                  <c:v>0</c:v>
                </c:pt>
                <c:pt idx="772252">
                  <c:v>0</c:v>
                </c:pt>
                <c:pt idx="772253">
                  <c:v>0</c:v>
                </c:pt>
                <c:pt idx="772254">
                  <c:v>0</c:v>
                </c:pt>
                <c:pt idx="772255">
                  <c:v>0</c:v>
                </c:pt>
                <c:pt idx="772256">
                  <c:v>0</c:v>
                </c:pt>
                <c:pt idx="772257">
                  <c:v>0</c:v>
                </c:pt>
                <c:pt idx="772258">
                  <c:v>0</c:v>
                </c:pt>
                <c:pt idx="772259">
                  <c:v>0</c:v>
                </c:pt>
                <c:pt idx="772260">
                  <c:v>0</c:v>
                </c:pt>
                <c:pt idx="772261">
                  <c:v>0</c:v>
                </c:pt>
                <c:pt idx="772262">
                  <c:v>0</c:v>
                </c:pt>
                <c:pt idx="772263">
                  <c:v>0</c:v>
                </c:pt>
                <c:pt idx="772264">
                  <c:v>0</c:v>
                </c:pt>
                <c:pt idx="772265">
                  <c:v>0</c:v>
                </c:pt>
                <c:pt idx="772266">
                  <c:v>0</c:v>
                </c:pt>
                <c:pt idx="772267">
                  <c:v>0</c:v>
                </c:pt>
                <c:pt idx="772268">
                  <c:v>0</c:v>
                </c:pt>
                <c:pt idx="772269">
                  <c:v>0</c:v>
                </c:pt>
                <c:pt idx="772270">
                  <c:v>0</c:v>
                </c:pt>
                <c:pt idx="772271">
                  <c:v>0</c:v>
                </c:pt>
                <c:pt idx="772272">
                  <c:v>0</c:v>
                </c:pt>
                <c:pt idx="772273">
                  <c:v>0</c:v>
                </c:pt>
                <c:pt idx="772274">
                  <c:v>0</c:v>
                </c:pt>
                <c:pt idx="772275">
                  <c:v>0</c:v>
                </c:pt>
                <c:pt idx="772276">
                  <c:v>0</c:v>
                </c:pt>
                <c:pt idx="772277">
                  <c:v>0</c:v>
                </c:pt>
                <c:pt idx="772278">
                  <c:v>0</c:v>
                </c:pt>
                <c:pt idx="772279">
                  <c:v>0</c:v>
                </c:pt>
                <c:pt idx="772280">
                  <c:v>0</c:v>
                </c:pt>
                <c:pt idx="772281">
                  <c:v>0</c:v>
                </c:pt>
                <c:pt idx="772282">
                  <c:v>0</c:v>
                </c:pt>
                <c:pt idx="772283">
                  <c:v>0</c:v>
                </c:pt>
                <c:pt idx="772284">
                  <c:v>0</c:v>
                </c:pt>
                <c:pt idx="772285">
                  <c:v>0</c:v>
                </c:pt>
                <c:pt idx="772286">
                  <c:v>0</c:v>
                </c:pt>
                <c:pt idx="772287">
                  <c:v>0</c:v>
                </c:pt>
                <c:pt idx="772288">
                  <c:v>0</c:v>
                </c:pt>
                <c:pt idx="772289">
                  <c:v>0</c:v>
                </c:pt>
                <c:pt idx="772290">
                  <c:v>0</c:v>
                </c:pt>
                <c:pt idx="772291">
                  <c:v>0</c:v>
                </c:pt>
                <c:pt idx="772292">
                  <c:v>0</c:v>
                </c:pt>
                <c:pt idx="772293">
                  <c:v>0</c:v>
                </c:pt>
                <c:pt idx="772294">
                  <c:v>0</c:v>
                </c:pt>
                <c:pt idx="772295">
                  <c:v>0</c:v>
                </c:pt>
                <c:pt idx="772296">
                  <c:v>0</c:v>
                </c:pt>
                <c:pt idx="772297">
                  <c:v>0</c:v>
                </c:pt>
                <c:pt idx="772298">
                  <c:v>0</c:v>
                </c:pt>
                <c:pt idx="772299">
                  <c:v>0</c:v>
                </c:pt>
                <c:pt idx="772300">
                  <c:v>0</c:v>
                </c:pt>
                <c:pt idx="772301">
                  <c:v>0</c:v>
                </c:pt>
                <c:pt idx="772302">
                  <c:v>0</c:v>
                </c:pt>
                <c:pt idx="772303">
                  <c:v>0</c:v>
                </c:pt>
                <c:pt idx="772304">
                  <c:v>0</c:v>
                </c:pt>
                <c:pt idx="772305">
                  <c:v>0</c:v>
                </c:pt>
                <c:pt idx="772306">
                  <c:v>0</c:v>
                </c:pt>
                <c:pt idx="772307">
                  <c:v>0</c:v>
                </c:pt>
                <c:pt idx="772308">
                  <c:v>0</c:v>
                </c:pt>
                <c:pt idx="772309">
                  <c:v>0</c:v>
                </c:pt>
                <c:pt idx="772310">
                  <c:v>0</c:v>
                </c:pt>
                <c:pt idx="772311">
                  <c:v>0</c:v>
                </c:pt>
                <c:pt idx="772312">
                  <c:v>0</c:v>
                </c:pt>
                <c:pt idx="772313">
                  <c:v>0</c:v>
                </c:pt>
                <c:pt idx="772314">
                  <c:v>0</c:v>
                </c:pt>
                <c:pt idx="772315">
                  <c:v>0</c:v>
                </c:pt>
                <c:pt idx="772316">
                  <c:v>0</c:v>
                </c:pt>
                <c:pt idx="772317">
                  <c:v>0</c:v>
                </c:pt>
                <c:pt idx="772318">
                  <c:v>0</c:v>
                </c:pt>
                <c:pt idx="772319">
                  <c:v>0</c:v>
                </c:pt>
                <c:pt idx="772320">
                  <c:v>0</c:v>
                </c:pt>
                <c:pt idx="772321">
                  <c:v>0</c:v>
                </c:pt>
                <c:pt idx="772322">
                  <c:v>0</c:v>
                </c:pt>
                <c:pt idx="772323">
                  <c:v>0</c:v>
                </c:pt>
                <c:pt idx="772324">
                  <c:v>0</c:v>
                </c:pt>
                <c:pt idx="772325">
                  <c:v>0</c:v>
                </c:pt>
                <c:pt idx="772326">
                  <c:v>0</c:v>
                </c:pt>
                <c:pt idx="772327">
                  <c:v>0</c:v>
                </c:pt>
                <c:pt idx="772328">
                  <c:v>0</c:v>
                </c:pt>
                <c:pt idx="772329">
                  <c:v>0</c:v>
                </c:pt>
                <c:pt idx="772330">
                  <c:v>0</c:v>
                </c:pt>
                <c:pt idx="772331">
                  <c:v>0</c:v>
                </c:pt>
                <c:pt idx="772332">
                  <c:v>0</c:v>
                </c:pt>
                <c:pt idx="772333">
                  <c:v>0</c:v>
                </c:pt>
                <c:pt idx="772334">
                  <c:v>0</c:v>
                </c:pt>
                <c:pt idx="772335">
                  <c:v>0</c:v>
                </c:pt>
                <c:pt idx="772336">
                  <c:v>0</c:v>
                </c:pt>
                <c:pt idx="772337">
                  <c:v>0</c:v>
                </c:pt>
                <c:pt idx="772338">
                  <c:v>0</c:v>
                </c:pt>
                <c:pt idx="772339">
                  <c:v>0</c:v>
                </c:pt>
                <c:pt idx="772340">
                  <c:v>0</c:v>
                </c:pt>
                <c:pt idx="772341">
                  <c:v>0</c:v>
                </c:pt>
                <c:pt idx="772342">
                  <c:v>0</c:v>
                </c:pt>
                <c:pt idx="772343">
                  <c:v>0</c:v>
                </c:pt>
                <c:pt idx="772344">
                  <c:v>0</c:v>
                </c:pt>
                <c:pt idx="772345">
                  <c:v>0</c:v>
                </c:pt>
                <c:pt idx="772346">
                  <c:v>0</c:v>
                </c:pt>
                <c:pt idx="772347">
                  <c:v>0</c:v>
                </c:pt>
                <c:pt idx="772348">
                  <c:v>0</c:v>
                </c:pt>
                <c:pt idx="772349">
                  <c:v>0</c:v>
                </c:pt>
                <c:pt idx="772350">
                  <c:v>0</c:v>
                </c:pt>
                <c:pt idx="772351">
                  <c:v>0</c:v>
                </c:pt>
                <c:pt idx="772352">
                  <c:v>0</c:v>
                </c:pt>
                <c:pt idx="772353">
                  <c:v>0</c:v>
                </c:pt>
                <c:pt idx="772354">
                  <c:v>0</c:v>
                </c:pt>
                <c:pt idx="772355">
                  <c:v>0</c:v>
                </c:pt>
                <c:pt idx="772356">
                  <c:v>0</c:v>
                </c:pt>
                <c:pt idx="772357">
                  <c:v>0</c:v>
                </c:pt>
                <c:pt idx="772358">
                  <c:v>0</c:v>
                </c:pt>
                <c:pt idx="772359">
                  <c:v>0</c:v>
                </c:pt>
                <c:pt idx="772360">
                  <c:v>0</c:v>
                </c:pt>
                <c:pt idx="772361">
                  <c:v>0</c:v>
                </c:pt>
                <c:pt idx="772362">
                  <c:v>0</c:v>
                </c:pt>
                <c:pt idx="772363">
                  <c:v>0</c:v>
                </c:pt>
                <c:pt idx="772364">
                  <c:v>0</c:v>
                </c:pt>
                <c:pt idx="772365">
                  <c:v>0</c:v>
                </c:pt>
                <c:pt idx="772366">
                  <c:v>0</c:v>
                </c:pt>
                <c:pt idx="772367">
                  <c:v>0</c:v>
                </c:pt>
                <c:pt idx="772368">
                  <c:v>0</c:v>
                </c:pt>
                <c:pt idx="772369">
                  <c:v>0</c:v>
                </c:pt>
                <c:pt idx="772370">
                  <c:v>0</c:v>
                </c:pt>
                <c:pt idx="772371">
                  <c:v>0</c:v>
                </c:pt>
                <c:pt idx="772372">
                  <c:v>0</c:v>
                </c:pt>
                <c:pt idx="772373">
                  <c:v>0</c:v>
                </c:pt>
                <c:pt idx="772374">
                  <c:v>0</c:v>
                </c:pt>
                <c:pt idx="772375">
                  <c:v>0</c:v>
                </c:pt>
                <c:pt idx="772376">
                  <c:v>0</c:v>
                </c:pt>
                <c:pt idx="772377">
                  <c:v>0</c:v>
                </c:pt>
                <c:pt idx="772378">
                  <c:v>0</c:v>
                </c:pt>
                <c:pt idx="772379">
                  <c:v>0</c:v>
                </c:pt>
                <c:pt idx="772380">
                  <c:v>0</c:v>
                </c:pt>
                <c:pt idx="772381">
                  <c:v>0</c:v>
                </c:pt>
                <c:pt idx="772382">
                  <c:v>0</c:v>
                </c:pt>
                <c:pt idx="772383">
                  <c:v>0</c:v>
                </c:pt>
                <c:pt idx="772384">
                  <c:v>0</c:v>
                </c:pt>
                <c:pt idx="772385">
                  <c:v>0</c:v>
                </c:pt>
                <c:pt idx="772386">
                  <c:v>0</c:v>
                </c:pt>
                <c:pt idx="772387">
                  <c:v>0</c:v>
                </c:pt>
                <c:pt idx="772388">
                  <c:v>0</c:v>
                </c:pt>
                <c:pt idx="772389">
                  <c:v>0</c:v>
                </c:pt>
                <c:pt idx="772390">
                  <c:v>0</c:v>
                </c:pt>
                <c:pt idx="772391">
                  <c:v>0</c:v>
                </c:pt>
                <c:pt idx="772392">
                  <c:v>0</c:v>
                </c:pt>
                <c:pt idx="772393">
                  <c:v>0</c:v>
                </c:pt>
                <c:pt idx="772394">
                  <c:v>0</c:v>
                </c:pt>
                <c:pt idx="772395">
                  <c:v>0</c:v>
                </c:pt>
                <c:pt idx="772396">
                  <c:v>0</c:v>
                </c:pt>
                <c:pt idx="772397">
                  <c:v>0</c:v>
                </c:pt>
                <c:pt idx="772398">
                  <c:v>0</c:v>
                </c:pt>
                <c:pt idx="772399">
                  <c:v>0</c:v>
                </c:pt>
                <c:pt idx="772400">
                  <c:v>0</c:v>
                </c:pt>
                <c:pt idx="772401">
                  <c:v>0</c:v>
                </c:pt>
                <c:pt idx="772402">
                  <c:v>0</c:v>
                </c:pt>
                <c:pt idx="772403">
                  <c:v>0</c:v>
                </c:pt>
                <c:pt idx="772404">
                  <c:v>0</c:v>
                </c:pt>
                <c:pt idx="772405">
                  <c:v>0</c:v>
                </c:pt>
                <c:pt idx="772406">
                  <c:v>0</c:v>
                </c:pt>
                <c:pt idx="772407">
                  <c:v>0</c:v>
                </c:pt>
                <c:pt idx="772408">
                  <c:v>0</c:v>
                </c:pt>
                <c:pt idx="772409">
                  <c:v>0</c:v>
                </c:pt>
                <c:pt idx="772410">
                  <c:v>0</c:v>
                </c:pt>
                <c:pt idx="772411">
                  <c:v>0</c:v>
                </c:pt>
                <c:pt idx="772412">
                  <c:v>0</c:v>
                </c:pt>
                <c:pt idx="772413">
                  <c:v>0</c:v>
                </c:pt>
                <c:pt idx="772414">
                  <c:v>0</c:v>
                </c:pt>
                <c:pt idx="772415">
                  <c:v>0</c:v>
                </c:pt>
                <c:pt idx="772416">
                  <c:v>0</c:v>
                </c:pt>
                <c:pt idx="772417">
                  <c:v>0</c:v>
                </c:pt>
                <c:pt idx="772418">
                  <c:v>0</c:v>
                </c:pt>
                <c:pt idx="772419">
                  <c:v>0</c:v>
                </c:pt>
                <c:pt idx="772420">
                  <c:v>0</c:v>
                </c:pt>
                <c:pt idx="772421">
                  <c:v>0</c:v>
                </c:pt>
                <c:pt idx="772422">
                  <c:v>0</c:v>
                </c:pt>
                <c:pt idx="772423">
                  <c:v>0</c:v>
                </c:pt>
                <c:pt idx="772424">
                  <c:v>0</c:v>
                </c:pt>
                <c:pt idx="772425">
                  <c:v>0</c:v>
                </c:pt>
                <c:pt idx="772426">
                  <c:v>0</c:v>
                </c:pt>
                <c:pt idx="772427">
                  <c:v>0</c:v>
                </c:pt>
                <c:pt idx="772428">
                  <c:v>0</c:v>
                </c:pt>
                <c:pt idx="772429">
                  <c:v>0</c:v>
                </c:pt>
                <c:pt idx="772430">
                  <c:v>0</c:v>
                </c:pt>
                <c:pt idx="772431">
                  <c:v>0</c:v>
                </c:pt>
                <c:pt idx="772432">
                  <c:v>0</c:v>
                </c:pt>
                <c:pt idx="772433">
                  <c:v>0</c:v>
                </c:pt>
                <c:pt idx="772434">
                  <c:v>0</c:v>
                </c:pt>
                <c:pt idx="772435">
                  <c:v>0</c:v>
                </c:pt>
                <c:pt idx="772436">
                  <c:v>0</c:v>
                </c:pt>
                <c:pt idx="772437">
                  <c:v>0</c:v>
                </c:pt>
                <c:pt idx="772438">
                  <c:v>0</c:v>
                </c:pt>
                <c:pt idx="772439">
                  <c:v>0</c:v>
                </c:pt>
                <c:pt idx="772440">
                  <c:v>0</c:v>
                </c:pt>
                <c:pt idx="772441">
                  <c:v>0</c:v>
                </c:pt>
                <c:pt idx="772442">
                  <c:v>0</c:v>
                </c:pt>
                <c:pt idx="772443">
                  <c:v>0</c:v>
                </c:pt>
                <c:pt idx="772444">
                  <c:v>0</c:v>
                </c:pt>
                <c:pt idx="772445">
                  <c:v>0</c:v>
                </c:pt>
                <c:pt idx="772446">
                  <c:v>0</c:v>
                </c:pt>
                <c:pt idx="772447">
                  <c:v>0</c:v>
                </c:pt>
                <c:pt idx="772448">
                  <c:v>0</c:v>
                </c:pt>
                <c:pt idx="772449">
                  <c:v>0</c:v>
                </c:pt>
                <c:pt idx="772450">
                  <c:v>0</c:v>
                </c:pt>
                <c:pt idx="772451">
                  <c:v>0</c:v>
                </c:pt>
                <c:pt idx="772452">
                  <c:v>0</c:v>
                </c:pt>
                <c:pt idx="772453">
                  <c:v>0</c:v>
                </c:pt>
                <c:pt idx="772454">
                  <c:v>0</c:v>
                </c:pt>
                <c:pt idx="772455">
                  <c:v>0</c:v>
                </c:pt>
                <c:pt idx="772456">
                  <c:v>0</c:v>
                </c:pt>
                <c:pt idx="772457">
                  <c:v>0</c:v>
                </c:pt>
                <c:pt idx="772458">
                  <c:v>0</c:v>
                </c:pt>
                <c:pt idx="772459">
                  <c:v>0</c:v>
                </c:pt>
                <c:pt idx="772460">
                  <c:v>0</c:v>
                </c:pt>
                <c:pt idx="772461">
                  <c:v>0</c:v>
                </c:pt>
                <c:pt idx="772462">
                  <c:v>0</c:v>
                </c:pt>
                <c:pt idx="772463">
                  <c:v>0</c:v>
                </c:pt>
                <c:pt idx="772464">
                  <c:v>0</c:v>
                </c:pt>
                <c:pt idx="772465">
                  <c:v>0</c:v>
                </c:pt>
                <c:pt idx="772466">
                  <c:v>0</c:v>
                </c:pt>
                <c:pt idx="772467">
                  <c:v>0</c:v>
                </c:pt>
                <c:pt idx="772468">
                  <c:v>0</c:v>
                </c:pt>
                <c:pt idx="772469">
                  <c:v>0</c:v>
                </c:pt>
                <c:pt idx="772470">
                  <c:v>0</c:v>
                </c:pt>
                <c:pt idx="772471">
                  <c:v>0</c:v>
                </c:pt>
                <c:pt idx="772472">
                  <c:v>0</c:v>
                </c:pt>
                <c:pt idx="772473">
                  <c:v>0</c:v>
                </c:pt>
                <c:pt idx="772474">
                  <c:v>0</c:v>
                </c:pt>
                <c:pt idx="772475">
                  <c:v>0</c:v>
                </c:pt>
                <c:pt idx="772476">
                  <c:v>0</c:v>
                </c:pt>
                <c:pt idx="772477">
                  <c:v>0</c:v>
                </c:pt>
                <c:pt idx="772478">
                  <c:v>0</c:v>
                </c:pt>
                <c:pt idx="772479">
                  <c:v>0</c:v>
                </c:pt>
                <c:pt idx="772480">
                  <c:v>0</c:v>
                </c:pt>
                <c:pt idx="772481">
                  <c:v>0</c:v>
                </c:pt>
                <c:pt idx="772482">
                  <c:v>0</c:v>
                </c:pt>
                <c:pt idx="772483">
                  <c:v>0</c:v>
                </c:pt>
                <c:pt idx="772484">
                  <c:v>0</c:v>
                </c:pt>
                <c:pt idx="772485">
                  <c:v>0</c:v>
                </c:pt>
                <c:pt idx="772486">
                  <c:v>0</c:v>
                </c:pt>
                <c:pt idx="772487">
                  <c:v>0</c:v>
                </c:pt>
                <c:pt idx="772488">
                  <c:v>0</c:v>
                </c:pt>
                <c:pt idx="772489">
                  <c:v>0</c:v>
                </c:pt>
                <c:pt idx="772490">
                  <c:v>0</c:v>
                </c:pt>
                <c:pt idx="772491">
                  <c:v>0</c:v>
                </c:pt>
                <c:pt idx="772492">
                  <c:v>0</c:v>
                </c:pt>
                <c:pt idx="772493">
                  <c:v>0</c:v>
                </c:pt>
                <c:pt idx="772494">
                  <c:v>0</c:v>
                </c:pt>
                <c:pt idx="772495">
                  <c:v>0</c:v>
                </c:pt>
                <c:pt idx="772496">
                  <c:v>0</c:v>
                </c:pt>
                <c:pt idx="772497">
                  <c:v>0</c:v>
                </c:pt>
                <c:pt idx="772498">
                  <c:v>0</c:v>
                </c:pt>
                <c:pt idx="772499">
                  <c:v>0</c:v>
                </c:pt>
                <c:pt idx="772500">
                  <c:v>0</c:v>
                </c:pt>
                <c:pt idx="772501">
                  <c:v>0</c:v>
                </c:pt>
                <c:pt idx="772502">
                  <c:v>0</c:v>
                </c:pt>
                <c:pt idx="772503">
                  <c:v>0</c:v>
                </c:pt>
                <c:pt idx="772504">
                  <c:v>0</c:v>
                </c:pt>
                <c:pt idx="772505">
                  <c:v>0</c:v>
                </c:pt>
                <c:pt idx="772506">
                  <c:v>0</c:v>
                </c:pt>
                <c:pt idx="772507">
                  <c:v>0</c:v>
                </c:pt>
                <c:pt idx="772508">
                  <c:v>0</c:v>
                </c:pt>
                <c:pt idx="772509">
                  <c:v>0</c:v>
                </c:pt>
                <c:pt idx="772510">
                  <c:v>0</c:v>
                </c:pt>
                <c:pt idx="772511">
                  <c:v>0</c:v>
                </c:pt>
                <c:pt idx="772512">
                  <c:v>0</c:v>
                </c:pt>
                <c:pt idx="772513">
                  <c:v>0</c:v>
                </c:pt>
                <c:pt idx="772514">
                  <c:v>0</c:v>
                </c:pt>
                <c:pt idx="772515">
                  <c:v>0</c:v>
                </c:pt>
                <c:pt idx="772516">
                  <c:v>0</c:v>
                </c:pt>
                <c:pt idx="772517">
                  <c:v>0</c:v>
                </c:pt>
                <c:pt idx="772518">
                  <c:v>0</c:v>
                </c:pt>
                <c:pt idx="772519">
                  <c:v>0</c:v>
                </c:pt>
                <c:pt idx="772520">
                  <c:v>0</c:v>
                </c:pt>
                <c:pt idx="772521">
                  <c:v>0</c:v>
                </c:pt>
                <c:pt idx="772522">
                  <c:v>0</c:v>
                </c:pt>
                <c:pt idx="772523">
                  <c:v>0</c:v>
                </c:pt>
                <c:pt idx="772524">
                  <c:v>0</c:v>
                </c:pt>
                <c:pt idx="772525">
                  <c:v>0</c:v>
                </c:pt>
                <c:pt idx="772526">
                  <c:v>0</c:v>
                </c:pt>
                <c:pt idx="772527">
                  <c:v>0</c:v>
                </c:pt>
                <c:pt idx="772528">
                  <c:v>0</c:v>
                </c:pt>
                <c:pt idx="772529">
                  <c:v>0</c:v>
                </c:pt>
                <c:pt idx="772530">
                  <c:v>0</c:v>
                </c:pt>
                <c:pt idx="772531">
                  <c:v>0</c:v>
                </c:pt>
                <c:pt idx="772532">
                  <c:v>0</c:v>
                </c:pt>
                <c:pt idx="772533">
                  <c:v>0</c:v>
                </c:pt>
                <c:pt idx="772534">
                  <c:v>0</c:v>
                </c:pt>
                <c:pt idx="772535">
                  <c:v>0</c:v>
                </c:pt>
                <c:pt idx="772536">
                  <c:v>0</c:v>
                </c:pt>
                <c:pt idx="772537">
                  <c:v>0</c:v>
                </c:pt>
                <c:pt idx="772538">
                  <c:v>0</c:v>
                </c:pt>
                <c:pt idx="772539">
                  <c:v>0</c:v>
                </c:pt>
                <c:pt idx="772540">
                  <c:v>0</c:v>
                </c:pt>
                <c:pt idx="772541">
                  <c:v>0</c:v>
                </c:pt>
                <c:pt idx="772542">
                  <c:v>0</c:v>
                </c:pt>
                <c:pt idx="772543">
                  <c:v>0</c:v>
                </c:pt>
                <c:pt idx="772544">
                  <c:v>0</c:v>
                </c:pt>
                <c:pt idx="772545">
                  <c:v>0</c:v>
                </c:pt>
                <c:pt idx="772546">
                  <c:v>0</c:v>
                </c:pt>
                <c:pt idx="772547">
                  <c:v>0</c:v>
                </c:pt>
                <c:pt idx="772548">
                  <c:v>0</c:v>
                </c:pt>
                <c:pt idx="772549">
                  <c:v>0</c:v>
                </c:pt>
                <c:pt idx="772550">
                  <c:v>0</c:v>
                </c:pt>
                <c:pt idx="772551">
                  <c:v>0</c:v>
                </c:pt>
                <c:pt idx="772552">
                  <c:v>0</c:v>
                </c:pt>
                <c:pt idx="772553">
                  <c:v>0</c:v>
                </c:pt>
                <c:pt idx="772554">
                  <c:v>0</c:v>
                </c:pt>
                <c:pt idx="772555">
                  <c:v>0</c:v>
                </c:pt>
                <c:pt idx="772556">
                  <c:v>0</c:v>
                </c:pt>
                <c:pt idx="772557">
                  <c:v>0</c:v>
                </c:pt>
                <c:pt idx="772558">
                  <c:v>0</c:v>
                </c:pt>
                <c:pt idx="772559">
                  <c:v>0</c:v>
                </c:pt>
                <c:pt idx="772560">
                  <c:v>0</c:v>
                </c:pt>
                <c:pt idx="772561">
                  <c:v>0</c:v>
                </c:pt>
                <c:pt idx="772562">
                  <c:v>0</c:v>
                </c:pt>
                <c:pt idx="772563">
                  <c:v>0</c:v>
                </c:pt>
                <c:pt idx="772564">
                  <c:v>0</c:v>
                </c:pt>
                <c:pt idx="772565">
                  <c:v>0</c:v>
                </c:pt>
                <c:pt idx="772566">
                  <c:v>0</c:v>
                </c:pt>
                <c:pt idx="772567">
                  <c:v>0</c:v>
                </c:pt>
                <c:pt idx="772568">
                  <c:v>0</c:v>
                </c:pt>
                <c:pt idx="772569">
                  <c:v>0</c:v>
                </c:pt>
                <c:pt idx="772570">
                  <c:v>0</c:v>
                </c:pt>
                <c:pt idx="772571">
                  <c:v>0</c:v>
                </c:pt>
                <c:pt idx="772572">
                  <c:v>0</c:v>
                </c:pt>
                <c:pt idx="772573">
                  <c:v>0</c:v>
                </c:pt>
                <c:pt idx="772574">
                  <c:v>0</c:v>
                </c:pt>
                <c:pt idx="772575">
                  <c:v>0</c:v>
                </c:pt>
                <c:pt idx="772576">
                  <c:v>0</c:v>
                </c:pt>
                <c:pt idx="772577">
                  <c:v>0</c:v>
                </c:pt>
                <c:pt idx="772578">
                  <c:v>0</c:v>
                </c:pt>
                <c:pt idx="772579">
                  <c:v>0</c:v>
                </c:pt>
                <c:pt idx="772580">
                  <c:v>0</c:v>
                </c:pt>
                <c:pt idx="772581">
                  <c:v>0</c:v>
                </c:pt>
                <c:pt idx="772582">
                  <c:v>0</c:v>
                </c:pt>
                <c:pt idx="772583">
                  <c:v>0</c:v>
                </c:pt>
                <c:pt idx="772584">
                  <c:v>0</c:v>
                </c:pt>
                <c:pt idx="772585">
                  <c:v>0</c:v>
                </c:pt>
                <c:pt idx="772586">
                  <c:v>0</c:v>
                </c:pt>
                <c:pt idx="772587">
                  <c:v>0</c:v>
                </c:pt>
                <c:pt idx="772588">
                  <c:v>0</c:v>
                </c:pt>
                <c:pt idx="772589">
                  <c:v>0</c:v>
                </c:pt>
                <c:pt idx="772590">
                  <c:v>0</c:v>
                </c:pt>
                <c:pt idx="772591">
                  <c:v>0</c:v>
                </c:pt>
                <c:pt idx="772592">
                  <c:v>0</c:v>
                </c:pt>
                <c:pt idx="772593">
                  <c:v>0</c:v>
                </c:pt>
                <c:pt idx="772594">
                  <c:v>0</c:v>
                </c:pt>
                <c:pt idx="772595">
                  <c:v>0</c:v>
                </c:pt>
                <c:pt idx="772596">
                  <c:v>0</c:v>
                </c:pt>
                <c:pt idx="772597">
                  <c:v>0</c:v>
                </c:pt>
                <c:pt idx="772598">
                  <c:v>0</c:v>
                </c:pt>
                <c:pt idx="772599">
                  <c:v>0</c:v>
                </c:pt>
                <c:pt idx="772600">
                  <c:v>0</c:v>
                </c:pt>
                <c:pt idx="772601">
                  <c:v>0</c:v>
                </c:pt>
                <c:pt idx="772602">
                  <c:v>0</c:v>
                </c:pt>
                <c:pt idx="772603">
                  <c:v>0</c:v>
                </c:pt>
                <c:pt idx="772604">
                  <c:v>0</c:v>
                </c:pt>
                <c:pt idx="772605">
                  <c:v>0</c:v>
                </c:pt>
                <c:pt idx="772606">
                  <c:v>0</c:v>
                </c:pt>
                <c:pt idx="772607">
                  <c:v>0</c:v>
                </c:pt>
                <c:pt idx="772608">
                  <c:v>0</c:v>
                </c:pt>
                <c:pt idx="772609">
                  <c:v>0</c:v>
                </c:pt>
                <c:pt idx="772610">
                  <c:v>0</c:v>
                </c:pt>
                <c:pt idx="772611">
                  <c:v>0</c:v>
                </c:pt>
                <c:pt idx="772612">
                  <c:v>0</c:v>
                </c:pt>
                <c:pt idx="772613">
                  <c:v>0</c:v>
                </c:pt>
                <c:pt idx="772614">
                  <c:v>0</c:v>
                </c:pt>
                <c:pt idx="772615">
                  <c:v>0</c:v>
                </c:pt>
                <c:pt idx="772616">
                  <c:v>0</c:v>
                </c:pt>
                <c:pt idx="772617">
                  <c:v>0</c:v>
                </c:pt>
                <c:pt idx="772618">
                  <c:v>0</c:v>
                </c:pt>
                <c:pt idx="772619">
                  <c:v>0</c:v>
                </c:pt>
                <c:pt idx="772620">
                  <c:v>0</c:v>
                </c:pt>
                <c:pt idx="772621">
                  <c:v>0</c:v>
                </c:pt>
                <c:pt idx="772622">
                  <c:v>0</c:v>
                </c:pt>
                <c:pt idx="772623">
                  <c:v>0</c:v>
                </c:pt>
                <c:pt idx="772624">
                  <c:v>0</c:v>
                </c:pt>
                <c:pt idx="772625">
                  <c:v>0</c:v>
                </c:pt>
                <c:pt idx="772626">
                  <c:v>0</c:v>
                </c:pt>
                <c:pt idx="772627">
                  <c:v>0</c:v>
                </c:pt>
                <c:pt idx="772628">
                  <c:v>0</c:v>
                </c:pt>
                <c:pt idx="772629">
                  <c:v>0</c:v>
                </c:pt>
                <c:pt idx="772630">
                  <c:v>0</c:v>
                </c:pt>
                <c:pt idx="772631">
                  <c:v>0</c:v>
                </c:pt>
                <c:pt idx="772632">
                  <c:v>0</c:v>
                </c:pt>
                <c:pt idx="772633">
                  <c:v>0</c:v>
                </c:pt>
                <c:pt idx="772634">
                  <c:v>0</c:v>
                </c:pt>
                <c:pt idx="772635">
                  <c:v>0</c:v>
                </c:pt>
                <c:pt idx="772636">
                  <c:v>0</c:v>
                </c:pt>
                <c:pt idx="772637">
                  <c:v>0</c:v>
                </c:pt>
                <c:pt idx="772638">
                  <c:v>0</c:v>
                </c:pt>
                <c:pt idx="772639">
                  <c:v>0</c:v>
                </c:pt>
                <c:pt idx="772640">
                  <c:v>0</c:v>
                </c:pt>
                <c:pt idx="772641">
                  <c:v>0</c:v>
                </c:pt>
                <c:pt idx="772642">
                  <c:v>0</c:v>
                </c:pt>
                <c:pt idx="772643">
                  <c:v>0</c:v>
                </c:pt>
                <c:pt idx="772644">
                  <c:v>0</c:v>
                </c:pt>
                <c:pt idx="772645">
                  <c:v>0</c:v>
                </c:pt>
                <c:pt idx="772646">
                  <c:v>0</c:v>
                </c:pt>
                <c:pt idx="772647">
                  <c:v>0</c:v>
                </c:pt>
                <c:pt idx="772648">
                  <c:v>0</c:v>
                </c:pt>
                <c:pt idx="772649">
                  <c:v>0</c:v>
                </c:pt>
                <c:pt idx="772650">
                  <c:v>0</c:v>
                </c:pt>
                <c:pt idx="772651">
                  <c:v>0</c:v>
                </c:pt>
                <c:pt idx="772652">
                  <c:v>0</c:v>
                </c:pt>
                <c:pt idx="772653">
                  <c:v>0</c:v>
                </c:pt>
                <c:pt idx="772654">
                  <c:v>0</c:v>
                </c:pt>
                <c:pt idx="772655">
                  <c:v>0</c:v>
                </c:pt>
                <c:pt idx="772656">
                  <c:v>0</c:v>
                </c:pt>
                <c:pt idx="772657">
                  <c:v>0</c:v>
                </c:pt>
                <c:pt idx="772658">
                  <c:v>0</c:v>
                </c:pt>
                <c:pt idx="772659">
                  <c:v>0</c:v>
                </c:pt>
                <c:pt idx="772660">
                  <c:v>0</c:v>
                </c:pt>
                <c:pt idx="772661">
                  <c:v>0</c:v>
                </c:pt>
                <c:pt idx="772662">
                  <c:v>0</c:v>
                </c:pt>
                <c:pt idx="772663">
                  <c:v>0</c:v>
                </c:pt>
                <c:pt idx="772664">
                  <c:v>0</c:v>
                </c:pt>
                <c:pt idx="772665">
                  <c:v>0</c:v>
                </c:pt>
                <c:pt idx="772666">
                  <c:v>0</c:v>
                </c:pt>
                <c:pt idx="772667">
                  <c:v>0</c:v>
                </c:pt>
                <c:pt idx="772668">
                  <c:v>0</c:v>
                </c:pt>
                <c:pt idx="772669">
                  <c:v>0</c:v>
                </c:pt>
                <c:pt idx="772670">
                  <c:v>0</c:v>
                </c:pt>
                <c:pt idx="772671">
                  <c:v>0</c:v>
                </c:pt>
                <c:pt idx="772672">
                  <c:v>0</c:v>
                </c:pt>
                <c:pt idx="772673">
                  <c:v>0</c:v>
                </c:pt>
                <c:pt idx="772674">
                  <c:v>0</c:v>
                </c:pt>
                <c:pt idx="772675">
                  <c:v>0</c:v>
                </c:pt>
                <c:pt idx="772676">
                  <c:v>0</c:v>
                </c:pt>
                <c:pt idx="772677">
                  <c:v>0</c:v>
                </c:pt>
                <c:pt idx="772678">
                  <c:v>0</c:v>
                </c:pt>
                <c:pt idx="772679">
                  <c:v>0</c:v>
                </c:pt>
                <c:pt idx="772680">
                  <c:v>0</c:v>
                </c:pt>
                <c:pt idx="772681">
                  <c:v>0</c:v>
                </c:pt>
                <c:pt idx="772682">
                  <c:v>0</c:v>
                </c:pt>
                <c:pt idx="772683">
                  <c:v>0</c:v>
                </c:pt>
                <c:pt idx="772684">
                  <c:v>0</c:v>
                </c:pt>
                <c:pt idx="772685">
                  <c:v>0</c:v>
                </c:pt>
                <c:pt idx="772686">
                  <c:v>0</c:v>
                </c:pt>
                <c:pt idx="772687">
                  <c:v>0</c:v>
                </c:pt>
                <c:pt idx="772688">
                  <c:v>0</c:v>
                </c:pt>
                <c:pt idx="772689">
                  <c:v>0</c:v>
                </c:pt>
                <c:pt idx="772690">
                  <c:v>0</c:v>
                </c:pt>
                <c:pt idx="772691">
                  <c:v>0</c:v>
                </c:pt>
                <c:pt idx="772692">
                  <c:v>0</c:v>
                </c:pt>
                <c:pt idx="772693">
                  <c:v>0</c:v>
                </c:pt>
                <c:pt idx="772694">
                  <c:v>0</c:v>
                </c:pt>
                <c:pt idx="772695">
                  <c:v>0</c:v>
                </c:pt>
                <c:pt idx="772696">
                  <c:v>0</c:v>
                </c:pt>
                <c:pt idx="772697">
                  <c:v>0</c:v>
                </c:pt>
                <c:pt idx="772698">
                  <c:v>0</c:v>
                </c:pt>
                <c:pt idx="772699">
                  <c:v>0</c:v>
                </c:pt>
                <c:pt idx="772700">
                  <c:v>0</c:v>
                </c:pt>
                <c:pt idx="772701">
                  <c:v>0</c:v>
                </c:pt>
                <c:pt idx="772702">
                  <c:v>0</c:v>
                </c:pt>
                <c:pt idx="772703">
                  <c:v>0</c:v>
                </c:pt>
                <c:pt idx="772704">
                  <c:v>0</c:v>
                </c:pt>
                <c:pt idx="772705">
                  <c:v>0</c:v>
                </c:pt>
                <c:pt idx="772706">
                  <c:v>0</c:v>
                </c:pt>
                <c:pt idx="772707">
                  <c:v>0</c:v>
                </c:pt>
                <c:pt idx="772708">
                  <c:v>0</c:v>
                </c:pt>
                <c:pt idx="772709">
                  <c:v>0</c:v>
                </c:pt>
                <c:pt idx="772710">
                  <c:v>0</c:v>
                </c:pt>
                <c:pt idx="772711">
                  <c:v>0</c:v>
                </c:pt>
                <c:pt idx="772712">
                  <c:v>0</c:v>
                </c:pt>
                <c:pt idx="772713">
                  <c:v>0</c:v>
                </c:pt>
                <c:pt idx="772714">
                  <c:v>0</c:v>
                </c:pt>
                <c:pt idx="772715">
                  <c:v>0</c:v>
                </c:pt>
                <c:pt idx="772716">
                  <c:v>0</c:v>
                </c:pt>
                <c:pt idx="772717">
                  <c:v>0</c:v>
                </c:pt>
                <c:pt idx="772718">
                  <c:v>0</c:v>
                </c:pt>
                <c:pt idx="772719">
                  <c:v>0</c:v>
                </c:pt>
                <c:pt idx="772720">
                  <c:v>0</c:v>
                </c:pt>
                <c:pt idx="772721">
                  <c:v>0</c:v>
                </c:pt>
                <c:pt idx="772722">
                  <c:v>0</c:v>
                </c:pt>
                <c:pt idx="772723">
                  <c:v>0</c:v>
                </c:pt>
                <c:pt idx="772724">
                  <c:v>0</c:v>
                </c:pt>
                <c:pt idx="772725">
                  <c:v>0</c:v>
                </c:pt>
                <c:pt idx="772726">
                  <c:v>0</c:v>
                </c:pt>
                <c:pt idx="772727">
                  <c:v>0</c:v>
                </c:pt>
                <c:pt idx="772728">
                  <c:v>0</c:v>
                </c:pt>
                <c:pt idx="772729">
                  <c:v>0</c:v>
                </c:pt>
                <c:pt idx="772730">
                  <c:v>0</c:v>
                </c:pt>
                <c:pt idx="772731">
                  <c:v>0</c:v>
                </c:pt>
                <c:pt idx="772732">
                  <c:v>0</c:v>
                </c:pt>
                <c:pt idx="772733">
                  <c:v>0</c:v>
                </c:pt>
                <c:pt idx="772734">
                  <c:v>0</c:v>
                </c:pt>
                <c:pt idx="772735">
                  <c:v>0</c:v>
                </c:pt>
                <c:pt idx="772736">
                  <c:v>0</c:v>
                </c:pt>
                <c:pt idx="772737">
                  <c:v>0</c:v>
                </c:pt>
                <c:pt idx="772738">
                  <c:v>0</c:v>
                </c:pt>
                <c:pt idx="772739">
                  <c:v>0</c:v>
                </c:pt>
                <c:pt idx="772740">
                  <c:v>0</c:v>
                </c:pt>
                <c:pt idx="772741">
                  <c:v>0</c:v>
                </c:pt>
                <c:pt idx="772742">
                  <c:v>0</c:v>
                </c:pt>
                <c:pt idx="772743">
                  <c:v>0</c:v>
                </c:pt>
                <c:pt idx="772744">
                  <c:v>0</c:v>
                </c:pt>
                <c:pt idx="772745">
                  <c:v>0</c:v>
                </c:pt>
                <c:pt idx="772746">
                  <c:v>0</c:v>
                </c:pt>
                <c:pt idx="772747">
                  <c:v>0</c:v>
                </c:pt>
                <c:pt idx="772748">
                  <c:v>0</c:v>
                </c:pt>
                <c:pt idx="772749">
                  <c:v>0</c:v>
                </c:pt>
                <c:pt idx="772750">
                  <c:v>0</c:v>
                </c:pt>
                <c:pt idx="772751">
                  <c:v>0</c:v>
                </c:pt>
                <c:pt idx="772752">
                  <c:v>0</c:v>
                </c:pt>
                <c:pt idx="772753">
                  <c:v>0</c:v>
                </c:pt>
                <c:pt idx="772754">
                  <c:v>0</c:v>
                </c:pt>
                <c:pt idx="772755">
                  <c:v>0</c:v>
                </c:pt>
                <c:pt idx="772756">
                  <c:v>0</c:v>
                </c:pt>
                <c:pt idx="772757">
                  <c:v>0</c:v>
                </c:pt>
                <c:pt idx="772758">
                  <c:v>0</c:v>
                </c:pt>
                <c:pt idx="772759">
                  <c:v>0</c:v>
                </c:pt>
                <c:pt idx="772760">
                  <c:v>0</c:v>
                </c:pt>
                <c:pt idx="772761">
                  <c:v>0</c:v>
                </c:pt>
                <c:pt idx="772762">
                  <c:v>0</c:v>
                </c:pt>
                <c:pt idx="772763">
                  <c:v>0</c:v>
                </c:pt>
                <c:pt idx="772764">
                  <c:v>0</c:v>
                </c:pt>
                <c:pt idx="772765">
                  <c:v>0</c:v>
                </c:pt>
                <c:pt idx="772766">
                  <c:v>0</c:v>
                </c:pt>
                <c:pt idx="772767">
                  <c:v>0</c:v>
                </c:pt>
                <c:pt idx="772768">
                  <c:v>0</c:v>
                </c:pt>
                <c:pt idx="772769">
                  <c:v>0</c:v>
                </c:pt>
                <c:pt idx="772770">
                  <c:v>0</c:v>
                </c:pt>
                <c:pt idx="772771">
                  <c:v>0</c:v>
                </c:pt>
                <c:pt idx="772772">
                  <c:v>0</c:v>
                </c:pt>
                <c:pt idx="772773">
                  <c:v>0</c:v>
                </c:pt>
                <c:pt idx="772774">
                  <c:v>0</c:v>
                </c:pt>
                <c:pt idx="772775">
                  <c:v>0</c:v>
                </c:pt>
                <c:pt idx="772776">
                  <c:v>0</c:v>
                </c:pt>
                <c:pt idx="772777">
                  <c:v>0</c:v>
                </c:pt>
                <c:pt idx="772778">
                  <c:v>0</c:v>
                </c:pt>
                <c:pt idx="772779">
                  <c:v>0</c:v>
                </c:pt>
                <c:pt idx="772780">
                  <c:v>0</c:v>
                </c:pt>
                <c:pt idx="772781">
                  <c:v>0</c:v>
                </c:pt>
                <c:pt idx="772782">
                  <c:v>0</c:v>
                </c:pt>
                <c:pt idx="772783">
                  <c:v>0</c:v>
                </c:pt>
                <c:pt idx="772784">
                  <c:v>0</c:v>
                </c:pt>
                <c:pt idx="772785">
                  <c:v>0</c:v>
                </c:pt>
                <c:pt idx="772786">
                  <c:v>0</c:v>
                </c:pt>
                <c:pt idx="772787">
                  <c:v>0</c:v>
                </c:pt>
                <c:pt idx="772788">
                  <c:v>0</c:v>
                </c:pt>
                <c:pt idx="772789">
                  <c:v>0</c:v>
                </c:pt>
                <c:pt idx="772790">
                  <c:v>0</c:v>
                </c:pt>
                <c:pt idx="772791">
                  <c:v>0</c:v>
                </c:pt>
                <c:pt idx="772792">
                  <c:v>0</c:v>
                </c:pt>
                <c:pt idx="772793">
                  <c:v>0</c:v>
                </c:pt>
                <c:pt idx="772794">
                  <c:v>0</c:v>
                </c:pt>
                <c:pt idx="772795">
                  <c:v>0</c:v>
                </c:pt>
                <c:pt idx="772796">
                  <c:v>0</c:v>
                </c:pt>
                <c:pt idx="772797">
                  <c:v>0</c:v>
                </c:pt>
                <c:pt idx="772798">
                  <c:v>0</c:v>
                </c:pt>
                <c:pt idx="772799">
                  <c:v>0</c:v>
                </c:pt>
                <c:pt idx="772800">
                  <c:v>0</c:v>
                </c:pt>
                <c:pt idx="772801">
                  <c:v>0</c:v>
                </c:pt>
                <c:pt idx="772802">
                  <c:v>0</c:v>
                </c:pt>
                <c:pt idx="772803">
                  <c:v>0</c:v>
                </c:pt>
                <c:pt idx="772804">
                  <c:v>0</c:v>
                </c:pt>
                <c:pt idx="772805">
                  <c:v>0</c:v>
                </c:pt>
                <c:pt idx="772806">
                  <c:v>0</c:v>
                </c:pt>
                <c:pt idx="772807">
                  <c:v>0</c:v>
                </c:pt>
                <c:pt idx="772808">
                  <c:v>0</c:v>
                </c:pt>
                <c:pt idx="772809">
                  <c:v>0</c:v>
                </c:pt>
                <c:pt idx="772810">
                  <c:v>0</c:v>
                </c:pt>
                <c:pt idx="772811">
                  <c:v>0</c:v>
                </c:pt>
                <c:pt idx="772812">
                  <c:v>0</c:v>
                </c:pt>
                <c:pt idx="772813">
                  <c:v>0</c:v>
                </c:pt>
                <c:pt idx="772814">
                  <c:v>0</c:v>
                </c:pt>
                <c:pt idx="772815">
                  <c:v>0</c:v>
                </c:pt>
                <c:pt idx="772816">
                  <c:v>0</c:v>
                </c:pt>
                <c:pt idx="772817">
                  <c:v>0</c:v>
                </c:pt>
                <c:pt idx="772818">
                  <c:v>0</c:v>
                </c:pt>
                <c:pt idx="772819">
                  <c:v>0</c:v>
                </c:pt>
                <c:pt idx="772820">
                  <c:v>0</c:v>
                </c:pt>
                <c:pt idx="772821">
                  <c:v>0</c:v>
                </c:pt>
                <c:pt idx="772822">
                  <c:v>0</c:v>
                </c:pt>
                <c:pt idx="772823">
                  <c:v>0</c:v>
                </c:pt>
                <c:pt idx="772824">
                  <c:v>0</c:v>
                </c:pt>
                <c:pt idx="772825">
                  <c:v>0</c:v>
                </c:pt>
                <c:pt idx="772826">
                  <c:v>0</c:v>
                </c:pt>
                <c:pt idx="772827">
                  <c:v>0</c:v>
                </c:pt>
                <c:pt idx="772828">
                  <c:v>0</c:v>
                </c:pt>
                <c:pt idx="772829">
                  <c:v>0</c:v>
                </c:pt>
                <c:pt idx="772830">
                  <c:v>0</c:v>
                </c:pt>
                <c:pt idx="772831">
                  <c:v>0</c:v>
                </c:pt>
                <c:pt idx="772832">
                  <c:v>0</c:v>
                </c:pt>
                <c:pt idx="772833">
                  <c:v>0</c:v>
                </c:pt>
                <c:pt idx="772834">
                  <c:v>0</c:v>
                </c:pt>
                <c:pt idx="772835">
                  <c:v>0</c:v>
                </c:pt>
                <c:pt idx="772836">
                  <c:v>0</c:v>
                </c:pt>
                <c:pt idx="772837">
                  <c:v>0</c:v>
                </c:pt>
                <c:pt idx="772838">
                  <c:v>0</c:v>
                </c:pt>
                <c:pt idx="772839">
                  <c:v>0</c:v>
                </c:pt>
                <c:pt idx="772840">
                  <c:v>0</c:v>
                </c:pt>
                <c:pt idx="772841">
                  <c:v>0</c:v>
                </c:pt>
                <c:pt idx="772842">
                  <c:v>0</c:v>
                </c:pt>
                <c:pt idx="772843">
                  <c:v>0</c:v>
                </c:pt>
                <c:pt idx="772844">
                  <c:v>0</c:v>
                </c:pt>
                <c:pt idx="772845">
                  <c:v>0</c:v>
                </c:pt>
                <c:pt idx="772846">
                  <c:v>0</c:v>
                </c:pt>
                <c:pt idx="772847">
                  <c:v>0</c:v>
                </c:pt>
                <c:pt idx="772848">
                  <c:v>0</c:v>
                </c:pt>
                <c:pt idx="772849">
                  <c:v>0</c:v>
                </c:pt>
                <c:pt idx="772850">
                  <c:v>0</c:v>
                </c:pt>
                <c:pt idx="772851">
                  <c:v>0</c:v>
                </c:pt>
                <c:pt idx="772852">
                  <c:v>0</c:v>
                </c:pt>
                <c:pt idx="772853">
                  <c:v>0</c:v>
                </c:pt>
                <c:pt idx="772854">
                  <c:v>0</c:v>
                </c:pt>
                <c:pt idx="772855">
                  <c:v>0</c:v>
                </c:pt>
                <c:pt idx="772856">
                  <c:v>0</c:v>
                </c:pt>
                <c:pt idx="772857">
                  <c:v>0</c:v>
                </c:pt>
                <c:pt idx="772858">
                  <c:v>0</c:v>
                </c:pt>
                <c:pt idx="772859">
                  <c:v>0</c:v>
                </c:pt>
                <c:pt idx="772860">
                  <c:v>0</c:v>
                </c:pt>
                <c:pt idx="772861">
                  <c:v>0</c:v>
                </c:pt>
                <c:pt idx="772862">
                  <c:v>0</c:v>
                </c:pt>
                <c:pt idx="772863">
                  <c:v>0</c:v>
                </c:pt>
                <c:pt idx="772864">
                  <c:v>0</c:v>
                </c:pt>
                <c:pt idx="772865">
                  <c:v>0</c:v>
                </c:pt>
                <c:pt idx="772866">
                  <c:v>0</c:v>
                </c:pt>
                <c:pt idx="772867">
                  <c:v>0</c:v>
                </c:pt>
                <c:pt idx="772868">
                  <c:v>0</c:v>
                </c:pt>
                <c:pt idx="772869">
                  <c:v>0</c:v>
                </c:pt>
                <c:pt idx="772870">
                  <c:v>0</c:v>
                </c:pt>
                <c:pt idx="772871">
                  <c:v>0</c:v>
                </c:pt>
                <c:pt idx="772872">
                  <c:v>0</c:v>
                </c:pt>
                <c:pt idx="772873">
                  <c:v>0</c:v>
                </c:pt>
                <c:pt idx="772874">
                  <c:v>0</c:v>
                </c:pt>
                <c:pt idx="772875">
                  <c:v>0</c:v>
                </c:pt>
                <c:pt idx="772876">
                  <c:v>0</c:v>
                </c:pt>
                <c:pt idx="772877">
                  <c:v>0</c:v>
                </c:pt>
                <c:pt idx="772878">
                  <c:v>0</c:v>
                </c:pt>
                <c:pt idx="772879">
                  <c:v>0</c:v>
                </c:pt>
                <c:pt idx="772880">
                  <c:v>0</c:v>
                </c:pt>
                <c:pt idx="772881">
                  <c:v>0</c:v>
                </c:pt>
                <c:pt idx="772882">
                  <c:v>0</c:v>
                </c:pt>
                <c:pt idx="772883">
                  <c:v>0</c:v>
                </c:pt>
                <c:pt idx="772884">
                  <c:v>0</c:v>
                </c:pt>
                <c:pt idx="772885">
                  <c:v>0</c:v>
                </c:pt>
                <c:pt idx="772886">
                  <c:v>0</c:v>
                </c:pt>
                <c:pt idx="772887">
                  <c:v>0</c:v>
                </c:pt>
                <c:pt idx="772888">
                  <c:v>0</c:v>
                </c:pt>
                <c:pt idx="772889">
                  <c:v>0</c:v>
                </c:pt>
                <c:pt idx="772890">
                  <c:v>0</c:v>
                </c:pt>
                <c:pt idx="772891">
                  <c:v>0</c:v>
                </c:pt>
                <c:pt idx="772892">
                  <c:v>0</c:v>
                </c:pt>
                <c:pt idx="772893">
                  <c:v>0</c:v>
                </c:pt>
                <c:pt idx="772894">
                  <c:v>0</c:v>
                </c:pt>
                <c:pt idx="772895">
                  <c:v>0</c:v>
                </c:pt>
                <c:pt idx="772896">
                  <c:v>0</c:v>
                </c:pt>
                <c:pt idx="772897">
                  <c:v>0</c:v>
                </c:pt>
                <c:pt idx="772898">
                  <c:v>0</c:v>
                </c:pt>
                <c:pt idx="772899">
                  <c:v>0</c:v>
                </c:pt>
                <c:pt idx="772900">
                  <c:v>0</c:v>
                </c:pt>
                <c:pt idx="772901">
                  <c:v>0</c:v>
                </c:pt>
                <c:pt idx="772902">
                  <c:v>0</c:v>
                </c:pt>
                <c:pt idx="772903">
                  <c:v>0</c:v>
                </c:pt>
                <c:pt idx="772904">
                  <c:v>0</c:v>
                </c:pt>
                <c:pt idx="772905">
                  <c:v>0</c:v>
                </c:pt>
                <c:pt idx="772906">
                  <c:v>0</c:v>
                </c:pt>
                <c:pt idx="772907">
                  <c:v>0</c:v>
                </c:pt>
                <c:pt idx="772908">
                  <c:v>0</c:v>
                </c:pt>
                <c:pt idx="772909">
                  <c:v>0</c:v>
                </c:pt>
                <c:pt idx="772910">
                  <c:v>0</c:v>
                </c:pt>
                <c:pt idx="772911">
                  <c:v>0</c:v>
                </c:pt>
                <c:pt idx="772912">
                  <c:v>0</c:v>
                </c:pt>
                <c:pt idx="772913">
                  <c:v>0</c:v>
                </c:pt>
                <c:pt idx="772914">
                  <c:v>0</c:v>
                </c:pt>
                <c:pt idx="772915">
                  <c:v>0</c:v>
                </c:pt>
                <c:pt idx="772916">
                  <c:v>0</c:v>
                </c:pt>
                <c:pt idx="772917">
                  <c:v>0</c:v>
                </c:pt>
                <c:pt idx="772918">
                  <c:v>0</c:v>
                </c:pt>
                <c:pt idx="772919">
                  <c:v>0</c:v>
                </c:pt>
                <c:pt idx="772920">
                  <c:v>0</c:v>
                </c:pt>
                <c:pt idx="772921">
                  <c:v>0</c:v>
                </c:pt>
                <c:pt idx="772922">
                  <c:v>0</c:v>
                </c:pt>
                <c:pt idx="772923">
                  <c:v>0</c:v>
                </c:pt>
                <c:pt idx="772924">
                  <c:v>0</c:v>
                </c:pt>
                <c:pt idx="772925">
                  <c:v>0</c:v>
                </c:pt>
                <c:pt idx="772926">
                  <c:v>0</c:v>
                </c:pt>
                <c:pt idx="772927">
                  <c:v>0</c:v>
                </c:pt>
                <c:pt idx="772928">
                  <c:v>0</c:v>
                </c:pt>
                <c:pt idx="772929">
                  <c:v>0</c:v>
                </c:pt>
                <c:pt idx="772930">
                  <c:v>0</c:v>
                </c:pt>
                <c:pt idx="772931">
                  <c:v>0</c:v>
                </c:pt>
                <c:pt idx="772932">
                  <c:v>0</c:v>
                </c:pt>
                <c:pt idx="772933">
                  <c:v>0</c:v>
                </c:pt>
                <c:pt idx="772934">
                  <c:v>0</c:v>
                </c:pt>
                <c:pt idx="772935">
                  <c:v>0</c:v>
                </c:pt>
                <c:pt idx="772936">
                  <c:v>0</c:v>
                </c:pt>
                <c:pt idx="772937">
                  <c:v>0</c:v>
                </c:pt>
                <c:pt idx="772938">
                  <c:v>0</c:v>
                </c:pt>
                <c:pt idx="772939">
                  <c:v>0</c:v>
                </c:pt>
                <c:pt idx="772940">
                  <c:v>0</c:v>
                </c:pt>
                <c:pt idx="772941">
                  <c:v>0</c:v>
                </c:pt>
                <c:pt idx="772942">
                  <c:v>0</c:v>
                </c:pt>
                <c:pt idx="772943">
                  <c:v>0</c:v>
                </c:pt>
                <c:pt idx="772944">
                  <c:v>0</c:v>
                </c:pt>
                <c:pt idx="772945">
                  <c:v>0</c:v>
                </c:pt>
                <c:pt idx="772946">
                  <c:v>0</c:v>
                </c:pt>
                <c:pt idx="772947">
                  <c:v>0</c:v>
                </c:pt>
                <c:pt idx="772948">
                  <c:v>0</c:v>
                </c:pt>
                <c:pt idx="772949">
                  <c:v>0</c:v>
                </c:pt>
                <c:pt idx="772950">
                  <c:v>0</c:v>
                </c:pt>
                <c:pt idx="772951">
                  <c:v>0</c:v>
                </c:pt>
                <c:pt idx="772952">
                  <c:v>0</c:v>
                </c:pt>
                <c:pt idx="772953">
                  <c:v>0</c:v>
                </c:pt>
                <c:pt idx="772954">
                  <c:v>0</c:v>
                </c:pt>
                <c:pt idx="772955">
                  <c:v>0</c:v>
                </c:pt>
                <c:pt idx="772956">
                  <c:v>0</c:v>
                </c:pt>
                <c:pt idx="772957">
                  <c:v>0</c:v>
                </c:pt>
                <c:pt idx="772958">
                  <c:v>0</c:v>
                </c:pt>
                <c:pt idx="772959">
                  <c:v>0</c:v>
                </c:pt>
                <c:pt idx="772960">
                  <c:v>0</c:v>
                </c:pt>
                <c:pt idx="772961">
                  <c:v>0</c:v>
                </c:pt>
                <c:pt idx="772962">
                  <c:v>0</c:v>
                </c:pt>
                <c:pt idx="772963">
                  <c:v>0</c:v>
                </c:pt>
                <c:pt idx="772964">
                  <c:v>0</c:v>
                </c:pt>
                <c:pt idx="772965">
                  <c:v>0</c:v>
                </c:pt>
                <c:pt idx="772966">
                  <c:v>0</c:v>
                </c:pt>
                <c:pt idx="772967">
                  <c:v>0</c:v>
                </c:pt>
                <c:pt idx="772968">
                  <c:v>0</c:v>
                </c:pt>
                <c:pt idx="772969">
                  <c:v>0</c:v>
                </c:pt>
                <c:pt idx="772970">
                  <c:v>0</c:v>
                </c:pt>
                <c:pt idx="772971">
                  <c:v>0</c:v>
                </c:pt>
                <c:pt idx="772972">
                  <c:v>0</c:v>
                </c:pt>
                <c:pt idx="772973">
                  <c:v>0</c:v>
                </c:pt>
                <c:pt idx="772974">
                  <c:v>0</c:v>
                </c:pt>
                <c:pt idx="772975">
                  <c:v>0</c:v>
                </c:pt>
                <c:pt idx="772976">
                  <c:v>0</c:v>
                </c:pt>
                <c:pt idx="772977">
                  <c:v>0</c:v>
                </c:pt>
                <c:pt idx="772978">
                  <c:v>0</c:v>
                </c:pt>
                <c:pt idx="772979">
                  <c:v>0</c:v>
                </c:pt>
                <c:pt idx="772980">
                  <c:v>0</c:v>
                </c:pt>
                <c:pt idx="772981">
                  <c:v>0</c:v>
                </c:pt>
                <c:pt idx="772982">
                  <c:v>0</c:v>
                </c:pt>
                <c:pt idx="772983">
                  <c:v>0</c:v>
                </c:pt>
                <c:pt idx="772984">
                  <c:v>0</c:v>
                </c:pt>
                <c:pt idx="772985">
                  <c:v>0</c:v>
                </c:pt>
                <c:pt idx="772986">
                  <c:v>0</c:v>
                </c:pt>
                <c:pt idx="772987">
                  <c:v>0</c:v>
                </c:pt>
                <c:pt idx="772988">
                  <c:v>0</c:v>
                </c:pt>
                <c:pt idx="772989">
                  <c:v>0</c:v>
                </c:pt>
                <c:pt idx="772990">
                  <c:v>0</c:v>
                </c:pt>
                <c:pt idx="772991">
                  <c:v>0</c:v>
                </c:pt>
                <c:pt idx="772992">
                  <c:v>0</c:v>
                </c:pt>
                <c:pt idx="772993">
                  <c:v>0</c:v>
                </c:pt>
                <c:pt idx="772994">
                  <c:v>0</c:v>
                </c:pt>
                <c:pt idx="772995">
                  <c:v>0</c:v>
                </c:pt>
                <c:pt idx="772996">
                  <c:v>0</c:v>
                </c:pt>
                <c:pt idx="772997">
                  <c:v>0</c:v>
                </c:pt>
                <c:pt idx="772998">
                  <c:v>0</c:v>
                </c:pt>
                <c:pt idx="772999">
                  <c:v>0</c:v>
                </c:pt>
                <c:pt idx="773000">
                  <c:v>0</c:v>
                </c:pt>
                <c:pt idx="773001">
                  <c:v>0</c:v>
                </c:pt>
                <c:pt idx="773002">
                  <c:v>0</c:v>
                </c:pt>
                <c:pt idx="773003">
                  <c:v>0</c:v>
                </c:pt>
                <c:pt idx="773004">
                  <c:v>0</c:v>
                </c:pt>
                <c:pt idx="773005">
                  <c:v>0</c:v>
                </c:pt>
                <c:pt idx="773006">
                  <c:v>0</c:v>
                </c:pt>
                <c:pt idx="773007">
                  <c:v>0</c:v>
                </c:pt>
                <c:pt idx="773008">
                  <c:v>0</c:v>
                </c:pt>
                <c:pt idx="773009">
                  <c:v>0</c:v>
                </c:pt>
                <c:pt idx="773010">
                  <c:v>0</c:v>
                </c:pt>
                <c:pt idx="773011">
                  <c:v>0</c:v>
                </c:pt>
                <c:pt idx="773012">
                  <c:v>0</c:v>
                </c:pt>
                <c:pt idx="773013">
                  <c:v>0</c:v>
                </c:pt>
                <c:pt idx="773014">
                  <c:v>0</c:v>
                </c:pt>
                <c:pt idx="773015">
                  <c:v>0</c:v>
                </c:pt>
                <c:pt idx="773016">
                  <c:v>0</c:v>
                </c:pt>
                <c:pt idx="773017">
                  <c:v>0</c:v>
                </c:pt>
                <c:pt idx="773018">
                  <c:v>0</c:v>
                </c:pt>
                <c:pt idx="773019">
                  <c:v>0</c:v>
                </c:pt>
                <c:pt idx="773020">
                  <c:v>0</c:v>
                </c:pt>
                <c:pt idx="773021">
                  <c:v>0</c:v>
                </c:pt>
                <c:pt idx="773022">
                  <c:v>0</c:v>
                </c:pt>
                <c:pt idx="773023">
                  <c:v>0</c:v>
                </c:pt>
                <c:pt idx="773024">
                  <c:v>0</c:v>
                </c:pt>
                <c:pt idx="773025">
                  <c:v>0</c:v>
                </c:pt>
                <c:pt idx="773026">
                  <c:v>0</c:v>
                </c:pt>
                <c:pt idx="773027">
                  <c:v>0</c:v>
                </c:pt>
                <c:pt idx="773028">
                  <c:v>0</c:v>
                </c:pt>
                <c:pt idx="773029">
                  <c:v>0</c:v>
                </c:pt>
                <c:pt idx="773030">
                  <c:v>0</c:v>
                </c:pt>
                <c:pt idx="773031">
                  <c:v>0</c:v>
                </c:pt>
                <c:pt idx="773032">
                  <c:v>0</c:v>
                </c:pt>
                <c:pt idx="773033">
                  <c:v>0</c:v>
                </c:pt>
                <c:pt idx="773034">
                  <c:v>0</c:v>
                </c:pt>
                <c:pt idx="773035">
                  <c:v>0</c:v>
                </c:pt>
                <c:pt idx="773036">
                  <c:v>0</c:v>
                </c:pt>
                <c:pt idx="773037">
                  <c:v>0</c:v>
                </c:pt>
                <c:pt idx="773038">
                  <c:v>0</c:v>
                </c:pt>
                <c:pt idx="773039">
                  <c:v>0</c:v>
                </c:pt>
                <c:pt idx="773040">
                  <c:v>0</c:v>
                </c:pt>
                <c:pt idx="773041">
                  <c:v>0</c:v>
                </c:pt>
                <c:pt idx="773042">
                  <c:v>0</c:v>
                </c:pt>
                <c:pt idx="773043">
                  <c:v>0</c:v>
                </c:pt>
                <c:pt idx="773044">
                  <c:v>0</c:v>
                </c:pt>
                <c:pt idx="773045">
                  <c:v>0</c:v>
                </c:pt>
                <c:pt idx="773046">
                  <c:v>0</c:v>
                </c:pt>
                <c:pt idx="773047">
                  <c:v>0</c:v>
                </c:pt>
                <c:pt idx="773048">
                  <c:v>0</c:v>
                </c:pt>
                <c:pt idx="773049">
                  <c:v>0</c:v>
                </c:pt>
                <c:pt idx="773050">
                  <c:v>0</c:v>
                </c:pt>
                <c:pt idx="773051">
                  <c:v>0</c:v>
                </c:pt>
                <c:pt idx="773052">
                  <c:v>0</c:v>
                </c:pt>
                <c:pt idx="773053">
                  <c:v>0</c:v>
                </c:pt>
                <c:pt idx="773054">
                  <c:v>0</c:v>
                </c:pt>
                <c:pt idx="773055">
                  <c:v>0</c:v>
                </c:pt>
                <c:pt idx="773056">
                  <c:v>0</c:v>
                </c:pt>
                <c:pt idx="773057">
                  <c:v>0</c:v>
                </c:pt>
                <c:pt idx="773058">
                  <c:v>0</c:v>
                </c:pt>
                <c:pt idx="773059">
                  <c:v>0</c:v>
                </c:pt>
                <c:pt idx="773060">
                  <c:v>0</c:v>
                </c:pt>
                <c:pt idx="773061">
                  <c:v>0</c:v>
                </c:pt>
                <c:pt idx="773062">
                  <c:v>0</c:v>
                </c:pt>
                <c:pt idx="773063">
                  <c:v>0</c:v>
                </c:pt>
                <c:pt idx="773064">
                  <c:v>0</c:v>
                </c:pt>
                <c:pt idx="773065">
                  <c:v>0</c:v>
                </c:pt>
                <c:pt idx="773066">
                  <c:v>0</c:v>
                </c:pt>
                <c:pt idx="773067">
                  <c:v>0</c:v>
                </c:pt>
                <c:pt idx="773068">
                  <c:v>0</c:v>
                </c:pt>
                <c:pt idx="773069">
                  <c:v>0</c:v>
                </c:pt>
                <c:pt idx="773070">
                  <c:v>0</c:v>
                </c:pt>
                <c:pt idx="773071">
                  <c:v>0</c:v>
                </c:pt>
                <c:pt idx="773072">
                  <c:v>0</c:v>
                </c:pt>
                <c:pt idx="773073">
                  <c:v>0</c:v>
                </c:pt>
                <c:pt idx="773074">
                  <c:v>0</c:v>
                </c:pt>
                <c:pt idx="773075">
                  <c:v>0</c:v>
                </c:pt>
                <c:pt idx="773076">
                  <c:v>0</c:v>
                </c:pt>
                <c:pt idx="773077">
                  <c:v>0</c:v>
                </c:pt>
                <c:pt idx="773078">
                  <c:v>0</c:v>
                </c:pt>
                <c:pt idx="773079">
                  <c:v>0</c:v>
                </c:pt>
                <c:pt idx="773080">
                  <c:v>0</c:v>
                </c:pt>
                <c:pt idx="773081">
                  <c:v>0</c:v>
                </c:pt>
                <c:pt idx="773082">
                  <c:v>0</c:v>
                </c:pt>
                <c:pt idx="773083">
                  <c:v>0</c:v>
                </c:pt>
                <c:pt idx="773084">
                  <c:v>0</c:v>
                </c:pt>
                <c:pt idx="773085">
                  <c:v>0</c:v>
                </c:pt>
                <c:pt idx="773086">
                  <c:v>0</c:v>
                </c:pt>
                <c:pt idx="773087">
                  <c:v>0</c:v>
                </c:pt>
                <c:pt idx="773088">
                  <c:v>0</c:v>
                </c:pt>
                <c:pt idx="773089">
                  <c:v>0</c:v>
                </c:pt>
                <c:pt idx="773090">
                  <c:v>0</c:v>
                </c:pt>
                <c:pt idx="773091">
                  <c:v>0</c:v>
                </c:pt>
                <c:pt idx="773092">
                  <c:v>0</c:v>
                </c:pt>
                <c:pt idx="773093">
                  <c:v>0</c:v>
                </c:pt>
                <c:pt idx="773094">
                  <c:v>0</c:v>
                </c:pt>
                <c:pt idx="773095">
                  <c:v>0</c:v>
                </c:pt>
                <c:pt idx="773096">
                  <c:v>0</c:v>
                </c:pt>
                <c:pt idx="773097">
                  <c:v>0</c:v>
                </c:pt>
                <c:pt idx="773098">
                  <c:v>0</c:v>
                </c:pt>
                <c:pt idx="773099">
                  <c:v>0</c:v>
                </c:pt>
                <c:pt idx="773100">
                  <c:v>0</c:v>
                </c:pt>
                <c:pt idx="773101">
                  <c:v>0</c:v>
                </c:pt>
                <c:pt idx="773102">
                  <c:v>0</c:v>
                </c:pt>
                <c:pt idx="773103">
                  <c:v>0</c:v>
                </c:pt>
                <c:pt idx="773104">
                  <c:v>0</c:v>
                </c:pt>
                <c:pt idx="773105">
                  <c:v>0</c:v>
                </c:pt>
                <c:pt idx="773106">
                  <c:v>0</c:v>
                </c:pt>
                <c:pt idx="773107">
                  <c:v>0</c:v>
                </c:pt>
                <c:pt idx="773108">
                  <c:v>0</c:v>
                </c:pt>
                <c:pt idx="773109">
                  <c:v>0</c:v>
                </c:pt>
                <c:pt idx="773110">
                  <c:v>0</c:v>
                </c:pt>
                <c:pt idx="773111">
                  <c:v>0</c:v>
                </c:pt>
                <c:pt idx="773112">
                  <c:v>0</c:v>
                </c:pt>
                <c:pt idx="773113">
                  <c:v>0</c:v>
                </c:pt>
                <c:pt idx="773114">
                  <c:v>0</c:v>
                </c:pt>
                <c:pt idx="773115">
                  <c:v>0</c:v>
                </c:pt>
                <c:pt idx="773116">
                  <c:v>0</c:v>
                </c:pt>
                <c:pt idx="773117">
                  <c:v>0</c:v>
                </c:pt>
                <c:pt idx="773118">
                  <c:v>0</c:v>
                </c:pt>
                <c:pt idx="773119">
                  <c:v>0</c:v>
                </c:pt>
                <c:pt idx="773120">
                  <c:v>0</c:v>
                </c:pt>
                <c:pt idx="773121">
                  <c:v>0</c:v>
                </c:pt>
                <c:pt idx="773122">
                  <c:v>0</c:v>
                </c:pt>
                <c:pt idx="773123">
                  <c:v>0</c:v>
                </c:pt>
                <c:pt idx="773124">
                  <c:v>0</c:v>
                </c:pt>
                <c:pt idx="773125">
                  <c:v>0</c:v>
                </c:pt>
                <c:pt idx="773126">
                  <c:v>0</c:v>
                </c:pt>
                <c:pt idx="773127">
                  <c:v>0</c:v>
                </c:pt>
                <c:pt idx="773128">
                  <c:v>0</c:v>
                </c:pt>
                <c:pt idx="773129">
                  <c:v>0</c:v>
                </c:pt>
                <c:pt idx="773130">
                  <c:v>0</c:v>
                </c:pt>
                <c:pt idx="773131">
                  <c:v>0</c:v>
                </c:pt>
                <c:pt idx="773132">
                  <c:v>0</c:v>
                </c:pt>
                <c:pt idx="773133">
                  <c:v>0</c:v>
                </c:pt>
                <c:pt idx="773134">
                  <c:v>0</c:v>
                </c:pt>
                <c:pt idx="773135">
                  <c:v>0</c:v>
                </c:pt>
                <c:pt idx="773136">
                  <c:v>0</c:v>
                </c:pt>
                <c:pt idx="773137">
                  <c:v>0</c:v>
                </c:pt>
                <c:pt idx="773138">
                  <c:v>0</c:v>
                </c:pt>
                <c:pt idx="773139">
                  <c:v>0</c:v>
                </c:pt>
                <c:pt idx="773140">
                  <c:v>0</c:v>
                </c:pt>
                <c:pt idx="773141">
                  <c:v>0</c:v>
                </c:pt>
                <c:pt idx="773142">
                  <c:v>0</c:v>
                </c:pt>
                <c:pt idx="773143">
                  <c:v>0</c:v>
                </c:pt>
                <c:pt idx="773144">
                  <c:v>0</c:v>
                </c:pt>
                <c:pt idx="773145">
                  <c:v>0</c:v>
                </c:pt>
                <c:pt idx="773146">
                  <c:v>0</c:v>
                </c:pt>
                <c:pt idx="773147">
                  <c:v>0</c:v>
                </c:pt>
                <c:pt idx="773148">
                  <c:v>0</c:v>
                </c:pt>
                <c:pt idx="773149">
                  <c:v>0</c:v>
                </c:pt>
                <c:pt idx="773150">
                  <c:v>0</c:v>
                </c:pt>
                <c:pt idx="773151">
                  <c:v>0</c:v>
                </c:pt>
                <c:pt idx="773152">
                  <c:v>0</c:v>
                </c:pt>
                <c:pt idx="773153">
                  <c:v>0</c:v>
                </c:pt>
                <c:pt idx="773154">
                  <c:v>0</c:v>
                </c:pt>
                <c:pt idx="773155">
                  <c:v>0</c:v>
                </c:pt>
                <c:pt idx="773156">
                  <c:v>0</c:v>
                </c:pt>
                <c:pt idx="773157">
                  <c:v>0</c:v>
                </c:pt>
                <c:pt idx="773158">
                  <c:v>0</c:v>
                </c:pt>
                <c:pt idx="773159">
                  <c:v>0</c:v>
                </c:pt>
                <c:pt idx="773160">
                  <c:v>0</c:v>
                </c:pt>
                <c:pt idx="773161">
                  <c:v>0</c:v>
                </c:pt>
                <c:pt idx="773162">
                  <c:v>0</c:v>
                </c:pt>
                <c:pt idx="773163">
                  <c:v>0</c:v>
                </c:pt>
                <c:pt idx="773164">
                  <c:v>0</c:v>
                </c:pt>
                <c:pt idx="773165">
                  <c:v>0</c:v>
                </c:pt>
                <c:pt idx="773166">
                  <c:v>0</c:v>
                </c:pt>
                <c:pt idx="773167">
                  <c:v>0</c:v>
                </c:pt>
                <c:pt idx="773168">
                  <c:v>0</c:v>
                </c:pt>
                <c:pt idx="773169">
                  <c:v>0</c:v>
                </c:pt>
                <c:pt idx="773170">
                  <c:v>0</c:v>
                </c:pt>
                <c:pt idx="773171">
                  <c:v>0</c:v>
                </c:pt>
                <c:pt idx="773172">
                  <c:v>0</c:v>
                </c:pt>
                <c:pt idx="773173">
                  <c:v>0</c:v>
                </c:pt>
                <c:pt idx="773174">
                  <c:v>0</c:v>
                </c:pt>
                <c:pt idx="773175">
                  <c:v>0</c:v>
                </c:pt>
                <c:pt idx="773176">
                  <c:v>0</c:v>
                </c:pt>
                <c:pt idx="773177">
                  <c:v>0</c:v>
                </c:pt>
                <c:pt idx="773178">
                  <c:v>0</c:v>
                </c:pt>
                <c:pt idx="773179">
                  <c:v>0</c:v>
                </c:pt>
                <c:pt idx="773180">
                  <c:v>0</c:v>
                </c:pt>
                <c:pt idx="773181">
                  <c:v>0</c:v>
                </c:pt>
                <c:pt idx="773182">
                  <c:v>0</c:v>
                </c:pt>
                <c:pt idx="773183">
                  <c:v>0</c:v>
                </c:pt>
                <c:pt idx="773184">
                  <c:v>0</c:v>
                </c:pt>
                <c:pt idx="773185">
                  <c:v>0</c:v>
                </c:pt>
                <c:pt idx="773186">
                  <c:v>0</c:v>
                </c:pt>
                <c:pt idx="773187">
                  <c:v>0</c:v>
                </c:pt>
                <c:pt idx="773188">
                  <c:v>0</c:v>
                </c:pt>
                <c:pt idx="773189">
                  <c:v>0</c:v>
                </c:pt>
                <c:pt idx="773190">
                  <c:v>0</c:v>
                </c:pt>
                <c:pt idx="773191">
                  <c:v>0</c:v>
                </c:pt>
                <c:pt idx="773192">
                  <c:v>0</c:v>
                </c:pt>
                <c:pt idx="773193">
                  <c:v>0</c:v>
                </c:pt>
                <c:pt idx="773194">
                  <c:v>0</c:v>
                </c:pt>
                <c:pt idx="773195">
                  <c:v>0</c:v>
                </c:pt>
                <c:pt idx="773196">
                  <c:v>0</c:v>
                </c:pt>
                <c:pt idx="773197">
                  <c:v>0</c:v>
                </c:pt>
                <c:pt idx="773198">
                  <c:v>0</c:v>
                </c:pt>
                <c:pt idx="773199">
                  <c:v>0</c:v>
                </c:pt>
                <c:pt idx="773200">
                  <c:v>0</c:v>
                </c:pt>
                <c:pt idx="773201">
                  <c:v>0</c:v>
                </c:pt>
                <c:pt idx="773202">
                  <c:v>0</c:v>
                </c:pt>
                <c:pt idx="773203">
                  <c:v>0</c:v>
                </c:pt>
                <c:pt idx="773204">
                  <c:v>0</c:v>
                </c:pt>
                <c:pt idx="773205">
                  <c:v>0</c:v>
                </c:pt>
                <c:pt idx="773206">
                  <c:v>0</c:v>
                </c:pt>
                <c:pt idx="773207">
                  <c:v>0</c:v>
                </c:pt>
                <c:pt idx="773208">
                  <c:v>0</c:v>
                </c:pt>
                <c:pt idx="773209">
                  <c:v>0</c:v>
                </c:pt>
                <c:pt idx="773210">
                  <c:v>0</c:v>
                </c:pt>
                <c:pt idx="773211">
                  <c:v>0</c:v>
                </c:pt>
                <c:pt idx="773212">
                  <c:v>0</c:v>
                </c:pt>
                <c:pt idx="773213">
                  <c:v>0</c:v>
                </c:pt>
                <c:pt idx="773214">
                  <c:v>0</c:v>
                </c:pt>
                <c:pt idx="773215">
                  <c:v>0</c:v>
                </c:pt>
                <c:pt idx="773216">
                  <c:v>0</c:v>
                </c:pt>
                <c:pt idx="773217">
                  <c:v>0</c:v>
                </c:pt>
                <c:pt idx="773218">
                  <c:v>0</c:v>
                </c:pt>
                <c:pt idx="773219">
                  <c:v>0</c:v>
                </c:pt>
                <c:pt idx="773220">
                  <c:v>0</c:v>
                </c:pt>
                <c:pt idx="773221">
                  <c:v>0</c:v>
                </c:pt>
                <c:pt idx="773222">
                  <c:v>0</c:v>
                </c:pt>
                <c:pt idx="773223">
                  <c:v>0</c:v>
                </c:pt>
                <c:pt idx="773224">
                  <c:v>0</c:v>
                </c:pt>
                <c:pt idx="773225">
                  <c:v>0</c:v>
                </c:pt>
                <c:pt idx="773226">
                  <c:v>0</c:v>
                </c:pt>
                <c:pt idx="773227">
                  <c:v>0</c:v>
                </c:pt>
                <c:pt idx="773228">
                  <c:v>0</c:v>
                </c:pt>
                <c:pt idx="773229">
                  <c:v>0</c:v>
                </c:pt>
                <c:pt idx="773230">
                  <c:v>0</c:v>
                </c:pt>
                <c:pt idx="773231">
                  <c:v>0</c:v>
                </c:pt>
                <c:pt idx="773232">
                  <c:v>0</c:v>
                </c:pt>
                <c:pt idx="773233">
                  <c:v>0</c:v>
                </c:pt>
                <c:pt idx="773234">
                  <c:v>0</c:v>
                </c:pt>
                <c:pt idx="773235">
                  <c:v>0</c:v>
                </c:pt>
                <c:pt idx="773236">
                  <c:v>0</c:v>
                </c:pt>
                <c:pt idx="773237">
                  <c:v>0</c:v>
                </c:pt>
                <c:pt idx="773238">
                  <c:v>0</c:v>
                </c:pt>
                <c:pt idx="773239">
                  <c:v>0</c:v>
                </c:pt>
                <c:pt idx="773240">
                  <c:v>0</c:v>
                </c:pt>
                <c:pt idx="773241">
                  <c:v>0</c:v>
                </c:pt>
                <c:pt idx="773242">
                  <c:v>0</c:v>
                </c:pt>
                <c:pt idx="773243">
                  <c:v>0</c:v>
                </c:pt>
                <c:pt idx="773244">
                  <c:v>0</c:v>
                </c:pt>
                <c:pt idx="773245">
                  <c:v>0</c:v>
                </c:pt>
                <c:pt idx="773246">
                  <c:v>0</c:v>
                </c:pt>
                <c:pt idx="773247">
                  <c:v>0</c:v>
                </c:pt>
                <c:pt idx="773248">
                  <c:v>0</c:v>
                </c:pt>
                <c:pt idx="773249">
                  <c:v>0</c:v>
                </c:pt>
                <c:pt idx="773250">
                  <c:v>0</c:v>
                </c:pt>
                <c:pt idx="773251">
                  <c:v>0</c:v>
                </c:pt>
                <c:pt idx="773252">
                  <c:v>0</c:v>
                </c:pt>
                <c:pt idx="773253">
                  <c:v>0</c:v>
                </c:pt>
                <c:pt idx="773254">
                  <c:v>0</c:v>
                </c:pt>
                <c:pt idx="773255">
                  <c:v>0</c:v>
                </c:pt>
                <c:pt idx="773256">
                  <c:v>0</c:v>
                </c:pt>
                <c:pt idx="773257">
                  <c:v>0</c:v>
                </c:pt>
                <c:pt idx="773258">
                  <c:v>0</c:v>
                </c:pt>
                <c:pt idx="773259">
                  <c:v>0</c:v>
                </c:pt>
                <c:pt idx="773260">
                  <c:v>0</c:v>
                </c:pt>
                <c:pt idx="773261">
                  <c:v>0</c:v>
                </c:pt>
                <c:pt idx="773262">
                  <c:v>0</c:v>
                </c:pt>
                <c:pt idx="773263">
                  <c:v>0</c:v>
                </c:pt>
                <c:pt idx="773264">
                  <c:v>0</c:v>
                </c:pt>
                <c:pt idx="773265">
                  <c:v>0</c:v>
                </c:pt>
                <c:pt idx="773266">
                  <c:v>0</c:v>
                </c:pt>
                <c:pt idx="773267">
                  <c:v>0</c:v>
                </c:pt>
                <c:pt idx="773268">
                  <c:v>0</c:v>
                </c:pt>
                <c:pt idx="773269">
                  <c:v>0</c:v>
                </c:pt>
                <c:pt idx="773270">
                  <c:v>0</c:v>
                </c:pt>
                <c:pt idx="773271">
                  <c:v>0</c:v>
                </c:pt>
                <c:pt idx="773272">
                  <c:v>0</c:v>
                </c:pt>
                <c:pt idx="773273">
                  <c:v>0</c:v>
                </c:pt>
                <c:pt idx="773274">
                  <c:v>0</c:v>
                </c:pt>
                <c:pt idx="773275">
                  <c:v>0</c:v>
                </c:pt>
                <c:pt idx="773276">
                  <c:v>0</c:v>
                </c:pt>
                <c:pt idx="773277">
                  <c:v>0</c:v>
                </c:pt>
                <c:pt idx="773278">
                  <c:v>0</c:v>
                </c:pt>
                <c:pt idx="773279">
                  <c:v>0</c:v>
                </c:pt>
                <c:pt idx="773280">
                  <c:v>0</c:v>
                </c:pt>
                <c:pt idx="773281">
                  <c:v>0</c:v>
                </c:pt>
                <c:pt idx="773282">
                  <c:v>0</c:v>
                </c:pt>
                <c:pt idx="773283">
                  <c:v>0</c:v>
                </c:pt>
                <c:pt idx="773284">
                  <c:v>0</c:v>
                </c:pt>
                <c:pt idx="773285">
                  <c:v>0</c:v>
                </c:pt>
                <c:pt idx="773286">
                  <c:v>0</c:v>
                </c:pt>
                <c:pt idx="773287">
                  <c:v>0</c:v>
                </c:pt>
                <c:pt idx="773288">
                  <c:v>0</c:v>
                </c:pt>
                <c:pt idx="773289">
                  <c:v>0</c:v>
                </c:pt>
                <c:pt idx="773290">
                  <c:v>0</c:v>
                </c:pt>
                <c:pt idx="773291">
                  <c:v>0</c:v>
                </c:pt>
                <c:pt idx="773292">
                  <c:v>0</c:v>
                </c:pt>
                <c:pt idx="773293">
                  <c:v>0</c:v>
                </c:pt>
                <c:pt idx="773294">
                  <c:v>0</c:v>
                </c:pt>
                <c:pt idx="773295">
                  <c:v>0</c:v>
                </c:pt>
                <c:pt idx="773296">
                  <c:v>0</c:v>
                </c:pt>
                <c:pt idx="773297">
                  <c:v>0</c:v>
                </c:pt>
                <c:pt idx="773298">
                  <c:v>0</c:v>
                </c:pt>
                <c:pt idx="773299">
                  <c:v>0</c:v>
                </c:pt>
                <c:pt idx="773300">
                  <c:v>0</c:v>
                </c:pt>
                <c:pt idx="773301">
                  <c:v>0</c:v>
                </c:pt>
                <c:pt idx="773302">
                  <c:v>0</c:v>
                </c:pt>
                <c:pt idx="773303">
                  <c:v>0</c:v>
                </c:pt>
                <c:pt idx="773304">
                  <c:v>0</c:v>
                </c:pt>
                <c:pt idx="773305">
                  <c:v>0</c:v>
                </c:pt>
                <c:pt idx="773306">
                  <c:v>0</c:v>
                </c:pt>
                <c:pt idx="773307">
                  <c:v>0</c:v>
                </c:pt>
                <c:pt idx="773308">
                  <c:v>0</c:v>
                </c:pt>
                <c:pt idx="773309">
                  <c:v>0</c:v>
                </c:pt>
                <c:pt idx="773310">
                  <c:v>0</c:v>
                </c:pt>
                <c:pt idx="773311">
                  <c:v>0</c:v>
                </c:pt>
                <c:pt idx="773312">
                  <c:v>0</c:v>
                </c:pt>
                <c:pt idx="773313">
                  <c:v>0</c:v>
                </c:pt>
                <c:pt idx="773314">
                  <c:v>0</c:v>
                </c:pt>
                <c:pt idx="773315">
                  <c:v>0</c:v>
                </c:pt>
                <c:pt idx="773316">
                  <c:v>0</c:v>
                </c:pt>
                <c:pt idx="773317">
                  <c:v>0</c:v>
                </c:pt>
                <c:pt idx="773318">
                  <c:v>0</c:v>
                </c:pt>
                <c:pt idx="773319">
                  <c:v>0</c:v>
                </c:pt>
                <c:pt idx="773320">
                  <c:v>0</c:v>
                </c:pt>
                <c:pt idx="773321">
                  <c:v>0</c:v>
                </c:pt>
                <c:pt idx="773322">
                  <c:v>0</c:v>
                </c:pt>
                <c:pt idx="773323">
                  <c:v>0</c:v>
                </c:pt>
                <c:pt idx="773324">
                  <c:v>0</c:v>
                </c:pt>
                <c:pt idx="773325">
                  <c:v>0</c:v>
                </c:pt>
                <c:pt idx="773326">
                  <c:v>0</c:v>
                </c:pt>
                <c:pt idx="773327">
                  <c:v>0</c:v>
                </c:pt>
                <c:pt idx="773328">
                  <c:v>0</c:v>
                </c:pt>
                <c:pt idx="773329">
                  <c:v>0</c:v>
                </c:pt>
                <c:pt idx="773330">
                  <c:v>0</c:v>
                </c:pt>
                <c:pt idx="773331">
                  <c:v>0</c:v>
                </c:pt>
                <c:pt idx="773332">
                  <c:v>0</c:v>
                </c:pt>
                <c:pt idx="773333">
                  <c:v>0</c:v>
                </c:pt>
                <c:pt idx="773334">
                  <c:v>0</c:v>
                </c:pt>
                <c:pt idx="773335">
                  <c:v>0</c:v>
                </c:pt>
                <c:pt idx="773336">
                  <c:v>0</c:v>
                </c:pt>
                <c:pt idx="773337">
                  <c:v>0</c:v>
                </c:pt>
                <c:pt idx="773338">
                  <c:v>0</c:v>
                </c:pt>
                <c:pt idx="773339">
                  <c:v>0</c:v>
                </c:pt>
                <c:pt idx="773340">
                  <c:v>0</c:v>
                </c:pt>
                <c:pt idx="773341">
                  <c:v>0</c:v>
                </c:pt>
                <c:pt idx="773342">
                  <c:v>0</c:v>
                </c:pt>
                <c:pt idx="773343">
                  <c:v>0</c:v>
                </c:pt>
                <c:pt idx="773344">
                  <c:v>0</c:v>
                </c:pt>
                <c:pt idx="773345">
                  <c:v>0</c:v>
                </c:pt>
                <c:pt idx="773346">
                  <c:v>0</c:v>
                </c:pt>
                <c:pt idx="773347">
                  <c:v>0</c:v>
                </c:pt>
                <c:pt idx="773348">
                  <c:v>0</c:v>
                </c:pt>
                <c:pt idx="773349">
                  <c:v>0</c:v>
                </c:pt>
                <c:pt idx="773350">
                  <c:v>0</c:v>
                </c:pt>
                <c:pt idx="773351">
                  <c:v>0</c:v>
                </c:pt>
                <c:pt idx="773352">
                  <c:v>0</c:v>
                </c:pt>
                <c:pt idx="773353">
                  <c:v>0</c:v>
                </c:pt>
                <c:pt idx="773354">
                  <c:v>0</c:v>
                </c:pt>
                <c:pt idx="773355">
                  <c:v>0</c:v>
                </c:pt>
                <c:pt idx="773356">
                  <c:v>0</c:v>
                </c:pt>
                <c:pt idx="773357">
                  <c:v>0</c:v>
                </c:pt>
                <c:pt idx="773358">
                  <c:v>0</c:v>
                </c:pt>
                <c:pt idx="773359">
                  <c:v>0</c:v>
                </c:pt>
                <c:pt idx="773360">
                  <c:v>0</c:v>
                </c:pt>
                <c:pt idx="773361">
                  <c:v>0</c:v>
                </c:pt>
                <c:pt idx="773362">
                  <c:v>0</c:v>
                </c:pt>
                <c:pt idx="773363">
                  <c:v>0</c:v>
                </c:pt>
                <c:pt idx="773364">
                  <c:v>0</c:v>
                </c:pt>
                <c:pt idx="773365">
                  <c:v>0</c:v>
                </c:pt>
                <c:pt idx="773366">
                  <c:v>0</c:v>
                </c:pt>
                <c:pt idx="773367">
                  <c:v>0</c:v>
                </c:pt>
                <c:pt idx="773368">
                  <c:v>0</c:v>
                </c:pt>
                <c:pt idx="773369">
                  <c:v>0</c:v>
                </c:pt>
                <c:pt idx="773370">
                  <c:v>0</c:v>
                </c:pt>
                <c:pt idx="773371">
                  <c:v>0</c:v>
                </c:pt>
                <c:pt idx="773372">
                  <c:v>0</c:v>
                </c:pt>
                <c:pt idx="773373">
                  <c:v>0</c:v>
                </c:pt>
                <c:pt idx="773374">
                  <c:v>0</c:v>
                </c:pt>
                <c:pt idx="773375">
                  <c:v>0</c:v>
                </c:pt>
                <c:pt idx="773376">
                  <c:v>0</c:v>
                </c:pt>
                <c:pt idx="773377">
                  <c:v>0</c:v>
                </c:pt>
                <c:pt idx="773378">
                  <c:v>0</c:v>
                </c:pt>
                <c:pt idx="773379">
                  <c:v>0</c:v>
                </c:pt>
                <c:pt idx="773380">
                  <c:v>0</c:v>
                </c:pt>
                <c:pt idx="773381">
                  <c:v>0</c:v>
                </c:pt>
                <c:pt idx="773382">
                  <c:v>0</c:v>
                </c:pt>
                <c:pt idx="773383">
                  <c:v>0</c:v>
                </c:pt>
                <c:pt idx="773384">
                  <c:v>0</c:v>
                </c:pt>
                <c:pt idx="773385">
                  <c:v>0</c:v>
                </c:pt>
                <c:pt idx="773386">
                  <c:v>0</c:v>
                </c:pt>
                <c:pt idx="773387">
                  <c:v>0</c:v>
                </c:pt>
                <c:pt idx="773388">
                  <c:v>0</c:v>
                </c:pt>
                <c:pt idx="773389">
                  <c:v>0</c:v>
                </c:pt>
                <c:pt idx="773390">
                  <c:v>0</c:v>
                </c:pt>
                <c:pt idx="773391">
                  <c:v>0</c:v>
                </c:pt>
                <c:pt idx="773392">
                  <c:v>0</c:v>
                </c:pt>
                <c:pt idx="773393">
                  <c:v>0</c:v>
                </c:pt>
                <c:pt idx="773394">
                  <c:v>0</c:v>
                </c:pt>
                <c:pt idx="773395">
                  <c:v>0</c:v>
                </c:pt>
                <c:pt idx="773396">
                  <c:v>0</c:v>
                </c:pt>
                <c:pt idx="773397">
                  <c:v>0</c:v>
                </c:pt>
                <c:pt idx="773398">
                  <c:v>0</c:v>
                </c:pt>
                <c:pt idx="773399">
                  <c:v>0</c:v>
                </c:pt>
                <c:pt idx="773400">
                  <c:v>0</c:v>
                </c:pt>
                <c:pt idx="773401">
                  <c:v>0</c:v>
                </c:pt>
                <c:pt idx="773402">
                  <c:v>0</c:v>
                </c:pt>
                <c:pt idx="773403">
                  <c:v>0</c:v>
                </c:pt>
                <c:pt idx="773404">
                  <c:v>0</c:v>
                </c:pt>
                <c:pt idx="773405">
                  <c:v>0</c:v>
                </c:pt>
                <c:pt idx="773406">
                  <c:v>0</c:v>
                </c:pt>
                <c:pt idx="773407">
                  <c:v>0</c:v>
                </c:pt>
                <c:pt idx="773408">
                  <c:v>0</c:v>
                </c:pt>
                <c:pt idx="773409">
                  <c:v>0</c:v>
                </c:pt>
                <c:pt idx="773410">
                  <c:v>0</c:v>
                </c:pt>
                <c:pt idx="773411">
                  <c:v>0</c:v>
                </c:pt>
                <c:pt idx="773412">
                  <c:v>0</c:v>
                </c:pt>
                <c:pt idx="773413">
                  <c:v>0</c:v>
                </c:pt>
                <c:pt idx="773414">
                  <c:v>0</c:v>
                </c:pt>
                <c:pt idx="773415">
                  <c:v>0</c:v>
                </c:pt>
                <c:pt idx="773416">
                  <c:v>0</c:v>
                </c:pt>
                <c:pt idx="773417">
                  <c:v>0</c:v>
                </c:pt>
                <c:pt idx="773418">
                  <c:v>0</c:v>
                </c:pt>
                <c:pt idx="773419">
                  <c:v>0</c:v>
                </c:pt>
                <c:pt idx="773420">
                  <c:v>0</c:v>
                </c:pt>
                <c:pt idx="773421">
                  <c:v>0</c:v>
                </c:pt>
                <c:pt idx="773422">
                  <c:v>0</c:v>
                </c:pt>
                <c:pt idx="773423">
                  <c:v>0</c:v>
                </c:pt>
                <c:pt idx="773424">
                  <c:v>0</c:v>
                </c:pt>
                <c:pt idx="773425">
                  <c:v>0</c:v>
                </c:pt>
                <c:pt idx="773426">
                  <c:v>0</c:v>
                </c:pt>
                <c:pt idx="773427">
                  <c:v>0</c:v>
                </c:pt>
                <c:pt idx="773428">
                  <c:v>0</c:v>
                </c:pt>
                <c:pt idx="773429">
                  <c:v>0</c:v>
                </c:pt>
                <c:pt idx="773430">
                  <c:v>0</c:v>
                </c:pt>
                <c:pt idx="773431">
                  <c:v>0</c:v>
                </c:pt>
                <c:pt idx="773432">
                  <c:v>0</c:v>
                </c:pt>
                <c:pt idx="773433">
                  <c:v>0</c:v>
                </c:pt>
                <c:pt idx="773434">
                  <c:v>0</c:v>
                </c:pt>
                <c:pt idx="773435">
                  <c:v>0</c:v>
                </c:pt>
                <c:pt idx="773436">
                  <c:v>0</c:v>
                </c:pt>
                <c:pt idx="773437">
                  <c:v>0</c:v>
                </c:pt>
                <c:pt idx="773438">
                  <c:v>0</c:v>
                </c:pt>
                <c:pt idx="773439">
                  <c:v>0</c:v>
                </c:pt>
                <c:pt idx="773440">
                  <c:v>0</c:v>
                </c:pt>
                <c:pt idx="773441">
                  <c:v>0</c:v>
                </c:pt>
                <c:pt idx="773442">
                  <c:v>0</c:v>
                </c:pt>
                <c:pt idx="773443">
                  <c:v>0</c:v>
                </c:pt>
                <c:pt idx="773444">
                  <c:v>0</c:v>
                </c:pt>
                <c:pt idx="773445">
                  <c:v>0</c:v>
                </c:pt>
                <c:pt idx="773446">
                  <c:v>0</c:v>
                </c:pt>
                <c:pt idx="773447">
                  <c:v>0</c:v>
                </c:pt>
                <c:pt idx="773448">
                  <c:v>0</c:v>
                </c:pt>
                <c:pt idx="773449">
                  <c:v>0</c:v>
                </c:pt>
                <c:pt idx="773450">
                  <c:v>0</c:v>
                </c:pt>
                <c:pt idx="773451">
                  <c:v>0</c:v>
                </c:pt>
                <c:pt idx="773452">
                  <c:v>0</c:v>
                </c:pt>
                <c:pt idx="773453">
                  <c:v>0</c:v>
                </c:pt>
                <c:pt idx="773454">
                  <c:v>0</c:v>
                </c:pt>
                <c:pt idx="773455">
                  <c:v>0</c:v>
                </c:pt>
                <c:pt idx="773456">
                  <c:v>0</c:v>
                </c:pt>
                <c:pt idx="773457">
                  <c:v>0</c:v>
                </c:pt>
                <c:pt idx="773458">
                  <c:v>0</c:v>
                </c:pt>
                <c:pt idx="773459">
                  <c:v>0</c:v>
                </c:pt>
                <c:pt idx="773460">
                  <c:v>0</c:v>
                </c:pt>
                <c:pt idx="773461">
                  <c:v>0</c:v>
                </c:pt>
                <c:pt idx="773462">
                  <c:v>0</c:v>
                </c:pt>
                <c:pt idx="773463">
                  <c:v>0</c:v>
                </c:pt>
                <c:pt idx="773464">
                  <c:v>0</c:v>
                </c:pt>
                <c:pt idx="773465">
                  <c:v>0</c:v>
                </c:pt>
                <c:pt idx="773466">
                  <c:v>0</c:v>
                </c:pt>
                <c:pt idx="773467">
                  <c:v>0</c:v>
                </c:pt>
                <c:pt idx="773468">
                  <c:v>0</c:v>
                </c:pt>
                <c:pt idx="773469">
                  <c:v>0</c:v>
                </c:pt>
                <c:pt idx="773470">
                  <c:v>0</c:v>
                </c:pt>
                <c:pt idx="773471">
                  <c:v>0</c:v>
                </c:pt>
                <c:pt idx="773472">
                  <c:v>0</c:v>
                </c:pt>
                <c:pt idx="773473">
                  <c:v>0</c:v>
                </c:pt>
                <c:pt idx="773474">
                  <c:v>0</c:v>
                </c:pt>
                <c:pt idx="773475">
                  <c:v>0</c:v>
                </c:pt>
                <c:pt idx="773476">
                  <c:v>0</c:v>
                </c:pt>
                <c:pt idx="773477">
                  <c:v>0</c:v>
                </c:pt>
                <c:pt idx="773478">
                  <c:v>0</c:v>
                </c:pt>
                <c:pt idx="773479">
                  <c:v>0</c:v>
                </c:pt>
                <c:pt idx="773480">
                  <c:v>0</c:v>
                </c:pt>
                <c:pt idx="773481">
                  <c:v>0</c:v>
                </c:pt>
                <c:pt idx="773482">
                  <c:v>0</c:v>
                </c:pt>
                <c:pt idx="773483">
                  <c:v>0</c:v>
                </c:pt>
                <c:pt idx="773484">
                  <c:v>0</c:v>
                </c:pt>
                <c:pt idx="773485">
                  <c:v>0</c:v>
                </c:pt>
                <c:pt idx="773486">
                  <c:v>0</c:v>
                </c:pt>
                <c:pt idx="773487">
                  <c:v>0</c:v>
                </c:pt>
                <c:pt idx="773488">
                  <c:v>0</c:v>
                </c:pt>
                <c:pt idx="773489">
                  <c:v>0</c:v>
                </c:pt>
                <c:pt idx="773490">
                  <c:v>0</c:v>
                </c:pt>
                <c:pt idx="773491">
                  <c:v>0</c:v>
                </c:pt>
                <c:pt idx="773492">
                  <c:v>0</c:v>
                </c:pt>
                <c:pt idx="773493">
                  <c:v>0</c:v>
                </c:pt>
                <c:pt idx="773494">
                  <c:v>0</c:v>
                </c:pt>
                <c:pt idx="773495">
                  <c:v>0</c:v>
                </c:pt>
                <c:pt idx="773496">
                  <c:v>0</c:v>
                </c:pt>
                <c:pt idx="773497">
                  <c:v>0</c:v>
                </c:pt>
                <c:pt idx="773498">
                  <c:v>0</c:v>
                </c:pt>
                <c:pt idx="773499">
                  <c:v>0</c:v>
                </c:pt>
                <c:pt idx="773500">
                  <c:v>0</c:v>
                </c:pt>
                <c:pt idx="773501">
                  <c:v>0</c:v>
                </c:pt>
                <c:pt idx="773502">
                  <c:v>0</c:v>
                </c:pt>
                <c:pt idx="773503">
                  <c:v>0</c:v>
                </c:pt>
                <c:pt idx="773504">
                  <c:v>0</c:v>
                </c:pt>
                <c:pt idx="773505">
                  <c:v>0</c:v>
                </c:pt>
                <c:pt idx="773506">
                  <c:v>0</c:v>
                </c:pt>
                <c:pt idx="773507">
                  <c:v>0</c:v>
                </c:pt>
                <c:pt idx="773508">
                  <c:v>0</c:v>
                </c:pt>
                <c:pt idx="773509">
                  <c:v>0</c:v>
                </c:pt>
                <c:pt idx="773510">
                  <c:v>0</c:v>
                </c:pt>
                <c:pt idx="773511">
                  <c:v>0</c:v>
                </c:pt>
                <c:pt idx="773512">
                  <c:v>0</c:v>
                </c:pt>
                <c:pt idx="773513">
                  <c:v>0</c:v>
                </c:pt>
                <c:pt idx="773514">
                  <c:v>0</c:v>
                </c:pt>
                <c:pt idx="773515">
                  <c:v>0</c:v>
                </c:pt>
                <c:pt idx="773516">
                  <c:v>0</c:v>
                </c:pt>
                <c:pt idx="773517">
                  <c:v>0</c:v>
                </c:pt>
                <c:pt idx="773518">
                  <c:v>0</c:v>
                </c:pt>
                <c:pt idx="773519">
                  <c:v>0</c:v>
                </c:pt>
                <c:pt idx="773520">
                  <c:v>0</c:v>
                </c:pt>
                <c:pt idx="773521">
                  <c:v>0</c:v>
                </c:pt>
                <c:pt idx="773522">
                  <c:v>0</c:v>
                </c:pt>
                <c:pt idx="773523">
                  <c:v>0</c:v>
                </c:pt>
                <c:pt idx="773524">
                  <c:v>0</c:v>
                </c:pt>
                <c:pt idx="773525">
                  <c:v>0</c:v>
                </c:pt>
                <c:pt idx="773526">
                  <c:v>0</c:v>
                </c:pt>
                <c:pt idx="773527">
                  <c:v>0</c:v>
                </c:pt>
                <c:pt idx="773528">
                  <c:v>0</c:v>
                </c:pt>
                <c:pt idx="773529">
                  <c:v>0</c:v>
                </c:pt>
                <c:pt idx="773530">
                  <c:v>0</c:v>
                </c:pt>
                <c:pt idx="773531">
                  <c:v>0</c:v>
                </c:pt>
                <c:pt idx="773532">
                  <c:v>0</c:v>
                </c:pt>
                <c:pt idx="773533">
                  <c:v>0</c:v>
                </c:pt>
                <c:pt idx="773534">
                  <c:v>0</c:v>
                </c:pt>
                <c:pt idx="773535">
                  <c:v>0</c:v>
                </c:pt>
                <c:pt idx="773536">
                  <c:v>0</c:v>
                </c:pt>
                <c:pt idx="773537">
                  <c:v>0</c:v>
                </c:pt>
                <c:pt idx="773538">
                  <c:v>0</c:v>
                </c:pt>
                <c:pt idx="773539">
                  <c:v>0</c:v>
                </c:pt>
                <c:pt idx="773540">
                  <c:v>0</c:v>
                </c:pt>
                <c:pt idx="773541">
                  <c:v>0</c:v>
                </c:pt>
                <c:pt idx="773542">
                  <c:v>0</c:v>
                </c:pt>
                <c:pt idx="773543">
                  <c:v>0</c:v>
                </c:pt>
                <c:pt idx="773544">
                  <c:v>0</c:v>
                </c:pt>
                <c:pt idx="773545">
                  <c:v>0</c:v>
                </c:pt>
                <c:pt idx="773546">
                  <c:v>0</c:v>
                </c:pt>
                <c:pt idx="773547">
                  <c:v>0</c:v>
                </c:pt>
                <c:pt idx="773548">
                  <c:v>0</c:v>
                </c:pt>
                <c:pt idx="773549">
                  <c:v>0</c:v>
                </c:pt>
                <c:pt idx="773550">
                  <c:v>0</c:v>
                </c:pt>
                <c:pt idx="773551">
                  <c:v>0</c:v>
                </c:pt>
                <c:pt idx="773552">
                  <c:v>0</c:v>
                </c:pt>
                <c:pt idx="773553">
                  <c:v>0</c:v>
                </c:pt>
                <c:pt idx="773554">
                  <c:v>0</c:v>
                </c:pt>
                <c:pt idx="773555">
                  <c:v>0</c:v>
                </c:pt>
                <c:pt idx="773556">
                  <c:v>0</c:v>
                </c:pt>
                <c:pt idx="773557">
                  <c:v>0</c:v>
                </c:pt>
                <c:pt idx="773558">
                  <c:v>0</c:v>
                </c:pt>
                <c:pt idx="773559">
                  <c:v>0</c:v>
                </c:pt>
                <c:pt idx="773560">
                  <c:v>0</c:v>
                </c:pt>
                <c:pt idx="773561">
                  <c:v>0</c:v>
                </c:pt>
                <c:pt idx="773562">
                  <c:v>0</c:v>
                </c:pt>
                <c:pt idx="773563">
                  <c:v>0</c:v>
                </c:pt>
                <c:pt idx="773564">
                  <c:v>0</c:v>
                </c:pt>
                <c:pt idx="773565">
                  <c:v>0</c:v>
                </c:pt>
                <c:pt idx="773566">
                  <c:v>0</c:v>
                </c:pt>
                <c:pt idx="773567">
                  <c:v>0</c:v>
                </c:pt>
                <c:pt idx="773568">
                  <c:v>0</c:v>
                </c:pt>
                <c:pt idx="773569">
                  <c:v>0</c:v>
                </c:pt>
                <c:pt idx="773570">
                  <c:v>0</c:v>
                </c:pt>
                <c:pt idx="773571">
                  <c:v>0</c:v>
                </c:pt>
                <c:pt idx="773572">
                  <c:v>0</c:v>
                </c:pt>
                <c:pt idx="773573">
                  <c:v>0</c:v>
                </c:pt>
                <c:pt idx="773574">
                  <c:v>0</c:v>
                </c:pt>
                <c:pt idx="773575">
                  <c:v>0</c:v>
                </c:pt>
                <c:pt idx="773576">
                  <c:v>0</c:v>
                </c:pt>
                <c:pt idx="773577">
                  <c:v>0</c:v>
                </c:pt>
                <c:pt idx="773578">
                  <c:v>0</c:v>
                </c:pt>
                <c:pt idx="773579">
                  <c:v>0</c:v>
                </c:pt>
                <c:pt idx="773580">
                  <c:v>0</c:v>
                </c:pt>
                <c:pt idx="773581">
                  <c:v>0</c:v>
                </c:pt>
                <c:pt idx="773582">
                  <c:v>0</c:v>
                </c:pt>
                <c:pt idx="773583">
                  <c:v>0</c:v>
                </c:pt>
                <c:pt idx="773584">
                  <c:v>0</c:v>
                </c:pt>
                <c:pt idx="773585">
                  <c:v>0</c:v>
                </c:pt>
                <c:pt idx="773586">
                  <c:v>0</c:v>
                </c:pt>
                <c:pt idx="773587">
                  <c:v>0</c:v>
                </c:pt>
                <c:pt idx="773588">
                  <c:v>0</c:v>
                </c:pt>
                <c:pt idx="773589">
                  <c:v>0</c:v>
                </c:pt>
                <c:pt idx="773590">
                  <c:v>0</c:v>
                </c:pt>
                <c:pt idx="773591">
                  <c:v>0</c:v>
                </c:pt>
                <c:pt idx="773592">
                  <c:v>0</c:v>
                </c:pt>
                <c:pt idx="773593">
                  <c:v>0</c:v>
                </c:pt>
                <c:pt idx="773594">
                  <c:v>0</c:v>
                </c:pt>
                <c:pt idx="773595">
                  <c:v>0</c:v>
                </c:pt>
                <c:pt idx="773596">
                  <c:v>0</c:v>
                </c:pt>
                <c:pt idx="773597">
                  <c:v>0</c:v>
                </c:pt>
                <c:pt idx="773598">
                  <c:v>0</c:v>
                </c:pt>
                <c:pt idx="773599">
                  <c:v>0</c:v>
                </c:pt>
                <c:pt idx="773600">
                  <c:v>0</c:v>
                </c:pt>
                <c:pt idx="773601">
                  <c:v>0</c:v>
                </c:pt>
                <c:pt idx="773602">
                  <c:v>0</c:v>
                </c:pt>
                <c:pt idx="773603">
                  <c:v>0</c:v>
                </c:pt>
                <c:pt idx="773604">
                  <c:v>0</c:v>
                </c:pt>
                <c:pt idx="773605">
                  <c:v>0</c:v>
                </c:pt>
                <c:pt idx="773606">
                  <c:v>0</c:v>
                </c:pt>
                <c:pt idx="773607">
                  <c:v>0</c:v>
                </c:pt>
                <c:pt idx="773608">
                  <c:v>0</c:v>
                </c:pt>
                <c:pt idx="773609">
                  <c:v>0</c:v>
                </c:pt>
                <c:pt idx="773610">
                  <c:v>0</c:v>
                </c:pt>
                <c:pt idx="773611">
                  <c:v>0</c:v>
                </c:pt>
                <c:pt idx="773612">
                  <c:v>0</c:v>
                </c:pt>
                <c:pt idx="773613">
                  <c:v>0</c:v>
                </c:pt>
                <c:pt idx="773614">
                  <c:v>0</c:v>
                </c:pt>
                <c:pt idx="773615">
                  <c:v>0</c:v>
                </c:pt>
                <c:pt idx="773616">
                  <c:v>0</c:v>
                </c:pt>
                <c:pt idx="773617">
                  <c:v>0</c:v>
                </c:pt>
                <c:pt idx="773618">
                  <c:v>0</c:v>
                </c:pt>
                <c:pt idx="773619">
                  <c:v>0</c:v>
                </c:pt>
                <c:pt idx="773620">
                  <c:v>0</c:v>
                </c:pt>
                <c:pt idx="773621">
                  <c:v>0</c:v>
                </c:pt>
                <c:pt idx="773622">
                  <c:v>0</c:v>
                </c:pt>
                <c:pt idx="773623">
                  <c:v>0</c:v>
                </c:pt>
                <c:pt idx="773624">
                  <c:v>0</c:v>
                </c:pt>
                <c:pt idx="773625">
                  <c:v>0</c:v>
                </c:pt>
                <c:pt idx="773626">
                  <c:v>0</c:v>
                </c:pt>
                <c:pt idx="773627">
                  <c:v>0</c:v>
                </c:pt>
                <c:pt idx="773628">
                  <c:v>0</c:v>
                </c:pt>
                <c:pt idx="773629">
                  <c:v>0</c:v>
                </c:pt>
                <c:pt idx="773630">
                  <c:v>0</c:v>
                </c:pt>
                <c:pt idx="773631">
                  <c:v>0</c:v>
                </c:pt>
                <c:pt idx="773632">
                  <c:v>0</c:v>
                </c:pt>
                <c:pt idx="773633">
                  <c:v>0</c:v>
                </c:pt>
                <c:pt idx="773634">
                  <c:v>0</c:v>
                </c:pt>
                <c:pt idx="773635">
                  <c:v>0</c:v>
                </c:pt>
                <c:pt idx="773636">
                  <c:v>0</c:v>
                </c:pt>
                <c:pt idx="773637">
                  <c:v>0</c:v>
                </c:pt>
                <c:pt idx="773638">
                  <c:v>0</c:v>
                </c:pt>
                <c:pt idx="773639">
                  <c:v>0</c:v>
                </c:pt>
                <c:pt idx="773640">
                  <c:v>0</c:v>
                </c:pt>
                <c:pt idx="773641">
                  <c:v>0</c:v>
                </c:pt>
                <c:pt idx="773642">
                  <c:v>0</c:v>
                </c:pt>
                <c:pt idx="773643">
                  <c:v>0</c:v>
                </c:pt>
                <c:pt idx="773644">
                  <c:v>0</c:v>
                </c:pt>
                <c:pt idx="773645">
                  <c:v>0</c:v>
                </c:pt>
                <c:pt idx="773646">
                  <c:v>0</c:v>
                </c:pt>
                <c:pt idx="773647">
                  <c:v>0</c:v>
                </c:pt>
                <c:pt idx="773648">
                  <c:v>0</c:v>
                </c:pt>
                <c:pt idx="773649">
                  <c:v>0</c:v>
                </c:pt>
                <c:pt idx="773650">
                  <c:v>0</c:v>
                </c:pt>
                <c:pt idx="773651">
                  <c:v>0</c:v>
                </c:pt>
                <c:pt idx="773652">
                  <c:v>0</c:v>
                </c:pt>
                <c:pt idx="773653">
                  <c:v>0</c:v>
                </c:pt>
                <c:pt idx="773654">
                  <c:v>0</c:v>
                </c:pt>
                <c:pt idx="773655">
                  <c:v>0</c:v>
                </c:pt>
                <c:pt idx="773656">
                  <c:v>0</c:v>
                </c:pt>
                <c:pt idx="773657">
                  <c:v>0</c:v>
                </c:pt>
                <c:pt idx="773658">
                  <c:v>0</c:v>
                </c:pt>
                <c:pt idx="773659">
                  <c:v>0</c:v>
                </c:pt>
                <c:pt idx="773660">
                  <c:v>0</c:v>
                </c:pt>
                <c:pt idx="773661">
                  <c:v>0</c:v>
                </c:pt>
                <c:pt idx="773662">
                  <c:v>0</c:v>
                </c:pt>
                <c:pt idx="773663">
                  <c:v>0</c:v>
                </c:pt>
                <c:pt idx="773664">
                  <c:v>0</c:v>
                </c:pt>
                <c:pt idx="773665">
                  <c:v>0</c:v>
                </c:pt>
                <c:pt idx="773666">
                  <c:v>0</c:v>
                </c:pt>
                <c:pt idx="773667">
                  <c:v>0</c:v>
                </c:pt>
                <c:pt idx="773668">
                  <c:v>0</c:v>
                </c:pt>
                <c:pt idx="773669">
                  <c:v>0</c:v>
                </c:pt>
                <c:pt idx="773670">
                  <c:v>0</c:v>
                </c:pt>
                <c:pt idx="773671">
                  <c:v>0</c:v>
                </c:pt>
                <c:pt idx="773672">
                  <c:v>0</c:v>
                </c:pt>
                <c:pt idx="773673">
                  <c:v>0</c:v>
                </c:pt>
                <c:pt idx="773674">
                  <c:v>0</c:v>
                </c:pt>
                <c:pt idx="773675">
                  <c:v>0</c:v>
                </c:pt>
                <c:pt idx="773676">
                  <c:v>0</c:v>
                </c:pt>
                <c:pt idx="773677">
                  <c:v>0</c:v>
                </c:pt>
                <c:pt idx="773678">
                  <c:v>0</c:v>
                </c:pt>
                <c:pt idx="773679">
                  <c:v>0</c:v>
                </c:pt>
                <c:pt idx="773680">
                  <c:v>0</c:v>
                </c:pt>
                <c:pt idx="773681">
                  <c:v>0</c:v>
                </c:pt>
                <c:pt idx="773682">
                  <c:v>0</c:v>
                </c:pt>
                <c:pt idx="773683">
                  <c:v>0</c:v>
                </c:pt>
                <c:pt idx="773684">
                  <c:v>0</c:v>
                </c:pt>
                <c:pt idx="773685">
                  <c:v>0</c:v>
                </c:pt>
                <c:pt idx="773686">
                  <c:v>0</c:v>
                </c:pt>
                <c:pt idx="773687">
                  <c:v>0</c:v>
                </c:pt>
                <c:pt idx="773688">
                  <c:v>0</c:v>
                </c:pt>
                <c:pt idx="773689">
                  <c:v>0</c:v>
                </c:pt>
                <c:pt idx="773690">
                  <c:v>0</c:v>
                </c:pt>
                <c:pt idx="773691">
                  <c:v>0</c:v>
                </c:pt>
                <c:pt idx="773692">
                  <c:v>0</c:v>
                </c:pt>
                <c:pt idx="773693">
                  <c:v>0</c:v>
                </c:pt>
                <c:pt idx="773694">
                  <c:v>0</c:v>
                </c:pt>
                <c:pt idx="773695">
                  <c:v>0</c:v>
                </c:pt>
                <c:pt idx="773696">
                  <c:v>0</c:v>
                </c:pt>
                <c:pt idx="773697">
                  <c:v>0</c:v>
                </c:pt>
                <c:pt idx="773698">
                  <c:v>0</c:v>
                </c:pt>
                <c:pt idx="773699">
                  <c:v>0</c:v>
                </c:pt>
                <c:pt idx="773700">
                  <c:v>0</c:v>
                </c:pt>
                <c:pt idx="773701">
                  <c:v>0</c:v>
                </c:pt>
                <c:pt idx="773702">
                  <c:v>0</c:v>
                </c:pt>
                <c:pt idx="773703">
                  <c:v>0</c:v>
                </c:pt>
                <c:pt idx="773704">
                  <c:v>0</c:v>
                </c:pt>
                <c:pt idx="773705">
                  <c:v>0</c:v>
                </c:pt>
                <c:pt idx="773706">
                  <c:v>0</c:v>
                </c:pt>
                <c:pt idx="773707">
                  <c:v>0</c:v>
                </c:pt>
                <c:pt idx="773708">
                  <c:v>0</c:v>
                </c:pt>
                <c:pt idx="773709">
                  <c:v>0</c:v>
                </c:pt>
                <c:pt idx="773710">
                  <c:v>0</c:v>
                </c:pt>
                <c:pt idx="773711">
                  <c:v>0</c:v>
                </c:pt>
                <c:pt idx="773712">
                  <c:v>0</c:v>
                </c:pt>
                <c:pt idx="773713">
                  <c:v>0</c:v>
                </c:pt>
                <c:pt idx="773714">
                  <c:v>0</c:v>
                </c:pt>
                <c:pt idx="773715">
                  <c:v>0</c:v>
                </c:pt>
                <c:pt idx="773716">
                  <c:v>0</c:v>
                </c:pt>
                <c:pt idx="773717">
                  <c:v>0</c:v>
                </c:pt>
                <c:pt idx="773718">
                  <c:v>0</c:v>
                </c:pt>
                <c:pt idx="773719">
                  <c:v>0</c:v>
                </c:pt>
                <c:pt idx="773720">
                  <c:v>0</c:v>
                </c:pt>
                <c:pt idx="773721">
                  <c:v>0</c:v>
                </c:pt>
                <c:pt idx="773722">
                  <c:v>0</c:v>
                </c:pt>
                <c:pt idx="773723">
                  <c:v>0</c:v>
                </c:pt>
                <c:pt idx="773724">
                  <c:v>0</c:v>
                </c:pt>
                <c:pt idx="773725">
                  <c:v>0</c:v>
                </c:pt>
                <c:pt idx="773726">
                  <c:v>0</c:v>
                </c:pt>
                <c:pt idx="773727">
                  <c:v>0</c:v>
                </c:pt>
                <c:pt idx="773728">
                  <c:v>0</c:v>
                </c:pt>
                <c:pt idx="773729">
                  <c:v>0</c:v>
                </c:pt>
                <c:pt idx="773730">
                  <c:v>0</c:v>
                </c:pt>
                <c:pt idx="773731">
                  <c:v>0</c:v>
                </c:pt>
                <c:pt idx="773732">
                  <c:v>0</c:v>
                </c:pt>
                <c:pt idx="773733">
                  <c:v>0</c:v>
                </c:pt>
                <c:pt idx="773734">
                  <c:v>0</c:v>
                </c:pt>
                <c:pt idx="773735">
                  <c:v>0</c:v>
                </c:pt>
                <c:pt idx="773736">
                  <c:v>0</c:v>
                </c:pt>
                <c:pt idx="773737">
                  <c:v>0</c:v>
                </c:pt>
                <c:pt idx="773738">
                  <c:v>0</c:v>
                </c:pt>
                <c:pt idx="773739">
                  <c:v>0</c:v>
                </c:pt>
                <c:pt idx="773740">
                  <c:v>0</c:v>
                </c:pt>
                <c:pt idx="773741">
                  <c:v>0</c:v>
                </c:pt>
                <c:pt idx="773742">
                  <c:v>0</c:v>
                </c:pt>
                <c:pt idx="773743">
                  <c:v>0</c:v>
                </c:pt>
                <c:pt idx="773744">
                  <c:v>0</c:v>
                </c:pt>
                <c:pt idx="773745">
                  <c:v>0</c:v>
                </c:pt>
                <c:pt idx="773746">
                  <c:v>0</c:v>
                </c:pt>
                <c:pt idx="773747">
                  <c:v>0</c:v>
                </c:pt>
                <c:pt idx="773748">
                  <c:v>0</c:v>
                </c:pt>
                <c:pt idx="773749">
                  <c:v>0</c:v>
                </c:pt>
                <c:pt idx="773750">
                  <c:v>0</c:v>
                </c:pt>
                <c:pt idx="773751">
                  <c:v>0</c:v>
                </c:pt>
                <c:pt idx="773752">
                  <c:v>0</c:v>
                </c:pt>
                <c:pt idx="773753">
                  <c:v>0</c:v>
                </c:pt>
                <c:pt idx="773754">
                  <c:v>0</c:v>
                </c:pt>
                <c:pt idx="773755">
                  <c:v>0</c:v>
                </c:pt>
                <c:pt idx="773756">
                  <c:v>0</c:v>
                </c:pt>
                <c:pt idx="773757">
                  <c:v>0</c:v>
                </c:pt>
                <c:pt idx="773758">
                  <c:v>0</c:v>
                </c:pt>
                <c:pt idx="773759">
                  <c:v>0</c:v>
                </c:pt>
                <c:pt idx="773760">
                  <c:v>0</c:v>
                </c:pt>
                <c:pt idx="773761">
                  <c:v>0</c:v>
                </c:pt>
                <c:pt idx="773762">
                  <c:v>0</c:v>
                </c:pt>
                <c:pt idx="773763">
                  <c:v>0</c:v>
                </c:pt>
                <c:pt idx="773764">
                  <c:v>0</c:v>
                </c:pt>
                <c:pt idx="773765">
                  <c:v>0</c:v>
                </c:pt>
                <c:pt idx="773766">
                  <c:v>0</c:v>
                </c:pt>
                <c:pt idx="773767">
                  <c:v>0</c:v>
                </c:pt>
                <c:pt idx="773768">
                  <c:v>0</c:v>
                </c:pt>
                <c:pt idx="773769">
                  <c:v>0</c:v>
                </c:pt>
                <c:pt idx="773770">
                  <c:v>0</c:v>
                </c:pt>
                <c:pt idx="773771">
                  <c:v>0</c:v>
                </c:pt>
                <c:pt idx="773772">
                  <c:v>0</c:v>
                </c:pt>
                <c:pt idx="773773">
                  <c:v>0</c:v>
                </c:pt>
                <c:pt idx="773774">
                  <c:v>0</c:v>
                </c:pt>
                <c:pt idx="773775">
                  <c:v>0</c:v>
                </c:pt>
                <c:pt idx="773776">
                  <c:v>0</c:v>
                </c:pt>
                <c:pt idx="773777">
                  <c:v>0</c:v>
                </c:pt>
                <c:pt idx="773778">
                  <c:v>0</c:v>
                </c:pt>
                <c:pt idx="773779">
                  <c:v>0</c:v>
                </c:pt>
                <c:pt idx="773780">
                  <c:v>0</c:v>
                </c:pt>
                <c:pt idx="773781">
                  <c:v>0</c:v>
                </c:pt>
                <c:pt idx="773782">
                  <c:v>0</c:v>
                </c:pt>
                <c:pt idx="773783">
                  <c:v>0</c:v>
                </c:pt>
                <c:pt idx="773784">
                  <c:v>0</c:v>
                </c:pt>
                <c:pt idx="773785">
                  <c:v>0</c:v>
                </c:pt>
                <c:pt idx="773786">
                  <c:v>0</c:v>
                </c:pt>
                <c:pt idx="773787">
                  <c:v>0</c:v>
                </c:pt>
                <c:pt idx="773788">
                  <c:v>0</c:v>
                </c:pt>
                <c:pt idx="773789">
                  <c:v>0</c:v>
                </c:pt>
                <c:pt idx="773790">
                  <c:v>0</c:v>
                </c:pt>
                <c:pt idx="773791">
                  <c:v>0</c:v>
                </c:pt>
                <c:pt idx="773792">
                  <c:v>0</c:v>
                </c:pt>
                <c:pt idx="773793">
                  <c:v>0</c:v>
                </c:pt>
                <c:pt idx="773794">
                  <c:v>0</c:v>
                </c:pt>
                <c:pt idx="773795">
                  <c:v>0</c:v>
                </c:pt>
                <c:pt idx="773796">
                  <c:v>0</c:v>
                </c:pt>
                <c:pt idx="773797">
                  <c:v>0</c:v>
                </c:pt>
                <c:pt idx="773798">
                  <c:v>0</c:v>
                </c:pt>
                <c:pt idx="773799">
                  <c:v>0</c:v>
                </c:pt>
                <c:pt idx="773800">
                  <c:v>0</c:v>
                </c:pt>
                <c:pt idx="773801">
                  <c:v>0</c:v>
                </c:pt>
                <c:pt idx="773802">
                  <c:v>0</c:v>
                </c:pt>
                <c:pt idx="773803">
                  <c:v>0</c:v>
                </c:pt>
                <c:pt idx="773804">
                  <c:v>0</c:v>
                </c:pt>
                <c:pt idx="773805">
                  <c:v>0</c:v>
                </c:pt>
                <c:pt idx="773806">
                  <c:v>0</c:v>
                </c:pt>
                <c:pt idx="773807">
                  <c:v>0</c:v>
                </c:pt>
                <c:pt idx="773808">
                  <c:v>0</c:v>
                </c:pt>
                <c:pt idx="773809">
                  <c:v>0</c:v>
                </c:pt>
                <c:pt idx="773810">
                  <c:v>0</c:v>
                </c:pt>
                <c:pt idx="773811">
                  <c:v>0</c:v>
                </c:pt>
                <c:pt idx="773812">
                  <c:v>0</c:v>
                </c:pt>
                <c:pt idx="773813">
                  <c:v>0</c:v>
                </c:pt>
                <c:pt idx="773814">
                  <c:v>0</c:v>
                </c:pt>
                <c:pt idx="773815">
                  <c:v>0</c:v>
                </c:pt>
                <c:pt idx="773816">
                  <c:v>0</c:v>
                </c:pt>
                <c:pt idx="773817">
                  <c:v>0</c:v>
                </c:pt>
                <c:pt idx="773818">
                  <c:v>0</c:v>
                </c:pt>
                <c:pt idx="773819">
                  <c:v>0</c:v>
                </c:pt>
                <c:pt idx="773820">
                  <c:v>0</c:v>
                </c:pt>
                <c:pt idx="773821">
                  <c:v>0</c:v>
                </c:pt>
                <c:pt idx="773822">
                  <c:v>0</c:v>
                </c:pt>
                <c:pt idx="773823">
                  <c:v>0</c:v>
                </c:pt>
                <c:pt idx="773824">
                  <c:v>0</c:v>
                </c:pt>
                <c:pt idx="773825">
                  <c:v>0</c:v>
                </c:pt>
                <c:pt idx="773826">
                  <c:v>0</c:v>
                </c:pt>
                <c:pt idx="773827">
                  <c:v>0</c:v>
                </c:pt>
                <c:pt idx="773828">
                  <c:v>0</c:v>
                </c:pt>
                <c:pt idx="773829">
                  <c:v>0</c:v>
                </c:pt>
                <c:pt idx="773830">
                  <c:v>0</c:v>
                </c:pt>
                <c:pt idx="773831">
                  <c:v>0</c:v>
                </c:pt>
                <c:pt idx="773832">
                  <c:v>0</c:v>
                </c:pt>
                <c:pt idx="773833">
                  <c:v>0</c:v>
                </c:pt>
                <c:pt idx="773834">
                  <c:v>0</c:v>
                </c:pt>
                <c:pt idx="773835">
                  <c:v>0</c:v>
                </c:pt>
                <c:pt idx="773836">
                  <c:v>0</c:v>
                </c:pt>
                <c:pt idx="773837">
                  <c:v>0</c:v>
                </c:pt>
                <c:pt idx="773838">
                  <c:v>0</c:v>
                </c:pt>
                <c:pt idx="773839">
                  <c:v>0</c:v>
                </c:pt>
                <c:pt idx="773840">
                  <c:v>0</c:v>
                </c:pt>
                <c:pt idx="773841">
                  <c:v>0</c:v>
                </c:pt>
                <c:pt idx="773842">
                  <c:v>0</c:v>
                </c:pt>
                <c:pt idx="773843">
                  <c:v>0</c:v>
                </c:pt>
                <c:pt idx="773844">
                  <c:v>0</c:v>
                </c:pt>
                <c:pt idx="773845">
                  <c:v>0</c:v>
                </c:pt>
                <c:pt idx="773846">
                  <c:v>0</c:v>
                </c:pt>
                <c:pt idx="773847">
                  <c:v>0</c:v>
                </c:pt>
                <c:pt idx="773848">
                  <c:v>0</c:v>
                </c:pt>
                <c:pt idx="773849">
                  <c:v>0</c:v>
                </c:pt>
                <c:pt idx="773850">
                  <c:v>0</c:v>
                </c:pt>
                <c:pt idx="773851">
                  <c:v>0</c:v>
                </c:pt>
                <c:pt idx="773852">
                  <c:v>0</c:v>
                </c:pt>
                <c:pt idx="773853">
                  <c:v>0</c:v>
                </c:pt>
                <c:pt idx="773854">
                  <c:v>0</c:v>
                </c:pt>
                <c:pt idx="773855">
                  <c:v>0</c:v>
                </c:pt>
                <c:pt idx="773856">
                  <c:v>0</c:v>
                </c:pt>
                <c:pt idx="773857">
                  <c:v>0</c:v>
                </c:pt>
                <c:pt idx="773858">
                  <c:v>0</c:v>
                </c:pt>
                <c:pt idx="773859">
                  <c:v>0</c:v>
                </c:pt>
                <c:pt idx="773860">
                  <c:v>0</c:v>
                </c:pt>
                <c:pt idx="773861">
                  <c:v>0</c:v>
                </c:pt>
                <c:pt idx="773862">
                  <c:v>0</c:v>
                </c:pt>
                <c:pt idx="773863">
                  <c:v>0</c:v>
                </c:pt>
                <c:pt idx="773864">
                  <c:v>0</c:v>
                </c:pt>
                <c:pt idx="773865">
                  <c:v>0</c:v>
                </c:pt>
                <c:pt idx="773866">
                  <c:v>0</c:v>
                </c:pt>
                <c:pt idx="773867">
                  <c:v>0</c:v>
                </c:pt>
                <c:pt idx="773868">
                  <c:v>0</c:v>
                </c:pt>
                <c:pt idx="773869">
                  <c:v>0</c:v>
                </c:pt>
                <c:pt idx="773870">
                  <c:v>0</c:v>
                </c:pt>
                <c:pt idx="773871">
                  <c:v>0</c:v>
                </c:pt>
                <c:pt idx="773872">
                  <c:v>0</c:v>
                </c:pt>
                <c:pt idx="773873">
                  <c:v>0</c:v>
                </c:pt>
                <c:pt idx="773874">
                  <c:v>0</c:v>
                </c:pt>
                <c:pt idx="773875">
                  <c:v>0</c:v>
                </c:pt>
                <c:pt idx="773876">
                  <c:v>0</c:v>
                </c:pt>
                <c:pt idx="773877">
                  <c:v>0</c:v>
                </c:pt>
                <c:pt idx="773878">
                  <c:v>0</c:v>
                </c:pt>
                <c:pt idx="773879">
                  <c:v>0</c:v>
                </c:pt>
                <c:pt idx="773880">
                  <c:v>0</c:v>
                </c:pt>
                <c:pt idx="773881">
                  <c:v>0</c:v>
                </c:pt>
                <c:pt idx="773882">
                  <c:v>0</c:v>
                </c:pt>
                <c:pt idx="773883">
                  <c:v>0</c:v>
                </c:pt>
                <c:pt idx="773884">
                  <c:v>0</c:v>
                </c:pt>
                <c:pt idx="773885">
                  <c:v>0</c:v>
                </c:pt>
                <c:pt idx="773886">
                  <c:v>0</c:v>
                </c:pt>
                <c:pt idx="773887">
                  <c:v>0</c:v>
                </c:pt>
                <c:pt idx="773888">
                  <c:v>0</c:v>
                </c:pt>
                <c:pt idx="773889">
                  <c:v>0</c:v>
                </c:pt>
                <c:pt idx="773890">
                  <c:v>0</c:v>
                </c:pt>
                <c:pt idx="773891">
                  <c:v>0</c:v>
                </c:pt>
                <c:pt idx="773892">
                  <c:v>0</c:v>
                </c:pt>
                <c:pt idx="773893">
                  <c:v>0</c:v>
                </c:pt>
                <c:pt idx="773894">
                  <c:v>0</c:v>
                </c:pt>
                <c:pt idx="773895">
                  <c:v>0</c:v>
                </c:pt>
                <c:pt idx="773896">
                  <c:v>0</c:v>
                </c:pt>
                <c:pt idx="773897">
                  <c:v>0</c:v>
                </c:pt>
                <c:pt idx="773898">
                  <c:v>0</c:v>
                </c:pt>
                <c:pt idx="773899">
                  <c:v>0</c:v>
                </c:pt>
                <c:pt idx="773900">
                  <c:v>0</c:v>
                </c:pt>
                <c:pt idx="773901">
                  <c:v>0</c:v>
                </c:pt>
                <c:pt idx="773902">
                  <c:v>0</c:v>
                </c:pt>
                <c:pt idx="773903">
                  <c:v>0</c:v>
                </c:pt>
                <c:pt idx="773904">
                  <c:v>0</c:v>
                </c:pt>
                <c:pt idx="773905">
                  <c:v>0</c:v>
                </c:pt>
                <c:pt idx="773906">
                  <c:v>0</c:v>
                </c:pt>
                <c:pt idx="773907">
                  <c:v>0</c:v>
                </c:pt>
                <c:pt idx="773908">
                  <c:v>0</c:v>
                </c:pt>
                <c:pt idx="773909">
                  <c:v>0</c:v>
                </c:pt>
                <c:pt idx="773910">
                  <c:v>0</c:v>
                </c:pt>
                <c:pt idx="773911">
                  <c:v>0</c:v>
                </c:pt>
                <c:pt idx="773912">
                  <c:v>0</c:v>
                </c:pt>
                <c:pt idx="773913">
                  <c:v>0</c:v>
                </c:pt>
                <c:pt idx="773914">
                  <c:v>0</c:v>
                </c:pt>
                <c:pt idx="773915">
                  <c:v>0</c:v>
                </c:pt>
                <c:pt idx="773916">
                  <c:v>0</c:v>
                </c:pt>
                <c:pt idx="773917">
                  <c:v>0</c:v>
                </c:pt>
                <c:pt idx="773918">
                  <c:v>0</c:v>
                </c:pt>
                <c:pt idx="773919">
                  <c:v>0</c:v>
                </c:pt>
                <c:pt idx="773920">
                  <c:v>0</c:v>
                </c:pt>
                <c:pt idx="773921">
                  <c:v>0</c:v>
                </c:pt>
                <c:pt idx="773922">
                  <c:v>0</c:v>
                </c:pt>
                <c:pt idx="773923">
                  <c:v>0</c:v>
                </c:pt>
                <c:pt idx="773924">
                  <c:v>0</c:v>
                </c:pt>
                <c:pt idx="773925">
                  <c:v>0</c:v>
                </c:pt>
                <c:pt idx="773926">
                  <c:v>0</c:v>
                </c:pt>
                <c:pt idx="773927">
                  <c:v>0</c:v>
                </c:pt>
                <c:pt idx="773928">
                  <c:v>0</c:v>
                </c:pt>
                <c:pt idx="773929">
                  <c:v>0</c:v>
                </c:pt>
                <c:pt idx="773930">
                  <c:v>0</c:v>
                </c:pt>
                <c:pt idx="773931">
                  <c:v>0</c:v>
                </c:pt>
                <c:pt idx="773932">
                  <c:v>0</c:v>
                </c:pt>
                <c:pt idx="773933">
                  <c:v>0</c:v>
                </c:pt>
                <c:pt idx="773934">
                  <c:v>0</c:v>
                </c:pt>
                <c:pt idx="773935">
                  <c:v>0</c:v>
                </c:pt>
                <c:pt idx="773936">
                  <c:v>0</c:v>
                </c:pt>
                <c:pt idx="773937">
                  <c:v>0</c:v>
                </c:pt>
                <c:pt idx="773938">
                  <c:v>0</c:v>
                </c:pt>
                <c:pt idx="773939">
                  <c:v>0</c:v>
                </c:pt>
                <c:pt idx="773940">
                  <c:v>0</c:v>
                </c:pt>
                <c:pt idx="773941">
                  <c:v>0</c:v>
                </c:pt>
                <c:pt idx="773942">
                  <c:v>0</c:v>
                </c:pt>
                <c:pt idx="773943">
                  <c:v>0</c:v>
                </c:pt>
                <c:pt idx="773944">
                  <c:v>0</c:v>
                </c:pt>
                <c:pt idx="773945">
                  <c:v>0</c:v>
                </c:pt>
                <c:pt idx="773946">
                  <c:v>0</c:v>
                </c:pt>
                <c:pt idx="773947">
                  <c:v>0</c:v>
                </c:pt>
                <c:pt idx="773948">
                  <c:v>0</c:v>
                </c:pt>
                <c:pt idx="773949">
                  <c:v>0</c:v>
                </c:pt>
                <c:pt idx="773950">
                  <c:v>0</c:v>
                </c:pt>
                <c:pt idx="773951">
                  <c:v>0</c:v>
                </c:pt>
                <c:pt idx="773952">
                  <c:v>0</c:v>
                </c:pt>
                <c:pt idx="773953">
                  <c:v>0</c:v>
                </c:pt>
                <c:pt idx="773954">
                  <c:v>0</c:v>
                </c:pt>
                <c:pt idx="773955">
                  <c:v>0</c:v>
                </c:pt>
                <c:pt idx="773956">
                  <c:v>0</c:v>
                </c:pt>
                <c:pt idx="773957">
                  <c:v>0</c:v>
                </c:pt>
                <c:pt idx="773958">
                  <c:v>0</c:v>
                </c:pt>
                <c:pt idx="773959">
                  <c:v>0</c:v>
                </c:pt>
                <c:pt idx="773960">
                  <c:v>0</c:v>
                </c:pt>
                <c:pt idx="773961">
                  <c:v>0</c:v>
                </c:pt>
                <c:pt idx="773962">
                  <c:v>0</c:v>
                </c:pt>
                <c:pt idx="773963">
                  <c:v>0</c:v>
                </c:pt>
                <c:pt idx="773964">
                  <c:v>0</c:v>
                </c:pt>
                <c:pt idx="773965">
                  <c:v>0</c:v>
                </c:pt>
                <c:pt idx="773966">
                  <c:v>0</c:v>
                </c:pt>
                <c:pt idx="773967">
                  <c:v>0</c:v>
                </c:pt>
                <c:pt idx="773968">
                  <c:v>0</c:v>
                </c:pt>
                <c:pt idx="773969">
                  <c:v>0</c:v>
                </c:pt>
                <c:pt idx="773970">
                  <c:v>0</c:v>
                </c:pt>
                <c:pt idx="773971">
                  <c:v>0</c:v>
                </c:pt>
                <c:pt idx="773972">
                  <c:v>0</c:v>
                </c:pt>
                <c:pt idx="773973">
                  <c:v>0</c:v>
                </c:pt>
                <c:pt idx="773974">
                  <c:v>0</c:v>
                </c:pt>
                <c:pt idx="773975">
                  <c:v>0</c:v>
                </c:pt>
                <c:pt idx="773976">
                  <c:v>0</c:v>
                </c:pt>
                <c:pt idx="773977">
                  <c:v>0</c:v>
                </c:pt>
                <c:pt idx="773978">
                  <c:v>0</c:v>
                </c:pt>
                <c:pt idx="773979">
                  <c:v>0</c:v>
                </c:pt>
                <c:pt idx="773980">
                  <c:v>0</c:v>
                </c:pt>
                <c:pt idx="773981">
                  <c:v>0</c:v>
                </c:pt>
                <c:pt idx="773982">
                  <c:v>0</c:v>
                </c:pt>
                <c:pt idx="773983">
                  <c:v>0</c:v>
                </c:pt>
                <c:pt idx="773984">
                  <c:v>0</c:v>
                </c:pt>
                <c:pt idx="773985">
                  <c:v>0</c:v>
                </c:pt>
                <c:pt idx="773986">
                  <c:v>0</c:v>
                </c:pt>
                <c:pt idx="773987">
                  <c:v>0</c:v>
                </c:pt>
                <c:pt idx="773988">
                  <c:v>0</c:v>
                </c:pt>
                <c:pt idx="773989">
                  <c:v>0</c:v>
                </c:pt>
                <c:pt idx="773990">
                  <c:v>0</c:v>
                </c:pt>
                <c:pt idx="773991">
                  <c:v>0</c:v>
                </c:pt>
                <c:pt idx="773992">
                  <c:v>0</c:v>
                </c:pt>
                <c:pt idx="773993">
                  <c:v>0</c:v>
                </c:pt>
                <c:pt idx="773994">
                  <c:v>0</c:v>
                </c:pt>
                <c:pt idx="773995">
                  <c:v>0</c:v>
                </c:pt>
                <c:pt idx="773996">
                  <c:v>0</c:v>
                </c:pt>
                <c:pt idx="773997">
                  <c:v>0</c:v>
                </c:pt>
                <c:pt idx="773998">
                  <c:v>0</c:v>
                </c:pt>
                <c:pt idx="773999">
                  <c:v>0</c:v>
                </c:pt>
                <c:pt idx="774000">
                  <c:v>0</c:v>
                </c:pt>
                <c:pt idx="774001">
                  <c:v>0</c:v>
                </c:pt>
                <c:pt idx="774002">
                  <c:v>0</c:v>
                </c:pt>
                <c:pt idx="774003">
                  <c:v>0</c:v>
                </c:pt>
                <c:pt idx="774004">
                  <c:v>0</c:v>
                </c:pt>
                <c:pt idx="774005">
                  <c:v>0</c:v>
                </c:pt>
                <c:pt idx="774006">
                  <c:v>0</c:v>
                </c:pt>
                <c:pt idx="774007">
                  <c:v>0</c:v>
                </c:pt>
                <c:pt idx="774008">
                  <c:v>0</c:v>
                </c:pt>
                <c:pt idx="774009">
                  <c:v>0</c:v>
                </c:pt>
                <c:pt idx="774010">
                  <c:v>0</c:v>
                </c:pt>
                <c:pt idx="774011">
                  <c:v>0</c:v>
                </c:pt>
                <c:pt idx="774012">
                  <c:v>0</c:v>
                </c:pt>
                <c:pt idx="774013">
                  <c:v>0</c:v>
                </c:pt>
                <c:pt idx="774014">
                  <c:v>0</c:v>
                </c:pt>
                <c:pt idx="774015">
                  <c:v>0</c:v>
                </c:pt>
                <c:pt idx="774016">
                  <c:v>0</c:v>
                </c:pt>
                <c:pt idx="774017">
                  <c:v>0</c:v>
                </c:pt>
                <c:pt idx="774018">
                  <c:v>0</c:v>
                </c:pt>
                <c:pt idx="774019">
                  <c:v>0</c:v>
                </c:pt>
                <c:pt idx="774020">
                  <c:v>0</c:v>
                </c:pt>
                <c:pt idx="774021">
                  <c:v>0</c:v>
                </c:pt>
                <c:pt idx="774022">
                  <c:v>0</c:v>
                </c:pt>
                <c:pt idx="774023">
                  <c:v>0</c:v>
                </c:pt>
                <c:pt idx="774024">
                  <c:v>0</c:v>
                </c:pt>
                <c:pt idx="774025">
                  <c:v>0</c:v>
                </c:pt>
                <c:pt idx="774026">
                  <c:v>0</c:v>
                </c:pt>
                <c:pt idx="774027">
                  <c:v>0</c:v>
                </c:pt>
                <c:pt idx="774028">
                  <c:v>0</c:v>
                </c:pt>
                <c:pt idx="774029">
                  <c:v>0</c:v>
                </c:pt>
                <c:pt idx="774030">
                  <c:v>0</c:v>
                </c:pt>
                <c:pt idx="774031">
                  <c:v>0</c:v>
                </c:pt>
                <c:pt idx="774032">
                  <c:v>0</c:v>
                </c:pt>
                <c:pt idx="774033">
                  <c:v>0</c:v>
                </c:pt>
                <c:pt idx="774034">
                  <c:v>0</c:v>
                </c:pt>
                <c:pt idx="774035">
                  <c:v>0</c:v>
                </c:pt>
                <c:pt idx="774036">
                  <c:v>0</c:v>
                </c:pt>
                <c:pt idx="774037">
                  <c:v>0</c:v>
                </c:pt>
                <c:pt idx="774038">
                  <c:v>0</c:v>
                </c:pt>
                <c:pt idx="774039">
                  <c:v>0</c:v>
                </c:pt>
                <c:pt idx="774040">
                  <c:v>0</c:v>
                </c:pt>
                <c:pt idx="774041">
                  <c:v>0</c:v>
                </c:pt>
                <c:pt idx="774042">
                  <c:v>0</c:v>
                </c:pt>
                <c:pt idx="774043">
                  <c:v>0</c:v>
                </c:pt>
                <c:pt idx="774044">
                  <c:v>0</c:v>
                </c:pt>
                <c:pt idx="774045">
                  <c:v>0</c:v>
                </c:pt>
                <c:pt idx="774046">
                  <c:v>0</c:v>
                </c:pt>
                <c:pt idx="774047">
                  <c:v>0</c:v>
                </c:pt>
                <c:pt idx="774048">
                  <c:v>0</c:v>
                </c:pt>
                <c:pt idx="774049">
                  <c:v>0</c:v>
                </c:pt>
                <c:pt idx="774050">
                  <c:v>0</c:v>
                </c:pt>
                <c:pt idx="774051">
                  <c:v>0</c:v>
                </c:pt>
                <c:pt idx="774052">
                  <c:v>0</c:v>
                </c:pt>
                <c:pt idx="774053">
                  <c:v>0</c:v>
                </c:pt>
                <c:pt idx="774054">
                  <c:v>0</c:v>
                </c:pt>
                <c:pt idx="774055">
                  <c:v>0</c:v>
                </c:pt>
                <c:pt idx="774056">
                  <c:v>0</c:v>
                </c:pt>
                <c:pt idx="774057">
                  <c:v>0</c:v>
                </c:pt>
                <c:pt idx="774058">
                  <c:v>0</c:v>
                </c:pt>
                <c:pt idx="774059">
                  <c:v>0</c:v>
                </c:pt>
                <c:pt idx="774060">
                  <c:v>0</c:v>
                </c:pt>
                <c:pt idx="774061">
                  <c:v>0</c:v>
                </c:pt>
                <c:pt idx="774062">
                  <c:v>0</c:v>
                </c:pt>
                <c:pt idx="774063">
                  <c:v>0</c:v>
                </c:pt>
                <c:pt idx="774064">
                  <c:v>0</c:v>
                </c:pt>
                <c:pt idx="774065">
                  <c:v>0</c:v>
                </c:pt>
                <c:pt idx="774066">
                  <c:v>0</c:v>
                </c:pt>
                <c:pt idx="774067">
                  <c:v>0</c:v>
                </c:pt>
                <c:pt idx="774068">
                  <c:v>0</c:v>
                </c:pt>
                <c:pt idx="774069">
                  <c:v>0</c:v>
                </c:pt>
                <c:pt idx="774070">
                  <c:v>0</c:v>
                </c:pt>
                <c:pt idx="774071">
                  <c:v>0</c:v>
                </c:pt>
                <c:pt idx="774072">
                  <c:v>0</c:v>
                </c:pt>
                <c:pt idx="774073">
                  <c:v>0</c:v>
                </c:pt>
                <c:pt idx="774074">
                  <c:v>0</c:v>
                </c:pt>
                <c:pt idx="774075">
                  <c:v>0</c:v>
                </c:pt>
                <c:pt idx="774076">
                  <c:v>0</c:v>
                </c:pt>
                <c:pt idx="774077">
                  <c:v>0</c:v>
                </c:pt>
                <c:pt idx="774078">
                  <c:v>0</c:v>
                </c:pt>
                <c:pt idx="774079">
                  <c:v>0</c:v>
                </c:pt>
                <c:pt idx="774080">
                  <c:v>0</c:v>
                </c:pt>
                <c:pt idx="774081">
                  <c:v>0</c:v>
                </c:pt>
                <c:pt idx="774082">
                  <c:v>0</c:v>
                </c:pt>
                <c:pt idx="774083">
                  <c:v>0</c:v>
                </c:pt>
                <c:pt idx="774084">
                  <c:v>0</c:v>
                </c:pt>
                <c:pt idx="774085">
                  <c:v>0</c:v>
                </c:pt>
                <c:pt idx="774086">
                  <c:v>0</c:v>
                </c:pt>
                <c:pt idx="774087">
                  <c:v>0</c:v>
                </c:pt>
                <c:pt idx="774088">
                  <c:v>0</c:v>
                </c:pt>
                <c:pt idx="774089">
                  <c:v>0</c:v>
                </c:pt>
                <c:pt idx="774090">
                  <c:v>0</c:v>
                </c:pt>
                <c:pt idx="774091">
                  <c:v>0</c:v>
                </c:pt>
                <c:pt idx="774092">
                  <c:v>0</c:v>
                </c:pt>
                <c:pt idx="774093">
                  <c:v>0</c:v>
                </c:pt>
                <c:pt idx="774094">
                  <c:v>0</c:v>
                </c:pt>
                <c:pt idx="774095">
                  <c:v>0</c:v>
                </c:pt>
                <c:pt idx="774096">
                  <c:v>0</c:v>
                </c:pt>
                <c:pt idx="774097">
                  <c:v>0</c:v>
                </c:pt>
                <c:pt idx="774098">
                  <c:v>0</c:v>
                </c:pt>
                <c:pt idx="774099">
                  <c:v>0</c:v>
                </c:pt>
                <c:pt idx="774100">
                  <c:v>0</c:v>
                </c:pt>
                <c:pt idx="774101">
                  <c:v>0</c:v>
                </c:pt>
                <c:pt idx="774102">
                  <c:v>0</c:v>
                </c:pt>
                <c:pt idx="774103">
                  <c:v>0</c:v>
                </c:pt>
                <c:pt idx="774104">
                  <c:v>0</c:v>
                </c:pt>
                <c:pt idx="774105">
                  <c:v>0</c:v>
                </c:pt>
                <c:pt idx="774106">
                  <c:v>0</c:v>
                </c:pt>
                <c:pt idx="774107">
                  <c:v>0</c:v>
                </c:pt>
                <c:pt idx="774108">
                  <c:v>0</c:v>
                </c:pt>
                <c:pt idx="774109">
                  <c:v>0</c:v>
                </c:pt>
                <c:pt idx="774110">
                  <c:v>0</c:v>
                </c:pt>
                <c:pt idx="774111">
                  <c:v>0</c:v>
                </c:pt>
                <c:pt idx="774112">
                  <c:v>0</c:v>
                </c:pt>
                <c:pt idx="774113">
                  <c:v>0</c:v>
                </c:pt>
                <c:pt idx="774114">
                  <c:v>0</c:v>
                </c:pt>
                <c:pt idx="774115">
                  <c:v>0</c:v>
                </c:pt>
                <c:pt idx="774116">
                  <c:v>0</c:v>
                </c:pt>
                <c:pt idx="774117">
                  <c:v>0</c:v>
                </c:pt>
                <c:pt idx="774118">
                  <c:v>0</c:v>
                </c:pt>
                <c:pt idx="774119">
                  <c:v>0</c:v>
                </c:pt>
                <c:pt idx="774120">
                  <c:v>0</c:v>
                </c:pt>
                <c:pt idx="774121">
                  <c:v>0</c:v>
                </c:pt>
                <c:pt idx="774122">
                  <c:v>0</c:v>
                </c:pt>
                <c:pt idx="774123">
                  <c:v>0</c:v>
                </c:pt>
                <c:pt idx="774124">
                  <c:v>0</c:v>
                </c:pt>
                <c:pt idx="774125">
                  <c:v>0</c:v>
                </c:pt>
                <c:pt idx="774126">
                  <c:v>0</c:v>
                </c:pt>
                <c:pt idx="774127">
                  <c:v>0</c:v>
                </c:pt>
                <c:pt idx="774128">
                  <c:v>0</c:v>
                </c:pt>
                <c:pt idx="774129">
                  <c:v>0</c:v>
                </c:pt>
                <c:pt idx="774130">
                  <c:v>0</c:v>
                </c:pt>
                <c:pt idx="774131">
                  <c:v>0</c:v>
                </c:pt>
                <c:pt idx="774132">
                  <c:v>0</c:v>
                </c:pt>
                <c:pt idx="774133">
                  <c:v>0</c:v>
                </c:pt>
                <c:pt idx="774134">
                  <c:v>0</c:v>
                </c:pt>
                <c:pt idx="774135">
                  <c:v>0</c:v>
                </c:pt>
                <c:pt idx="774136">
                  <c:v>0</c:v>
                </c:pt>
                <c:pt idx="774137">
                  <c:v>0</c:v>
                </c:pt>
                <c:pt idx="774138">
                  <c:v>0</c:v>
                </c:pt>
                <c:pt idx="774139">
                  <c:v>0</c:v>
                </c:pt>
                <c:pt idx="774140">
                  <c:v>0</c:v>
                </c:pt>
                <c:pt idx="774141">
                  <c:v>0</c:v>
                </c:pt>
                <c:pt idx="774142">
                  <c:v>0</c:v>
                </c:pt>
                <c:pt idx="774143">
                  <c:v>0</c:v>
                </c:pt>
                <c:pt idx="774144">
                  <c:v>0</c:v>
                </c:pt>
                <c:pt idx="774145">
                  <c:v>0</c:v>
                </c:pt>
                <c:pt idx="774146">
                  <c:v>0</c:v>
                </c:pt>
                <c:pt idx="774147">
                  <c:v>0</c:v>
                </c:pt>
                <c:pt idx="774148">
                  <c:v>0</c:v>
                </c:pt>
                <c:pt idx="774149">
                  <c:v>0</c:v>
                </c:pt>
                <c:pt idx="774150">
                  <c:v>0</c:v>
                </c:pt>
                <c:pt idx="774151">
                  <c:v>0</c:v>
                </c:pt>
                <c:pt idx="774152">
                  <c:v>0</c:v>
                </c:pt>
                <c:pt idx="774153">
                  <c:v>0</c:v>
                </c:pt>
                <c:pt idx="774154">
                  <c:v>0</c:v>
                </c:pt>
                <c:pt idx="774155">
                  <c:v>0</c:v>
                </c:pt>
                <c:pt idx="774156">
                  <c:v>0</c:v>
                </c:pt>
                <c:pt idx="774157">
                  <c:v>0</c:v>
                </c:pt>
                <c:pt idx="774158">
                  <c:v>0</c:v>
                </c:pt>
                <c:pt idx="774159">
                  <c:v>0</c:v>
                </c:pt>
                <c:pt idx="774160">
                  <c:v>0</c:v>
                </c:pt>
                <c:pt idx="774161">
                  <c:v>0</c:v>
                </c:pt>
                <c:pt idx="774162">
                  <c:v>0</c:v>
                </c:pt>
                <c:pt idx="774163">
                  <c:v>0</c:v>
                </c:pt>
                <c:pt idx="774164">
                  <c:v>0</c:v>
                </c:pt>
                <c:pt idx="774165">
                  <c:v>0</c:v>
                </c:pt>
                <c:pt idx="774166">
                  <c:v>0</c:v>
                </c:pt>
                <c:pt idx="774167">
                  <c:v>0</c:v>
                </c:pt>
                <c:pt idx="774168">
                  <c:v>0</c:v>
                </c:pt>
                <c:pt idx="774169">
                  <c:v>0</c:v>
                </c:pt>
                <c:pt idx="774170">
                  <c:v>0</c:v>
                </c:pt>
                <c:pt idx="774171">
                  <c:v>0</c:v>
                </c:pt>
                <c:pt idx="774172">
                  <c:v>0</c:v>
                </c:pt>
                <c:pt idx="774173">
                  <c:v>0</c:v>
                </c:pt>
                <c:pt idx="774174">
                  <c:v>0</c:v>
                </c:pt>
                <c:pt idx="774175">
                  <c:v>0</c:v>
                </c:pt>
                <c:pt idx="774176">
                  <c:v>0</c:v>
                </c:pt>
                <c:pt idx="774177">
                  <c:v>0</c:v>
                </c:pt>
                <c:pt idx="774178">
                  <c:v>0</c:v>
                </c:pt>
                <c:pt idx="774179">
                  <c:v>0</c:v>
                </c:pt>
                <c:pt idx="774180">
                  <c:v>0</c:v>
                </c:pt>
                <c:pt idx="774181">
                  <c:v>0</c:v>
                </c:pt>
                <c:pt idx="774182">
                  <c:v>0</c:v>
                </c:pt>
                <c:pt idx="774183">
                  <c:v>0</c:v>
                </c:pt>
                <c:pt idx="774184">
                  <c:v>0</c:v>
                </c:pt>
                <c:pt idx="774185">
                  <c:v>0</c:v>
                </c:pt>
                <c:pt idx="774186">
                  <c:v>0</c:v>
                </c:pt>
                <c:pt idx="774187">
                  <c:v>0</c:v>
                </c:pt>
                <c:pt idx="774188">
                  <c:v>0</c:v>
                </c:pt>
                <c:pt idx="774189">
                  <c:v>0</c:v>
                </c:pt>
                <c:pt idx="774190">
                  <c:v>0</c:v>
                </c:pt>
                <c:pt idx="774191">
                  <c:v>0</c:v>
                </c:pt>
                <c:pt idx="774192">
                  <c:v>0</c:v>
                </c:pt>
                <c:pt idx="774193">
                  <c:v>0</c:v>
                </c:pt>
                <c:pt idx="774194">
                  <c:v>0</c:v>
                </c:pt>
                <c:pt idx="774195">
                  <c:v>0</c:v>
                </c:pt>
                <c:pt idx="774196">
                  <c:v>0</c:v>
                </c:pt>
                <c:pt idx="774197">
                  <c:v>0</c:v>
                </c:pt>
                <c:pt idx="774198">
                  <c:v>0</c:v>
                </c:pt>
                <c:pt idx="774199">
                  <c:v>0</c:v>
                </c:pt>
                <c:pt idx="774200">
                  <c:v>0</c:v>
                </c:pt>
                <c:pt idx="774201">
                  <c:v>0</c:v>
                </c:pt>
                <c:pt idx="774202">
                  <c:v>0</c:v>
                </c:pt>
                <c:pt idx="774203">
                  <c:v>0</c:v>
                </c:pt>
                <c:pt idx="774204">
                  <c:v>0</c:v>
                </c:pt>
                <c:pt idx="774205">
                  <c:v>0</c:v>
                </c:pt>
                <c:pt idx="774206">
                  <c:v>0</c:v>
                </c:pt>
                <c:pt idx="774207">
                  <c:v>0</c:v>
                </c:pt>
                <c:pt idx="774208">
                  <c:v>0</c:v>
                </c:pt>
                <c:pt idx="774209">
                  <c:v>0</c:v>
                </c:pt>
                <c:pt idx="774210">
                  <c:v>0</c:v>
                </c:pt>
                <c:pt idx="774211">
                  <c:v>0</c:v>
                </c:pt>
                <c:pt idx="774212">
                  <c:v>0</c:v>
                </c:pt>
                <c:pt idx="774213">
                  <c:v>0</c:v>
                </c:pt>
                <c:pt idx="774214">
                  <c:v>0</c:v>
                </c:pt>
                <c:pt idx="774215">
                  <c:v>0</c:v>
                </c:pt>
                <c:pt idx="774216">
                  <c:v>0</c:v>
                </c:pt>
                <c:pt idx="774217">
                  <c:v>0</c:v>
                </c:pt>
                <c:pt idx="774218">
                  <c:v>0</c:v>
                </c:pt>
                <c:pt idx="774219">
                  <c:v>0</c:v>
                </c:pt>
                <c:pt idx="774220">
                  <c:v>0</c:v>
                </c:pt>
                <c:pt idx="774221">
                  <c:v>0</c:v>
                </c:pt>
                <c:pt idx="774222">
                  <c:v>0</c:v>
                </c:pt>
                <c:pt idx="774223">
                  <c:v>0</c:v>
                </c:pt>
                <c:pt idx="774224">
                  <c:v>0</c:v>
                </c:pt>
                <c:pt idx="774225">
                  <c:v>0</c:v>
                </c:pt>
                <c:pt idx="774226">
                  <c:v>0</c:v>
                </c:pt>
                <c:pt idx="774227">
                  <c:v>0</c:v>
                </c:pt>
                <c:pt idx="774228">
                  <c:v>0</c:v>
                </c:pt>
                <c:pt idx="774229">
                  <c:v>0</c:v>
                </c:pt>
                <c:pt idx="774230">
                  <c:v>0</c:v>
                </c:pt>
                <c:pt idx="774231">
                  <c:v>0</c:v>
                </c:pt>
                <c:pt idx="774232">
                  <c:v>0</c:v>
                </c:pt>
                <c:pt idx="774233">
                  <c:v>0</c:v>
                </c:pt>
                <c:pt idx="774234">
                  <c:v>0</c:v>
                </c:pt>
                <c:pt idx="774235">
                  <c:v>0</c:v>
                </c:pt>
                <c:pt idx="774236">
                  <c:v>0</c:v>
                </c:pt>
                <c:pt idx="774237">
                  <c:v>0</c:v>
                </c:pt>
                <c:pt idx="774238">
                  <c:v>0</c:v>
                </c:pt>
                <c:pt idx="774239">
                  <c:v>0</c:v>
                </c:pt>
                <c:pt idx="774240">
                  <c:v>0</c:v>
                </c:pt>
                <c:pt idx="774241">
                  <c:v>0</c:v>
                </c:pt>
                <c:pt idx="774242">
                  <c:v>0</c:v>
                </c:pt>
                <c:pt idx="774243">
                  <c:v>0</c:v>
                </c:pt>
                <c:pt idx="774244">
                  <c:v>0</c:v>
                </c:pt>
                <c:pt idx="774245">
                  <c:v>0</c:v>
                </c:pt>
                <c:pt idx="774246">
                  <c:v>0</c:v>
                </c:pt>
                <c:pt idx="774247">
                  <c:v>0</c:v>
                </c:pt>
                <c:pt idx="774248">
                  <c:v>0</c:v>
                </c:pt>
                <c:pt idx="774249">
                  <c:v>0</c:v>
                </c:pt>
                <c:pt idx="774250">
                  <c:v>0</c:v>
                </c:pt>
                <c:pt idx="774251">
                  <c:v>0</c:v>
                </c:pt>
                <c:pt idx="774252">
                  <c:v>0</c:v>
                </c:pt>
                <c:pt idx="774253">
                  <c:v>0</c:v>
                </c:pt>
                <c:pt idx="774254">
                  <c:v>0</c:v>
                </c:pt>
                <c:pt idx="774255">
                  <c:v>0</c:v>
                </c:pt>
                <c:pt idx="774256">
                  <c:v>0</c:v>
                </c:pt>
                <c:pt idx="774257">
                  <c:v>0</c:v>
                </c:pt>
                <c:pt idx="774258">
                  <c:v>0</c:v>
                </c:pt>
                <c:pt idx="774259">
                  <c:v>0</c:v>
                </c:pt>
                <c:pt idx="774260">
                  <c:v>0</c:v>
                </c:pt>
                <c:pt idx="774261">
                  <c:v>0</c:v>
                </c:pt>
                <c:pt idx="774262">
                  <c:v>0</c:v>
                </c:pt>
                <c:pt idx="774263">
                  <c:v>0</c:v>
                </c:pt>
                <c:pt idx="774264">
                  <c:v>0</c:v>
                </c:pt>
                <c:pt idx="774265">
                  <c:v>0</c:v>
                </c:pt>
                <c:pt idx="774266">
                  <c:v>0</c:v>
                </c:pt>
                <c:pt idx="774267">
                  <c:v>0</c:v>
                </c:pt>
                <c:pt idx="774268">
                  <c:v>0</c:v>
                </c:pt>
                <c:pt idx="774269">
                  <c:v>0</c:v>
                </c:pt>
                <c:pt idx="774270">
                  <c:v>0</c:v>
                </c:pt>
                <c:pt idx="774271">
                  <c:v>0</c:v>
                </c:pt>
                <c:pt idx="774272">
                  <c:v>0</c:v>
                </c:pt>
                <c:pt idx="774273">
                  <c:v>0</c:v>
                </c:pt>
                <c:pt idx="774274">
                  <c:v>0</c:v>
                </c:pt>
                <c:pt idx="774275">
                  <c:v>0</c:v>
                </c:pt>
                <c:pt idx="774276">
                  <c:v>0</c:v>
                </c:pt>
                <c:pt idx="774277">
                  <c:v>0</c:v>
                </c:pt>
                <c:pt idx="774278">
                  <c:v>0</c:v>
                </c:pt>
                <c:pt idx="774279">
                  <c:v>0</c:v>
                </c:pt>
                <c:pt idx="774280">
                  <c:v>0</c:v>
                </c:pt>
                <c:pt idx="774281">
                  <c:v>0</c:v>
                </c:pt>
                <c:pt idx="774282">
                  <c:v>0</c:v>
                </c:pt>
                <c:pt idx="774283">
                  <c:v>0</c:v>
                </c:pt>
                <c:pt idx="774284">
                  <c:v>0</c:v>
                </c:pt>
                <c:pt idx="774285">
                  <c:v>0</c:v>
                </c:pt>
                <c:pt idx="774286">
                  <c:v>0</c:v>
                </c:pt>
                <c:pt idx="774287">
                  <c:v>0</c:v>
                </c:pt>
                <c:pt idx="774288">
                  <c:v>0</c:v>
                </c:pt>
                <c:pt idx="774289">
                  <c:v>0</c:v>
                </c:pt>
                <c:pt idx="774290">
                  <c:v>0</c:v>
                </c:pt>
                <c:pt idx="774291">
                  <c:v>0</c:v>
                </c:pt>
                <c:pt idx="774292">
                  <c:v>0</c:v>
                </c:pt>
                <c:pt idx="774293">
                  <c:v>0</c:v>
                </c:pt>
                <c:pt idx="774294">
                  <c:v>0</c:v>
                </c:pt>
                <c:pt idx="774295">
                  <c:v>0</c:v>
                </c:pt>
                <c:pt idx="774296">
                  <c:v>0</c:v>
                </c:pt>
                <c:pt idx="774297">
                  <c:v>0</c:v>
                </c:pt>
                <c:pt idx="774298">
                  <c:v>0</c:v>
                </c:pt>
                <c:pt idx="774299">
                  <c:v>0</c:v>
                </c:pt>
                <c:pt idx="774300">
                  <c:v>0</c:v>
                </c:pt>
                <c:pt idx="774301">
                  <c:v>0</c:v>
                </c:pt>
                <c:pt idx="774302">
                  <c:v>0</c:v>
                </c:pt>
                <c:pt idx="774303">
                  <c:v>0</c:v>
                </c:pt>
                <c:pt idx="774304">
                  <c:v>0</c:v>
                </c:pt>
                <c:pt idx="774305">
                  <c:v>0</c:v>
                </c:pt>
                <c:pt idx="774306">
                  <c:v>0</c:v>
                </c:pt>
                <c:pt idx="774307">
                  <c:v>0</c:v>
                </c:pt>
                <c:pt idx="774308">
                  <c:v>0</c:v>
                </c:pt>
                <c:pt idx="774309">
                  <c:v>0</c:v>
                </c:pt>
                <c:pt idx="774310">
                  <c:v>0</c:v>
                </c:pt>
                <c:pt idx="774311">
                  <c:v>0</c:v>
                </c:pt>
                <c:pt idx="774312">
                  <c:v>0</c:v>
                </c:pt>
                <c:pt idx="774313">
                  <c:v>0</c:v>
                </c:pt>
                <c:pt idx="774314">
                  <c:v>0</c:v>
                </c:pt>
                <c:pt idx="774315">
                  <c:v>0</c:v>
                </c:pt>
                <c:pt idx="774316">
                  <c:v>0</c:v>
                </c:pt>
                <c:pt idx="774317">
                  <c:v>0</c:v>
                </c:pt>
                <c:pt idx="774318">
                  <c:v>0</c:v>
                </c:pt>
                <c:pt idx="774319">
                  <c:v>0</c:v>
                </c:pt>
                <c:pt idx="774320">
                  <c:v>0</c:v>
                </c:pt>
                <c:pt idx="774321">
                  <c:v>0</c:v>
                </c:pt>
                <c:pt idx="774322">
                  <c:v>0</c:v>
                </c:pt>
                <c:pt idx="774323">
                  <c:v>0</c:v>
                </c:pt>
                <c:pt idx="774324">
                  <c:v>0</c:v>
                </c:pt>
                <c:pt idx="774325">
                  <c:v>0</c:v>
                </c:pt>
                <c:pt idx="774326">
                  <c:v>0</c:v>
                </c:pt>
                <c:pt idx="774327">
                  <c:v>0</c:v>
                </c:pt>
                <c:pt idx="774328">
                  <c:v>0</c:v>
                </c:pt>
                <c:pt idx="774329">
                  <c:v>0</c:v>
                </c:pt>
                <c:pt idx="774330">
                  <c:v>0</c:v>
                </c:pt>
                <c:pt idx="774331">
                  <c:v>0</c:v>
                </c:pt>
                <c:pt idx="774332">
                  <c:v>0</c:v>
                </c:pt>
                <c:pt idx="774333">
                  <c:v>0</c:v>
                </c:pt>
                <c:pt idx="774334">
                  <c:v>0</c:v>
                </c:pt>
                <c:pt idx="774335">
                  <c:v>0</c:v>
                </c:pt>
                <c:pt idx="774336">
                  <c:v>0</c:v>
                </c:pt>
                <c:pt idx="774337">
                  <c:v>0</c:v>
                </c:pt>
                <c:pt idx="774338">
                  <c:v>0</c:v>
                </c:pt>
                <c:pt idx="774339">
                  <c:v>0</c:v>
                </c:pt>
                <c:pt idx="774340">
                  <c:v>0</c:v>
                </c:pt>
                <c:pt idx="774341">
                  <c:v>0</c:v>
                </c:pt>
                <c:pt idx="774342">
                  <c:v>0</c:v>
                </c:pt>
                <c:pt idx="774343">
                  <c:v>0</c:v>
                </c:pt>
                <c:pt idx="774344">
                  <c:v>0</c:v>
                </c:pt>
                <c:pt idx="774345">
                  <c:v>0</c:v>
                </c:pt>
                <c:pt idx="774346">
                  <c:v>0</c:v>
                </c:pt>
                <c:pt idx="774347">
                  <c:v>0</c:v>
                </c:pt>
                <c:pt idx="774348">
                  <c:v>0</c:v>
                </c:pt>
                <c:pt idx="774349">
                  <c:v>0</c:v>
                </c:pt>
                <c:pt idx="774350">
                  <c:v>0</c:v>
                </c:pt>
                <c:pt idx="774351">
                  <c:v>0</c:v>
                </c:pt>
                <c:pt idx="774352">
                  <c:v>0</c:v>
                </c:pt>
                <c:pt idx="774353">
                  <c:v>0</c:v>
                </c:pt>
                <c:pt idx="774354">
                  <c:v>0</c:v>
                </c:pt>
                <c:pt idx="774355">
                  <c:v>0</c:v>
                </c:pt>
                <c:pt idx="774356">
                  <c:v>0</c:v>
                </c:pt>
                <c:pt idx="774357">
                  <c:v>0</c:v>
                </c:pt>
                <c:pt idx="774358">
                  <c:v>0</c:v>
                </c:pt>
                <c:pt idx="774359">
                  <c:v>0</c:v>
                </c:pt>
                <c:pt idx="774360">
                  <c:v>0</c:v>
                </c:pt>
                <c:pt idx="774361">
                  <c:v>0</c:v>
                </c:pt>
                <c:pt idx="774362">
                  <c:v>0</c:v>
                </c:pt>
                <c:pt idx="774363">
                  <c:v>0</c:v>
                </c:pt>
                <c:pt idx="774364">
                  <c:v>0</c:v>
                </c:pt>
                <c:pt idx="774365">
                  <c:v>0</c:v>
                </c:pt>
                <c:pt idx="774366">
                  <c:v>0</c:v>
                </c:pt>
                <c:pt idx="774367">
                  <c:v>0</c:v>
                </c:pt>
                <c:pt idx="774368">
                  <c:v>0</c:v>
                </c:pt>
                <c:pt idx="774369">
                  <c:v>0</c:v>
                </c:pt>
                <c:pt idx="774370">
                  <c:v>0</c:v>
                </c:pt>
                <c:pt idx="774371">
                  <c:v>0</c:v>
                </c:pt>
                <c:pt idx="774372">
                  <c:v>0</c:v>
                </c:pt>
                <c:pt idx="774373">
                  <c:v>0</c:v>
                </c:pt>
                <c:pt idx="774374">
                  <c:v>0</c:v>
                </c:pt>
                <c:pt idx="774375">
                  <c:v>0</c:v>
                </c:pt>
                <c:pt idx="774376">
                  <c:v>0</c:v>
                </c:pt>
                <c:pt idx="774377">
                  <c:v>0</c:v>
                </c:pt>
                <c:pt idx="774378">
                  <c:v>0</c:v>
                </c:pt>
                <c:pt idx="774379">
                  <c:v>0</c:v>
                </c:pt>
                <c:pt idx="774380">
                  <c:v>0</c:v>
                </c:pt>
                <c:pt idx="774381">
                  <c:v>0</c:v>
                </c:pt>
                <c:pt idx="774382">
                  <c:v>0</c:v>
                </c:pt>
                <c:pt idx="774383">
                  <c:v>0</c:v>
                </c:pt>
                <c:pt idx="774384">
                  <c:v>0</c:v>
                </c:pt>
                <c:pt idx="774385">
                  <c:v>0</c:v>
                </c:pt>
                <c:pt idx="774386">
                  <c:v>0</c:v>
                </c:pt>
                <c:pt idx="774387">
                  <c:v>0</c:v>
                </c:pt>
                <c:pt idx="774388">
                  <c:v>0</c:v>
                </c:pt>
                <c:pt idx="774389">
                  <c:v>0</c:v>
                </c:pt>
                <c:pt idx="774390">
                  <c:v>0</c:v>
                </c:pt>
                <c:pt idx="774391">
                  <c:v>0</c:v>
                </c:pt>
                <c:pt idx="774392">
                  <c:v>0</c:v>
                </c:pt>
                <c:pt idx="774393">
                  <c:v>0</c:v>
                </c:pt>
                <c:pt idx="774394">
                  <c:v>0</c:v>
                </c:pt>
                <c:pt idx="774395">
                  <c:v>0</c:v>
                </c:pt>
                <c:pt idx="774396">
                  <c:v>0</c:v>
                </c:pt>
                <c:pt idx="774397">
                  <c:v>0</c:v>
                </c:pt>
                <c:pt idx="774398">
                  <c:v>0</c:v>
                </c:pt>
                <c:pt idx="774399">
                  <c:v>0</c:v>
                </c:pt>
                <c:pt idx="774400">
                  <c:v>0</c:v>
                </c:pt>
                <c:pt idx="774401">
                  <c:v>0</c:v>
                </c:pt>
                <c:pt idx="774402">
                  <c:v>0</c:v>
                </c:pt>
                <c:pt idx="774403">
                  <c:v>0</c:v>
                </c:pt>
                <c:pt idx="774404">
                  <c:v>0</c:v>
                </c:pt>
                <c:pt idx="774405">
                  <c:v>0</c:v>
                </c:pt>
                <c:pt idx="774406">
                  <c:v>0</c:v>
                </c:pt>
                <c:pt idx="774407">
                  <c:v>0</c:v>
                </c:pt>
                <c:pt idx="774408">
                  <c:v>0</c:v>
                </c:pt>
                <c:pt idx="774409">
                  <c:v>0</c:v>
                </c:pt>
                <c:pt idx="774410">
                  <c:v>0</c:v>
                </c:pt>
                <c:pt idx="774411">
                  <c:v>0</c:v>
                </c:pt>
                <c:pt idx="774412">
                  <c:v>0</c:v>
                </c:pt>
                <c:pt idx="774413">
                  <c:v>0</c:v>
                </c:pt>
                <c:pt idx="774414">
                  <c:v>0</c:v>
                </c:pt>
                <c:pt idx="774415">
                  <c:v>0</c:v>
                </c:pt>
                <c:pt idx="774416">
                  <c:v>0</c:v>
                </c:pt>
                <c:pt idx="774417">
                  <c:v>0</c:v>
                </c:pt>
                <c:pt idx="774418">
                  <c:v>0</c:v>
                </c:pt>
                <c:pt idx="774419">
                  <c:v>0</c:v>
                </c:pt>
                <c:pt idx="774420">
                  <c:v>0</c:v>
                </c:pt>
                <c:pt idx="774421">
                  <c:v>0</c:v>
                </c:pt>
                <c:pt idx="774422">
                  <c:v>0</c:v>
                </c:pt>
                <c:pt idx="774423">
                  <c:v>0</c:v>
                </c:pt>
                <c:pt idx="774424">
                  <c:v>0</c:v>
                </c:pt>
                <c:pt idx="774425">
                  <c:v>0</c:v>
                </c:pt>
                <c:pt idx="774426">
                  <c:v>0</c:v>
                </c:pt>
                <c:pt idx="774427">
                  <c:v>0</c:v>
                </c:pt>
                <c:pt idx="774428">
                  <c:v>0</c:v>
                </c:pt>
                <c:pt idx="774429">
                  <c:v>0</c:v>
                </c:pt>
                <c:pt idx="774430">
                  <c:v>0</c:v>
                </c:pt>
                <c:pt idx="774431">
                  <c:v>0</c:v>
                </c:pt>
                <c:pt idx="774432">
                  <c:v>0</c:v>
                </c:pt>
                <c:pt idx="774433">
                  <c:v>0</c:v>
                </c:pt>
                <c:pt idx="774434">
                  <c:v>0</c:v>
                </c:pt>
                <c:pt idx="774435">
                  <c:v>0</c:v>
                </c:pt>
                <c:pt idx="774436">
                  <c:v>0</c:v>
                </c:pt>
                <c:pt idx="774437">
                  <c:v>0</c:v>
                </c:pt>
                <c:pt idx="774438">
                  <c:v>0</c:v>
                </c:pt>
                <c:pt idx="774439">
                  <c:v>0</c:v>
                </c:pt>
                <c:pt idx="774440">
                  <c:v>0</c:v>
                </c:pt>
                <c:pt idx="774441">
                  <c:v>0</c:v>
                </c:pt>
                <c:pt idx="774442">
                  <c:v>0</c:v>
                </c:pt>
                <c:pt idx="774443">
                  <c:v>0</c:v>
                </c:pt>
                <c:pt idx="774444">
                  <c:v>0</c:v>
                </c:pt>
                <c:pt idx="774445">
                  <c:v>0</c:v>
                </c:pt>
                <c:pt idx="774446">
                  <c:v>0</c:v>
                </c:pt>
                <c:pt idx="774447">
                  <c:v>0</c:v>
                </c:pt>
                <c:pt idx="774448">
                  <c:v>0</c:v>
                </c:pt>
                <c:pt idx="774449">
                  <c:v>0</c:v>
                </c:pt>
                <c:pt idx="774450">
                  <c:v>0</c:v>
                </c:pt>
                <c:pt idx="774451">
                  <c:v>0</c:v>
                </c:pt>
                <c:pt idx="774452">
                  <c:v>0</c:v>
                </c:pt>
                <c:pt idx="774453">
                  <c:v>0</c:v>
                </c:pt>
                <c:pt idx="774454">
                  <c:v>0</c:v>
                </c:pt>
                <c:pt idx="774455">
                  <c:v>0</c:v>
                </c:pt>
                <c:pt idx="774456">
                  <c:v>0</c:v>
                </c:pt>
                <c:pt idx="774457">
                  <c:v>0</c:v>
                </c:pt>
                <c:pt idx="774458">
                  <c:v>0</c:v>
                </c:pt>
                <c:pt idx="774459">
                  <c:v>0</c:v>
                </c:pt>
                <c:pt idx="774460">
                  <c:v>0</c:v>
                </c:pt>
                <c:pt idx="774461">
                  <c:v>0</c:v>
                </c:pt>
                <c:pt idx="774462">
                  <c:v>0</c:v>
                </c:pt>
                <c:pt idx="774463">
                  <c:v>0</c:v>
                </c:pt>
                <c:pt idx="774464">
                  <c:v>0</c:v>
                </c:pt>
                <c:pt idx="774465">
                  <c:v>0</c:v>
                </c:pt>
                <c:pt idx="774466">
                  <c:v>0</c:v>
                </c:pt>
                <c:pt idx="774467">
                  <c:v>0</c:v>
                </c:pt>
                <c:pt idx="774468">
                  <c:v>0</c:v>
                </c:pt>
                <c:pt idx="774469">
                  <c:v>0</c:v>
                </c:pt>
                <c:pt idx="774470">
                  <c:v>0</c:v>
                </c:pt>
                <c:pt idx="774471">
                  <c:v>0</c:v>
                </c:pt>
                <c:pt idx="774472">
                  <c:v>0</c:v>
                </c:pt>
                <c:pt idx="774473">
                  <c:v>0</c:v>
                </c:pt>
                <c:pt idx="774474">
                  <c:v>0</c:v>
                </c:pt>
                <c:pt idx="774475">
                  <c:v>0</c:v>
                </c:pt>
                <c:pt idx="774476">
                  <c:v>0</c:v>
                </c:pt>
                <c:pt idx="774477">
                  <c:v>0</c:v>
                </c:pt>
                <c:pt idx="774478">
                  <c:v>0</c:v>
                </c:pt>
                <c:pt idx="774479">
                  <c:v>0</c:v>
                </c:pt>
                <c:pt idx="774480">
                  <c:v>0</c:v>
                </c:pt>
                <c:pt idx="774481">
                  <c:v>0</c:v>
                </c:pt>
                <c:pt idx="774482">
                  <c:v>0</c:v>
                </c:pt>
                <c:pt idx="774483">
                  <c:v>0</c:v>
                </c:pt>
                <c:pt idx="774484">
                  <c:v>0</c:v>
                </c:pt>
                <c:pt idx="774485">
                  <c:v>0</c:v>
                </c:pt>
                <c:pt idx="774486">
                  <c:v>0</c:v>
                </c:pt>
                <c:pt idx="774487">
                  <c:v>0</c:v>
                </c:pt>
                <c:pt idx="774488">
                  <c:v>0</c:v>
                </c:pt>
                <c:pt idx="774489">
                  <c:v>0</c:v>
                </c:pt>
                <c:pt idx="774490">
                  <c:v>0</c:v>
                </c:pt>
                <c:pt idx="774491">
                  <c:v>0</c:v>
                </c:pt>
                <c:pt idx="774492">
                  <c:v>0</c:v>
                </c:pt>
                <c:pt idx="774493">
                  <c:v>0</c:v>
                </c:pt>
                <c:pt idx="774494">
                  <c:v>0</c:v>
                </c:pt>
                <c:pt idx="774495">
                  <c:v>0</c:v>
                </c:pt>
                <c:pt idx="774496">
                  <c:v>0</c:v>
                </c:pt>
                <c:pt idx="774497">
                  <c:v>0</c:v>
                </c:pt>
                <c:pt idx="774498">
                  <c:v>0</c:v>
                </c:pt>
                <c:pt idx="774499">
                  <c:v>0</c:v>
                </c:pt>
                <c:pt idx="774500">
                  <c:v>0</c:v>
                </c:pt>
                <c:pt idx="774501">
                  <c:v>0</c:v>
                </c:pt>
                <c:pt idx="774502">
                  <c:v>0</c:v>
                </c:pt>
                <c:pt idx="774503">
                  <c:v>0</c:v>
                </c:pt>
                <c:pt idx="774504">
                  <c:v>0</c:v>
                </c:pt>
                <c:pt idx="774505">
                  <c:v>0</c:v>
                </c:pt>
                <c:pt idx="774506">
                  <c:v>0</c:v>
                </c:pt>
                <c:pt idx="774507">
                  <c:v>0</c:v>
                </c:pt>
                <c:pt idx="774508">
                  <c:v>0</c:v>
                </c:pt>
                <c:pt idx="774509">
                  <c:v>0</c:v>
                </c:pt>
                <c:pt idx="774510">
                  <c:v>0</c:v>
                </c:pt>
                <c:pt idx="774511">
                  <c:v>0</c:v>
                </c:pt>
                <c:pt idx="774512">
                  <c:v>0</c:v>
                </c:pt>
                <c:pt idx="774513">
                  <c:v>0</c:v>
                </c:pt>
                <c:pt idx="774514">
                  <c:v>0</c:v>
                </c:pt>
                <c:pt idx="774515">
                  <c:v>0</c:v>
                </c:pt>
                <c:pt idx="774516">
                  <c:v>0</c:v>
                </c:pt>
                <c:pt idx="774517">
                  <c:v>0</c:v>
                </c:pt>
                <c:pt idx="774518">
                  <c:v>0</c:v>
                </c:pt>
                <c:pt idx="774519">
                  <c:v>0</c:v>
                </c:pt>
                <c:pt idx="774520">
                  <c:v>0</c:v>
                </c:pt>
                <c:pt idx="774521">
                  <c:v>0</c:v>
                </c:pt>
                <c:pt idx="774522">
                  <c:v>0</c:v>
                </c:pt>
                <c:pt idx="774523">
                  <c:v>0</c:v>
                </c:pt>
                <c:pt idx="774524">
                  <c:v>0</c:v>
                </c:pt>
                <c:pt idx="774525">
                  <c:v>0</c:v>
                </c:pt>
                <c:pt idx="774526">
                  <c:v>0</c:v>
                </c:pt>
                <c:pt idx="774527">
                  <c:v>0</c:v>
                </c:pt>
                <c:pt idx="774528">
                  <c:v>0</c:v>
                </c:pt>
                <c:pt idx="774529">
                  <c:v>0</c:v>
                </c:pt>
                <c:pt idx="774530">
                  <c:v>0</c:v>
                </c:pt>
                <c:pt idx="774531">
                  <c:v>0</c:v>
                </c:pt>
                <c:pt idx="774532">
                  <c:v>0</c:v>
                </c:pt>
                <c:pt idx="774533">
                  <c:v>0</c:v>
                </c:pt>
                <c:pt idx="774534">
                  <c:v>0</c:v>
                </c:pt>
                <c:pt idx="774535">
                  <c:v>0</c:v>
                </c:pt>
                <c:pt idx="774536">
                  <c:v>0</c:v>
                </c:pt>
                <c:pt idx="774537">
                  <c:v>0</c:v>
                </c:pt>
                <c:pt idx="774538">
                  <c:v>0</c:v>
                </c:pt>
                <c:pt idx="774539">
                  <c:v>0</c:v>
                </c:pt>
                <c:pt idx="774540">
                  <c:v>0</c:v>
                </c:pt>
                <c:pt idx="774541">
                  <c:v>0</c:v>
                </c:pt>
                <c:pt idx="774542">
                  <c:v>0</c:v>
                </c:pt>
                <c:pt idx="774543">
                  <c:v>0</c:v>
                </c:pt>
                <c:pt idx="774544">
                  <c:v>0</c:v>
                </c:pt>
                <c:pt idx="774545">
                  <c:v>0</c:v>
                </c:pt>
                <c:pt idx="774546">
                  <c:v>0</c:v>
                </c:pt>
                <c:pt idx="774547">
                  <c:v>0</c:v>
                </c:pt>
                <c:pt idx="774548">
                  <c:v>0</c:v>
                </c:pt>
                <c:pt idx="774549">
                  <c:v>0</c:v>
                </c:pt>
                <c:pt idx="774550">
                  <c:v>0</c:v>
                </c:pt>
                <c:pt idx="774551">
                  <c:v>0</c:v>
                </c:pt>
                <c:pt idx="774552">
                  <c:v>0</c:v>
                </c:pt>
                <c:pt idx="774553">
                  <c:v>0</c:v>
                </c:pt>
                <c:pt idx="774554">
                  <c:v>0</c:v>
                </c:pt>
                <c:pt idx="774555">
                  <c:v>0</c:v>
                </c:pt>
                <c:pt idx="774556">
                  <c:v>0</c:v>
                </c:pt>
                <c:pt idx="774557">
                  <c:v>0</c:v>
                </c:pt>
                <c:pt idx="774558">
                  <c:v>0</c:v>
                </c:pt>
                <c:pt idx="774559">
                  <c:v>0</c:v>
                </c:pt>
                <c:pt idx="774560">
                  <c:v>0</c:v>
                </c:pt>
                <c:pt idx="774561">
                  <c:v>0</c:v>
                </c:pt>
                <c:pt idx="774562">
                  <c:v>0</c:v>
                </c:pt>
                <c:pt idx="774563">
                  <c:v>0</c:v>
                </c:pt>
                <c:pt idx="774564">
                  <c:v>0</c:v>
                </c:pt>
                <c:pt idx="774565">
                  <c:v>0</c:v>
                </c:pt>
                <c:pt idx="774566">
                  <c:v>0</c:v>
                </c:pt>
                <c:pt idx="774567">
                  <c:v>0</c:v>
                </c:pt>
                <c:pt idx="774568">
                  <c:v>0</c:v>
                </c:pt>
                <c:pt idx="774569">
                  <c:v>0</c:v>
                </c:pt>
                <c:pt idx="774570">
                  <c:v>0</c:v>
                </c:pt>
                <c:pt idx="774571">
                  <c:v>0</c:v>
                </c:pt>
                <c:pt idx="774572">
                  <c:v>0</c:v>
                </c:pt>
                <c:pt idx="774573">
                  <c:v>0</c:v>
                </c:pt>
                <c:pt idx="774574">
                  <c:v>0</c:v>
                </c:pt>
                <c:pt idx="774575">
                  <c:v>0</c:v>
                </c:pt>
                <c:pt idx="774576">
                  <c:v>0</c:v>
                </c:pt>
                <c:pt idx="774577">
                  <c:v>0</c:v>
                </c:pt>
                <c:pt idx="774578">
                  <c:v>0</c:v>
                </c:pt>
                <c:pt idx="774579">
                  <c:v>0</c:v>
                </c:pt>
                <c:pt idx="774580">
                  <c:v>0</c:v>
                </c:pt>
                <c:pt idx="774581">
                  <c:v>0</c:v>
                </c:pt>
                <c:pt idx="774582">
                  <c:v>0</c:v>
                </c:pt>
                <c:pt idx="774583">
                  <c:v>0</c:v>
                </c:pt>
                <c:pt idx="774584">
                  <c:v>0</c:v>
                </c:pt>
                <c:pt idx="774585">
                  <c:v>0</c:v>
                </c:pt>
                <c:pt idx="774586">
                  <c:v>0</c:v>
                </c:pt>
                <c:pt idx="774587">
                  <c:v>0</c:v>
                </c:pt>
                <c:pt idx="774588">
                  <c:v>0</c:v>
                </c:pt>
                <c:pt idx="774589">
                  <c:v>0</c:v>
                </c:pt>
                <c:pt idx="774590">
                  <c:v>0</c:v>
                </c:pt>
                <c:pt idx="774591">
                  <c:v>0</c:v>
                </c:pt>
                <c:pt idx="774592">
                  <c:v>0</c:v>
                </c:pt>
                <c:pt idx="774593">
                  <c:v>0</c:v>
                </c:pt>
                <c:pt idx="774594">
                  <c:v>0</c:v>
                </c:pt>
                <c:pt idx="774595">
                  <c:v>0</c:v>
                </c:pt>
                <c:pt idx="774596">
                  <c:v>0</c:v>
                </c:pt>
                <c:pt idx="774597">
                  <c:v>0</c:v>
                </c:pt>
                <c:pt idx="774598">
                  <c:v>0</c:v>
                </c:pt>
                <c:pt idx="774599">
                  <c:v>0</c:v>
                </c:pt>
                <c:pt idx="774600">
                  <c:v>0</c:v>
                </c:pt>
                <c:pt idx="774601">
                  <c:v>0</c:v>
                </c:pt>
                <c:pt idx="774602">
                  <c:v>0</c:v>
                </c:pt>
                <c:pt idx="774603">
                  <c:v>0</c:v>
                </c:pt>
                <c:pt idx="774604">
                  <c:v>0</c:v>
                </c:pt>
                <c:pt idx="774605">
                  <c:v>0</c:v>
                </c:pt>
                <c:pt idx="774606">
                  <c:v>0</c:v>
                </c:pt>
                <c:pt idx="774607">
                  <c:v>0</c:v>
                </c:pt>
                <c:pt idx="774608">
                  <c:v>0</c:v>
                </c:pt>
                <c:pt idx="774609">
                  <c:v>0</c:v>
                </c:pt>
                <c:pt idx="774610">
                  <c:v>0</c:v>
                </c:pt>
                <c:pt idx="774611">
                  <c:v>0</c:v>
                </c:pt>
                <c:pt idx="774612">
                  <c:v>0</c:v>
                </c:pt>
                <c:pt idx="774613">
                  <c:v>0</c:v>
                </c:pt>
                <c:pt idx="774614">
                  <c:v>0</c:v>
                </c:pt>
                <c:pt idx="774615">
                  <c:v>0</c:v>
                </c:pt>
                <c:pt idx="774616">
                  <c:v>0</c:v>
                </c:pt>
                <c:pt idx="774617">
                  <c:v>0</c:v>
                </c:pt>
                <c:pt idx="774618">
                  <c:v>0</c:v>
                </c:pt>
                <c:pt idx="774619">
                  <c:v>0</c:v>
                </c:pt>
                <c:pt idx="774620">
                  <c:v>0</c:v>
                </c:pt>
                <c:pt idx="774621">
                  <c:v>0</c:v>
                </c:pt>
                <c:pt idx="774622">
                  <c:v>0</c:v>
                </c:pt>
                <c:pt idx="774623">
                  <c:v>0</c:v>
                </c:pt>
                <c:pt idx="774624">
                  <c:v>0</c:v>
                </c:pt>
                <c:pt idx="774625">
                  <c:v>0</c:v>
                </c:pt>
                <c:pt idx="774626">
                  <c:v>0</c:v>
                </c:pt>
                <c:pt idx="774627">
                  <c:v>0</c:v>
                </c:pt>
                <c:pt idx="774628">
                  <c:v>0</c:v>
                </c:pt>
                <c:pt idx="774629">
                  <c:v>0</c:v>
                </c:pt>
                <c:pt idx="774630">
                  <c:v>0</c:v>
                </c:pt>
                <c:pt idx="774631">
                  <c:v>0</c:v>
                </c:pt>
                <c:pt idx="774632">
                  <c:v>0</c:v>
                </c:pt>
                <c:pt idx="774633">
                  <c:v>0</c:v>
                </c:pt>
                <c:pt idx="774634">
                  <c:v>0</c:v>
                </c:pt>
                <c:pt idx="774635">
                  <c:v>0</c:v>
                </c:pt>
                <c:pt idx="774636">
                  <c:v>0</c:v>
                </c:pt>
                <c:pt idx="774637">
                  <c:v>0</c:v>
                </c:pt>
                <c:pt idx="774638">
                  <c:v>0</c:v>
                </c:pt>
                <c:pt idx="774639">
                  <c:v>0</c:v>
                </c:pt>
                <c:pt idx="774640">
                  <c:v>0</c:v>
                </c:pt>
                <c:pt idx="774641">
                  <c:v>0</c:v>
                </c:pt>
                <c:pt idx="774642">
                  <c:v>0</c:v>
                </c:pt>
                <c:pt idx="774643">
                  <c:v>0</c:v>
                </c:pt>
                <c:pt idx="774644">
                  <c:v>0</c:v>
                </c:pt>
                <c:pt idx="774645">
                  <c:v>0</c:v>
                </c:pt>
                <c:pt idx="774646">
                  <c:v>0</c:v>
                </c:pt>
                <c:pt idx="774647">
                  <c:v>0</c:v>
                </c:pt>
                <c:pt idx="774648">
                  <c:v>0</c:v>
                </c:pt>
                <c:pt idx="774649">
                  <c:v>0</c:v>
                </c:pt>
                <c:pt idx="774650">
                  <c:v>0</c:v>
                </c:pt>
                <c:pt idx="774651">
                  <c:v>0</c:v>
                </c:pt>
                <c:pt idx="774652">
                  <c:v>0</c:v>
                </c:pt>
                <c:pt idx="774653">
                  <c:v>0</c:v>
                </c:pt>
                <c:pt idx="774654">
                  <c:v>0</c:v>
                </c:pt>
                <c:pt idx="774655">
                  <c:v>0</c:v>
                </c:pt>
                <c:pt idx="774656">
                  <c:v>0</c:v>
                </c:pt>
                <c:pt idx="774657">
                  <c:v>0</c:v>
                </c:pt>
                <c:pt idx="774658">
                  <c:v>0</c:v>
                </c:pt>
                <c:pt idx="774659">
                  <c:v>0</c:v>
                </c:pt>
                <c:pt idx="774660">
                  <c:v>0</c:v>
                </c:pt>
                <c:pt idx="774661">
                  <c:v>0</c:v>
                </c:pt>
                <c:pt idx="774662">
                  <c:v>0</c:v>
                </c:pt>
                <c:pt idx="774663">
                  <c:v>0</c:v>
                </c:pt>
                <c:pt idx="774664">
                  <c:v>0</c:v>
                </c:pt>
                <c:pt idx="774665">
                  <c:v>0</c:v>
                </c:pt>
                <c:pt idx="774666">
                  <c:v>0</c:v>
                </c:pt>
                <c:pt idx="774667">
                  <c:v>0</c:v>
                </c:pt>
                <c:pt idx="774668">
                  <c:v>0</c:v>
                </c:pt>
                <c:pt idx="774669">
                  <c:v>0</c:v>
                </c:pt>
                <c:pt idx="774670">
                  <c:v>0</c:v>
                </c:pt>
                <c:pt idx="774671">
                  <c:v>0</c:v>
                </c:pt>
                <c:pt idx="774672">
                  <c:v>0</c:v>
                </c:pt>
                <c:pt idx="774673">
                  <c:v>0</c:v>
                </c:pt>
                <c:pt idx="774674">
                  <c:v>0</c:v>
                </c:pt>
                <c:pt idx="774675">
                  <c:v>0</c:v>
                </c:pt>
                <c:pt idx="774676">
                  <c:v>0</c:v>
                </c:pt>
                <c:pt idx="774677">
                  <c:v>0</c:v>
                </c:pt>
                <c:pt idx="774678">
                  <c:v>0</c:v>
                </c:pt>
                <c:pt idx="774679">
                  <c:v>0</c:v>
                </c:pt>
                <c:pt idx="774680">
                  <c:v>0</c:v>
                </c:pt>
                <c:pt idx="774681">
                  <c:v>0</c:v>
                </c:pt>
                <c:pt idx="774682">
                  <c:v>0</c:v>
                </c:pt>
                <c:pt idx="774683">
                  <c:v>0</c:v>
                </c:pt>
                <c:pt idx="774684">
                  <c:v>0</c:v>
                </c:pt>
                <c:pt idx="774685">
                  <c:v>0</c:v>
                </c:pt>
                <c:pt idx="774686">
                  <c:v>0</c:v>
                </c:pt>
                <c:pt idx="774687">
                  <c:v>0</c:v>
                </c:pt>
                <c:pt idx="774688">
                  <c:v>0</c:v>
                </c:pt>
                <c:pt idx="774689">
                  <c:v>0</c:v>
                </c:pt>
                <c:pt idx="774690">
                  <c:v>0</c:v>
                </c:pt>
                <c:pt idx="774691">
                  <c:v>0</c:v>
                </c:pt>
                <c:pt idx="774692">
                  <c:v>0</c:v>
                </c:pt>
                <c:pt idx="774693">
                  <c:v>0</c:v>
                </c:pt>
                <c:pt idx="774694">
                  <c:v>0</c:v>
                </c:pt>
                <c:pt idx="774695">
                  <c:v>0</c:v>
                </c:pt>
                <c:pt idx="774696">
                  <c:v>0</c:v>
                </c:pt>
                <c:pt idx="774697">
                  <c:v>0</c:v>
                </c:pt>
                <c:pt idx="774698">
                  <c:v>0</c:v>
                </c:pt>
                <c:pt idx="774699">
                  <c:v>0</c:v>
                </c:pt>
                <c:pt idx="774700">
                  <c:v>0</c:v>
                </c:pt>
                <c:pt idx="774701">
                  <c:v>0</c:v>
                </c:pt>
                <c:pt idx="774702">
                  <c:v>0</c:v>
                </c:pt>
                <c:pt idx="774703">
                  <c:v>0</c:v>
                </c:pt>
                <c:pt idx="774704">
                  <c:v>0</c:v>
                </c:pt>
                <c:pt idx="774705">
                  <c:v>0</c:v>
                </c:pt>
                <c:pt idx="774706">
                  <c:v>0</c:v>
                </c:pt>
                <c:pt idx="774707">
                  <c:v>0</c:v>
                </c:pt>
                <c:pt idx="774708">
                  <c:v>0</c:v>
                </c:pt>
                <c:pt idx="774709">
                  <c:v>0</c:v>
                </c:pt>
                <c:pt idx="774710">
                  <c:v>0</c:v>
                </c:pt>
                <c:pt idx="774711">
                  <c:v>0</c:v>
                </c:pt>
                <c:pt idx="774712">
                  <c:v>0</c:v>
                </c:pt>
                <c:pt idx="774713">
                  <c:v>0</c:v>
                </c:pt>
                <c:pt idx="774714">
                  <c:v>0</c:v>
                </c:pt>
                <c:pt idx="774715">
                  <c:v>0</c:v>
                </c:pt>
                <c:pt idx="774716">
                  <c:v>0</c:v>
                </c:pt>
                <c:pt idx="774717">
                  <c:v>0</c:v>
                </c:pt>
                <c:pt idx="774718">
                  <c:v>0</c:v>
                </c:pt>
                <c:pt idx="774719">
                  <c:v>0</c:v>
                </c:pt>
                <c:pt idx="774720">
                  <c:v>0</c:v>
                </c:pt>
                <c:pt idx="774721">
                  <c:v>0</c:v>
                </c:pt>
                <c:pt idx="774722">
                  <c:v>0</c:v>
                </c:pt>
                <c:pt idx="774723">
                  <c:v>0</c:v>
                </c:pt>
                <c:pt idx="774724">
                  <c:v>0</c:v>
                </c:pt>
                <c:pt idx="774725">
                  <c:v>0</c:v>
                </c:pt>
                <c:pt idx="774726">
                  <c:v>0</c:v>
                </c:pt>
                <c:pt idx="774727">
                  <c:v>0</c:v>
                </c:pt>
                <c:pt idx="774728">
                  <c:v>0</c:v>
                </c:pt>
                <c:pt idx="774729">
                  <c:v>0</c:v>
                </c:pt>
                <c:pt idx="774730">
                  <c:v>0</c:v>
                </c:pt>
                <c:pt idx="774731">
                  <c:v>0</c:v>
                </c:pt>
                <c:pt idx="774732">
                  <c:v>0</c:v>
                </c:pt>
                <c:pt idx="774733">
                  <c:v>0</c:v>
                </c:pt>
                <c:pt idx="774734">
                  <c:v>0</c:v>
                </c:pt>
                <c:pt idx="774735">
                  <c:v>0</c:v>
                </c:pt>
                <c:pt idx="774736">
                  <c:v>0</c:v>
                </c:pt>
                <c:pt idx="774737">
                  <c:v>0</c:v>
                </c:pt>
                <c:pt idx="774738">
                  <c:v>0</c:v>
                </c:pt>
                <c:pt idx="774739">
                  <c:v>0</c:v>
                </c:pt>
                <c:pt idx="774740">
                  <c:v>0</c:v>
                </c:pt>
                <c:pt idx="774741">
                  <c:v>0</c:v>
                </c:pt>
                <c:pt idx="774742">
                  <c:v>0</c:v>
                </c:pt>
                <c:pt idx="774743">
                  <c:v>0</c:v>
                </c:pt>
                <c:pt idx="774744">
                  <c:v>0</c:v>
                </c:pt>
                <c:pt idx="774745">
                  <c:v>0</c:v>
                </c:pt>
                <c:pt idx="774746">
                  <c:v>0</c:v>
                </c:pt>
                <c:pt idx="774747">
                  <c:v>0</c:v>
                </c:pt>
                <c:pt idx="774748">
                  <c:v>0</c:v>
                </c:pt>
                <c:pt idx="774749">
                  <c:v>0</c:v>
                </c:pt>
                <c:pt idx="774750">
                  <c:v>0</c:v>
                </c:pt>
                <c:pt idx="774751">
                  <c:v>0</c:v>
                </c:pt>
                <c:pt idx="774752">
                  <c:v>0</c:v>
                </c:pt>
                <c:pt idx="774753">
                  <c:v>0</c:v>
                </c:pt>
                <c:pt idx="774754">
                  <c:v>0</c:v>
                </c:pt>
                <c:pt idx="774755">
                  <c:v>0</c:v>
                </c:pt>
                <c:pt idx="774756">
                  <c:v>0</c:v>
                </c:pt>
                <c:pt idx="774757">
                  <c:v>0</c:v>
                </c:pt>
                <c:pt idx="774758">
                  <c:v>0</c:v>
                </c:pt>
                <c:pt idx="774759">
                  <c:v>0</c:v>
                </c:pt>
                <c:pt idx="774760">
                  <c:v>0</c:v>
                </c:pt>
                <c:pt idx="774761">
                  <c:v>0</c:v>
                </c:pt>
                <c:pt idx="774762">
                  <c:v>0</c:v>
                </c:pt>
                <c:pt idx="774763">
                  <c:v>0</c:v>
                </c:pt>
                <c:pt idx="774764">
                  <c:v>0</c:v>
                </c:pt>
                <c:pt idx="774765">
                  <c:v>0</c:v>
                </c:pt>
                <c:pt idx="774766">
                  <c:v>0</c:v>
                </c:pt>
                <c:pt idx="774767">
                  <c:v>0</c:v>
                </c:pt>
                <c:pt idx="774768">
                  <c:v>0</c:v>
                </c:pt>
                <c:pt idx="774769">
                  <c:v>0</c:v>
                </c:pt>
                <c:pt idx="774770">
                  <c:v>0</c:v>
                </c:pt>
                <c:pt idx="774771">
                  <c:v>0</c:v>
                </c:pt>
                <c:pt idx="774772">
                  <c:v>0</c:v>
                </c:pt>
                <c:pt idx="774773">
                  <c:v>0</c:v>
                </c:pt>
                <c:pt idx="774774">
                  <c:v>0</c:v>
                </c:pt>
                <c:pt idx="774775">
                  <c:v>0</c:v>
                </c:pt>
                <c:pt idx="774776">
                  <c:v>0</c:v>
                </c:pt>
                <c:pt idx="774777">
                  <c:v>0</c:v>
                </c:pt>
                <c:pt idx="774778">
                  <c:v>0</c:v>
                </c:pt>
                <c:pt idx="774779">
                  <c:v>0</c:v>
                </c:pt>
                <c:pt idx="774780">
                  <c:v>0</c:v>
                </c:pt>
                <c:pt idx="774781">
                  <c:v>0</c:v>
                </c:pt>
                <c:pt idx="774782">
                  <c:v>0</c:v>
                </c:pt>
                <c:pt idx="774783">
                  <c:v>0</c:v>
                </c:pt>
                <c:pt idx="774784">
                  <c:v>0</c:v>
                </c:pt>
                <c:pt idx="774785">
                  <c:v>0</c:v>
                </c:pt>
                <c:pt idx="774786">
                  <c:v>0</c:v>
                </c:pt>
                <c:pt idx="774787">
                  <c:v>0</c:v>
                </c:pt>
                <c:pt idx="774788">
                  <c:v>0</c:v>
                </c:pt>
                <c:pt idx="774789">
                  <c:v>0</c:v>
                </c:pt>
                <c:pt idx="774790">
                  <c:v>0</c:v>
                </c:pt>
                <c:pt idx="774791">
                  <c:v>0</c:v>
                </c:pt>
                <c:pt idx="774792">
                  <c:v>0</c:v>
                </c:pt>
                <c:pt idx="774793">
                  <c:v>0</c:v>
                </c:pt>
                <c:pt idx="774794">
                  <c:v>0</c:v>
                </c:pt>
                <c:pt idx="774795">
                  <c:v>0</c:v>
                </c:pt>
                <c:pt idx="774796">
                  <c:v>0</c:v>
                </c:pt>
                <c:pt idx="774797">
                  <c:v>0</c:v>
                </c:pt>
                <c:pt idx="774798">
                  <c:v>0</c:v>
                </c:pt>
                <c:pt idx="774799">
                  <c:v>0</c:v>
                </c:pt>
                <c:pt idx="774800">
                  <c:v>0</c:v>
                </c:pt>
                <c:pt idx="774801">
                  <c:v>0</c:v>
                </c:pt>
                <c:pt idx="774802">
                  <c:v>0</c:v>
                </c:pt>
                <c:pt idx="774803">
                  <c:v>0</c:v>
                </c:pt>
                <c:pt idx="774804">
                  <c:v>0</c:v>
                </c:pt>
                <c:pt idx="774805">
                  <c:v>0</c:v>
                </c:pt>
                <c:pt idx="774806">
                  <c:v>0</c:v>
                </c:pt>
                <c:pt idx="774807">
                  <c:v>0</c:v>
                </c:pt>
                <c:pt idx="774808">
                  <c:v>0</c:v>
                </c:pt>
                <c:pt idx="774809">
                  <c:v>0</c:v>
                </c:pt>
                <c:pt idx="774810">
                  <c:v>0</c:v>
                </c:pt>
                <c:pt idx="774811">
                  <c:v>0</c:v>
                </c:pt>
                <c:pt idx="774812">
                  <c:v>0</c:v>
                </c:pt>
                <c:pt idx="774813">
                  <c:v>0</c:v>
                </c:pt>
                <c:pt idx="774814">
                  <c:v>0</c:v>
                </c:pt>
                <c:pt idx="774815">
                  <c:v>0</c:v>
                </c:pt>
                <c:pt idx="774816">
                  <c:v>0</c:v>
                </c:pt>
                <c:pt idx="774817">
                  <c:v>0</c:v>
                </c:pt>
                <c:pt idx="774818">
                  <c:v>0</c:v>
                </c:pt>
                <c:pt idx="774819">
                  <c:v>0</c:v>
                </c:pt>
                <c:pt idx="774820">
                  <c:v>0</c:v>
                </c:pt>
                <c:pt idx="774821">
                  <c:v>0</c:v>
                </c:pt>
                <c:pt idx="774822">
                  <c:v>0</c:v>
                </c:pt>
                <c:pt idx="774823">
                  <c:v>0</c:v>
                </c:pt>
                <c:pt idx="774824">
                  <c:v>0</c:v>
                </c:pt>
                <c:pt idx="774825">
                  <c:v>0</c:v>
                </c:pt>
                <c:pt idx="774826">
                  <c:v>0</c:v>
                </c:pt>
                <c:pt idx="774827">
                  <c:v>0</c:v>
                </c:pt>
                <c:pt idx="774828">
                  <c:v>0</c:v>
                </c:pt>
                <c:pt idx="774829">
                  <c:v>0</c:v>
                </c:pt>
                <c:pt idx="774830">
                  <c:v>0</c:v>
                </c:pt>
                <c:pt idx="774831">
                  <c:v>0</c:v>
                </c:pt>
                <c:pt idx="774832">
                  <c:v>0</c:v>
                </c:pt>
                <c:pt idx="774833">
                  <c:v>0</c:v>
                </c:pt>
                <c:pt idx="774834">
                  <c:v>0</c:v>
                </c:pt>
                <c:pt idx="774835">
                  <c:v>0</c:v>
                </c:pt>
                <c:pt idx="774836">
                  <c:v>0</c:v>
                </c:pt>
                <c:pt idx="774837">
                  <c:v>0</c:v>
                </c:pt>
                <c:pt idx="774838">
                  <c:v>0</c:v>
                </c:pt>
                <c:pt idx="774839">
                  <c:v>0</c:v>
                </c:pt>
                <c:pt idx="774840">
                  <c:v>0</c:v>
                </c:pt>
                <c:pt idx="774841">
                  <c:v>0</c:v>
                </c:pt>
                <c:pt idx="774842">
                  <c:v>0</c:v>
                </c:pt>
                <c:pt idx="774843">
                  <c:v>0</c:v>
                </c:pt>
                <c:pt idx="774844">
                  <c:v>0</c:v>
                </c:pt>
                <c:pt idx="774845">
                  <c:v>0</c:v>
                </c:pt>
                <c:pt idx="774846">
                  <c:v>0</c:v>
                </c:pt>
                <c:pt idx="774847">
                  <c:v>0</c:v>
                </c:pt>
                <c:pt idx="774848">
                  <c:v>0</c:v>
                </c:pt>
                <c:pt idx="774849">
                  <c:v>0</c:v>
                </c:pt>
                <c:pt idx="774850">
                  <c:v>0</c:v>
                </c:pt>
                <c:pt idx="774851">
                  <c:v>0</c:v>
                </c:pt>
                <c:pt idx="774852">
                  <c:v>0</c:v>
                </c:pt>
                <c:pt idx="774853">
                  <c:v>0</c:v>
                </c:pt>
                <c:pt idx="774854">
                  <c:v>0</c:v>
                </c:pt>
                <c:pt idx="774855">
                  <c:v>0</c:v>
                </c:pt>
                <c:pt idx="774856">
                  <c:v>0</c:v>
                </c:pt>
                <c:pt idx="774857">
                  <c:v>0</c:v>
                </c:pt>
                <c:pt idx="774858">
                  <c:v>0</c:v>
                </c:pt>
                <c:pt idx="774859">
                  <c:v>0</c:v>
                </c:pt>
                <c:pt idx="774860">
                  <c:v>0</c:v>
                </c:pt>
                <c:pt idx="774861">
                  <c:v>0</c:v>
                </c:pt>
                <c:pt idx="774862">
                  <c:v>0</c:v>
                </c:pt>
                <c:pt idx="774863">
                  <c:v>0</c:v>
                </c:pt>
                <c:pt idx="774864">
                  <c:v>0</c:v>
                </c:pt>
                <c:pt idx="774865">
                  <c:v>0</c:v>
                </c:pt>
                <c:pt idx="774866">
                  <c:v>0</c:v>
                </c:pt>
                <c:pt idx="774867">
                  <c:v>0</c:v>
                </c:pt>
                <c:pt idx="774868">
                  <c:v>0</c:v>
                </c:pt>
                <c:pt idx="774869">
                  <c:v>0</c:v>
                </c:pt>
                <c:pt idx="774870">
                  <c:v>0</c:v>
                </c:pt>
                <c:pt idx="774871">
                  <c:v>0</c:v>
                </c:pt>
                <c:pt idx="774872">
                  <c:v>0</c:v>
                </c:pt>
                <c:pt idx="774873">
                  <c:v>0</c:v>
                </c:pt>
                <c:pt idx="774874">
                  <c:v>0</c:v>
                </c:pt>
                <c:pt idx="774875">
                  <c:v>0</c:v>
                </c:pt>
                <c:pt idx="774876">
                  <c:v>0</c:v>
                </c:pt>
                <c:pt idx="774877">
                  <c:v>0</c:v>
                </c:pt>
                <c:pt idx="774878">
                  <c:v>0</c:v>
                </c:pt>
                <c:pt idx="774879">
                  <c:v>0</c:v>
                </c:pt>
                <c:pt idx="774880">
                  <c:v>0</c:v>
                </c:pt>
                <c:pt idx="774881">
                  <c:v>0</c:v>
                </c:pt>
                <c:pt idx="774882">
                  <c:v>0</c:v>
                </c:pt>
                <c:pt idx="774883">
                  <c:v>0</c:v>
                </c:pt>
                <c:pt idx="774884">
                  <c:v>0</c:v>
                </c:pt>
                <c:pt idx="774885">
                  <c:v>0</c:v>
                </c:pt>
                <c:pt idx="774886">
                  <c:v>0</c:v>
                </c:pt>
                <c:pt idx="774887">
                  <c:v>0</c:v>
                </c:pt>
                <c:pt idx="774888">
                  <c:v>0</c:v>
                </c:pt>
                <c:pt idx="774889">
                  <c:v>0</c:v>
                </c:pt>
                <c:pt idx="774890">
                  <c:v>0</c:v>
                </c:pt>
                <c:pt idx="774891">
                  <c:v>0</c:v>
                </c:pt>
                <c:pt idx="774892">
                  <c:v>0</c:v>
                </c:pt>
                <c:pt idx="774893">
                  <c:v>0</c:v>
                </c:pt>
                <c:pt idx="774894">
                  <c:v>0</c:v>
                </c:pt>
                <c:pt idx="774895">
                  <c:v>0</c:v>
                </c:pt>
                <c:pt idx="774896">
                  <c:v>0</c:v>
                </c:pt>
                <c:pt idx="774897">
                  <c:v>0</c:v>
                </c:pt>
                <c:pt idx="774898">
                  <c:v>0</c:v>
                </c:pt>
                <c:pt idx="774899">
                  <c:v>0</c:v>
                </c:pt>
                <c:pt idx="774900">
                  <c:v>0</c:v>
                </c:pt>
                <c:pt idx="774901">
                  <c:v>0</c:v>
                </c:pt>
                <c:pt idx="774902">
                  <c:v>0</c:v>
                </c:pt>
                <c:pt idx="774903">
                  <c:v>0</c:v>
                </c:pt>
                <c:pt idx="774904">
                  <c:v>0</c:v>
                </c:pt>
                <c:pt idx="774905">
                  <c:v>0</c:v>
                </c:pt>
                <c:pt idx="774906">
                  <c:v>0</c:v>
                </c:pt>
                <c:pt idx="774907">
                  <c:v>0</c:v>
                </c:pt>
                <c:pt idx="774908">
                  <c:v>0</c:v>
                </c:pt>
                <c:pt idx="774909">
                  <c:v>0</c:v>
                </c:pt>
                <c:pt idx="774910">
                  <c:v>0</c:v>
                </c:pt>
                <c:pt idx="774911">
                  <c:v>0</c:v>
                </c:pt>
                <c:pt idx="774912">
                  <c:v>0</c:v>
                </c:pt>
                <c:pt idx="774913">
                  <c:v>0</c:v>
                </c:pt>
                <c:pt idx="774914">
                  <c:v>0</c:v>
                </c:pt>
                <c:pt idx="774915">
                  <c:v>0</c:v>
                </c:pt>
                <c:pt idx="774916">
                  <c:v>0</c:v>
                </c:pt>
                <c:pt idx="774917">
                  <c:v>0</c:v>
                </c:pt>
                <c:pt idx="774918">
                  <c:v>0</c:v>
                </c:pt>
                <c:pt idx="774919">
                  <c:v>0</c:v>
                </c:pt>
                <c:pt idx="774920">
                  <c:v>0</c:v>
                </c:pt>
                <c:pt idx="774921">
                  <c:v>0</c:v>
                </c:pt>
                <c:pt idx="774922">
                  <c:v>0</c:v>
                </c:pt>
                <c:pt idx="774923">
                  <c:v>0</c:v>
                </c:pt>
                <c:pt idx="774924">
                  <c:v>0</c:v>
                </c:pt>
                <c:pt idx="774925">
                  <c:v>0</c:v>
                </c:pt>
                <c:pt idx="774926">
                  <c:v>0</c:v>
                </c:pt>
                <c:pt idx="774927">
                  <c:v>0</c:v>
                </c:pt>
                <c:pt idx="774928">
                  <c:v>0</c:v>
                </c:pt>
                <c:pt idx="774929">
                  <c:v>0</c:v>
                </c:pt>
                <c:pt idx="774930">
                  <c:v>0</c:v>
                </c:pt>
                <c:pt idx="774931">
                  <c:v>0</c:v>
                </c:pt>
                <c:pt idx="774932">
                  <c:v>0</c:v>
                </c:pt>
                <c:pt idx="774933">
                  <c:v>0</c:v>
                </c:pt>
                <c:pt idx="774934">
                  <c:v>0</c:v>
                </c:pt>
                <c:pt idx="774935">
                  <c:v>0</c:v>
                </c:pt>
                <c:pt idx="774936">
                  <c:v>0</c:v>
                </c:pt>
                <c:pt idx="774937">
                  <c:v>0</c:v>
                </c:pt>
                <c:pt idx="774938">
                  <c:v>0</c:v>
                </c:pt>
                <c:pt idx="774939">
                  <c:v>0</c:v>
                </c:pt>
                <c:pt idx="774940">
                  <c:v>0</c:v>
                </c:pt>
                <c:pt idx="774941">
                  <c:v>0</c:v>
                </c:pt>
                <c:pt idx="774942">
                  <c:v>0</c:v>
                </c:pt>
                <c:pt idx="774943">
                  <c:v>0</c:v>
                </c:pt>
                <c:pt idx="774944">
                  <c:v>0</c:v>
                </c:pt>
                <c:pt idx="774945">
                  <c:v>0</c:v>
                </c:pt>
                <c:pt idx="774946">
                  <c:v>0</c:v>
                </c:pt>
                <c:pt idx="774947">
                  <c:v>0</c:v>
                </c:pt>
                <c:pt idx="774948">
                  <c:v>0</c:v>
                </c:pt>
                <c:pt idx="774949">
                  <c:v>0</c:v>
                </c:pt>
                <c:pt idx="774950">
                  <c:v>0</c:v>
                </c:pt>
                <c:pt idx="774951">
                  <c:v>0</c:v>
                </c:pt>
                <c:pt idx="774952">
                  <c:v>0</c:v>
                </c:pt>
                <c:pt idx="774953">
                  <c:v>0</c:v>
                </c:pt>
                <c:pt idx="774954">
                  <c:v>0</c:v>
                </c:pt>
                <c:pt idx="774955">
                  <c:v>0</c:v>
                </c:pt>
                <c:pt idx="774956">
                  <c:v>0</c:v>
                </c:pt>
                <c:pt idx="774957">
                  <c:v>0</c:v>
                </c:pt>
                <c:pt idx="774958">
                  <c:v>0</c:v>
                </c:pt>
                <c:pt idx="774959">
                  <c:v>0</c:v>
                </c:pt>
                <c:pt idx="774960">
                  <c:v>0</c:v>
                </c:pt>
                <c:pt idx="774961">
                  <c:v>0</c:v>
                </c:pt>
                <c:pt idx="774962">
                  <c:v>0</c:v>
                </c:pt>
                <c:pt idx="774963">
                  <c:v>0</c:v>
                </c:pt>
                <c:pt idx="774964">
                  <c:v>0</c:v>
                </c:pt>
                <c:pt idx="774965">
                  <c:v>0</c:v>
                </c:pt>
                <c:pt idx="774966">
                  <c:v>0</c:v>
                </c:pt>
                <c:pt idx="774967">
                  <c:v>0</c:v>
                </c:pt>
                <c:pt idx="774968">
                  <c:v>0</c:v>
                </c:pt>
                <c:pt idx="774969">
                  <c:v>0</c:v>
                </c:pt>
                <c:pt idx="774970">
                  <c:v>0</c:v>
                </c:pt>
                <c:pt idx="774971">
                  <c:v>0</c:v>
                </c:pt>
                <c:pt idx="774972">
                  <c:v>0</c:v>
                </c:pt>
                <c:pt idx="774973">
                  <c:v>0</c:v>
                </c:pt>
                <c:pt idx="774974">
                  <c:v>0</c:v>
                </c:pt>
                <c:pt idx="774975">
                  <c:v>0</c:v>
                </c:pt>
                <c:pt idx="774976">
                  <c:v>0</c:v>
                </c:pt>
                <c:pt idx="774977">
                  <c:v>0</c:v>
                </c:pt>
                <c:pt idx="774978">
                  <c:v>0</c:v>
                </c:pt>
                <c:pt idx="774979">
                  <c:v>0</c:v>
                </c:pt>
                <c:pt idx="774980">
                  <c:v>0</c:v>
                </c:pt>
                <c:pt idx="774981">
                  <c:v>0</c:v>
                </c:pt>
                <c:pt idx="774982">
                  <c:v>0</c:v>
                </c:pt>
                <c:pt idx="774983">
                  <c:v>0</c:v>
                </c:pt>
                <c:pt idx="774984">
                  <c:v>0</c:v>
                </c:pt>
                <c:pt idx="774985">
                  <c:v>0</c:v>
                </c:pt>
                <c:pt idx="774986">
                  <c:v>0</c:v>
                </c:pt>
                <c:pt idx="774987">
                  <c:v>0</c:v>
                </c:pt>
                <c:pt idx="774988">
                  <c:v>0</c:v>
                </c:pt>
                <c:pt idx="774989">
                  <c:v>0</c:v>
                </c:pt>
                <c:pt idx="774990">
                  <c:v>0</c:v>
                </c:pt>
                <c:pt idx="774991">
                  <c:v>0</c:v>
                </c:pt>
                <c:pt idx="774992">
                  <c:v>0</c:v>
                </c:pt>
                <c:pt idx="774993">
                  <c:v>0</c:v>
                </c:pt>
                <c:pt idx="774994">
                  <c:v>0</c:v>
                </c:pt>
                <c:pt idx="774995">
                  <c:v>0</c:v>
                </c:pt>
                <c:pt idx="774996">
                  <c:v>0</c:v>
                </c:pt>
                <c:pt idx="774997">
                  <c:v>0</c:v>
                </c:pt>
                <c:pt idx="774998">
                  <c:v>0</c:v>
                </c:pt>
                <c:pt idx="774999">
                  <c:v>0</c:v>
                </c:pt>
                <c:pt idx="775000">
                  <c:v>0</c:v>
                </c:pt>
                <c:pt idx="775001">
                  <c:v>0</c:v>
                </c:pt>
                <c:pt idx="775002">
                  <c:v>0</c:v>
                </c:pt>
                <c:pt idx="775003">
                  <c:v>0</c:v>
                </c:pt>
                <c:pt idx="775004">
                  <c:v>0</c:v>
                </c:pt>
                <c:pt idx="775005">
                  <c:v>0</c:v>
                </c:pt>
                <c:pt idx="775006">
                  <c:v>0</c:v>
                </c:pt>
                <c:pt idx="775007">
                  <c:v>0</c:v>
                </c:pt>
                <c:pt idx="775008">
                  <c:v>0</c:v>
                </c:pt>
                <c:pt idx="775009">
                  <c:v>0</c:v>
                </c:pt>
                <c:pt idx="775010">
                  <c:v>0</c:v>
                </c:pt>
                <c:pt idx="775011">
                  <c:v>0</c:v>
                </c:pt>
                <c:pt idx="775012">
                  <c:v>0</c:v>
                </c:pt>
                <c:pt idx="775013">
                  <c:v>0</c:v>
                </c:pt>
                <c:pt idx="775014">
                  <c:v>0</c:v>
                </c:pt>
                <c:pt idx="775015">
                  <c:v>0</c:v>
                </c:pt>
                <c:pt idx="775016">
                  <c:v>0</c:v>
                </c:pt>
                <c:pt idx="775017">
                  <c:v>0</c:v>
                </c:pt>
                <c:pt idx="775018">
                  <c:v>0</c:v>
                </c:pt>
                <c:pt idx="775019">
                  <c:v>0</c:v>
                </c:pt>
                <c:pt idx="775020">
                  <c:v>0</c:v>
                </c:pt>
                <c:pt idx="775021">
                  <c:v>0</c:v>
                </c:pt>
                <c:pt idx="775022">
                  <c:v>0</c:v>
                </c:pt>
                <c:pt idx="775023">
                  <c:v>0</c:v>
                </c:pt>
                <c:pt idx="775024">
                  <c:v>0</c:v>
                </c:pt>
                <c:pt idx="775025">
                  <c:v>0</c:v>
                </c:pt>
                <c:pt idx="775026">
                  <c:v>0</c:v>
                </c:pt>
                <c:pt idx="775027">
                  <c:v>0</c:v>
                </c:pt>
                <c:pt idx="775028">
                  <c:v>0</c:v>
                </c:pt>
                <c:pt idx="775029">
                  <c:v>0</c:v>
                </c:pt>
                <c:pt idx="775030">
                  <c:v>0</c:v>
                </c:pt>
                <c:pt idx="775031">
                  <c:v>0</c:v>
                </c:pt>
                <c:pt idx="775032">
                  <c:v>0</c:v>
                </c:pt>
                <c:pt idx="775033">
                  <c:v>0</c:v>
                </c:pt>
                <c:pt idx="775034">
                  <c:v>0</c:v>
                </c:pt>
                <c:pt idx="775035">
                  <c:v>0</c:v>
                </c:pt>
                <c:pt idx="775036">
                  <c:v>0</c:v>
                </c:pt>
                <c:pt idx="775037">
                  <c:v>0</c:v>
                </c:pt>
                <c:pt idx="775038">
                  <c:v>0</c:v>
                </c:pt>
                <c:pt idx="775039">
                  <c:v>0</c:v>
                </c:pt>
                <c:pt idx="775040">
                  <c:v>0</c:v>
                </c:pt>
                <c:pt idx="775041">
                  <c:v>0</c:v>
                </c:pt>
                <c:pt idx="775042">
                  <c:v>0</c:v>
                </c:pt>
                <c:pt idx="775043">
                  <c:v>0</c:v>
                </c:pt>
                <c:pt idx="775044">
                  <c:v>0</c:v>
                </c:pt>
                <c:pt idx="775045">
                  <c:v>0</c:v>
                </c:pt>
                <c:pt idx="775046">
                  <c:v>0</c:v>
                </c:pt>
                <c:pt idx="775047">
                  <c:v>0</c:v>
                </c:pt>
                <c:pt idx="775048">
                  <c:v>0</c:v>
                </c:pt>
                <c:pt idx="775049">
                  <c:v>0</c:v>
                </c:pt>
                <c:pt idx="775050">
                  <c:v>0</c:v>
                </c:pt>
                <c:pt idx="775051">
                  <c:v>0</c:v>
                </c:pt>
                <c:pt idx="775052">
                  <c:v>0</c:v>
                </c:pt>
                <c:pt idx="775053">
                  <c:v>0</c:v>
                </c:pt>
                <c:pt idx="775054">
                  <c:v>0</c:v>
                </c:pt>
                <c:pt idx="775055">
                  <c:v>0</c:v>
                </c:pt>
                <c:pt idx="775056">
                  <c:v>0</c:v>
                </c:pt>
                <c:pt idx="775057">
                  <c:v>0</c:v>
                </c:pt>
                <c:pt idx="775058">
                  <c:v>0</c:v>
                </c:pt>
                <c:pt idx="775059">
                  <c:v>0</c:v>
                </c:pt>
                <c:pt idx="775060">
                  <c:v>0</c:v>
                </c:pt>
                <c:pt idx="775061">
                  <c:v>0</c:v>
                </c:pt>
                <c:pt idx="775062">
                  <c:v>0</c:v>
                </c:pt>
                <c:pt idx="775063">
                  <c:v>0</c:v>
                </c:pt>
                <c:pt idx="775064">
                  <c:v>0</c:v>
                </c:pt>
                <c:pt idx="775065">
                  <c:v>0</c:v>
                </c:pt>
                <c:pt idx="775066">
                  <c:v>0</c:v>
                </c:pt>
                <c:pt idx="775067">
                  <c:v>0</c:v>
                </c:pt>
                <c:pt idx="775068">
                  <c:v>0</c:v>
                </c:pt>
                <c:pt idx="775069">
                  <c:v>0</c:v>
                </c:pt>
                <c:pt idx="775070">
                  <c:v>0</c:v>
                </c:pt>
                <c:pt idx="775071">
                  <c:v>0</c:v>
                </c:pt>
                <c:pt idx="775072">
                  <c:v>0</c:v>
                </c:pt>
                <c:pt idx="775073">
                  <c:v>0</c:v>
                </c:pt>
                <c:pt idx="775074">
                  <c:v>0</c:v>
                </c:pt>
                <c:pt idx="775075">
                  <c:v>0</c:v>
                </c:pt>
                <c:pt idx="775076">
                  <c:v>0</c:v>
                </c:pt>
                <c:pt idx="775077">
                  <c:v>0</c:v>
                </c:pt>
                <c:pt idx="775078">
                  <c:v>0</c:v>
                </c:pt>
                <c:pt idx="775079">
                  <c:v>0</c:v>
                </c:pt>
                <c:pt idx="775080">
                  <c:v>0</c:v>
                </c:pt>
                <c:pt idx="775081">
                  <c:v>0</c:v>
                </c:pt>
                <c:pt idx="775082">
                  <c:v>0</c:v>
                </c:pt>
                <c:pt idx="775083">
                  <c:v>0</c:v>
                </c:pt>
                <c:pt idx="775084">
                  <c:v>0</c:v>
                </c:pt>
                <c:pt idx="775085">
                  <c:v>0</c:v>
                </c:pt>
                <c:pt idx="775086">
                  <c:v>0</c:v>
                </c:pt>
                <c:pt idx="775087">
                  <c:v>0</c:v>
                </c:pt>
                <c:pt idx="775088">
                  <c:v>0</c:v>
                </c:pt>
                <c:pt idx="775089">
                  <c:v>0</c:v>
                </c:pt>
                <c:pt idx="775090">
                  <c:v>0</c:v>
                </c:pt>
                <c:pt idx="775091">
                  <c:v>0</c:v>
                </c:pt>
                <c:pt idx="775092">
                  <c:v>0</c:v>
                </c:pt>
                <c:pt idx="775093">
                  <c:v>0</c:v>
                </c:pt>
                <c:pt idx="775094">
                  <c:v>0</c:v>
                </c:pt>
                <c:pt idx="775095">
                  <c:v>0</c:v>
                </c:pt>
                <c:pt idx="775096">
                  <c:v>0</c:v>
                </c:pt>
                <c:pt idx="775097">
                  <c:v>0</c:v>
                </c:pt>
                <c:pt idx="775098">
                  <c:v>0</c:v>
                </c:pt>
                <c:pt idx="775099">
                  <c:v>0</c:v>
                </c:pt>
                <c:pt idx="775100">
                  <c:v>0</c:v>
                </c:pt>
                <c:pt idx="775101">
                  <c:v>0</c:v>
                </c:pt>
                <c:pt idx="775102">
                  <c:v>0</c:v>
                </c:pt>
                <c:pt idx="775103">
                  <c:v>0</c:v>
                </c:pt>
                <c:pt idx="775104">
                  <c:v>0</c:v>
                </c:pt>
                <c:pt idx="775105">
                  <c:v>0</c:v>
                </c:pt>
                <c:pt idx="775106">
                  <c:v>0</c:v>
                </c:pt>
                <c:pt idx="775107">
                  <c:v>0</c:v>
                </c:pt>
                <c:pt idx="775108">
                  <c:v>0</c:v>
                </c:pt>
                <c:pt idx="775109">
                  <c:v>0</c:v>
                </c:pt>
                <c:pt idx="775110">
                  <c:v>0</c:v>
                </c:pt>
                <c:pt idx="775111">
                  <c:v>0</c:v>
                </c:pt>
                <c:pt idx="775112">
                  <c:v>0</c:v>
                </c:pt>
                <c:pt idx="775113">
                  <c:v>0</c:v>
                </c:pt>
                <c:pt idx="775114">
                  <c:v>0</c:v>
                </c:pt>
                <c:pt idx="775115">
                  <c:v>0</c:v>
                </c:pt>
                <c:pt idx="775116">
                  <c:v>0</c:v>
                </c:pt>
                <c:pt idx="775117">
                  <c:v>0</c:v>
                </c:pt>
                <c:pt idx="775118">
                  <c:v>0</c:v>
                </c:pt>
                <c:pt idx="775119">
                  <c:v>0</c:v>
                </c:pt>
                <c:pt idx="775120">
                  <c:v>0</c:v>
                </c:pt>
                <c:pt idx="775121">
                  <c:v>0</c:v>
                </c:pt>
                <c:pt idx="775122">
                  <c:v>0</c:v>
                </c:pt>
                <c:pt idx="775123">
                  <c:v>0</c:v>
                </c:pt>
                <c:pt idx="775124">
                  <c:v>0</c:v>
                </c:pt>
                <c:pt idx="775125">
                  <c:v>0</c:v>
                </c:pt>
                <c:pt idx="775126">
                  <c:v>0</c:v>
                </c:pt>
                <c:pt idx="775127">
                  <c:v>0</c:v>
                </c:pt>
                <c:pt idx="775128">
                  <c:v>0</c:v>
                </c:pt>
                <c:pt idx="775129">
                  <c:v>0</c:v>
                </c:pt>
                <c:pt idx="775130">
                  <c:v>0</c:v>
                </c:pt>
                <c:pt idx="775131">
                  <c:v>0</c:v>
                </c:pt>
                <c:pt idx="775132">
                  <c:v>0</c:v>
                </c:pt>
                <c:pt idx="775133">
                  <c:v>0</c:v>
                </c:pt>
                <c:pt idx="775134">
                  <c:v>0</c:v>
                </c:pt>
                <c:pt idx="775135">
                  <c:v>0</c:v>
                </c:pt>
                <c:pt idx="775136">
                  <c:v>0</c:v>
                </c:pt>
                <c:pt idx="775137">
                  <c:v>0</c:v>
                </c:pt>
                <c:pt idx="775138">
                  <c:v>0</c:v>
                </c:pt>
                <c:pt idx="775139">
                  <c:v>0</c:v>
                </c:pt>
                <c:pt idx="775140">
                  <c:v>0</c:v>
                </c:pt>
                <c:pt idx="775141">
                  <c:v>0</c:v>
                </c:pt>
                <c:pt idx="775142">
                  <c:v>0</c:v>
                </c:pt>
                <c:pt idx="775143">
                  <c:v>0</c:v>
                </c:pt>
                <c:pt idx="775144">
                  <c:v>0</c:v>
                </c:pt>
                <c:pt idx="775145">
                  <c:v>0</c:v>
                </c:pt>
                <c:pt idx="775146">
                  <c:v>0</c:v>
                </c:pt>
                <c:pt idx="775147">
                  <c:v>0</c:v>
                </c:pt>
                <c:pt idx="775148">
                  <c:v>0</c:v>
                </c:pt>
                <c:pt idx="775149">
                  <c:v>0</c:v>
                </c:pt>
                <c:pt idx="775150">
                  <c:v>0</c:v>
                </c:pt>
                <c:pt idx="775151">
                  <c:v>0</c:v>
                </c:pt>
                <c:pt idx="775152">
                  <c:v>0</c:v>
                </c:pt>
                <c:pt idx="775153">
                  <c:v>0</c:v>
                </c:pt>
                <c:pt idx="775154">
                  <c:v>0</c:v>
                </c:pt>
                <c:pt idx="775155">
                  <c:v>0</c:v>
                </c:pt>
                <c:pt idx="775156">
                  <c:v>0</c:v>
                </c:pt>
                <c:pt idx="775157">
                  <c:v>0</c:v>
                </c:pt>
                <c:pt idx="775158">
                  <c:v>0</c:v>
                </c:pt>
                <c:pt idx="775159">
                  <c:v>0</c:v>
                </c:pt>
                <c:pt idx="775160">
                  <c:v>0</c:v>
                </c:pt>
                <c:pt idx="775161">
                  <c:v>0</c:v>
                </c:pt>
                <c:pt idx="775162">
                  <c:v>0</c:v>
                </c:pt>
                <c:pt idx="775163">
                  <c:v>0</c:v>
                </c:pt>
                <c:pt idx="775164">
                  <c:v>0</c:v>
                </c:pt>
                <c:pt idx="775165">
                  <c:v>0</c:v>
                </c:pt>
                <c:pt idx="775166">
                  <c:v>0</c:v>
                </c:pt>
                <c:pt idx="775167">
                  <c:v>0</c:v>
                </c:pt>
                <c:pt idx="775168">
                  <c:v>0</c:v>
                </c:pt>
                <c:pt idx="775169">
                  <c:v>0</c:v>
                </c:pt>
                <c:pt idx="775170">
                  <c:v>0</c:v>
                </c:pt>
                <c:pt idx="775171">
                  <c:v>0</c:v>
                </c:pt>
                <c:pt idx="775172">
                  <c:v>0</c:v>
                </c:pt>
                <c:pt idx="775173">
                  <c:v>0</c:v>
                </c:pt>
                <c:pt idx="775174">
                  <c:v>0</c:v>
                </c:pt>
                <c:pt idx="775175">
                  <c:v>0</c:v>
                </c:pt>
                <c:pt idx="775176">
                  <c:v>0</c:v>
                </c:pt>
                <c:pt idx="775177">
                  <c:v>0</c:v>
                </c:pt>
                <c:pt idx="775178">
                  <c:v>0</c:v>
                </c:pt>
                <c:pt idx="775179">
                  <c:v>0</c:v>
                </c:pt>
                <c:pt idx="775180">
                  <c:v>0</c:v>
                </c:pt>
                <c:pt idx="775181">
                  <c:v>0</c:v>
                </c:pt>
                <c:pt idx="775182">
                  <c:v>0</c:v>
                </c:pt>
                <c:pt idx="775183">
                  <c:v>0</c:v>
                </c:pt>
                <c:pt idx="775184">
                  <c:v>0</c:v>
                </c:pt>
                <c:pt idx="775185">
                  <c:v>0</c:v>
                </c:pt>
                <c:pt idx="775186">
                  <c:v>0</c:v>
                </c:pt>
                <c:pt idx="775187">
                  <c:v>0</c:v>
                </c:pt>
                <c:pt idx="775188">
                  <c:v>0</c:v>
                </c:pt>
                <c:pt idx="775189">
                  <c:v>0</c:v>
                </c:pt>
                <c:pt idx="775190">
                  <c:v>0</c:v>
                </c:pt>
                <c:pt idx="775191">
                  <c:v>0</c:v>
                </c:pt>
                <c:pt idx="775192">
                  <c:v>0</c:v>
                </c:pt>
                <c:pt idx="775193">
                  <c:v>0</c:v>
                </c:pt>
                <c:pt idx="775194">
                  <c:v>0</c:v>
                </c:pt>
                <c:pt idx="775195">
                  <c:v>0</c:v>
                </c:pt>
                <c:pt idx="775196">
                  <c:v>0</c:v>
                </c:pt>
                <c:pt idx="775197">
                  <c:v>0</c:v>
                </c:pt>
                <c:pt idx="775198">
                  <c:v>0</c:v>
                </c:pt>
                <c:pt idx="775199">
                  <c:v>0</c:v>
                </c:pt>
                <c:pt idx="775200">
                  <c:v>0</c:v>
                </c:pt>
                <c:pt idx="775201">
                  <c:v>0</c:v>
                </c:pt>
                <c:pt idx="775202">
                  <c:v>0</c:v>
                </c:pt>
                <c:pt idx="775203">
                  <c:v>0</c:v>
                </c:pt>
                <c:pt idx="775204">
                  <c:v>0</c:v>
                </c:pt>
                <c:pt idx="775205">
                  <c:v>0</c:v>
                </c:pt>
                <c:pt idx="775206">
                  <c:v>0</c:v>
                </c:pt>
                <c:pt idx="775207">
                  <c:v>0</c:v>
                </c:pt>
                <c:pt idx="775208">
                  <c:v>0</c:v>
                </c:pt>
                <c:pt idx="775209">
                  <c:v>0</c:v>
                </c:pt>
                <c:pt idx="775210">
                  <c:v>0</c:v>
                </c:pt>
                <c:pt idx="775211">
                  <c:v>0</c:v>
                </c:pt>
                <c:pt idx="775212">
                  <c:v>0</c:v>
                </c:pt>
                <c:pt idx="775213">
                  <c:v>0</c:v>
                </c:pt>
                <c:pt idx="775214">
                  <c:v>0</c:v>
                </c:pt>
                <c:pt idx="775215">
                  <c:v>0</c:v>
                </c:pt>
                <c:pt idx="775216">
                  <c:v>0</c:v>
                </c:pt>
                <c:pt idx="775217">
                  <c:v>0</c:v>
                </c:pt>
                <c:pt idx="775218">
                  <c:v>0</c:v>
                </c:pt>
                <c:pt idx="775219">
                  <c:v>0</c:v>
                </c:pt>
                <c:pt idx="775220">
                  <c:v>0</c:v>
                </c:pt>
                <c:pt idx="775221">
                  <c:v>0</c:v>
                </c:pt>
                <c:pt idx="775222">
                  <c:v>0</c:v>
                </c:pt>
                <c:pt idx="775223">
                  <c:v>0</c:v>
                </c:pt>
                <c:pt idx="775224">
                  <c:v>0</c:v>
                </c:pt>
                <c:pt idx="775225">
                  <c:v>0</c:v>
                </c:pt>
                <c:pt idx="775226">
                  <c:v>0</c:v>
                </c:pt>
                <c:pt idx="775227">
                  <c:v>0</c:v>
                </c:pt>
                <c:pt idx="775228">
                  <c:v>0</c:v>
                </c:pt>
                <c:pt idx="775229">
                  <c:v>0</c:v>
                </c:pt>
                <c:pt idx="775230">
                  <c:v>0</c:v>
                </c:pt>
                <c:pt idx="775231">
                  <c:v>0</c:v>
                </c:pt>
                <c:pt idx="775232">
                  <c:v>0</c:v>
                </c:pt>
                <c:pt idx="775233">
                  <c:v>0</c:v>
                </c:pt>
                <c:pt idx="775234">
                  <c:v>0</c:v>
                </c:pt>
                <c:pt idx="775235">
                  <c:v>0</c:v>
                </c:pt>
                <c:pt idx="775236">
                  <c:v>0</c:v>
                </c:pt>
                <c:pt idx="775237">
                  <c:v>0</c:v>
                </c:pt>
                <c:pt idx="775238">
                  <c:v>0</c:v>
                </c:pt>
                <c:pt idx="775239">
                  <c:v>0</c:v>
                </c:pt>
                <c:pt idx="775240">
                  <c:v>0</c:v>
                </c:pt>
                <c:pt idx="775241">
                  <c:v>0</c:v>
                </c:pt>
                <c:pt idx="775242">
                  <c:v>0</c:v>
                </c:pt>
                <c:pt idx="775243">
                  <c:v>0</c:v>
                </c:pt>
                <c:pt idx="775244">
                  <c:v>0</c:v>
                </c:pt>
                <c:pt idx="775245">
                  <c:v>0</c:v>
                </c:pt>
                <c:pt idx="775246">
                  <c:v>0</c:v>
                </c:pt>
                <c:pt idx="775247">
                  <c:v>0</c:v>
                </c:pt>
                <c:pt idx="775248">
                  <c:v>0</c:v>
                </c:pt>
                <c:pt idx="775249">
                  <c:v>0</c:v>
                </c:pt>
                <c:pt idx="775250">
                  <c:v>0</c:v>
                </c:pt>
                <c:pt idx="775251">
                  <c:v>0</c:v>
                </c:pt>
                <c:pt idx="775252">
                  <c:v>0</c:v>
                </c:pt>
                <c:pt idx="775253">
                  <c:v>0</c:v>
                </c:pt>
                <c:pt idx="775254">
                  <c:v>0</c:v>
                </c:pt>
                <c:pt idx="775255">
                  <c:v>0</c:v>
                </c:pt>
                <c:pt idx="775256">
                  <c:v>0</c:v>
                </c:pt>
                <c:pt idx="775257">
                  <c:v>0</c:v>
                </c:pt>
                <c:pt idx="775258">
                  <c:v>0</c:v>
                </c:pt>
                <c:pt idx="775259">
                  <c:v>0</c:v>
                </c:pt>
                <c:pt idx="775260">
                  <c:v>0</c:v>
                </c:pt>
                <c:pt idx="775261">
                  <c:v>0</c:v>
                </c:pt>
                <c:pt idx="775262">
                  <c:v>0</c:v>
                </c:pt>
                <c:pt idx="775263">
                  <c:v>0</c:v>
                </c:pt>
                <c:pt idx="775264">
                  <c:v>0</c:v>
                </c:pt>
                <c:pt idx="775265">
                  <c:v>0</c:v>
                </c:pt>
                <c:pt idx="775266">
                  <c:v>0</c:v>
                </c:pt>
                <c:pt idx="775267">
                  <c:v>0</c:v>
                </c:pt>
                <c:pt idx="775268">
                  <c:v>0</c:v>
                </c:pt>
                <c:pt idx="775269">
                  <c:v>0</c:v>
                </c:pt>
                <c:pt idx="775270">
                  <c:v>0</c:v>
                </c:pt>
                <c:pt idx="775271">
                  <c:v>0</c:v>
                </c:pt>
                <c:pt idx="775272">
                  <c:v>0</c:v>
                </c:pt>
                <c:pt idx="775273">
                  <c:v>0</c:v>
                </c:pt>
                <c:pt idx="775274">
                  <c:v>0</c:v>
                </c:pt>
                <c:pt idx="775275">
                  <c:v>0</c:v>
                </c:pt>
                <c:pt idx="775276">
                  <c:v>0</c:v>
                </c:pt>
                <c:pt idx="775277">
                  <c:v>0</c:v>
                </c:pt>
                <c:pt idx="775278">
                  <c:v>0</c:v>
                </c:pt>
                <c:pt idx="775279">
                  <c:v>0</c:v>
                </c:pt>
                <c:pt idx="775280">
                  <c:v>0</c:v>
                </c:pt>
                <c:pt idx="775281">
                  <c:v>0</c:v>
                </c:pt>
                <c:pt idx="775282">
                  <c:v>0</c:v>
                </c:pt>
                <c:pt idx="775283">
                  <c:v>0</c:v>
                </c:pt>
                <c:pt idx="775284">
                  <c:v>0</c:v>
                </c:pt>
                <c:pt idx="775285">
                  <c:v>0</c:v>
                </c:pt>
                <c:pt idx="775286">
                  <c:v>0</c:v>
                </c:pt>
                <c:pt idx="775287">
                  <c:v>0</c:v>
                </c:pt>
                <c:pt idx="775288">
                  <c:v>0</c:v>
                </c:pt>
                <c:pt idx="775289">
                  <c:v>0</c:v>
                </c:pt>
                <c:pt idx="775290">
                  <c:v>0</c:v>
                </c:pt>
                <c:pt idx="775291">
                  <c:v>0</c:v>
                </c:pt>
                <c:pt idx="775292">
                  <c:v>0</c:v>
                </c:pt>
                <c:pt idx="775293">
                  <c:v>0</c:v>
                </c:pt>
                <c:pt idx="775294">
                  <c:v>0</c:v>
                </c:pt>
                <c:pt idx="775295">
                  <c:v>0</c:v>
                </c:pt>
                <c:pt idx="775296">
                  <c:v>0</c:v>
                </c:pt>
                <c:pt idx="775297">
                  <c:v>0</c:v>
                </c:pt>
                <c:pt idx="775298">
                  <c:v>0</c:v>
                </c:pt>
                <c:pt idx="775299">
                  <c:v>0</c:v>
                </c:pt>
                <c:pt idx="775300">
                  <c:v>0</c:v>
                </c:pt>
                <c:pt idx="775301">
                  <c:v>0</c:v>
                </c:pt>
                <c:pt idx="775302">
                  <c:v>0</c:v>
                </c:pt>
                <c:pt idx="775303">
                  <c:v>0</c:v>
                </c:pt>
                <c:pt idx="775304">
                  <c:v>0</c:v>
                </c:pt>
                <c:pt idx="775305">
                  <c:v>0</c:v>
                </c:pt>
                <c:pt idx="775306">
                  <c:v>0</c:v>
                </c:pt>
                <c:pt idx="775307">
                  <c:v>0</c:v>
                </c:pt>
                <c:pt idx="775308">
                  <c:v>0</c:v>
                </c:pt>
                <c:pt idx="775309">
                  <c:v>0</c:v>
                </c:pt>
                <c:pt idx="775310">
                  <c:v>0</c:v>
                </c:pt>
                <c:pt idx="775311">
                  <c:v>0</c:v>
                </c:pt>
                <c:pt idx="775312">
                  <c:v>0</c:v>
                </c:pt>
                <c:pt idx="775313">
                  <c:v>0</c:v>
                </c:pt>
                <c:pt idx="775314">
                  <c:v>0</c:v>
                </c:pt>
                <c:pt idx="775315">
                  <c:v>0</c:v>
                </c:pt>
                <c:pt idx="775316">
                  <c:v>0</c:v>
                </c:pt>
                <c:pt idx="775317">
                  <c:v>0</c:v>
                </c:pt>
                <c:pt idx="775318">
                  <c:v>0</c:v>
                </c:pt>
                <c:pt idx="775319">
                  <c:v>0</c:v>
                </c:pt>
                <c:pt idx="775320">
                  <c:v>0</c:v>
                </c:pt>
                <c:pt idx="775321">
                  <c:v>0</c:v>
                </c:pt>
                <c:pt idx="775322">
                  <c:v>0</c:v>
                </c:pt>
                <c:pt idx="775323">
                  <c:v>0</c:v>
                </c:pt>
                <c:pt idx="775324">
                  <c:v>0</c:v>
                </c:pt>
                <c:pt idx="775325">
                  <c:v>0</c:v>
                </c:pt>
                <c:pt idx="775326">
                  <c:v>0</c:v>
                </c:pt>
                <c:pt idx="775327">
                  <c:v>0</c:v>
                </c:pt>
                <c:pt idx="775328">
                  <c:v>0</c:v>
                </c:pt>
                <c:pt idx="775329">
                  <c:v>0</c:v>
                </c:pt>
                <c:pt idx="775330">
                  <c:v>0</c:v>
                </c:pt>
                <c:pt idx="775331">
                  <c:v>0</c:v>
                </c:pt>
                <c:pt idx="775332">
                  <c:v>0</c:v>
                </c:pt>
                <c:pt idx="775333">
                  <c:v>0</c:v>
                </c:pt>
                <c:pt idx="775334">
                  <c:v>0</c:v>
                </c:pt>
                <c:pt idx="775335">
                  <c:v>0</c:v>
                </c:pt>
                <c:pt idx="775336">
                  <c:v>0</c:v>
                </c:pt>
                <c:pt idx="775337">
                  <c:v>0</c:v>
                </c:pt>
                <c:pt idx="775338">
                  <c:v>0</c:v>
                </c:pt>
                <c:pt idx="775339">
                  <c:v>0</c:v>
                </c:pt>
                <c:pt idx="775340">
                  <c:v>0</c:v>
                </c:pt>
                <c:pt idx="775341">
                  <c:v>0</c:v>
                </c:pt>
                <c:pt idx="775342">
                  <c:v>0</c:v>
                </c:pt>
                <c:pt idx="775343">
                  <c:v>0</c:v>
                </c:pt>
                <c:pt idx="775344">
                  <c:v>0</c:v>
                </c:pt>
                <c:pt idx="775345">
                  <c:v>0</c:v>
                </c:pt>
                <c:pt idx="775346">
                  <c:v>0</c:v>
                </c:pt>
                <c:pt idx="775347">
                  <c:v>0</c:v>
                </c:pt>
                <c:pt idx="775348">
                  <c:v>0</c:v>
                </c:pt>
                <c:pt idx="775349">
                  <c:v>0</c:v>
                </c:pt>
                <c:pt idx="775350">
                  <c:v>0</c:v>
                </c:pt>
                <c:pt idx="775351">
                  <c:v>0</c:v>
                </c:pt>
                <c:pt idx="775352">
                  <c:v>0</c:v>
                </c:pt>
                <c:pt idx="775353">
                  <c:v>0</c:v>
                </c:pt>
                <c:pt idx="775354">
                  <c:v>0</c:v>
                </c:pt>
                <c:pt idx="775355">
                  <c:v>0</c:v>
                </c:pt>
                <c:pt idx="775356">
                  <c:v>0</c:v>
                </c:pt>
                <c:pt idx="775357">
                  <c:v>0</c:v>
                </c:pt>
                <c:pt idx="775358">
                  <c:v>0</c:v>
                </c:pt>
                <c:pt idx="775359">
                  <c:v>0</c:v>
                </c:pt>
                <c:pt idx="775360">
                  <c:v>0</c:v>
                </c:pt>
                <c:pt idx="775361">
                  <c:v>0</c:v>
                </c:pt>
                <c:pt idx="775362">
                  <c:v>0</c:v>
                </c:pt>
                <c:pt idx="775363">
                  <c:v>0</c:v>
                </c:pt>
                <c:pt idx="775364">
                  <c:v>0</c:v>
                </c:pt>
                <c:pt idx="775365">
                  <c:v>0</c:v>
                </c:pt>
                <c:pt idx="775366">
                  <c:v>0</c:v>
                </c:pt>
                <c:pt idx="775367">
                  <c:v>0</c:v>
                </c:pt>
                <c:pt idx="775368">
                  <c:v>0</c:v>
                </c:pt>
                <c:pt idx="775369">
                  <c:v>0</c:v>
                </c:pt>
                <c:pt idx="775370">
                  <c:v>0</c:v>
                </c:pt>
                <c:pt idx="775371">
                  <c:v>0</c:v>
                </c:pt>
                <c:pt idx="775372">
                  <c:v>0</c:v>
                </c:pt>
                <c:pt idx="775373">
                  <c:v>0</c:v>
                </c:pt>
                <c:pt idx="775374">
                  <c:v>0</c:v>
                </c:pt>
                <c:pt idx="775375">
                  <c:v>0</c:v>
                </c:pt>
                <c:pt idx="775376">
                  <c:v>0</c:v>
                </c:pt>
                <c:pt idx="775377">
                  <c:v>0</c:v>
                </c:pt>
                <c:pt idx="775378">
                  <c:v>0</c:v>
                </c:pt>
                <c:pt idx="775379">
                  <c:v>0</c:v>
                </c:pt>
                <c:pt idx="775380">
                  <c:v>0</c:v>
                </c:pt>
                <c:pt idx="775381">
                  <c:v>0</c:v>
                </c:pt>
                <c:pt idx="775382">
                  <c:v>0</c:v>
                </c:pt>
                <c:pt idx="775383">
                  <c:v>0</c:v>
                </c:pt>
                <c:pt idx="775384">
                  <c:v>0</c:v>
                </c:pt>
                <c:pt idx="775385">
                  <c:v>0</c:v>
                </c:pt>
                <c:pt idx="775386">
                  <c:v>0</c:v>
                </c:pt>
                <c:pt idx="775387">
                  <c:v>0</c:v>
                </c:pt>
                <c:pt idx="775388">
                  <c:v>0</c:v>
                </c:pt>
                <c:pt idx="775389">
                  <c:v>0</c:v>
                </c:pt>
                <c:pt idx="775390">
                  <c:v>0</c:v>
                </c:pt>
                <c:pt idx="775391">
                  <c:v>0</c:v>
                </c:pt>
                <c:pt idx="775392">
                  <c:v>0</c:v>
                </c:pt>
                <c:pt idx="775393">
                  <c:v>0</c:v>
                </c:pt>
                <c:pt idx="775394">
                  <c:v>0</c:v>
                </c:pt>
                <c:pt idx="775395">
                  <c:v>0</c:v>
                </c:pt>
                <c:pt idx="775396">
                  <c:v>0</c:v>
                </c:pt>
                <c:pt idx="775397">
                  <c:v>0</c:v>
                </c:pt>
                <c:pt idx="775398">
                  <c:v>0</c:v>
                </c:pt>
                <c:pt idx="775399">
                  <c:v>0</c:v>
                </c:pt>
                <c:pt idx="775400">
                  <c:v>0</c:v>
                </c:pt>
                <c:pt idx="775401">
                  <c:v>0</c:v>
                </c:pt>
                <c:pt idx="775402">
                  <c:v>0</c:v>
                </c:pt>
                <c:pt idx="775403">
                  <c:v>0</c:v>
                </c:pt>
                <c:pt idx="775404">
                  <c:v>0</c:v>
                </c:pt>
                <c:pt idx="775405">
                  <c:v>0</c:v>
                </c:pt>
                <c:pt idx="775406">
                  <c:v>0</c:v>
                </c:pt>
                <c:pt idx="775407">
                  <c:v>0</c:v>
                </c:pt>
                <c:pt idx="775408">
                  <c:v>0</c:v>
                </c:pt>
                <c:pt idx="775409">
                  <c:v>0</c:v>
                </c:pt>
                <c:pt idx="775410">
                  <c:v>0</c:v>
                </c:pt>
                <c:pt idx="775411">
                  <c:v>0</c:v>
                </c:pt>
                <c:pt idx="775412">
                  <c:v>0</c:v>
                </c:pt>
                <c:pt idx="775413">
                  <c:v>0</c:v>
                </c:pt>
                <c:pt idx="775414">
                  <c:v>0</c:v>
                </c:pt>
                <c:pt idx="775415">
                  <c:v>0</c:v>
                </c:pt>
                <c:pt idx="775416">
                  <c:v>0</c:v>
                </c:pt>
                <c:pt idx="775417">
                  <c:v>0</c:v>
                </c:pt>
                <c:pt idx="775418">
                  <c:v>0</c:v>
                </c:pt>
                <c:pt idx="775419">
                  <c:v>0</c:v>
                </c:pt>
                <c:pt idx="775420">
                  <c:v>0</c:v>
                </c:pt>
                <c:pt idx="775421">
                  <c:v>0</c:v>
                </c:pt>
                <c:pt idx="775422">
                  <c:v>0</c:v>
                </c:pt>
                <c:pt idx="775423">
                  <c:v>0</c:v>
                </c:pt>
                <c:pt idx="775424">
                  <c:v>0</c:v>
                </c:pt>
                <c:pt idx="775425">
                  <c:v>0</c:v>
                </c:pt>
                <c:pt idx="775426">
                  <c:v>0</c:v>
                </c:pt>
                <c:pt idx="775427">
                  <c:v>0</c:v>
                </c:pt>
                <c:pt idx="775428">
                  <c:v>0</c:v>
                </c:pt>
                <c:pt idx="775429">
                  <c:v>0</c:v>
                </c:pt>
                <c:pt idx="775430">
                  <c:v>0</c:v>
                </c:pt>
                <c:pt idx="775431">
                  <c:v>0</c:v>
                </c:pt>
                <c:pt idx="775432">
                  <c:v>0</c:v>
                </c:pt>
                <c:pt idx="775433">
                  <c:v>0</c:v>
                </c:pt>
                <c:pt idx="775434">
                  <c:v>0</c:v>
                </c:pt>
                <c:pt idx="775435">
                  <c:v>0</c:v>
                </c:pt>
                <c:pt idx="775436">
                  <c:v>0</c:v>
                </c:pt>
                <c:pt idx="775437">
                  <c:v>0</c:v>
                </c:pt>
                <c:pt idx="775438">
                  <c:v>0</c:v>
                </c:pt>
                <c:pt idx="775439">
                  <c:v>0</c:v>
                </c:pt>
                <c:pt idx="775440">
                  <c:v>0</c:v>
                </c:pt>
                <c:pt idx="775441">
                  <c:v>0</c:v>
                </c:pt>
                <c:pt idx="775442">
                  <c:v>0</c:v>
                </c:pt>
                <c:pt idx="775443">
                  <c:v>0</c:v>
                </c:pt>
                <c:pt idx="775444">
                  <c:v>0</c:v>
                </c:pt>
                <c:pt idx="775445">
                  <c:v>0</c:v>
                </c:pt>
                <c:pt idx="775446">
                  <c:v>0</c:v>
                </c:pt>
                <c:pt idx="775447">
                  <c:v>0</c:v>
                </c:pt>
                <c:pt idx="775448">
                  <c:v>0</c:v>
                </c:pt>
                <c:pt idx="775449">
                  <c:v>0</c:v>
                </c:pt>
                <c:pt idx="775450">
                  <c:v>0</c:v>
                </c:pt>
                <c:pt idx="775451">
                  <c:v>0</c:v>
                </c:pt>
                <c:pt idx="775452">
                  <c:v>0</c:v>
                </c:pt>
                <c:pt idx="775453">
                  <c:v>0</c:v>
                </c:pt>
                <c:pt idx="775454">
                  <c:v>0</c:v>
                </c:pt>
                <c:pt idx="775455">
                  <c:v>0</c:v>
                </c:pt>
                <c:pt idx="775456">
                  <c:v>0</c:v>
                </c:pt>
                <c:pt idx="775457">
                  <c:v>0</c:v>
                </c:pt>
                <c:pt idx="775458">
                  <c:v>0</c:v>
                </c:pt>
                <c:pt idx="775459">
                  <c:v>0</c:v>
                </c:pt>
                <c:pt idx="775460">
                  <c:v>0</c:v>
                </c:pt>
                <c:pt idx="775461">
                  <c:v>0</c:v>
                </c:pt>
                <c:pt idx="775462">
                  <c:v>0</c:v>
                </c:pt>
                <c:pt idx="775463">
                  <c:v>0</c:v>
                </c:pt>
                <c:pt idx="775464">
                  <c:v>0</c:v>
                </c:pt>
                <c:pt idx="775465">
                  <c:v>0</c:v>
                </c:pt>
                <c:pt idx="775466">
                  <c:v>0</c:v>
                </c:pt>
                <c:pt idx="775467">
                  <c:v>0</c:v>
                </c:pt>
                <c:pt idx="775468">
                  <c:v>0</c:v>
                </c:pt>
                <c:pt idx="775469">
                  <c:v>0</c:v>
                </c:pt>
                <c:pt idx="775470">
                  <c:v>0</c:v>
                </c:pt>
                <c:pt idx="775471">
                  <c:v>0</c:v>
                </c:pt>
                <c:pt idx="775472">
                  <c:v>0</c:v>
                </c:pt>
                <c:pt idx="775473">
                  <c:v>0</c:v>
                </c:pt>
                <c:pt idx="775474">
                  <c:v>0</c:v>
                </c:pt>
                <c:pt idx="775475">
                  <c:v>0</c:v>
                </c:pt>
                <c:pt idx="775476">
                  <c:v>0</c:v>
                </c:pt>
                <c:pt idx="775477">
                  <c:v>0</c:v>
                </c:pt>
                <c:pt idx="775478">
                  <c:v>0</c:v>
                </c:pt>
                <c:pt idx="775479">
                  <c:v>0</c:v>
                </c:pt>
                <c:pt idx="775480">
                  <c:v>0</c:v>
                </c:pt>
                <c:pt idx="775481">
                  <c:v>0</c:v>
                </c:pt>
                <c:pt idx="775482">
                  <c:v>0</c:v>
                </c:pt>
                <c:pt idx="775483">
                  <c:v>0</c:v>
                </c:pt>
                <c:pt idx="775484">
                  <c:v>0</c:v>
                </c:pt>
                <c:pt idx="775485">
                  <c:v>0</c:v>
                </c:pt>
                <c:pt idx="775486">
                  <c:v>0</c:v>
                </c:pt>
                <c:pt idx="775487">
                  <c:v>0</c:v>
                </c:pt>
                <c:pt idx="775488">
                  <c:v>0</c:v>
                </c:pt>
                <c:pt idx="775489">
                  <c:v>0</c:v>
                </c:pt>
                <c:pt idx="775490">
                  <c:v>0</c:v>
                </c:pt>
                <c:pt idx="775491">
                  <c:v>0</c:v>
                </c:pt>
                <c:pt idx="775492">
                  <c:v>0</c:v>
                </c:pt>
                <c:pt idx="775493">
                  <c:v>0</c:v>
                </c:pt>
                <c:pt idx="775494">
                  <c:v>0</c:v>
                </c:pt>
                <c:pt idx="775495">
                  <c:v>0</c:v>
                </c:pt>
                <c:pt idx="775496">
                  <c:v>0</c:v>
                </c:pt>
                <c:pt idx="775497">
                  <c:v>0</c:v>
                </c:pt>
                <c:pt idx="775498">
                  <c:v>0</c:v>
                </c:pt>
                <c:pt idx="775499">
                  <c:v>0</c:v>
                </c:pt>
                <c:pt idx="775500">
                  <c:v>0</c:v>
                </c:pt>
                <c:pt idx="775501">
                  <c:v>0</c:v>
                </c:pt>
                <c:pt idx="775502">
                  <c:v>0</c:v>
                </c:pt>
                <c:pt idx="775503">
                  <c:v>0</c:v>
                </c:pt>
                <c:pt idx="775504">
                  <c:v>0</c:v>
                </c:pt>
                <c:pt idx="775505">
                  <c:v>0</c:v>
                </c:pt>
                <c:pt idx="775506">
                  <c:v>0</c:v>
                </c:pt>
                <c:pt idx="775507">
                  <c:v>0</c:v>
                </c:pt>
                <c:pt idx="775508">
                  <c:v>0</c:v>
                </c:pt>
                <c:pt idx="775509">
                  <c:v>0</c:v>
                </c:pt>
                <c:pt idx="775510">
                  <c:v>0</c:v>
                </c:pt>
                <c:pt idx="775511">
                  <c:v>0</c:v>
                </c:pt>
                <c:pt idx="775512">
                  <c:v>0</c:v>
                </c:pt>
                <c:pt idx="775513">
                  <c:v>0</c:v>
                </c:pt>
                <c:pt idx="775514">
                  <c:v>0</c:v>
                </c:pt>
                <c:pt idx="775515">
                  <c:v>0</c:v>
                </c:pt>
                <c:pt idx="775516">
                  <c:v>0</c:v>
                </c:pt>
                <c:pt idx="775517">
                  <c:v>0</c:v>
                </c:pt>
                <c:pt idx="775518">
                  <c:v>0</c:v>
                </c:pt>
                <c:pt idx="775519">
                  <c:v>0</c:v>
                </c:pt>
                <c:pt idx="775520">
                  <c:v>0</c:v>
                </c:pt>
                <c:pt idx="775521">
                  <c:v>0</c:v>
                </c:pt>
                <c:pt idx="775522">
                  <c:v>0</c:v>
                </c:pt>
                <c:pt idx="775523">
                  <c:v>0</c:v>
                </c:pt>
                <c:pt idx="775524">
                  <c:v>0</c:v>
                </c:pt>
                <c:pt idx="775525">
                  <c:v>0</c:v>
                </c:pt>
                <c:pt idx="775526">
                  <c:v>0</c:v>
                </c:pt>
                <c:pt idx="775527">
                  <c:v>0</c:v>
                </c:pt>
                <c:pt idx="775528">
                  <c:v>0</c:v>
                </c:pt>
                <c:pt idx="775529">
                  <c:v>0</c:v>
                </c:pt>
                <c:pt idx="775530">
                  <c:v>0</c:v>
                </c:pt>
                <c:pt idx="775531">
                  <c:v>0</c:v>
                </c:pt>
                <c:pt idx="775532">
                  <c:v>0</c:v>
                </c:pt>
                <c:pt idx="775533">
                  <c:v>0</c:v>
                </c:pt>
                <c:pt idx="775534">
                  <c:v>0</c:v>
                </c:pt>
                <c:pt idx="775535">
                  <c:v>0</c:v>
                </c:pt>
                <c:pt idx="775536">
                  <c:v>0</c:v>
                </c:pt>
                <c:pt idx="775537">
                  <c:v>0</c:v>
                </c:pt>
                <c:pt idx="775538">
                  <c:v>0</c:v>
                </c:pt>
                <c:pt idx="775539">
                  <c:v>0</c:v>
                </c:pt>
                <c:pt idx="775540">
                  <c:v>0</c:v>
                </c:pt>
                <c:pt idx="775541">
                  <c:v>0</c:v>
                </c:pt>
                <c:pt idx="775542">
                  <c:v>0</c:v>
                </c:pt>
                <c:pt idx="775543">
                  <c:v>0</c:v>
                </c:pt>
                <c:pt idx="775544">
                  <c:v>0</c:v>
                </c:pt>
                <c:pt idx="775545">
                  <c:v>0</c:v>
                </c:pt>
                <c:pt idx="775546">
                  <c:v>0</c:v>
                </c:pt>
                <c:pt idx="775547">
                  <c:v>0</c:v>
                </c:pt>
                <c:pt idx="775548">
                  <c:v>0</c:v>
                </c:pt>
                <c:pt idx="775549">
                  <c:v>0</c:v>
                </c:pt>
                <c:pt idx="775550">
                  <c:v>0</c:v>
                </c:pt>
                <c:pt idx="775551">
                  <c:v>0</c:v>
                </c:pt>
                <c:pt idx="775552">
                  <c:v>0</c:v>
                </c:pt>
                <c:pt idx="775553">
                  <c:v>0</c:v>
                </c:pt>
                <c:pt idx="775554">
                  <c:v>0</c:v>
                </c:pt>
                <c:pt idx="775555">
                  <c:v>0</c:v>
                </c:pt>
                <c:pt idx="775556">
                  <c:v>0</c:v>
                </c:pt>
                <c:pt idx="775557">
                  <c:v>0</c:v>
                </c:pt>
                <c:pt idx="775558">
                  <c:v>0</c:v>
                </c:pt>
                <c:pt idx="775559">
                  <c:v>0</c:v>
                </c:pt>
                <c:pt idx="775560">
                  <c:v>0</c:v>
                </c:pt>
                <c:pt idx="775561">
                  <c:v>0</c:v>
                </c:pt>
                <c:pt idx="775562">
                  <c:v>0</c:v>
                </c:pt>
                <c:pt idx="775563">
                  <c:v>0</c:v>
                </c:pt>
                <c:pt idx="775564">
                  <c:v>0</c:v>
                </c:pt>
                <c:pt idx="775565">
                  <c:v>0</c:v>
                </c:pt>
                <c:pt idx="775566">
                  <c:v>0</c:v>
                </c:pt>
                <c:pt idx="775567">
                  <c:v>0</c:v>
                </c:pt>
                <c:pt idx="775568">
                  <c:v>0</c:v>
                </c:pt>
                <c:pt idx="775569">
                  <c:v>0</c:v>
                </c:pt>
                <c:pt idx="775570">
                  <c:v>0</c:v>
                </c:pt>
                <c:pt idx="775571">
                  <c:v>0</c:v>
                </c:pt>
                <c:pt idx="775572">
                  <c:v>0</c:v>
                </c:pt>
                <c:pt idx="775573">
                  <c:v>0</c:v>
                </c:pt>
                <c:pt idx="775574">
                  <c:v>0</c:v>
                </c:pt>
                <c:pt idx="775575">
                  <c:v>0</c:v>
                </c:pt>
                <c:pt idx="775576">
                  <c:v>0</c:v>
                </c:pt>
                <c:pt idx="775577">
                  <c:v>0</c:v>
                </c:pt>
                <c:pt idx="775578">
                  <c:v>0</c:v>
                </c:pt>
                <c:pt idx="775579">
                  <c:v>0</c:v>
                </c:pt>
                <c:pt idx="775580">
                  <c:v>0</c:v>
                </c:pt>
                <c:pt idx="775581">
                  <c:v>0</c:v>
                </c:pt>
                <c:pt idx="775582">
                  <c:v>0</c:v>
                </c:pt>
                <c:pt idx="775583">
                  <c:v>0</c:v>
                </c:pt>
                <c:pt idx="775584">
                  <c:v>0</c:v>
                </c:pt>
                <c:pt idx="775585">
                  <c:v>0</c:v>
                </c:pt>
                <c:pt idx="775586">
                  <c:v>0</c:v>
                </c:pt>
                <c:pt idx="775587">
                  <c:v>0</c:v>
                </c:pt>
                <c:pt idx="775588">
                  <c:v>0</c:v>
                </c:pt>
                <c:pt idx="775589">
                  <c:v>0</c:v>
                </c:pt>
                <c:pt idx="775590">
                  <c:v>0</c:v>
                </c:pt>
                <c:pt idx="775591">
                  <c:v>0</c:v>
                </c:pt>
                <c:pt idx="775592">
                  <c:v>0</c:v>
                </c:pt>
                <c:pt idx="775593">
                  <c:v>0</c:v>
                </c:pt>
                <c:pt idx="775594">
                  <c:v>0</c:v>
                </c:pt>
                <c:pt idx="775595">
                  <c:v>0</c:v>
                </c:pt>
                <c:pt idx="775596">
                  <c:v>0</c:v>
                </c:pt>
                <c:pt idx="775597">
                  <c:v>0</c:v>
                </c:pt>
                <c:pt idx="775598">
                  <c:v>0</c:v>
                </c:pt>
                <c:pt idx="775599">
                  <c:v>0</c:v>
                </c:pt>
                <c:pt idx="775600">
                  <c:v>0</c:v>
                </c:pt>
                <c:pt idx="775601">
                  <c:v>0</c:v>
                </c:pt>
                <c:pt idx="775602">
                  <c:v>0</c:v>
                </c:pt>
                <c:pt idx="775603">
                  <c:v>0</c:v>
                </c:pt>
                <c:pt idx="775604">
                  <c:v>0</c:v>
                </c:pt>
                <c:pt idx="775605">
                  <c:v>0</c:v>
                </c:pt>
                <c:pt idx="775606">
                  <c:v>0</c:v>
                </c:pt>
                <c:pt idx="775607">
                  <c:v>0</c:v>
                </c:pt>
                <c:pt idx="775608">
                  <c:v>0</c:v>
                </c:pt>
                <c:pt idx="775609">
                  <c:v>0</c:v>
                </c:pt>
                <c:pt idx="775610">
                  <c:v>0</c:v>
                </c:pt>
                <c:pt idx="775611">
                  <c:v>0</c:v>
                </c:pt>
                <c:pt idx="775612">
                  <c:v>0</c:v>
                </c:pt>
                <c:pt idx="775613">
                  <c:v>0</c:v>
                </c:pt>
                <c:pt idx="775614">
                  <c:v>0</c:v>
                </c:pt>
                <c:pt idx="775615">
                  <c:v>0</c:v>
                </c:pt>
                <c:pt idx="775616">
                  <c:v>0</c:v>
                </c:pt>
                <c:pt idx="775617">
                  <c:v>0</c:v>
                </c:pt>
                <c:pt idx="775618">
                  <c:v>0</c:v>
                </c:pt>
                <c:pt idx="775619">
                  <c:v>0</c:v>
                </c:pt>
                <c:pt idx="775620">
                  <c:v>0</c:v>
                </c:pt>
                <c:pt idx="775621">
                  <c:v>0</c:v>
                </c:pt>
                <c:pt idx="775622">
                  <c:v>0</c:v>
                </c:pt>
                <c:pt idx="775623">
                  <c:v>0</c:v>
                </c:pt>
                <c:pt idx="775624">
                  <c:v>0</c:v>
                </c:pt>
                <c:pt idx="775625">
                  <c:v>0</c:v>
                </c:pt>
                <c:pt idx="775626">
                  <c:v>0</c:v>
                </c:pt>
                <c:pt idx="775627">
                  <c:v>0</c:v>
                </c:pt>
                <c:pt idx="775628">
                  <c:v>0</c:v>
                </c:pt>
                <c:pt idx="775629">
                  <c:v>0</c:v>
                </c:pt>
                <c:pt idx="775630">
                  <c:v>0</c:v>
                </c:pt>
                <c:pt idx="775631">
                  <c:v>0</c:v>
                </c:pt>
                <c:pt idx="775632">
                  <c:v>0</c:v>
                </c:pt>
                <c:pt idx="775633">
                  <c:v>0</c:v>
                </c:pt>
                <c:pt idx="775634">
                  <c:v>0</c:v>
                </c:pt>
                <c:pt idx="775635">
                  <c:v>0</c:v>
                </c:pt>
                <c:pt idx="775636">
                  <c:v>0</c:v>
                </c:pt>
                <c:pt idx="775637">
                  <c:v>0</c:v>
                </c:pt>
                <c:pt idx="775638">
                  <c:v>0</c:v>
                </c:pt>
                <c:pt idx="775639">
                  <c:v>0</c:v>
                </c:pt>
                <c:pt idx="775640">
                  <c:v>0</c:v>
                </c:pt>
                <c:pt idx="775641">
                  <c:v>0</c:v>
                </c:pt>
                <c:pt idx="775642">
                  <c:v>0</c:v>
                </c:pt>
                <c:pt idx="775643">
                  <c:v>0</c:v>
                </c:pt>
                <c:pt idx="775644">
                  <c:v>0</c:v>
                </c:pt>
                <c:pt idx="775645">
                  <c:v>0</c:v>
                </c:pt>
                <c:pt idx="775646">
                  <c:v>0</c:v>
                </c:pt>
                <c:pt idx="775647">
                  <c:v>0</c:v>
                </c:pt>
                <c:pt idx="775648">
                  <c:v>0</c:v>
                </c:pt>
                <c:pt idx="775649">
                  <c:v>0</c:v>
                </c:pt>
                <c:pt idx="775650">
                  <c:v>0</c:v>
                </c:pt>
                <c:pt idx="775651">
                  <c:v>0</c:v>
                </c:pt>
                <c:pt idx="775652">
                  <c:v>0</c:v>
                </c:pt>
                <c:pt idx="775653">
                  <c:v>0</c:v>
                </c:pt>
                <c:pt idx="775654">
                  <c:v>0</c:v>
                </c:pt>
                <c:pt idx="775655">
                  <c:v>0</c:v>
                </c:pt>
                <c:pt idx="775656">
                  <c:v>0</c:v>
                </c:pt>
                <c:pt idx="775657">
                  <c:v>0</c:v>
                </c:pt>
                <c:pt idx="775658">
                  <c:v>0</c:v>
                </c:pt>
                <c:pt idx="775659">
                  <c:v>0</c:v>
                </c:pt>
                <c:pt idx="775660">
                  <c:v>0</c:v>
                </c:pt>
                <c:pt idx="775661">
                  <c:v>0</c:v>
                </c:pt>
                <c:pt idx="775662">
                  <c:v>0</c:v>
                </c:pt>
                <c:pt idx="775663">
                  <c:v>0</c:v>
                </c:pt>
                <c:pt idx="775664">
                  <c:v>0</c:v>
                </c:pt>
                <c:pt idx="775665">
                  <c:v>0</c:v>
                </c:pt>
                <c:pt idx="775666">
                  <c:v>0</c:v>
                </c:pt>
                <c:pt idx="775667">
                  <c:v>0</c:v>
                </c:pt>
                <c:pt idx="775668">
                  <c:v>0</c:v>
                </c:pt>
                <c:pt idx="775669">
                  <c:v>0</c:v>
                </c:pt>
                <c:pt idx="775670">
                  <c:v>0</c:v>
                </c:pt>
                <c:pt idx="775671">
                  <c:v>0</c:v>
                </c:pt>
                <c:pt idx="775672">
                  <c:v>0</c:v>
                </c:pt>
                <c:pt idx="775673">
                  <c:v>0</c:v>
                </c:pt>
                <c:pt idx="775674">
                  <c:v>0</c:v>
                </c:pt>
                <c:pt idx="775675">
                  <c:v>0</c:v>
                </c:pt>
                <c:pt idx="775676">
                  <c:v>0</c:v>
                </c:pt>
                <c:pt idx="775677">
                  <c:v>0</c:v>
                </c:pt>
                <c:pt idx="775678">
                  <c:v>0</c:v>
                </c:pt>
                <c:pt idx="775679">
                  <c:v>0</c:v>
                </c:pt>
                <c:pt idx="775680">
                  <c:v>0</c:v>
                </c:pt>
                <c:pt idx="775681">
                  <c:v>0</c:v>
                </c:pt>
                <c:pt idx="775682">
                  <c:v>0</c:v>
                </c:pt>
                <c:pt idx="775683">
                  <c:v>0</c:v>
                </c:pt>
                <c:pt idx="775684">
                  <c:v>0</c:v>
                </c:pt>
                <c:pt idx="775685">
                  <c:v>0</c:v>
                </c:pt>
                <c:pt idx="775686">
                  <c:v>0</c:v>
                </c:pt>
                <c:pt idx="775687">
                  <c:v>0</c:v>
                </c:pt>
                <c:pt idx="775688">
                  <c:v>0</c:v>
                </c:pt>
                <c:pt idx="775689">
                  <c:v>0</c:v>
                </c:pt>
                <c:pt idx="775690">
                  <c:v>0</c:v>
                </c:pt>
                <c:pt idx="775691">
                  <c:v>0</c:v>
                </c:pt>
                <c:pt idx="775692">
                  <c:v>0</c:v>
                </c:pt>
                <c:pt idx="775693">
                  <c:v>0</c:v>
                </c:pt>
                <c:pt idx="775694">
                  <c:v>0</c:v>
                </c:pt>
                <c:pt idx="775695">
                  <c:v>0</c:v>
                </c:pt>
                <c:pt idx="775696">
                  <c:v>0</c:v>
                </c:pt>
                <c:pt idx="775697">
                  <c:v>0</c:v>
                </c:pt>
                <c:pt idx="775698">
                  <c:v>0</c:v>
                </c:pt>
                <c:pt idx="775699">
                  <c:v>0</c:v>
                </c:pt>
                <c:pt idx="775700">
                  <c:v>0</c:v>
                </c:pt>
                <c:pt idx="775701">
                  <c:v>0</c:v>
                </c:pt>
                <c:pt idx="775702">
                  <c:v>0</c:v>
                </c:pt>
                <c:pt idx="775703">
                  <c:v>0</c:v>
                </c:pt>
                <c:pt idx="775704">
                  <c:v>0</c:v>
                </c:pt>
                <c:pt idx="775705">
                  <c:v>0</c:v>
                </c:pt>
                <c:pt idx="775706">
                  <c:v>0</c:v>
                </c:pt>
                <c:pt idx="775707">
                  <c:v>0</c:v>
                </c:pt>
                <c:pt idx="775708">
                  <c:v>0</c:v>
                </c:pt>
                <c:pt idx="775709">
                  <c:v>0</c:v>
                </c:pt>
                <c:pt idx="775710">
                  <c:v>0</c:v>
                </c:pt>
                <c:pt idx="775711">
                  <c:v>0</c:v>
                </c:pt>
                <c:pt idx="775712">
                  <c:v>0</c:v>
                </c:pt>
                <c:pt idx="775713">
                  <c:v>0</c:v>
                </c:pt>
                <c:pt idx="775714">
                  <c:v>0</c:v>
                </c:pt>
                <c:pt idx="775715">
                  <c:v>0</c:v>
                </c:pt>
                <c:pt idx="775716">
                  <c:v>0</c:v>
                </c:pt>
                <c:pt idx="775717">
                  <c:v>0</c:v>
                </c:pt>
                <c:pt idx="775718">
                  <c:v>0</c:v>
                </c:pt>
                <c:pt idx="775719">
                  <c:v>0</c:v>
                </c:pt>
                <c:pt idx="775720">
                  <c:v>0</c:v>
                </c:pt>
                <c:pt idx="775721">
                  <c:v>0</c:v>
                </c:pt>
                <c:pt idx="775722">
                  <c:v>0</c:v>
                </c:pt>
                <c:pt idx="775723">
                  <c:v>0</c:v>
                </c:pt>
                <c:pt idx="775724">
                  <c:v>0</c:v>
                </c:pt>
                <c:pt idx="775725">
                  <c:v>0</c:v>
                </c:pt>
                <c:pt idx="775726">
                  <c:v>0</c:v>
                </c:pt>
                <c:pt idx="775727">
                  <c:v>0</c:v>
                </c:pt>
                <c:pt idx="775728">
                  <c:v>0</c:v>
                </c:pt>
                <c:pt idx="775729">
                  <c:v>0</c:v>
                </c:pt>
                <c:pt idx="775730">
                  <c:v>0</c:v>
                </c:pt>
                <c:pt idx="775731">
                  <c:v>0</c:v>
                </c:pt>
                <c:pt idx="775732">
                  <c:v>0</c:v>
                </c:pt>
                <c:pt idx="775733">
                  <c:v>0</c:v>
                </c:pt>
                <c:pt idx="775734">
                  <c:v>0</c:v>
                </c:pt>
                <c:pt idx="775735">
                  <c:v>0</c:v>
                </c:pt>
                <c:pt idx="775736">
                  <c:v>0</c:v>
                </c:pt>
                <c:pt idx="775737">
                  <c:v>0</c:v>
                </c:pt>
                <c:pt idx="775738">
                  <c:v>0</c:v>
                </c:pt>
                <c:pt idx="775739">
                  <c:v>0</c:v>
                </c:pt>
                <c:pt idx="775740">
                  <c:v>0</c:v>
                </c:pt>
                <c:pt idx="775741">
                  <c:v>0</c:v>
                </c:pt>
                <c:pt idx="775742">
                  <c:v>0</c:v>
                </c:pt>
                <c:pt idx="775743">
                  <c:v>0</c:v>
                </c:pt>
                <c:pt idx="775744">
                  <c:v>0</c:v>
                </c:pt>
                <c:pt idx="775745">
                  <c:v>0</c:v>
                </c:pt>
                <c:pt idx="775746">
                  <c:v>0</c:v>
                </c:pt>
                <c:pt idx="775747">
                  <c:v>0</c:v>
                </c:pt>
                <c:pt idx="775748">
                  <c:v>0</c:v>
                </c:pt>
                <c:pt idx="775749">
                  <c:v>0</c:v>
                </c:pt>
                <c:pt idx="775750">
                  <c:v>0</c:v>
                </c:pt>
                <c:pt idx="775751">
                  <c:v>0</c:v>
                </c:pt>
                <c:pt idx="775752">
                  <c:v>0</c:v>
                </c:pt>
                <c:pt idx="775753">
                  <c:v>0</c:v>
                </c:pt>
                <c:pt idx="775754">
                  <c:v>0</c:v>
                </c:pt>
                <c:pt idx="775755">
                  <c:v>0</c:v>
                </c:pt>
                <c:pt idx="775756">
                  <c:v>0</c:v>
                </c:pt>
                <c:pt idx="775757">
                  <c:v>0</c:v>
                </c:pt>
                <c:pt idx="775758">
                  <c:v>0</c:v>
                </c:pt>
                <c:pt idx="775759">
                  <c:v>0</c:v>
                </c:pt>
                <c:pt idx="775760">
                  <c:v>0</c:v>
                </c:pt>
                <c:pt idx="775761">
                  <c:v>0</c:v>
                </c:pt>
                <c:pt idx="775762">
                  <c:v>0</c:v>
                </c:pt>
                <c:pt idx="775763">
                  <c:v>0</c:v>
                </c:pt>
                <c:pt idx="775764">
                  <c:v>0</c:v>
                </c:pt>
                <c:pt idx="775765">
                  <c:v>0</c:v>
                </c:pt>
                <c:pt idx="775766">
                  <c:v>0</c:v>
                </c:pt>
                <c:pt idx="775767">
                  <c:v>0</c:v>
                </c:pt>
                <c:pt idx="775768">
                  <c:v>0</c:v>
                </c:pt>
                <c:pt idx="775769">
                  <c:v>0</c:v>
                </c:pt>
                <c:pt idx="775770">
                  <c:v>0</c:v>
                </c:pt>
                <c:pt idx="775771">
                  <c:v>0</c:v>
                </c:pt>
                <c:pt idx="775772">
                  <c:v>0</c:v>
                </c:pt>
                <c:pt idx="775773">
                  <c:v>0</c:v>
                </c:pt>
                <c:pt idx="775774">
                  <c:v>0</c:v>
                </c:pt>
                <c:pt idx="775775">
                  <c:v>0</c:v>
                </c:pt>
                <c:pt idx="775776">
                  <c:v>0</c:v>
                </c:pt>
                <c:pt idx="775777">
                  <c:v>0</c:v>
                </c:pt>
                <c:pt idx="775778">
                  <c:v>0</c:v>
                </c:pt>
                <c:pt idx="775779">
                  <c:v>0</c:v>
                </c:pt>
                <c:pt idx="775780">
                  <c:v>0</c:v>
                </c:pt>
                <c:pt idx="775781">
                  <c:v>0</c:v>
                </c:pt>
                <c:pt idx="775782">
                  <c:v>0</c:v>
                </c:pt>
                <c:pt idx="775783">
                  <c:v>0</c:v>
                </c:pt>
                <c:pt idx="775784">
                  <c:v>0</c:v>
                </c:pt>
                <c:pt idx="775785">
                  <c:v>0</c:v>
                </c:pt>
                <c:pt idx="775786">
                  <c:v>0</c:v>
                </c:pt>
                <c:pt idx="775787">
                  <c:v>0</c:v>
                </c:pt>
                <c:pt idx="775788">
                  <c:v>0</c:v>
                </c:pt>
                <c:pt idx="775789">
                  <c:v>0</c:v>
                </c:pt>
                <c:pt idx="775790">
                  <c:v>0</c:v>
                </c:pt>
                <c:pt idx="775791">
                  <c:v>0</c:v>
                </c:pt>
                <c:pt idx="775792">
                  <c:v>0</c:v>
                </c:pt>
                <c:pt idx="775793">
                  <c:v>0</c:v>
                </c:pt>
                <c:pt idx="775794">
                  <c:v>0</c:v>
                </c:pt>
                <c:pt idx="775795">
                  <c:v>0</c:v>
                </c:pt>
                <c:pt idx="775796">
                  <c:v>0</c:v>
                </c:pt>
                <c:pt idx="775797">
                  <c:v>0</c:v>
                </c:pt>
                <c:pt idx="775798">
                  <c:v>0</c:v>
                </c:pt>
                <c:pt idx="775799">
                  <c:v>0</c:v>
                </c:pt>
                <c:pt idx="775800">
                  <c:v>0</c:v>
                </c:pt>
                <c:pt idx="775801">
                  <c:v>0</c:v>
                </c:pt>
                <c:pt idx="775802">
                  <c:v>0</c:v>
                </c:pt>
                <c:pt idx="775803">
                  <c:v>0</c:v>
                </c:pt>
                <c:pt idx="775804">
                  <c:v>0</c:v>
                </c:pt>
                <c:pt idx="775805">
                  <c:v>0</c:v>
                </c:pt>
                <c:pt idx="775806">
                  <c:v>0</c:v>
                </c:pt>
                <c:pt idx="775807">
                  <c:v>0</c:v>
                </c:pt>
                <c:pt idx="775808">
                  <c:v>0</c:v>
                </c:pt>
                <c:pt idx="775809">
                  <c:v>0</c:v>
                </c:pt>
                <c:pt idx="775810">
                  <c:v>0</c:v>
                </c:pt>
                <c:pt idx="775811">
                  <c:v>0</c:v>
                </c:pt>
                <c:pt idx="775812">
                  <c:v>0</c:v>
                </c:pt>
                <c:pt idx="775813">
                  <c:v>0</c:v>
                </c:pt>
                <c:pt idx="775814">
                  <c:v>0</c:v>
                </c:pt>
                <c:pt idx="775815">
                  <c:v>0</c:v>
                </c:pt>
                <c:pt idx="775816">
                  <c:v>0</c:v>
                </c:pt>
                <c:pt idx="775817">
                  <c:v>0</c:v>
                </c:pt>
                <c:pt idx="775818">
                  <c:v>0</c:v>
                </c:pt>
                <c:pt idx="775819">
                  <c:v>0</c:v>
                </c:pt>
                <c:pt idx="775820">
                  <c:v>0</c:v>
                </c:pt>
                <c:pt idx="775821">
                  <c:v>0</c:v>
                </c:pt>
                <c:pt idx="775822">
                  <c:v>0</c:v>
                </c:pt>
                <c:pt idx="775823">
                  <c:v>0</c:v>
                </c:pt>
                <c:pt idx="775824">
                  <c:v>0</c:v>
                </c:pt>
                <c:pt idx="775825">
                  <c:v>0</c:v>
                </c:pt>
                <c:pt idx="775826">
                  <c:v>0</c:v>
                </c:pt>
                <c:pt idx="775827">
                  <c:v>0</c:v>
                </c:pt>
                <c:pt idx="775828">
                  <c:v>0</c:v>
                </c:pt>
                <c:pt idx="775829">
                  <c:v>0</c:v>
                </c:pt>
                <c:pt idx="775830">
                  <c:v>0</c:v>
                </c:pt>
                <c:pt idx="775831">
                  <c:v>0</c:v>
                </c:pt>
                <c:pt idx="775832">
                  <c:v>0</c:v>
                </c:pt>
                <c:pt idx="775833">
                  <c:v>0</c:v>
                </c:pt>
                <c:pt idx="775834">
                  <c:v>0</c:v>
                </c:pt>
                <c:pt idx="775835">
                  <c:v>0</c:v>
                </c:pt>
                <c:pt idx="775836">
                  <c:v>0</c:v>
                </c:pt>
                <c:pt idx="775837">
                  <c:v>0</c:v>
                </c:pt>
                <c:pt idx="775838">
                  <c:v>0</c:v>
                </c:pt>
                <c:pt idx="775839">
                  <c:v>0</c:v>
                </c:pt>
                <c:pt idx="775840">
                  <c:v>0</c:v>
                </c:pt>
                <c:pt idx="775841">
                  <c:v>0</c:v>
                </c:pt>
                <c:pt idx="775842">
                  <c:v>0</c:v>
                </c:pt>
                <c:pt idx="775843">
                  <c:v>0</c:v>
                </c:pt>
                <c:pt idx="775844">
                  <c:v>0</c:v>
                </c:pt>
                <c:pt idx="775845">
                  <c:v>0</c:v>
                </c:pt>
                <c:pt idx="775846">
                  <c:v>0</c:v>
                </c:pt>
                <c:pt idx="775847">
                  <c:v>0</c:v>
                </c:pt>
                <c:pt idx="775848">
                  <c:v>0</c:v>
                </c:pt>
                <c:pt idx="775849">
                  <c:v>0</c:v>
                </c:pt>
                <c:pt idx="775850">
                  <c:v>0</c:v>
                </c:pt>
                <c:pt idx="775851">
                  <c:v>0</c:v>
                </c:pt>
                <c:pt idx="775852">
                  <c:v>0</c:v>
                </c:pt>
                <c:pt idx="775853">
                  <c:v>0</c:v>
                </c:pt>
                <c:pt idx="775854">
                  <c:v>0</c:v>
                </c:pt>
                <c:pt idx="775855">
                  <c:v>0</c:v>
                </c:pt>
                <c:pt idx="775856">
                  <c:v>0</c:v>
                </c:pt>
                <c:pt idx="775857">
                  <c:v>0</c:v>
                </c:pt>
                <c:pt idx="775858">
                  <c:v>0</c:v>
                </c:pt>
                <c:pt idx="775859">
                  <c:v>0</c:v>
                </c:pt>
                <c:pt idx="775860">
                  <c:v>0</c:v>
                </c:pt>
                <c:pt idx="775861">
                  <c:v>0</c:v>
                </c:pt>
                <c:pt idx="775862">
                  <c:v>0</c:v>
                </c:pt>
                <c:pt idx="775863">
                  <c:v>0</c:v>
                </c:pt>
                <c:pt idx="775864">
                  <c:v>0</c:v>
                </c:pt>
                <c:pt idx="775865">
                  <c:v>0</c:v>
                </c:pt>
                <c:pt idx="775866">
                  <c:v>0</c:v>
                </c:pt>
                <c:pt idx="775867">
                  <c:v>0</c:v>
                </c:pt>
                <c:pt idx="775868">
                  <c:v>0</c:v>
                </c:pt>
                <c:pt idx="775869">
                  <c:v>0</c:v>
                </c:pt>
                <c:pt idx="775870">
                  <c:v>0</c:v>
                </c:pt>
                <c:pt idx="775871">
                  <c:v>0</c:v>
                </c:pt>
                <c:pt idx="775872">
                  <c:v>0</c:v>
                </c:pt>
                <c:pt idx="775873">
                  <c:v>0</c:v>
                </c:pt>
                <c:pt idx="775874">
                  <c:v>0</c:v>
                </c:pt>
                <c:pt idx="775875">
                  <c:v>0</c:v>
                </c:pt>
                <c:pt idx="775876">
                  <c:v>0</c:v>
                </c:pt>
                <c:pt idx="775877">
                  <c:v>0</c:v>
                </c:pt>
                <c:pt idx="775878">
                  <c:v>0</c:v>
                </c:pt>
                <c:pt idx="775879">
                  <c:v>0</c:v>
                </c:pt>
                <c:pt idx="775880">
                  <c:v>0</c:v>
                </c:pt>
                <c:pt idx="775881">
                  <c:v>0</c:v>
                </c:pt>
                <c:pt idx="775882">
                  <c:v>0</c:v>
                </c:pt>
                <c:pt idx="775883">
                  <c:v>0</c:v>
                </c:pt>
                <c:pt idx="775884">
                  <c:v>0</c:v>
                </c:pt>
                <c:pt idx="775885">
                  <c:v>0</c:v>
                </c:pt>
                <c:pt idx="775886">
                  <c:v>0</c:v>
                </c:pt>
                <c:pt idx="775887">
                  <c:v>0</c:v>
                </c:pt>
                <c:pt idx="775888">
                  <c:v>0</c:v>
                </c:pt>
                <c:pt idx="775889">
                  <c:v>0</c:v>
                </c:pt>
                <c:pt idx="775890">
                  <c:v>0</c:v>
                </c:pt>
                <c:pt idx="775891">
                  <c:v>0</c:v>
                </c:pt>
                <c:pt idx="775892">
                  <c:v>0</c:v>
                </c:pt>
                <c:pt idx="775893">
                  <c:v>0</c:v>
                </c:pt>
                <c:pt idx="775894">
                  <c:v>0</c:v>
                </c:pt>
                <c:pt idx="775895">
                  <c:v>0</c:v>
                </c:pt>
                <c:pt idx="775896">
                  <c:v>0</c:v>
                </c:pt>
                <c:pt idx="775897">
                  <c:v>0</c:v>
                </c:pt>
                <c:pt idx="775898">
                  <c:v>0</c:v>
                </c:pt>
                <c:pt idx="775899">
                  <c:v>0</c:v>
                </c:pt>
                <c:pt idx="775900">
                  <c:v>0</c:v>
                </c:pt>
                <c:pt idx="775901">
                  <c:v>0</c:v>
                </c:pt>
                <c:pt idx="775902">
                  <c:v>0</c:v>
                </c:pt>
                <c:pt idx="775903">
                  <c:v>0</c:v>
                </c:pt>
                <c:pt idx="775904">
                  <c:v>0</c:v>
                </c:pt>
                <c:pt idx="775905">
                  <c:v>0</c:v>
                </c:pt>
                <c:pt idx="775906">
                  <c:v>0</c:v>
                </c:pt>
                <c:pt idx="775907">
                  <c:v>0</c:v>
                </c:pt>
                <c:pt idx="775908">
                  <c:v>0</c:v>
                </c:pt>
                <c:pt idx="775909">
                  <c:v>0</c:v>
                </c:pt>
                <c:pt idx="775910">
                  <c:v>0</c:v>
                </c:pt>
                <c:pt idx="775911">
                  <c:v>0</c:v>
                </c:pt>
                <c:pt idx="775912">
                  <c:v>0</c:v>
                </c:pt>
                <c:pt idx="775913">
                  <c:v>0</c:v>
                </c:pt>
                <c:pt idx="775914">
                  <c:v>0</c:v>
                </c:pt>
                <c:pt idx="775915">
                  <c:v>0</c:v>
                </c:pt>
                <c:pt idx="775916">
                  <c:v>0</c:v>
                </c:pt>
                <c:pt idx="775917">
                  <c:v>0</c:v>
                </c:pt>
                <c:pt idx="775918">
                  <c:v>0</c:v>
                </c:pt>
                <c:pt idx="775919">
                  <c:v>0</c:v>
                </c:pt>
                <c:pt idx="775920">
                  <c:v>0</c:v>
                </c:pt>
                <c:pt idx="775921">
                  <c:v>0</c:v>
                </c:pt>
                <c:pt idx="775922">
                  <c:v>0</c:v>
                </c:pt>
                <c:pt idx="775923">
                  <c:v>0</c:v>
                </c:pt>
                <c:pt idx="775924">
                  <c:v>0</c:v>
                </c:pt>
                <c:pt idx="775925">
                  <c:v>0</c:v>
                </c:pt>
                <c:pt idx="775926">
                  <c:v>0</c:v>
                </c:pt>
                <c:pt idx="775927">
                  <c:v>0</c:v>
                </c:pt>
                <c:pt idx="775928">
                  <c:v>0</c:v>
                </c:pt>
                <c:pt idx="775929">
                  <c:v>0</c:v>
                </c:pt>
                <c:pt idx="775930">
                  <c:v>0</c:v>
                </c:pt>
                <c:pt idx="775931">
                  <c:v>0</c:v>
                </c:pt>
                <c:pt idx="775932">
                  <c:v>0</c:v>
                </c:pt>
                <c:pt idx="775933">
                  <c:v>0</c:v>
                </c:pt>
                <c:pt idx="775934">
                  <c:v>0</c:v>
                </c:pt>
                <c:pt idx="775935">
                  <c:v>0</c:v>
                </c:pt>
                <c:pt idx="775936">
                  <c:v>0</c:v>
                </c:pt>
                <c:pt idx="775937">
                  <c:v>0</c:v>
                </c:pt>
                <c:pt idx="775938">
                  <c:v>0</c:v>
                </c:pt>
                <c:pt idx="775939">
                  <c:v>0</c:v>
                </c:pt>
                <c:pt idx="775940">
                  <c:v>0</c:v>
                </c:pt>
                <c:pt idx="775941">
                  <c:v>0</c:v>
                </c:pt>
                <c:pt idx="775942">
                  <c:v>0</c:v>
                </c:pt>
                <c:pt idx="775943">
                  <c:v>0</c:v>
                </c:pt>
                <c:pt idx="775944">
                  <c:v>0</c:v>
                </c:pt>
                <c:pt idx="775945">
                  <c:v>0</c:v>
                </c:pt>
                <c:pt idx="775946">
                  <c:v>0</c:v>
                </c:pt>
                <c:pt idx="775947">
                  <c:v>0</c:v>
                </c:pt>
                <c:pt idx="775948">
                  <c:v>0</c:v>
                </c:pt>
                <c:pt idx="775949">
                  <c:v>0</c:v>
                </c:pt>
                <c:pt idx="775950">
                  <c:v>0</c:v>
                </c:pt>
                <c:pt idx="775951">
                  <c:v>0</c:v>
                </c:pt>
                <c:pt idx="775952">
                  <c:v>0</c:v>
                </c:pt>
                <c:pt idx="775953">
                  <c:v>0</c:v>
                </c:pt>
                <c:pt idx="775954">
                  <c:v>0</c:v>
                </c:pt>
                <c:pt idx="775955">
                  <c:v>0</c:v>
                </c:pt>
                <c:pt idx="775956">
                  <c:v>0</c:v>
                </c:pt>
                <c:pt idx="775957">
                  <c:v>0</c:v>
                </c:pt>
                <c:pt idx="775958">
                  <c:v>0</c:v>
                </c:pt>
                <c:pt idx="775959">
                  <c:v>0</c:v>
                </c:pt>
                <c:pt idx="775960">
                  <c:v>0</c:v>
                </c:pt>
                <c:pt idx="775961">
                  <c:v>0</c:v>
                </c:pt>
                <c:pt idx="775962">
                  <c:v>0</c:v>
                </c:pt>
                <c:pt idx="775963">
                  <c:v>0</c:v>
                </c:pt>
                <c:pt idx="775964">
                  <c:v>0</c:v>
                </c:pt>
                <c:pt idx="775965">
                  <c:v>0</c:v>
                </c:pt>
                <c:pt idx="775966">
                  <c:v>0</c:v>
                </c:pt>
                <c:pt idx="775967">
                  <c:v>0</c:v>
                </c:pt>
                <c:pt idx="775968">
                  <c:v>0</c:v>
                </c:pt>
                <c:pt idx="775969">
                  <c:v>0</c:v>
                </c:pt>
                <c:pt idx="775970">
                  <c:v>0</c:v>
                </c:pt>
                <c:pt idx="775971">
                  <c:v>0</c:v>
                </c:pt>
                <c:pt idx="775972">
                  <c:v>0</c:v>
                </c:pt>
                <c:pt idx="775973">
                  <c:v>0</c:v>
                </c:pt>
                <c:pt idx="775974">
                  <c:v>0</c:v>
                </c:pt>
                <c:pt idx="775975">
                  <c:v>0</c:v>
                </c:pt>
                <c:pt idx="775976">
                  <c:v>0</c:v>
                </c:pt>
                <c:pt idx="775977">
                  <c:v>0</c:v>
                </c:pt>
                <c:pt idx="775978">
                  <c:v>0</c:v>
                </c:pt>
                <c:pt idx="775979">
                  <c:v>0</c:v>
                </c:pt>
                <c:pt idx="775980">
                  <c:v>0</c:v>
                </c:pt>
                <c:pt idx="775981">
                  <c:v>0</c:v>
                </c:pt>
                <c:pt idx="775982">
                  <c:v>0</c:v>
                </c:pt>
                <c:pt idx="775983">
                  <c:v>0</c:v>
                </c:pt>
                <c:pt idx="775984">
                  <c:v>0</c:v>
                </c:pt>
                <c:pt idx="775985">
                  <c:v>0</c:v>
                </c:pt>
                <c:pt idx="775986">
                  <c:v>0</c:v>
                </c:pt>
                <c:pt idx="775987">
                  <c:v>0</c:v>
                </c:pt>
                <c:pt idx="775988">
                  <c:v>0</c:v>
                </c:pt>
                <c:pt idx="775989">
                  <c:v>0</c:v>
                </c:pt>
                <c:pt idx="775990">
                  <c:v>0</c:v>
                </c:pt>
                <c:pt idx="775991">
                  <c:v>0</c:v>
                </c:pt>
                <c:pt idx="775992">
                  <c:v>0</c:v>
                </c:pt>
                <c:pt idx="775993">
                  <c:v>0</c:v>
                </c:pt>
                <c:pt idx="775994">
                  <c:v>0</c:v>
                </c:pt>
                <c:pt idx="775995">
                  <c:v>0</c:v>
                </c:pt>
                <c:pt idx="775996">
                  <c:v>0</c:v>
                </c:pt>
                <c:pt idx="775997">
                  <c:v>0</c:v>
                </c:pt>
                <c:pt idx="775998">
                  <c:v>0</c:v>
                </c:pt>
                <c:pt idx="775999">
                  <c:v>0</c:v>
                </c:pt>
                <c:pt idx="776000">
                  <c:v>0</c:v>
                </c:pt>
                <c:pt idx="776001">
                  <c:v>0</c:v>
                </c:pt>
                <c:pt idx="776002">
                  <c:v>0</c:v>
                </c:pt>
                <c:pt idx="776003">
                  <c:v>0</c:v>
                </c:pt>
                <c:pt idx="776004">
                  <c:v>0</c:v>
                </c:pt>
                <c:pt idx="776005">
                  <c:v>0</c:v>
                </c:pt>
                <c:pt idx="776006">
                  <c:v>0</c:v>
                </c:pt>
                <c:pt idx="776007">
                  <c:v>0</c:v>
                </c:pt>
                <c:pt idx="776008">
                  <c:v>0</c:v>
                </c:pt>
                <c:pt idx="776009">
                  <c:v>0</c:v>
                </c:pt>
                <c:pt idx="776010">
                  <c:v>0</c:v>
                </c:pt>
                <c:pt idx="776011">
                  <c:v>0</c:v>
                </c:pt>
                <c:pt idx="776012">
                  <c:v>0</c:v>
                </c:pt>
                <c:pt idx="776013">
                  <c:v>0</c:v>
                </c:pt>
                <c:pt idx="776014">
                  <c:v>0</c:v>
                </c:pt>
                <c:pt idx="776015">
                  <c:v>0</c:v>
                </c:pt>
                <c:pt idx="776016">
                  <c:v>0</c:v>
                </c:pt>
                <c:pt idx="776017">
                  <c:v>0</c:v>
                </c:pt>
                <c:pt idx="776018">
                  <c:v>0</c:v>
                </c:pt>
                <c:pt idx="776019">
                  <c:v>0</c:v>
                </c:pt>
                <c:pt idx="776020">
                  <c:v>0</c:v>
                </c:pt>
                <c:pt idx="776021">
                  <c:v>0</c:v>
                </c:pt>
                <c:pt idx="776022">
                  <c:v>0</c:v>
                </c:pt>
                <c:pt idx="776023">
                  <c:v>0</c:v>
                </c:pt>
                <c:pt idx="776024">
                  <c:v>0</c:v>
                </c:pt>
                <c:pt idx="776025">
                  <c:v>0</c:v>
                </c:pt>
                <c:pt idx="776026">
                  <c:v>0</c:v>
                </c:pt>
                <c:pt idx="776027">
                  <c:v>0</c:v>
                </c:pt>
                <c:pt idx="776028">
                  <c:v>0</c:v>
                </c:pt>
                <c:pt idx="776029">
                  <c:v>0</c:v>
                </c:pt>
                <c:pt idx="776030">
                  <c:v>0</c:v>
                </c:pt>
                <c:pt idx="776031">
                  <c:v>0</c:v>
                </c:pt>
                <c:pt idx="776032">
                  <c:v>0</c:v>
                </c:pt>
                <c:pt idx="776033">
                  <c:v>0</c:v>
                </c:pt>
                <c:pt idx="776034">
                  <c:v>0</c:v>
                </c:pt>
                <c:pt idx="776035">
                  <c:v>0</c:v>
                </c:pt>
                <c:pt idx="776036">
                  <c:v>0</c:v>
                </c:pt>
                <c:pt idx="776037">
                  <c:v>0</c:v>
                </c:pt>
                <c:pt idx="776038">
                  <c:v>0</c:v>
                </c:pt>
                <c:pt idx="776039">
                  <c:v>0</c:v>
                </c:pt>
                <c:pt idx="776040">
                  <c:v>0</c:v>
                </c:pt>
                <c:pt idx="776041">
                  <c:v>0</c:v>
                </c:pt>
                <c:pt idx="776042">
                  <c:v>0</c:v>
                </c:pt>
                <c:pt idx="776043">
                  <c:v>0</c:v>
                </c:pt>
                <c:pt idx="776044">
                  <c:v>0</c:v>
                </c:pt>
                <c:pt idx="776045">
                  <c:v>0</c:v>
                </c:pt>
                <c:pt idx="776046">
                  <c:v>0</c:v>
                </c:pt>
                <c:pt idx="776047">
                  <c:v>0</c:v>
                </c:pt>
                <c:pt idx="776048">
                  <c:v>0</c:v>
                </c:pt>
                <c:pt idx="776049">
                  <c:v>0</c:v>
                </c:pt>
                <c:pt idx="776050">
                  <c:v>0</c:v>
                </c:pt>
                <c:pt idx="776051">
                  <c:v>0</c:v>
                </c:pt>
                <c:pt idx="776052">
                  <c:v>0</c:v>
                </c:pt>
                <c:pt idx="776053">
                  <c:v>0</c:v>
                </c:pt>
                <c:pt idx="776054">
                  <c:v>0</c:v>
                </c:pt>
                <c:pt idx="776055">
                  <c:v>0</c:v>
                </c:pt>
                <c:pt idx="776056">
                  <c:v>0</c:v>
                </c:pt>
                <c:pt idx="776057">
                  <c:v>0</c:v>
                </c:pt>
                <c:pt idx="776058">
                  <c:v>0</c:v>
                </c:pt>
                <c:pt idx="776059">
                  <c:v>0</c:v>
                </c:pt>
                <c:pt idx="776060">
                  <c:v>0</c:v>
                </c:pt>
                <c:pt idx="776061">
                  <c:v>0</c:v>
                </c:pt>
                <c:pt idx="776062">
                  <c:v>0</c:v>
                </c:pt>
                <c:pt idx="776063">
                  <c:v>0</c:v>
                </c:pt>
                <c:pt idx="776064">
                  <c:v>0</c:v>
                </c:pt>
                <c:pt idx="776065">
                  <c:v>0</c:v>
                </c:pt>
                <c:pt idx="776066">
                  <c:v>0</c:v>
                </c:pt>
                <c:pt idx="776067">
                  <c:v>0</c:v>
                </c:pt>
                <c:pt idx="776068">
                  <c:v>0</c:v>
                </c:pt>
                <c:pt idx="776069">
                  <c:v>0</c:v>
                </c:pt>
                <c:pt idx="776070">
                  <c:v>0</c:v>
                </c:pt>
                <c:pt idx="776071">
                  <c:v>0</c:v>
                </c:pt>
                <c:pt idx="776072">
                  <c:v>0</c:v>
                </c:pt>
                <c:pt idx="776073">
                  <c:v>0</c:v>
                </c:pt>
                <c:pt idx="776074">
                  <c:v>0</c:v>
                </c:pt>
                <c:pt idx="776075">
                  <c:v>0</c:v>
                </c:pt>
                <c:pt idx="776076">
                  <c:v>0</c:v>
                </c:pt>
                <c:pt idx="776077">
                  <c:v>0</c:v>
                </c:pt>
                <c:pt idx="776078">
                  <c:v>0</c:v>
                </c:pt>
                <c:pt idx="776079">
                  <c:v>0</c:v>
                </c:pt>
                <c:pt idx="776080">
                  <c:v>0</c:v>
                </c:pt>
                <c:pt idx="776081">
                  <c:v>0</c:v>
                </c:pt>
                <c:pt idx="776082">
                  <c:v>0</c:v>
                </c:pt>
                <c:pt idx="776083">
                  <c:v>0</c:v>
                </c:pt>
                <c:pt idx="776084">
                  <c:v>0</c:v>
                </c:pt>
                <c:pt idx="776085">
                  <c:v>0</c:v>
                </c:pt>
                <c:pt idx="776086">
                  <c:v>0</c:v>
                </c:pt>
                <c:pt idx="776087">
                  <c:v>0</c:v>
                </c:pt>
                <c:pt idx="776088">
                  <c:v>0</c:v>
                </c:pt>
                <c:pt idx="776089">
                  <c:v>0</c:v>
                </c:pt>
                <c:pt idx="776090">
                  <c:v>0</c:v>
                </c:pt>
                <c:pt idx="776091">
                  <c:v>0</c:v>
                </c:pt>
                <c:pt idx="776092">
                  <c:v>0</c:v>
                </c:pt>
                <c:pt idx="776093">
                  <c:v>0</c:v>
                </c:pt>
                <c:pt idx="776094">
                  <c:v>0</c:v>
                </c:pt>
                <c:pt idx="776095">
                  <c:v>0</c:v>
                </c:pt>
                <c:pt idx="776096">
                  <c:v>0</c:v>
                </c:pt>
                <c:pt idx="776097">
                  <c:v>0</c:v>
                </c:pt>
                <c:pt idx="776098">
                  <c:v>0</c:v>
                </c:pt>
                <c:pt idx="776099">
                  <c:v>0</c:v>
                </c:pt>
                <c:pt idx="776100">
                  <c:v>0</c:v>
                </c:pt>
                <c:pt idx="776101">
                  <c:v>0</c:v>
                </c:pt>
                <c:pt idx="776102">
                  <c:v>0</c:v>
                </c:pt>
                <c:pt idx="776103">
                  <c:v>0</c:v>
                </c:pt>
                <c:pt idx="776104">
                  <c:v>0</c:v>
                </c:pt>
                <c:pt idx="776105">
                  <c:v>0</c:v>
                </c:pt>
                <c:pt idx="776106">
                  <c:v>0</c:v>
                </c:pt>
                <c:pt idx="776107">
                  <c:v>0</c:v>
                </c:pt>
                <c:pt idx="776108">
                  <c:v>0</c:v>
                </c:pt>
                <c:pt idx="776109">
                  <c:v>0</c:v>
                </c:pt>
                <c:pt idx="776110">
                  <c:v>0</c:v>
                </c:pt>
                <c:pt idx="776111">
                  <c:v>0</c:v>
                </c:pt>
                <c:pt idx="776112">
                  <c:v>0</c:v>
                </c:pt>
                <c:pt idx="776113">
                  <c:v>0</c:v>
                </c:pt>
                <c:pt idx="776114">
                  <c:v>0</c:v>
                </c:pt>
                <c:pt idx="776115">
                  <c:v>0</c:v>
                </c:pt>
                <c:pt idx="776116">
                  <c:v>0</c:v>
                </c:pt>
                <c:pt idx="776117">
                  <c:v>0</c:v>
                </c:pt>
                <c:pt idx="776118">
                  <c:v>0</c:v>
                </c:pt>
                <c:pt idx="776119">
                  <c:v>0</c:v>
                </c:pt>
                <c:pt idx="776120">
                  <c:v>0</c:v>
                </c:pt>
                <c:pt idx="776121">
                  <c:v>0</c:v>
                </c:pt>
                <c:pt idx="776122">
                  <c:v>0</c:v>
                </c:pt>
                <c:pt idx="776123">
                  <c:v>0</c:v>
                </c:pt>
                <c:pt idx="776124">
                  <c:v>0</c:v>
                </c:pt>
                <c:pt idx="776125">
                  <c:v>0</c:v>
                </c:pt>
                <c:pt idx="776126">
                  <c:v>0</c:v>
                </c:pt>
                <c:pt idx="776127">
                  <c:v>0</c:v>
                </c:pt>
                <c:pt idx="776128">
                  <c:v>0</c:v>
                </c:pt>
                <c:pt idx="776129">
                  <c:v>0</c:v>
                </c:pt>
                <c:pt idx="776130">
                  <c:v>0</c:v>
                </c:pt>
                <c:pt idx="776131">
                  <c:v>0</c:v>
                </c:pt>
                <c:pt idx="776132">
                  <c:v>0</c:v>
                </c:pt>
                <c:pt idx="776133">
                  <c:v>0</c:v>
                </c:pt>
                <c:pt idx="776134">
                  <c:v>0</c:v>
                </c:pt>
                <c:pt idx="776135">
                  <c:v>0</c:v>
                </c:pt>
                <c:pt idx="776136">
                  <c:v>0</c:v>
                </c:pt>
                <c:pt idx="776137">
                  <c:v>0</c:v>
                </c:pt>
                <c:pt idx="776138">
                  <c:v>0</c:v>
                </c:pt>
                <c:pt idx="776139">
                  <c:v>0</c:v>
                </c:pt>
                <c:pt idx="776140">
                  <c:v>0</c:v>
                </c:pt>
                <c:pt idx="776141">
                  <c:v>0</c:v>
                </c:pt>
                <c:pt idx="776142">
                  <c:v>0</c:v>
                </c:pt>
                <c:pt idx="776143">
                  <c:v>0</c:v>
                </c:pt>
                <c:pt idx="776144">
                  <c:v>0</c:v>
                </c:pt>
                <c:pt idx="776145">
                  <c:v>0</c:v>
                </c:pt>
                <c:pt idx="776146">
                  <c:v>0</c:v>
                </c:pt>
                <c:pt idx="776147">
                  <c:v>0</c:v>
                </c:pt>
                <c:pt idx="776148">
                  <c:v>0</c:v>
                </c:pt>
                <c:pt idx="776149">
                  <c:v>0</c:v>
                </c:pt>
                <c:pt idx="776150">
                  <c:v>0</c:v>
                </c:pt>
                <c:pt idx="776151">
                  <c:v>0</c:v>
                </c:pt>
                <c:pt idx="776152">
                  <c:v>0</c:v>
                </c:pt>
                <c:pt idx="776153">
                  <c:v>0</c:v>
                </c:pt>
                <c:pt idx="776154">
                  <c:v>0</c:v>
                </c:pt>
                <c:pt idx="776155">
                  <c:v>0</c:v>
                </c:pt>
                <c:pt idx="776156">
                  <c:v>0</c:v>
                </c:pt>
                <c:pt idx="776157">
                  <c:v>0</c:v>
                </c:pt>
                <c:pt idx="776158">
                  <c:v>0</c:v>
                </c:pt>
                <c:pt idx="776159">
                  <c:v>0</c:v>
                </c:pt>
                <c:pt idx="776160">
                  <c:v>0</c:v>
                </c:pt>
                <c:pt idx="776161">
                  <c:v>0</c:v>
                </c:pt>
                <c:pt idx="776162">
                  <c:v>0</c:v>
                </c:pt>
                <c:pt idx="776163">
                  <c:v>0</c:v>
                </c:pt>
                <c:pt idx="776164">
                  <c:v>0</c:v>
                </c:pt>
                <c:pt idx="776165">
                  <c:v>0</c:v>
                </c:pt>
                <c:pt idx="776166">
                  <c:v>0</c:v>
                </c:pt>
                <c:pt idx="776167">
                  <c:v>0</c:v>
                </c:pt>
                <c:pt idx="776168">
                  <c:v>0</c:v>
                </c:pt>
                <c:pt idx="776169">
                  <c:v>0</c:v>
                </c:pt>
                <c:pt idx="776170">
                  <c:v>0</c:v>
                </c:pt>
                <c:pt idx="776171">
                  <c:v>0</c:v>
                </c:pt>
                <c:pt idx="776172">
                  <c:v>0</c:v>
                </c:pt>
                <c:pt idx="776173">
                  <c:v>0</c:v>
                </c:pt>
                <c:pt idx="776174">
                  <c:v>0</c:v>
                </c:pt>
                <c:pt idx="776175">
                  <c:v>0</c:v>
                </c:pt>
                <c:pt idx="776176">
                  <c:v>0</c:v>
                </c:pt>
                <c:pt idx="776177">
                  <c:v>0</c:v>
                </c:pt>
                <c:pt idx="776178">
                  <c:v>0</c:v>
                </c:pt>
                <c:pt idx="776179">
                  <c:v>0</c:v>
                </c:pt>
                <c:pt idx="776180">
                  <c:v>0</c:v>
                </c:pt>
                <c:pt idx="776181">
                  <c:v>0</c:v>
                </c:pt>
                <c:pt idx="776182">
                  <c:v>0</c:v>
                </c:pt>
                <c:pt idx="776183">
                  <c:v>0</c:v>
                </c:pt>
                <c:pt idx="776184">
                  <c:v>0</c:v>
                </c:pt>
                <c:pt idx="776185">
                  <c:v>0</c:v>
                </c:pt>
                <c:pt idx="776186">
                  <c:v>0</c:v>
                </c:pt>
                <c:pt idx="776187">
                  <c:v>0</c:v>
                </c:pt>
                <c:pt idx="776188">
                  <c:v>0</c:v>
                </c:pt>
                <c:pt idx="776189">
                  <c:v>0</c:v>
                </c:pt>
                <c:pt idx="776190">
                  <c:v>0</c:v>
                </c:pt>
                <c:pt idx="776191">
                  <c:v>0</c:v>
                </c:pt>
                <c:pt idx="776192">
                  <c:v>0</c:v>
                </c:pt>
                <c:pt idx="776193">
                  <c:v>0</c:v>
                </c:pt>
                <c:pt idx="776194">
                  <c:v>0</c:v>
                </c:pt>
                <c:pt idx="776195">
                  <c:v>0</c:v>
                </c:pt>
                <c:pt idx="776196">
                  <c:v>0</c:v>
                </c:pt>
                <c:pt idx="776197">
                  <c:v>0</c:v>
                </c:pt>
                <c:pt idx="776198">
                  <c:v>0</c:v>
                </c:pt>
                <c:pt idx="776199">
                  <c:v>0</c:v>
                </c:pt>
                <c:pt idx="776200">
                  <c:v>0</c:v>
                </c:pt>
                <c:pt idx="776201">
                  <c:v>0</c:v>
                </c:pt>
                <c:pt idx="776202">
                  <c:v>0</c:v>
                </c:pt>
                <c:pt idx="776203">
                  <c:v>0</c:v>
                </c:pt>
                <c:pt idx="776204">
                  <c:v>0</c:v>
                </c:pt>
                <c:pt idx="776205">
                  <c:v>0</c:v>
                </c:pt>
                <c:pt idx="776206">
                  <c:v>0</c:v>
                </c:pt>
                <c:pt idx="776207">
                  <c:v>0</c:v>
                </c:pt>
                <c:pt idx="776208">
                  <c:v>0</c:v>
                </c:pt>
                <c:pt idx="776209">
                  <c:v>0</c:v>
                </c:pt>
                <c:pt idx="776210">
                  <c:v>0</c:v>
                </c:pt>
                <c:pt idx="776211">
                  <c:v>0</c:v>
                </c:pt>
                <c:pt idx="776212">
                  <c:v>0</c:v>
                </c:pt>
                <c:pt idx="776213">
                  <c:v>0</c:v>
                </c:pt>
                <c:pt idx="776214">
                  <c:v>0</c:v>
                </c:pt>
                <c:pt idx="776215">
                  <c:v>0</c:v>
                </c:pt>
                <c:pt idx="776216">
                  <c:v>0</c:v>
                </c:pt>
                <c:pt idx="776217">
                  <c:v>0</c:v>
                </c:pt>
                <c:pt idx="776218">
                  <c:v>0</c:v>
                </c:pt>
                <c:pt idx="776219">
                  <c:v>0</c:v>
                </c:pt>
                <c:pt idx="776220">
                  <c:v>0</c:v>
                </c:pt>
                <c:pt idx="776221">
                  <c:v>0</c:v>
                </c:pt>
                <c:pt idx="776222">
                  <c:v>0</c:v>
                </c:pt>
                <c:pt idx="776223">
                  <c:v>0</c:v>
                </c:pt>
                <c:pt idx="776224">
                  <c:v>0</c:v>
                </c:pt>
                <c:pt idx="776225">
                  <c:v>0</c:v>
                </c:pt>
                <c:pt idx="776226">
                  <c:v>0</c:v>
                </c:pt>
                <c:pt idx="776227">
                  <c:v>0</c:v>
                </c:pt>
                <c:pt idx="776228">
                  <c:v>0</c:v>
                </c:pt>
                <c:pt idx="776229">
                  <c:v>0</c:v>
                </c:pt>
                <c:pt idx="776230">
                  <c:v>0</c:v>
                </c:pt>
                <c:pt idx="776231">
                  <c:v>0</c:v>
                </c:pt>
                <c:pt idx="776232">
                  <c:v>0</c:v>
                </c:pt>
                <c:pt idx="776233">
                  <c:v>0</c:v>
                </c:pt>
                <c:pt idx="776234">
                  <c:v>0</c:v>
                </c:pt>
                <c:pt idx="776235">
                  <c:v>0</c:v>
                </c:pt>
                <c:pt idx="776236">
                  <c:v>0</c:v>
                </c:pt>
                <c:pt idx="776237">
                  <c:v>0</c:v>
                </c:pt>
                <c:pt idx="776238">
                  <c:v>0</c:v>
                </c:pt>
                <c:pt idx="776239">
                  <c:v>0</c:v>
                </c:pt>
                <c:pt idx="776240">
                  <c:v>0</c:v>
                </c:pt>
                <c:pt idx="776241">
                  <c:v>0</c:v>
                </c:pt>
                <c:pt idx="776242">
                  <c:v>0</c:v>
                </c:pt>
                <c:pt idx="776243">
                  <c:v>0</c:v>
                </c:pt>
                <c:pt idx="776244">
                  <c:v>0</c:v>
                </c:pt>
                <c:pt idx="776245">
                  <c:v>0</c:v>
                </c:pt>
                <c:pt idx="776246">
                  <c:v>0</c:v>
                </c:pt>
                <c:pt idx="776247">
                  <c:v>0</c:v>
                </c:pt>
                <c:pt idx="776248">
                  <c:v>0</c:v>
                </c:pt>
                <c:pt idx="776249">
                  <c:v>0</c:v>
                </c:pt>
                <c:pt idx="776250">
                  <c:v>0</c:v>
                </c:pt>
                <c:pt idx="776251">
                  <c:v>0</c:v>
                </c:pt>
                <c:pt idx="776252">
                  <c:v>0</c:v>
                </c:pt>
                <c:pt idx="776253">
                  <c:v>0</c:v>
                </c:pt>
                <c:pt idx="776254">
                  <c:v>0</c:v>
                </c:pt>
                <c:pt idx="776255">
                  <c:v>0</c:v>
                </c:pt>
                <c:pt idx="776256">
                  <c:v>0</c:v>
                </c:pt>
                <c:pt idx="776257">
                  <c:v>0</c:v>
                </c:pt>
                <c:pt idx="776258">
                  <c:v>0</c:v>
                </c:pt>
                <c:pt idx="776259">
                  <c:v>0</c:v>
                </c:pt>
                <c:pt idx="776260">
                  <c:v>0</c:v>
                </c:pt>
                <c:pt idx="776261">
                  <c:v>0</c:v>
                </c:pt>
                <c:pt idx="776262">
                  <c:v>0</c:v>
                </c:pt>
                <c:pt idx="776263">
                  <c:v>0</c:v>
                </c:pt>
                <c:pt idx="776264">
                  <c:v>0</c:v>
                </c:pt>
                <c:pt idx="776265">
                  <c:v>0</c:v>
                </c:pt>
                <c:pt idx="776266">
                  <c:v>0</c:v>
                </c:pt>
                <c:pt idx="776267">
                  <c:v>0</c:v>
                </c:pt>
                <c:pt idx="776268">
                  <c:v>0</c:v>
                </c:pt>
                <c:pt idx="776269">
                  <c:v>0</c:v>
                </c:pt>
                <c:pt idx="776270">
                  <c:v>0</c:v>
                </c:pt>
                <c:pt idx="776271">
                  <c:v>0</c:v>
                </c:pt>
                <c:pt idx="776272">
                  <c:v>0</c:v>
                </c:pt>
                <c:pt idx="776273">
                  <c:v>0</c:v>
                </c:pt>
                <c:pt idx="776274">
                  <c:v>0</c:v>
                </c:pt>
                <c:pt idx="776275">
                  <c:v>0</c:v>
                </c:pt>
                <c:pt idx="776276">
                  <c:v>0</c:v>
                </c:pt>
                <c:pt idx="776277">
                  <c:v>0</c:v>
                </c:pt>
                <c:pt idx="776278">
                  <c:v>0</c:v>
                </c:pt>
                <c:pt idx="776279">
                  <c:v>0</c:v>
                </c:pt>
                <c:pt idx="776280">
                  <c:v>0</c:v>
                </c:pt>
                <c:pt idx="776281">
                  <c:v>0</c:v>
                </c:pt>
                <c:pt idx="776282">
                  <c:v>0</c:v>
                </c:pt>
                <c:pt idx="776283">
                  <c:v>0</c:v>
                </c:pt>
                <c:pt idx="776284">
                  <c:v>0</c:v>
                </c:pt>
                <c:pt idx="776285">
                  <c:v>0</c:v>
                </c:pt>
                <c:pt idx="776286">
                  <c:v>0</c:v>
                </c:pt>
                <c:pt idx="776287">
                  <c:v>0</c:v>
                </c:pt>
                <c:pt idx="776288">
                  <c:v>0</c:v>
                </c:pt>
                <c:pt idx="776289">
                  <c:v>0</c:v>
                </c:pt>
                <c:pt idx="776290">
                  <c:v>0</c:v>
                </c:pt>
                <c:pt idx="776291">
                  <c:v>0</c:v>
                </c:pt>
                <c:pt idx="776292">
                  <c:v>0</c:v>
                </c:pt>
                <c:pt idx="776293">
                  <c:v>0</c:v>
                </c:pt>
                <c:pt idx="776294">
                  <c:v>0</c:v>
                </c:pt>
                <c:pt idx="776295">
                  <c:v>0</c:v>
                </c:pt>
                <c:pt idx="776296">
                  <c:v>0</c:v>
                </c:pt>
                <c:pt idx="776297">
                  <c:v>0</c:v>
                </c:pt>
                <c:pt idx="776298">
                  <c:v>0</c:v>
                </c:pt>
                <c:pt idx="776299">
                  <c:v>0</c:v>
                </c:pt>
                <c:pt idx="776300">
                  <c:v>0</c:v>
                </c:pt>
                <c:pt idx="776301">
                  <c:v>0</c:v>
                </c:pt>
                <c:pt idx="776302">
                  <c:v>0</c:v>
                </c:pt>
                <c:pt idx="776303">
                  <c:v>0</c:v>
                </c:pt>
                <c:pt idx="776304">
                  <c:v>0</c:v>
                </c:pt>
                <c:pt idx="776305">
                  <c:v>0</c:v>
                </c:pt>
                <c:pt idx="776306">
                  <c:v>0</c:v>
                </c:pt>
                <c:pt idx="776307">
                  <c:v>0</c:v>
                </c:pt>
                <c:pt idx="776308">
                  <c:v>0</c:v>
                </c:pt>
                <c:pt idx="776309">
                  <c:v>0</c:v>
                </c:pt>
                <c:pt idx="776310">
                  <c:v>0</c:v>
                </c:pt>
                <c:pt idx="776311">
                  <c:v>0</c:v>
                </c:pt>
                <c:pt idx="776312">
                  <c:v>0</c:v>
                </c:pt>
                <c:pt idx="776313">
                  <c:v>0</c:v>
                </c:pt>
                <c:pt idx="776314">
                  <c:v>0</c:v>
                </c:pt>
                <c:pt idx="776315">
                  <c:v>0</c:v>
                </c:pt>
                <c:pt idx="776316">
                  <c:v>0</c:v>
                </c:pt>
                <c:pt idx="776317">
                  <c:v>0</c:v>
                </c:pt>
                <c:pt idx="776318">
                  <c:v>0</c:v>
                </c:pt>
                <c:pt idx="776319">
                  <c:v>0</c:v>
                </c:pt>
                <c:pt idx="776320">
                  <c:v>0</c:v>
                </c:pt>
                <c:pt idx="776321">
                  <c:v>0</c:v>
                </c:pt>
                <c:pt idx="776322">
                  <c:v>0</c:v>
                </c:pt>
                <c:pt idx="776323">
                  <c:v>0</c:v>
                </c:pt>
                <c:pt idx="776324">
                  <c:v>0</c:v>
                </c:pt>
                <c:pt idx="776325">
                  <c:v>0</c:v>
                </c:pt>
                <c:pt idx="776326">
                  <c:v>0</c:v>
                </c:pt>
                <c:pt idx="776327">
                  <c:v>0</c:v>
                </c:pt>
                <c:pt idx="776328">
                  <c:v>0</c:v>
                </c:pt>
                <c:pt idx="776329">
                  <c:v>0</c:v>
                </c:pt>
                <c:pt idx="776330">
                  <c:v>0</c:v>
                </c:pt>
                <c:pt idx="776331">
                  <c:v>0</c:v>
                </c:pt>
                <c:pt idx="776332">
                  <c:v>0</c:v>
                </c:pt>
                <c:pt idx="776333">
                  <c:v>0</c:v>
                </c:pt>
                <c:pt idx="776334">
                  <c:v>0</c:v>
                </c:pt>
                <c:pt idx="776335">
                  <c:v>0</c:v>
                </c:pt>
                <c:pt idx="776336">
                  <c:v>0</c:v>
                </c:pt>
                <c:pt idx="776337">
                  <c:v>0</c:v>
                </c:pt>
                <c:pt idx="776338">
                  <c:v>0</c:v>
                </c:pt>
                <c:pt idx="776339">
                  <c:v>0</c:v>
                </c:pt>
                <c:pt idx="776340">
                  <c:v>0</c:v>
                </c:pt>
                <c:pt idx="776341">
                  <c:v>0</c:v>
                </c:pt>
                <c:pt idx="776342">
                  <c:v>0</c:v>
                </c:pt>
                <c:pt idx="776343">
                  <c:v>0</c:v>
                </c:pt>
                <c:pt idx="776344">
                  <c:v>0</c:v>
                </c:pt>
                <c:pt idx="776345">
                  <c:v>0</c:v>
                </c:pt>
                <c:pt idx="776346">
                  <c:v>0</c:v>
                </c:pt>
                <c:pt idx="776347">
                  <c:v>0</c:v>
                </c:pt>
                <c:pt idx="776348">
                  <c:v>0</c:v>
                </c:pt>
                <c:pt idx="776349">
                  <c:v>0</c:v>
                </c:pt>
                <c:pt idx="776350">
                  <c:v>0</c:v>
                </c:pt>
                <c:pt idx="776351">
                  <c:v>0</c:v>
                </c:pt>
                <c:pt idx="776352">
                  <c:v>0</c:v>
                </c:pt>
                <c:pt idx="776353">
                  <c:v>0</c:v>
                </c:pt>
                <c:pt idx="776354">
                  <c:v>0</c:v>
                </c:pt>
                <c:pt idx="776355">
                  <c:v>0</c:v>
                </c:pt>
                <c:pt idx="776356">
                  <c:v>0</c:v>
                </c:pt>
                <c:pt idx="776357">
                  <c:v>0</c:v>
                </c:pt>
                <c:pt idx="776358">
                  <c:v>0</c:v>
                </c:pt>
                <c:pt idx="776359">
                  <c:v>0</c:v>
                </c:pt>
                <c:pt idx="776360">
                  <c:v>0</c:v>
                </c:pt>
                <c:pt idx="776361">
                  <c:v>0</c:v>
                </c:pt>
                <c:pt idx="776362">
                  <c:v>0</c:v>
                </c:pt>
                <c:pt idx="776363">
                  <c:v>0</c:v>
                </c:pt>
                <c:pt idx="776364">
                  <c:v>0</c:v>
                </c:pt>
                <c:pt idx="776365">
                  <c:v>0</c:v>
                </c:pt>
                <c:pt idx="776366">
                  <c:v>0</c:v>
                </c:pt>
                <c:pt idx="776367">
                  <c:v>0</c:v>
                </c:pt>
                <c:pt idx="776368">
                  <c:v>0</c:v>
                </c:pt>
                <c:pt idx="776369">
                  <c:v>0</c:v>
                </c:pt>
                <c:pt idx="776370">
                  <c:v>0</c:v>
                </c:pt>
                <c:pt idx="776371">
                  <c:v>0</c:v>
                </c:pt>
                <c:pt idx="776372">
                  <c:v>0</c:v>
                </c:pt>
                <c:pt idx="776373">
                  <c:v>0</c:v>
                </c:pt>
                <c:pt idx="776374">
                  <c:v>0</c:v>
                </c:pt>
                <c:pt idx="776375">
                  <c:v>0</c:v>
                </c:pt>
                <c:pt idx="776376">
                  <c:v>0</c:v>
                </c:pt>
                <c:pt idx="776377">
                  <c:v>0</c:v>
                </c:pt>
                <c:pt idx="776378">
                  <c:v>0</c:v>
                </c:pt>
                <c:pt idx="776379">
                  <c:v>0</c:v>
                </c:pt>
                <c:pt idx="776380">
                  <c:v>0</c:v>
                </c:pt>
                <c:pt idx="776381">
                  <c:v>0</c:v>
                </c:pt>
                <c:pt idx="776382">
                  <c:v>0</c:v>
                </c:pt>
                <c:pt idx="776383">
                  <c:v>0</c:v>
                </c:pt>
                <c:pt idx="776384">
                  <c:v>0</c:v>
                </c:pt>
                <c:pt idx="776385">
                  <c:v>0</c:v>
                </c:pt>
                <c:pt idx="776386">
                  <c:v>0</c:v>
                </c:pt>
                <c:pt idx="776387">
                  <c:v>0</c:v>
                </c:pt>
                <c:pt idx="776388">
                  <c:v>0</c:v>
                </c:pt>
                <c:pt idx="776389">
                  <c:v>0</c:v>
                </c:pt>
                <c:pt idx="776390">
                  <c:v>0</c:v>
                </c:pt>
                <c:pt idx="776391">
                  <c:v>0</c:v>
                </c:pt>
                <c:pt idx="776392">
                  <c:v>0</c:v>
                </c:pt>
                <c:pt idx="776393">
                  <c:v>0</c:v>
                </c:pt>
                <c:pt idx="776394">
                  <c:v>0</c:v>
                </c:pt>
                <c:pt idx="776395">
                  <c:v>0</c:v>
                </c:pt>
                <c:pt idx="776396">
                  <c:v>0</c:v>
                </c:pt>
                <c:pt idx="776397">
                  <c:v>0</c:v>
                </c:pt>
                <c:pt idx="776398">
                  <c:v>0</c:v>
                </c:pt>
                <c:pt idx="776399">
                  <c:v>0</c:v>
                </c:pt>
                <c:pt idx="776400">
                  <c:v>0</c:v>
                </c:pt>
                <c:pt idx="776401">
                  <c:v>0</c:v>
                </c:pt>
                <c:pt idx="776402">
                  <c:v>0</c:v>
                </c:pt>
                <c:pt idx="776403">
                  <c:v>0</c:v>
                </c:pt>
                <c:pt idx="776404">
                  <c:v>0</c:v>
                </c:pt>
                <c:pt idx="776405">
                  <c:v>0</c:v>
                </c:pt>
                <c:pt idx="776406">
                  <c:v>0</c:v>
                </c:pt>
                <c:pt idx="776407">
                  <c:v>0</c:v>
                </c:pt>
                <c:pt idx="776408">
                  <c:v>0</c:v>
                </c:pt>
                <c:pt idx="776409">
                  <c:v>0</c:v>
                </c:pt>
                <c:pt idx="776410">
                  <c:v>0</c:v>
                </c:pt>
                <c:pt idx="776411">
                  <c:v>0</c:v>
                </c:pt>
                <c:pt idx="776412">
                  <c:v>0</c:v>
                </c:pt>
                <c:pt idx="776413">
                  <c:v>0</c:v>
                </c:pt>
                <c:pt idx="776414">
                  <c:v>0</c:v>
                </c:pt>
                <c:pt idx="776415">
                  <c:v>0</c:v>
                </c:pt>
                <c:pt idx="776416">
                  <c:v>0</c:v>
                </c:pt>
                <c:pt idx="776417">
                  <c:v>0</c:v>
                </c:pt>
                <c:pt idx="776418">
                  <c:v>0</c:v>
                </c:pt>
                <c:pt idx="776419">
                  <c:v>0</c:v>
                </c:pt>
                <c:pt idx="776420">
                  <c:v>0</c:v>
                </c:pt>
                <c:pt idx="776421">
                  <c:v>0</c:v>
                </c:pt>
                <c:pt idx="776422">
                  <c:v>0</c:v>
                </c:pt>
                <c:pt idx="776423">
                  <c:v>0</c:v>
                </c:pt>
                <c:pt idx="776424">
                  <c:v>0</c:v>
                </c:pt>
                <c:pt idx="776425">
                  <c:v>0</c:v>
                </c:pt>
                <c:pt idx="776426">
                  <c:v>0</c:v>
                </c:pt>
                <c:pt idx="776427">
                  <c:v>0</c:v>
                </c:pt>
                <c:pt idx="776428">
                  <c:v>0</c:v>
                </c:pt>
                <c:pt idx="776429">
                  <c:v>0</c:v>
                </c:pt>
                <c:pt idx="776430">
                  <c:v>0</c:v>
                </c:pt>
                <c:pt idx="776431">
                  <c:v>0</c:v>
                </c:pt>
                <c:pt idx="776432">
                  <c:v>0</c:v>
                </c:pt>
                <c:pt idx="776433">
                  <c:v>0</c:v>
                </c:pt>
                <c:pt idx="776434">
                  <c:v>0</c:v>
                </c:pt>
                <c:pt idx="776435">
                  <c:v>0</c:v>
                </c:pt>
                <c:pt idx="776436">
                  <c:v>0</c:v>
                </c:pt>
                <c:pt idx="776437">
                  <c:v>0</c:v>
                </c:pt>
                <c:pt idx="776438">
                  <c:v>0</c:v>
                </c:pt>
                <c:pt idx="776439">
                  <c:v>0</c:v>
                </c:pt>
                <c:pt idx="776440">
                  <c:v>0</c:v>
                </c:pt>
                <c:pt idx="776441">
                  <c:v>0</c:v>
                </c:pt>
                <c:pt idx="776442">
                  <c:v>0</c:v>
                </c:pt>
                <c:pt idx="776443">
                  <c:v>0</c:v>
                </c:pt>
                <c:pt idx="776444">
                  <c:v>0</c:v>
                </c:pt>
                <c:pt idx="776445">
                  <c:v>0</c:v>
                </c:pt>
                <c:pt idx="776446">
                  <c:v>0</c:v>
                </c:pt>
                <c:pt idx="776447">
                  <c:v>0</c:v>
                </c:pt>
                <c:pt idx="776448">
                  <c:v>0</c:v>
                </c:pt>
                <c:pt idx="776449">
                  <c:v>0</c:v>
                </c:pt>
                <c:pt idx="776450">
                  <c:v>0</c:v>
                </c:pt>
                <c:pt idx="776451">
                  <c:v>0</c:v>
                </c:pt>
                <c:pt idx="776452">
                  <c:v>0</c:v>
                </c:pt>
                <c:pt idx="776453">
                  <c:v>0</c:v>
                </c:pt>
                <c:pt idx="776454">
                  <c:v>0</c:v>
                </c:pt>
                <c:pt idx="776455">
                  <c:v>0</c:v>
                </c:pt>
                <c:pt idx="776456">
                  <c:v>0</c:v>
                </c:pt>
                <c:pt idx="776457">
                  <c:v>0</c:v>
                </c:pt>
                <c:pt idx="776458">
                  <c:v>0</c:v>
                </c:pt>
                <c:pt idx="776459">
                  <c:v>0</c:v>
                </c:pt>
                <c:pt idx="776460">
                  <c:v>0</c:v>
                </c:pt>
                <c:pt idx="776461">
                  <c:v>0</c:v>
                </c:pt>
                <c:pt idx="776462">
                  <c:v>0</c:v>
                </c:pt>
                <c:pt idx="776463">
                  <c:v>0</c:v>
                </c:pt>
                <c:pt idx="776464">
                  <c:v>0</c:v>
                </c:pt>
                <c:pt idx="776465">
                  <c:v>0</c:v>
                </c:pt>
                <c:pt idx="776466">
                  <c:v>0</c:v>
                </c:pt>
                <c:pt idx="776467">
                  <c:v>0</c:v>
                </c:pt>
                <c:pt idx="776468">
                  <c:v>0</c:v>
                </c:pt>
                <c:pt idx="776469">
                  <c:v>0</c:v>
                </c:pt>
                <c:pt idx="776470">
                  <c:v>0</c:v>
                </c:pt>
                <c:pt idx="776471">
                  <c:v>0</c:v>
                </c:pt>
                <c:pt idx="776472">
                  <c:v>0</c:v>
                </c:pt>
                <c:pt idx="776473">
                  <c:v>0</c:v>
                </c:pt>
                <c:pt idx="776474">
                  <c:v>0</c:v>
                </c:pt>
                <c:pt idx="776475">
                  <c:v>0</c:v>
                </c:pt>
                <c:pt idx="776476">
                  <c:v>0</c:v>
                </c:pt>
                <c:pt idx="776477">
                  <c:v>0</c:v>
                </c:pt>
                <c:pt idx="776478">
                  <c:v>0</c:v>
                </c:pt>
                <c:pt idx="776479">
                  <c:v>0</c:v>
                </c:pt>
                <c:pt idx="776480">
                  <c:v>0</c:v>
                </c:pt>
                <c:pt idx="776481">
                  <c:v>0</c:v>
                </c:pt>
                <c:pt idx="776482">
                  <c:v>0</c:v>
                </c:pt>
                <c:pt idx="776483">
                  <c:v>0</c:v>
                </c:pt>
                <c:pt idx="776484">
                  <c:v>0</c:v>
                </c:pt>
                <c:pt idx="776485">
                  <c:v>0</c:v>
                </c:pt>
                <c:pt idx="776486">
                  <c:v>0</c:v>
                </c:pt>
                <c:pt idx="776487">
                  <c:v>0</c:v>
                </c:pt>
                <c:pt idx="776488">
                  <c:v>0</c:v>
                </c:pt>
                <c:pt idx="776489">
                  <c:v>0</c:v>
                </c:pt>
                <c:pt idx="776490">
                  <c:v>0</c:v>
                </c:pt>
                <c:pt idx="776491">
                  <c:v>0</c:v>
                </c:pt>
                <c:pt idx="776492">
                  <c:v>0</c:v>
                </c:pt>
                <c:pt idx="776493">
                  <c:v>0</c:v>
                </c:pt>
                <c:pt idx="776494">
                  <c:v>0</c:v>
                </c:pt>
                <c:pt idx="776495">
                  <c:v>0</c:v>
                </c:pt>
                <c:pt idx="776496">
                  <c:v>0</c:v>
                </c:pt>
                <c:pt idx="776497">
                  <c:v>0</c:v>
                </c:pt>
                <c:pt idx="776498">
                  <c:v>0</c:v>
                </c:pt>
                <c:pt idx="776499">
                  <c:v>0</c:v>
                </c:pt>
                <c:pt idx="776500">
                  <c:v>0</c:v>
                </c:pt>
                <c:pt idx="776501">
                  <c:v>0</c:v>
                </c:pt>
                <c:pt idx="776502">
                  <c:v>0</c:v>
                </c:pt>
                <c:pt idx="776503">
                  <c:v>0</c:v>
                </c:pt>
                <c:pt idx="776504">
                  <c:v>0</c:v>
                </c:pt>
                <c:pt idx="776505">
                  <c:v>0</c:v>
                </c:pt>
                <c:pt idx="776506">
                  <c:v>0</c:v>
                </c:pt>
                <c:pt idx="776507">
                  <c:v>0</c:v>
                </c:pt>
                <c:pt idx="776508">
                  <c:v>0</c:v>
                </c:pt>
                <c:pt idx="776509">
                  <c:v>0</c:v>
                </c:pt>
                <c:pt idx="776510">
                  <c:v>0</c:v>
                </c:pt>
                <c:pt idx="776511">
                  <c:v>0</c:v>
                </c:pt>
                <c:pt idx="776512">
                  <c:v>0</c:v>
                </c:pt>
                <c:pt idx="776513">
                  <c:v>0</c:v>
                </c:pt>
                <c:pt idx="776514">
                  <c:v>0</c:v>
                </c:pt>
                <c:pt idx="776515">
                  <c:v>0</c:v>
                </c:pt>
                <c:pt idx="776516">
                  <c:v>0</c:v>
                </c:pt>
                <c:pt idx="776517">
                  <c:v>0</c:v>
                </c:pt>
                <c:pt idx="776518">
                  <c:v>0</c:v>
                </c:pt>
                <c:pt idx="776519">
                  <c:v>0</c:v>
                </c:pt>
                <c:pt idx="776520">
                  <c:v>0</c:v>
                </c:pt>
                <c:pt idx="776521">
                  <c:v>0</c:v>
                </c:pt>
                <c:pt idx="776522">
                  <c:v>0</c:v>
                </c:pt>
                <c:pt idx="776523">
                  <c:v>0</c:v>
                </c:pt>
                <c:pt idx="776524">
                  <c:v>0</c:v>
                </c:pt>
                <c:pt idx="776525">
                  <c:v>0</c:v>
                </c:pt>
                <c:pt idx="776526">
                  <c:v>0</c:v>
                </c:pt>
                <c:pt idx="776527">
                  <c:v>0</c:v>
                </c:pt>
                <c:pt idx="776528">
                  <c:v>0</c:v>
                </c:pt>
                <c:pt idx="776529">
                  <c:v>0</c:v>
                </c:pt>
                <c:pt idx="776530">
                  <c:v>0</c:v>
                </c:pt>
                <c:pt idx="776531">
                  <c:v>0</c:v>
                </c:pt>
                <c:pt idx="776532">
                  <c:v>0</c:v>
                </c:pt>
                <c:pt idx="776533">
                  <c:v>0</c:v>
                </c:pt>
                <c:pt idx="776534">
                  <c:v>0</c:v>
                </c:pt>
                <c:pt idx="776535">
                  <c:v>0</c:v>
                </c:pt>
                <c:pt idx="776536">
                  <c:v>0</c:v>
                </c:pt>
                <c:pt idx="776537">
                  <c:v>0</c:v>
                </c:pt>
                <c:pt idx="776538">
                  <c:v>0</c:v>
                </c:pt>
                <c:pt idx="776539">
                  <c:v>0</c:v>
                </c:pt>
                <c:pt idx="776540">
                  <c:v>0</c:v>
                </c:pt>
                <c:pt idx="776541">
                  <c:v>0</c:v>
                </c:pt>
                <c:pt idx="776542">
                  <c:v>0</c:v>
                </c:pt>
                <c:pt idx="776543">
                  <c:v>0</c:v>
                </c:pt>
                <c:pt idx="776544">
                  <c:v>0</c:v>
                </c:pt>
                <c:pt idx="776545">
                  <c:v>0</c:v>
                </c:pt>
                <c:pt idx="776546">
                  <c:v>0</c:v>
                </c:pt>
                <c:pt idx="776547">
                  <c:v>0</c:v>
                </c:pt>
                <c:pt idx="776548">
                  <c:v>0</c:v>
                </c:pt>
                <c:pt idx="776549">
                  <c:v>0</c:v>
                </c:pt>
                <c:pt idx="776550">
                  <c:v>0</c:v>
                </c:pt>
                <c:pt idx="776551">
                  <c:v>0</c:v>
                </c:pt>
                <c:pt idx="776552">
                  <c:v>0</c:v>
                </c:pt>
                <c:pt idx="776553">
                  <c:v>0</c:v>
                </c:pt>
                <c:pt idx="776554">
                  <c:v>0</c:v>
                </c:pt>
                <c:pt idx="776555">
                  <c:v>0</c:v>
                </c:pt>
                <c:pt idx="776556">
                  <c:v>0</c:v>
                </c:pt>
                <c:pt idx="776557">
                  <c:v>0</c:v>
                </c:pt>
                <c:pt idx="776558">
                  <c:v>0</c:v>
                </c:pt>
                <c:pt idx="776559">
                  <c:v>0</c:v>
                </c:pt>
                <c:pt idx="776560">
                  <c:v>0</c:v>
                </c:pt>
                <c:pt idx="776561">
                  <c:v>0</c:v>
                </c:pt>
                <c:pt idx="776562">
                  <c:v>0</c:v>
                </c:pt>
                <c:pt idx="776563">
                  <c:v>0</c:v>
                </c:pt>
                <c:pt idx="776564">
                  <c:v>0</c:v>
                </c:pt>
                <c:pt idx="776565">
                  <c:v>0</c:v>
                </c:pt>
                <c:pt idx="776566">
                  <c:v>0</c:v>
                </c:pt>
                <c:pt idx="776567">
                  <c:v>0</c:v>
                </c:pt>
                <c:pt idx="776568">
                  <c:v>0</c:v>
                </c:pt>
                <c:pt idx="776569">
                  <c:v>0</c:v>
                </c:pt>
                <c:pt idx="776570">
                  <c:v>0</c:v>
                </c:pt>
                <c:pt idx="776571">
                  <c:v>0</c:v>
                </c:pt>
                <c:pt idx="776572">
                  <c:v>0</c:v>
                </c:pt>
                <c:pt idx="776573">
                  <c:v>0</c:v>
                </c:pt>
                <c:pt idx="776574">
                  <c:v>0</c:v>
                </c:pt>
                <c:pt idx="776575">
                  <c:v>0</c:v>
                </c:pt>
                <c:pt idx="776576">
                  <c:v>0</c:v>
                </c:pt>
                <c:pt idx="776577">
                  <c:v>0</c:v>
                </c:pt>
                <c:pt idx="776578">
                  <c:v>0</c:v>
                </c:pt>
                <c:pt idx="776579">
                  <c:v>0</c:v>
                </c:pt>
                <c:pt idx="776580">
                  <c:v>0</c:v>
                </c:pt>
                <c:pt idx="776581">
                  <c:v>0</c:v>
                </c:pt>
                <c:pt idx="776582">
                  <c:v>0</c:v>
                </c:pt>
                <c:pt idx="776583">
                  <c:v>0</c:v>
                </c:pt>
                <c:pt idx="776584">
                  <c:v>0</c:v>
                </c:pt>
                <c:pt idx="776585">
                  <c:v>0</c:v>
                </c:pt>
                <c:pt idx="776586">
                  <c:v>0</c:v>
                </c:pt>
                <c:pt idx="776587">
                  <c:v>0</c:v>
                </c:pt>
                <c:pt idx="776588">
                  <c:v>0</c:v>
                </c:pt>
                <c:pt idx="776589">
                  <c:v>0</c:v>
                </c:pt>
                <c:pt idx="776590">
                  <c:v>0</c:v>
                </c:pt>
                <c:pt idx="776591">
                  <c:v>0</c:v>
                </c:pt>
                <c:pt idx="776592">
                  <c:v>0</c:v>
                </c:pt>
                <c:pt idx="776593">
                  <c:v>0</c:v>
                </c:pt>
                <c:pt idx="776594">
                  <c:v>0</c:v>
                </c:pt>
                <c:pt idx="776595">
                  <c:v>0</c:v>
                </c:pt>
                <c:pt idx="776596">
                  <c:v>0</c:v>
                </c:pt>
                <c:pt idx="776597">
                  <c:v>0</c:v>
                </c:pt>
                <c:pt idx="776598">
                  <c:v>0</c:v>
                </c:pt>
                <c:pt idx="776599">
                  <c:v>0</c:v>
                </c:pt>
                <c:pt idx="776600">
                  <c:v>0</c:v>
                </c:pt>
                <c:pt idx="776601">
                  <c:v>0</c:v>
                </c:pt>
                <c:pt idx="776602">
                  <c:v>0</c:v>
                </c:pt>
                <c:pt idx="776603">
                  <c:v>0</c:v>
                </c:pt>
                <c:pt idx="776604">
                  <c:v>0</c:v>
                </c:pt>
                <c:pt idx="776605">
                  <c:v>0</c:v>
                </c:pt>
                <c:pt idx="776606">
                  <c:v>0</c:v>
                </c:pt>
                <c:pt idx="776607">
                  <c:v>0</c:v>
                </c:pt>
                <c:pt idx="776608">
                  <c:v>0</c:v>
                </c:pt>
                <c:pt idx="776609">
                  <c:v>0</c:v>
                </c:pt>
                <c:pt idx="776610">
                  <c:v>0</c:v>
                </c:pt>
                <c:pt idx="776611">
                  <c:v>0</c:v>
                </c:pt>
                <c:pt idx="776612">
                  <c:v>0</c:v>
                </c:pt>
                <c:pt idx="776613">
                  <c:v>0</c:v>
                </c:pt>
                <c:pt idx="776614">
                  <c:v>0</c:v>
                </c:pt>
                <c:pt idx="776615">
                  <c:v>0</c:v>
                </c:pt>
                <c:pt idx="776616">
                  <c:v>0</c:v>
                </c:pt>
                <c:pt idx="776617">
                  <c:v>0</c:v>
                </c:pt>
                <c:pt idx="776618">
                  <c:v>0</c:v>
                </c:pt>
                <c:pt idx="776619">
                  <c:v>0</c:v>
                </c:pt>
                <c:pt idx="776620">
                  <c:v>0</c:v>
                </c:pt>
                <c:pt idx="776621">
                  <c:v>0</c:v>
                </c:pt>
                <c:pt idx="776622">
                  <c:v>0</c:v>
                </c:pt>
                <c:pt idx="776623">
                  <c:v>0</c:v>
                </c:pt>
                <c:pt idx="776624">
                  <c:v>0</c:v>
                </c:pt>
                <c:pt idx="776625">
                  <c:v>0</c:v>
                </c:pt>
                <c:pt idx="776626">
                  <c:v>0</c:v>
                </c:pt>
                <c:pt idx="776627">
                  <c:v>0</c:v>
                </c:pt>
                <c:pt idx="776628">
                  <c:v>0</c:v>
                </c:pt>
                <c:pt idx="776629">
                  <c:v>0</c:v>
                </c:pt>
                <c:pt idx="776630">
                  <c:v>0</c:v>
                </c:pt>
                <c:pt idx="776631">
                  <c:v>0</c:v>
                </c:pt>
                <c:pt idx="776632">
                  <c:v>0</c:v>
                </c:pt>
                <c:pt idx="776633">
                  <c:v>0</c:v>
                </c:pt>
                <c:pt idx="776634">
                  <c:v>0</c:v>
                </c:pt>
                <c:pt idx="776635">
                  <c:v>0</c:v>
                </c:pt>
                <c:pt idx="776636">
                  <c:v>0</c:v>
                </c:pt>
                <c:pt idx="776637">
                  <c:v>0</c:v>
                </c:pt>
                <c:pt idx="776638">
                  <c:v>0</c:v>
                </c:pt>
                <c:pt idx="776639">
                  <c:v>0</c:v>
                </c:pt>
                <c:pt idx="776640">
                  <c:v>0</c:v>
                </c:pt>
                <c:pt idx="776641">
                  <c:v>0</c:v>
                </c:pt>
                <c:pt idx="776642">
                  <c:v>0</c:v>
                </c:pt>
                <c:pt idx="776643">
                  <c:v>0</c:v>
                </c:pt>
                <c:pt idx="776644">
                  <c:v>0</c:v>
                </c:pt>
                <c:pt idx="776645">
                  <c:v>0</c:v>
                </c:pt>
                <c:pt idx="776646">
                  <c:v>0</c:v>
                </c:pt>
                <c:pt idx="776647">
                  <c:v>0</c:v>
                </c:pt>
                <c:pt idx="776648">
                  <c:v>0</c:v>
                </c:pt>
                <c:pt idx="776649">
                  <c:v>0</c:v>
                </c:pt>
                <c:pt idx="776650">
                  <c:v>0</c:v>
                </c:pt>
                <c:pt idx="776651">
                  <c:v>0</c:v>
                </c:pt>
                <c:pt idx="776652">
                  <c:v>0</c:v>
                </c:pt>
                <c:pt idx="776653">
                  <c:v>0</c:v>
                </c:pt>
                <c:pt idx="776654">
                  <c:v>0</c:v>
                </c:pt>
                <c:pt idx="776655">
                  <c:v>0</c:v>
                </c:pt>
                <c:pt idx="776656">
                  <c:v>0</c:v>
                </c:pt>
                <c:pt idx="776657">
                  <c:v>0</c:v>
                </c:pt>
                <c:pt idx="776658">
                  <c:v>0</c:v>
                </c:pt>
                <c:pt idx="776659">
                  <c:v>0</c:v>
                </c:pt>
                <c:pt idx="776660">
                  <c:v>0</c:v>
                </c:pt>
                <c:pt idx="776661">
                  <c:v>0</c:v>
                </c:pt>
                <c:pt idx="776662">
                  <c:v>0</c:v>
                </c:pt>
                <c:pt idx="776663">
                  <c:v>0</c:v>
                </c:pt>
                <c:pt idx="776664">
                  <c:v>0</c:v>
                </c:pt>
                <c:pt idx="776665">
                  <c:v>0</c:v>
                </c:pt>
                <c:pt idx="776666">
                  <c:v>0</c:v>
                </c:pt>
                <c:pt idx="776667">
                  <c:v>0</c:v>
                </c:pt>
                <c:pt idx="776668">
                  <c:v>0</c:v>
                </c:pt>
                <c:pt idx="776669">
                  <c:v>0</c:v>
                </c:pt>
                <c:pt idx="776670">
                  <c:v>0</c:v>
                </c:pt>
                <c:pt idx="776671">
                  <c:v>0</c:v>
                </c:pt>
                <c:pt idx="776672">
                  <c:v>0</c:v>
                </c:pt>
                <c:pt idx="776673">
                  <c:v>0</c:v>
                </c:pt>
                <c:pt idx="776674">
                  <c:v>0</c:v>
                </c:pt>
                <c:pt idx="776675">
                  <c:v>0</c:v>
                </c:pt>
                <c:pt idx="776676">
                  <c:v>0</c:v>
                </c:pt>
                <c:pt idx="776677">
                  <c:v>0</c:v>
                </c:pt>
                <c:pt idx="776678">
                  <c:v>0</c:v>
                </c:pt>
                <c:pt idx="776679">
                  <c:v>0</c:v>
                </c:pt>
                <c:pt idx="776680">
                  <c:v>0</c:v>
                </c:pt>
                <c:pt idx="776681">
                  <c:v>0</c:v>
                </c:pt>
                <c:pt idx="776682">
                  <c:v>0</c:v>
                </c:pt>
                <c:pt idx="776683">
                  <c:v>0</c:v>
                </c:pt>
                <c:pt idx="776684">
                  <c:v>0</c:v>
                </c:pt>
                <c:pt idx="776685">
                  <c:v>0</c:v>
                </c:pt>
                <c:pt idx="776686">
                  <c:v>0</c:v>
                </c:pt>
                <c:pt idx="776687">
                  <c:v>0</c:v>
                </c:pt>
                <c:pt idx="776688">
                  <c:v>0</c:v>
                </c:pt>
                <c:pt idx="776689">
                  <c:v>0</c:v>
                </c:pt>
                <c:pt idx="776690">
                  <c:v>0</c:v>
                </c:pt>
                <c:pt idx="776691">
                  <c:v>0</c:v>
                </c:pt>
                <c:pt idx="776692">
                  <c:v>0</c:v>
                </c:pt>
                <c:pt idx="776693">
                  <c:v>0</c:v>
                </c:pt>
                <c:pt idx="776694">
                  <c:v>0</c:v>
                </c:pt>
                <c:pt idx="776695">
                  <c:v>0</c:v>
                </c:pt>
                <c:pt idx="776696">
                  <c:v>0</c:v>
                </c:pt>
                <c:pt idx="776697">
                  <c:v>0</c:v>
                </c:pt>
                <c:pt idx="776698">
                  <c:v>0</c:v>
                </c:pt>
                <c:pt idx="776699">
                  <c:v>0</c:v>
                </c:pt>
                <c:pt idx="776700">
                  <c:v>0</c:v>
                </c:pt>
                <c:pt idx="776701">
                  <c:v>0</c:v>
                </c:pt>
                <c:pt idx="776702">
                  <c:v>0</c:v>
                </c:pt>
                <c:pt idx="776703">
                  <c:v>0</c:v>
                </c:pt>
                <c:pt idx="776704">
                  <c:v>0</c:v>
                </c:pt>
                <c:pt idx="776705">
                  <c:v>0</c:v>
                </c:pt>
                <c:pt idx="776706">
                  <c:v>0</c:v>
                </c:pt>
                <c:pt idx="776707">
                  <c:v>0</c:v>
                </c:pt>
                <c:pt idx="776708">
                  <c:v>0</c:v>
                </c:pt>
                <c:pt idx="776709">
                  <c:v>0</c:v>
                </c:pt>
                <c:pt idx="776710">
                  <c:v>0</c:v>
                </c:pt>
                <c:pt idx="776711">
                  <c:v>0</c:v>
                </c:pt>
                <c:pt idx="776712">
                  <c:v>0</c:v>
                </c:pt>
                <c:pt idx="776713">
                  <c:v>0</c:v>
                </c:pt>
                <c:pt idx="776714">
                  <c:v>0</c:v>
                </c:pt>
                <c:pt idx="776715">
                  <c:v>0</c:v>
                </c:pt>
                <c:pt idx="776716">
                  <c:v>0</c:v>
                </c:pt>
                <c:pt idx="776717">
                  <c:v>0</c:v>
                </c:pt>
                <c:pt idx="776718">
                  <c:v>0</c:v>
                </c:pt>
                <c:pt idx="776719">
                  <c:v>0</c:v>
                </c:pt>
                <c:pt idx="776720">
                  <c:v>0</c:v>
                </c:pt>
                <c:pt idx="776721">
                  <c:v>0</c:v>
                </c:pt>
                <c:pt idx="776722">
                  <c:v>0</c:v>
                </c:pt>
                <c:pt idx="776723">
                  <c:v>0</c:v>
                </c:pt>
                <c:pt idx="776724">
                  <c:v>0</c:v>
                </c:pt>
                <c:pt idx="776725">
                  <c:v>0</c:v>
                </c:pt>
                <c:pt idx="776726">
                  <c:v>0</c:v>
                </c:pt>
                <c:pt idx="776727">
                  <c:v>0</c:v>
                </c:pt>
                <c:pt idx="776728">
                  <c:v>0</c:v>
                </c:pt>
                <c:pt idx="776729">
                  <c:v>0</c:v>
                </c:pt>
                <c:pt idx="776730">
                  <c:v>0</c:v>
                </c:pt>
                <c:pt idx="776731">
                  <c:v>0</c:v>
                </c:pt>
                <c:pt idx="776732">
                  <c:v>0</c:v>
                </c:pt>
                <c:pt idx="776733">
                  <c:v>0</c:v>
                </c:pt>
                <c:pt idx="776734">
                  <c:v>0</c:v>
                </c:pt>
                <c:pt idx="776735">
                  <c:v>0</c:v>
                </c:pt>
                <c:pt idx="776736">
                  <c:v>0</c:v>
                </c:pt>
                <c:pt idx="776737">
                  <c:v>0</c:v>
                </c:pt>
                <c:pt idx="776738">
                  <c:v>0</c:v>
                </c:pt>
                <c:pt idx="776739">
                  <c:v>0</c:v>
                </c:pt>
                <c:pt idx="776740">
                  <c:v>0</c:v>
                </c:pt>
                <c:pt idx="776741">
                  <c:v>0</c:v>
                </c:pt>
                <c:pt idx="776742">
                  <c:v>0</c:v>
                </c:pt>
                <c:pt idx="776743">
                  <c:v>0</c:v>
                </c:pt>
                <c:pt idx="776744">
                  <c:v>0</c:v>
                </c:pt>
                <c:pt idx="776745">
                  <c:v>0</c:v>
                </c:pt>
                <c:pt idx="776746">
                  <c:v>0</c:v>
                </c:pt>
                <c:pt idx="776747">
                  <c:v>0</c:v>
                </c:pt>
                <c:pt idx="776748">
                  <c:v>0</c:v>
                </c:pt>
                <c:pt idx="776749">
                  <c:v>0</c:v>
                </c:pt>
                <c:pt idx="776750">
                  <c:v>0</c:v>
                </c:pt>
                <c:pt idx="776751">
                  <c:v>0</c:v>
                </c:pt>
                <c:pt idx="776752">
                  <c:v>0</c:v>
                </c:pt>
                <c:pt idx="776753">
                  <c:v>0</c:v>
                </c:pt>
                <c:pt idx="776754">
                  <c:v>0</c:v>
                </c:pt>
                <c:pt idx="776755">
                  <c:v>0</c:v>
                </c:pt>
                <c:pt idx="776756">
                  <c:v>0</c:v>
                </c:pt>
                <c:pt idx="776757">
                  <c:v>0</c:v>
                </c:pt>
                <c:pt idx="776758">
                  <c:v>0</c:v>
                </c:pt>
                <c:pt idx="776759">
                  <c:v>0</c:v>
                </c:pt>
                <c:pt idx="776760">
                  <c:v>0</c:v>
                </c:pt>
                <c:pt idx="776761">
                  <c:v>0</c:v>
                </c:pt>
                <c:pt idx="776762">
                  <c:v>0</c:v>
                </c:pt>
                <c:pt idx="776763">
                  <c:v>0</c:v>
                </c:pt>
                <c:pt idx="776764">
                  <c:v>0</c:v>
                </c:pt>
                <c:pt idx="776765">
                  <c:v>0</c:v>
                </c:pt>
                <c:pt idx="776766">
                  <c:v>0</c:v>
                </c:pt>
                <c:pt idx="776767">
                  <c:v>0</c:v>
                </c:pt>
                <c:pt idx="776768">
                  <c:v>0</c:v>
                </c:pt>
                <c:pt idx="776769">
                  <c:v>0</c:v>
                </c:pt>
                <c:pt idx="776770">
                  <c:v>0</c:v>
                </c:pt>
                <c:pt idx="776771">
                  <c:v>0</c:v>
                </c:pt>
                <c:pt idx="776772">
                  <c:v>0</c:v>
                </c:pt>
                <c:pt idx="776773">
                  <c:v>0</c:v>
                </c:pt>
                <c:pt idx="776774">
                  <c:v>0</c:v>
                </c:pt>
                <c:pt idx="776775">
                  <c:v>0</c:v>
                </c:pt>
                <c:pt idx="776776">
                  <c:v>0</c:v>
                </c:pt>
                <c:pt idx="776777">
                  <c:v>0</c:v>
                </c:pt>
                <c:pt idx="776778">
                  <c:v>0</c:v>
                </c:pt>
                <c:pt idx="776779">
                  <c:v>0</c:v>
                </c:pt>
                <c:pt idx="776780">
                  <c:v>0</c:v>
                </c:pt>
                <c:pt idx="776781">
                  <c:v>0</c:v>
                </c:pt>
                <c:pt idx="776782">
                  <c:v>0</c:v>
                </c:pt>
                <c:pt idx="776783">
                  <c:v>0</c:v>
                </c:pt>
                <c:pt idx="776784">
                  <c:v>0</c:v>
                </c:pt>
                <c:pt idx="776785">
                  <c:v>0</c:v>
                </c:pt>
                <c:pt idx="776786">
                  <c:v>0</c:v>
                </c:pt>
                <c:pt idx="776787">
                  <c:v>0</c:v>
                </c:pt>
                <c:pt idx="776788">
                  <c:v>0</c:v>
                </c:pt>
                <c:pt idx="776789">
                  <c:v>0</c:v>
                </c:pt>
                <c:pt idx="776790">
                  <c:v>0</c:v>
                </c:pt>
                <c:pt idx="776791">
                  <c:v>0</c:v>
                </c:pt>
                <c:pt idx="776792">
                  <c:v>0</c:v>
                </c:pt>
                <c:pt idx="776793">
                  <c:v>0</c:v>
                </c:pt>
                <c:pt idx="776794">
                  <c:v>0</c:v>
                </c:pt>
                <c:pt idx="776795">
                  <c:v>0</c:v>
                </c:pt>
                <c:pt idx="776796">
                  <c:v>0</c:v>
                </c:pt>
                <c:pt idx="776797">
                  <c:v>0</c:v>
                </c:pt>
                <c:pt idx="776798">
                  <c:v>0</c:v>
                </c:pt>
                <c:pt idx="776799">
                  <c:v>0</c:v>
                </c:pt>
                <c:pt idx="776800">
                  <c:v>0</c:v>
                </c:pt>
                <c:pt idx="776801">
                  <c:v>0</c:v>
                </c:pt>
                <c:pt idx="776802">
                  <c:v>0</c:v>
                </c:pt>
                <c:pt idx="776803">
                  <c:v>0</c:v>
                </c:pt>
                <c:pt idx="776804">
                  <c:v>0</c:v>
                </c:pt>
                <c:pt idx="776805">
                  <c:v>0</c:v>
                </c:pt>
                <c:pt idx="776806">
                  <c:v>0</c:v>
                </c:pt>
                <c:pt idx="776807">
                  <c:v>0</c:v>
                </c:pt>
                <c:pt idx="776808">
                  <c:v>0</c:v>
                </c:pt>
                <c:pt idx="776809">
                  <c:v>0</c:v>
                </c:pt>
                <c:pt idx="776810">
                  <c:v>0</c:v>
                </c:pt>
                <c:pt idx="776811">
                  <c:v>0</c:v>
                </c:pt>
                <c:pt idx="776812">
                  <c:v>0</c:v>
                </c:pt>
                <c:pt idx="776813">
                  <c:v>0</c:v>
                </c:pt>
                <c:pt idx="776814">
                  <c:v>0</c:v>
                </c:pt>
                <c:pt idx="776815">
                  <c:v>0</c:v>
                </c:pt>
                <c:pt idx="776816">
                  <c:v>0</c:v>
                </c:pt>
                <c:pt idx="776817">
                  <c:v>0</c:v>
                </c:pt>
                <c:pt idx="776818">
                  <c:v>0</c:v>
                </c:pt>
                <c:pt idx="776819">
                  <c:v>0</c:v>
                </c:pt>
                <c:pt idx="776820">
                  <c:v>0</c:v>
                </c:pt>
                <c:pt idx="776821">
                  <c:v>0</c:v>
                </c:pt>
                <c:pt idx="776822">
                  <c:v>0</c:v>
                </c:pt>
                <c:pt idx="776823">
                  <c:v>0</c:v>
                </c:pt>
                <c:pt idx="776824">
                  <c:v>0</c:v>
                </c:pt>
                <c:pt idx="776825">
                  <c:v>0</c:v>
                </c:pt>
                <c:pt idx="776826">
                  <c:v>0</c:v>
                </c:pt>
                <c:pt idx="776827">
                  <c:v>0</c:v>
                </c:pt>
                <c:pt idx="776828">
                  <c:v>0</c:v>
                </c:pt>
                <c:pt idx="776829">
                  <c:v>0</c:v>
                </c:pt>
                <c:pt idx="776830">
                  <c:v>0</c:v>
                </c:pt>
                <c:pt idx="776831">
                  <c:v>0</c:v>
                </c:pt>
                <c:pt idx="776832">
                  <c:v>0</c:v>
                </c:pt>
                <c:pt idx="776833">
                  <c:v>0</c:v>
                </c:pt>
                <c:pt idx="776834">
                  <c:v>0</c:v>
                </c:pt>
                <c:pt idx="776835">
                  <c:v>0</c:v>
                </c:pt>
                <c:pt idx="776836">
                  <c:v>0</c:v>
                </c:pt>
                <c:pt idx="776837">
                  <c:v>0</c:v>
                </c:pt>
                <c:pt idx="776838">
                  <c:v>0</c:v>
                </c:pt>
                <c:pt idx="776839">
                  <c:v>0</c:v>
                </c:pt>
                <c:pt idx="776840">
                  <c:v>0</c:v>
                </c:pt>
                <c:pt idx="776841">
                  <c:v>0</c:v>
                </c:pt>
                <c:pt idx="776842">
                  <c:v>0</c:v>
                </c:pt>
                <c:pt idx="776843">
                  <c:v>0</c:v>
                </c:pt>
                <c:pt idx="776844">
                  <c:v>0</c:v>
                </c:pt>
                <c:pt idx="776845">
                  <c:v>0</c:v>
                </c:pt>
                <c:pt idx="776846">
                  <c:v>0</c:v>
                </c:pt>
                <c:pt idx="776847">
                  <c:v>0</c:v>
                </c:pt>
                <c:pt idx="776848">
                  <c:v>0</c:v>
                </c:pt>
                <c:pt idx="776849">
                  <c:v>0</c:v>
                </c:pt>
                <c:pt idx="776850">
                  <c:v>0</c:v>
                </c:pt>
                <c:pt idx="776851">
                  <c:v>0</c:v>
                </c:pt>
                <c:pt idx="776852">
                  <c:v>0</c:v>
                </c:pt>
                <c:pt idx="776853">
                  <c:v>0</c:v>
                </c:pt>
                <c:pt idx="776854">
                  <c:v>0</c:v>
                </c:pt>
                <c:pt idx="776855">
                  <c:v>0</c:v>
                </c:pt>
                <c:pt idx="776856">
                  <c:v>0</c:v>
                </c:pt>
                <c:pt idx="776857">
                  <c:v>0</c:v>
                </c:pt>
                <c:pt idx="776858">
                  <c:v>0</c:v>
                </c:pt>
                <c:pt idx="776859">
                  <c:v>0</c:v>
                </c:pt>
                <c:pt idx="776860">
                  <c:v>0</c:v>
                </c:pt>
                <c:pt idx="776861">
                  <c:v>0</c:v>
                </c:pt>
                <c:pt idx="776862">
                  <c:v>0</c:v>
                </c:pt>
                <c:pt idx="776863">
                  <c:v>0</c:v>
                </c:pt>
                <c:pt idx="776864">
                  <c:v>0</c:v>
                </c:pt>
                <c:pt idx="776865">
                  <c:v>0</c:v>
                </c:pt>
                <c:pt idx="776866">
                  <c:v>0</c:v>
                </c:pt>
                <c:pt idx="776867">
                  <c:v>0</c:v>
                </c:pt>
                <c:pt idx="776868">
                  <c:v>0</c:v>
                </c:pt>
                <c:pt idx="776869">
                  <c:v>0</c:v>
                </c:pt>
                <c:pt idx="776870">
                  <c:v>0</c:v>
                </c:pt>
                <c:pt idx="776871">
                  <c:v>0</c:v>
                </c:pt>
                <c:pt idx="776872">
                  <c:v>0</c:v>
                </c:pt>
                <c:pt idx="776873">
                  <c:v>0</c:v>
                </c:pt>
                <c:pt idx="776874">
                  <c:v>0</c:v>
                </c:pt>
                <c:pt idx="776875">
                  <c:v>0</c:v>
                </c:pt>
                <c:pt idx="776876">
                  <c:v>0</c:v>
                </c:pt>
                <c:pt idx="776877">
                  <c:v>0</c:v>
                </c:pt>
                <c:pt idx="776878">
                  <c:v>0</c:v>
                </c:pt>
                <c:pt idx="776879">
                  <c:v>0</c:v>
                </c:pt>
                <c:pt idx="776880">
                  <c:v>0</c:v>
                </c:pt>
                <c:pt idx="776881">
                  <c:v>0</c:v>
                </c:pt>
                <c:pt idx="776882">
                  <c:v>0</c:v>
                </c:pt>
                <c:pt idx="776883">
                  <c:v>0</c:v>
                </c:pt>
                <c:pt idx="776884">
                  <c:v>0</c:v>
                </c:pt>
                <c:pt idx="776885">
                  <c:v>0</c:v>
                </c:pt>
                <c:pt idx="776886">
                  <c:v>0</c:v>
                </c:pt>
                <c:pt idx="776887">
                  <c:v>0</c:v>
                </c:pt>
                <c:pt idx="776888">
                  <c:v>0</c:v>
                </c:pt>
                <c:pt idx="776889">
                  <c:v>0</c:v>
                </c:pt>
                <c:pt idx="776890">
                  <c:v>0</c:v>
                </c:pt>
                <c:pt idx="776891">
                  <c:v>0</c:v>
                </c:pt>
                <c:pt idx="776892">
                  <c:v>0</c:v>
                </c:pt>
                <c:pt idx="776893">
                  <c:v>0</c:v>
                </c:pt>
                <c:pt idx="776894">
                  <c:v>0</c:v>
                </c:pt>
                <c:pt idx="776895">
                  <c:v>0</c:v>
                </c:pt>
                <c:pt idx="776896">
                  <c:v>0</c:v>
                </c:pt>
                <c:pt idx="776897">
                  <c:v>0</c:v>
                </c:pt>
                <c:pt idx="776898">
                  <c:v>0</c:v>
                </c:pt>
                <c:pt idx="776899">
                  <c:v>0</c:v>
                </c:pt>
                <c:pt idx="776900">
                  <c:v>0</c:v>
                </c:pt>
                <c:pt idx="776901">
                  <c:v>0</c:v>
                </c:pt>
                <c:pt idx="776902">
                  <c:v>0</c:v>
                </c:pt>
                <c:pt idx="776903">
                  <c:v>0</c:v>
                </c:pt>
                <c:pt idx="776904">
                  <c:v>0</c:v>
                </c:pt>
                <c:pt idx="776905">
                  <c:v>0</c:v>
                </c:pt>
                <c:pt idx="776906">
                  <c:v>0</c:v>
                </c:pt>
                <c:pt idx="776907">
                  <c:v>0</c:v>
                </c:pt>
                <c:pt idx="776908">
                  <c:v>0</c:v>
                </c:pt>
                <c:pt idx="776909">
                  <c:v>0</c:v>
                </c:pt>
                <c:pt idx="776910">
                  <c:v>0</c:v>
                </c:pt>
                <c:pt idx="776911">
                  <c:v>0</c:v>
                </c:pt>
                <c:pt idx="776912">
                  <c:v>0</c:v>
                </c:pt>
                <c:pt idx="776913">
                  <c:v>0</c:v>
                </c:pt>
                <c:pt idx="776914">
                  <c:v>0</c:v>
                </c:pt>
                <c:pt idx="776915">
                  <c:v>0</c:v>
                </c:pt>
                <c:pt idx="776916">
                  <c:v>0</c:v>
                </c:pt>
                <c:pt idx="776917">
                  <c:v>0</c:v>
                </c:pt>
                <c:pt idx="776918">
                  <c:v>0</c:v>
                </c:pt>
                <c:pt idx="776919">
                  <c:v>0</c:v>
                </c:pt>
                <c:pt idx="776920">
                  <c:v>0</c:v>
                </c:pt>
                <c:pt idx="776921">
                  <c:v>0</c:v>
                </c:pt>
                <c:pt idx="776922">
                  <c:v>0</c:v>
                </c:pt>
                <c:pt idx="776923">
                  <c:v>0</c:v>
                </c:pt>
                <c:pt idx="776924">
                  <c:v>0</c:v>
                </c:pt>
                <c:pt idx="776925">
                  <c:v>0</c:v>
                </c:pt>
                <c:pt idx="776926">
                  <c:v>0</c:v>
                </c:pt>
                <c:pt idx="776927">
                  <c:v>0</c:v>
                </c:pt>
                <c:pt idx="776928">
                  <c:v>0</c:v>
                </c:pt>
                <c:pt idx="776929">
                  <c:v>0</c:v>
                </c:pt>
                <c:pt idx="776930">
                  <c:v>0</c:v>
                </c:pt>
                <c:pt idx="776931">
                  <c:v>0</c:v>
                </c:pt>
                <c:pt idx="776932">
                  <c:v>0</c:v>
                </c:pt>
                <c:pt idx="776933">
                  <c:v>0</c:v>
                </c:pt>
                <c:pt idx="776934">
                  <c:v>0</c:v>
                </c:pt>
                <c:pt idx="776935">
                  <c:v>0</c:v>
                </c:pt>
                <c:pt idx="776936">
                  <c:v>0</c:v>
                </c:pt>
                <c:pt idx="776937">
                  <c:v>0</c:v>
                </c:pt>
                <c:pt idx="776938">
                  <c:v>0</c:v>
                </c:pt>
                <c:pt idx="776939">
                  <c:v>0</c:v>
                </c:pt>
                <c:pt idx="776940">
                  <c:v>0</c:v>
                </c:pt>
                <c:pt idx="776941">
                  <c:v>0</c:v>
                </c:pt>
                <c:pt idx="776942">
                  <c:v>0</c:v>
                </c:pt>
                <c:pt idx="776943">
                  <c:v>0</c:v>
                </c:pt>
                <c:pt idx="776944">
                  <c:v>0</c:v>
                </c:pt>
                <c:pt idx="776945">
                  <c:v>0</c:v>
                </c:pt>
                <c:pt idx="776946">
                  <c:v>0</c:v>
                </c:pt>
                <c:pt idx="776947">
                  <c:v>0</c:v>
                </c:pt>
                <c:pt idx="776948">
                  <c:v>0</c:v>
                </c:pt>
                <c:pt idx="776949">
                  <c:v>0</c:v>
                </c:pt>
                <c:pt idx="776950">
                  <c:v>0</c:v>
                </c:pt>
                <c:pt idx="776951">
                  <c:v>0</c:v>
                </c:pt>
                <c:pt idx="776952">
                  <c:v>0</c:v>
                </c:pt>
                <c:pt idx="776953">
                  <c:v>0</c:v>
                </c:pt>
                <c:pt idx="776954">
                  <c:v>0</c:v>
                </c:pt>
                <c:pt idx="776955">
                  <c:v>0</c:v>
                </c:pt>
                <c:pt idx="776956">
                  <c:v>0</c:v>
                </c:pt>
                <c:pt idx="776957">
                  <c:v>0</c:v>
                </c:pt>
                <c:pt idx="776958">
                  <c:v>0</c:v>
                </c:pt>
                <c:pt idx="776959">
                  <c:v>0</c:v>
                </c:pt>
                <c:pt idx="776960">
                  <c:v>0</c:v>
                </c:pt>
                <c:pt idx="776961">
                  <c:v>0</c:v>
                </c:pt>
                <c:pt idx="776962">
                  <c:v>0</c:v>
                </c:pt>
                <c:pt idx="776963">
                  <c:v>0</c:v>
                </c:pt>
                <c:pt idx="776964">
                  <c:v>0</c:v>
                </c:pt>
                <c:pt idx="776965">
                  <c:v>0</c:v>
                </c:pt>
                <c:pt idx="776966">
                  <c:v>0</c:v>
                </c:pt>
                <c:pt idx="776967">
                  <c:v>0</c:v>
                </c:pt>
                <c:pt idx="776968">
                  <c:v>0</c:v>
                </c:pt>
                <c:pt idx="776969">
                  <c:v>0</c:v>
                </c:pt>
                <c:pt idx="776970">
                  <c:v>0</c:v>
                </c:pt>
                <c:pt idx="776971">
                  <c:v>0</c:v>
                </c:pt>
                <c:pt idx="776972">
                  <c:v>0</c:v>
                </c:pt>
                <c:pt idx="776973">
                  <c:v>0</c:v>
                </c:pt>
                <c:pt idx="776974">
                  <c:v>0</c:v>
                </c:pt>
                <c:pt idx="776975">
                  <c:v>0</c:v>
                </c:pt>
                <c:pt idx="776976">
                  <c:v>0</c:v>
                </c:pt>
                <c:pt idx="776977">
                  <c:v>0</c:v>
                </c:pt>
                <c:pt idx="776978">
                  <c:v>0</c:v>
                </c:pt>
                <c:pt idx="776979">
                  <c:v>0</c:v>
                </c:pt>
                <c:pt idx="776980">
                  <c:v>0</c:v>
                </c:pt>
                <c:pt idx="776981">
                  <c:v>0</c:v>
                </c:pt>
                <c:pt idx="776982">
                  <c:v>0</c:v>
                </c:pt>
                <c:pt idx="776983">
                  <c:v>0</c:v>
                </c:pt>
                <c:pt idx="776984">
                  <c:v>0</c:v>
                </c:pt>
                <c:pt idx="776985">
                  <c:v>0</c:v>
                </c:pt>
                <c:pt idx="776986">
                  <c:v>0</c:v>
                </c:pt>
                <c:pt idx="776987">
                  <c:v>0</c:v>
                </c:pt>
                <c:pt idx="776988">
                  <c:v>0</c:v>
                </c:pt>
                <c:pt idx="776989">
                  <c:v>0</c:v>
                </c:pt>
                <c:pt idx="776990">
                  <c:v>0</c:v>
                </c:pt>
                <c:pt idx="776991">
                  <c:v>0</c:v>
                </c:pt>
                <c:pt idx="776992">
                  <c:v>0</c:v>
                </c:pt>
                <c:pt idx="776993">
                  <c:v>0</c:v>
                </c:pt>
                <c:pt idx="776994">
                  <c:v>0</c:v>
                </c:pt>
                <c:pt idx="776995">
                  <c:v>0</c:v>
                </c:pt>
                <c:pt idx="776996">
                  <c:v>0</c:v>
                </c:pt>
                <c:pt idx="776997">
                  <c:v>0</c:v>
                </c:pt>
                <c:pt idx="776998">
                  <c:v>0</c:v>
                </c:pt>
                <c:pt idx="776999">
                  <c:v>0</c:v>
                </c:pt>
                <c:pt idx="777000">
                  <c:v>0</c:v>
                </c:pt>
                <c:pt idx="777001">
                  <c:v>0</c:v>
                </c:pt>
                <c:pt idx="777002">
                  <c:v>0</c:v>
                </c:pt>
                <c:pt idx="777003">
                  <c:v>0</c:v>
                </c:pt>
                <c:pt idx="777004">
                  <c:v>0</c:v>
                </c:pt>
                <c:pt idx="777005">
                  <c:v>0</c:v>
                </c:pt>
                <c:pt idx="777006">
                  <c:v>0</c:v>
                </c:pt>
                <c:pt idx="777007">
                  <c:v>0</c:v>
                </c:pt>
                <c:pt idx="777008">
                  <c:v>0</c:v>
                </c:pt>
                <c:pt idx="777009">
                  <c:v>0</c:v>
                </c:pt>
                <c:pt idx="777010">
                  <c:v>0</c:v>
                </c:pt>
                <c:pt idx="777011">
                  <c:v>0</c:v>
                </c:pt>
                <c:pt idx="777012">
                  <c:v>0</c:v>
                </c:pt>
                <c:pt idx="777013">
                  <c:v>0</c:v>
                </c:pt>
                <c:pt idx="777014">
                  <c:v>0</c:v>
                </c:pt>
                <c:pt idx="777015">
                  <c:v>0</c:v>
                </c:pt>
                <c:pt idx="777016">
                  <c:v>0</c:v>
                </c:pt>
                <c:pt idx="777017">
                  <c:v>0</c:v>
                </c:pt>
                <c:pt idx="777018">
                  <c:v>0</c:v>
                </c:pt>
                <c:pt idx="777019">
                  <c:v>0</c:v>
                </c:pt>
                <c:pt idx="777020">
                  <c:v>0</c:v>
                </c:pt>
                <c:pt idx="777021">
                  <c:v>0</c:v>
                </c:pt>
                <c:pt idx="777022">
                  <c:v>0</c:v>
                </c:pt>
                <c:pt idx="777023">
                  <c:v>0</c:v>
                </c:pt>
                <c:pt idx="777024">
                  <c:v>0</c:v>
                </c:pt>
                <c:pt idx="777025">
                  <c:v>0</c:v>
                </c:pt>
                <c:pt idx="777026">
                  <c:v>0</c:v>
                </c:pt>
                <c:pt idx="777027">
                  <c:v>0</c:v>
                </c:pt>
                <c:pt idx="777028">
                  <c:v>0</c:v>
                </c:pt>
                <c:pt idx="777029">
                  <c:v>0</c:v>
                </c:pt>
                <c:pt idx="777030">
                  <c:v>0</c:v>
                </c:pt>
                <c:pt idx="777031">
                  <c:v>0</c:v>
                </c:pt>
                <c:pt idx="777032">
                  <c:v>0</c:v>
                </c:pt>
                <c:pt idx="777033">
                  <c:v>0</c:v>
                </c:pt>
                <c:pt idx="777034">
                  <c:v>0</c:v>
                </c:pt>
                <c:pt idx="777035">
                  <c:v>0</c:v>
                </c:pt>
                <c:pt idx="777036">
                  <c:v>0</c:v>
                </c:pt>
                <c:pt idx="777037">
                  <c:v>0</c:v>
                </c:pt>
                <c:pt idx="777038">
                  <c:v>0</c:v>
                </c:pt>
                <c:pt idx="777039">
                  <c:v>0</c:v>
                </c:pt>
                <c:pt idx="777040">
                  <c:v>0</c:v>
                </c:pt>
                <c:pt idx="777041">
                  <c:v>0</c:v>
                </c:pt>
                <c:pt idx="777042">
                  <c:v>0</c:v>
                </c:pt>
                <c:pt idx="777043">
                  <c:v>0</c:v>
                </c:pt>
                <c:pt idx="777044">
                  <c:v>0</c:v>
                </c:pt>
                <c:pt idx="777045">
                  <c:v>0</c:v>
                </c:pt>
                <c:pt idx="777046">
                  <c:v>0</c:v>
                </c:pt>
                <c:pt idx="777047">
                  <c:v>0</c:v>
                </c:pt>
                <c:pt idx="777048">
                  <c:v>0</c:v>
                </c:pt>
                <c:pt idx="777049">
                  <c:v>0</c:v>
                </c:pt>
                <c:pt idx="777050">
                  <c:v>0</c:v>
                </c:pt>
                <c:pt idx="777051">
                  <c:v>0</c:v>
                </c:pt>
                <c:pt idx="777052">
                  <c:v>0</c:v>
                </c:pt>
                <c:pt idx="777053">
                  <c:v>0</c:v>
                </c:pt>
                <c:pt idx="777054">
                  <c:v>0</c:v>
                </c:pt>
                <c:pt idx="777055">
                  <c:v>0</c:v>
                </c:pt>
                <c:pt idx="777056">
                  <c:v>0</c:v>
                </c:pt>
                <c:pt idx="777057">
                  <c:v>0</c:v>
                </c:pt>
                <c:pt idx="777058">
                  <c:v>0</c:v>
                </c:pt>
                <c:pt idx="777059">
                  <c:v>0</c:v>
                </c:pt>
                <c:pt idx="777060">
                  <c:v>0</c:v>
                </c:pt>
                <c:pt idx="777061">
                  <c:v>0</c:v>
                </c:pt>
                <c:pt idx="777062">
                  <c:v>0</c:v>
                </c:pt>
                <c:pt idx="777063">
                  <c:v>0</c:v>
                </c:pt>
                <c:pt idx="777064">
                  <c:v>0</c:v>
                </c:pt>
                <c:pt idx="777065">
                  <c:v>0</c:v>
                </c:pt>
                <c:pt idx="777066">
                  <c:v>0</c:v>
                </c:pt>
                <c:pt idx="777067">
                  <c:v>0</c:v>
                </c:pt>
                <c:pt idx="777068">
                  <c:v>0</c:v>
                </c:pt>
                <c:pt idx="777069">
                  <c:v>0</c:v>
                </c:pt>
                <c:pt idx="777070">
                  <c:v>0</c:v>
                </c:pt>
                <c:pt idx="777071">
                  <c:v>0</c:v>
                </c:pt>
                <c:pt idx="777072">
                  <c:v>0</c:v>
                </c:pt>
                <c:pt idx="777073">
                  <c:v>0</c:v>
                </c:pt>
                <c:pt idx="777074">
                  <c:v>0</c:v>
                </c:pt>
                <c:pt idx="777075">
                  <c:v>0</c:v>
                </c:pt>
                <c:pt idx="777076">
                  <c:v>0</c:v>
                </c:pt>
                <c:pt idx="777077">
                  <c:v>0</c:v>
                </c:pt>
                <c:pt idx="777078">
                  <c:v>0</c:v>
                </c:pt>
                <c:pt idx="777079">
                  <c:v>0</c:v>
                </c:pt>
                <c:pt idx="777080">
                  <c:v>0</c:v>
                </c:pt>
                <c:pt idx="777081">
                  <c:v>0</c:v>
                </c:pt>
                <c:pt idx="777082">
                  <c:v>0</c:v>
                </c:pt>
                <c:pt idx="777083">
                  <c:v>0</c:v>
                </c:pt>
                <c:pt idx="777084">
                  <c:v>0</c:v>
                </c:pt>
                <c:pt idx="777085">
                  <c:v>0</c:v>
                </c:pt>
                <c:pt idx="777086">
                  <c:v>0</c:v>
                </c:pt>
                <c:pt idx="777087">
                  <c:v>0</c:v>
                </c:pt>
                <c:pt idx="777088">
                  <c:v>0</c:v>
                </c:pt>
                <c:pt idx="777089">
                  <c:v>0</c:v>
                </c:pt>
                <c:pt idx="777090">
                  <c:v>0</c:v>
                </c:pt>
                <c:pt idx="777091">
                  <c:v>0</c:v>
                </c:pt>
                <c:pt idx="777092">
                  <c:v>0</c:v>
                </c:pt>
                <c:pt idx="777093">
                  <c:v>0</c:v>
                </c:pt>
                <c:pt idx="777094">
                  <c:v>0</c:v>
                </c:pt>
                <c:pt idx="777095">
                  <c:v>0</c:v>
                </c:pt>
                <c:pt idx="777096">
                  <c:v>0</c:v>
                </c:pt>
                <c:pt idx="777097">
                  <c:v>0</c:v>
                </c:pt>
                <c:pt idx="777098">
                  <c:v>0</c:v>
                </c:pt>
                <c:pt idx="777099">
                  <c:v>0</c:v>
                </c:pt>
                <c:pt idx="777100">
                  <c:v>0</c:v>
                </c:pt>
                <c:pt idx="777101">
                  <c:v>0</c:v>
                </c:pt>
                <c:pt idx="777102">
                  <c:v>0</c:v>
                </c:pt>
                <c:pt idx="777103">
                  <c:v>0</c:v>
                </c:pt>
                <c:pt idx="777104">
                  <c:v>0</c:v>
                </c:pt>
                <c:pt idx="777105">
                  <c:v>0</c:v>
                </c:pt>
                <c:pt idx="777106">
                  <c:v>0</c:v>
                </c:pt>
                <c:pt idx="777107">
                  <c:v>0</c:v>
                </c:pt>
                <c:pt idx="777108">
                  <c:v>0</c:v>
                </c:pt>
                <c:pt idx="777109">
                  <c:v>0</c:v>
                </c:pt>
                <c:pt idx="777110">
                  <c:v>0</c:v>
                </c:pt>
                <c:pt idx="777111">
                  <c:v>0</c:v>
                </c:pt>
                <c:pt idx="777112">
                  <c:v>0</c:v>
                </c:pt>
                <c:pt idx="777113">
                  <c:v>0</c:v>
                </c:pt>
                <c:pt idx="777114">
                  <c:v>0</c:v>
                </c:pt>
                <c:pt idx="777115">
                  <c:v>0</c:v>
                </c:pt>
                <c:pt idx="777116">
                  <c:v>0</c:v>
                </c:pt>
                <c:pt idx="777117">
                  <c:v>0</c:v>
                </c:pt>
                <c:pt idx="777118">
                  <c:v>0</c:v>
                </c:pt>
                <c:pt idx="777119">
                  <c:v>0</c:v>
                </c:pt>
                <c:pt idx="777120">
                  <c:v>0</c:v>
                </c:pt>
                <c:pt idx="777121">
                  <c:v>0</c:v>
                </c:pt>
                <c:pt idx="777122">
                  <c:v>0</c:v>
                </c:pt>
                <c:pt idx="777123">
                  <c:v>0</c:v>
                </c:pt>
                <c:pt idx="777124">
                  <c:v>0</c:v>
                </c:pt>
                <c:pt idx="777125">
                  <c:v>0</c:v>
                </c:pt>
                <c:pt idx="777126">
                  <c:v>0</c:v>
                </c:pt>
                <c:pt idx="777127">
                  <c:v>0</c:v>
                </c:pt>
                <c:pt idx="777128">
                  <c:v>0</c:v>
                </c:pt>
                <c:pt idx="777129">
                  <c:v>0</c:v>
                </c:pt>
                <c:pt idx="777130">
                  <c:v>0</c:v>
                </c:pt>
                <c:pt idx="777131">
                  <c:v>0</c:v>
                </c:pt>
                <c:pt idx="777132">
                  <c:v>0</c:v>
                </c:pt>
                <c:pt idx="777133">
                  <c:v>0</c:v>
                </c:pt>
                <c:pt idx="777134">
                  <c:v>0</c:v>
                </c:pt>
                <c:pt idx="777135">
                  <c:v>0</c:v>
                </c:pt>
                <c:pt idx="777136">
                  <c:v>0</c:v>
                </c:pt>
                <c:pt idx="777137">
                  <c:v>0</c:v>
                </c:pt>
                <c:pt idx="777138">
                  <c:v>0</c:v>
                </c:pt>
                <c:pt idx="777139">
                  <c:v>0</c:v>
                </c:pt>
                <c:pt idx="777140">
                  <c:v>0</c:v>
                </c:pt>
                <c:pt idx="777141">
                  <c:v>0</c:v>
                </c:pt>
                <c:pt idx="777142">
                  <c:v>0</c:v>
                </c:pt>
                <c:pt idx="777143">
                  <c:v>0</c:v>
                </c:pt>
                <c:pt idx="777144">
                  <c:v>0</c:v>
                </c:pt>
                <c:pt idx="777145">
                  <c:v>0</c:v>
                </c:pt>
                <c:pt idx="777146">
                  <c:v>0</c:v>
                </c:pt>
                <c:pt idx="777147">
                  <c:v>0</c:v>
                </c:pt>
                <c:pt idx="777148">
                  <c:v>0</c:v>
                </c:pt>
                <c:pt idx="777149">
                  <c:v>0</c:v>
                </c:pt>
                <c:pt idx="777150">
                  <c:v>0</c:v>
                </c:pt>
                <c:pt idx="777151">
                  <c:v>0</c:v>
                </c:pt>
                <c:pt idx="777152">
                  <c:v>0</c:v>
                </c:pt>
                <c:pt idx="777153">
                  <c:v>0</c:v>
                </c:pt>
                <c:pt idx="777154">
                  <c:v>0</c:v>
                </c:pt>
                <c:pt idx="777155">
                  <c:v>0</c:v>
                </c:pt>
                <c:pt idx="777156">
                  <c:v>0</c:v>
                </c:pt>
                <c:pt idx="777157">
                  <c:v>0</c:v>
                </c:pt>
                <c:pt idx="777158">
                  <c:v>0</c:v>
                </c:pt>
                <c:pt idx="777159">
                  <c:v>0</c:v>
                </c:pt>
                <c:pt idx="777160">
                  <c:v>0</c:v>
                </c:pt>
                <c:pt idx="777161">
                  <c:v>0</c:v>
                </c:pt>
                <c:pt idx="777162">
                  <c:v>0</c:v>
                </c:pt>
                <c:pt idx="777163">
                  <c:v>0</c:v>
                </c:pt>
                <c:pt idx="777164">
                  <c:v>0</c:v>
                </c:pt>
                <c:pt idx="777165">
                  <c:v>0</c:v>
                </c:pt>
                <c:pt idx="777166">
                  <c:v>0</c:v>
                </c:pt>
                <c:pt idx="777167">
                  <c:v>0</c:v>
                </c:pt>
                <c:pt idx="777168">
                  <c:v>0</c:v>
                </c:pt>
                <c:pt idx="777169">
                  <c:v>0</c:v>
                </c:pt>
                <c:pt idx="777170">
                  <c:v>0</c:v>
                </c:pt>
                <c:pt idx="777171">
                  <c:v>0</c:v>
                </c:pt>
                <c:pt idx="777172">
                  <c:v>0</c:v>
                </c:pt>
                <c:pt idx="777173">
                  <c:v>0</c:v>
                </c:pt>
                <c:pt idx="777174">
                  <c:v>0</c:v>
                </c:pt>
                <c:pt idx="777175">
                  <c:v>0</c:v>
                </c:pt>
                <c:pt idx="777176">
                  <c:v>0</c:v>
                </c:pt>
                <c:pt idx="777177">
                  <c:v>0</c:v>
                </c:pt>
                <c:pt idx="777178">
                  <c:v>0</c:v>
                </c:pt>
                <c:pt idx="777179">
                  <c:v>0</c:v>
                </c:pt>
                <c:pt idx="777180">
                  <c:v>0</c:v>
                </c:pt>
                <c:pt idx="777181">
                  <c:v>0</c:v>
                </c:pt>
                <c:pt idx="777182">
                  <c:v>0</c:v>
                </c:pt>
                <c:pt idx="777183">
                  <c:v>0</c:v>
                </c:pt>
                <c:pt idx="777184">
                  <c:v>0</c:v>
                </c:pt>
                <c:pt idx="777185">
                  <c:v>0</c:v>
                </c:pt>
                <c:pt idx="777186">
                  <c:v>0</c:v>
                </c:pt>
                <c:pt idx="777187">
                  <c:v>0</c:v>
                </c:pt>
                <c:pt idx="777188">
                  <c:v>0</c:v>
                </c:pt>
                <c:pt idx="777189">
                  <c:v>0</c:v>
                </c:pt>
                <c:pt idx="777190">
                  <c:v>0</c:v>
                </c:pt>
                <c:pt idx="777191">
                  <c:v>0</c:v>
                </c:pt>
                <c:pt idx="777192">
                  <c:v>0</c:v>
                </c:pt>
                <c:pt idx="777193">
                  <c:v>0</c:v>
                </c:pt>
                <c:pt idx="777194">
                  <c:v>0</c:v>
                </c:pt>
                <c:pt idx="777195">
                  <c:v>0</c:v>
                </c:pt>
                <c:pt idx="777196">
                  <c:v>0</c:v>
                </c:pt>
                <c:pt idx="777197">
                  <c:v>0</c:v>
                </c:pt>
                <c:pt idx="777198">
                  <c:v>0</c:v>
                </c:pt>
                <c:pt idx="777199">
                  <c:v>0</c:v>
                </c:pt>
                <c:pt idx="777200">
                  <c:v>0</c:v>
                </c:pt>
                <c:pt idx="777201">
                  <c:v>0</c:v>
                </c:pt>
                <c:pt idx="777202">
                  <c:v>0</c:v>
                </c:pt>
                <c:pt idx="777203">
                  <c:v>0</c:v>
                </c:pt>
                <c:pt idx="777204">
                  <c:v>0</c:v>
                </c:pt>
                <c:pt idx="777205">
                  <c:v>0</c:v>
                </c:pt>
                <c:pt idx="777206">
                  <c:v>0</c:v>
                </c:pt>
                <c:pt idx="777207">
                  <c:v>0</c:v>
                </c:pt>
                <c:pt idx="777208">
                  <c:v>0</c:v>
                </c:pt>
                <c:pt idx="777209">
                  <c:v>0</c:v>
                </c:pt>
                <c:pt idx="777210">
                  <c:v>0</c:v>
                </c:pt>
                <c:pt idx="777211">
                  <c:v>0</c:v>
                </c:pt>
                <c:pt idx="777212">
                  <c:v>0</c:v>
                </c:pt>
                <c:pt idx="777213">
                  <c:v>0</c:v>
                </c:pt>
                <c:pt idx="777214">
                  <c:v>0</c:v>
                </c:pt>
                <c:pt idx="777215">
                  <c:v>0</c:v>
                </c:pt>
                <c:pt idx="777216">
                  <c:v>0</c:v>
                </c:pt>
                <c:pt idx="777217">
                  <c:v>0</c:v>
                </c:pt>
                <c:pt idx="777218">
                  <c:v>0</c:v>
                </c:pt>
                <c:pt idx="777219">
                  <c:v>0</c:v>
                </c:pt>
                <c:pt idx="777220">
                  <c:v>0</c:v>
                </c:pt>
                <c:pt idx="777221">
                  <c:v>0</c:v>
                </c:pt>
                <c:pt idx="777222">
                  <c:v>0</c:v>
                </c:pt>
                <c:pt idx="777223">
                  <c:v>0</c:v>
                </c:pt>
                <c:pt idx="777224">
                  <c:v>0</c:v>
                </c:pt>
                <c:pt idx="777225">
                  <c:v>0</c:v>
                </c:pt>
                <c:pt idx="777226">
                  <c:v>0</c:v>
                </c:pt>
                <c:pt idx="777227">
                  <c:v>0</c:v>
                </c:pt>
                <c:pt idx="777228">
                  <c:v>0</c:v>
                </c:pt>
                <c:pt idx="777229">
                  <c:v>0</c:v>
                </c:pt>
                <c:pt idx="777230">
                  <c:v>0</c:v>
                </c:pt>
                <c:pt idx="777231">
                  <c:v>0</c:v>
                </c:pt>
                <c:pt idx="777232">
                  <c:v>0</c:v>
                </c:pt>
                <c:pt idx="777233">
                  <c:v>0</c:v>
                </c:pt>
                <c:pt idx="777234">
                  <c:v>0</c:v>
                </c:pt>
                <c:pt idx="777235">
                  <c:v>0</c:v>
                </c:pt>
                <c:pt idx="777236">
                  <c:v>0</c:v>
                </c:pt>
                <c:pt idx="777237">
                  <c:v>0</c:v>
                </c:pt>
                <c:pt idx="777238">
                  <c:v>0</c:v>
                </c:pt>
                <c:pt idx="777239">
                  <c:v>0</c:v>
                </c:pt>
                <c:pt idx="777240">
                  <c:v>0</c:v>
                </c:pt>
                <c:pt idx="777241">
                  <c:v>0</c:v>
                </c:pt>
                <c:pt idx="777242">
                  <c:v>0</c:v>
                </c:pt>
                <c:pt idx="777243">
                  <c:v>0</c:v>
                </c:pt>
                <c:pt idx="777244">
                  <c:v>0</c:v>
                </c:pt>
                <c:pt idx="777245">
                  <c:v>0</c:v>
                </c:pt>
                <c:pt idx="777246">
                  <c:v>0</c:v>
                </c:pt>
                <c:pt idx="777247">
                  <c:v>0</c:v>
                </c:pt>
                <c:pt idx="777248">
                  <c:v>0</c:v>
                </c:pt>
                <c:pt idx="777249">
                  <c:v>0</c:v>
                </c:pt>
                <c:pt idx="777250">
                  <c:v>0</c:v>
                </c:pt>
                <c:pt idx="777251">
                  <c:v>0</c:v>
                </c:pt>
                <c:pt idx="777252">
                  <c:v>0</c:v>
                </c:pt>
                <c:pt idx="777253">
                  <c:v>0</c:v>
                </c:pt>
                <c:pt idx="777254">
                  <c:v>0</c:v>
                </c:pt>
                <c:pt idx="777255">
                  <c:v>0</c:v>
                </c:pt>
                <c:pt idx="777256">
                  <c:v>0</c:v>
                </c:pt>
                <c:pt idx="777257">
                  <c:v>0</c:v>
                </c:pt>
                <c:pt idx="777258">
                  <c:v>0</c:v>
                </c:pt>
                <c:pt idx="777259">
                  <c:v>0</c:v>
                </c:pt>
                <c:pt idx="777260">
                  <c:v>0</c:v>
                </c:pt>
                <c:pt idx="777261">
                  <c:v>0</c:v>
                </c:pt>
                <c:pt idx="777262">
                  <c:v>0</c:v>
                </c:pt>
                <c:pt idx="777263">
                  <c:v>0</c:v>
                </c:pt>
                <c:pt idx="777264">
                  <c:v>0</c:v>
                </c:pt>
                <c:pt idx="777265">
                  <c:v>0</c:v>
                </c:pt>
                <c:pt idx="777266">
                  <c:v>0</c:v>
                </c:pt>
                <c:pt idx="777267">
                  <c:v>0</c:v>
                </c:pt>
                <c:pt idx="777268">
                  <c:v>0</c:v>
                </c:pt>
                <c:pt idx="777269">
                  <c:v>0</c:v>
                </c:pt>
                <c:pt idx="777270">
                  <c:v>0</c:v>
                </c:pt>
                <c:pt idx="777271">
                  <c:v>0</c:v>
                </c:pt>
                <c:pt idx="777272">
                  <c:v>0</c:v>
                </c:pt>
                <c:pt idx="777273">
                  <c:v>0</c:v>
                </c:pt>
                <c:pt idx="777274">
                  <c:v>0</c:v>
                </c:pt>
                <c:pt idx="777275">
                  <c:v>0</c:v>
                </c:pt>
                <c:pt idx="777276">
                  <c:v>0</c:v>
                </c:pt>
                <c:pt idx="777277">
                  <c:v>0</c:v>
                </c:pt>
                <c:pt idx="777278">
                  <c:v>0</c:v>
                </c:pt>
                <c:pt idx="777279">
                  <c:v>0</c:v>
                </c:pt>
                <c:pt idx="777280">
                  <c:v>0</c:v>
                </c:pt>
                <c:pt idx="777281">
                  <c:v>0</c:v>
                </c:pt>
                <c:pt idx="777282">
                  <c:v>0</c:v>
                </c:pt>
                <c:pt idx="777283">
                  <c:v>0</c:v>
                </c:pt>
                <c:pt idx="777284">
                  <c:v>0</c:v>
                </c:pt>
                <c:pt idx="777285">
                  <c:v>0</c:v>
                </c:pt>
                <c:pt idx="777286">
                  <c:v>0</c:v>
                </c:pt>
                <c:pt idx="777287">
                  <c:v>0</c:v>
                </c:pt>
                <c:pt idx="777288">
                  <c:v>0</c:v>
                </c:pt>
                <c:pt idx="777289">
                  <c:v>0</c:v>
                </c:pt>
                <c:pt idx="777290">
                  <c:v>0</c:v>
                </c:pt>
                <c:pt idx="777291">
                  <c:v>0</c:v>
                </c:pt>
                <c:pt idx="777292">
                  <c:v>0</c:v>
                </c:pt>
                <c:pt idx="777293">
                  <c:v>0</c:v>
                </c:pt>
                <c:pt idx="777294">
                  <c:v>0</c:v>
                </c:pt>
                <c:pt idx="777295">
                  <c:v>0</c:v>
                </c:pt>
                <c:pt idx="777296">
                  <c:v>0</c:v>
                </c:pt>
                <c:pt idx="777297">
                  <c:v>0</c:v>
                </c:pt>
                <c:pt idx="777298">
                  <c:v>0</c:v>
                </c:pt>
                <c:pt idx="777299">
                  <c:v>0</c:v>
                </c:pt>
                <c:pt idx="777300">
                  <c:v>0</c:v>
                </c:pt>
                <c:pt idx="777301">
                  <c:v>0</c:v>
                </c:pt>
                <c:pt idx="777302">
                  <c:v>0</c:v>
                </c:pt>
                <c:pt idx="777303">
                  <c:v>0</c:v>
                </c:pt>
                <c:pt idx="777304">
                  <c:v>0</c:v>
                </c:pt>
                <c:pt idx="777305">
                  <c:v>0</c:v>
                </c:pt>
                <c:pt idx="777306">
                  <c:v>0</c:v>
                </c:pt>
                <c:pt idx="777307">
                  <c:v>0</c:v>
                </c:pt>
                <c:pt idx="777308">
                  <c:v>0</c:v>
                </c:pt>
                <c:pt idx="777309">
                  <c:v>0</c:v>
                </c:pt>
                <c:pt idx="777310">
                  <c:v>0</c:v>
                </c:pt>
                <c:pt idx="777311">
                  <c:v>0</c:v>
                </c:pt>
                <c:pt idx="777312">
                  <c:v>0</c:v>
                </c:pt>
                <c:pt idx="777313">
                  <c:v>0</c:v>
                </c:pt>
                <c:pt idx="777314">
                  <c:v>0</c:v>
                </c:pt>
                <c:pt idx="777315">
                  <c:v>0</c:v>
                </c:pt>
                <c:pt idx="777316">
                  <c:v>0</c:v>
                </c:pt>
                <c:pt idx="777317">
                  <c:v>0</c:v>
                </c:pt>
                <c:pt idx="777318">
                  <c:v>0</c:v>
                </c:pt>
                <c:pt idx="777319">
                  <c:v>0</c:v>
                </c:pt>
                <c:pt idx="777320">
                  <c:v>0</c:v>
                </c:pt>
                <c:pt idx="777321">
                  <c:v>0</c:v>
                </c:pt>
                <c:pt idx="777322">
                  <c:v>0</c:v>
                </c:pt>
                <c:pt idx="777323">
                  <c:v>0</c:v>
                </c:pt>
                <c:pt idx="777324">
                  <c:v>0</c:v>
                </c:pt>
                <c:pt idx="777325">
                  <c:v>0</c:v>
                </c:pt>
                <c:pt idx="777326">
                  <c:v>0</c:v>
                </c:pt>
                <c:pt idx="777327">
                  <c:v>0</c:v>
                </c:pt>
                <c:pt idx="777328">
                  <c:v>0</c:v>
                </c:pt>
                <c:pt idx="777329">
                  <c:v>0</c:v>
                </c:pt>
                <c:pt idx="777330">
                  <c:v>0</c:v>
                </c:pt>
                <c:pt idx="777331">
                  <c:v>0</c:v>
                </c:pt>
                <c:pt idx="777332">
                  <c:v>0</c:v>
                </c:pt>
                <c:pt idx="777333">
                  <c:v>0</c:v>
                </c:pt>
                <c:pt idx="777334">
                  <c:v>0</c:v>
                </c:pt>
                <c:pt idx="777335">
                  <c:v>0</c:v>
                </c:pt>
                <c:pt idx="777336">
                  <c:v>0</c:v>
                </c:pt>
                <c:pt idx="777337">
                  <c:v>0</c:v>
                </c:pt>
                <c:pt idx="777338">
                  <c:v>0</c:v>
                </c:pt>
                <c:pt idx="777339">
                  <c:v>0</c:v>
                </c:pt>
                <c:pt idx="777340">
                  <c:v>0</c:v>
                </c:pt>
                <c:pt idx="777341">
                  <c:v>0</c:v>
                </c:pt>
                <c:pt idx="777342">
                  <c:v>0</c:v>
                </c:pt>
                <c:pt idx="777343">
                  <c:v>0</c:v>
                </c:pt>
                <c:pt idx="777344">
                  <c:v>0</c:v>
                </c:pt>
                <c:pt idx="777345">
                  <c:v>0</c:v>
                </c:pt>
                <c:pt idx="777346">
                  <c:v>0</c:v>
                </c:pt>
                <c:pt idx="777347">
                  <c:v>0</c:v>
                </c:pt>
                <c:pt idx="777348">
                  <c:v>0</c:v>
                </c:pt>
                <c:pt idx="777349">
                  <c:v>0</c:v>
                </c:pt>
                <c:pt idx="777350">
                  <c:v>0</c:v>
                </c:pt>
                <c:pt idx="777351">
                  <c:v>0</c:v>
                </c:pt>
                <c:pt idx="777352">
                  <c:v>0</c:v>
                </c:pt>
                <c:pt idx="777353">
                  <c:v>0</c:v>
                </c:pt>
                <c:pt idx="777354">
                  <c:v>0</c:v>
                </c:pt>
                <c:pt idx="777355">
                  <c:v>0</c:v>
                </c:pt>
                <c:pt idx="777356">
                  <c:v>0</c:v>
                </c:pt>
                <c:pt idx="777357">
                  <c:v>0</c:v>
                </c:pt>
                <c:pt idx="777358">
                  <c:v>0</c:v>
                </c:pt>
                <c:pt idx="777359">
                  <c:v>0</c:v>
                </c:pt>
                <c:pt idx="777360">
                  <c:v>0</c:v>
                </c:pt>
                <c:pt idx="777361">
                  <c:v>0</c:v>
                </c:pt>
                <c:pt idx="777362">
                  <c:v>0</c:v>
                </c:pt>
                <c:pt idx="777363">
                  <c:v>0</c:v>
                </c:pt>
                <c:pt idx="777364">
                  <c:v>0</c:v>
                </c:pt>
                <c:pt idx="777365">
                  <c:v>0</c:v>
                </c:pt>
                <c:pt idx="777366">
                  <c:v>0</c:v>
                </c:pt>
                <c:pt idx="777367">
                  <c:v>0</c:v>
                </c:pt>
                <c:pt idx="777368">
                  <c:v>0</c:v>
                </c:pt>
                <c:pt idx="777369">
                  <c:v>0</c:v>
                </c:pt>
                <c:pt idx="777370">
                  <c:v>0</c:v>
                </c:pt>
                <c:pt idx="777371">
                  <c:v>0</c:v>
                </c:pt>
                <c:pt idx="777372">
                  <c:v>0</c:v>
                </c:pt>
                <c:pt idx="777373">
                  <c:v>0</c:v>
                </c:pt>
                <c:pt idx="777374">
                  <c:v>0</c:v>
                </c:pt>
                <c:pt idx="777375">
                  <c:v>0</c:v>
                </c:pt>
                <c:pt idx="777376">
                  <c:v>0</c:v>
                </c:pt>
                <c:pt idx="777377">
                  <c:v>0</c:v>
                </c:pt>
                <c:pt idx="777378">
                  <c:v>0</c:v>
                </c:pt>
                <c:pt idx="777379">
                  <c:v>0</c:v>
                </c:pt>
                <c:pt idx="777380">
                  <c:v>0</c:v>
                </c:pt>
                <c:pt idx="777381">
                  <c:v>0</c:v>
                </c:pt>
                <c:pt idx="777382">
                  <c:v>0</c:v>
                </c:pt>
                <c:pt idx="777383">
                  <c:v>0</c:v>
                </c:pt>
                <c:pt idx="777384">
                  <c:v>0</c:v>
                </c:pt>
                <c:pt idx="777385">
                  <c:v>0</c:v>
                </c:pt>
                <c:pt idx="777386">
                  <c:v>0</c:v>
                </c:pt>
                <c:pt idx="777387">
                  <c:v>0</c:v>
                </c:pt>
                <c:pt idx="777388">
                  <c:v>0</c:v>
                </c:pt>
                <c:pt idx="777389">
                  <c:v>0</c:v>
                </c:pt>
                <c:pt idx="777390">
                  <c:v>0</c:v>
                </c:pt>
                <c:pt idx="777391">
                  <c:v>0</c:v>
                </c:pt>
                <c:pt idx="777392">
                  <c:v>0</c:v>
                </c:pt>
                <c:pt idx="777393">
                  <c:v>0</c:v>
                </c:pt>
                <c:pt idx="777394">
                  <c:v>0</c:v>
                </c:pt>
                <c:pt idx="777395">
                  <c:v>0</c:v>
                </c:pt>
                <c:pt idx="777396">
                  <c:v>0</c:v>
                </c:pt>
                <c:pt idx="777397">
                  <c:v>0</c:v>
                </c:pt>
                <c:pt idx="777398">
                  <c:v>0</c:v>
                </c:pt>
                <c:pt idx="777399">
                  <c:v>0</c:v>
                </c:pt>
                <c:pt idx="777400">
                  <c:v>0</c:v>
                </c:pt>
                <c:pt idx="777401">
                  <c:v>0</c:v>
                </c:pt>
                <c:pt idx="777402">
                  <c:v>0</c:v>
                </c:pt>
                <c:pt idx="777403">
                  <c:v>0</c:v>
                </c:pt>
                <c:pt idx="777404">
                  <c:v>0</c:v>
                </c:pt>
                <c:pt idx="777405">
                  <c:v>0</c:v>
                </c:pt>
                <c:pt idx="777406">
                  <c:v>0</c:v>
                </c:pt>
                <c:pt idx="777407">
                  <c:v>0</c:v>
                </c:pt>
                <c:pt idx="777408">
                  <c:v>0</c:v>
                </c:pt>
                <c:pt idx="777409">
                  <c:v>0</c:v>
                </c:pt>
                <c:pt idx="777410">
                  <c:v>0</c:v>
                </c:pt>
                <c:pt idx="777411">
                  <c:v>0</c:v>
                </c:pt>
                <c:pt idx="777412">
                  <c:v>0</c:v>
                </c:pt>
                <c:pt idx="777413">
                  <c:v>0</c:v>
                </c:pt>
                <c:pt idx="777414">
                  <c:v>0</c:v>
                </c:pt>
                <c:pt idx="777415">
                  <c:v>0</c:v>
                </c:pt>
                <c:pt idx="777416">
                  <c:v>0</c:v>
                </c:pt>
                <c:pt idx="777417">
                  <c:v>0</c:v>
                </c:pt>
                <c:pt idx="777418">
                  <c:v>0</c:v>
                </c:pt>
                <c:pt idx="777419">
                  <c:v>0</c:v>
                </c:pt>
                <c:pt idx="777420">
                  <c:v>0</c:v>
                </c:pt>
                <c:pt idx="777421">
                  <c:v>0</c:v>
                </c:pt>
                <c:pt idx="777422">
                  <c:v>0</c:v>
                </c:pt>
                <c:pt idx="777423">
                  <c:v>0</c:v>
                </c:pt>
                <c:pt idx="777424">
                  <c:v>0</c:v>
                </c:pt>
                <c:pt idx="777425">
                  <c:v>0</c:v>
                </c:pt>
                <c:pt idx="777426">
                  <c:v>0</c:v>
                </c:pt>
                <c:pt idx="777427">
                  <c:v>0</c:v>
                </c:pt>
                <c:pt idx="777428">
                  <c:v>0</c:v>
                </c:pt>
                <c:pt idx="777429">
                  <c:v>0</c:v>
                </c:pt>
                <c:pt idx="777430">
                  <c:v>0</c:v>
                </c:pt>
                <c:pt idx="777431">
                  <c:v>0</c:v>
                </c:pt>
                <c:pt idx="777432">
                  <c:v>0</c:v>
                </c:pt>
                <c:pt idx="777433">
                  <c:v>0</c:v>
                </c:pt>
                <c:pt idx="777434">
                  <c:v>0</c:v>
                </c:pt>
                <c:pt idx="777435">
                  <c:v>0</c:v>
                </c:pt>
                <c:pt idx="777436">
                  <c:v>0</c:v>
                </c:pt>
                <c:pt idx="777437">
                  <c:v>0</c:v>
                </c:pt>
                <c:pt idx="777438">
                  <c:v>0</c:v>
                </c:pt>
                <c:pt idx="777439">
                  <c:v>0</c:v>
                </c:pt>
                <c:pt idx="777440">
                  <c:v>0</c:v>
                </c:pt>
                <c:pt idx="777441">
                  <c:v>0</c:v>
                </c:pt>
                <c:pt idx="777442">
                  <c:v>0</c:v>
                </c:pt>
                <c:pt idx="777443">
                  <c:v>0</c:v>
                </c:pt>
                <c:pt idx="777444">
                  <c:v>0</c:v>
                </c:pt>
                <c:pt idx="777445">
                  <c:v>0</c:v>
                </c:pt>
                <c:pt idx="777446">
                  <c:v>0</c:v>
                </c:pt>
                <c:pt idx="777447">
                  <c:v>0</c:v>
                </c:pt>
                <c:pt idx="777448">
                  <c:v>0</c:v>
                </c:pt>
                <c:pt idx="777449">
                  <c:v>0</c:v>
                </c:pt>
                <c:pt idx="777450">
                  <c:v>0</c:v>
                </c:pt>
                <c:pt idx="777451">
                  <c:v>0</c:v>
                </c:pt>
                <c:pt idx="777452">
                  <c:v>0</c:v>
                </c:pt>
                <c:pt idx="777453">
                  <c:v>0</c:v>
                </c:pt>
                <c:pt idx="777454">
                  <c:v>0</c:v>
                </c:pt>
                <c:pt idx="777455">
                  <c:v>0</c:v>
                </c:pt>
                <c:pt idx="777456">
                  <c:v>0</c:v>
                </c:pt>
                <c:pt idx="777457">
                  <c:v>0</c:v>
                </c:pt>
                <c:pt idx="777458">
                  <c:v>0</c:v>
                </c:pt>
                <c:pt idx="777459">
                  <c:v>0</c:v>
                </c:pt>
                <c:pt idx="777460">
                  <c:v>0</c:v>
                </c:pt>
                <c:pt idx="777461">
                  <c:v>0</c:v>
                </c:pt>
                <c:pt idx="777462">
                  <c:v>0</c:v>
                </c:pt>
                <c:pt idx="777463">
                  <c:v>0</c:v>
                </c:pt>
                <c:pt idx="777464">
                  <c:v>0</c:v>
                </c:pt>
                <c:pt idx="777465">
                  <c:v>0</c:v>
                </c:pt>
                <c:pt idx="777466">
                  <c:v>0</c:v>
                </c:pt>
                <c:pt idx="777467">
                  <c:v>0</c:v>
                </c:pt>
                <c:pt idx="777468">
                  <c:v>0</c:v>
                </c:pt>
                <c:pt idx="777469">
                  <c:v>0</c:v>
                </c:pt>
                <c:pt idx="777470">
                  <c:v>0</c:v>
                </c:pt>
                <c:pt idx="777471">
                  <c:v>0</c:v>
                </c:pt>
                <c:pt idx="777472">
                  <c:v>0</c:v>
                </c:pt>
                <c:pt idx="777473">
                  <c:v>0</c:v>
                </c:pt>
                <c:pt idx="777474">
                  <c:v>0</c:v>
                </c:pt>
                <c:pt idx="777475">
                  <c:v>0</c:v>
                </c:pt>
                <c:pt idx="777476">
                  <c:v>0</c:v>
                </c:pt>
                <c:pt idx="777477">
                  <c:v>0</c:v>
                </c:pt>
                <c:pt idx="777478">
                  <c:v>0</c:v>
                </c:pt>
                <c:pt idx="777479">
                  <c:v>0</c:v>
                </c:pt>
                <c:pt idx="777480">
                  <c:v>0</c:v>
                </c:pt>
                <c:pt idx="777481">
                  <c:v>0</c:v>
                </c:pt>
                <c:pt idx="777482">
                  <c:v>0</c:v>
                </c:pt>
                <c:pt idx="777483">
                  <c:v>0</c:v>
                </c:pt>
                <c:pt idx="777484">
                  <c:v>0</c:v>
                </c:pt>
                <c:pt idx="777485">
                  <c:v>0</c:v>
                </c:pt>
                <c:pt idx="777486">
                  <c:v>0</c:v>
                </c:pt>
                <c:pt idx="777487">
                  <c:v>0</c:v>
                </c:pt>
                <c:pt idx="777488">
                  <c:v>0</c:v>
                </c:pt>
                <c:pt idx="777489">
                  <c:v>0</c:v>
                </c:pt>
                <c:pt idx="777490">
                  <c:v>0</c:v>
                </c:pt>
                <c:pt idx="777491">
                  <c:v>0</c:v>
                </c:pt>
                <c:pt idx="777492">
                  <c:v>0</c:v>
                </c:pt>
                <c:pt idx="777493">
                  <c:v>0</c:v>
                </c:pt>
                <c:pt idx="777494">
                  <c:v>0</c:v>
                </c:pt>
                <c:pt idx="777495">
                  <c:v>0</c:v>
                </c:pt>
                <c:pt idx="777496">
                  <c:v>0</c:v>
                </c:pt>
                <c:pt idx="777497">
                  <c:v>0</c:v>
                </c:pt>
                <c:pt idx="777498">
                  <c:v>0</c:v>
                </c:pt>
                <c:pt idx="777499">
                  <c:v>0</c:v>
                </c:pt>
                <c:pt idx="777500">
                  <c:v>0</c:v>
                </c:pt>
                <c:pt idx="777501">
                  <c:v>0</c:v>
                </c:pt>
                <c:pt idx="777502">
                  <c:v>0</c:v>
                </c:pt>
                <c:pt idx="777503">
                  <c:v>0</c:v>
                </c:pt>
                <c:pt idx="777504">
                  <c:v>0</c:v>
                </c:pt>
                <c:pt idx="777505">
                  <c:v>0</c:v>
                </c:pt>
                <c:pt idx="777506">
                  <c:v>0</c:v>
                </c:pt>
                <c:pt idx="777507">
                  <c:v>0</c:v>
                </c:pt>
                <c:pt idx="777508">
                  <c:v>0</c:v>
                </c:pt>
                <c:pt idx="777509">
                  <c:v>0</c:v>
                </c:pt>
                <c:pt idx="777510">
                  <c:v>0</c:v>
                </c:pt>
                <c:pt idx="777511">
                  <c:v>0</c:v>
                </c:pt>
                <c:pt idx="777512">
                  <c:v>0</c:v>
                </c:pt>
                <c:pt idx="777513">
                  <c:v>0</c:v>
                </c:pt>
                <c:pt idx="777514">
                  <c:v>0</c:v>
                </c:pt>
                <c:pt idx="777515">
                  <c:v>0</c:v>
                </c:pt>
                <c:pt idx="777516">
                  <c:v>0</c:v>
                </c:pt>
                <c:pt idx="777517">
                  <c:v>0</c:v>
                </c:pt>
                <c:pt idx="777518">
                  <c:v>0</c:v>
                </c:pt>
                <c:pt idx="777519">
                  <c:v>0</c:v>
                </c:pt>
                <c:pt idx="777520">
                  <c:v>0</c:v>
                </c:pt>
                <c:pt idx="777521">
                  <c:v>0</c:v>
                </c:pt>
                <c:pt idx="777522">
                  <c:v>0</c:v>
                </c:pt>
                <c:pt idx="777523">
                  <c:v>0</c:v>
                </c:pt>
                <c:pt idx="777524">
                  <c:v>0</c:v>
                </c:pt>
                <c:pt idx="777525">
                  <c:v>0</c:v>
                </c:pt>
                <c:pt idx="777526">
                  <c:v>0</c:v>
                </c:pt>
                <c:pt idx="777527">
                  <c:v>0</c:v>
                </c:pt>
                <c:pt idx="777528">
                  <c:v>0</c:v>
                </c:pt>
                <c:pt idx="777529">
                  <c:v>0</c:v>
                </c:pt>
                <c:pt idx="777530">
                  <c:v>0</c:v>
                </c:pt>
                <c:pt idx="777531">
                  <c:v>0</c:v>
                </c:pt>
                <c:pt idx="777532">
                  <c:v>0</c:v>
                </c:pt>
                <c:pt idx="777533">
                  <c:v>0</c:v>
                </c:pt>
                <c:pt idx="777534">
                  <c:v>0</c:v>
                </c:pt>
                <c:pt idx="777535">
                  <c:v>0</c:v>
                </c:pt>
                <c:pt idx="777536">
                  <c:v>0</c:v>
                </c:pt>
                <c:pt idx="777537">
                  <c:v>0</c:v>
                </c:pt>
                <c:pt idx="777538">
                  <c:v>0</c:v>
                </c:pt>
                <c:pt idx="777539">
                  <c:v>0</c:v>
                </c:pt>
                <c:pt idx="777540">
                  <c:v>0</c:v>
                </c:pt>
                <c:pt idx="777541">
                  <c:v>0</c:v>
                </c:pt>
                <c:pt idx="777542">
                  <c:v>0</c:v>
                </c:pt>
                <c:pt idx="777543">
                  <c:v>0</c:v>
                </c:pt>
                <c:pt idx="777544">
                  <c:v>0</c:v>
                </c:pt>
                <c:pt idx="777545">
                  <c:v>0</c:v>
                </c:pt>
                <c:pt idx="777546">
                  <c:v>0</c:v>
                </c:pt>
                <c:pt idx="777547">
                  <c:v>0</c:v>
                </c:pt>
                <c:pt idx="777548">
                  <c:v>0</c:v>
                </c:pt>
                <c:pt idx="777549">
                  <c:v>0</c:v>
                </c:pt>
                <c:pt idx="777550">
                  <c:v>0</c:v>
                </c:pt>
                <c:pt idx="777551">
                  <c:v>0</c:v>
                </c:pt>
                <c:pt idx="777552">
                  <c:v>0</c:v>
                </c:pt>
                <c:pt idx="777553">
                  <c:v>0</c:v>
                </c:pt>
                <c:pt idx="777554">
                  <c:v>0</c:v>
                </c:pt>
                <c:pt idx="777555">
                  <c:v>0</c:v>
                </c:pt>
                <c:pt idx="777556">
                  <c:v>0</c:v>
                </c:pt>
                <c:pt idx="777557">
                  <c:v>0</c:v>
                </c:pt>
                <c:pt idx="777558">
                  <c:v>0</c:v>
                </c:pt>
                <c:pt idx="777559">
                  <c:v>0</c:v>
                </c:pt>
                <c:pt idx="777560">
                  <c:v>0</c:v>
                </c:pt>
                <c:pt idx="777561">
                  <c:v>0</c:v>
                </c:pt>
                <c:pt idx="777562">
                  <c:v>0</c:v>
                </c:pt>
                <c:pt idx="777563">
                  <c:v>0</c:v>
                </c:pt>
                <c:pt idx="777564">
                  <c:v>0</c:v>
                </c:pt>
                <c:pt idx="777565">
                  <c:v>0</c:v>
                </c:pt>
                <c:pt idx="777566">
                  <c:v>0</c:v>
                </c:pt>
                <c:pt idx="777567">
                  <c:v>0</c:v>
                </c:pt>
                <c:pt idx="777568">
                  <c:v>0</c:v>
                </c:pt>
                <c:pt idx="777569">
                  <c:v>0</c:v>
                </c:pt>
                <c:pt idx="777570">
                  <c:v>0</c:v>
                </c:pt>
                <c:pt idx="777571">
                  <c:v>0</c:v>
                </c:pt>
                <c:pt idx="777572">
                  <c:v>0</c:v>
                </c:pt>
                <c:pt idx="777573">
                  <c:v>0</c:v>
                </c:pt>
                <c:pt idx="777574">
                  <c:v>0</c:v>
                </c:pt>
                <c:pt idx="777575">
                  <c:v>0</c:v>
                </c:pt>
                <c:pt idx="777576">
                  <c:v>0</c:v>
                </c:pt>
                <c:pt idx="777577">
                  <c:v>0</c:v>
                </c:pt>
                <c:pt idx="777578">
                  <c:v>0</c:v>
                </c:pt>
                <c:pt idx="777579">
                  <c:v>0</c:v>
                </c:pt>
                <c:pt idx="777580">
                  <c:v>0</c:v>
                </c:pt>
                <c:pt idx="777581">
                  <c:v>0</c:v>
                </c:pt>
                <c:pt idx="777582">
                  <c:v>0</c:v>
                </c:pt>
                <c:pt idx="777583">
                  <c:v>0</c:v>
                </c:pt>
                <c:pt idx="777584">
                  <c:v>0</c:v>
                </c:pt>
                <c:pt idx="777585">
                  <c:v>0</c:v>
                </c:pt>
                <c:pt idx="777586">
                  <c:v>0</c:v>
                </c:pt>
                <c:pt idx="777587">
                  <c:v>0</c:v>
                </c:pt>
                <c:pt idx="777588">
                  <c:v>0</c:v>
                </c:pt>
                <c:pt idx="777589">
                  <c:v>0</c:v>
                </c:pt>
                <c:pt idx="777590">
                  <c:v>0</c:v>
                </c:pt>
                <c:pt idx="777591">
                  <c:v>0</c:v>
                </c:pt>
                <c:pt idx="777592">
                  <c:v>0</c:v>
                </c:pt>
                <c:pt idx="777593">
                  <c:v>0</c:v>
                </c:pt>
                <c:pt idx="777594">
                  <c:v>0</c:v>
                </c:pt>
                <c:pt idx="777595">
                  <c:v>0</c:v>
                </c:pt>
                <c:pt idx="777596">
                  <c:v>0</c:v>
                </c:pt>
                <c:pt idx="777597">
                  <c:v>0</c:v>
                </c:pt>
                <c:pt idx="777598">
                  <c:v>0</c:v>
                </c:pt>
                <c:pt idx="777599">
                  <c:v>0</c:v>
                </c:pt>
                <c:pt idx="777600">
                  <c:v>0</c:v>
                </c:pt>
                <c:pt idx="777601">
                  <c:v>0</c:v>
                </c:pt>
                <c:pt idx="777602">
                  <c:v>0</c:v>
                </c:pt>
                <c:pt idx="777603">
                  <c:v>0</c:v>
                </c:pt>
                <c:pt idx="777604">
                  <c:v>0</c:v>
                </c:pt>
                <c:pt idx="777605">
                  <c:v>0</c:v>
                </c:pt>
                <c:pt idx="777606">
                  <c:v>0</c:v>
                </c:pt>
                <c:pt idx="777607">
                  <c:v>0</c:v>
                </c:pt>
                <c:pt idx="777608">
                  <c:v>0</c:v>
                </c:pt>
                <c:pt idx="777609">
                  <c:v>0</c:v>
                </c:pt>
                <c:pt idx="777610">
                  <c:v>0</c:v>
                </c:pt>
                <c:pt idx="777611">
                  <c:v>0</c:v>
                </c:pt>
                <c:pt idx="777612">
                  <c:v>0</c:v>
                </c:pt>
                <c:pt idx="777613">
                  <c:v>0</c:v>
                </c:pt>
                <c:pt idx="777614">
                  <c:v>0</c:v>
                </c:pt>
                <c:pt idx="777615">
                  <c:v>0</c:v>
                </c:pt>
                <c:pt idx="777616">
                  <c:v>0</c:v>
                </c:pt>
                <c:pt idx="777617">
                  <c:v>0</c:v>
                </c:pt>
                <c:pt idx="777618">
                  <c:v>0</c:v>
                </c:pt>
                <c:pt idx="777619">
                  <c:v>0</c:v>
                </c:pt>
                <c:pt idx="777620">
                  <c:v>0</c:v>
                </c:pt>
                <c:pt idx="777621">
                  <c:v>0</c:v>
                </c:pt>
                <c:pt idx="777622">
                  <c:v>0</c:v>
                </c:pt>
                <c:pt idx="777623">
                  <c:v>0</c:v>
                </c:pt>
                <c:pt idx="777624">
                  <c:v>0</c:v>
                </c:pt>
                <c:pt idx="777625">
                  <c:v>0</c:v>
                </c:pt>
                <c:pt idx="777626">
                  <c:v>0</c:v>
                </c:pt>
                <c:pt idx="777627">
                  <c:v>0</c:v>
                </c:pt>
                <c:pt idx="777628">
                  <c:v>0</c:v>
                </c:pt>
                <c:pt idx="777629">
                  <c:v>0</c:v>
                </c:pt>
                <c:pt idx="777630">
                  <c:v>0</c:v>
                </c:pt>
                <c:pt idx="777631">
                  <c:v>0</c:v>
                </c:pt>
                <c:pt idx="777632">
                  <c:v>0</c:v>
                </c:pt>
                <c:pt idx="777633">
                  <c:v>0</c:v>
                </c:pt>
                <c:pt idx="777634">
                  <c:v>0</c:v>
                </c:pt>
                <c:pt idx="777635">
                  <c:v>0</c:v>
                </c:pt>
                <c:pt idx="777636">
                  <c:v>0</c:v>
                </c:pt>
                <c:pt idx="777637">
                  <c:v>0</c:v>
                </c:pt>
                <c:pt idx="777638">
                  <c:v>0</c:v>
                </c:pt>
                <c:pt idx="777639">
                  <c:v>0</c:v>
                </c:pt>
                <c:pt idx="777640">
                  <c:v>0</c:v>
                </c:pt>
                <c:pt idx="777641">
                  <c:v>0</c:v>
                </c:pt>
                <c:pt idx="777642">
                  <c:v>0</c:v>
                </c:pt>
                <c:pt idx="777643">
                  <c:v>0</c:v>
                </c:pt>
                <c:pt idx="777644">
                  <c:v>0</c:v>
                </c:pt>
                <c:pt idx="777645">
                  <c:v>0</c:v>
                </c:pt>
                <c:pt idx="777646">
                  <c:v>0</c:v>
                </c:pt>
                <c:pt idx="777647">
                  <c:v>0</c:v>
                </c:pt>
                <c:pt idx="777648">
                  <c:v>0</c:v>
                </c:pt>
                <c:pt idx="777649">
                  <c:v>0</c:v>
                </c:pt>
                <c:pt idx="777650">
                  <c:v>0</c:v>
                </c:pt>
                <c:pt idx="777651">
                  <c:v>0</c:v>
                </c:pt>
                <c:pt idx="777652">
                  <c:v>0</c:v>
                </c:pt>
                <c:pt idx="777653">
                  <c:v>0</c:v>
                </c:pt>
                <c:pt idx="777654">
                  <c:v>0</c:v>
                </c:pt>
                <c:pt idx="777655">
                  <c:v>0</c:v>
                </c:pt>
                <c:pt idx="777656">
                  <c:v>0</c:v>
                </c:pt>
                <c:pt idx="777657">
                  <c:v>0</c:v>
                </c:pt>
                <c:pt idx="777658">
                  <c:v>0</c:v>
                </c:pt>
                <c:pt idx="777659">
                  <c:v>0</c:v>
                </c:pt>
                <c:pt idx="777660">
                  <c:v>0</c:v>
                </c:pt>
                <c:pt idx="777661">
                  <c:v>0</c:v>
                </c:pt>
                <c:pt idx="777662">
                  <c:v>0</c:v>
                </c:pt>
                <c:pt idx="777663">
                  <c:v>0</c:v>
                </c:pt>
                <c:pt idx="777664">
                  <c:v>0</c:v>
                </c:pt>
                <c:pt idx="777665">
                  <c:v>0</c:v>
                </c:pt>
                <c:pt idx="777666">
                  <c:v>0</c:v>
                </c:pt>
                <c:pt idx="777667">
                  <c:v>0</c:v>
                </c:pt>
                <c:pt idx="777668">
                  <c:v>0</c:v>
                </c:pt>
                <c:pt idx="777669">
                  <c:v>0</c:v>
                </c:pt>
                <c:pt idx="777670">
                  <c:v>0</c:v>
                </c:pt>
                <c:pt idx="777671">
                  <c:v>0</c:v>
                </c:pt>
                <c:pt idx="777672">
                  <c:v>0</c:v>
                </c:pt>
                <c:pt idx="777673">
                  <c:v>0</c:v>
                </c:pt>
                <c:pt idx="777674">
                  <c:v>0</c:v>
                </c:pt>
                <c:pt idx="777675">
                  <c:v>0</c:v>
                </c:pt>
                <c:pt idx="777676">
                  <c:v>0</c:v>
                </c:pt>
                <c:pt idx="777677">
                  <c:v>0</c:v>
                </c:pt>
                <c:pt idx="777678">
                  <c:v>0</c:v>
                </c:pt>
                <c:pt idx="777679">
                  <c:v>0</c:v>
                </c:pt>
                <c:pt idx="777680">
                  <c:v>0</c:v>
                </c:pt>
                <c:pt idx="777681">
                  <c:v>0</c:v>
                </c:pt>
                <c:pt idx="777682">
                  <c:v>0</c:v>
                </c:pt>
                <c:pt idx="777683">
                  <c:v>0</c:v>
                </c:pt>
                <c:pt idx="777684">
                  <c:v>0</c:v>
                </c:pt>
                <c:pt idx="777685">
                  <c:v>0</c:v>
                </c:pt>
                <c:pt idx="777686">
                  <c:v>0</c:v>
                </c:pt>
                <c:pt idx="777687">
                  <c:v>0</c:v>
                </c:pt>
                <c:pt idx="777688">
                  <c:v>0</c:v>
                </c:pt>
                <c:pt idx="777689">
                  <c:v>0</c:v>
                </c:pt>
                <c:pt idx="777690">
                  <c:v>0</c:v>
                </c:pt>
                <c:pt idx="777691">
                  <c:v>0</c:v>
                </c:pt>
                <c:pt idx="777692">
                  <c:v>0</c:v>
                </c:pt>
                <c:pt idx="777693">
                  <c:v>0</c:v>
                </c:pt>
                <c:pt idx="777694">
                  <c:v>0</c:v>
                </c:pt>
                <c:pt idx="777695">
                  <c:v>0</c:v>
                </c:pt>
                <c:pt idx="777696">
                  <c:v>0</c:v>
                </c:pt>
                <c:pt idx="777697">
                  <c:v>0</c:v>
                </c:pt>
                <c:pt idx="777698">
                  <c:v>0</c:v>
                </c:pt>
                <c:pt idx="777699">
                  <c:v>0</c:v>
                </c:pt>
                <c:pt idx="777700">
                  <c:v>0</c:v>
                </c:pt>
                <c:pt idx="777701">
                  <c:v>0</c:v>
                </c:pt>
                <c:pt idx="777702">
                  <c:v>0</c:v>
                </c:pt>
                <c:pt idx="777703">
                  <c:v>0</c:v>
                </c:pt>
                <c:pt idx="777704">
                  <c:v>0</c:v>
                </c:pt>
                <c:pt idx="777705">
                  <c:v>0</c:v>
                </c:pt>
                <c:pt idx="777706">
                  <c:v>0</c:v>
                </c:pt>
                <c:pt idx="777707">
                  <c:v>0</c:v>
                </c:pt>
                <c:pt idx="777708">
                  <c:v>0</c:v>
                </c:pt>
                <c:pt idx="777709">
                  <c:v>0</c:v>
                </c:pt>
                <c:pt idx="777710">
                  <c:v>0</c:v>
                </c:pt>
                <c:pt idx="777711">
                  <c:v>0</c:v>
                </c:pt>
                <c:pt idx="777712">
                  <c:v>0</c:v>
                </c:pt>
                <c:pt idx="777713">
                  <c:v>0</c:v>
                </c:pt>
                <c:pt idx="777714">
                  <c:v>0</c:v>
                </c:pt>
                <c:pt idx="777715">
                  <c:v>0</c:v>
                </c:pt>
                <c:pt idx="777716">
                  <c:v>0</c:v>
                </c:pt>
                <c:pt idx="777717">
                  <c:v>0</c:v>
                </c:pt>
                <c:pt idx="777718">
                  <c:v>0</c:v>
                </c:pt>
                <c:pt idx="777719">
                  <c:v>0</c:v>
                </c:pt>
                <c:pt idx="777720">
                  <c:v>0</c:v>
                </c:pt>
                <c:pt idx="777721">
                  <c:v>0</c:v>
                </c:pt>
                <c:pt idx="777722">
                  <c:v>0</c:v>
                </c:pt>
                <c:pt idx="777723">
                  <c:v>0</c:v>
                </c:pt>
                <c:pt idx="777724">
                  <c:v>0</c:v>
                </c:pt>
                <c:pt idx="777725">
                  <c:v>0</c:v>
                </c:pt>
                <c:pt idx="777726">
                  <c:v>0</c:v>
                </c:pt>
                <c:pt idx="777727">
                  <c:v>0</c:v>
                </c:pt>
                <c:pt idx="777728">
                  <c:v>0</c:v>
                </c:pt>
                <c:pt idx="777729">
                  <c:v>0</c:v>
                </c:pt>
                <c:pt idx="777730">
                  <c:v>0</c:v>
                </c:pt>
                <c:pt idx="777731">
                  <c:v>0</c:v>
                </c:pt>
                <c:pt idx="777732">
                  <c:v>0</c:v>
                </c:pt>
                <c:pt idx="777733">
                  <c:v>0</c:v>
                </c:pt>
                <c:pt idx="777734">
                  <c:v>0</c:v>
                </c:pt>
                <c:pt idx="777735">
                  <c:v>0</c:v>
                </c:pt>
                <c:pt idx="777736">
                  <c:v>0</c:v>
                </c:pt>
                <c:pt idx="777737">
                  <c:v>0</c:v>
                </c:pt>
                <c:pt idx="777738">
                  <c:v>0</c:v>
                </c:pt>
                <c:pt idx="777739">
                  <c:v>0</c:v>
                </c:pt>
                <c:pt idx="777740">
                  <c:v>0</c:v>
                </c:pt>
                <c:pt idx="777741">
                  <c:v>0</c:v>
                </c:pt>
                <c:pt idx="777742">
                  <c:v>0</c:v>
                </c:pt>
                <c:pt idx="777743">
                  <c:v>0</c:v>
                </c:pt>
                <c:pt idx="777744">
                  <c:v>0</c:v>
                </c:pt>
                <c:pt idx="777745">
                  <c:v>0</c:v>
                </c:pt>
                <c:pt idx="777746">
                  <c:v>0</c:v>
                </c:pt>
                <c:pt idx="777747">
                  <c:v>0</c:v>
                </c:pt>
                <c:pt idx="777748">
                  <c:v>0</c:v>
                </c:pt>
                <c:pt idx="777749">
                  <c:v>0</c:v>
                </c:pt>
                <c:pt idx="777750">
                  <c:v>0</c:v>
                </c:pt>
                <c:pt idx="777751">
                  <c:v>0</c:v>
                </c:pt>
                <c:pt idx="777752">
                  <c:v>0</c:v>
                </c:pt>
                <c:pt idx="777753">
                  <c:v>0</c:v>
                </c:pt>
                <c:pt idx="777754">
                  <c:v>0</c:v>
                </c:pt>
                <c:pt idx="777755">
                  <c:v>0</c:v>
                </c:pt>
                <c:pt idx="777756">
                  <c:v>0</c:v>
                </c:pt>
                <c:pt idx="777757">
                  <c:v>0</c:v>
                </c:pt>
                <c:pt idx="777758">
                  <c:v>0</c:v>
                </c:pt>
                <c:pt idx="777759">
                  <c:v>0</c:v>
                </c:pt>
                <c:pt idx="777760">
                  <c:v>0</c:v>
                </c:pt>
                <c:pt idx="777761">
                  <c:v>0</c:v>
                </c:pt>
                <c:pt idx="777762">
                  <c:v>0</c:v>
                </c:pt>
                <c:pt idx="777763">
                  <c:v>0</c:v>
                </c:pt>
                <c:pt idx="777764">
                  <c:v>0</c:v>
                </c:pt>
                <c:pt idx="777765">
                  <c:v>0</c:v>
                </c:pt>
                <c:pt idx="777766">
                  <c:v>0</c:v>
                </c:pt>
                <c:pt idx="777767">
                  <c:v>0</c:v>
                </c:pt>
                <c:pt idx="777768">
                  <c:v>0</c:v>
                </c:pt>
                <c:pt idx="777769">
                  <c:v>0</c:v>
                </c:pt>
                <c:pt idx="777770">
                  <c:v>0</c:v>
                </c:pt>
                <c:pt idx="777771">
                  <c:v>0</c:v>
                </c:pt>
                <c:pt idx="777772">
                  <c:v>0</c:v>
                </c:pt>
                <c:pt idx="777773">
                  <c:v>0</c:v>
                </c:pt>
                <c:pt idx="777774">
                  <c:v>0</c:v>
                </c:pt>
                <c:pt idx="777775">
                  <c:v>0</c:v>
                </c:pt>
                <c:pt idx="777776">
                  <c:v>0</c:v>
                </c:pt>
                <c:pt idx="777777">
                  <c:v>0</c:v>
                </c:pt>
                <c:pt idx="777778">
                  <c:v>0</c:v>
                </c:pt>
                <c:pt idx="777779">
                  <c:v>0</c:v>
                </c:pt>
                <c:pt idx="777780">
                  <c:v>0</c:v>
                </c:pt>
                <c:pt idx="777781">
                  <c:v>0</c:v>
                </c:pt>
                <c:pt idx="777782">
                  <c:v>0</c:v>
                </c:pt>
                <c:pt idx="777783">
                  <c:v>0</c:v>
                </c:pt>
                <c:pt idx="777784">
                  <c:v>0</c:v>
                </c:pt>
                <c:pt idx="777785">
                  <c:v>0</c:v>
                </c:pt>
                <c:pt idx="777786">
                  <c:v>0</c:v>
                </c:pt>
                <c:pt idx="777787">
                  <c:v>0</c:v>
                </c:pt>
                <c:pt idx="777788">
                  <c:v>0</c:v>
                </c:pt>
                <c:pt idx="777789">
                  <c:v>0</c:v>
                </c:pt>
                <c:pt idx="777790">
                  <c:v>0</c:v>
                </c:pt>
                <c:pt idx="777791">
                  <c:v>0</c:v>
                </c:pt>
                <c:pt idx="777792">
                  <c:v>0</c:v>
                </c:pt>
                <c:pt idx="777793">
                  <c:v>0</c:v>
                </c:pt>
                <c:pt idx="777794">
                  <c:v>0</c:v>
                </c:pt>
                <c:pt idx="777795">
                  <c:v>0</c:v>
                </c:pt>
                <c:pt idx="777796">
                  <c:v>0</c:v>
                </c:pt>
                <c:pt idx="777797">
                  <c:v>0</c:v>
                </c:pt>
                <c:pt idx="777798">
                  <c:v>0</c:v>
                </c:pt>
                <c:pt idx="777799">
                  <c:v>0</c:v>
                </c:pt>
                <c:pt idx="777800">
                  <c:v>0</c:v>
                </c:pt>
                <c:pt idx="777801">
                  <c:v>0</c:v>
                </c:pt>
                <c:pt idx="777802">
                  <c:v>0</c:v>
                </c:pt>
                <c:pt idx="777803">
                  <c:v>0</c:v>
                </c:pt>
                <c:pt idx="777804">
                  <c:v>0</c:v>
                </c:pt>
                <c:pt idx="777805">
                  <c:v>0</c:v>
                </c:pt>
                <c:pt idx="777806">
                  <c:v>0</c:v>
                </c:pt>
                <c:pt idx="777807">
                  <c:v>0</c:v>
                </c:pt>
                <c:pt idx="777808">
                  <c:v>0</c:v>
                </c:pt>
                <c:pt idx="777809">
                  <c:v>0</c:v>
                </c:pt>
                <c:pt idx="777810">
                  <c:v>0</c:v>
                </c:pt>
                <c:pt idx="777811">
                  <c:v>0</c:v>
                </c:pt>
                <c:pt idx="777812">
                  <c:v>0</c:v>
                </c:pt>
                <c:pt idx="777813">
                  <c:v>0</c:v>
                </c:pt>
                <c:pt idx="777814">
                  <c:v>0</c:v>
                </c:pt>
                <c:pt idx="777815">
                  <c:v>0</c:v>
                </c:pt>
                <c:pt idx="777816">
                  <c:v>0</c:v>
                </c:pt>
                <c:pt idx="777817">
                  <c:v>0</c:v>
                </c:pt>
                <c:pt idx="777818">
                  <c:v>0</c:v>
                </c:pt>
                <c:pt idx="777819">
                  <c:v>0</c:v>
                </c:pt>
                <c:pt idx="777820">
                  <c:v>0</c:v>
                </c:pt>
                <c:pt idx="777821">
                  <c:v>0</c:v>
                </c:pt>
                <c:pt idx="777822">
                  <c:v>0</c:v>
                </c:pt>
                <c:pt idx="777823">
                  <c:v>0</c:v>
                </c:pt>
                <c:pt idx="777824">
                  <c:v>0</c:v>
                </c:pt>
                <c:pt idx="777825">
                  <c:v>0</c:v>
                </c:pt>
                <c:pt idx="777826">
                  <c:v>0</c:v>
                </c:pt>
                <c:pt idx="777827">
                  <c:v>0</c:v>
                </c:pt>
                <c:pt idx="777828">
                  <c:v>0</c:v>
                </c:pt>
                <c:pt idx="777829">
                  <c:v>0</c:v>
                </c:pt>
                <c:pt idx="777830">
                  <c:v>0</c:v>
                </c:pt>
                <c:pt idx="777831">
                  <c:v>0</c:v>
                </c:pt>
                <c:pt idx="777832">
                  <c:v>0</c:v>
                </c:pt>
                <c:pt idx="777833">
                  <c:v>0</c:v>
                </c:pt>
                <c:pt idx="777834">
                  <c:v>0</c:v>
                </c:pt>
                <c:pt idx="777835">
                  <c:v>0</c:v>
                </c:pt>
                <c:pt idx="777836">
                  <c:v>0</c:v>
                </c:pt>
                <c:pt idx="777837">
                  <c:v>0</c:v>
                </c:pt>
                <c:pt idx="777838">
                  <c:v>0</c:v>
                </c:pt>
                <c:pt idx="777839">
                  <c:v>0</c:v>
                </c:pt>
                <c:pt idx="777840">
                  <c:v>0</c:v>
                </c:pt>
                <c:pt idx="777841">
                  <c:v>0</c:v>
                </c:pt>
                <c:pt idx="777842">
                  <c:v>0</c:v>
                </c:pt>
                <c:pt idx="777843">
                  <c:v>0</c:v>
                </c:pt>
                <c:pt idx="777844">
                  <c:v>0</c:v>
                </c:pt>
                <c:pt idx="777845">
                  <c:v>0</c:v>
                </c:pt>
                <c:pt idx="777846">
                  <c:v>0</c:v>
                </c:pt>
                <c:pt idx="777847">
                  <c:v>0</c:v>
                </c:pt>
                <c:pt idx="777848">
                  <c:v>0</c:v>
                </c:pt>
                <c:pt idx="777849">
                  <c:v>0</c:v>
                </c:pt>
                <c:pt idx="777850">
                  <c:v>0</c:v>
                </c:pt>
                <c:pt idx="777851">
                  <c:v>0</c:v>
                </c:pt>
                <c:pt idx="777852">
                  <c:v>0</c:v>
                </c:pt>
                <c:pt idx="777853">
                  <c:v>0</c:v>
                </c:pt>
                <c:pt idx="777854">
                  <c:v>0</c:v>
                </c:pt>
                <c:pt idx="777855">
                  <c:v>0</c:v>
                </c:pt>
                <c:pt idx="777856">
                  <c:v>0</c:v>
                </c:pt>
                <c:pt idx="777857">
                  <c:v>0</c:v>
                </c:pt>
                <c:pt idx="777858">
                  <c:v>0</c:v>
                </c:pt>
                <c:pt idx="777859">
                  <c:v>0</c:v>
                </c:pt>
                <c:pt idx="777860">
                  <c:v>0</c:v>
                </c:pt>
                <c:pt idx="777861">
                  <c:v>0</c:v>
                </c:pt>
                <c:pt idx="777862">
                  <c:v>0</c:v>
                </c:pt>
                <c:pt idx="777863">
                  <c:v>0</c:v>
                </c:pt>
                <c:pt idx="777864">
                  <c:v>0</c:v>
                </c:pt>
                <c:pt idx="777865">
                  <c:v>0</c:v>
                </c:pt>
                <c:pt idx="777866">
                  <c:v>0</c:v>
                </c:pt>
                <c:pt idx="777867">
                  <c:v>0</c:v>
                </c:pt>
                <c:pt idx="777868">
                  <c:v>0</c:v>
                </c:pt>
                <c:pt idx="777869">
                  <c:v>0</c:v>
                </c:pt>
                <c:pt idx="777870">
                  <c:v>0</c:v>
                </c:pt>
                <c:pt idx="777871">
                  <c:v>0</c:v>
                </c:pt>
                <c:pt idx="777872">
                  <c:v>0</c:v>
                </c:pt>
                <c:pt idx="777873">
                  <c:v>0</c:v>
                </c:pt>
                <c:pt idx="777874">
                  <c:v>0</c:v>
                </c:pt>
                <c:pt idx="777875">
                  <c:v>0</c:v>
                </c:pt>
                <c:pt idx="777876">
                  <c:v>0</c:v>
                </c:pt>
                <c:pt idx="777877">
                  <c:v>0</c:v>
                </c:pt>
                <c:pt idx="777878">
                  <c:v>0</c:v>
                </c:pt>
                <c:pt idx="777879">
                  <c:v>0</c:v>
                </c:pt>
                <c:pt idx="777880">
                  <c:v>0</c:v>
                </c:pt>
                <c:pt idx="777881">
                  <c:v>0</c:v>
                </c:pt>
                <c:pt idx="777882">
                  <c:v>0</c:v>
                </c:pt>
                <c:pt idx="777883">
                  <c:v>0</c:v>
                </c:pt>
                <c:pt idx="777884">
                  <c:v>0</c:v>
                </c:pt>
                <c:pt idx="777885">
                  <c:v>0</c:v>
                </c:pt>
                <c:pt idx="777886">
                  <c:v>0</c:v>
                </c:pt>
                <c:pt idx="777887">
                  <c:v>0</c:v>
                </c:pt>
                <c:pt idx="777888">
                  <c:v>0</c:v>
                </c:pt>
                <c:pt idx="777889">
                  <c:v>0</c:v>
                </c:pt>
                <c:pt idx="777890">
                  <c:v>0</c:v>
                </c:pt>
                <c:pt idx="777891">
                  <c:v>0</c:v>
                </c:pt>
                <c:pt idx="777892">
                  <c:v>0</c:v>
                </c:pt>
                <c:pt idx="777893">
                  <c:v>0</c:v>
                </c:pt>
                <c:pt idx="777894">
                  <c:v>0</c:v>
                </c:pt>
                <c:pt idx="777895">
                  <c:v>0</c:v>
                </c:pt>
                <c:pt idx="777896">
                  <c:v>0</c:v>
                </c:pt>
                <c:pt idx="777897">
                  <c:v>0</c:v>
                </c:pt>
                <c:pt idx="777898">
                  <c:v>0</c:v>
                </c:pt>
                <c:pt idx="777899">
                  <c:v>0</c:v>
                </c:pt>
                <c:pt idx="777900">
                  <c:v>0</c:v>
                </c:pt>
                <c:pt idx="777901">
                  <c:v>0</c:v>
                </c:pt>
                <c:pt idx="777902">
                  <c:v>0</c:v>
                </c:pt>
                <c:pt idx="777903">
                  <c:v>0</c:v>
                </c:pt>
                <c:pt idx="777904">
                  <c:v>0</c:v>
                </c:pt>
                <c:pt idx="777905">
                  <c:v>0</c:v>
                </c:pt>
                <c:pt idx="777906">
                  <c:v>0</c:v>
                </c:pt>
                <c:pt idx="777907">
                  <c:v>0</c:v>
                </c:pt>
                <c:pt idx="777908">
                  <c:v>0</c:v>
                </c:pt>
                <c:pt idx="777909">
                  <c:v>0</c:v>
                </c:pt>
                <c:pt idx="777910">
                  <c:v>0</c:v>
                </c:pt>
                <c:pt idx="777911">
                  <c:v>0</c:v>
                </c:pt>
                <c:pt idx="777912">
                  <c:v>0</c:v>
                </c:pt>
                <c:pt idx="777913">
                  <c:v>0</c:v>
                </c:pt>
                <c:pt idx="777914">
                  <c:v>0</c:v>
                </c:pt>
                <c:pt idx="777915">
                  <c:v>0</c:v>
                </c:pt>
                <c:pt idx="777916">
                  <c:v>0</c:v>
                </c:pt>
                <c:pt idx="777917">
                  <c:v>0</c:v>
                </c:pt>
                <c:pt idx="777918">
                  <c:v>0</c:v>
                </c:pt>
                <c:pt idx="777919">
                  <c:v>0</c:v>
                </c:pt>
                <c:pt idx="777920">
                  <c:v>0</c:v>
                </c:pt>
                <c:pt idx="777921">
                  <c:v>0</c:v>
                </c:pt>
                <c:pt idx="777922">
                  <c:v>0</c:v>
                </c:pt>
                <c:pt idx="777923">
                  <c:v>0</c:v>
                </c:pt>
                <c:pt idx="777924">
                  <c:v>0</c:v>
                </c:pt>
                <c:pt idx="777925">
                  <c:v>0</c:v>
                </c:pt>
                <c:pt idx="777926">
                  <c:v>0</c:v>
                </c:pt>
                <c:pt idx="777927">
                  <c:v>0</c:v>
                </c:pt>
                <c:pt idx="777928">
                  <c:v>0</c:v>
                </c:pt>
                <c:pt idx="777929">
                  <c:v>0</c:v>
                </c:pt>
                <c:pt idx="777930">
                  <c:v>0</c:v>
                </c:pt>
                <c:pt idx="777931">
                  <c:v>0</c:v>
                </c:pt>
                <c:pt idx="777932">
                  <c:v>0</c:v>
                </c:pt>
                <c:pt idx="777933">
                  <c:v>0</c:v>
                </c:pt>
                <c:pt idx="777934">
                  <c:v>0</c:v>
                </c:pt>
                <c:pt idx="777935">
                  <c:v>0</c:v>
                </c:pt>
                <c:pt idx="777936">
                  <c:v>0</c:v>
                </c:pt>
                <c:pt idx="777937">
                  <c:v>0</c:v>
                </c:pt>
                <c:pt idx="777938">
                  <c:v>0</c:v>
                </c:pt>
                <c:pt idx="777939">
                  <c:v>0</c:v>
                </c:pt>
                <c:pt idx="777940">
                  <c:v>0</c:v>
                </c:pt>
                <c:pt idx="777941">
                  <c:v>0</c:v>
                </c:pt>
                <c:pt idx="777942">
                  <c:v>0</c:v>
                </c:pt>
                <c:pt idx="777943">
                  <c:v>0</c:v>
                </c:pt>
                <c:pt idx="777944">
                  <c:v>0</c:v>
                </c:pt>
                <c:pt idx="777945">
                  <c:v>0</c:v>
                </c:pt>
                <c:pt idx="777946">
                  <c:v>0</c:v>
                </c:pt>
                <c:pt idx="777947">
                  <c:v>0</c:v>
                </c:pt>
                <c:pt idx="777948">
                  <c:v>0</c:v>
                </c:pt>
                <c:pt idx="777949">
                  <c:v>0</c:v>
                </c:pt>
                <c:pt idx="777950">
                  <c:v>0</c:v>
                </c:pt>
                <c:pt idx="777951">
                  <c:v>0</c:v>
                </c:pt>
                <c:pt idx="777952">
                  <c:v>0</c:v>
                </c:pt>
                <c:pt idx="777953">
                  <c:v>0</c:v>
                </c:pt>
                <c:pt idx="777954">
                  <c:v>0</c:v>
                </c:pt>
                <c:pt idx="777955">
                  <c:v>0</c:v>
                </c:pt>
                <c:pt idx="777956">
                  <c:v>0</c:v>
                </c:pt>
                <c:pt idx="777957">
                  <c:v>0</c:v>
                </c:pt>
                <c:pt idx="777958">
                  <c:v>0</c:v>
                </c:pt>
                <c:pt idx="777959">
                  <c:v>0</c:v>
                </c:pt>
                <c:pt idx="777960">
                  <c:v>0</c:v>
                </c:pt>
                <c:pt idx="777961">
                  <c:v>0</c:v>
                </c:pt>
                <c:pt idx="777962">
                  <c:v>0</c:v>
                </c:pt>
                <c:pt idx="777963">
                  <c:v>0</c:v>
                </c:pt>
                <c:pt idx="777964">
                  <c:v>0</c:v>
                </c:pt>
                <c:pt idx="777965">
                  <c:v>0</c:v>
                </c:pt>
                <c:pt idx="777966">
                  <c:v>0</c:v>
                </c:pt>
                <c:pt idx="777967">
                  <c:v>0</c:v>
                </c:pt>
                <c:pt idx="777968">
                  <c:v>0</c:v>
                </c:pt>
                <c:pt idx="777969">
                  <c:v>0</c:v>
                </c:pt>
                <c:pt idx="777970">
                  <c:v>0</c:v>
                </c:pt>
                <c:pt idx="777971">
                  <c:v>0</c:v>
                </c:pt>
                <c:pt idx="777972">
                  <c:v>0</c:v>
                </c:pt>
                <c:pt idx="777973">
                  <c:v>0</c:v>
                </c:pt>
                <c:pt idx="777974">
                  <c:v>0</c:v>
                </c:pt>
                <c:pt idx="777975">
                  <c:v>0</c:v>
                </c:pt>
                <c:pt idx="777976">
                  <c:v>0</c:v>
                </c:pt>
                <c:pt idx="777977">
                  <c:v>0</c:v>
                </c:pt>
                <c:pt idx="777978">
                  <c:v>0</c:v>
                </c:pt>
                <c:pt idx="777979">
                  <c:v>0</c:v>
                </c:pt>
                <c:pt idx="777980">
                  <c:v>0</c:v>
                </c:pt>
                <c:pt idx="777981">
                  <c:v>0</c:v>
                </c:pt>
                <c:pt idx="777982">
                  <c:v>0</c:v>
                </c:pt>
                <c:pt idx="777983">
                  <c:v>0</c:v>
                </c:pt>
                <c:pt idx="777984">
                  <c:v>0</c:v>
                </c:pt>
                <c:pt idx="777985">
                  <c:v>0</c:v>
                </c:pt>
                <c:pt idx="777986">
                  <c:v>0</c:v>
                </c:pt>
                <c:pt idx="777987">
                  <c:v>0</c:v>
                </c:pt>
                <c:pt idx="777988">
                  <c:v>0</c:v>
                </c:pt>
                <c:pt idx="777989">
                  <c:v>0</c:v>
                </c:pt>
                <c:pt idx="777990">
                  <c:v>0</c:v>
                </c:pt>
                <c:pt idx="777991">
                  <c:v>0</c:v>
                </c:pt>
                <c:pt idx="777992">
                  <c:v>0</c:v>
                </c:pt>
                <c:pt idx="777993">
                  <c:v>0</c:v>
                </c:pt>
                <c:pt idx="777994">
                  <c:v>0</c:v>
                </c:pt>
                <c:pt idx="777995">
                  <c:v>0</c:v>
                </c:pt>
                <c:pt idx="777996">
                  <c:v>0</c:v>
                </c:pt>
                <c:pt idx="777997">
                  <c:v>0</c:v>
                </c:pt>
                <c:pt idx="777998">
                  <c:v>0</c:v>
                </c:pt>
                <c:pt idx="777999">
                  <c:v>0</c:v>
                </c:pt>
                <c:pt idx="778000">
                  <c:v>0</c:v>
                </c:pt>
                <c:pt idx="778001">
                  <c:v>0</c:v>
                </c:pt>
                <c:pt idx="778002">
                  <c:v>0</c:v>
                </c:pt>
                <c:pt idx="778003">
                  <c:v>0</c:v>
                </c:pt>
                <c:pt idx="778004">
                  <c:v>0</c:v>
                </c:pt>
                <c:pt idx="778005">
                  <c:v>0</c:v>
                </c:pt>
                <c:pt idx="778006">
                  <c:v>0</c:v>
                </c:pt>
                <c:pt idx="778007">
                  <c:v>0</c:v>
                </c:pt>
                <c:pt idx="778008">
                  <c:v>0</c:v>
                </c:pt>
                <c:pt idx="778009">
                  <c:v>0</c:v>
                </c:pt>
                <c:pt idx="778010">
                  <c:v>0</c:v>
                </c:pt>
                <c:pt idx="778011">
                  <c:v>0</c:v>
                </c:pt>
                <c:pt idx="778012">
                  <c:v>0</c:v>
                </c:pt>
                <c:pt idx="778013">
                  <c:v>0</c:v>
                </c:pt>
                <c:pt idx="778014">
                  <c:v>0</c:v>
                </c:pt>
                <c:pt idx="778015">
                  <c:v>0</c:v>
                </c:pt>
                <c:pt idx="778016">
                  <c:v>0</c:v>
                </c:pt>
                <c:pt idx="778017">
                  <c:v>0</c:v>
                </c:pt>
                <c:pt idx="778018">
                  <c:v>0</c:v>
                </c:pt>
                <c:pt idx="778019">
                  <c:v>0</c:v>
                </c:pt>
                <c:pt idx="778020">
                  <c:v>0</c:v>
                </c:pt>
                <c:pt idx="778021">
                  <c:v>0</c:v>
                </c:pt>
                <c:pt idx="778022">
                  <c:v>0</c:v>
                </c:pt>
                <c:pt idx="778023">
                  <c:v>0</c:v>
                </c:pt>
                <c:pt idx="778024">
                  <c:v>0</c:v>
                </c:pt>
                <c:pt idx="778025">
                  <c:v>0</c:v>
                </c:pt>
                <c:pt idx="778026">
                  <c:v>0</c:v>
                </c:pt>
                <c:pt idx="778027">
                  <c:v>0</c:v>
                </c:pt>
                <c:pt idx="778028">
                  <c:v>0</c:v>
                </c:pt>
                <c:pt idx="778029">
                  <c:v>0</c:v>
                </c:pt>
                <c:pt idx="778030">
                  <c:v>0</c:v>
                </c:pt>
                <c:pt idx="778031">
                  <c:v>0</c:v>
                </c:pt>
                <c:pt idx="778032">
                  <c:v>0</c:v>
                </c:pt>
                <c:pt idx="778033">
                  <c:v>0</c:v>
                </c:pt>
                <c:pt idx="778034">
                  <c:v>0</c:v>
                </c:pt>
                <c:pt idx="778035">
                  <c:v>0</c:v>
                </c:pt>
                <c:pt idx="778036">
                  <c:v>0</c:v>
                </c:pt>
                <c:pt idx="778037">
                  <c:v>0</c:v>
                </c:pt>
                <c:pt idx="778038">
                  <c:v>0</c:v>
                </c:pt>
                <c:pt idx="778039">
                  <c:v>0</c:v>
                </c:pt>
                <c:pt idx="778040">
                  <c:v>0</c:v>
                </c:pt>
                <c:pt idx="778041">
                  <c:v>0</c:v>
                </c:pt>
                <c:pt idx="778042">
                  <c:v>0</c:v>
                </c:pt>
                <c:pt idx="778043">
                  <c:v>0</c:v>
                </c:pt>
                <c:pt idx="778044">
                  <c:v>0</c:v>
                </c:pt>
                <c:pt idx="778045">
                  <c:v>0</c:v>
                </c:pt>
                <c:pt idx="778046">
                  <c:v>0</c:v>
                </c:pt>
                <c:pt idx="778047">
                  <c:v>0</c:v>
                </c:pt>
                <c:pt idx="778048">
                  <c:v>0</c:v>
                </c:pt>
                <c:pt idx="778049">
                  <c:v>0</c:v>
                </c:pt>
                <c:pt idx="778050">
                  <c:v>0</c:v>
                </c:pt>
                <c:pt idx="778051">
                  <c:v>0</c:v>
                </c:pt>
                <c:pt idx="778052">
                  <c:v>0</c:v>
                </c:pt>
                <c:pt idx="778053">
                  <c:v>0</c:v>
                </c:pt>
                <c:pt idx="778054">
                  <c:v>0</c:v>
                </c:pt>
                <c:pt idx="778055">
                  <c:v>0</c:v>
                </c:pt>
                <c:pt idx="778056">
                  <c:v>0</c:v>
                </c:pt>
                <c:pt idx="778057">
                  <c:v>0</c:v>
                </c:pt>
                <c:pt idx="778058">
                  <c:v>0</c:v>
                </c:pt>
                <c:pt idx="778059">
                  <c:v>0</c:v>
                </c:pt>
                <c:pt idx="778060">
                  <c:v>0</c:v>
                </c:pt>
                <c:pt idx="778061">
                  <c:v>0</c:v>
                </c:pt>
                <c:pt idx="778062">
                  <c:v>0</c:v>
                </c:pt>
                <c:pt idx="778063">
                  <c:v>0</c:v>
                </c:pt>
                <c:pt idx="778064">
                  <c:v>0</c:v>
                </c:pt>
                <c:pt idx="778065">
                  <c:v>0</c:v>
                </c:pt>
                <c:pt idx="778066">
                  <c:v>0</c:v>
                </c:pt>
                <c:pt idx="778067">
                  <c:v>0</c:v>
                </c:pt>
                <c:pt idx="778068">
                  <c:v>0</c:v>
                </c:pt>
                <c:pt idx="778069">
                  <c:v>0</c:v>
                </c:pt>
                <c:pt idx="778070">
                  <c:v>0</c:v>
                </c:pt>
                <c:pt idx="778071">
                  <c:v>0</c:v>
                </c:pt>
                <c:pt idx="778072">
                  <c:v>0</c:v>
                </c:pt>
                <c:pt idx="778073">
                  <c:v>0</c:v>
                </c:pt>
                <c:pt idx="778074">
                  <c:v>0</c:v>
                </c:pt>
                <c:pt idx="778075">
                  <c:v>0</c:v>
                </c:pt>
                <c:pt idx="778076">
                  <c:v>0</c:v>
                </c:pt>
                <c:pt idx="778077">
                  <c:v>0</c:v>
                </c:pt>
                <c:pt idx="778078">
                  <c:v>0</c:v>
                </c:pt>
                <c:pt idx="778079">
                  <c:v>0</c:v>
                </c:pt>
                <c:pt idx="778080">
                  <c:v>0</c:v>
                </c:pt>
                <c:pt idx="778081">
                  <c:v>0</c:v>
                </c:pt>
                <c:pt idx="778082">
                  <c:v>0</c:v>
                </c:pt>
                <c:pt idx="778083">
                  <c:v>0</c:v>
                </c:pt>
                <c:pt idx="778084">
                  <c:v>0</c:v>
                </c:pt>
                <c:pt idx="778085">
                  <c:v>0</c:v>
                </c:pt>
                <c:pt idx="778086">
                  <c:v>0</c:v>
                </c:pt>
                <c:pt idx="778087">
                  <c:v>0</c:v>
                </c:pt>
                <c:pt idx="778088">
                  <c:v>0</c:v>
                </c:pt>
                <c:pt idx="778089">
                  <c:v>0</c:v>
                </c:pt>
                <c:pt idx="778090">
                  <c:v>0</c:v>
                </c:pt>
                <c:pt idx="778091">
                  <c:v>0</c:v>
                </c:pt>
                <c:pt idx="778092">
                  <c:v>0</c:v>
                </c:pt>
                <c:pt idx="778093">
                  <c:v>0</c:v>
                </c:pt>
                <c:pt idx="778094">
                  <c:v>0</c:v>
                </c:pt>
                <c:pt idx="778095">
                  <c:v>0</c:v>
                </c:pt>
                <c:pt idx="778096">
                  <c:v>0</c:v>
                </c:pt>
                <c:pt idx="778097">
                  <c:v>0</c:v>
                </c:pt>
                <c:pt idx="778098">
                  <c:v>0</c:v>
                </c:pt>
                <c:pt idx="778099">
                  <c:v>0</c:v>
                </c:pt>
                <c:pt idx="778100">
                  <c:v>0</c:v>
                </c:pt>
                <c:pt idx="778101">
                  <c:v>0</c:v>
                </c:pt>
                <c:pt idx="778102">
                  <c:v>0</c:v>
                </c:pt>
                <c:pt idx="778103">
                  <c:v>0</c:v>
                </c:pt>
                <c:pt idx="778104">
                  <c:v>0</c:v>
                </c:pt>
                <c:pt idx="778105">
                  <c:v>0</c:v>
                </c:pt>
                <c:pt idx="778106">
                  <c:v>0</c:v>
                </c:pt>
                <c:pt idx="778107">
                  <c:v>0</c:v>
                </c:pt>
                <c:pt idx="778108">
                  <c:v>0</c:v>
                </c:pt>
                <c:pt idx="778109">
                  <c:v>0</c:v>
                </c:pt>
                <c:pt idx="778110">
                  <c:v>0</c:v>
                </c:pt>
                <c:pt idx="778111">
                  <c:v>0</c:v>
                </c:pt>
                <c:pt idx="778112">
                  <c:v>0</c:v>
                </c:pt>
                <c:pt idx="778113">
                  <c:v>0</c:v>
                </c:pt>
                <c:pt idx="778114">
                  <c:v>0</c:v>
                </c:pt>
                <c:pt idx="778115">
                  <c:v>0</c:v>
                </c:pt>
                <c:pt idx="778116">
                  <c:v>0</c:v>
                </c:pt>
                <c:pt idx="778117">
                  <c:v>0</c:v>
                </c:pt>
                <c:pt idx="778118">
                  <c:v>0</c:v>
                </c:pt>
                <c:pt idx="778119">
                  <c:v>0</c:v>
                </c:pt>
                <c:pt idx="778120">
                  <c:v>0</c:v>
                </c:pt>
                <c:pt idx="778121">
                  <c:v>0</c:v>
                </c:pt>
                <c:pt idx="778122">
                  <c:v>0</c:v>
                </c:pt>
                <c:pt idx="778123">
                  <c:v>0</c:v>
                </c:pt>
                <c:pt idx="778124">
                  <c:v>0</c:v>
                </c:pt>
                <c:pt idx="778125">
                  <c:v>0</c:v>
                </c:pt>
                <c:pt idx="778126">
                  <c:v>0</c:v>
                </c:pt>
                <c:pt idx="778127">
                  <c:v>0</c:v>
                </c:pt>
                <c:pt idx="778128">
                  <c:v>0</c:v>
                </c:pt>
                <c:pt idx="778129">
                  <c:v>0</c:v>
                </c:pt>
                <c:pt idx="778130">
                  <c:v>0</c:v>
                </c:pt>
                <c:pt idx="778131">
                  <c:v>0</c:v>
                </c:pt>
                <c:pt idx="778132">
                  <c:v>0</c:v>
                </c:pt>
                <c:pt idx="778133">
                  <c:v>0</c:v>
                </c:pt>
                <c:pt idx="778134">
                  <c:v>0</c:v>
                </c:pt>
                <c:pt idx="778135">
                  <c:v>0</c:v>
                </c:pt>
                <c:pt idx="778136">
                  <c:v>0</c:v>
                </c:pt>
                <c:pt idx="778137">
                  <c:v>0</c:v>
                </c:pt>
                <c:pt idx="778138">
                  <c:v>0</c:v>
                </c:pt>
                <c:pt idx="778139">
                  <c:v>0</c:v>
                </c:pt>
                <c:pt idx="778140">
                  <c:v>0</c:v>
                </c:pt>
                <c:pt idx="778141">
                  <c:v>0</c:v>
                </c:pt>
                <c:pt idx="778142">
                  <c:v>0</c:v>
                </c:pt>
                <c:pt idx="778143">
                  <c:v>0</c:v>
                </c:pt>
                <c:pt idx="778144">
                  <c:v>0</c:v>
                </c:pt>
                <c:pt idx="778145">
                  <c:v>0</c:v>
                </c:pt>
                <c:pt idx="778146">
                  <c:v>0</c:v>
                </c:pt>
                <c:pt idx="778147">
                  <c:v>0</c:v>
                </c:pt>
                <c:pt idx="778148">
                  <c:v>0</c:v>
                </c:pt>
                <c:pt idx="778149">
                  <c:v>0</c:v>
                </c:pt>
                <c:pt idx="778150">
                  <c:v>0</c:v>
                </c:pt>
                <c:pt idx="778151">
                  <c:v>0</c:v>
                </c:pt>
                <c:pt idx="778152">
                  <c:v>0</c:v>
                </c:pt>
                <c:pt idx="778153">
                  <c:v>0</c:v>
                </c:pt>
                <c:pt idx="778154">
                  <c:v>0</c:v>
                </c:pt>
                <c:pt idx="778155">
                  <c:v>0</c:v>
                </c:pt>
                <c:pt idx="778156">
                  <c:v>0</c:v>
                </c:pt>
                <c:pt idx="778157">
                  <c:v>0</c:v>
                </c:pt>
                <c:pt idx="778158">
                  <c:v>0</c:v>
                </c:pt>
                <c:pt idx="778159">
                  <c:v>0</c:v>
                </c:pt>
                <c:pt idx="778160">
                  <c:v>0</c:v>
                </c:pt>
                <c:pt idx="778161">
                  <c:v>0</c:v>
                </c:pt>
                <c:pt idx="778162">
                  <c:v>0</c:v>
                </c:pt>
                <c:pt idx="778163">
                  <c:v>0</c:v>
                </c:pt>
                <c:pt idx="778164">
                  <c:v>0</c:v>
                </c:pt>
                <c:pt idx="778165">
                  <c:v>0</c:v>
                </c:pt>
                <c:pt idx="778166">
                  <c:v>0</c:v>
                </c:pt>
                <c:pt idx="778167">
                  <c:v>0</c:v>
                </c:pt>
                <c:pt idx="778168">
                  <c:v>0</c:v>
                </c:pt>
                <c:pt idx="778169">
                  <c:v>0</c:v>
                </c:pt>
                <c:pt idx="778170">
                  <c:v>0</c:v>
                </c:pt>
                <c:pt idx="778171">
                  <c:v>0</c:v>
                </c:pt>
                <c:pt idx="778172">
                  <c:v>0</c:v>
                </c:pt>
                <c:pt idx="778173">
                  <c:v>0</c:v>
                </c:pt>
                <c:pt idx="778174">
                  <c:v>0</c:v>
                </c:pt>
                <c:pt idx="778175">
                  <c:v>0</c:v>
                </c:pt>
                <c:pt idx="778176">
                  <c:v>0</c:v>
                </c:pt>
                <c:pt idx="778177">
                  <c:v>0</c:v>
                </c:pt>
                <c:pt idx="778178">
                  <c:v>0</c:v>
                </c:pt>
                <c:pt idx="778179">
                  <c:v>0</c:v>
                </c:pt>
                <c:pt idx="778180">
                  <c:v>0</c:v>
                </c:pt>
                <c:pt idx="778181">
                  <c:v>0</c:v>
                </c:pt>
                <c:pt idx="778182">
                  <c:v>0</c:v>
                </c:pt>
                <c:pt idx="778183">
                  <c:v>0</c:v>
                </c:pt>
                <c:pt idx="778184">
                  <c:v>0</c:v>
                </c:pt>
                <c:pt idx="778185">
                  <c:v>0</c:v>
                </c:pt>
                <c:pt idx="778186">
                  <c:v>0</c:v>
                </c:pt>
                <c:pt idx="778187">
                  <c:v>0</c:v>
                </c:pt>
                <c:pt idx="778188">
                  <c:v>0</c:v>
                </c:pt>
                <c:pt idx="778189">
                  <c:v>0</c:v>
                </c:pt>
                <c:pt idx="778190">
                  <c:v>0</c:v>
                </c:pt>
                <c:pt idx="778191">
                  <c:v>0</c:v>
                </c:pt>
                <c:pt idx="778192">
                  <c:v>0</c:v>
                </c:pt>
                <c:pt idx="778193">
                  <c:v>0</c:v>
                </c:pt>
                <c:pt idx="778194">
                  <c:v>0</c:v>
                </c:pt>
                <c:pt idx="778195">
                  <c:v>0</c:v>
                </c:pt>
                <c:pt idx="778196">
                  <c:v>0</c:v>
                </c:pt>
                <c:pt idx="778197">
                  <c:v>0</c:v>
                </c:pt>
                <c:pt idx="778198">
                  <c:v>0</c:v>
                </c:pt>
                <c:pt idx="778199">
                  <c:v>0</c:v>
                </c:pt>
                <c:pt idx="778200">
                  <c:v>0</c:v>
                </c:pt>
                <c:pt idx="778201">
                  <c:v>0</c:v>
                </c:pt>
                <c:pt idx="778202">
                  <c:v>0</c:v>
                </c:pt>
                <c:pt idx="778203">
                  <c:v>0</c:v>
                </c:pt>
                <c:pt idx="778204">
                  <c:v>0</c:v>
                </c:pt>
                <c:pt idx="778205">
                  <c:v>0</c:v>
                </c:pt>
                <c:pt idx="778206">
                  <c:v>0</c:v>
                </c:pt>
                <c:pt idx="778207">
                  <c:v>0</c:v>
                </c:pt>
                <c:pt idx="778208">
                  <c:v>0</c:v>
                </c:pt>
                <c:pt idx="778209">
                  <c:v>0</c:v>
                </c:pt>
                <c:pt idx="778210">
                  <c:v>0</c:v>
                </c:pt>
                <c:pt idx="778211">
                  <c:v>0</c:v>
                </c:pt>
                <c:pt idx="778212">
                  <c:v>0</c:v>
                </c:pt>
                <c:pt idx="778213">
                  <c:v>0</c:v>
                </c:pt>
                <c:pt idx="778214">
                  <c:v>0</c:v>
                </c:pt>
                <c:pt idx="778215">
                  <c:v>0</c:v>
                </c:pt>
                <c:pt idx="778216">
                  <c:v>0</c:v>
                </c:pt>
                <c:pt idx="778217">
                  <c:v>0</c:v>
                </c:pt>
                <c:pt idx="778218">
                  <c:v>0</c:v>
                </c:pt>
                <c:pt idx="778219">
                  <c:v>0</c:v>
                </c:pt>
                <c:pt idx="778220">
                  <c:v>0</c:v>
                </c:pt>
                <c:pt idx="778221">
                  <c:v>0</c:v>
                </c:pt>
                <c:pt idx="778222">
                  <c:v>0</c:v>
                </c:pt>
                <c:pt idx="778223">
                  <c:v>0</c:v>
                </c:pt>
                <c:pt idx="778224">
                  <c:v>0</c:v>
                </c:pt>
                <c:pt idx="778225">
                  <c:v>0</c:v>
                </c:pt>
                <c:pt idx="778226">
                  <c:v>0</c:v>
                </c:pt>
                <c:pt idx="778227">
                  <c:v>0</c:v>
                </c:pt>
                <c:pt idx="778228">
                  <c:v>0</c:v>
                </c:pt>
                <c:pt idx="778229">
                  <c:v>0</c:v>
                </c:pt>
                <c:pt idx="778230">
                  <c:v>0</c:v>
                </c:pt>
                <c:pt idx="778231">
                  <c:v>0</c:v>
                </c:pt>
                <c:pt idx="778232">
                  <c:v>0</c:v>
                </c:pt>
                <c:pt idx="778233">
                  <c:v>0</c:v>
                </c:pt>
                <c:pt idx="778234">
                  <c:v>0</c:v>
                </c:pt>
                <c:pt idx="778235">
                  <c:v>0</c:v>
                </c:pt>
                <c:pt idx="778236">
                  <c:v>0</c:v>
                </c:pt>
                <c:pt idx="778237">
                  <c:v>0</c:v>
                </c:pt>
                <c:pt idx="778238">
                  <c:v>0</c:v>
                </c:pt>
                <c:pt idx="778239">
                  <c:v>0</c:v>
                </c:pt>
                <c:pt idx="778240">
                  <c:v>0</c:v>
                </c:pt>
                <c:pt idx="778241">
                  <c:v>0</c:v>
                </c:pt>
                <c:pt idx="778242">
                  <c:v>0</c:v>
                </c:pt>
                <c:pt idx="778243">
                  <c:v>0</c:v>
                </c:pt>
                <c:pt idx="778244">
                  <c:v>0</c:v>
                </c:pt>
                <c:pt idx="778245">
                  <c:v>0</c:v>
                </c:pt>
                <c:pt idx="778246">
                  <c:v>0</c:v>
                </c:pt>
                <c:pt idx="778247">
                  <c:v>0</c:v>
                </c:pt>
                <c:pt idx="778248">
                  <c:v>0</c:v>
                </c:pt>
                <c:pt idx="778249">
                  <c:v>0</c:v>
                </c:pt>
                <c:pt idx="778250">
                  <c:v>0</c:v>
                </c:pt>
                <c:pt idx="778251">
                  <c:v>0</c:v>
                </c:pt>
                <c:pt idx="778252">
                  <c:v>0</c:v>
                </c:pt>
                <c:pt idx="778253">
                  <c:v>0</c:v>
                </c:pt>
                <c:pt idx="778254">
                  <c:v>0</c:v>
                </c:pt>
                <c:pt idx="778255">
                  <c:v>0</c:v>
                </c:pt>
                <c:pt idx="778256">
                  <c:v>0</c:v>
                </c:pt>
                <c:pt idx="778257">
                  <c:v>0</c:v>
                </c:pt>
                <c:pt idx="778258">
                  <c:v>0</c:v>
                </c:pt>
                <c:pt idx="778259">
                  <c:v>0</c:v>
                </c:pt>
                <c:pt idx="778260">
                  <c:v>0</c:v>
                </c:pt>
                <c:pt idx="778261">
                  <c:v>0</c:v>
                </c:pt>
                <c:pt idx="778262">
                  <c:v>0</c:v>
                </c:pt>
                <c:pt idx="778263">
                  <c:v>0</c:v>
                </c:pt>
                <c:pt idx="778264">
                  <c:v>0</c:v>
                </c:pt>
                <c:pt idx="778265">
                  <c:v>0</c:v>
                </c:pt>
                <c:pt idx="778266">
                  <c:v>0</c:v>
                </c:pt>
                <c:pt idx="778267">
                  <c:v>0</c:v>
                </c:pt>
                <c:pt idx="778268">
                  <c:v>0</c:v>
                </c:pt>
                <c:pt idx="778269">
                  <c:v>0</c:v>
                </c:pt>
                <c:pt idx="778270">
                  <c:v>0</c:v>
                </c:pt>
                <c:pt idx="778271">
                  <c:v>0</c:v>
                </c:pt>
                <c:pt idx="778272">
                  <c:v>0</c:v>
                </c:pt>
                <c:pt idx="778273">
                  <c:v>0</c:v>
                </c:pt>
                <c:pt idx="778274">
                  <c:v>0</c:v>
                </c:pt>
                <c:pt idx="778275">
                  <c:v>0</c:v>
                </c:pt>
                <c:pt idx="778276">
                  <c:v>0</c:v>
                </c:pt>
                <c:pt idx="778277">
                  <c:v>0</c:v>
                </c:pt>
                <c:pt idx="778278">
                  <c:v>0</c:v>
                </c:pt>
                <c:pt idx="778279">
                  <c:v>0</c:v>
                </c:pt>
                <c:pt idx="778280">
                  <c:v>0</c:v>
                </c:pt>
                <c:pt idx="778281">
                  <c:v>0</c:v>
                </c:pt>
                <c:pt idx="778282">
                  <c:v>0</c:v>
                </c:pt>
                <c:pt idx="778283">
                  <c:v>0</c:v>
                </c:pt>
                <c:pt idx="778284">
                  <c:v>0</c:v>
                </c:pt>
                <c:pt idx="778285">
                  <c:v>0</c:v>
                </c:pt>
                <c:pt idx="778286">
                  <c:v>0</c:v>
                </c:pt>
                <c:pt idx="778287">
                  <c:v>0</c:v>
                </c:pt>
                <c:pt idx="778288">
                  <c:v>0</c:v>
                </c:pt>
                <c:pt idx="778289">
                  <c:v>0</c:v>
                </c:pt>
                <c:pt idx="778290">
                  <c:v>0</c:v>
                </c:pt>
                <c:pt idx="778291">
                  <c:v>0</c:v>
                </c:pt>
                <c:pt idx="778292">
                  <c:v>0</c:v>
                </c:pt>
                <c:pt idx="778293">
                  <c:v>0</c:v>
                </c:pt>
                <c:pt idx="778294">
                  <c:v>0</c:v>
                </c:pt>
                <c:pt idx="778295">
                  <c:v>0</c:v>
                </c:pt>
                <c:pt idx="778296">
                  <c:v>0</c:v>
                </c:pt>
                <c:pt idx="778297">
                  <c:v>0</c:v>
                </c:pt>
                <c:pt idx="778298">
                  <c:v>0</c:v>
                </c:pt>
                <c:pt idx="778299">
                  <c:v>0</c:v>
                </c:pt>
                <c:pt idx="778300">
                  <c:v>0</c:v>
                </c:pt>
                <c:pt idx="778301">
                  <c:v>0</c:v>
                </c:pt>
                <c:pt idx="778302">
                  <c:v>0</c:v>
                </c:pt>
                <c:pt idx="778303">
                  <c:v>0</c:v>
                </c:pt>
                <c:pt idx="778304">
                  <c:v>0</c:v>
                </c:pt>
                <c:pt idx="778305">
                  <c:v>0</c:v>
                </c:pt>
                <c:pt idx="778306">
                  <c:v>0</c:v>
                </c:pt>
                <c:pt idx="778307">
                  <c:v>0</c:v>
                </c:pt>
                <c:pt idx="778308">
                  <c:v>0</c:v>
                </c:pt>
                <c:pt idx="778309">
                  <c:v>0</c:v>
                </c:pt>
                <c:pt idx="778310">
                  <c:v>0</c:v>
                </c:pt>
                <c:pt idx="778311">
                  <c:v>0</c:v>
                </c:pt>
                <c:pt idx="778312">
                  <c:v>0</c:v>
                </c:pt>
                <c:pt idx="778313">
                  <c:v>0</c:v>
                </c:pt>
                <c:pt idx="778314">
                  <c:v>0</c:v>
                </c:pt>
                <c:pt idx="778315">
                  <c:v>0</c:v>
                </c:pt>
                <c:pt idx="778316">
                  <c:v>0</c:v>
                </c:pt>
                <c:pt idx="778317">
                  <c:v>0</c:v>
                </c:pt>
                <c:pt idx="778318">
                  <c:v>0</c:v>
                </c:pt>
                <c:pt idx="778319">
                  <c:v>0</c:v>
                </c:pt>
                <c:pt idx="778320">
                  <c:v>0</c:v>
                </c:pt>
                <c:pt idx="778321">
                  <c:v>0</c:v>
                </c:pt>
                <c:pt idx="778322">
                  <c:v>0</c:v>
                </c:pt>
                <c:pt idx="778323">
                  <c:v>0</c:v>
                </c:pt>
                <c:pt idx="778324">
                  <c:v>0</c:v>
                </c:pt>
                <c:pt idx="778325">
                  <c:v>0</c:v>
                </c:pt>
                <c:pt idx="778326">
                  <c:v>0</c:v>
                </c:pt>
                <c:pt idx="778327">
                  <c:v>0</c:v>
                </c:pt>
                <c:pt idx="778328">
                  <c:v>0</c:v>
                </c:pt>
                <c:pt idx="778329">
                  <c:v>0</c:v>
                </c:pt>
                <c:pt idx="778330">
                  <c:v>0</c:v>
                </c:pt>
                <c:pt idx="778331">
                  <c:v>0</c:v>
                </c:pt>
                <c:pt idx="778332">
                  <c:v>0</c:v>
                </c:pt>
                <c:pt idx="778333">
                  <c:v>0</c:v>
                </c:pt>
                <c:pt idx="778334">
                  <c:v>0</c:v>
                </c:pt>
                <c:pt idx="778335">
                  <c:v>0</c:v>
                </c:pt>
                <c:pt idx="778336">
                  <c:v>0</c:v>
                </c:pt>
                <c:pt idx="778337">
                  <c:v>0</c:v>
                </c:pt>
                <c:pt idx="778338">
                  <c:v>0</c:v>
                </c:pt>
                <c:pt idx="778339">
                  <c:v>0</c:v>
                </c:pt>
                <c:pt idx="778340">
                  <c:v>0</c:v>
                </c:pt>
                <c:pt idx="778341">
                  <c:v>0</c:v>
                </c:pt>
                <c:pt idx="778342">
                  <c:v>0</c:v>
                </c:pt>
                <c:pt idx="778343">
                  <c:v>0</c:v>
                </c:pt>
                <c:pt idx="778344">
                  <c:v>0</c:v>
                </c:pt>
                <c:pt idx="778345">
                  <c:v>0</c:v>
                </c:pt>
                <c:pt idx="778346">
                  <c:v>0</c:v>
                </c:pt>
                <c:pt idx="778347">
                  <c:v>0</c:v>
                </c:pt>
                <c:pt idx="778348">
                  <c:v>0</c:v>
                </c:pt>
                <c:pt idx="778349">
                  <c:v>0</c:v>
                </c:pt>
                <c:pt idx="778350">
                  <c:v>0</c:v>
                </c:pt>
                <c:pt idx="778351">
                  <c:v>0</c:v>
                </c:pt>
                <c:pt idx="778352">
                  <c:v>0</c:v>
                </c:pt>
                <c:pt idx="778353">
                  <c:v>0</c:v>
                </c:pt>
                <c:pt idx="778354">
                  <c:v>0</c:v>
                </c:pt>
                <c:pt idx="778355">
                  <c:v>0</c:v>
                </c:pt>
                <c:pt idx="778356">
                  <c:v>0</c:v>
                </c:pt>
                <c:pt idx="778357">
                  <c:v>0</c:v>
                </c:pt>
                <c:pt idx="778358">
                  <c:v>0</c:v>
                </c:pt>
                <c:pt idx="778359">
                  <c:v>0</c:v>
                </c:pt>
                <c:pt idx="778360">
                  <c:v>0</c:v>
                </c:pt>
                <c:pt idx="778361">
                  <c:v>0</c:v>
                </c:pt>
                <c:pt idx="778362">
                  <c:v>0</c:v>
                </c:pt>
                <c:pt idx="778363">
                  <c:v>0</c:v>
                </c:pt>
                <c:pt idx="778364">
                  <c:v>0</c:v>
                </c:pt>
                <c:pt idx="778365">
                  <c:v>0</c:v>
                </c:pt>
                <c:pt idx="778366">
                  <c:v>0</c:v>
                </c:pt>
                <c:pt idx="778367">
                  <c:v>0</c:v>
                </c:pt>
                <c:pt idx="778368">
                  <c:v>0</c:v>
                </c:pt>
                <c:pt idx="778369">
                  <c:v>0</c:v>
                </c:pt>
                <c:pt idx="778370">
                  <c:v>0</c:v>
                </c:pt>
                <c:pt idx="778371">
                  <c:v>0</c:v>
                </c:pt>
                <c:pt idx="778372">
                  <c:v>0</c:v>
                </c:pt>
                <c:pt idx="778373">
                  <c:v>0</c:v>
                </c:pt>
                <c:pt idx="778374">
                  <c:v>0</c:v>
                </c:pt>
                <c:pt idx="778375">
                  <c:v>0</c:v>
                </c:pt>
                <c:pt idx="778376">
                  <c:v>0</c:v>
                </c:pt>
                <c:pt idx="778377">
                  <c:v>0</c:v>
                </c:pt>
                <c:pt idx="778378">
                  <c:v>0</c:v>
                </c:pt>
                <c:pt idx="778379">
                  <c:v>0</c:v>
                </c:pt>
                <c:pt idx="778380">
                  <c:v>0</c:v>
                </c:pt>
                <c:pt idx="778381">
                  <c:v>0</c:v>
                </c:pt>
                <c:pt idx="778382">
                  <c:v>0</c:v>
                </c:pt>
                <c:pt idx="778383">
                  <c:v>0</c:v>
                </c:pt>
                <c:pt idx="778384">
                  <c:v>0</c:v>
                </c:pt>
                <c:pt idx="778385">
                  <c:v>0</c:v>
                </c:pt>
                <c:pt idx="778386">
                  <c:v>0</c:v>
                </c:pt>
                <c:pt idx="778387">
                  <c:v>0</c:v>
                </c:pt>
                <c:pt idx="778388">
                  <c:v>0</c:v>
                </c:pt>
                <c:pt idx="778389">
                  <c:v>0</c:v>
                </c:pt>
                <c:pt idx="778390">
                  <c:v>0</c:v>
                </c:pt>
                <c:pt idx="778391">
                  <c:v>0</c:v>
                </c:pt>
                <c:pt idx="778392">
                  <c:v>0</c:v>
                </c:pt>
                <c:pt idx="778393">
                  <c:v>0</c:v>
                </c:pt>
                <c:pt idx="778394">
                  <c:v>0</c:v>
                </c:pt>
                <c:pt idx="778395">
                  <c:v>0</c:v>
                </c:pt>
                <c:pt idx="778396">
                  <c:v>0</c:v>
                </c:pt>
                <c:pt idx="778397">
                  <c:v>0</c:v>
                </c:pt>
                <c:pt idx="778398">
                  <c:v>0</c:v>
                </c:pt>
                <c:pt idx="778399">
                  <c:v>0</c:v>
                </c:pt>
                <c:pt idx="778400">
                  <c:v>0</c:v>
                </c:pt>
                <c:pt idx="778401">
                  <c:v>0</c:v>
                </c:pt>
                <c:pt idx="778402">
                  <c:v>0</c:v>
                </c:pt>
                <c:pt idx="778403">
                  <c:v>0</c:v>
                </c:pt>
                <c:pt idx="778404">
                  <c:v>0</c:v>
                </c:pt>
                <c:pt idx="778405">
                  <c:v>0</c:v>
                </c:pt>
                <c:pt idx="778406">
                  <c:v>0</c:v>
                </c:pt>
                <c:pt idx="778407">
                  <c:v>0</c:v>
                </c:pt>
                <c:pt idx="778408">
                  <c:v>0</c:v>
                </c:pt>
                <c:pt idx="778409">
                  <c:v>0</c:v>
                </c:pt>
                <c:pt idx="778410">
                  <c:v>0</c:v>
                </c:pt>
                <c:pt idx="778411">
                  <c:v>0</c:v>
                </c:pt>
                <c:pt idx="778412">
                  <c:v>0</c:v>
                </c:pt>
                <c:pt idx="778413">
                  <c:v>0</c:v>
                </c:pt>
                <c:pt idx="778414">
                  <c:v>0</c:v>
                </c:pt>
                <c:pt idx="778415">
                  <c:v>0</c:v>
                </c:pt>
                <c:pt idx="778416">
                  <c:v>0</c:v>
                </c:pt>
                <c:pt idx="778417">
                  <c:v>0</c:v>
                </c:pt>
                <c:pt idx="778418">
                  <c:v>0</c:v>
                </c:pt>
                <c:pt idx="778419">
                  <c:v>0</c:v>
                </c:pt>
                <c:pt idx="778420">
                  <c:v>0</c:v>
                </c:pt>
                <c:pt idx="778421">
                  <c:v>0</c:v>
                </c:pt>
                <c:pt idx="778422">
                  <c:v>0</c:v>
                </c:pt>
                <c:pt idx="778423">
                  <c:v>0</c:v>
                </c:pt>
                <c:pt idx="778424">
                  <c:v>0</c:v>
                </c:pt>
                <c:pt idx="778425">
                  <c:v>0</c:v>
                </c:pt>
                <c:pt idx="778426">
                  <c:v>0</c:v>
                </c:pt>
                <c:pt idx="778427">
                  <c:v>0</c:v>
                </c:pt>
                <c:pt idx="778428">
                  <c:v>0</c:v>
                </c:pt>
                <c:pt idx="778429">
                  <c:v>0</c:v>
                </c:pt>
                <c:pt idx="778430">
                  <c:v>0</c:v>
                </c:pt>
                <c:pt idx="778431">
                  <c:v>0</c:v>
                </c:pt>
                <c:pt idx="778432">
                  <c:v>0</c:v>
                </c:pt>
                <c:pt idx="778433">
                  <c:v>0</c:v>
                </c:pt>
                <c:pt idx="778434">
                  <c:v>0</c:v>
                </c:pt>
                <c:pt idx="778435">
                  <c:v>0</c:v>
                </c:pt>
                <c:pt idx="778436">
                  <c:v>0</c:v>
                </c:pt>
                <c:pt idx="778437">
                  <c:v>0</c:v>
                </c:pt>
                <c:pt idx="778438">
                  <c:v>0</c:v>
                </c:pt>
                <c:pt idx="778439">
                  <c:v>0</c:v>
                </c:pt>
                <c:pt idx="778440">
                  <c:v>0</c:v>
                </c:pt>
                <c:pt idx="778441">
                  <c:v>0</c:v>
                </c:pt>
                <c:pt idx="778442">
                  <c:v>0</c:v>
                </c:pt>
                <c:pt idx="778443">
                  <c:v>0</c:v>
                </c:pt>
                <c:pt idx="778444">
                  <c:v>0</c:v>
                </c:pt>
                <c:pt idx="778445">
                  <c:v>0</c:v>
                </c:pt>
                <c:pt idx="778446">
                  <c:v>0</c:v>
                </c:pt>
                <c:pt idx="778447">
                  <c:v>0</c:v>
                </c:pt>
                <c:pt idx="778448">
                  <c:v>0</c:v>
                </c:pt>
                <c:pt idx="778449">
                  <c:v>0</c:v>
                </c:pt>
                <c:pt idx="778450">
                  <c:v>0</c:v>
                </c:pt>
                <c:pt idx="778451">
                  <c:v>0</c:v>
                </c:pt>
                <c:pt idx="778452">
                  <c:v>0</c:v>
                </c:pt>
                <c:pt idx="778453">
                  <c:v>0</c:v>
                </c:pt>
                <c:pt idx="778454">
                  <c:v>0</c:v>
                </c:pt>
                <c:pt idx="778455">
                  <c:v>0</c:v>
                </c:pt>
                <c:pt idx="778456">
                  <c:v>0</c:v>
                </c:pt>
                <c:pt idx="778457">
                  <c:v>0</c:v>
                </c:pt>
                <c:pt idx="778458">
                  <c:v>0</c:v>
                </c:pt>
                <c:pt idx="778459">
                  <c:v>0</c:v>
                </c:pt>
                <c:pt idx="778460">
                  <c:v>0</c:v>
                </c:pt>
                <c:pt idx="778461">
                  <c:v>0</c:v>
                </c:pt>
                <c:pt idx="778462">
                  <c:v>0</c:v>
                </c:pt>
                <c:pt idx="778463">
                  <c:v>0</c:v>
                </c:pt>
                <c:pt idx="778464">
                  <c:v>0</c:v>
                </c:pt>
                <c:pt idx="778465">
                  <c:v>0</c:v>
                </c:pt>
                <c:pt idx="778466">
                  <c:v>0</c:v>
                </c:pt>
                <c:pt idx="778467">
                  <c:v>0</c:v>
                </c:pt>
                <c:pt idx="778468">
                  <c:v>0</c:v>
                </c:pt>
                <c:pt idx="778469">
                  <c:v>0</c:v>
                </c:pt>
                <c:pt idx="778470">
                  <c:v>0</c:v>
                </c:pt>
                <c:pt idx="778471">
                  <c:v>0</c:v>
                </c:pt>
                <c:pt idx="778472">
                  <c:v>0</c:v>
                </c:pt>
                <c:pt idx="778473">
                  <c:v>0</c:v>
                </c:pt>
                <c:pt idx="778474">
                  <c:v>0</c:v>
                </c:pt>
                <c:pt idx="778475">
                  <c:v>0</c:v>
                </c:pt>
                <c:pt idx="778476">
                  <c:v>0</c:v>
                </c:pt>
                <c:pt idx="778477">
                  <c:v>0</c:v>
                </c:pt>
                <c:pt idx="778478">
                  <c:v>0</c:v>
                </c:pt>
                <c:pt idx="778479">
                  <c:v>0</c:v>
                </c:pt>
                <c:pt idx="778480">
                  <c:v>0</c:v>
                </c:pt>
                <c:pt idx="778481">
                  <c:v>0</c:v>
                </c:pt>
                <c:pt idx="778482">
                  <c:v>0</c:v>
                </c:pt>
                <c:pt idx="778483">
                  <c:v>0</c:v>
                </c:pt>
                <c:pt idx="778484">
                  <c:v>0</c:v>
                </c:pt>
                <c:pt idx="778485">
                  <c:v>0</c:v>
                </c:pt>
                <c:pt idx="778486">
                  <c:v>0</c:v>
                </c:pt>
                <c:pt idx="778487">
                  <c:v>0</c:v>
                </c:pt>
                <c:pt idx="778488">
                  <c:v>0</c:v>
                </c:pt>
                <c:pt idx="778489">
                  <c:v>0</c:v>
                </c:pt>
                <c:pt idx="778490">
                  <c:v>0</c:v>
                </c:pt>
                <c:pt idx="778491">
                  <c:v>0</c:v>
                </c:pt>
                <c:pt idx="778492">
                  <c:v>0</c:v>
                </c:pt>
                <c:pt idx="778493">
                  <c:v>0</c:v>
                </c:pt>
                <c:pt idx="778494">
                  <c:v>0</c:v>
                </c:pt>
                <c:pt idx="778495">
                  <c:v>0</c:v>
                </c:pt>
                <c:pt idx="778496">
                  <c:v>0</c:v>
                </c:pt>
                <c:pt idx="778497">
                  <c:v>0</c:v>
                </c:pt>
                <c:pt idx="778498">
                  <c:v>0</c:v>
                </c:pt>
                <c:pt idx="778499">
                  <c:v>0</c:v>
                </c:pt>
                <c:pt idx="778500">
                  <c:v>0</c:v>
                </c:pt>
                <c:pt idx="778501">
                  <c:v>0</c:v>
                </c:pt>
                <c:pt idx="778502">
                  <c:v>0</c:v>
                </c:pt>
                <c:pt idx="778503">
                  <c:v>0</c:v>
                </c:pt>
                <c:pt idx="778504">
                  <c:v>0</c:v>
                </c:pt>
                <c:pt idx="778505">
                  <c:v>0</c:v>
                </c:pt>
                <c:pt idx="778506">
                  <c:v>0</c:v>
                </c:pt>
                <c:pt idx="778507">
                  <c:v>0</c:v>
                </c:pt>
                <c:pt idx="778508">
                  <c:v>0</c:v>
                </c:pt>
                <c:pt idx="778509">
                  <c:v>0</c:v>
                </c:pt>
                <c:pt idx="778510">
                  <c:v>0</c:v>
                </c:pt>
                <c:pt idx="778511">
                  <c:v>0</c:v>
                </c:pt>
                <c:pt idx="778512">
                  <c:v>0</c:v>
                </c:pt>
                <c:pt idx="778513">
                  <c:v>0</c:v>
                </c:pt>
                <c:pt idx="778514">
                  <c:v>0</c:v>
                </c:pt>
                <c:pt idx="778515">
                  <c:v>0</c:v>
                </c:pt>
                <c:pt idx="778516">
                  <c:v>0</c:v>
                </c:pt>
                <c:pt idx="778517">
                  <c:v>0</c:v>
                </c:pt>
                <c:pt idx="778518">
                  <c:v>0</c:v>
                </c:pt>
                <c:pt idx="778519">
                  <c:v>0</c:v>
                </c:pt>
                <c:pt idx="778520">
                  <c:v>0</c:v>
                </c:pt>
                <c:pt idx="778521">
                  <c:v>0</c:v>
                </c:pt>
                <c:pt idx="778522">
                  <c:v>0</c:v>
                </c:pt>
                <c:pt idx="778523">
                  <c:v>0</c:v>
                </c:pt>
                <c:pt idx="778524">
                  <c:v>0</c:v>
                </c:pt>
                <c:pt idx="778525">
                  <c:v>0</c:v>
                </c:pt>
                <c:pt idx="778526">
                  <c:v>0</c:v>
                </c:pt>
                <c:pt idx="778527">
                  <c:v>0</c:v>
                </c:pt>
                <c:pt idx="778528">
                  <c:v>0</c:v>
                </c:pt>
                <c:pt idx="778529">
                  <c:v>0</c:v>
                </c:pt>
                <c:pt idx="778530">
                  <c:v>0</c:v>
                </c:pt>
                <c:pt idx="778531">
                  <c:v>0</c:v>
                </c:pt>
                <c:pt idx="778532">
                  <c:v>0</c:v>
                </c:pt>
                <c:pt idx="778533">
                  <c:v>0</c:v>
                </c:pt>
                <c:pt idx="778534">
                  <c:v>0</c:v>
                </c:pt>
                <c:pt idx="778535">
                  <c:v>0</c:v>
                </c:pt>
                <c:pt idx="778536">
                  <c:v>0</c:v>
                </c:pt>
                <c:pt idx="778537">
                  <c:v>0</c:v>
                </c:pt>
                <c:pt idx="778538">
                  <c:v>0</c:v>
                </c:pt>
                <c:pt idx="778539">
                  <c:v>0</c:v>
                </c:pt>
                <c:pt idx="778540">
                  <c:v>0</c:v>
                </c:pt>
                <c:pt idx="778541">
                  <c:v>0</c:v>
                </c:pt>
                <c:pt idx="778542">
                  <c:v>0</c:v>
                </c:pt>
                <c:pt idx="778543">
                  <c:v>0</c:v>
                </c:pt>
                <c:pt idx="778544">
                  <c:v>0</c:v>
                </c:pt>
                <c:pt idx="778545">
                  <c:v>0</c:v>
                </c:pt>
                <c:pt idx="778546">
                  <c:v>0</c:v>
                </c:pt>
                <c:pt idx="778547">
                  <c:v>0</c:v>
                </c:pt>
                <c:pt idx="778548">
                  <c:v>0</c:v>
                </c:pt>
                <c:pt idx="778549">
                  <c:v>0</c:v>
                </c:pt>
                <c:pt idx="778550">
                  <c:v>0</c:v>
                </c:pt>
                <c:pt idx="778551">
                  <c:v>0</c:v>
                </c:pt>
                <c:pt idx="778552">
                  <c:v>0</c:v>
                </c:pt>
                <c:pt idx="778553">
                  <c:v>0</c:v>
                </c:pt>
                <c:pt idx="778554">
                  <c:v>0</c:v>
                </c:pt>
                <c:pt idx="778555">
                  <c:v>0</c:v>
                </c:pt>
                <c:pt idx="778556">
                  <c:v>0</c:v>
                </c:pt>
                <c:pt idx="778557">
                  <c:v>0</c:v>
                </c:pt>
                <c:pt idx="778558">
                  <c:v>0</c:v>
                </c:pt>
                <c:pt idx="778559">
                  <c:v>0</c:v>
                </c:pt>
                <c:pt idx="778560">
                  <c:v>0</c:v>
                </c:pt>
                <c:pt idx="778561">
                  <c:v>0</c:v>
                </c:pt>
                <c:pt idx="778562">
                  <c:v>0</c:v>
                </c:pt>
                <c:pt idx="778563">
                  <c:v>0</c:v>
                </c:pt>
                <c:pt idx="778564">
                  <c:v>0</c:v>
                </c:pt>
                <c:pt idx="778565">
                  <c:v>0</c:v>
                </c:pt>
                <c:pt idx="778566">
                  <c:v>0</c:v>
                </c:pt>
                <c:pt idx="778567">
                  <c:v>0</c:v>
                </c:pt>
                <c:pt idx="778568">
                  <c:v>0</c:v>
                </c:pt>
                <c:pt idx="778569">
                  <c:v>0</c:v>
                </c:pt>
                <c:pt idx="778570">
                  <c:v>0</c:v>
                </c:pt>
                <c:pt idx="778571">
                  <c:v>0</c:v>
                </c:pt>
                <c:pt idx="778572">
                  <c:v>0</c:v>
                </c:pt>
                <c:pt idx="778573">
                  <c:v>0</c:v>
                </c:pt>
                <c:pt idx="778574">
                  <c:v>0</c:v>
                </c:pt>
                <c:pt idx="778575">
                  <c:v>0</c:v>
                </c:pt>
                <c:pt idx="778576">
                  <c:v>0</c:v>
                </c:pt>
                <c:pt idx="778577">
                  <c:v>0</c:v>
                </c:pt>
                <c:pt idx="778578">
                  <c:v>0</c:v>
                </c:pt>
                <c:pt idx="778579">
                  <c:v>0</c:v>
                </c:pt>
                <c:pt idx="778580">
                  <c:v>0</c:v>
                </c:pt>
                <c:pt idx="778581">
                  <c:v>0</c:v>
                </c:pt>
                <c:pt idx="778582">
                  <c:v>0</c:v>
                </c:pt>
                <c:pt idx="778583">
                  <c:v>0</c:v>
                </c:pt>
                <c:pt idx="778584">
                  <c:v>0</c:v>
                </c:pt>
                <c:pt idx="778585">
                  <c:v>0</c:v>
                </c:pt>
                <c:pt idx="778586">
                  <c:v>0</c:v>
                </c:pt>
                <c:pt idx="778587">
                  <c:v>0</c:v>
                </c:pt>
                <c:pt idx="778588">
                  <c:v>0</c:v>
                </c:pt>
                <c:pt idx="778589">
                  <c:v>0</c:v>
                </c:pt>
                <c:pt idx="778590">
                  <c:v>0</c:v>
                </c:pt>
                <c:pt idx="778591">
                  <c:v>0</c:v>
                </c:pt>
                <c:pt idx="778592">
                  <c:v>0</c:v>
                </c:pt>
                <c:pt idx="778593">
                  <c:v>0</c:v>
                </c:pt>
                <c:pt idx="778594">
                  <c:v>0</c:v>
                </c:pt>
                <c:pt idx="778595">
                  <c:v>0</c:v>
                </c:pt>
                <c:pt idx="778596">
                  <c:v>0</c:v>
                </c:pt>
                <c:pt idx="778597">
                  <c:v>0</c:v>
                </c:pt>
                <c:pt idx="778598">
                  <c:v>0</c:v>
                </c:pt>
                <c:pt idx="778599">
                  <c:v>0</c:v>
                </c:pt>
                <c:pt idx="778600">
                  <c:v>0</c:v>
                </c:pt>
                <c:pt idx="778601">
                  <c:v>0</c:v>
                </c:pt>
                <c:pt idx="778602">
                  <c:v>0</c:v>
                </c:pt>
                <c:pt idx="778603">
                  <c:v>0</c:v>
                </c:pt>
                <c:pt idx="778604">
                  <c:v>0</c:v>
                </c:pt>
                <c:pt idx="778605">
                  <c:v>0</c:v>
                </c:pt>
                <c:pt idx="778606">
                  <c:v>0</c:v>
                </c:pt>
                <c:pt idx="778607">
                  <c:v>0</c:v>
                </c:pt>
                <c:pt idx="778608">
                  <c:v>0</c:v>
                </c:pt>
                <c:pt idx="778609">
                  <c:v>0</c:v>
                </c:pt>
                <c:pt idx="778610">
                  <c:v>0</c:v>
                </c:pt>
                <c:pt idx="778611">
                  <c:v>0</c:v>
                </c:pt>
                <c:pt idx="778612">
                  <c:v>0</c:v>
                </c:pt>
                <c:pt idx="778613">
                  <c:v>0</c:v>
                </c:pt>
                <c:pt idx="778614">
                  <c:v>0</c:v>
                </c:pt>
                <c:pt idx="778615">
                  <c:v>0</c:v>
                </c:pt>
                <c:pt idx="778616">
                  <c:v>0</c:v>
                </c:pt>
                <c:pt idx="778617">
                  <c:v>0</c:v>
                </c:pt>
                <c:pt idx="778618">
                  <c:v>0</c:v>
                </c:pt>
                <c:pt idx="778619">
                  <c:v>0</c:v>
                </c:pt>
                <c:pt idx="778620">
                  <c:v>0</c:v>
                </c:pt>
                <c:pt idx="778621">
                  <c:v>0</c:v>
                </c:pt>
                <c:pt idx="778622">
                  <c:v>0</c:v>
                </c:pt>
                <c:pt idx="778623">
                  <c:v>0</c:v>
                </c:pt>
                <c:pt idx="778624">
                  <c:v>0</c:v>
                </c:pt>
                <c:pt idx="778625">
                  <c:v>0</c:v>
                </c:pt>
                <c:pt idx="778626">
                  <c:v>0</c:v>
                </c:pt>
                <c:pt idx="778627">
                  <c:v>0</c:v>
                </c:pt>
                <c:pt idx="778628">
                  <c:v>0</c:v>
                </c:pt>
                <c:pt idx="778629">
                  <c:v>0</c:v>
                </c:pt>
                <c:pt idx="778630">
                  <c:v>0</c:v>
                </c:pt>
                <c:pt idx="778631">
                  <c:v>0</c:v>
                </c:pt>
                <c:pt idx="778632">
                  <c:v>0</c:v>
                </c:pt>
                <c:pt idx="778633">
                  <c:v>0</c:v>
                </c:pt>
                <c:pt idx="778634">
                  <c:v>0</c:v>
                </c:pt>
                <c:pt idx="778635">
                  <c:v>0</c:v>
                </c:pt>
                <c:pt idx="778636">
                  <c:v>0</c:v>
                </c:pt>
                <c:pt idx="778637">
                  <c:v>0</c:v>
                </c:pt>
                <c:pt idx="778638">
                  <c:v>0</c:v>
                </c:pt>
                <c:pt idx="778639">
                  <c:v>0</c:v>
                </c:pt>
                <c:pt idx="778640">
                  <c:v>0</c:v>
                </c:pt>
                <c:pt idx="778641">
                  <c:v>0</c:v>
                </c:pt>
                <c:pt idx="778642">
                  <c:v>0</c:v>
                </c:pt>
                <c:pt idx="778643">
                  <c:v>0</c:v>
                </c:pt>
                <c:pt idx="778644">
                  <c:v>0</c:v>
                </c:pt>
                <c:pt idx="778645">
                  <c:v>0</c:v>
                </c:pt>
                <c:pt idx="778646">
                  <c:v>0</c:v>
                </c:pt>
                <c:pt idx="778647">
                  <c:v>0</c:v>
                </c:pt>
                <c:pt idx="778648">
                  <c:v>0</c:v>
                </c:pt>
                <c:pt idx="778649">
                  <c:v>0</c:v>
                </c:pt>
                <c:pt idx="778650">
                  <c:v>0</c:v>
                </c:pt>
                <c:pt idx="778651">
                  <c:v>0</c:v>
                </c:pt>
                <c:pt idx="778652">
                  <c:v>0</c:v>
                </c:pt>
                <c:pt idx="778653">
                  <c:v>0</c:v>
                </c:pt>
                <c:pt idx="778654">
                  <c:v>0</c:v>
                </c:pt>
                <c:pt idx="778655">
                  <c:v>0</c:v>
                </c:pt>
                <c:pt idx="778656">
                  <c:v>0</c:v>
                </c:pt>
                <c:pt idx="778657">
                  <c:v>0</c:v>
                </c:pt>
                <c:pt idx="778658">
                  <c:v>0</c:v>
                </c:pt>
                <c:pt idx="778659">
                  <c:v>0</c:v>
                </c:pt>
                <c:pt idx="778660">
                  <c:v>0</c:v>
                </c:pt>
                <c:pt idx="778661">
                  <c:v>0</c:v>
                </c:pt>
                <c:pt idx="778662">
                  <c:v>0</c:v>
                </c:pt>
                <c:pt idx="778663">
                  <c:v>0</c:v>
                </c:pt>
                <c:pt idx="778664">
                  <c:v>0</c:v>
                </c:pt>
                <c:pt idx="778665">
                  <c:v>0</c:v>
                </c:pt>
                <c:pt idx="778666">
                  <c:v>0</c:v>
                </c:pt>
                <c:pt idx="778667">
                  <c:v>0</c:v>
                </c:pt>
                <c:pt idx="778668">
                  <c:v>0</c:v>
                </c:pt>
                <c:pt idx="778669">
                  <c:v>0</c:v>
                </c:pt>
                <c:pt idx="778670">
                  <c:v>0</c:v>
                </c:pt>
                <c:pt idx="778671">
                  <c:v>0</c:v>
                </c:pt>
                <c:pt idx="778672">
                  <c:v>0</c:v>
                </c:pt>
                <c:pt idx="778673">
                  <c:v>0</c:v>
                </c:pt>
                <c:pt idx="778674">
                  <c:v>0</c:v>
                </c:pt>
                <c:pt idx="778675">
                  <c:v>0</c:v>
                </c:pt>
                <c:pt idx="778676">
                  <c:v>0</c:v>
                </c:pt>
                <c:pt idx="778677">
                  <c:v>0</c:v>
                </c:pt>
                <c:pt idx="778678">
                  <c:v>0</c:v>
                </c:pt>
                <c:pt idx="778679">
                  <c:v>0</c:v>
                </c:pt>
                <c:pt idx="778680">
                  <c:v>0</c:v>
                </c:pt>
                <c:pt idx="778681">
                  <c:v>0</c:v>
                </c:pt>
                <c:pt idx="778682">
                  <c:v>0</c:v>
                </c:pt>
                <c:pt idx="778683">
                  <c:v>0</c:v>
                </c:pt>
                <c:pt idx="778684">
                  <c:v>0</c:v>
                </c:pt>
                <c:pt idx="778685">
                  <c:v>0</c:v>
                </c:pt>
                <c:pt idx="778686">
                  <c:v>0</c:v>
                </c:pt>
                <c:pt idx="778687">
                  <c:v>0</c:v>
                </c:pt>
                <c:pt idx="778688">
                  <c:v>0</c:v>
                </c:pt>
                <c:pt idx="778689">
                  <c:v>0</c:v>
                </c:pt>
                <c:pt idx="778690">
                  <c:v>0</c:v>
                </c:pt>
                <c:pt idx="778691">
                  <c:v>0</c:v>
                </c:pt>
                <c:pt idx="778692">
                  <c:v>0</c:v>
                </c:pt>
                <c:pt idx="778693">
                  <c:v>0</c:v>
                </c:pt>
                <c:pt idx="778694">
                  <c:v>0</c:v>
                </c:pt>
                <c:pt idx="778695">
                  <c:v>0</c:v>
                </c:pt>
                <c:pt idx="778696">
                  <c:v>0</c:v>
                </c:pt>
                <c:pt idx="778697">
                  <c:v>0</c:v>
                </c:pt>
                <c:pt idx="778698">
                  <c:v>0</c:v>
                </c:pt>
                <c:pt idx="778699">
                  <c:v>0</c:v>
                </c:pt>
                <c:pt idx="778700">
                  <c:v>0</c:v>
                </c:pt>
                <c:pt idx="778701">
                  <c:v>0</c:v>
                </c:pt>
                <c:pt idx="778702">
                  <c:v>0</c:v>
                </c:pt>
                <c:pt idx="778703">
                  <c:v>0</c:v>
                </c:pt>
                <c:pt idx="778704">
                  <c:v>0</c:v>
                </c:pt>
                <c:pt idx="778705">
                  <c:v>0</c:v>
                </c:pt>
                <c:pt idx="778706">
                  <c:v>0</c:v>
                </c:pt>
                <c:pt idx="778707">
                  <c:v>0</c:v>
                </c:pt>
                <c:pt idx="778708">
                  <c:v>0</c:v>
                </c:pt>
                <c:pt idx="778709">
                  <c:v>0</c:v>
                </c:pt>
                <c:pt idx="778710">
                  <c:v>0</c:v>
                </c:pt>
                <c:pt idx="778711">
                  <c:v>0</c:v>
                </c:pt>
                <c:pt idx="778712">
                  <c:v>0</c:v>
                </c:pt>
                <c:pt idx="778713">
                  <c:v>0</c:v>
                </c:pt>
                <c:pt idx="778714">
                  <c:v>0</c:v>
                </c:pt>
                <c:pt idx="778715">
                  <c:v>0</c:v>
                </c:pt>
                <c:pt idx="778716">
                  <c:v>0</c:v>
                </c:pt>
                <c:pt idx="778717">
                  <c:v>0</c:v>
                </c:pt>
                <c:pt idx="778718">
                  <c:v>0</c:v>
                </c:pt>
                <c:pt idx="778719">
                  <c:v>0</c:v>
                </c:pt>
                <c:pt idx="778720">
                  <c:v>0</c:v>
                </c:pt>
                <c:pt idx="778721">
                  <c:v>0</c:v>
                </c:pt>
                <c:pt idx="778722">
                  <c:v>0</c:v>
                </c:pt>
                <c:pt idx="778723">
                  <c:v>0</c:v>
                </c:pt>
                <c:pt idx="778724">
                  <c:v>0</c:v>
                </c:pt>
                <c:pt idx="778725">
                  <c:v>0</c:v>
                </c:pt>
                <c:pt idx="778726">
                  <c:v>0</c:v>
                </c:pt>
                <c:pt idx="778727">
                  <c:v>0</c:v>
                </c:pt>
                <c:pt idx="778728">
                  <c:v>0</c:v>
                </c:pt>
                <c:pt idx="778729">
                  <c:v>0</c:v>
                </c:pt>
                <c:pt idx="778730">
                  <c:v>0</c:v>
                </c:pt>
                <c:pt idx="778731">
                  <c:v>0</c:v>
                </c:pt>
                <c:pt idx="778732">
                  <c:v>0</c:v>
                </c:pt>
                <c:pt idx="778733">
                  <c:v>0</c:v>
                </c:pt>
                <c:pt idx="778734">
                  <c:v>0</c:v>
                </c:pt>
                <c:pt idx="778735">
                  <c:v>0</c:v>
                </c:pt>
                <c:pt idx="778736">
                  <c:v>0</c:v>
                </c:pt>
                <c:pt idx="778737">
                  <c:v>0</c:v>
                </c:pt>
                <c:pt idx="778738">
                  <c:v>0</c:v>
                </c:pt>
                <c:pt idx="778739">
                  <c:v>0</c:v>
                </c:pt>
                <c:pt idx="778740">
                  <c:v>0</c:v>
                </c:pt>
                <c:pt idx="778741">
                  <c:v>0</c:v>
                </c:pt>
                <c:pt idx="778742">
                  <c:v>0</c:v>
                </c:pt>
                <c:pt idx="778743">
                  <c:v>0</c:v>
                </c:pt>
                <c:pt idx="778744">
                  <c:v>0</c:v>
                </c:pt>
                <c:pt idx="778745">
                  <c:v>0</c:v>
                </c:pt>
                <c:pt idx="778746">
                  <c:v>0</c:v>
                </c:pt>
                <c:pt idx="778747">
                  <c:v>0</c:v>
                </c:pt>
                <c:pt idx="778748">
                  <c:v>0</c:v>
                </c:pt>
                <c:pt idx="778749">
                  <c:v>0</c:v>
                </c:pt>
                <c:pt idx="778750">
                  <c:v>0</c:v>
                </c:pt>
                <c:pt idx="778751">
                  <c:v>0</c:v>
                </c:pt>
                <c:pt idx="778752">
                  <c:v>0</c:v>
                </c:pt>
                <c:pt idx="778753">
                  <c:v>0</c:v>
                </c:pt>
                <c:pt idx="778754">
                  <c:v>0</c:v>
                </c:pt>
                <c:pt idx="778755">
                  <c:v>0</c:v>
                </c:pt>
                <c:pt idx="778756">
                  <c:v>0</c:v>
                </c:pt>
                <c:pt idx="778757">
                  <c:v>0</c:v>
                </c:pt>
                <c:pt idx="778758">
                  <c:v>0</c:v>
                </c:pt>
                <c:pt idx="778759">
                  <c:v>0</c:v>
                </c:pt>
                <c:pt idx="778760">
                  <c:v>0</c:v>
                </c:pt>
                <c:pt idx="778761">
                  <c:v>0</c:v>
                </c:pt>
                <c:pt idx="778762">
                  <c:v>0</c:v>
                </c:pt>
                <c:pt idx="778763">
                  <c:v>0</c:v>
                </c:pt>
                <c:pt idx="778764">
                  <c:v>0</c:v>
                </c:pt>
                <c:pt idx="778765">
                  <c:v>0</c:v>
                </c:pt>
                <c:pt idx="778766">
                  <c:v>0</c:v>
                </c:pt>
                <c:pt idx="778767">
                  <c:v>0</c:v>
                </c:pt>
                <c:pt idx="778768">
                  <c:v>0</c:v>
                </c:pt>
                <c:pt idx="778769">
                  <c:v>0</c:v>
                </c:pt>
                <c:pt idx="778770">
                  <c:v>0</c:v>
                </c:pt>
                <c:pt idx="778771">
                  <c:v>0</c:v>
                </c:pt>
                <c:pt idx="778772">
                  <c:v>0</c:v>
                </c:pt>
                <c:pt idx="778773">
                  <c:v>0</c:v>
                </c:pt>
                <c:pt idx="778774">
                  <c:v>0</c:v>
                </c:pt>
                <c:pt idx="778775">
                  <c:v>0</c:v>
                </c:pt>
                <c:pt idx="778776">
                  <c:v>0</c:v>
                </c:pt>
                <c:pt idx="778777">
                  <c:v>0</c:v>
                </c:pt>
                <c:pt idx="778778">
                  <c:v>0</c:v>
                </c:pt>
                <c:pt idx="778779">
                  <c:v>0</c:v>
                </c:pt>
                <c:pt idx="778780">
                  <c:v>0</c:v>
                </c:pt>
                <c:pt idx="778781">
                  <c:v>0</c:v>
                </c:pt>
                <c:pt idx="778782">
                  <c:v>0</c:v>
                </c:pt>
                <c:pt idx="778783">
                  <c:v>0</c:v>
                </c:pt>
                <c:pt idx="778784">
                  <c:v>0</c:v>
                </c:pt>
                <c:pt idx="778785">
                  <c:v>0</c:v>
                </c:pt>
                <c:pt idx="778786">
                  <c:v>0</c:v>
                </c:pt>
                <c:pt idx="778787">
                  <c:v>0</c:v>
                </c:pt>
                <c:pt idx="778788">
                  <c:v>0</c:v>
                </c:pt>
                <c:pt idx="778789">
                  <c:v>0</c:v>
                </c:pt>
                <c:pt idx="778790">
                  <c:v>0</c:v>
                </c:pt>
                <c:pt idx="778791">
                  <c:v>0</c:v>
                </c:pt>
                <c:pt idx="778792">
                  <c:v>0</c:v>
                </c:pt>
                <c:pt idx="778793">
                  <c:v>0</c:v>
                </c:pt>
                <c:pt idx="778794">
                  <c:v>0</c:v>
                </c:pt>
                <c:pt idx="778795">
                  <c:v>0</c:v>
                </c:pt>
                <c:pt idx="778796">
                  <c:v>0</c:v>
                </c:pt>
                <c:pt idx="778797">
                  <c:v>0</c:v>
                </c:pt>
                <c:pt idx="778798">
                  <c:v>0</c:v>
                </c:pt>
                <c:pt idx="778799">
                  <c:v>0</c:v>
                </c:pt>
                <c:pt idx="778800">
                  <c:v>0</c:v>
                </c:pt>
                <c:pt idx="778801">
                  <c:v>0</c:v>
                </c:pt>
                <c:pt idx="778802">
                  <c:v>0</c:v>
                </c:pt>
                <c:pt idx="778803">
                  <c:v>0</c:v>
                </c:pt>
                <c:pt idx="778804">
                  <c:v>0</c:v>
                </c:pt>
                <c:pt idx="778805">
                  <c:v>0</c:v>
                </c:pt>
                <c:pt idx="778806">
                  <c:v>0</c:v>
                </c:pt>
                <c:pt idx="778807">
                  <c:v>0</c:v>
                </c:pt>
                <c:pt idx="778808">
                  <c:v>0</c:v>
                </c:pt>
                <c:pt idx="778809">
                  <c:v>0</c:v>
                </c:pt>
                <c:pt idx="778810">
                  <c:v>0</c:v>
                </c:pt>
                <c:pt idx="778811">
                  <c:v>0</c:v>
                </c:pt>
                <c:pt idx="778812">
                  <c:v>0</c:v>
                </c:pt>
                <c:pt idx="778813">
                  <c:v>0</c:v>
                </c:pt>
                <c:pt idx="778814">
                  <c:v>0</c:v>
                </c:pt>
                <c:pt idx="778815">
                  <c:v>0</c:v>
                </c:pt>
                <c:pt idx="778816">
                  <c:v>0</c:v>
                </c:pt>
                <c:pt idx="778817">
                  <c:v>0</c:v>
                </c:pt>
                <c:pt idx="778818">
                  <c:v>0</c:v>
                </c:pt>
                <c:pt idx="778819">
                  <c:v>0</c:v>
                </c:pt>
                <c:pt idx="778820">
                  <c:v>0</c:v>
                </c:pt>
                <c:pt idx="778821">
                  <c:v>0</c:v>
                </c:pt>
                <c:pt idx="778822">
                  <c:v>0</c:v>
                </c:pt>
                <c:pt idx="778823">
                  <c:v>0</c:v>
                </c:pt>
                <c:pt idx="778824">
                  <c:v>0</c:v>
                </c:pt>
                <c:pt idx="778825">
                  <c:v>0</c:v>
                </c:pt>
                <c:pt idx="778826">
                  <c:v>0</c:v>
                </c:pt>
                <c:pt idx="778827">
                  <c:v>0</c:v>
                </c:pt>
                <c:pt idx="778828">
                  <c:v>0</c:v>
                </c:pt>
                <c:pt idx="778829">
                  <c:v>0</c:v>
                </c:pt>
                <c:pt idx="778830">
                  <c:v>0</c:v>
                </c:pt>
                <c:pt idx="778831">
                  <c:v>0</c:v>
                </c:pt>
                <c:pt idx="778832">
                  <c:v>0</c:v>
                </c:pt>
                <c:pt idx="778833">
                  <c:v>0</c:v>
                </c:pt>
                <c:pt idx="778834">
                  <c:v>0</c:v>
                </c:pt>
                <c:pt idx="778835">
                  <c:v>0</c:v>
                </c:pt>
                <c:pt idx="778836">
                  <c:v>0</c:v>
                </c:pt>
                <c:pt idx="778837">
                  <c:v>0</c:v>
                </c:pt>
                <c:pt idx="778838">
                  <c:v>0</c:v>
                </c:pt>
                <c:pt idx="778839">
                  <c:v>0</c:v>
                </c:pt>
                <c:pt idx="778840">
                  <c:v>0</c:v>
                </c:pt>
                <c:pt idx="778841">
                  <c:v>0</c:v>
                </c:pt>
                <c:pt idx="778842">
                  <c:v>0</c:v>
                </c:pt>
                <c:pt idx="778843">
                  <c:v>0</c:v>
                </c:pt>
                <c:pt idx="778844">
                  <c:v>0</c:v>
                </c:pt>
                <c:pt idx="778845">
                  <c:v>0</c:v>
                </c:pt>
                <c:pt idx="778846">
                  <c:v>0</c:v>
                </c:pt>
                <c:pt idx="778847">
                  <c:v>0</c:v>
                </c:pt>
                <c:pt idx="778848">
                  <c:v>0</c:v>
                </c:pt>
                <c:pt idx="778849">
                  <c:v>0</c:v>
                </c:pt>
                <c:pt idx="778850">
                  <c:v>0</c:v>
                </c:pt>
                <c:pt idx="778851">
                  <c:v>0</c:v>
                </c:pt>
                <c:pt idx="778852">
                  <c:v>0</c:v>
                </c:pt>
                <c:pt idx="778853">
                  <c:v>0</c:v>
                </c:pt>
                <c:pt idx="778854">
                  <c:v>0</c:v>
                </c:pt>
                <c:pt idx="778855">
                  <c:v>0</c:v>
                </c:pt>
                <c:pt idx="778856">
                  <c:v>0</c:v>
                </c:pt>
                <c:pt idx="778857">
                  <c:v>0</c:v>
                </c:pt>
                <c:pt idx="778858">
                  <c:v>0</c:v>
                </c:pt>
                <c:pt idx="778859">
                  <c:v>0</c:v>
                </c:pt>
                <c:pt idx="778860">
                  <c:v>0</c:v>
                </c:pt>
                <c:pt idx="778861">
                  <c:v>0</c:v>
                </c:pt>
                <c:pt idx="778862">
                  <c:v>0</c:v>
                </c:pt>
                <c:pt idx="778863">
                  <c:v>0</c:v>
                </c:pt>
                <c:pt idx="778864">
                  <c:v>0</c:v>
                </c:pt>
                <c:pt idx="778865">
                  <c:v>0</c:v>
                </c:pt>
                <c:pt idx="778866">
                  <c:v>0</c:v>
                </c:pt>
                <c:pt idx="778867">
                  <c:v>0</c:v>
                </c:pt>
                <c:pt idx="778868">
                  <c:v>0</c:v>
                </c:pt>
                <c:pt idx="778869">
                  <c:v>0</c:v>
                </c:pt>
                <c:pt idx="778870">
                  <c:v>0</c:v>
                </c:pt>
                <c:pt idx="778871">
                  <c:v>0</c:v>
                </c:pt>
                <c:pt idx="778872">
                  <c:v>0</c:v>
                </c:pt>
                <c:pt idx="778873">
                  <c:v>0</c:v>
                </c:pt>
                <c:pt idx="778874">
                  <c:v>0</c:v>
                </c:pt>
                <c:pt idx="778875">
                  <c:v>0</c:v>
                </c:pt>
                <c:pt idx="778876">
                  <c:v>0</c:v>
                </c:pt>
                <c:pt idx="778877">
                  <c:v>0</c:v>
                </c:pt>
                <c:pt idx="778878">
                  <c:v>0</c:v>
                </c:pt>
                <c:pt idx="778879">
                  <c:v>0</c:v>
                </c:pt>
                <c:pt idx="778880">
                  <c:v>0</c:v>
                </c:pt>
                <c:pt idx="778881">
                  <c:v>0</c:v>
                </c:pt>
                <c:pt idx="778882">
                  <c:v>0</c:v>
                </c:pt>
                <c:pt idx="778883">
                  <c:v>0</c:v>
                </c:pt>
                <c:pt idx="778884">
                  <c:v>0</c:v>
                </c:pt>
                <c:pt idx="778885">
                  <c:v>0</c:v>
                </c:pt>
                <c:pt idx="778886">
                  <c:v>0</c:v>
                </c:pt>
                <c:pt idx="778887">
                  <c:v>0</c:v>
                </c:pt>
                <c:pt idx="778888">
                  <c:v>0</c:v>
                </c:pt>
                <c:pt idx="778889">
                  <c:v>0</c:v>
                </c:pt>
                <c:pt idx="778890">
                  <c:v>0</c:v>
                </c:pt>
                <c:pt idx="778891">
                  <c:v>0</c:v>
                </c:pt>
                <c:pt idx="778892">
                  <c:v>0</c:v>
                </c:pt>
                <c:pt idx="778893">
                  <c:v>0</c:v>
                </c:pt>
                <c:pt idx="778894">
                  <c:v>0</c:v>
                </c:pt>
                <c:pt idx="778895">
                  <c:v>0</c:v>
                </c:pt>
                <c:pt idx="778896">
                  <c:v>0</c:v>
                </c:pt>
                <c:pt idx="778897">
                  <c:v>0</c:v>
                </c:pt>
                <c:pt idx="778898">
                  <c:v>0</c:v>
                </c:pt>
                <c:pt idx="778899">
                  <c:v>0</c:v>
                </c:pt>
                <c:pt idx="778900">
                  <c:v>0</c:v>
                </c:pt>
                <c:pt idx="778901">
                  <c:v>0</c:v>
                </c:pt>
                <c:pt idx="778902">
                  <c:v>0</c:v>
                </c:pt>
                <c:pt idx="778903">
                  <c:v>0</c:v>
                </c:pt>
                <c:pt idx="778904">
                  <c:v>0</c:v>
                </c:pt>
                <c:pt idx="778905">
                  <c:v>0</c:v>
                </c:pt>
                <c:pt idx="778906">
                  <c:v>0</c:v>
                </c:pt>
                <c:pt idx="778907">
                  <c:v>0</c:v>
                </c:pt>
                <c:pt idx="778908">
                  <c:v>0</c:v>
                </c:pt>
                <c:pt idx="778909">
                  <c:v>0</c:v>
                </c:pt>
                <c:pt idx="778910">
                  <c:v>0</c:v>
                </c:pt>
                <c:pt idx="778911">
                  <c:v>0</c:v>
                </c:pt>
                <c:pt idx="778912">
                  <c:v>0</c:v>
                </c:pt>
                <c:pt idx="778913">
                  <c:v>0</c:v>
                </c:pt>
                <c:pt idx="778914">
                  <c:v>0</c:v>
                </c:pt>
                <c:pt idx="778915">
                  <c:v>0</c:v>
                </c:pt>
                <c:pt idx="778916">
                  <c:v>0</c:v>
                </c:pt>
                <c:pt idx="778917">
                  <c:v>0</c:v>
                </c:pt>
                <c:pt idx="778918">
                  <c:v>0</c:v>
                </c:pt>
                <c:pt idx="778919">
                  <c:v>0</c:v>
                </c:pt>
                <c:pt idx="778920">
                  <c:v>0</c:v>
                </c:pt>
                <c:pt idx="778921">
                  <c:v>0</c:v>
                </c:pt>
                <c:pt idx="778922">
                  <c:v>0</c:v>
                </c:pt>
                <c:pt idx="778923">
                  <c:v>0</c:v>
                </c:pt>
                <c:pt idx="778924">
                  <c:v>0</c:v>
                </c:pt>
                <c:pt idx="778925">
                  <c:v>0</c:v>
                </c:pt>
                <c:pt idx="778926">
                  <c:v>0</c:v>
                </c:pt>
                <c:pt idx="778927">
                  <c:v>0</c:v>
                </c:pt>
                <c:pt idx="778928">
                  <c:v>0</c:v>
                </c:pt>
                <c:pt idx="778929">
                  <c:v>0</c:v>
                </c:pt>
                <c:pt idx="778930">
                  <c:v>0</c:v>
                </c:pt>
                <c:pt idx="778931">
                  <c:v>0</c:v>
                </c:pt>
                <c:pt idx="778932">
                  <c:v>0</c:v>
                </c:pt>
                <c:pt idx="778933">
                  <c:v>0</c:v>
                </c:pt>
                <c:pt idx="778934">
                  <c:v>0</c:v>
                </c:pt>
                <c:pt idx="778935">
                  <c:v>0</c:v>
                </c:pt>
                <c:pt idx="778936">
                  <c:v>0</c:v>
                </c:pt>
                <c:pt idx="778937">
                  <c:v>0</c:v>
                </c:pt>
                <c:pt idx="778938">
                  <c:v>0</c:v>
                </c:pt>
                <c:pt idx="778939">
                  <c:v>0</c:v>
                </c:pt>
                <c:pt idx="778940">
                  <c:v>0</c:v>
                </c:pt>
                <c:pt idx="778941">
                  <c:v>0</c:v>
                </c:pt>
                <c:pt idx="778942">
                  <c:v>0</c:v>
                </c:pt>
                <c:pt idx="778943">
                  <c:v>0</c:v>
                </c:pt>
                <c:pt idx="778944">
                  <c:v>0</c:v>
                </c:pt>
                <c:pt idx="778945">
                  <c:v>0</c:v>
                </c:pt>
                <c:pt idx="778946">
                  <c:v>0</c:v>
                </c:pt>
                <c:pt idx="778947">
                  <c:v>0</c:v>
                </c:pt>
                <c:pt idx="778948">
                  <c:v>0</c:v>
                </c:pt>
                <c:pt idx="778949">
                  <c:v>0</c:v>
                </c:pt>
                <c:pt idx="778950">
                  <c:v>0</c:v>
                </c:pt>
                <c:pt idx="778951">
                  <c:v>0</c:v>
                </c:pt>
                <c:pt idx="778952">
                  <c:v>0</c:v>
                </c:pt>
                <c:pt idx="778953">
                  <c:v>0</c:v>
                </c:pt>
                <c:pt idx="778954">
                  <c:v>0</c:v>
                </c:pt>
                <c:pt idx="778955">
                  <c:v>0</c:v>
                </c:pt>
                <c:pt idx="778956">
                  <c:v>0</c:v>
                </c:pt>
                <c:pt idx="778957">
                  <c:v>0</c:v>
                </c:pt>
                <c:pt idx="778958">
                  <c:v>0</c:v>
                </c:pt>
                <c:pt idx="778959">
                  <c:v>0</c:v>
                </c:pt>
                <c:pt idx="778960">
                  <c:v>0</c:v>
                </c:pt>
                <c:pt idx="778961">
                  <c:v>0</c:v>
                </c:pt>
                <c:pt idx="778962">
                  <c:v>0</c:v>
                </c:pt>
                <c:pt idx="778963">
                  <c:v>0</c:v>
                </c:pt>
                <c:pt idx="778964">
                  <c:v>0</c:v>
                </c:pt>
                <c:pt idx="778965">
                  <c:v>0</c:v>
                </c:pt>
                <c:pt idx="778966">
                  <c:v>0</c:v>
                </c:pt>
                <c:pt idx="778967">
                  <c:v>0</c:v>
                </c:pt>
                <c:pt idx="778968">
                  <c:v>0</c:v>
                </c:pt>
                <c:pt idx="778969">
                  <c:v>0</c:v>
                </c:pt>
                <c:pt idx="778970">
                  <c:v>0</c:v>
                </c:pt>
                <c:pt idx="778971">
                  <c:v>0</c:v>
                </c:pt>
                <c:pt idx="778972">
                  <c:v>0</c:v>
                </c:pt>
                <c:pt idx="778973">
                  <c:v>0</c:v>
                </c:pt>
                <c:pt idx="778974">
                  <c:v>0</c:v>
                </c:pt>
                <c:pt idx="778975">
                  <c:v>0</c:v>
                </c:pt>
                <c:pt idx="778976">
                  <c:v>0</c:v>
                </c:pt>
                <c:pt idx="778977">
                  <c:v>0</c:v>
                </c:pt>
                <c:pt idx="778978">
                  <c:v>0</c:v>
                </c:pt>
                <c:pt idx="778979">
                  <c:v>0</c:v>
                </c:pt>
                <c:pt idx="778980">
                  <c:v>0</c:v>
                </c:pt>
                <c:pt idx="778981">
                  <c:v>0</c:v>
                </c:pt>
                <c:pt idx="778982">
                  <c:v>0</c:v>
                </c:pt>
                <c:pt idx="778983">
                  <c:v>0</c:v>
                </c:pt>
                <c:pt idx="778984">
                  <c:v>0</c:v>
                </c:pt>
                <c:pt idx="778985">
                  <c:v>0</c:v>
                </c:pt>
                <c:pt idx="778986">
                  <c:v>0</c:v>
                </c:pt>
                <c:pt idx="778987">
                  <c:v>0</c:v>
                </c:pt>
                <c:pt idx="778988">
                  <c:v>0</c:v>
                </c:pt>
                <c:pt idx="778989">
                  <c:v>0</c:v>
                </c:pt>
                <c:pt idx="778990">
                  <c:v>0</c:v>
                </c:pt>
                <c:pt idx="778991">
                  <c:v>0</c:v>
                </c:pt>
                <c:pt idx="778992">
                  <c:v>0</c:v>
                </c:pt>
                <c:pt idx="778993">
                  <c:v>0</c:v>
                </c:pt>
                <c:pt idx="778994">
                  <c:v>0</c:v>
                </c:pt>
                <c:pt idx="778995">
                  <c:v>0</c:v>
                </c:pt>
                <c:pt idx="778996">
                  <c:v>0</c:v>
                </c:pt>
                <c:pt idx="778997">
                  <c:v>0</c:v>
                </c:pt>
                <c:pt idx="778998">
                  <c:v>0</c:v>
                </c:pt>
                <c:pt idx="778999">
                  <c:v>0</c:v>
                </c:pt>
                <c:pt idx="779000">
                  <c:v>0</c:v>
                </c:pt>
                <c:pt idx="779001">
                  <c:v>0</c:v>
                </c:pt>
                <c:pt idx="779002">
                  <c:v>0</c:v>
                </c:pt>
                <c:pt idx="779003">
                  <c:v>0</c:v>
                </c:pt>
                <c:pt idx="779004">
                  <c:v>0</c:v>
                </c:pt>
                <c:pt idx="779005">
                  <c:v>0</c:v>
                </c:pt>
                <c:pt idx="779006">
                  <c:v>0</c:v>
                </c:pt>
                <c:pt idx="779007">
                  <c:v>0</c:v>
                </c:pt>
                <c:pt idx="779008">
                  <c:v>0</c:v>
                </c:pt>
                <c:pt idx="779009">
                  <c:v>0</c:v>
                </c:pt>
                <c:pt idx="779010">
                  <c:v>0</c:v>
                </c:pt>
                <c:pt idx="779011">
                  <c:v>0</c:v>
                </c:pt>
                <c:pt idx="779012">
                  <c:v>0</c:v>
                </c:pt>
                <c:pt idx="779013">
                  <c:v>0</c:v>
                </c:pt>
                <c:pt idx="779014">
                  <c:v>0</c:v>
                </c:pt>
                <c:pt idx="779015">
                  <c:v>0</c:v>
                </c:pt>
                <c:pt idx="779016">
                  <c:v>0</c:v>
                </c:pt>
                <c:pt idx="779017">
                  <c:v>0</c:v>
                </c:pt>
                <c:pt idx="779018">
                  <c:v>0</c:v>
                </c:pt>
                <c:pt idx="779019">
                  <c:v>0</c:v>
                </c:pt>
                <c:pt idx="779020">
                  <c:v>0</c:v>
                </c:pt>
                <c:pt idx="779021">
                  <c:v>0</c:v>
                </c:pt>
                <c:pt idx="779022">
                  <c:v>0</c:v>
                </c:pt>
                <c:pt idx="779023">
                  <c:v>0</c:v>
                </c:pt>
                <c:pt idx="779024">
                  <c:v>0</c:v>
                </c:pt>
                <c:pt idx="779025">
                  <c:v>0</c:v>
                </c:pt>
                <c:pt idx="779026">
                  <c:v>0</c:v>
                </c:pt>
                <c:pt idx="779027">
                  <c:v>0</c:v>
                </c:pt>
                <c:pt idx="779028">
                  <c:v>0</c:v>
                </c:pt>
                <c:pt idx="779029">
                  <c:v>0</c:v>
                </c:pt>
                <c:pt idx="779030">
                  <c:v>0</c:v>
                </c:pt>
                <c:pt idx="779031">
                  <c:v>0</c:v>
                </c:pt>
                <c:pt idx="779032">
                  <c:v>0</c:v>
                </c:pt>
                <c:pt idx="779033">
                  <c:v>0</c:v>
                </c:pt>
                <c:pt idx="779034">
                  <c:v>0</c:v>
                </c:pt>
                <c:pt idx="779035">
                  <c:v>0</c:v>
                </c:pt>
                <c:pt idx="779036">
                  <c:v>0</c:v>
                </c:pt>
                <c:pt idx="779037">
                  <c:v>0</c:v>
                </c:pt>
                <c:pt idx="779038">
                  <c:v>0</c:v>
                </c:pt>
                <c:pt idx="779039">
                  <c:v>0</c:v>
                </c:pt>
                <c:pt idx="779040">
                  <c:v>0</c:v>
                </c:pt>
                <c:pt idx="779041">
                  <c:v>0</c:v>
                </c:pt>
                <c:pt idx="779042">
                  <c:v>0</c:v>
                </c:pt>
                <c:pt idx="779043">
                  <c:v>0</c:v>
                </c:pt>
                <c:pt idx="779044">
                  <c:v>0</c:v>
                </c:pt>
                <c:pt idx="779045">
                  <c:v>0</c:v>
                </c:pt>
                <c:pt idx="779046">
                  <c:v>0</c:v>
                </c:pt>
                <c:pt idx="779047">
                  <c:v>0</c:v>
                </c:pt>
                <c:pt idx="779048">
                  <c:v>0</c:v>
                </c:pt>
                <c:pt idx="779049">
                  <c:v>0</c:v>
                </c:pt>
                <c:pt idx="779050">
                  <c:v>0</c:v>
                </c:pt>
                <c:pt idx="779051">
                  <c:v>0</c:v>
                </c:pt>
                <c:pt idx="779052">
                  <c:v>0</c:v>
                </c:pt>
                <c:pt idx="779053">
                  <c:v>0</c:v>
                </c:pt>
                <c:pt idx="779054">
                  <c:v>0</c:v>
                </c:pt>
                <c:pt idx="779055">
                  <c:v>0</c:v>
                </c:pt>
                <c:pt idx="779056">
                  <c:v>0</c:v>
                </c:pt>
                <c:pt idx="779057">
                  <c:v>0</c:v>
                </c:pt>
                <c:pt idx="779058">
                  <c:v>0</c:v>
                </c:pt>
                <c:pt idx="779059">
                  <c:v>0</c:v>
                </c:pt>
                <c:pt idx="779060">
                  <c:v>0</c:v>
                </c:pt>
                <c:pt idx="779061">
                  <c:v>0</c:v>
                </c:pt>
                <c:pt idx="779062">
                  <c:v>0</c:v>
                </c:pt>
                <c:pt idx="779063">
                  <c:v>0</c:v>
                </c:pt>
                <c:pt idx="779064">
                  <c:v>0</c:v>
                </c:pt>
                <c:pt idx="779065">
                  <c:v>0</c:v>
                </c:pt>
                <c:pt idx="779066">
                  <c:v>0</c:v>
                </c:pt>
                <c:pt idx="779067">
                  <c:v>0</c:v>
                </c:pt>
                <c:pt idx="779068">
                  <c:v>0</c:v>
                </c:pt>
                <c:pt idx="779069">
                  <c:v>0</c:v>
                </c:pt>
                <c:pt idx="779070">
                  <c:v>0</c:v>
                </c:pt>
                <c:pt idx="779071">
                  <c:v>0</c:v>
                </c:pt>
                <c:pt idx="779072">
                  <c:v>0</c:v>
                </c:pt>
                <c:pt idx="779073">
                  <c:v>0</c:v>
                </c:pt>
                <c:pt idx="779074">
                  <c:v>0</c:v>
                </c:pt>
                <c:pt idx="779075">
                  <c:v>0</c:v>
                </c:pt>
                <c:pt idx="779076">
                  <c:v>0</c:v>
                </c:pt>
                <c:pt idx="779077">
                  <c:v>0</c:v>
                </c:pt>
                <c:pt idx="779078">
                  <c:v>0</c:v>
                </c:pt>
                <c:pt idx="779079">
                  <c:v>0</c:v>
                </c:pt>
                <c:pt idx="779080">
                  <c:v>0</c:v>
                </c:pt>
                <c:pt idx="779081">
                  <c:v>0</c:v>
                </c:pt>
                <c:pt idx="779082">
                  <c:v>0</c:v>
                </c:pt>
                <c:pt idx="779083">
                  <c:v>0</c:v>
                </c:pt>
                <c:pt idx="779084">
                  <c:v>0</c:v>
                </c:pt>
                <c:pt idx="779085">
                  <c:v>0</c:v>
                </c:pt>
                <c:pt idx="779086">
                  <c:v>0</c:v>
                </c:pt>
                <c:pt idx="779087">
                  <c:v>0</c:v>
                </c:pt>
                <c:pt idx="779088">
                  <c:v>0</c:v>
                </c:pt>
                <c:pt idx="779089">
                  <c:v>0</c:v>
                </c:pt>
                <c:pt idx="779090">
                  <c:v>0</c:v>
                </c:pt>
                <c:pt idx="779091">
                  <c:v>0</c:v>
                </c:pt>
                <c:pt idx="779092">
                  <c:v>0</c:v>
                </c:pt>
                <c:pt idx="779093">
                  <c:v>0</c:v>
                </c:pt>
                <c:pt idx="779094">
                  <c:v>0</c:v>
                </c:pt>
                <c:pt idx="779095">
                  <c:v>0</c:v>
                </c:pt>
                <c:pt idx="779096">
                  <c:v>0</c:v>
                </c:pt>
                <c:pt idx="779097">
                  <c:v>0</c:v>
                </c:pt>
                <c:pt idx="779098">
                  <c:v>0</c:v>
                </c:pt>
                <c:pt idx="779099">
                  <c:v>0</c:v>
                </c:pt>
                <c:pt idx="779100">
                  <c:v>0</c:v>
                </c:pt>
                <c:pt idx="779101">
                  <c:v>0</c:v>
                </c:pt>
                <c:pt idx="779102">
                  <c:v>0</c:v>
                </c:pt>
                <c:pt idx="779103">
                  <c:v>0</c:v>
                </c:pt>
                <c:pt idx="779104">
                  <c:v>0</c:v>
                </c:pt>
                <c:pt idx="779105">
                  <c:v>0</c:v>
                </c:pt>
                <c:pt idx="779106">
                  <c:v>0</c:v>
                </c:pt>
                <c:pt idx="779107">
                  <c:v>0</c:v>
                </c:pt>
                <c:pt idx="779108">
                  <c:v>0</c:v>
                </c:pt>
                <c:pt idx="779109">
                  <c:v>0</c:v>
                </c:pt>
                <c:pt idx="779110">
                  <c:v>0</c:v>
                </c:pt>
                <c:pt idx="779111">
                  <c:v>0</c:v>
                </c:pt>
                <c:pt idx="779112">
                  <c:v>0</c:v>
                </c:pt>
                <c:pt idx="779113">
                  <c:v>0</c:v>
                </c:pt>
                <c:pt idx="779114">
                  <c:v>0</c:v>
                </c:pt>
                <c:pt idx="779115">
                  <c:v>0</c:v>
                </c:pt>
                <c:pt idx="779116">
                  <c:v>0</c:v>
                </c:pt>
                <c:pt idx="779117">
                  <c:v>0</c:v>
                </c:pt>
                <c:pt idx="779118">
                  <c:v>0</c:v>
                </c:pt>
                <c:pt idx="779119">
                  <c:v>0</c:v>
                </c:pt>
                <c:pt idx="779120">
                  <c:v>0</c:v>
                </c:pt>
                <c:pt idx="779121">
                  <c:v>0</c:v>
                </c:pt>
                <c:pt idx="779122">
                  <c:v>0</c:v>
                </c:pt>
                <c:pt idx="779123">
                  <c:v>0</c:v>
                </c:pt>
                <c:pt idx="779124">
                  <c:v>0</c:v>
                </c:pt>
                <c:pt idx="779125">
                  <c:v>0</c:v>
                </c:pt>
                <c:pt idx="779126">
                  <c:v>0</c:v>
                </c:pt>
                <c:pt idx="779127">
                  <c:v>0</c:v>
                </c:pt>
                <c:pt idx="779128">
                  <c:v>0</c:v>
                </c:pt>
                <c:pt idx="779129">
                  <c:v>0</c:v>
                </c:pt>
                <c:pt idx="779130">
                  <c:v>0</c:v>
                </c:pt>
                <c:pt idx="779131">
                  <c:v>0</c:v>
                </c:pt>
                <c:pt idx="779132">
                  <c:v>0</c:v>
                </c:pt>
                <c:pt idx="779133">
                  <c:v>0</c:v>
                </c:pt>
                <c:pt idx="779134">
                  <c:v>0</c:v>
                </c:pt>
                <c:pt idx="779135">
                  <c:v>0</c:v>
                </c:pt>
                <c:pt idx="779136">
                  <c:v>0</c:v>
                </c:pt>
                <c:pt idx="779137">
                  <c:v>0</c:v>
                </c:pt>
                <c:pt idx="779138">
                  <c:v>0</c:v>
                </c:pt>
                <c:pt idx="779139">
                  <c:v>0</c:v>
                </c:pt>
                <c:pt idx="779140">
                  <c:v>0</c:v>
                </c:pt>
                <c:pt idx="779141">
                  <c:v>0</c:v>
                </c:pt>
                <c:pt idx="779142">
                  <c:v>0</c:v>
                </c:pt>
                <c:pt idx="779143">
                  <c:v>0</c:v>
                </c:pt>
                <c:pt idx="779144">
                  <c:v>0</c:v>
                </c:pt>
                <c:pt idx="779145">
                  <c:v>0</c:v>
                </c:pt>
                <c:pt idx="779146">
                  <c:v>0</c:v>
                </c:pt>
                <c:pt idx="779147">
                  <c:v>0</c:v>
                </c:pt>
                <c:pt idx="779148">
                  <c:v>0</c:v>
                </c:pt>
                <c:pt idx="779149">
                  <c:v>0</c:v>
                </c:pt>
                <c:pt idx="779150">
                  <c:v>0</c:v>
                </c:pt>
                <c:pt idx="779151">
                  <c:v>0</c:v>
                </c:pt>
                <c:pt idx="779152">
                  <c:v>0</c:v>
                </c:pt>
                <c:pt idx="779153">
                  <c:v>0</c:v>
                </c:pt>
                <c:pt idx="779154">
                  <c:v>0</c:v>
                </c:pt>
                <c:pt idx="779155">
                  <c:v>0</c:v>
                </c:pt>
                <c:pt idx="779156">
                  <c:v>0</c:v>
                </c:pt>
                <c:pt idx="779157">
                  <c:v>0</c:v>
                </c:pt>
                <c:pt idx="779158">
                  <c:v>0</c:v>
                </c:pt>
                <c:pt idx="779159">
                  <c:v>0</c:v>
                </c:pt>
                <c:pt idx="779160">
                  <c:v>0</c:v>
                </c:pt>
                <c:pt idx="779161">
                  <c:v>0</c:v>
                </c:pt>
                <c:pt idx="779162">
                  <c:v>0</c:v>
                </c:pt>
                <c:pt idx="779163">
                  <c:v>0</c:v>
                </c:pt>
                <c:pt idx="779164">
                  <c:v>0</c:v>
                </c:pt>
                <c:pt idx="779165">
                  <c:v>0</c:v>
                </c:pt>
                <c:pt idx="779166">
                  <c:v>0</c:v>
                </c:pt>
                <c:pt idx="779167">
                  <c:v>0</c:v>
                </c:pt>
                <c:pt idx="779168">
                  <c:v>0</c:v>
                </c:pt>
                <c:pt idx="779169">
                  <c:v>0</c:v>
                </c:pt>
                <c:pt idx="779170">
                  <c:v>0</c:v>
                </c:pt>
                <c:pt idx="779171">
                  <c:v>0</c:v>
                </c:pt>
                <c:pt idx="779172">
                  <c:v>0</c:v>
                </c:pt>
                <c:pt idx="779173">
                  <c:v>0</c:v>
                </c:pt>
                <c:pt idx="779174">
                  <c:v>0</c:v>
                </c:pt>
                <c:pt idx="779175">
                  <c:v>0</c:v>
                </c:pt>
                <c:pt idx="779176">
                  <c:v>0</c:v>
                </c:pt>
                <c:pt idx="779177">
                  <c:v>0</c:v>
                </c:pt>
                <c:pt idx="779178">
                  <c:v>0</c:v>
                </c:pt>
                <c:pt idx="779179">
                  <c:v>0</c:v>
                </c:pt>
                <c:pt idx="779180">
                  <c:v>0</c:v>
                </c:pt>
                <c:pt idx="779181">
                  <c:v>0</c:v>
                </c:pt>
                <c:pt idx="779182">
                  <c:v>0</c:v>
                </c:pt>
                <c:pt idx="779183">
                  <c:v>0</c:v>
                </c:pt>
                <c:pt idx="779184">
                  <c:v>0</c:v>
                </c:pt>
                <c:pt idx="779185">
                  <c:v>0</c:v>
                </c:pt>
                <c:pt idx="779186">
                  <c:v>0</c:v>
                </c:pt>
                <c:pt idx="779187">
                  <c:v>0</c:v>
                </c:pt>
                <c:pt idx="779188">
                  <c:v>0</c:v>
                </c:pt>
                <c:pt idx="779189">
                  <c:v>0</c:v>
                </c:pt>
                <c:pt idx="779190">
                  <c:v>0</c:v>
                </c:pt>
                <c:pt idx="779191">
                  <c:v>0</c:v>
                </c:pt>
                <c:pt idx="779192">
                  <c:v>0</c:v>
                </c:pt>
                <c:pt idx="779193">
                  <c:v>0</c:v>
                </c:pt>
                <c:pt idx="779194">
                  <c:v>0</c:v>
                </c:pt>
                <c:pt idx="779195">
                  <c:v>0</c:v>
                </c:pt>
                <c:pt idx="779196">
                  <c:v>0</c:v>
                </c:pt>
                <c:pt idx="779197">
                  <c:v>0</c:v>
                </c:pt>
                <c:pt idx="779198">
                  <c:v>0</c:v>
                </c:pt>
                <c:pt idx="779199">
                  <c:v>0</c:v>
                </c:pt>
                <c:pt idx="779200">
                  <c:v>0</c:v>
                </c:pt>
                <c:pt idx="779201">
                  <c:v>0</c:v>
                </c:pt>
                <c:pt idx="779202">
                  <c:v>0</c:v>
                </c:pt>
                <c:pt idx="779203">
                  <c:v>0</c:v>
                </c:pt>
                <c:pt idx="779204">
                  <c:v>0</c:v>
                </c:pt>
                <c:pt idx="779205">
                  <c:v>0</c:v>
                </c:pt>
                <c:pt idx="779206">
                  <c:v>0</c:v>
                </c:pt>
                <c:pt idx="779207">
                  <c:v>0</c:v>
                </c:pt>
                <c:pt idx="779208">
                  <c:v>0</c:v>
                </c:pt>
                <c:pt idx="779209">
                  <c:v>0</c:v>
                </c:pt>
                <c:pt idx="779210">
                  <c:v>0</c:v>
                </c:pt>
                <c:pt idx="779211">
                  <c:v>0</c:v>
                </c:pt>
                <c:pt idx="779212">
                  <c:v>0</c:v>
                </c:pt>
                <c:pt idx="779213">
                  <c:v>0</c:v>
                </c:pt>
                <c:pt idx="779214">
                  <c:v>0</c:v>
                </c:pt>
                <c:pt idx="779215">
                  <c:v>0</c:v>
                </c:pt>
                <c:pt idx="779216">
                  <c:v>0</c:v>
                </c:pt>
                <c:pt idx="779217">
                  <c:v>0</c:v>
                </c:pt>
                <c:pt idx="779218">
                  <c:v>0</c:v>
                </c:pt>
                <c:pt idx="779219">
                  <c:v>0</c:v>
                </c:pt>
                <c:pt idx="779220">
                  <c:v>0</c:v>
                </c:pt>
                <c:pt idx="779221">
                  <c:v>0</c:v>
                </c:pt>
                <c:pt idx="779222">
                  <c:v>0</c:v>
                </c:pt>
                <c:pt idx="779223">
                  <c:v>0</c:v>
                </c:pt>
                <c:pt idx="779224">
                  <c:v>0</c:v>
                </c:pt>
                <c:pt idx="779225">
                  <c:v>0</c:v>
                </c:pt>
                <c:pt idx="779226">
                  <c:v>0</c:v>
                </c:pt>
                <c:pt idx="779227">
                  <c:v>0</c:v>
                </c:pt>
                <c:pt idx="779228">
                  <c:v>0</c:v>
                </c:pt>
                <c:pt idx="779229">
                  <c:v>0</c:v>
                </c:pt>
                <c:pt idx="779230">
                  <c:v>0</c:v>
                </c:pt>
                <c:pt idx="779231">
                  <c:v>0</c:v>
                </c:pt>
                <c:pt idx="779232">
                  <c:v>0</c:v>
                </c:pt>
                <c:pt idx="779233">
                  <c:v>0</c:v>
                </c:pt>
                <c:pt idx="779234">
                  <c:v>0</c:v>
                </c:pt>
                <c:pt idx="779235">
                  <c:v>0</c:v>
                </c:pt>
                <c:pt idx="779236">
                  <c:v>0</c:v>
                </c:pt>
                <c:pt idx="779237">
                  <c:v>0</c:v>
                </c:pt>
                <c:pt idx="779238">
                  <c:v>0</c:v>
                </c:pt>
                <c:pt idx="779239">
                  <c:v>0</c:v>
                </c:pt>
                <c:pt idx="779240">
                  <c:v>0</c:v>
                </c:pt>
                <c:pt idx="779241">
                  <c:v>0</c:v>
                </c:pt>
                <c:pt idx="779242">
                  <c:v>0</c:v>
                </c:pt>
                <c:pt idx="779243">
                  <c:v>0</c:v>
                </c:pt>
                <c:pt idx="779244">
                  <c:v>0</c:v>
                </c:pt>
                <c:pt idx="779245">
                  <c:v>0</c:v>
                </c:pt>
                <c:pt idx="779246">
                  <c:v>0</c:v>
                </c:pt>
                <c:pt idx="779247">
                  <c:v>0</c:v>
                </c:pt>
                <c:pt idx="779248">
                  <c:v>0</c:v>
                </c:pt>
                <c:pt idx="779249">
                  <c:v>0</c:v>
                </c:pt>
                <c:pt idx="779250">
                  <c:v>0</c:v>
                </c:pt>
                <c:pt idx="779251">
                  <c:v>0</c:v>
                </c:pt>
                <c:pt idx="779252">
                  <c:v>0</c:v>
                </c:pt>
                <c:pt idx="779253">
                  <c:v>0</c:v>
                </c:pt>
                <c:pt idx="779254">
                  <c:v>0</c:v>
                </c:pt>
                <c:pt idx="779255">
                  <c:v>0</c:v>
                </c:pt>
                <c:pt idx="779256">
                  <c:v>0</c:v>
                </c:pt>
                <c:pt idx="779257">
                  <c:v>0</c:v>
                </c:pt>
                <c:pt idx="779258">
                  <c:v>0</c:v>
                </c:pt>
                <c:pt idx="779259">
                  <c:v>0</c:v>
                </c:pt>
                <c:pt idx="779260">
                  <c:v>0</c:v>
                </c:pt>
                <c:pt idx="779261">
                  <c:v>0</c:v>
                </c:pt>
                <c:pt idx="779262">
                  <c:v>0</c:v>
                </c:pt>
                <c:pt idx="779263">
                  <c:v>0</c:v>
                </c:pt>
                <c:pt idx="779264">
                  <c:v>0</c:v>
                </c:pt>
                <c:pt idx="779265">
                  <c:v>0</c:v>
                </c:pt>
                <c:pt idx="779266">
                  <c:v>0</c:v>
                </c:pt>
                <c:pt idx="779267">
                  <c:v>0</c:v>
                </c:pt>
                <c:pt idx="779268">
                  <c:v>0</c:v>
                </c:pt>
                <c:pt idx="779269">
                  <c:v>0</c:v>
                </c:pt>
                <c:pt idx="779270">
                  <c:v>0</c:v>
                </c:pt>
                <c:pt idx="779271">
                  <c:v>0</c:v>
                </c:pt>
                <c:pt idx="779272">
                  <c:v>0</c:v>
                </c:pt>
                <c:pt idx="779273">
                  <c:v>0</c:v>
                </c:pt>
                <c:pt idx="779274">
                  <c:v>0</c:v>
                </c:pt>
                <c:pt idx="779275">
                  <c:v>0</c:v>
                </c:pt>
                <c:pt idx="779276">
                  <c:v>0</c:v>
                </c:pt>
                <c:pt idx="779277">
                  <c:v>0</c:v>
                </c:pt>
                <c:pt idx="779278">
                  <c:v>0</c:v>
                </c:pt>
                <c:pt idx="779279">
                  <c:v>0</c:v>
                </c:pt>
                <c:pt idx="779280">
                  <c:v>0</c:v>
                </c:pt>
                <c:pt idx="779281">
                  <c:v>0</c:v>
                </c:pt>
                <c:pt idx="779282">
                  <c:v>0</c:v>
                </c:pt>
                <c:pt idx="779283">
                  <c:v>0</c:v>
                </c:pt>
                <c:pt idx="779284">
                  <c:v>0</c:v>
                </c:pt>
                <c:pt idx="779285">
                  <c:v>0</c:v>
                </c:pt>
                <c:pt idx="779286">
                  <c:v>0</c:v>
                </c:pt>
                <c:pt idx="779287">
                  <c:v>0</c:v>
                </c:pt>
                <c:pt idx="779288">
                  <c:v>0</c:v>
                </c:pt>
                <c:pt idx="779289">
                  <c:v>0</c:v>
                </c:pt>
                <c:pt idx="779290">
                  <c:v>0</c:v>
                </c:pt>
                <c:pt idx="779291">
                  <c:v>0</c:v>
                </c:pt>
                <c:pt idx="779292">
                  <c:v>0</c:v>
                </c:pt>
                <c:pt idx="779293">
                  <c:v>0</c:v>
                </c:pt>
                <c:pt idx="779294">
                  <c:v>0</c:v>
                </c:pt>
                <c:pt idx="779295">
                  <c:v>0</c:v>
                </c:pt>
                <c:pt idx="779296">
                  <c:v>0</c:v>
                </c:pt>
                <c:pt idx="779297">
                  <c:v>0</c:v>
                </c:pt>
                <c:pt idx="779298">
                  <c:v>0</c:v>
                </c:pt>
                <c:pt idx="779299">
                  <c:v>0</c:v>
                </c:pt>
                <c:pt idx="779300">
                  <c:v>0</c:v>
                </c:pt>
                <c:pt idx="779301">
                  <c:v>0</c:v>
                </c:pt>
                <c:pt idx="779302">
                  <c:v>0</c:v>
                </c:pt>
                <c:pt idx="779303">
                  <c:v>0</c:v>
                </c:pt>
                <c:pt idx="779304">
                  <c:v>0</c:v>
                </c:pt>
                <c:pt idx="779305">
                  <c:v>0</c:v>
                </c:pt>
                <c:pt idx="779306">
                  <c:v>0</c:v>
                </c:pt>
                <c:pt idx="779307">
                  <c:v>0</c:v>
                </c:pt>
                <c:pt idx="779308">
                  <c:v>0</c:v>
                </c:pt>
                <c:pt idx="779309">
                  <c:v>0</c:v>
                </c:pt>
                <c:pt idx="779310">
                  <c:v>0</c:v>
                </c:pt>
                <c:pt idx="779311">
                  <c:v>0</c:v>
                </c:pt>
                <c:pt idx="779312">
                  <c:v>0</c:v>
                </c:pt>
                <c:pt idx="779313">
                  <c:v>0</c:v>
                </c:pt>
                <c:pt idx="779314">
                  <c:v>0</c:v>
                </c:pt>
                <c:pt idx="779315">
                  <c:v>0</c:v>
                </c:pt>
                <c:pt idx="779316">
                  <c:v>0</c:v>
                </c:pt>
                <c:pt idx="779317">
                  <c:v>0</c:v>
                </c:pt>
                <c:pt idx="779318">
                  <c:v>0</c:v>
                </c:pt>
                <c:pt idx="779319">
                  <c:v>0</c:v>
                </c:pt>
                <c:pt idx="779320">
                  <c:v>0</c:v>
                </c:pt>
                <c:pt idx="779321">
                  <c:v>0</c:v>
                </c:pt>
                <c:pt idx="779322">
                  <c:v>0</c:v>
                </c:pt>
                <c:pt idx="779323">
                  <c:v>0</c:v>
                </c:pt>
                <c:pt idx="779324">
                  <c:v>0</c:v>
                </c:pt>
                <c:pt idx="779325">
                  <c:v>0</c:v>
                </c:pt>
                <c:pt idx="779326">
                  <c:v>0</c:v>
                </c:pt>
                <c:pt idx="779327">
                  <c:v>0</c:v>
                </c:pt>
                <c:pt idx="779328">
                  <c:v>0</c:v>
                </c:pt>
                <c:pt idx="779329">
                  <c:v>0</c:v>
                </c:pt>
                <c:pt idx="779330">
                  <c:v>0</c:v>
                </c:pt>
                <c:pt idx="779331">
                  <c:v>0</c:v>
                </c:pt>
                <c:pt idx="779332">
                  <c:v>0</c:v>
                </c:pt>
                <c:pt idx="779333">
                  <c:v>0</c:v>
                </c:pt>
                <c:pt idx="779334">
                  <c:v>0</c:v>
                </c:pt>
                <c:pt idx="779335">
                  <c:v>0</c:v>
                </c:pt>
                <c:pt idx="779336">
                  <c:v>0</c:v>
                </c:pt>
                <c:pt idx="779337">
                  <c:v>0</c:v>
                </c:pt>
                <c:pt idx="779338">
                  <c:v>0</c:v>
                </c:pt>
                <c:pt idx="779339">
                  <c:v>0</c:v>
                </c:pt>
                <c:pt idx="779340">
                  <c:v>0</c:v>
                </c:pt>
                <c:pt idx="779341">
                  <c:v>0</c:v>
                </c:pt>
                <c:pt idx="779342">
                  <c:v>0</c:v>
                </c:pt>
                <c:pt idx="779343">
                  <c:v>0</c:v>
                </c:pt>
                <c:pt idx="779344">
                  <c:v>0</c:v>
                </c:pt>
                <c:pt idx="779345">
                  <c:v>0</c:v>
                </c:pt>
                <c:pt idx="779346">
                  <c:v>0</c:v>
                </c:pt>
                <c:pt idx="779347">
                  <c:v>0</c:v>
                </c:pt>
                <c:pt idx="779348">
                  <c:v>0</c:v>
                </c:pt>
                <c:pt idx="779349">
                  <c:v>0</c:v>
                </c:pt>
                <c:pt idx="779350">
                  <c:v>0</c:v>
                </c:pt>
                <c:pt idx="779351">
                  <c:v>0</c:v>
                </c:pt>
                <c:pt idx="779352">
                  <c:v>0</c:v>
                </c:pt>
                <c:pt idx="779353">
                  <c:v>0</c:v>
                </c:pt>
                <c:pt idx="779354">
                  <c:v>0</c:v>
                </c:pt>
                <c:pt idx="779355">
                  <c:v>0</c:v>
                </c:pt>
                <c:pt idx="779356">
                  <c:v>0</c:v>
                </c:pt>
                <c:pt idx="779357">
                  <c:v>0</c:v>
                </c:pt>
                <c:pt idx="779358">
                  <c:v>0</c:v>
                </c:pt>
                <c:pt idx="779359">
                  <c:v>0</c:v>
                </c:pt>
                <c:pt idx="779360">
                  <c:v>0</c:v>
                </c:pt>
                <c:pt idx="779361">
                  <c:v>0</c:v>
                </c:pt>
                <c:pt idx="779362">
                  <c:v>0</c:v>
                </c:pt>
                <c:pt idx="779363">
                  <c:v>0</c:v>
                </c:pt>
                <c:pt idx="779364">
                  <c:v>0</c:v>
                </c:pt>
                <c:pt idx="779365">
                  <c:v>0</c:v>
                </c:pt>
                <c:pt idx="779366">
                  <c:v>0</c:v>
                </c:pt>
                <c:pt idx="779367">
                  <c:v>0</c:v>
                </c:pt>
                <c:pt idx="779368">
                  <c:v>0</c:v>
                </c:pt>
                <c:pt idx="779369">
                  <c:v>0</c:v>
                </c:pt>
                <c:pt idx="779370">
                  <c:v>0</c:v>
                </c:pt>
                <c:pt idx="779371">
                  <c:v>0</c:v>
                </c:pt>
                <c:pt idx="779372">
                  <c:v>0</c:v>
                </c:pt>
                <c:pt idx="779373">
                  <c:v>0</c:v>
                </c:pt>
                <c:pt idx="779374">
                  <c:v>0</c:v>
                </c:pt>
                <c:pt idx="779375">
                  <c:v>0</c:v>
                </c:pt>
                <c:pt idx="779376">
                  <c:v>0</c:v>
                </c:pt>
                <c:pt idx="779377">
                  <c:v>0</c:v>
                </c:pt>
                <c:pt idx="779378">
                  <c:v>0</c:v>
                </c:pt>
                <c:pt idx="779379">
                  <c:v>0</c:v>
                </c:pt>
                <c:pt idx="779380">
                  <c:v>0</c:v>
                </c:pt>
                <c:pt idx="779381">
                  <c:v>0</c:v>
                </c:pt>
                <c:pt idx="779382">
                  <c:v>0</c:v>
                </c:pt>
                <c:pt idx="779383">
                  <c:v>0</c:v>
                </c:pt>
                <c:pt idx="779384">
                  <c:v>0</c:v>
                </c:pt>
                <c:pt idx="779385">
                  <c:v>0</c:v>
                </c:pt>
                <c:pt idx="779386">
                  <c:v>0</c:v>
                </c:pt>
                <c:pt idx="779387">
                  <c:v>0</c:v>
                </c:pt>
                <c:pt idx="779388">
                  <c:v>0</c:v>
                </c:pt>
                <c:pt idx="779389">
                  <c:v>0</c:v>
                </c:pt>
                <c:pt idx="779390">
                  <c:v>0</c:v>
                </c:pt>
                <c:pt idx="779391">
                  <c:v>0</c:v>
                </c:pt>
                <c:pt idx="779392">
                  <c:v>0</c:v>
                </c:pt>
                <c:pt idx="779393">
                  <c:v>0</c:v>
                </c:pt>
                <c:pt idx="779394">
                  <c:v>0</c:v>
                </c:pt>
                <c:pt idx="779395">
                  <c:v>0</c:v>
                </c:pt>
                <c:pt idx="779396">
                  <c:v>0</c:v>
                </c:pt>
                <c:pt idx="779397">
                  <c:v>0</c:v>
                </c:pt>
                <c:pt idx="779398">
                  <c:v>0</c:v>
                </c:pt>
                <c:pt idx="779399">
                  <c:v>0</c:v>
                </c:pt>
                <c:pt idx="779400">
                  <c:v>0</c:v>
                </c:pt>
                <c:pt idx="779401">
                  <c:v>0</c:v>
                </c:pt>
                <c:pt idx="779402">
                  <c:v>0</c:v>
                </c:pt>
                <c:pt idx="779403">
                  <c:v>0</c:v>
                </c:pt>
                <c:pt idx="779404">
                  <c:v>0</c:v>
                </c:pt>
                <c:pt idx="779405">
                  <c:v>0</c:v>
                </c:pt>
                <c:pt idx="779406">
                  <c:v>0</c:v>
                </c:pt>
                <c:pt idx="779407">
                  <c:v>0</c:v>
                </c:pt>
                <c:pt idx="779408">
                  <c:v>0</c:v>
                </c:pt>
                <c:pt idx="779409">
                  <c:v>0</c:v>
                </c:pt>
                <c:pt idx="779410">
                  <c:v>0</c:v>
                </c:pt>
                <c:pt idx="779411">
                  <c:v>0</c:v>
                </c:pt>
                <c:pt idx="779412">
                  <c:v>0</c:v>
                </c:pt>
                <c:pt idx="779413">
                  <c:v>0</c:v>
                </c:pt>
                <c:pt idx="779414">
                  <c:v>0</c:v>
                </c:pt>
                <c:pt idx="779415">
                  <c:v>0</c:v>
                </c:pt>
                <c:pt idx="779416">
                  <c:v>0</c:v>
                </c:pt>
                <c:pt idx="779417">
                  <c:v>0</c:v>
                </c:pt>
                <c:pt idx="779418">
                  <c:v>0</c:v>
                </c:pt>
                <c:pt idx="779419">
                  <c:v>0</c:v>
                </c:pt>
                <c:pt idx="779420">
                  <c:v>0</c:v>
                </c:pt>
                <c:pt idx="779421">
                  <c:v>0</c:v>
                </c:pt>
                <c:pt idx="779422">
                  <c:v>0</c:v>
                </c:pt>
                <c:pt idx="779423">
                  <c:v>0</c:v>
                </c:pt>
                <c:pt idx="779424">
                  <c:v>0</c:v>
                </c:pt>
                <c:pt idx="779425">
                  <c:v>0</c:v>
                </c:pt>
                <c:pt idx="779426">
                  <c:v>0</c:v>
                </c:pt>
                <c:pt idx="779427">
                  <c:v>0</c:v>
                </c:pt>
                <c:pt idx="779428">
                  <c:v>0</c:v>
                </c:pt>
                <c:pt idx="779429">
                  <c:v>0</c:v>
                </c:pt>
                <c:pt idx="779430">
                  <c:v>0</c:v>
                </c:pt>
                <c:pt idx="779431">
                  <c:v>0</c:v>
                </c:pt>
                <c:pt idx="779432">
                  <c:v>0</c:v>
                </c:pt>
                <c:pt idx="779433">
                  <c:v>0</c:v>
                </c:pt>
                <c:pt idx="779434">
                  <c:v>0</c:v>
                </c:pt>
                <c:pt idx="779435">
                  <c:v>0</c:v>
                </c:pt>
                <c:pt idx="779436">
                  <c:v>0</c:v>
                </c:pt>
                <c:pt idx="779437">
                  <c:v>0</c:v>
                </c:pt>
                <c:pt idx="779438">
                  <c:v>0</c:v>
                </c:pt>
                <c:pt idx="779439">
                  <c:v>0</c:v>
                </c:pt>
                <c:pt idx="779440">
                  <c:v>0</c:v>
                </c:pt>
                <c:pt idx="779441">
                  <c:v>0</c:v>
                </c:pt>
                <c:pt idx="779442">
                  <c:v>0</c:v>
                </c:pt>
                <c:pt idx="779443">
                  <c:v>0</c:v>
                </c:pt>
                <c:pt idx="779444">
                  <c:v>0</c:v>
                </c:pt>
                <c:pt idx="779445">
                  <c:v>0</c:v>
                </c:pt>
                <c:pt idx="779446">
                  <c:v>0</c:v>
                </c:pt>
                <c:pt idx="779447">
                  <c:v>0</c:v>
                </c:pt>
                <c:pt idx="779448">
                  <c:v>0</c:v>
                </c:pt>
                <c:pt idx="779449">
                  <c:v>0</c:v>
                </c:pt>
                <c:pt idx="779450">
                  <c:v>0</c:v>
                </c:pt>
                <c:pt idx="779451">
                  <c:v>0</c:v>
                </c:pt>
                <c:pt idx="779452">
                  <c:v>0</c:v>
                </c:pt>
                <c:pt idx="779453">
                  <c:v>0</c:v>
                </c:pt>
                <c:pt idx="779454">
                  <c:v>0</c:v>
                </c:pt>
                <c:pt idx="779455">
                  <c:v>0</c:v>
                </c:pt>
                <c:pt idx="779456">
                  <c:v>0</c:v>
                </c:pt>
                <c:pt idx="779457">
                  <c:v>0</c:v>
                </c:pt>
                <c:pt idx="779458">
                  <c:v>0</c:v>
                </c:pt>
                <c:pt idx="779459">
                  <c:v>0</c:v>
                </c:pt>
                <c:pt idx="779460">
                  <c:v>0</c:v>
                </c:pt>
                <c:pt idx="779461">
                  <c:v>0</c:v>
                </c:pt>
                <c:pt idx="779462">
                  <c:v>0</c:v>
                </c:pt>
                <c:pt idx="779463">
                  <c:v>0</c:v>
                </c:pt>
                <c:pt idx="779464">
                  <c:v>0</c:v>
                </c:pt>
                <c:pt idx="779465">
                  <c:v>0</c:v>
                </c:pt>
                <c:pt idx="779466">
                  <c:v>0</c:v>
                </c:pt>
                <c:pt idx="779467">
                  <c:v>0</c:v>
                </c:pt>
                <c:pt idx="779468">
                  <c:v>0</c:v>
                </c:pt>
                <c:pt idx="779469">
                  <c:v>0</c:v>
                </c:pt>
                <c:pt idx="779470">
                  <c:v>0</c:v>
                </c:pt>
                <c:pt idx="779471">
                  <c:v>0</c:v>
                </c:pt>
                <c:pt idx="779472">
                  <c:v>0</c:v>
                </c:pt>
                <c:pt idx="779473">
                  <c:v>0</c:v>
                </c:pt>
                <c:pt idx="779474">
                  <c:v>0</c:v>
                </c:pt>
                <c:pt idx="779475">
                  <c:v>0</c:v>
                </c:pt>
                <c:pt idx="779476">
                  <c:v>0</c:v>
                </c:pt>
                <c:pt idx="779477">
                  <c:v>0</c:v>
                </c:pt>
                <c:pt idx="779478">
                  <c:v>0</c:v>
                </c:pt>
                <c:pt idx="779479">
                  <c:v>0</c:v>
                </c:pt>
                <c:pt idx="779480">
                  <c:v>0</c:v>
                </c:pt>
                <c:pt idx="779481">
                  <c:v>0</c:v>
                </c:pt>
                <c:pt idx="779482">
                  <c:v>0</c:v>
                </c:pt>
                <c:pt idx="779483">
                  <c:v>0</c:v>
                </c:pt>
                <c:pt idx="779484">
                  <c:v>0</c:v>
                </c:pt>
                <c:pt idx="779485">
                  <c:v>0</c:v>
                </c:pt>
                <c:pt idx="779486">
                  <c:v>0</c:v>
                </c:pt>
                <c:pt idx="779487">
                  <c:v>0</c:v>
                </c:pt>
                <c:pt idx="779488">
                  <c:v>0</c:v>
                </c:pt>
                <c:pt idx="779489">
                  <c:v>0</c:v>
                </c:pt>
                <c:pt idx="779490">
                  <c:v>0</c:v>
                </c:pt>
                <c:pt idx="779491">
                  <c:v>0</c:v>
                </c:pt>
                <c:pt idx="779492">
                  <c:v>0</c:v>
                </c:pt>
                <c:pt idx="779493">
                  <c:v>0</c:v>
                </c:pt>
                <c:pt idx="779494">
                  <c:v>0</c:v>
                </c:pt>
                <c:pt idx="779495">
                  <c:v>0</c:v>
                </c:pt>
                <c:pt idx="779496">
                  <c:v>0</c:v>
                </c:pt>
                <c:pt idx="779497">
                  <c:v>0</c:v>
                </c:pt>
                <c:pt idx="779498">
                  <c:v>0</c:v>
                </c:pt>
                <c:pt idx="779499">
                  <c:v>0</c:v>
                </c:pt>
                <c:pt idx="779500">
                  <c:v>0</c:v>
                </c:pt>
                <c:pt idx="779501">
                  <c:v>0</c:v>
                </c:pt>
                <c:pt idx="779502">
                  <c:v>0</c:v>
                </c:pt>
                <c:pt idx="779503">
                  <c:v>0</c:v>
                </c:pt>
                <c:pt idx="779504">
                  <c:v>0</c:v>
                </c:pt>
                <c:pt idx="779505">
                  <c:v>0</c:v>
                </c:pt>
                <c:pt idx="779506">
                  <c:v>0</c:v>
                </c:pt>
                <c:pt idx="779507">
                  <c:v>0</c:v>
                </c:pt>
                <c:pt idx="779508">
                  <c:v>0</c:v>
                </c:pt>
                <c:pt idx="779509">
                  <c:v>0</c:v>
                </c:pt>
                <c:pt idx="779510">
                  <c:v>0</c:v>
                </c:pt>
                <c:pt idx="779511">
                  <c:v>0</c:v>
                </c:pt>
                <c:pt idx="779512">
                  <c:v>0</c:v>
                </c:pt>
                <c:pt idx="779513">
                  <c:v>0</c:v>
                </c:pt>
                <c:pt idx="779514">
                  <c:v>0</c:v>
                </c:pt>
                <c:pt idx="779515">
                  <c:v>0</c:v>
                </c:pt>
                <c:pt idx="779516">
                  <c:v>0</c:v>
                </c:pt>
                <c:pt idx="779517">
                  <c:v>0</c:v>
                </c:pt>
                <c:pt idx="779518">
                  <c:v>0</c:v>
                </c:pt>
                <c:pt idx="779519">
                  <c:v>0</c:v>
                </c:pt>
                <c:pt idx="779520">
                  <c:v>0</c:v>
                </c:pt>
                <c:pt idx="779521">
                  <c:v>0</c:v>
                </c:pt>
                <c:pt idx="779522">
                  <c:v>0</c:v>
                </c:pt>
                <c:pt idx="779523">
                  <c:v>0</c:v>
                </c:pt>
                <c:pt idx="779524">
                  <c:v>0</c:v>
                </c:pt>
                <c:pt idx="779525">
                  <c:v>0</c:v>
                </c:pt>
                <c:pt idx="779526">
                  <c:v>0</c:v>
                </c:pt>
                <c:pt idx="779527">
                  <c:v>0</c:v>
                </c:pt>
                <c:pt idx="779528">
                  <c:v>0</c:v>
                </c:pt>
                <c:pt idx="779529">
                  <c:v>0</c:v>
                </c:pt>
                <c:pt idx="779530">
                  <c:v>0</c:v>
                </c:pt>
                <c:pt idx="779531">
                  <c:v>0</c:v>
                </c:pt>
                <c:pt idx="779532">
                  <c:v>0</c:v>
                </c:pt>
                <c:pt idx="779533">
                  <c:v>0</c:v>
                </c:pt>
                <c:pt idx="779534">
                  <c:v>0</c:v>
                </c:pt>
                <c:pt idx="779535">
                  <c:v>0</c:v>
                </c:pt>
                <c:pt idx="779536">
                  <c:v>0</c:v>
                </c:pt>
                <c:pt idx="779537">
                  <c:v>0</c:v>
                </c:pt>
                <c:pt idx="779538">
                  <c:v>0</c:v>
                </c:pt>
                <c:pt idx="779539">
                  <c:v>0</c:v>
                </c:pt>
                <c:pt idx="779540">
                  <c:v>0</c:v>
                </c:pt>
                <c:pt idx="779541">
                  <c:v>0</c:v>
                </c:pt>
                <c:pt idx="779542">
                  <c:v>0</c:v>
                </c:pt>
                <c:pt idx="779543">
                  <c:v>0</c:v>
                </c:pt>
                <c:pt idx="779544">
                  <c:v>0</c:v>
                </c:pt>
                <c:pt idx="779545">
                  <c:v>0</c:v>
                </c:pt>
                <c:pt idx="779546">
                  <c:v>0</c:v>
                </c:pt>
                <c:pt idx="779547">
                  <c:v>0</c:v>
                </c:pt>
                <c:pt idx="779548">
                  <c:v>0</c:v>
                </c:pt>
                <c:pt idx="779549">
                  <c:v>0</c:v>
                </c:pt>
                <c:pt idx="779550">
                  <c:v>0</c:v>
                </c:pt>
                <c:pt idx="779551">
                  <c:v>0</c:v>
                </c:pt>
                <c:pt idx="779552">
                  <c:v>0</c:v>
                </c:pt>
                <c:pt idx="779553">
                  <c:v>0</c:v>
                </c:pt>
                <c:pt idx="779554">
                  <c:v>0</c:v>
                </c:pt>
                <c:pt idx="779555">
                  <c:v>0</c:v>
                </c:pt>
                <c:pt idx="779556">
                  <c:v>0</c:v>
                </c:pt>
                <c:pt idx="779557">
                  <c:v>0</c:v>
                </c:pt>
                <c:pt idx="779558">
                  <c:v>0</c:v>
                </c:pt>
                <c:pt idx="779559">
                  <c:v>0</c:v>
                </c:pt>
                <c:pt idx="779560">
                  <c:v>0</c:v>
                </c:pt>
                <c:pt idx="779561">
                  <c:v>0</c:v>
                </c:pt>
                <c:pt idx="779562">
                  <c:v>0</c:v>
                </c:pt>
                <c:pt idx="779563">
                  <c:v>0</c:v>
                </c:pt>
                <c:pt idx="779564">
                  <c:v>0</c:v>
                </c:pt>
                <c:pt idx="779565">
                  <c:v>0</c:v>
                </c:pt>
                <c:pt idx="779566">
                  <c:v>0</c:v>
                </c:pt>
                <c:pt idx="779567">
                  <c:v>0</c:v>
                </c:pt>
                <c:pt idx="779568">
                  <c:v>0</c:v>
                </c:pt>
                <c:pt idx="779569">
                  <c:v>0</c:v>
                </c:pt>
                <c:pt idx="779570">
                  <c:v>0</c:v>
                </c:pt>
                <c:pt idx="779571">
                  <c:v>0</c:v>
                </c:pt>
                <c:pt idx="779572">
                  <c:v>0</c:v>
                </c:pt>
                <c:pt idx="779573">
                  <c:v>0</c:v>
                </c:pt>
                <c:pt idx="779574">
                  <c:v>0</c:v>
                </c:pt>
                <c:pt idx="779575">
                  <c:v>0</c:v>
                </c:pt>
                <c:pt idx="779576">
                  <c:v>0</c:v>
                </c:pt>
                <c:pt idx="779577">
                  <c:v>0</c:v>
                </c:pt>
                <c:pt idx="779578">
                  <c:v>0</c:v>
                </c:pt>
                <c:pt idx="779579">
                  <c:v>0</c:v>
                </c:pt>
                <c:pt idx="779580">
                  <c:v>0</c:v>
                </c:pt>
                <c:pt idx="779581">
                  <c:v>0</c:v>
                </c:pt>
                <c:pt idx="779582">
                  <c:v>0</c:v>
                </c:pt>
                <c:pt idx="779583">
                  <c:v>0</c:v>
                </c:pt>
                <c:pt idx="779584">
                  <c:v>0</c:v>
                </c:pt>
                <c:pt idx="779585">
                  <c:v>0</c:v>
                </c:pt>
                <c:pt idx="779586">
                  <c:v>0</c:v>
                </c:pt>
                <c:pt idx="779587">
                  <c:v>0</c:v>
                </c:pt>
                <c:pt idx="779588">
                  <c:v>0</c:v>
                </c:pt>
                <c:pt idx="779589">
                  <c:v>0</c:v>
                </c:pt>
                <c:pt idx="779590">
                  <c:v>0</c:v>
                </c:pt>
                <c:pt idx="779591">
                  <c:v>0</c:v>
                </c:pt>
                <c:pt idx="779592">
                  <c:v>0</c:v>
                </c:pt>
                <c:pt idx="779593">
                  <c:v>0</c:v>
                </c:pt>
                <c:pt idx="779594">
                  <c:v>0</c:v>
                </c:pt>
                <c:pt idx="779595">
                  <c:v>0</c:v>
                </c:pt>
                <c:pt idx="779596">
                  <c:v>0</c:v>
                </c:pt>
                <c:pt idx="779597">
                  <c:v>0</c:v>
                </c:pt>
                <c:pt idx="779598">
                  <c:v>0</c:v>
                </c:pt>
                <c:pt idx="779599">
                  <c:v>0</c:v>
                </c:pt>
                <c:pt idx="779600">
                  <c:v>0</c:v>
                </c:pt>
                <c:pt idx="779601">
                  <c:v>0</c:v>
                </c:pt>
                <c:pt idx="779602">
                  <c:v>0</c:v>
                </c:pt>
                <c:pt idx="779603">
                  <c:v>0</c:v>
                </c:pt>
                <c:pt idx="779604">
                  <c:v>0</c:v>
                </c:pt>
                <c:pt idx="779605">
                  <c:v>0</c:v>
                </c:pt>
                <c:pt idx="779606">
                  <c:v>0</c:v>
                </c:pt>
                <c:pt idx="779607">
                  <c:v>0</c:v>
                </c:pt>
                <c:pt idx="779608">
                  <c:v>0</c:v>
                </c:pt>
                <c:pt idx="779609">
                  <c:v>0</c:v>
                </c:pt>
                <c:pt idx="779610">
                  <c:v>0</c:v>
                </c:pt>
                <c:pt idx="779611">
                  <c:v>0</c:v>
                </c:pt>
                <c:pt idx="779612">
                  <c:v>0</c:v>
                </c:pt>
                <c:pt idx="779613">
                  <c:v>0</c:v>
                </c:pt>
                <c:pt idx="779614">
                  <c:v>0</c:v>
                </c:pt>
                <c:pt idx="779615">
                  <c:v>0</c:v>
                </c:pt>
                <c:pt idx="779616">
                  <c:v>0</c:v>
                </c:pt>
                <c:pt idx="779617">
                  <c:v>0</c:v>
                </c:pt>
                <c:pt idx="779618">
                  <c:v>0</c:v>
                </c:pt>
                <c:pt idx="779619">
                  <c:v>0</c:v>
                </c:pt>
                <c:pt idx="779620">
                  <c:v>0</c:v>
                </c:pt>
                <c:pt idx="779621">
                  <c:v>0</c:v>
                </c:pt>
                <c:pt idx="779622">
                  <c:v>0</c:v>
                </c:pt>
                <c:pt idx="779623">
                  <c:v>0</c:v>
                </c:pt>
                <c:pt idx="779624">
                  <c:v>0</c:v>
                </c:pt>
                <c:pt idx="779625">
                  <c:v>0</c:v>
                </c:pt>
                <c:pt idx="779626">
                  <c:v>0</c:v>
                </c:pt>
                <c:pt idx="779627">
                  <c:v>0</c:v>
                </c:pt>
                <c:pt idx="779628">
                  <c:v>0</c:v>
                </c:pt>
                <c:pt idx="779629">
                  <c:v>0</c:v>
                </c:pt>
                <c:pt idx="779630">
                  <c:v>0</c:v>
                </c:pt>
                <c:pt idx="779631">
                  <c:v>0</c:v>
                </c:pt>
                <c:pt idx="779632">
                  <c:v>0</c:v>
                </c:pt>
                <c:pt idx="779633">
                  <c:v>0</c:v>
                </c:pt>
                <c:pt idx="779634">
                  <c:v>0</c:v>
                </c:pt>
                <c:pt idx="779635">
                  <c:v>0</c:v>
                </c:pt>
                <c:pt idx="779636">
                  <c:v>0</c:v>
                </c:pt>
                <c:pt idx="779637">
                  <c:v>0</c:v>
                </c:pt>
                <c:pt idx="779638">
                  <c:v>0</c:v>
                </c:pt>
                <c:pt idx="779639">
                  <c:v>0</c:v>
                </c:pt>
                <c:pt idx="779640">
                  <c:v>0</c:v>
                </c:pt>
                <c:pt idx="779641">
                  <c:v>0</c:v>
                </c:pt>
                <c:pt idx="779642">
                  <c:v>0</c:v>
                </c:pt>
                <c:pt idx="779643">
                  <c:v>0</c:v>
                </c:pt>
                <c:pt idx="779644">
                  <c:v>0</c:v>
                </c:pt>
                <c:pt idx="779645">
                  <c:v>0</c:v>
                </c:pt>
                <c:pt idx="779646">
                  <c:v>0</c:v>
                </c:pt>
                <c:pt idx="779647">
                  <c:v>0</c:v>
                </c:pt>
                <c:pt idx="779648">
                  <c:v>0</c:v>
                </c:pt>
                <c:pt idx="779649">
                  <c:v>0</c:v>
                </c:pt>
                <c:pt idx="779650">
                  <c:v>0</c:v>
                </c:pt>
                <c:pt idx="779651">
                  <c:v>0</c:v>
                </c:pt>
                <c:pt idx="779652">
                  <c:v>0</c:v>
                </c:pt>
                <c:pt idx="779653">
                  <c:v>0</c:v>
                </c:pt>
                <c:pt idx="779654">
                  <c:v>0</c:v>
                </c:pt>
                <c:pt idx="779655">
                  <c:v>0</c:v>
                </c:pt>
                <c:pt idx="779656">
                  <c:v>0</c:v>
                </c:pt>
                <c:pt idx="779657">
                  <c:v>0</c:v>
                </c:pt>
                <c:pt idx="779658">
                  <c:v>0</c:v>
                </c:pt>
                <c:pt idx="779659">
                  <c:v>0</c:v>
                </c:pt>
                <c:pt idx="779660">
                  <c:v>0</c:v>
                </c:pt>
                <c:pt idx="779661">
                  <c:v>0</c:v>
                </c:pt>
                <c:pt idx="779662">
                  <c:v>0</c:v>
                </c:pt>
                <c:pt idx="779663">
                  <c:v>0</c:v>
                </c:pt>
                <c:pt idx="779664">
                  <c:v>0</c:v>
                </c:pt>
                <c:pt idx="779665">
                  <c:v>0</c:v>
                </c:pt>
                <c:pt idx="779666">
                  <c:v>0</c:v>
                </c:pt>
                <c:pt idx="779667">
                  <c:v>0</c:v>
                </c:pt>
                <c:pt idx="779668">
                  <c:v>0</c:v>
                </c:pt>
                <c:pt idx="779669">
                  <c:v>0</c:v>
                </c:pt>
                <c:pt idx="779670">
                  <c:v>0</c:v>
                </c:pt>
                <c:pt idx="779671">
                  <c:v>0</c:v>
                </c:pt>
                <c:pt idx="779672">
                  <c:v>0</c:v>
                </c:pt>
                <c:pt idx="779673">
                  <c:v>0</c:v>
                </c:pt>
                <c:pt idx="779674">
                  <c:v>0</c:v>
                </c:pt>
                <c:pt idx="779675">
                  <c:v>0</c:v>
                </c:pt>
                <c:pt idx="779676">
                  <c:v>0</c:v>
                </c:pt>
                <c:pt idx="779677">
                  <c:v>0</c:v>
                </c:pt>
                <c:pt idx="779678">
                  <c:v>0</c:v>
                </c:pt>
                <c:pt idx="779679">
                  <c:v>0</c:v>
                </c:pt>
                <c:pt idx="779680">
                  <c:v>0</c:v>
                </c:pt>
                <c:pt idx="779681">
                  <c:v>0</c:v>
                </c:pt>
                <c:pt idx="779682">
                  <c:v>0</c:v>
                </c:pt>
                <c:pt idx="779683">
                  <c:v>0</c:v>
                </c:pt>
                <c:pt idx="779684">
                  <c:v>0</c:v>
                </c:pt>
                <c:pt idx="779685">
                  <c:v>0</c:v>
                </c:pt>
                <c:pt idx="779686">
                  <c:v>0</c:v>
                </c:pt>
                <c:pt idx="779687">
                  <c:v>0</c:v>
                </c:pt>
                <c:pt idx="779688">
                  <c:v>0</c:v>
                </c:pt>
                <c:pt idx="779689">
                  <c:v>0</c:v>
                </c:pt>
                <c:pt idx="779690">
                  <c:v>0</c:v>
                </c:pt>
                <c:pt idx="779691">
                  <c:v>0</c:v>
                </c:pt>
                <c:pt idx="779692">
                  <c:v>0</c:v>
                </c:pt>
                <c:pt idx="779693">
                  <c:v>0</c:v>
                </c:pt>
                <c:pt idx="779694">
                  <c:v>0</c:v>
                </c:pt>
                <c:pt idx="779695">
                  <c:v>0</c:v>
                </c:pt>
                <c:pt idx="779696">
                  <c:v>0</c:v>
                </c:pt>
                <c:pt idx="779697">
                  <c:v>0</c:v>
                </c:pt>
                <c:pt idx="779698">
                  <c:v>0</c:v>
                </c:pt>
                <c:pt idx="779699">
                  <c:v>0</c:v>
                </c:pt>
                <c:pt idx="779700">
                  <c:v>0</c:v>
                </c:pt>
                <c:pt idx="779701">
                  <c:v>0</c:v>
                </c:pt>
                <c:pt idx="779702">
                  <c:v>0</c:v>
                </c:pt>
                <c:pt idx="779703">
                  <c:v>0</c:v>
                </c:pt>
                <c:pt idx="779704">
                  <c:v>0</c:v>
                </c:pt>
                <c:pt idx="779705">
                  <c:v>0</c:v>
                </c:pt>
                <c:pt idx="779706">
                  <c:v>0</c:v>
                </c:pt>
                <c:pt idx="779707">
                  <c:v>0</c:v>
                </c:pt>
                <c:pt idx="779708">
                  <c:v>0</c:v>
                </c:pt>
                <c:pt idx="779709">
                  <c:v>0</c:v>
                </c:pt>
                <c:pt idx="779710">
                  <c:v>0</c:v>
                </c:pt>
                <c:pt idx="779711">
                  <c:v>0</c:v>
                </c:pt>
                <c:pt idx="779712">
                  <c:v>0</c:v>
                </c:pt>
                <c:pt idx="779713">
                  <c:v>0</c:v>
                </c:pt>
                <c:pt idx="779714">
                  <c:v>0</c:v>
                </c:pt>
                <c:pt idx="779715">
                  <c:v>0</c:v>
                </c:pt>
                <c:pt idx="779716">
                  <c:v>0</c:v>
                </c:pt>
                <c:pt idx="779717">
                  <c:v>0</c:v>
                </c:pt>
                <c:pt idx="779718">
                  <c:v>0</c:v>
                </c:pt>
                <c:pt idx="779719">
                  <c:v>0</c:v>
                </c:pt>
                <c:pt idx="779720">
                  <c:v>0</c:v>
                </c:pt>
                <c:pt idx="779721">
                  <c:v>0</c:v>
                </c:pt>
                <c:pt idx="779722">
                  <c:v>0</c:v>
                </c:pt>
                <c:pt idx="779723">
                  <c:v>0</c:v>
                </c:pt>
                <c:pt idx="779724">
                  <c:v>0</c:v>
                </c:pt>
                <c:pt idx="779725">
                  <c:v>0</c:v>
                </c:pt>
                <c:pt idx="779726">
                  <c:v>0</c:v>
                </c:pt>
                <c:pt idx="779727">
                  <c:v>0</c:v>
                </c:pt>
                <c:pt idx="779728">
                  <c:v>0</c:v>
                </c:pt>
                <c:pt idx="779729">
                  <c:v>0</c:v>
                </c:pt>
                <c:pt idx="779730">
                  <c:v>0</c:v>
                </c:pt>
                <c:pt idx="779731">
                  <c:v>0</c:v>
                </c:pt>
                <c:pt idx="779732">
                  <c:v>0</c:v>
                </c:pt>
                <c:pt idx="779733">
                  <c:v>0</c:v>
                </c:pt>
                <c:pt idx="779734">
                  <c:v>0</c:v>
                </c:pt>
                <c:pt idx="779735">
                  <c:v>0</c:v>
                </c:pt>
                <c:pt idx="779736">
                  <c:v>0</c:v>
                </c:pt>
                <c:pt idx="779737">
                  <c:v>0</c:v>
                </c:pt>
                <c:pt idx="779738">
                  <c:v>0</c:v>
                </c:pt>
                <c:pt idx="779739">
                  <c:v>0</c:v>
                </c:pt>
                <c:pt idx="779740">
                  <c:v>0</c:v>
                </c:pt>
                <c:pt idx="779741">
                  <c:v>0</c:v>
                </c:pt>
                <c:pt idx="779742">
                  <c:v>0</c:v>
                </c:pt>
                <c:pt idx="779743">
                  <c:v>0</c:v>
                </c:pt>
                <c:pt idx="779744">
                  <c:v>0</c:v>
                </c:pt>
                <c:pt idx="779745">
                  <c:v>0</c:v>
                </c:pt>
                <c:pt idx="779746">
                  <c:v>0</c:v>
                </c:pt>
                <c:pt idx="779747">
                  <c:v>0</c:v>
                </c:pt>
                <c:pt idx="779748">
                  <c:v>0</c:v>
                </c:pt>
                <c:pt idx="779749">
                  <c:v>0</c:v>
                </c:pt>
                <c:pt idx="779750">
                  <c:v>0</c:v>
                </c:pt>
                <c:pt idx="779751">
                  <c:v>0</c:v>
                </c:pt>
                <c:pt idx="779752">
                  <c:v>0</c:v>
                </c:pt>
                <c:pt idx="779753">
                  <c:v>0</c:v>
                </c:pt>
                <c:pt idx="779754">
                  <c:v>0</c:v>
                </c:pt>
                <c:pt idx="779755">
                  <c:v>0</c:v>
                </c:pt>
                <c:pt idx="779756">
                  <c:v>0</c:v>
                </c:pt>
                <c:pt idx="779757">
                  <c:v>0</c:v>
                </c:pt>
                <c:pt idx="779758">
                  <c:v>0</c:v>
                </c:pt>
                <c:pt idx="779759">
                  <c:v>0</c:v>
                </c:pt>
                <c:pt idx="779760">
                  <c:v>0</c:v>
                </c:pt>
                <c:pt idx="779761">
                  <c:v>0</c:v>
                </c:pt>
                <c:pt idx="779762">
                  <c:v>0</c:v>
                </c:pt>
                <c:pt idx="779763">
                  <c:v>0</c:v>
                </c:pt>
                <c:pt idx="779764">
                  <c:v>0</c:v>
                </c:pt>
                <c:pt idx="779765">
                  <c:v>0</c:v>
                </c:pt>
                <c:pt idx="779766">
                  <c:v>0</c:v>
                </c:pt>
                <c:pt idx="779767">
                  <c:v>0</c:v>
                </c:pt>
                <c:pt idx="779768">
                  <c:v>0</c:v>
                </c:pt>
                <c:pt idx="779769">
                  <c:v>0</c:v>
                </c:pt>
                <c:pt idx="779770">
                  <c:v>0</c:v>
                </c:pt>
                <c:pt idx="779771">
                  <c:v>0</c:v>
                </c:pt>
                <c:pt idx="779772">
                  <c:v>0</c:v>
                </c:pt>
                <c:pt idx="779773">
                  <c:v>0</c:v>
                </c:pt>
                <c:pt idx="779774">
                  <c:v>0</c:v>
                </c:pt>
                <c:pt idx="779775">
                  <c:v>0</c:v>
                </c:pt>
                <c:pt idx="779776">
                  <c:v>0</c:v>
                </c:pt>
                <c:pt idx="779777">
                  <c:v>0</c:v>
                </c:pt>
                <c:pt idx="779778">
                  <c:v>0</c:v>
                </c:pt>
                <c:pt idx="779779">
                  <c:v>0</c:v>
                </c:pt>
                <c:pt idx="779780">
                  <c:v>0</c:v>
                </c:pt>
                <c:pt idx="779781">
                  <c:v>0</c:v>
                </c:pt>
                <c:pt idx="779782">
                  <c:v>0</c:v>
                </c:pt>
                <c:pt idx="779783">
                  <c:v>0</c:v>
                </c:pt>
                <c:pt idx="779784">
                  <c:v>0</c:v>
                </c:pt>
                <c:pt idx="779785">
                  <c:v>0</c:v>
                </c:pt>
                <c:pt idx="779786">
                  <c:v>0</c:v>
                </c:pt>
                <c:pt idx="779787">
                  <c:v>0</c:v>
                </c:pt>
                <c:pt idx="779788">
                  <c:v>0</c:v>
                </c:pt>
                <c:pt idx="779789">
                  <c:v>0</c:v>
                </c:pt>
                <c:pt idx="779790">
                  <c:v>0</c:v>
                </c:pt>
                <c:pt idx="779791">
                  <c:v>0</c:v>
                </c:pt>
                <c:pt idx="779792">
                  <c:v>0</c:v>
                </c:pt>
                <c:pt idx="779793">
                  <c:v>0</c:v>
                </c:pt>
                <c:pt idx="779794">
                  <c:v>0</c:v>
                </c:pt>
                <c:pt idx="779795">
                  <c:v>0</c:v>
                </c:pt>
                <c:pt idx="779796">
                  <c:v>0</c:v>
                </c:pt>
                <c:pt idx="779797">
                  <c:v>0</c:v>
                </c:pt>
                <c:pt idx="779798">
                  <c:v>0</c:v>
                </c:pt>
                <c:pt idx="779799">
                  <c:v>0</c:v>
                </c:pt>
                <c:pt idx="779800">
                  <c:v>0</c:v>
                </c:pt>
                <c:pt idx="779801">
                  <c:v>0</c:v>
                </c:pt>
                <c:pt idx="779802">
                  <c:v>0</c:v>
                </c:pt>
                <c:pt idx="779803">
                  <c:v>0</c:v>
                </c:pt>
                <c:pt idx="779804">
                  <c:v>0</c:v>
                </c:pt>
                <c:pt idx="779805">
                  <c:v>0</c:v>
                </c:pt>
                <c:pt idx="779806">
                  <c:v>0</c:v>
                </c:pt>
                <c:pt idx="779807">
                  <c:v>0</c:v>
                </c:pt>
                <c:pt idx="779808">
                  <c:v>0</c:v>
                </c:pt>
                <c:pt idx="779809">
                  <c:v>0</c:v>
                </c:pt>
                <c:pt idx="779810">
                  <c:v>0</c:v>
                </c:pt>
                <c:pt idx="779811">
                  <c:v>0</c:v>
                </c:pt>
                <c:pt idx="779812">
                  <c:v>0</c:v>
                </c:pt>
                <c:pt idx="779813">
                  <c:v>0</c:v>
                </c:pt>
                <c:pt idx="779814">
                  <c:v>0</c:v>
                </c:pt>
                <c:pt idx="779815">
                  <c:v>0</c:v>
                </c:pt>
                <c:pt idx="779816">
                  <c:v>0</c:v>
                </c:pt>
                <c:pt idx="779817">
                  <c:v>0</c:v>
                </c:pt>
                <c:pt idx="779818">
                  <c:v>0</c:v>
                </c:pt>
                <c:pt idx="779819">
                  <c:v>0</c:v>
                </c:pt>
                <c:pt idx="779820">
                  <c:v>0</c:v>
                </c:pt>
                <c:pt idx="779821">
                  <c:v>0</c:v>
                </c:pt>
                <c:pt idx="779822">
                  <c:v>0</c:v>
                </c:pt>
                <c:pt idx="779823">
                  <c:v>0</c:v>
                </c:pt>
                <c:pt idx="779824">
                  <c:v>0</c:v>
                </c:pt>
                <c:pt idx="779825">
                  <c:v>0</c:v>
                </c:pt>
                <c:pt idx="779826">
                  <c:v>0</c:v>
                </c:pt>
                <c:pt idx="779827">
                  <c:v>0</c:v>
                </c:pt>
                <c:pt idx="779828">
                  <c:v>0</c:v>
                </c:pt>
                <c:pt idx="779829">
                  <c:v>0</c:v>
                </c:pt>
                <c:pt idx="779830">
                  <c:v>0</c:v>
                </c:pt>
                <c:pt idx="779831">
                  <c:v>0</c:v>
                </c:pt>
                <c:pt idx="779832">
                  <c:v>0</c:v>
                </c:pt>
                <c:pt idx="779833">
                  <c:v>0</c:v>
                </c:pt>
                <c:pt idx="779834">
                  <c:v>0</c:v>
                </c:pt>
                <c:pt idx="779835">
                  <c:v>0</c:v>
                </c:pt>
                <c:pt idx="779836">
                  <c:v>0</c:v>
                </c:pt>
                <c:pt idx="779837">
                  <c:v>0</c:v>
                </c:pt>
                <c:pt idx="779838">
                  <c:v>0</c:v>
                </c:pt>
                <c:pt idx="779839">
                  <c:v>0</c:v>
                </c:pt>
                <c:pt idx="779840">
                  <c:v>0</c:v>
                </c:pt>
                <c:pt idx="779841">
                  <c:v>0</c:v>
                </c:pt>
                <c:pt idx="779842">
                  <c:v>0</c:v>
                </c:pt>
                <c:pt idx="779843">
                  <c:v>0</c:v>
                </c:pt>
                <c:pt idx="779844">
                  <c:v>0</c:v>
                </c:pt>
                <c:pt idx="779845">
                  <c:v>0</c:v>
                </c:pt>
                <c:pt idx="779846">
                  <c:v>0</c:v>
                </c:pt>
                <c:pt idx="779847">
                  <c:v>0</c:v>
                </c:pt>
                <c:pt idx="779848">
                  <c:v>0</c:v>
                </c:pt>
                <c:pt idx="779849">
                  <c:v>0</c:v>
                </c:pt>
                <c:pt idx="779850">
                  <c:v>0</c:v>
                </c:pt>
                <c:pt idx="779851">
                  <c:v>0</c:v>
                </c:pt>
                <c:pt idx="779852">
                  <c:v>0</c:v>
                </c:pt>
                <c:pt idx="779853">
                  <c:v>0</c:v>
                </c:pt>
                <c:pt idx="779854">
                  <c:v>0</c:v>
                </c:pt>
                <c:pt idx="779855">
                  <c:v>0</c:v>
                </c:pt>
                <c:pt idx="779856">
                  <c:v>0</c:v>
                </c:pt>
                <c:pt idx="779857">
                  <c:v>0</c:v>
                </c:pt>
                <c:pt idx="779858">
                  <c:v>0</c:v>
                </c:pt>
                <c:pt idx="779859">
                  <c:v>0</c:v>
                </c:pt>
                <c:pt idx="779860">
                  <c:v>0</c:v>
                </c:pt>
                <c:pt idx="779861">
                  <c:v>0</c:v>
                </c:pt>
                <c:pt idx="779862">
                  <c:v>0</c:v>
                </c:pt>
                <c:pt idx="779863">
                  <c:v>0</c:v>
                </c:pt>
                <c:pt idx="779864">
                  <c:v>0</c:v>
                </c:pt>
                <c:pt idx="779865">
                  <c:v>0</c:v>
                </c:pt>
                <c:pt idx="779866">
                  <c:v>0</c:v>
                </c:pt>
                <c:pt idx="779867">
                  <c:v>0</c:v>
                </c:pt>
                <c:pt idx="779868">
                  <c:v>0</c:v>
                </c:pt>
                <c:pt idx="779869">
                  <c:v>0</c:v>
                </c:pt>
                <c:pt idx="779870">
                  <c:v>0</c:v>
                </c:pt>
                <c:pt idx="779871">
                  <c:v>0</c:v>
                </c:pt>
                <c:pt idx="779872">
                  <c:v>0</c:v>
                </c:pt>
                <c:pt idx="779873">
                  <c:v>0</c:v>
                </c:pt>
                <c:pt idx="779874">
                  <c:v>0</c:v>
                </c:pt>
                <c:pt idx="779875">
                  <c:v>0</c:v>
                </c:pt>
                <c:pt idx="779876">
                  <c:v>0</c:v>
                </c:pt>
                <c:pt idx="779877">
                  <c:v>0</c:v>
                </c:pt>
                <c:pt idx="779878">
                  <c:v>0</c:v>
                </c:pt>
                <c:pt idx="779879">
                  <c:v>0</c:v>
                </c:pt>
                <c:pt idx="779880">
                  <c:v>0</c:v>
                </c:pt>
                <c:pt idx="779881">
                  <c:v>0</c:v>
                </c:pt>
                <c:pt idx="779882">
                  <c:v>0</c:v>
                </c:pt>
                <c:pt idx="779883">
                  <c:v>0</c:v>
                </c:pt>
                <c:pt idx="779884">
                  <c:v>0</c:v>
                </c:pt>
                <c:pt idx="779885">
                  <c:v>0</c:v>
                </c:pt>
                <c:pt idx="779886">
                  <c:v>0</c:v>
                </c:pt>
                <c:pt idx="779887">
                  <c:v>0</c:v>
                </c:pt>
                <c:pt idx="779888">
                  <c:v>0</c:v>
                </c:pt>
                <c:pt idx="779889">
                  <c:v>0</c:v>
                </c:pt>
                <c:pt idx="779890">
                  <c:v>0</c:v>
                </c:pt>
                <c:pt idx="779891">
                  <c:v>0</c:v>
                </c:pt>
                <c:pt idx="779892">
                  <c:v>0</c:v>
                </c:pt>
                <c:pt idx="779893">
                  <c:v>0</c:v>
                </c:pt>
                <c:pt idx="779894">
                  <c:v>0</c:v>
                </c:pt>
                <c:pt idx="779895">
                  <c:v>0</c:v>
                </c:pt>
                <c:pt idx="779896">
                  <c:v>0</c:v>
                </c:pt>
                <c:pt idx="779897">
                  <c:v>0</c:v>
                </c:pt>
                <c:pt idx="779898">
                  <c:v>0</c:v>
                </c:pt>
                <c:pt idx="779899">
                  <c:v>0</c:v>
                </c:pt>
                <c:pt idx="779900">
                  <c:v>0</c:v>
                </c:pt>
                <c:pt idx="779901">
                  <c:v>0</c:v>
                </c:pt>
                <c:pt idx="779902">
                  <c:v>0</c:v>
                </c:pt>
                <c:pt idx="779903">
                  <c:v>0</c:v>
                </c:pt>
                <c:pt idx="779904">
                  <c:v>0</c:v>
                </c:pt>
                <c:pt idx="779905">
                  <c:v>0</c:v>
                </c:pt>
                <c:pt idx="779906">
                  <c:v>0</c:v>
                </c:pt>
                <c:pt idx="779907">
                  <c:v>0</c:v>
                </c:pt>
                <c:pt idx="779908">
                  <c:v>0</c:v>
                </c:pt>
                <c:pt idx="779909">
                  <c:v>0</c:v>
                </c:pt>
                <c:pt idx="779910">
                  <c:v>0</c:v>
                </c:pt>
                <c:pt idx="779911">
                  <c:v>0</c:v>
                </c:pt>
                <c:pt idx="779912">
                  <c:v>0</c:v>
                </c:pt>
                <c:pt idx="779913">
                  <c:v>0</c:v>
                </c:pt>
                <c:pt idx="779914">
                  <c:v>0</c:v>
                </c:pt>
                <c:pt idx="779915">
                  <c:v>0</c:v>
                </c:pt>
                <c:pt idx="779916">
                  <c:v>0</c:v>
                </c:pt>
                <c:pt idx="779917">
                  <c:v>0</c:v>
                </c:pt>
                <c:pt idx="779918">
                  <c:v>0</c:v>
                </c:pt>
                <c:pt idx="779919">
                  <c:v>0</c:v>
                </c:pt>
                <c:pt idx="779920">
                  <c:v>0</c:v>
                </c:pt>
                <c:pt idx="779921">
                  <c:v>0</c:v>
                </c:pt>
                <c:pt idx="779922">
                  <c:v>0</c:v>
                </c:pt>
                <c:pt idx="779923">
                  <c:v>0</c:v>
                </c:pt>
                <c:pt idx="779924">
                  <c:v>0</c:v>
                </c:pt>
                <c:pt idx="779925">
                  <c:v>0</c:v>
                </c:pt>
                <c:pt idx="779926">
                  <c:v>0</c:v>
                </c:pt>
                <c:pt idx="779927">
                  <c:v>0</c:v>
                </c:pt>
                <c:pt idx="779928">
                  <c:v>0</c:v>
                </c:pt>
                <c:pt idx="779929">
                  <c:v>0</c:v>
                </c:pt>
                <c:pt idx="779930">
                  <c:v>0</c:v>
                </c:pt>
                <c:pt idx="779931">
                  <c:v>0</c:v>
                </c:pt>
                <c:pt idx="779932">
                  <c:v>0</c:v>
                </c:pt>
                <c:pt idx="779933">
                  <c:v>0</c:v>
                </c:pt>
                <c:pt idx="779934">
                  <c:v>0</c:v>
                </c:pt>
                <c:pt idx="779935">
                  <c:v>0</c:v>
                </c:pt>
                <c:pt idx="779936">
                  <c:v>0</c:v>
                </c:pt>
                <c:pt idx="779937">
                  <c:v>0</c:v>
                </c:pt>
                <c:pt idx="779938">
                  <c:v>0</c:v>
                </c:pt>
                <c:pt idx="779939">
                  <c:v>0</c:v>
                </c:pt>
                <c:pt idx="779940">
                  <c:v>0</c:v>
                </c:pt>
                <c:pt idx="779941">
                  <c:v>0</c:v>
                </c:pt>
                <c:pt idx="779942">
                  <c:v>0</c:v>
                </c:pt>
                <c:pt idx="779943">
                  <c:v>0</c:v>
                </c:pt>
                <c:pt idx="779944">
                  <c:v>0</c:v>
                </c:pt>
                <c:pt idx="779945">
                  <c:v>0</c:v>
                </c:pt>
                <c:pt idx="779946">
                  <c:v>0</c:v>
                </c:pt>
                <c:pt idx="779947">
                  <c:v>0</c:v>
                </c:pt>
                <c:pt idx="779948">
                  <c:v>0</c:v>
                </c:pt>
                <c:pt idx="779949">
                  <c:v>0</c:v>
                </c:pt>
                <c:pt idx="779950">
                  <c:v>0</c:v>
                </c:pt>
                <c:pt idx="779951">
                  <c:v>0</c:v>
                </c:pt>
                <c:pt idx="779952">
                  <c:v>0</c:v>
                </c:pt>
                <c:pt idx="779953">
                  <c:v>0</c:v>
                </c:pt>
                <c:pt idx="779954">
                  <c:v>0</c:v>
                </c:pt>
                <c:pt idx="779955">
                  <c:v>0</c:v>
                </c:pt>
                <c:pt idx="779956">
                  <c:v>0</c:v>
                </c:pt>
                <c:pt idx="779957">
                  <c:v>0</c:v>
                </c:pt>
                <c:pt idx="779958">
                  <c:v>0</c:v>
                </c:pt>
                <c:pt idx="779959">
                  <c:v>0</c:v>
                </c:pt>
                <c:pt idx="779960">
                  <c:v>0</c:v>
                </c:pt>
                <c:pt idx="779961">
                  <c:v>0</c:v>
                </c:pt>
                <c:pt idx="779962">
                  <c:v>0</c:v>
                </c:pt>
                <c:pt idx="779963">
                  <c:v>0</c:v>
                </c:pt>
                <c:pt idx="779964">
                  <c:v>0</c:v>
                </c:pt>
                <c:pt idx="779965">
                  <c:v>0</c:v>
                </c:pt>
                <c:pt idx="779966">
                  <c:v>0</c:v>
                </c:pt>
                <c:pt idx="779967">
                  <c:v>0</c:v>
                </c:pt>
                <c:pt idx="779968">
                  <c:v>0</c:v>
                </c:pt>
                <c:pt idx="779969">
                  <c:v>0</c:v>
                </c:pt>
                <c:pt idx="779970">
                  <c:v>0</c:v>
                </c:pt>
                <c:pt idx="779971">
                  <c:v>0</c:v>
                </c:pt>
                <c:pt idx="779972">
                  <c:v>0</c:v>
                </c:pt>
                <c:pt idx="779973">
                  <c:v>0</c:v>
                </c:pt>
                <c:pt idx="779974">
                  <c:v>0</c:v>
                </c:pt>
                <c:pt idx="779975">
                  <c:v>0</c:v>
                </c:pt>
                <c:pt idx="779976">
                  <c:v>0</c:v>
                </c:pt>
                <c:pt idx="779977">
                  <c:v>0</c:v>
                </c:pt>
                <c:pt idx="779978">
                  <c:v>0</c:v>
                </c:pt>
                <c:pt idx="779979">
                  <c:v>0</c:v>
                </c:pt>
                <c:pt idx="779980">
                  <c:v>0</c:v>
                </c:pt>
                <c:pt idx="779981">
                  <c:v>0</c:v>
                </c:pt>
                <c:pt idx="779982">
                  <c:v>0</c:v>
                </c:pt>
                <c:pt idx="779983">
                  <c:v>0</c:v>
                </c:pt>
                <c:pt idx="779984">
                  <c:v>0</c:v>
                </c:pt>
                <c:pt idx="779985">
                  <c:v>0</c:v>
                </c:pt>
                <c:pt idx="779986">
                  <c:v>0</c:v>
                </c:pt>
                <c:pt idx="779987">
                  <c:v>0</c:v>
                </c:pt>
                <c:pt idx="779988">
                  <c:v>0</c:v>
                </c:pt>
                <c:pt idx="779989">
                  <c:v>0</c:v>
                </c:pt>
                <c:pt idx="779990">
                  <c:v>0</c:v>
                </c:pt>
                <c:pt idx="779991">
                  <c:v>0</c:v>
                </c:pt>
                <c:pt idx="779992">
                  <c:v>0</c:v>
                </c:pt>
                <c:pt idx="779993">
                  <c:v>0</c:v>
                </c:pt>
                <c:pt idx="779994">
                  <c:v>0</c:v>
                </c:pt>
                <c:pt idx="779995">
                  <c:v>0</c:v>
                </c:pt>
                <c:pt idx="779996">
                  <c:v>0</c:v>
                </c:pt>
                <c:pt idx="779997">
                  <c:v>0</c:v>
                </c:pt>
                <c:pt idx="779998">
                  <c:v>0</c:v>
                </c:pt>
                <c:pt idx="779999">
                  <c:v>0</c:v>
                </c:pt>
                <c:pt idx="780000">
                  <c:v>0</c:v>
                </c:pt>
                <c:pt idx="780001">
                  <c:v>0</c:v>
                </c:pt>
                <c:pt idx="780002">
                  <c:v>0</c:v>
                </c:pt>
                <c:pt idx="780003">
                  <c:v>0</c:v>
                </c:pt>
                <c:pt idx="780004">
                  <c:v>0</c:v>
                </c:pt>
                <c:pt idx="780005">
                  <c:v>0</c:v>
                </c:pt>
                <c:pt idx="780006">
                  <c:v>0</c:v>
                </c:pt>
                <c:pt idx="780007">
                  <c:v>0</c:v>
                </c:pt>
                <c:pt idx="780008">
                  <c:v>0</c:v>
                </c:pt>
                <c:pt idx="780009">
                  <c:v>0</c:v>
                </c:pt>
                <c:pt idx="780010">
                  <c:v>0</c:v>
                </c:pt>
                <c:pt idx="780011">
                  <c:v>0</c:v>
                </c:pt>
                <c:pt idx="780012">
                  <c:v>0</c:v>
                </c:pt>
                <c:pt idx="780013">
                  <c:v>0</c:v>
                </c:pt>
                <c:pt idx="780014">
                  <c:v>0</c:v>
                </c:pt>
                <c:pt idx="780015">
                  <c:v>0</c:v>
                </c:pt>
                <c:pt idx="780016">
                  <c:v>0</c:v>
                </c:pt>
                <c:pt idx="780017">
                  <c:v>0</c:v>
                </c:pt>
                <c:pt idx="780018">
                  <c:v>0</c:v>
                </c:pt>
                <c:pt idx="780019">
                  <c:v>0</c:v>
                </c:pt>
                <c:pt idx="780020">
                  <c:v>0</c:v>
                </c:pt>
                <c:pt idx="780021">
                  <c:v>0</c:v>
                </c:pt>
                <c:pt idx="780022">
                  <c:v>0</c:v>
                </c:pt>
                <c:pt idx="780023">
                  <c:v>0</c:v>
                </c:pt>
                <c:pt idx="780024">
                  <c:v>0</c:v>
                </c:pt>
                <c:pt idx="780025">
                  <c:v>0</c:v>
                </c:pt>
                <c:pt idx="780026">
                  <c:v>0</c:v>
                </c:pt>
                <c:pt idx="780027">
                  <c:v>0</c:v>
                </c:pt>
                <c:pt idx="780028">
                  <c:v>0</c:v>
                </c:pt>
                <c:pt idx="780029">
                  <c:v>0</c:v>
                </c:pt>
                <c:pt idx="780030">
                  <c:v>0</c:v>
                </c:pt>
                <c:pt idx="780031">
                  <c:v>0</c:v>
                </c:pt>
                <c:pt idx="780032">
                  <c:v>0</c:v>
                </c:pt>
                <c:pt idx="780033">
                  <c:v>0</c:v>
                </c:pt>
                <c:pt idx="780034">
                  <c:v>0</c:v>
                </c:pt>
                <c:pt idx="780035">
                  <c:v>0</c:v>
                </c:pt>
                <c:pt idx="780036">
                  <c:v>0</c:v>
                </c:pt>
                <c:pt idx="780037">
                  <c:v>0</c:v>
                </c:pt>
                <c:pt idx="780038">
                  <c:v>0</c:v>
                </c:pt>
                <c:pt idx="780039">
                  <c:v>0</c:v>
                </c:pt>
                <c:pt idx="780040">
                  <c:v>0</c:v>
                </c:pt>
                <c:pt idx="780041">
                  <c:v>0</c:v>
                </c:pt>
                <c:pt idx="780042">
                  <c:v>0</c:v>
                </c:pt>
                <c:pt idx="780043">
                  <c:v>0</c:v>
                </c:pt>
                <c:pt idx="780044">
                  <c:v>0</c:v>
                </c:pt>
                <c:pt idx="780045">
                  <c:v>0</c:v>
                </c:pt>
                <c:pt idx="780046">
                  <c:v>0</c:v>
                </c:pt>
                <c:pt idx="780047">
                  <c:v>0</c:v>
                </c:pt>
                <c:pt idx="780048">
                  <c:v>0</c:v>
                </c:pt>
                <c:pt idx="780049">
                  <c:v>0</c:v>
                </c:pt>
                <c:pt idx="780050">
                  <c:v>0</c:v>
                </c:pt>
                <c:pt idx="780051">
                  <c:v>0</c:v>
                </c:pt>
                <c:pt idx="780052">
                  <c:v>0</c:v>
                </c:pt>
                <c:pt idx="780053">
                  <c:v>0</c:v>
                </c:pt>
                <c:pt idx="780054">
                  <c:v>0</c:v>
                </c:pt>
                <c:pt idx="780055">
                  <c:v>0</c:v>
                </c:pt>
                <c:pt idx="780056">
                  <c:v>0</c:v>
                </c:pt>
                <c:pt idx="780057">
                  <c:v>0</c:v>
                </c:pt>
                <c:pt idx="780058">
                  <c:v>0</c:v>
                </c:pt>
                <c:pt idx="780059">
                  <c:v>0</c:v>
                </c:pt>
                <c:pt idx="780060">
                  <c:v>0</c:v>
                </c:pt>
                <c:pt idx="780061">
                  <c:v>0</c:v>
                </c:pt>
                <c:pt idx="780062">
                  <c:v>0</c:v>
                </c:pt>
                <c:pt idx="780063">
                  <c:v>0</c:v>
                </c:pt>
                <c:pt idx="780064">
                  <c:v>0</c:v>
                </c:pt>
                <c:pt idx="780065">
                  <c:v>0</c:v>
                </c:pt>
                <c:pt idx="780066">
                  <c:v>0</c:v>
                </c:pt>
                <c:pt idx="780067">
                  <c:v>0</c:v>
                </c:pt>
                <c:pt idx="780068">
                  <c:v>0</c:v>
                </c:pt>
                <c:pt idx="780069">
                  <c:v>0</c:v>
                </c:pt>
                <c:pt idx="780070">
                  <c:v>0</c:v>
                </c:pt>
                <c:pt idx="780071">
                  <c:v>0</c:v>
                </c:pt>
                <c:pt idx="780072">
                  <c:v>0</c:v>
                </c:pt>
                <c:pt idx="780073">
                  <c:v>0</c:v>
                </c:pt>
                <c:pt idx="780074">
                  <c:v>0</c:v>
                </c:pt>
                <c:pt idx="780075">
                  <c:v>0</c:v>
                </c:pt>
                <c:pt idx="780076">
                  <c:v>0</c:v>
                </c:pt>
                <c:pt idx="780077">
                  <c:v>0</c:v>
                </c:pt>
                <c:pt idx="780078">
                  <c:v>0</c:v>
                </c:pt>
                <c:pt idx="780079">
                  <c:v>0</c:v>
                </c:pt>
                <c:pt idx="780080">
                  <c:v>0</c:v>
                </c:pt>
                <c:pt idx="780081">
                  <c:v>0</c:v>
                </c:pt>
                <c:pt idx="780082">
                  <c:v>0</c:v>
                </c:pt>
                <c:pt idx="780083">
                  <c:v>0</c:v>
                </c:pt>
                <c:pt idx="780084">
                  <c:v>0</c:v>
                </c:pt>
                <c:pt idx="780085">
                  <c:v>0</c:v>
                </c:pt>
                <c:pt idx="780086">
                  <c:v>0</c:v>
                </c:pt>
                <c:pt idx="780087">
                  <c:v>0</c:v>
                </c:pt>
                <c:pt idx="780088">
                  <c:v>0</c:v>
                </c:pt>
                <c:pt idx="780089">
                  <c:v>0</c:v>
                </c:pt>
                <c:pt idx="780090">
                  <c:v>0</c:v>
                </c:pt>
                <c:pt idx="780091">
                  <c:v>0</c:v>
                </c:pt>
                <c:pt idx="780092">
                  <c:v>0</c:v>
                </c:pt>
                <c:pt idx="780093">
                  <c:v>0</c:v>
                </c:pt>
                <c:pt idx="780094">
                  <c:v>0</c:v>
                </c:pt>
                <c:pt idx="780095">
                  <c:v>0</c:v>
                </c:pt>
                <c:pt idx="780096">
                  <c:v>0</c:v>
                </c:pt>
                <c:pt idx="780097">
                  <c:v>0</c:v>
                </c:pt>
                <c:pt idx="780098">
                  <c:v>0</c:v>
                </c:pt>
                <c:pt idx="780099">
                  <c:v>0</c:v>
                </c:pt>
                <c:pt idx="780100">
                  <c:v>0</c:v>
                </c:pt>
                <c:pt idx="780101">
                  <c:v>0</c:v>
                </c:pt>
                <c:pt idx="780102">
                  <c:v>0</c:v>
                </c:pt>
                <c:pt idx="780103">
                  <c:v>0</c:v>
                </c:pt>
                <c:pt idx="780104">
                  <c:v>0</c:v>
                </c:pt>
                <c:pt idx="780105">
                  <c:v>0</c:v>
                </c:pt>
                <c:pt idx="780106">
                  <c:v>0</c:v>
                </c:pt>
                <c:pt idx="780107">
                  <c:v>0</c:v>
                </c:pt>
                <c:pt idx="780108">
                  <c:v>0</c:v>
                </c:pt>
                <c:pt idx="780109">
                  <c:v>0</c:v>
                </c:pt>
                <c:pt idx="780110">
                  <c:v>0</c:v>
                </c:pt>
                <c:pt idx="780111">
                  <c:v>0</c:v>
                </c:pt>
                <c:pt idx="780112">
                  <c:v>0</c:v>
                </c:pt>
                <c:pt idx="780113">
                  <c:v>0</c:v>
                </c:pt>
                <c:pt idx="780114">
                  <c:v>0</c:v>
                </c:pt>
                <c:pt idx="780115">
                  <c:v>0</c:v>
                </c:pt>
                <c:pt idx="780116">
                  <c:v>0</c:v>
                </c:pt>
                <c:pt idx="780117">
                  <c:v>0</c:v>
                </c:pt>
                <c:pt idx="780118">
                  <c:v>0</c:v>
                </c:pt>
                <c:pt idx="780119">
                  <c:v>0</c:v>
                </c:pt>
                <c:pt idx="780120">
                  <c:v>0</c:v>
                </c:pt>
                <c:pt idx="780121">
                  <c:v>0</c:v>
                </c:pt>
                <c:pt idx="780122">
                  <c:v>0</c:v>
                </c:pt>
                <c:pt idx="780123">
                  <c:v>0</c:v>
                </c:pt>
                <c:pt idx="780124">
                  <c:v>0</c:v>
                </c:pt>
                <c:pt idx="780125">
                  <c:v>0</c:v>
                </c:pt>
                <c:pt idx="780126">
                  <c:v>0</c:v>
                </c:pt>
                <c:pt idx="780127">
                  <c:v>0</c:v>
                </c:pt>
                <c:pt idx="780128">
                  <c:v>0</c:v>
                </c:pt>
                <c:pt idx="780129">
                  <c:v>0</c:v>
                </c:pt>
                <c:pt idx="780130">
                  <c:v>0</c:v>
                </c:pt>
                <c:pt idx="780131">
                  <c:v>0</c:v>
                </c:pt>
                <c:pt idx="780132">
                  <c:v>0</c:v>
                </c:pt>
                <c:pt idx="780133">
                  <c:v>0</c:v>
                </c:pt>
                <c:pt idx="780134">
                  <c:v>0</c:v>
                </c:pt>
                <c:pt idx="780135">
                  <c:v>0</c:v>
                </c:pt>
                <c:pt idx="780136">
                  <c:v>0</c:v>
                </c:pt>
                <c:pt idx="780137">
                  <c:v>0</c:v>
                </c:pt>
                <c:pt idx="780138">
                  <c:v>0</c:v>
                </c:pt>
                <c:pt idx="780139">
                  <c:v>0</c:v>
                </c:pt>
                <c:pt idx="780140">
                  <c:v>0</c:v>
                </c:pt>
                <c:pt idx="780141">
                  <c:v>0</c:v>
                </c:pt>
                <c:pt idx="780142">
                  <c:v>0</c:v>
                </c:pt>
                <c:pt idx="780143">
                  <c:v>0</c:v>
                </c:pt>
                <c:pt idx="780144">
                  <c:v>0</c:v>
                </c:pt>
                <c:pt idx="780145">
                  <c:v>0</c:v>
                </c:pt>
                <c:pt idx="780146">
                  <c:v>0</c:v>
                </c:pt>
                <c:pt idx="780147">
                  <c:v>0</c:v>
                </c:pt>
                <c:pt idx="780148">
                  <c:v>0</c:v>
                </c:pt>
                <c:pt idx="780149">
                  <c:v>0</c:v>
                </c:pt>
                <c:pt idx="780150">
                  <c:v>0</c:v>
                </c:pt>
                <c:pt idx="780151">
                  <c:v>0</c:v>
                </c:pt>
                <c:pt idx="780152">
                  <c:v>0</c:v>
                </c:pt>
                <c:pt idx="780153">
                  <c:v>0</c:v>
                </c:pt>
                <c:pt idx="780154">
                  <c:v>0</c:v>
                </c:pt>
                <c:pt idx="780155">
                  <c:v>0</c:v>
                </c:pt>
                <c:pt idx="780156">
                  <c:v>0</c:v>
                </c:pt>
                <c:pt idx="780157">
                  <c:v>0</c:v>
                </c:pt>
                <c:pt idx="780158">
                  <c:v>0</c:v>
                </c:pt>
                <c:pt idx="780159">
                  <c:v>0</c:v>
                </c:pt>
                <c:pt idx="780160">
                  <c:v>0</c:v>
                </c:pt>
                <c:pt idx="780161">
                  <c:v>0</c:v>
                </c:pt>
                <c:pt idx="780162">
                  <c:v>0</c:v>
                </c:pt>
                <c:pt idx="780163">
                  <c:v>0</c:v>
                </c:pt>
                <c:pt idx="780164">
                  <c:v>0</c:v>
                </c:pt>
                <c:pt idx="780165">
                  <c:v>0</c:v>
                </c:pt>
                <c:pt idx="780166">
                  <c:v>0</c:v>
                </c:pt>
                <c:pt idx="780167">
                  <c:v>0</c:v>
                </c:pt>
                <c:pt idx="780168">
                  <c:v>0</c:v>
                </c:pt>
                <c:pt idx="780169">
                  <c:v>0</c:v>
                </c:pt>
                <c:pt idx="780170">
                  <c:v>0</c:v>
                </c:pt>
                <c:pt idx="780171">
                  <c:v>0</c:v>
                </c:pt>
                <c:pt idx="780172">
                  <c:v>0</c:v>
                </c:pt>
                <c:pt idx="780173">
                  <c:v>0</c:v>
                </c:pt>
                <c:pt idx="780174">
                  <c:v>0</c:v>
                </c:pt>
                <c:pt idx="780175">
                  <c:v>0</c:v>
                </c:pt>
                <c:pt idx="780176">
                  <c:v>0</c:v>
                </c:pt>
                <c:pt idx="780177">
                  <c:v>0</c:v>
                </c:pt>
                <c:pt idx="780178">
                  <c:v>0</c:v>
                </c:pt>
                <c:pt idx="780179">
                  <c:v>0</c:v>
                </c:pt>
                <c:pt idx="780180">
                  <c:v>0</c:v>
                </c:pt>
                <c:pt idx="780181">
                  <c:v>0</c:v>
                </c:pt>
                <c:pt idx="780182">
                  <c:v>0</c:v>
                </c:pt>
                <c:pt idx="780183">
                  <c:v>0</c:v>
                </c:pt>
                <c:pt idx="780184">
                  <c:v>0</c:v>
                </c:pt>
                <c:pt idx="780185">
                  <c:v>0</c:v>
                </c:pt>
                <c:pt idx="780186">
                  <c:v>0</c:v>
                </c:pt>
                <c:pt idx="780187">
                  <c:v>0</c:v>
                </c:pt>
                <c:pt idx="780188">
                  <c:v>0</c:v>
                </c:pt>
                <c:pt idx="780189">
                  <c:v>0</c:v>
                </c:pt>
                <c:pt idx="780190">
                  <c:v>0</c:v>
                </c:pt>
                <c:pt idx="780191">
                  <c:v>0</c:v>
                </c:pt>
                <c:pt idx="780192">
                  <c:v>0</c:v>
                </c:pt>
                <c:pt idx="780193">
                  <c:v>0</c:v>
                </c:pt>
                <c:pt idx="780194">
                  <c:v>0</c:v>
                </c:pt>
                <c:pt idx="780195">
                  <c:v>0</c:v>
                </c:pt>
                <c:pt idx="780196">
                  <c:v>0</c:v>
                </c:pt>
                <c:pt idx="780197">
                  <c:v>0</c:v>
                </c:pt>
                <c:pt idx="780198">
                  <c:v>0</c:v>
                </c:pt>
                <c:pt idx="780199">
                  <c:v>0</c:v>
                </c:pt>
                <c:pt idx="780200">
                  <c:v>0</c:v>
                </c:pt>
                <c:pt idx="780201">
                  <c:v>0</c:v>
                </c:pt>
                <c:pt idx="780202">
                  <c:v>0</c:v>
                </c:pt>
                <c:pt idx="780203">
                  <c:v>0</c:v>
                </c:pt>
                <c:pt idx="780204">
                  <c:v>0</c:v>
                </c:pt>
                <c:pt idx="780205">
                  <c:v>0</c:v>
                </c:pt>
                <c:pt idx="780206">
                  <c:v>0</c:v>
                </c:pt>
                <c:pt idx="780207">
                  <c:v>0</c:v>
                </c:pt>
                <c:pt idx="780208">
                  <c:v>0</c:v>
                </c:pt>
                <c:pt idx="780209">
                  <c:v>0</c:v>
                </c:pt>
                <c:pt idx="780210">
                  <c:v>0</c:v>
                </c:pt>
                <c:pt idx="780211">
                  <c:v>0</c:v>
                </c:pt>
                <c:pt idx="780212">
                  <c:v>0</c:v>
                </c:pt>
                <c:pt idx="780213">
                  <c:v>0</c:v>
                </c:pt>
                <c:pt idx="780214">
                  <c:v>0</c:v>
                </c:pt>
                <c:pt idx="780215">
                  <c:v>0</c:v>
                </c:pt>
                <c:pt idx="780216">
                  <c:v>0</c:v>
                </c:pt>
                <c:pt idx="780217">
                  <c:v>0</c:v>
                </c:pt>
                <c:pt idx="780218">
                  <c:v>0</c:v>
                </c:pt>
                <c:pt idx="780219">
                  <c:v>0</c:v>
                </c:pt>
                <c:pt idx="780220">
                  <c:v>0</c:v>
                </c:pt>
                <c:pt idx="780221">
                  <c:v>0</c:v>
                </c:pt>
                <c:pt idx="780222">
                  <c:v>0</c:v>
                </c:pt>
                <c:pt idx="780223">
                  <c:v>0</c:v>
                </c:pt>
                <c:pt idx="780224">
                  <c:v>0</c:v>
                </c:pt>
                <c:pt idx="780225">
                  <c:v>0</c:v>
                </c:pt>
                <c:pt idx="780226">
                  <c:v>0</c:v>
                </c:pt>
                <c:pt idx="780227">
                  <c:v>0</c:v>
                </c:pt>
                <c:pt idx="780228">
                  <c:v>0</c:v>
                </c:pt>
                <c:pt idx="780229">
                  <c:v>0</c:v>
                </c:pt>
                <c:pt idx="780230">
                  <c:v>0</c:v>
                </c:pt>
                <c:pt idx="780231">
                  <c:v>0</c:v>
                </c:pt>
                <c:pt idx="780232">
                  <c:v>0</c:v>
                </c:pt>
                <c:pt idx="780233">
                  <c:v>0</c:v>
                </c:pt>
                <c:pt idx="780234">
                  <c:v>0</c:v>
                </c:pt>
                <c:pt idx="780235">
                  <c:v>0</c:v>
                </c:pt>
                <c:pt idx="780236">
                  <c:v>0</c:v>
                </c:pt>
                <c:pt idx="780237">
                  <c:v>0</c:v>
                </c:pt>
                <c:pt idx="780238">
                  <c:v>0</c:v>
                </c:pt>
                <c:pt idx="780239">
                  <c:v>0</c:v>
                </c:pt>
                <c:pt idx="780240">
                  <c:v>0</c:v>
                </c:pt>
                <c:pt idx="780241">
                  <c:v>0</c:v>
                </c:pt>
                <c:pt idx="780242">
                  <c:v>0</c:v>
                </c:pt>
                <c:pt idx="780243">
                  <c:v>0</c:v>
                </c:pt>
                <c:pt idx="780244">
                  <c:v>0</c:v>
                </c:pt>
                <c:pt idx="780245">
                  <c:v>0</c:v>
                </c:pt>
                <c:pt idx="780246">
                  <c:v>0</c:v>
                </c:pt>
                <c:pt idx="780247">
                  <c:v>0</c:v>
                </c:pt>
                <c:pt idx="780248">
                  <c:v>0</c:v>
                </c:pt>
                <c:pt idx="780249">
                  <c:v>0</c:v>
                </c:pt>
                <c:pt idx="780250">
                  <c:v>0</c:v>
                </c:pt>
                <c:pt idx="780251">
                  <c:v>0</c:v>
                </c:pt>
                <c:pt idx="780252">
                  <c:v>0</c:v>
                </c:pt>
                <c:pt idx="780253">
                  <c:v>0</c:v>
                </c:pt>
                <c:pt idx="780254">
                  <c:v>0</c:v>
                </c:pt>
                <c:pt idx="780255">
                  <c:v>0</c:v>
                </c:pt>
                <c:pt idx="780256">
                  <c:v>0</c:v>
                </c:pt>
                <c:pt idx="780257">
                  <c:v>0</c:v>
                </c:pt>
                <c:pt idx="780258">
                  <c:v>0</c:v>
                </c:pt>
                <c:pt idx="780259">
                  <c:v>0</c:v>
                </c:pt>
                <c:pt idx="780260">
                  <c:v>0</c:v>
                </c:pt>
                <c:pt idx="780261">
                  <c:v>0</c:v>
                </c:pt>
                <c:pt idx="780262">
                  <c:v>0</c:v>
                </c:pt>
                <c:pt idx="780263">
                  <c:v>0</c:v>
                </c:pt>
                <c:pt idx="780264">
                  <c:v>0</c:v>
                </c:pt>
                <c:pt idx="780265">
                  <c:v>0</c:v>
                </c:pt>
                <c:pt idx="780266">
                  <c:v>0</c:v>
                </c:pt>
                <c:pt idx="780267">
                  <c:v>0</c:v>
                </c:pt>
                <c:pt idx="780268">
                  <c:v>0</c:v>
                </c:pt>
                <c:pt idx="780269">
                  <c:v>0</c:v>
                </c:pt>
                <c:pt idx="780270">
                  <c:v>0</c:v>
                </c:pt>
                <c:pt idx="780271">
                  <c:v>0</c:v>
                </c:pt>
                <c:pt idx="780272">
                  <c:v>0</c:v>
                </c:pt>
                <c:pt idx="780273">
                  <c:v>0</c:v>
                </c:pt>
                <c:pt idx="780274">
                  <c:v>0</c:v>
                </c:pt>
                <c:pt idx="780275">
                  <c:v>0</c:v>
                </c:pt>
                <c:pt idx="780276">
                  <c:v>0</c:v>
                </c:pt>
                <c:pt idx="780277">
                  <c:v>0</c:v>
                </c:pt>
                <c:pt idx="780278">
                  <c:v>0</c:v>
                </c:pt>
                <c:pt idx="780279">
                  <c:v>0</c:v>
                </c:pt>
                <c:pt idx="780280">
                  <c:v>0</c:v>
                </c:pt>
                <c:pt idx="780281">
                  <c:v>0</c:v>
                </c:pt>
                <c:pt idx="780282">
                  <c:v>0</c:v>
                </c:pt>
                <c:pt idx="780283">
                  <c:v>0</c:v>
                </c:pt>
                <c:pt idx="780284">
                  <c:v>0</c:v>
                </c:pt>
                <c:pt idx="780285">
                  <c:v>0</c:v>
                </c:pt>
                <c:pt idx="780286">
                  <c:v>0</c:v>
                </c:pt>
                <c:pt idx="780287">
                  <c:v>0</c:v>
                </c:pt>
                <c:pt idx="780288">
                  <c:v>0</c:v>
                </c:pt>
                <c:pt idx="780289">
                  <c:v>0</c:v>
                </c:pt>
                <c:pt idx="780290">
                  <c:v>0</c:v>
                </c:pt>
                <c:pt idx="780291">
                  <c:v>0</c:v>
                </c:pt>
                <c:pt idx="780292">
                  <c:v>0</c:v>
                </c:pt>
                <c:pt idx="780293">
                  <c:v>0</c:v>
                </c:pt>
                <c:pt idx="780294">
                  <c:v>0</c:v>
                </c:pt>
                <c:pt idx="780295">
                  <c:v>0</c:v>
                </c:pt>
                <c:pt idx="780296">
                  <c:v>0</c:v>
                </c:pt>
                <c:pt idx="780297">
                  <c:v>0</c:v>
                </c:pt>
                <c:pt idx="780298">
                  <c:v>0</c:v>
                </c:pt>
                <c:pt idx="780299">
                  <c:v>0</c:v>
                </c:pt>
                <c:pt idx="780300">
                  <c:v>0</c:v>
                </c:pt>
                <c:pt idx="780301">
                  <c:v>0</c:v>
                </c:pt>
                <c:pt idx="780302">
                  <c:v>0</c:v>
                </c:pt>
                <c:pt idx="780303">
                  <c:v>0</c:v>
                </c:pt>
                <c:pt idx="780304">
                  <c:v>0</c:v>
                </c:pt>
                <c:pt idx="780305">
                  <c:v>0</c:v>
                </c:pt>
                <c:pt idx="780306">
                  <c:v>0</c:v>
                </c:pt>
                <c:pt idx="780307">
                  <c:v>0</c:v>
                </c:pt>
                <c:pt idx="780308">
                  <c:v>0</c:v>
                </c:pt>
                <c:pt idx="780309">
                  <c:v>0</c:v>
                </c:pt>
                <c:pt idx="780310">
                  <c:v>0</c:v>
                </c:pt>
                <c:pt idx="780311">
                  <c:v>0</c:v>
                </c:pt>
                <c:pt idx="780312">
                  <c:v>0</c:v>
                </c:pt>
                <c:pt idx="780313">
                  <c:v>0</c:v>
                </c:pt>
                <c:pt idx="780314">
                  <c:v>0</c:v>
                </c:pt>
                <c:pt idx="780315">
                  <c:v>0</c:v>
                </c:pt>
                <c:pt idx="780316">
                  <c:v>0</c:v>
                </c:pt>
                <c:pt idx="780317">
                  <c:v>0</c:v>
                </c:pt>
                <c:pt idx="780318">
                  <c:v>0</c:v>
                </c:pt>
                <c:pt idx="780319">
                  <c:v>0</c:v>
                </c:pt>
                <c:pt idx="780320">
                  <c:v>0</c:v>
                </c:pt>
                <c:pt idx="780321">
                  <c:v>0</c:v>
                </c:pt>
                <c:pt idx="780322">
                  <c:v>0</c:v>
                </c:pt>
                <c:pt idx="780323">
                  <c:v>0</c:v>
                </c:pt>
                <c:pt idx="780324">
                  <c:v>0</c:v>
                </c:pt>
                <c:pt idx="780325">
                  <c:v>0</c:v>
                </c:pt>
                <c:pt idx="780326">
                  <c:v>0</c:v>
                </c:pt>
                <c:pt idx="780327">
                  <c:v>0</c:v>
                </c:pt>
                <c:pt idx="780328">
                  <c:v>0</c:v>
                </c:pt>
                <c:pt idx="780329">
                  <c:v>0</c:v>
                </c:pt>
                <c:pt idx="780330">
                  <c:v>0</c:v>
                </c:pt>
                <c:pt idx="780331">
                  <c:v>0</c:v>
                </c:pt>
                <c:pt idx="780332">
                  <c:v>0</c:v>
                </c:pt>
                <c:pt idx="780333">
                  <c:v>0</c:v>
                </c:pt>
                <c:pt idx="780334">
                  <c:v>0</c:v>
                </c:pt>
                <c:pt idx="780335">
                  <c:v>0</c:v>
                </c:pt>
                <c:pt idx="780336">
                  <c:v>0</c:v>
                </c:pt>
                <c:pt idx="780337">
                  <c:v>0</c:v>
                </c:pt>
                <c:pt idx="780338">
                  <c:v>0</c:v>
                </c:pt>
                <c:pt idx="780339">
                  <c:v>0</c:v>
                </c:pt>
                <c:pt idx="780340">
                  <c:v>0</c:v>
                </c:pt>
                <c:pt idx="780341">
                  <c:v>0</c:v>
                </c:pt>
                <c:pt idx="780342">
                  <c:v>0</c:v>
                </c:pt>
                <c:pt idx="780343">
                  <c:v>0</c:v>
                </c:pt>
                <c:pt idx="780344">
                  <c:v>0</c:v>
                </c:pt>
                <c:pt idx="780345">
                  <c:v>0</c:v>
                </c:pt>
                <c:pt idx="780346">
                  <c:v>0</c:v>
                </c:pt>
                <c:pt idx="780347">
                  <c:v>0</c:v>
                </c:pt>
                <c:pt idx="780348">
                  <c:v>0</c:v>
                </c:pt>
                <c:pt idx="780349">
                  <c:v>0</c:v>
                </c:pt>
                <c:pt idx="780350">
                  <c:v>0</c:v>
                </c:pt>
                <c:pt idx="780351">
                  <c:v>0</c:v>
                </c:pt>
                <c:pt idx="780352">
                  <c:v>0</c:v>
                </c:pt>
                <c:pt idx="780353">
                  <c:v>0</c:v>
                </c:pt>
                <c:pt idx="780354">
                  <c:v>0</c:v>
                </c:pt>
                <c:pt idx="780355">
                  <c:v>0</c:v>
                </c:pt>
                <c:pt idx="780356">
                  <c:v>0</c:v>
                </c:pt>
                <c:pt idx="780357">
                  <c:v>0</c:v>
                </c:pt>
                <c:pt idx="780358">
                  <c:v>0</c:v>
                </c:pt>
                <c:pt idx="780359">
                  <c:v>0</c:v>
                </c:pt>
                <c:pt idx="780360">
                  <c:v>0</c:v>
                </c:pt>
                <c:pt idx="780361">
                  <c:v>0</c:v>
                </c:pt>
                <c:pt idx="780362">
                  <c:v>0</c:v>
                </c:pt>
                <c:pt idx="780363">
                  <c:v>0</c:v>
                </c:pt>
                <c:pt idx="780364">
                  <c:v>0</c:v>
                </c:pt>
                <c:pt idx="780365">
                  <c:v>0</c:v>
                </c:pt>
                <c:pt idx="780366">
                  <c:v>0</c:v>
                </c:pt>
                <c:pt idx="780367">
                  <c:v>0</c:v>
                </c:pt>
                <c:pt idx="780368">
                  <c:v>0</c:v>
                </c:pt>
                <c:pt idx="780369">
                  <c:v>0</c:v>
                </c:pt>
                <c:pt idx="780370">
                  <c:v>0</c:v>
                </c:pt>
                <c:pt idx="780371">
                  <c:v>0</c:v>
                </c:pt>
                <c:pt idx="780372">
                  <c:v>0</c:v>
                </c:pt>
                <c:pt idx="780373">
                  <c:v>0</c:v>
                </c:pt>
                <c:pt idx="780374">
                  <c:v>0</c:v>
                </c:pt>
                <c:pt idx="780375">
                  <c:v>0</c:v>
                </c:pt>
                <c:pt idx="780376">
                  <c:v>0</c:v>
                </c:pt>
                <c:pt idx="780377">
                  <c:v>0</c:v>
                </c:pt>
                <c:pt idx="780378">
                  <c:v>0</c:v>
                </c:pt>
                <c:pt idx="780379">
                  <c:v>0</c:v>
                </c:pt>
                <c:pt idx="780380">
                  <c:v>0</c:v>
                </c:pt>
                <c:pt idx="780381">
                  <c:v>0</c:v>
                </c:pt>
                <c:pt idx="780382">
                  <c:v>0</c:v>
                </c:pt>
                <c:pt idx="780383">
                  <c:v>0</c:v>
                </c:pt>
                <c:pt idx="780384">
                  <c:v>0</c:v>
                </c:pt>
                <c:pt idx="780385">
                  <c:v>0</c:v>
                </c:pt>
                <c:pt idx="780386">
                  <c:v>0</c:v>
                </c:pt>
                <c:pt idx="780387">
                  <c:v>0</c:v>
                </c:pt>
                <c:pt idx="780388">
                  <c:v>0</c:v>
                </c:pt>
                <c:pt idx="780389">
                  <c:v>0</c:v>
                </c:pt>
                <c:pt idx="780390">
                  <c:v>0</c:v>
                </c:pt>
                <c:pt idx="780391">
                  <c:v>0</c:v>
                </c:pt>
                <c:pt idx="780392">
                  <c:v>0</c:v>
                </c:pt>
                <c:pt idx="780393">
                  <c:v>0</c:v>
                </c:pt>
                <c:pt idx="780394">
                  <c:v>0</c:v>
                </c:pt>
                <c:pt idx="780395">
                  <c:v>0</c:v>
                </c:pt>
                <c:pt idx="780396">
                  <c:v>0</c:v>
                </c:pt>
                <c:pt idx="780397">
                  <c:v>0</c:v>
                </c:pt>
                <c:pt idx="780398">
                  <c:v>0</c:v>
                </c:pt>
                <c:pt idx="780399">
                  <c:v>0</c:v>
                </c:pt>
                <c:pt idx="780400">
                  <c:v>0</c:v>
                </c:pt>
                <c:pt idx="780401">
                  <c:v>0</c:v>
                </c:pt>
                <c:pt idx="780402">
                  <c:v>0</c:v>
                </c:pt>
                <c:pt idx="780403">
                  <c:v>0</c:v>
                </c:pt>
                <c:pt idx="780404">
                  <c:v>0</c:v>
                </c:pt>
                <c:pt idx="780405">
                  <c:v>0</c:v>
                </c:pt>
                <c:pt idx="780406">
                  <c:v>0</c:v>
                </c:pt>
                <c:pt idx="780407">
                  <c:v>0</c:v>
                </c:pt>
                <c:pt idx="780408">
                  <c:v>0</c:v>
                </c:pt>
                <c:pt idx="780409">
                  <c:v>0</c:v>
                </c:pt>
                <c:pt idx="780410">
                  <c:v>0</c:v>
                </c:pt>
                <c:pt idx="780411">
                  <c:v>0</c:v>
                </c:pt>
                <c:pt idx="780412">
                  <c:v>0</c:v>
                </c:pt>
                <c:pt idx="780413">
                  <c:v>0</c:v>
                </c:pt>
                <c:pt idx="780414">
                  <c:v>0</c:v>
                </c:pt>
                <c:pt idx="780415">
                  <c:v>0</c:v>
                </c:pt>
                <c:pt idx="780416">
                  <c:v>0</c:v>
                </c:pt>
                <c:pt idx="780417">
                  <c:v>0</c:v>
                </c:pt>
                <c:pt idx="780418">
                  <c:v>0</c:v>
                </c:pt>
                <c:pt idx="780419">
                  <c:v>0</c:v>
                </c:pt>
                <c:pt idx="780420">
                  <c:v>0</c:v>
                </c:pt>
                <c:pt idx="780421">
                  <c:v>0</c:v>
                </c:pt>
                <c:pt idx="780422">
                  <c:v>0</c:v>
                </c:pt>
                <c:pt idx="780423">
                  <c:v>0</c:v>
                </c:pt>
                <c:pt idx="780424">
                  <c:v>0</c:v>
                </c:pt>
                <c:pt idx="780425">
                  <c:v>0</c:v>
                </c:pt>
                <c:pt idx="780426">
                  <c:v>0</c:v>
                </c:pt>
                <c:pt idx="780427">
                  <c:v>0</c:v>
                </c:pt>
                <c:pt idx="780428">
                  <c:v>0</c:v>
                </c:pt>
                <c:pt idx="780429">
                  <c:v>0</c:v>
                </c:pt>
                <c:pt idx="780430">
                  <c:v>0</c:v>
                </c:pt>
                <c:pt idx="780431">
                  <c:v>0</c:v>
                </c:pt>
                <c:pt idx="780432">
                  <c:v>0</c:v>
                </c:pt>
                <c:pt idx="780433">
                  <c:v>0</c:v>
                </c:pt>
                <c:pt idx="780434">
                  <c:v>0</c:v>
                </c:pt>
                <c:pt idx="780435">
                  <c:v>0</c:v>
                </c:pt>
                <c:pt idx="780436">
                  <c:v>0</c:v>
                </c:pt>
                <c:pt idx="780437">
                  <c:v>0</c:v>
                </c:pt>
                <c:pt idx="780438">
                  <c:v>0</c:v>
                </c:pt>
                <c:pt idx="780439">
                  <c:v>0</c:v>
                </c:pt>
                <c:pt idx="780440">
                  <c:v>0</c:v>
                </c:pt>
                <c:pt idx="780441">
                  <c:v>0</c:v>
                </c:pt>
                <c:pt idx="780442">
                  <c:v>0</c:v>
                </c:pt>
                <c:pt idx="780443">
                  <c:v>0</c:v>
                </c:pt>
                <c:pt idx="780444">
                  <c:v>0</c:v>
                </c:pt>
                <c:pt idx="780445">
                  <c:v>0</c:v>
                </c:pt>
                <c:pt idx="780446">
                  <c:v>0</c:v>
                </c:pt>
                <c:pt idx="780447">
                  <c:v>0</c:v>
                </c:pt>
                <c:pt idx="780448">
                  <c:v>0</c:v>
                </c:pt>
                <c:pt idx="780449">
                  <c:v>0</c:v>
                </c:pt>
                <c:pt idx="780450">
                  <c:v>0</c:v>
                </c:pt>
                <c:pt idx="780451">
                  <c:v>0</c:v>
                </c:pt>
                <c:pt idx="780452">
                  <c:v>0</c:v>
                </c:pt>
                <c:pt idx="780453">
                  <c:v>0</c:v>
                </c:pt>
                <c:pt idx="780454">
                  <c:v>0</c:v>
                </c:pt>
                <c:pt idx="780455">
                  <c:v>0</c:v>
                </c:pt>
                <c:pt idx="780456">
                  <c:v>0</c:v>
                </c:pt>
                <c:pt idx="780457">
                  <c:v>0</c:v>
                </c:pt>
                <c:pt idx="780458">
                  <c:v>0</c:v>
                </c:pt>
                <c:pt idx="780459">
                  <c:v>0</c:v>
                </c:pt>
                <c:pt idx="780460">
                  <c:v>0</c:v>
                </c:pt>
                <c:pt idx="780461">
                  <c:v>0</c:v>
                </c:pt>
                <c:pt idx="780462">
                  <c:v>0</c:v>
                </c:pt>
                <c:pt idx="780463">
                  <c:v>0</c:v>
                </c:pt>
                <c:pt idx="780464">
                  <c:v>0</c:v>
                </c:pt>
                <c:pt idx="780465">
                  <c:v>0</c:v>
                </c:pt>
                <c:pt idx="780466">
                  <c:v>0</c:v>
                </c:pt>
                <c:pt idx="780467">
                  <c:v>0</c:v>
                </c:pt>
                <c:pt idx="780468">
                  <c:v>0</c:v>
                </c:pt>
                <c:pt idx="780469">
                  <c:v>0</c:v>
                </c:pt>
                <c:pt idx="780470">
                  <c:v>0</c:v>
                </c:pt>
                <c:pt idx="780471">
                  <c:v>0</c:v>
                </c:pt>
                <c:pt idx="780472">
                  <c:v>0</c:v>
                </c:pt>
                <c:pt idx="780473">
                  <c:v>0</c:v>
                </c:pt>
                <c:pt idx="780474">
                  <c:v>0</c:v>
                </c:pt>
                <c:pt idx="780475">
                  <c:v>0</c:v>
                </c:pt>
                <c:pt idx="780476">
                  <c:v>0</c:v>
                </c:pt>
                <c:pt idx="780477">
                  <c:v>0</c:v>
                </c:pt>
                <c:pt idx="780478">
                  <c:v>0</c:v>
                </c:pt>
                <c:pt idx="780479">
                  <c:v>0</c:v>
                </c:pt>
                <c:pt idx="780480">
                  <c:v>0</c:v>
                </c:pt>
                <c:pt idx="780481">
                  <c:v>0</c:v>
                </c:pt>
                <c:pt idx="780482">
                  <c:v>0</c:v>
                </c:pt>
                <c:pt idx="780483">
                  <c:v>0</c:v>
                </c:pt>
                <c:pt idx="780484">
                  <c:v>0</c:v>
                </c:pt>
                <c:pt idx="780485">
                  <c:v>0</c:v>
                </c:pt>
                <c:pt idx="780486">
                  <c:v>0</c:v>
                </c:pt>
                <c:pt idx="780487">
                  <c:v>0</c:v>
                </c:pt>
                <c:pt idx="780488">
                  <c:v>0</c:v>
                </c:pt>
                <c:pt idx="780489">
                  <c:v>0</c:v>
                </c:pt>
                <c:pt idx="780490">
                  <c:v>0</c:v>
                </c:pt>
                <c:pt idx="780491">
                  <c:v>0</c:v>
                </c:pt>
                <c:pt idx="780492">
                  <c:v>0</c:v>
                </c:pt>
                <c:pt idx="780493">
                  <c:v>0</c:v>
                </c:pt>
                <c:pt idx="780494">
                  <c:v>0</c:v>
                </c:pt>
                <c:pt idx="780495">
                  <c:v>0</c:v>
                </c:pt>
                <c:pt idx="780496">
                  <c:v>0</c:v>
                </c:pt>
                <c:pt idx="780497">
                  <c:v>0</c:v>
                </c:pt>
                <c:pt idx="780498">
                  <c:v>0</c:v>
                </c:pt>
                <c:pt idx="780499">
                  <c:v>0</c:v>
                </c:pt>
                <c:pt idx="780500">
                  <c:v>0</c:v>
                </c:pt>
                <c:pt idx="780501">
                  <c:v>0</c:v>
                </c:pt>
                <c:pt idx="780502">
                  <c:v>0</c:v>
                </c:pt>
                <c:pt idx="780503">
                  <c:v>0</c:v>
                </c:pt>
                <c:pt idx="780504">
                  <c:v>0</c:v>
                </c:pt>
                <c:pt idx="780505">
                  <c:v>0</c:v>
                </c:pt>
                <c:pt idx="780506">
                  <c:v>0</c:v>
                </c:pt>
                <c:pt idx="780507">
                  <c:v>0</c:v>
                </c:pt>
                <c:pt idx="780508">
                  <c:v>0</c:v>
                </c:pt>
                <c:pt idx="780509">
                  <c:v>0</c:v>
                </c:pt>
                <c:pt idx="780510">
                  <c:v>0</c:v>
                </c:pt>
                <c:pt idx="780511">
                  <c:v>0</c:v>
                </c:pt>
                <c:pt idx="780512">
                  <c:v>0</c:v>
                </c:pt>
                <c:pt idx="780513">
                  <c:v>0</c:v>
                </c:pt>
                <c:pt idx="780514">
                  <c:v>0</c:v>
                </c:pt>
                <c:pt idx="780515">
                  <c:v>0</c:v>
                </c:pt>
                <c:pt idx="780516">
                  <c:v>0</c:v>
                </c:pt>
                <c:pt idx="780517">
                  <c:v>0</c:v>
                </c:pt>
                <c:pt idx="780518">
                  <c:v>0</c:v>
                </c:pt>
                <c:pt idx="780519">
                  <c:v>0</c:v>
                </c:pt>
                <c:pt idx="780520">
                  <c:v>0</c:v>
                </c:pt>
                <c:pt idx="780521">
                  <c:v>0</c:v>
                </c:pt>
                <c:pt idx="780522">
                  <c:v>0</c:v>
                </c:pt>
                <c:pt idx="780523">
                  <c:v>0</c:v>
                </c:pt>
                <c:pt idx="780524">
                  <c:v>0</c:v>
                </c:pt>
                <c:pt idx="780525">
                  <c:v>0</c:v>
                </c:pt>
                <c:pt idx="780526">
                  <c:v>0</c:v>
                </c:pt>
                <c:pt idx="780527">
                  <c:v>0</c:v>
                </c:pt>
                <c:pt idx="780528">
                  <c:v>0</c:v>
                </c:pt>
                <c:pt idx="780529">
                  <c:v>0</c:v>
                </c:pt>
                <c:pt idx="780530">
                  <c:v>0</c:v>
                </c:pt>
                <c:pt idx="780531">
                  <c:v>0</c:v>
                </c:pt>
                <c:pt idx="780532">
                  <c:v>0</c:v>
                </c:pt>
                <c:pt idx="780533">
                  <c:v>0</c:v>
                </c:pt>
                <c:pt idx="780534">
                  <c:v>0</c:v>
                </c:pt>
                <c:pt idx="780535">
                  <c:v>0</c:v>
                </c:pt>
                <c:pt idx="780536">
                  <c:v>0</c:v>
                </c:pt>
                <c:pt idx="780537">
                  <c:v>0</c:v>
                </c:pt>
                <c:pt idx="780538">
                  <c:v>0</c:v>
                </c:pt>
                <c:pt idx="780539">
                  <c:v>0</c:v>
                </c:pt>
                <c:pt idx="780540">
                  <c:v>0</c:v>
                </c:pt>
                <c:pt idx="780541">
                  <c:v>0</c:v>
                </c:pt>
                <c:pt idx="780542">
                  <c:v>0</c:v>
                </c:pt>
                <c:pt idx="780543">
                  <c:v>0</c:v>
                </c:pt>
                <c:pt idx="780544">
                  <c:v>0</c:v>
                </c:pt>
                <c:pt idx="780545">
                  <c:v>0</c:v>
                </c:pt>
                <c:pt idx="780546">
                  <c:v>0</c:v>
                </c:pt>
                <c:pt idx="780547">
                  <c:v>0</c:v>
                </c:pt>
                <c:pt idx="780548">
                  <c:v>0</c:v>
                </c:pt>
                <c:pt idx="780549">
                  <c:v>0</c:v>
                </c:pt>
                <c:pt idx="780550">
                  <c:v>0</c:v>
                </c:pt>
                <c:pt idx="780551">
                  <c:v>0</c:v>
                </c:pt>
                <c:pt idx="780552">
                  <c:v>0</c:v>
                </c:pt>
                <c:pt idx="780553">
                  <c:v>0</c:v>
                </c:pt>
                <c:pt idx="780554">
                  <c:v>0</c:v>
                </c:pt>
                <c:pt idx="780555">
                  <c:v>0</c:v>
                </c:pt>
                <c:pt idx="780556">
                  <c:v>0</c:v>
                </c:pt>
                <c:pt idx="780557">
                  <c:v>0</c:v>
                </c:pt>
                <c:pt idx="780558">
                  <c:v>0</c:v>
                </c:pt>
                <c:pt idx="780559">
                  <c:v>0</c:v>
                </c:pt>
                <c:pt idx="780560">
                  <c:v>0</c:v>
                </c:pt>
                <c:pt idx="780561">
                  <c:v>0</c:v>
                </c:pt>
                <c:pt idx="780562">
                  <c:v>0</c:v>
                </c:pt>
                <c:pt idx="780563">
                  <c:v>0</c:v>
                </c:pt>
                <c:pt idx="780564">
                  <c:v>0</c:v>
                </c:pt>
                <c:pt idx="780565">
                  <c:v>0</c:v>
                </c:pt>
                <c:pt idx="780566">
                  <c:v>0</c:v>
                </c:pt>
                <c:pt idx="780567">
                  <c:v>0</c:v>
                </c:pt>
                <c:pt idx="780568">
                  <c:v>0</c:v>
                </c:pt>
                <c:pt idx="780569">
                  <c:v>0</c:v>
                </c:pt>
                <c:pt idx="780570">
                  <c:v>0</c:v>
                </c:pt>
                <c:pt idx="780571">
                  <c:v>0</c:v>
                </c:pt>
                <c:pt idx="780572">
                  <c:v>0</c:v>
                </c:pt>
                <c:pt idx="780573">
                  <c:v>0</c:v>
                </c:pt>
                <c:pt idx="780574">
                  <c:v>0</c:v>
                </c:pt>
                <c:pt idx="780575">
                  <c:v>0</c:v>
                </c:pt>
                <c:pt idx="780576">
                  <c:v>0</c:v>
                </c:pt>
                <c:pt idx="780577">
                  <c:v>0</c:v>
                </c:pt>
                <c:pt idx="780578">
                  <c:v>0</c:v>
                </c:pt>
                <c:pt idx="780579">
                  <c:v>0</c:v>
                </c:pt>
                <c:pt idx="780580">
                  <c:v>0</c:v>
                </c:pt>
                <c:pt idx="780581">
                  <c:v>0</c:v>
                </c:pt>
                <c:pt idx="780582">
                  <c:v>0</c:v>
                </c:pt>
                <c:pt idx="780583">
                  <c:v>0</c:v>
                </c:pt>
                <c:pt idx="780584">
                  <c:v>0</c:v>
                </c:pt>
                <c:pt idx="780585">
                  <c:v>0</c:v>
                </c:pt>
                <c:pt idx="780586">
                  <c:v>0</c:v>
                </c:pt>
                <c:pt idx="780587">
                  <c:v>0</c:v>
                </c:pt>
                <c:pt idx="780588">
                  <c:v>0</c:v>
                </c:pt>
                <c:pt idx="780589">
                  <c:v>0</c:v>
                </c:pt>
                <c:pt idx="780590">
                  <c:v>0</c:v>
                </c:pt>
                <c:pt idx="780591">
                  <c:v>0</c:v>
                </c:pt>
                <c:pt idx="780592">
                  <c:v>0</c:v>
                </c:pt>
                <c:pt idx="780593">
                  <c:v>0</c:v>
                </c:pt>
                <c:pt idx="780594">
                  <c:v>0</c:v>
                </c:pt>
                <c:pt idx="780595">
                  <c:v>0</c:v>
                </c:pt>
                <c:pt idx="780596">
                  <c:v>0</c:v>
                </c:pt>
                <c:pt idx="780597">
                  <c:v>0</c:v>
                </c:pt>
                <c:pt idx="780598">
                  <c:v>0</c:v>
                </c:pt>
                <c:pt idx="780599">
                  <c:v>0</c:v>
                </c:pt>
                <c:pt idx="780600">
                  <c:v>0</c:v>
                </c:pt>
                <c:pt idx="780601">
                  <c:v>0</c:v>
                </c:pt>
                <c:pt idx="780602">
                  <c:v>0</c:v>
                </c:pt>
                <c:pt idx="780603">
                  <c:v>0</c:v>
                </c:pt>
                <c:pt idx="780604">
                  <c:v>0</c:v>
                </c:pt>
                <c:pt idx="780605">
                  <c:v>0</c:v>
                </c:pt>
                <c:pt idx="780606">
                  <c:v>0</c:v>
                </c:pt>
                <c:pt idx="780607">
                  <c:v>0</c:v>
                </c:pt>
                <c:pt idx="780608">
                  <c:v>0</c:v>
                </c:pt>
                <c:pt idx="780609">
                  <c:v>0</c:v>
                </c:pt>
                <c:pt idx="780610">
                  <c:v>0</c:v>
                </c:pt>
                <c:pt idx="780611">
                  <c:v>0</c:v>
                </c:pt>
                <c:pt idx="780612">
                  <c:v>0</c:v>
                </c:pt>
                <c:pt idx="780613">
                  <c:v>0</c:v>
                </c:pt>
                <c:pt idx="780614">
                  <c:v>0</c:v>
                </c:pt>
                <c:pt idx="780615">
                  <c:v>0</c:v>
                </c:pt>
                <c:pt idx="780616">
                  <c:v>0</c:v>
                </c:pt>
                <c:pt idx="780617">
                  <c:v>0</c:v>
                </c:pt>
                <c:pt idx="780618">
                  <c:v>0</c:v>
                </c:pt>
                <c:pt idx="780619">
                  <c:v>0</c:v>
                </c:pt>
                <c:pt idx="780620">
                  <c:v>0</c:v>
                </c:pt>
                <c:pt idx="780621">
                  <c:v>0</c:v>
                </c:pt>
                <c:pt idx="780622">
                  <c:v>0</c:v>
                </c:pt>
                <c:pt idx="780623">
                  <c:v>0</c:v>
                </c:pt>
                <c:pt idx="780624">
                  <c:v>0</c:v>
                </c:pt>
                <c:pt idx="780625">
                  <c:v>0</c:v>
                </c:pt>
                <c:pt idx="780626">
                  <c:v>0</c:v>
                </c:pt>
                <c:pt idx="780627">
                  <c:v>0</c:v>
                </c:pt>
                <c:pt idx="780628">
                  <c:v>0</c:v>
                </c:pt>
                <c:pt idx="780629">
                  <c:v>0</c:v>
                </c:pt>
                <c:pt idx="780630">
                  <c:v>0</c:v>
                </c:pt>
                <c:pt idx="780631">
                  <c:v>0</c:v>
                </c:pt>
                <c:pt idx="780632">
                  <c:v>0</c:v>
                </c:pt>
                <c:pt idx="780633">
                  <c:v>0</c:v>
                </c:pt>
                <c:pt idx="780634">
                  <c:v>0</c:v>
                </c:pt>
                <c:pt idx="780635">
                  <c:v>0</c:v>
                </c:pt>
                <c:pt idx="780636">
                  <c:v>0</c:v>
                </c:pt>
                <c:pt idx="780637">
                  <c:v>0</c:v>
                </c:pt>
                <c:pt idx="780638">
                  <c:v>0</c:v>
                </c:pt>
                <c:pt idx="780639">
                  <c:v>0</c:v>
                </c:pt>
                <c:pt idx="780640">
                  <c:v>0</c:v>
                </c:pt>
                <c:pt idx="780641">
                  <c:v>0</c:v>
                </c:pt>
                <c:pt idx="780642">
                  <c:v>0</c:v>
                </c:pt>
                <c:pt idx="780643">
                  <c:v>0</c:v>
                </c:pt>
                <c:pt idx="780644">
                  <c:v>0</c:v>
                </c:pt>
                <c:pt idx="780645">
                  <c:v>0</c:v>
                </c:pt>
                <c:pt idx="780646">
                  <c:v>0</c:v>
                </c:pt>
                <c:pt idx="780647">
                  <c:v>0</c:v>
                </c:pt>
                <c:pt idx="780648">
                  <c:v>0</c:v>
                </c:pt>
                <c:pt idx="780649">
                  <c:v>0</c:v>
                </c:pt>
                <c:pt idx="780650">
                  <c:v>0</c:v>
                </c:pt>
                <c:pt idx="780651">
                  <c:v>0</c:v>
                </c:pt>
                <c:pt idx="780652">
                  <c:v>0</c:v>
                </c:pt>
                <c:pt idx="780653">
                  <c:v>0</c:v>
                </c:pt>
                <c:pt idx="780654">
                  <c:v>0</c:v>
                </c:pt>
                <c:pt idx="780655">
                  <c:v>0</c:v>
                </c:pt>
                <c:pt idx="780656">
                  <c:v>0</c:v>
                </c:pt>
                <c:pt idx="780657">
                  <c:v>0</c:v>
                </c:pt>
                <c:pt idx="780658">
                  <c:v>0</c:v>
                </c:pt>
                <c:pt idx="780659">
                  <c:v>0</c:v>
                </c:pt>
                <c:pt idx="780660">
                  <c:v>0</c:v>
                </c:pt>
                <c:pt idx="780661">
                  <c:v>0</c:v>
                </c:pt>
                <c:pt idx="780662">
                  <c:v>0</c:v>
                </c:pt>
                <c:pt idx="780663">
                  <c:v>0</c:v>
                </c:pt>
                <c:pt idx="780664">
                  <c:v>0</c:v>
                </c:pt>
                <c:pt idx="780665">
                  <c:v>0</c:v>
                </c:pt>
                <c:pt idx="780666">
                  <c:v>0</c:v>
                </c:pt>
                <c:pt idx="780667">
                  <c:v>0</c:v>
                </c:pt>
                <c:pt idx="780668">
                  <c:v>0</c:v>
                </c:pt>
                <c:pt idx="780669">
                  <c:v>0</c:v>
                </c:pt>
                <c:pt idx="780670">
                  <c:v>0</c:v>
                </c:pt>
                <c:pt idx="780671">
                  <c:v>0</c:v>
                </c:pt>
                <c:pt idx="780672">
                  <c:v>0</c:v>
                </c:pt>
                <c:pt idx="780673">
                  <c:v>0</c:v>
                </c:pt>
                <c:pt idx="780674">
                  <c:v>0</c:v>
                </c:pt>
                <c:pt idx="780675">
                  <c:v>0</c:v>
                </c:pt>
                <c:pt idx="780676">
                  <c:v>0</c:v>
                </c:pt>
                <c:pt idx="780677">
                  <c:v>0</c:v>
                </c:pt>
                <c:pt idx="780678">
                  <c:v>0</c:v>
                </c:pt>
                <c:pt idx="780679">
                  <c:v>0</c:v>
                </c:pt>
                <c:pt idx="780680">
                  <c:v>0</c:v>
                </c:pt>
                <c:pt idx="780681">
                  <c:v>0</c:v>
                </c:pt>
                <c:pt idx="780682">
                  <c:v>0</c:v>
                </c:pt>
                <c:pt idx="780683">
                  <c:v>0</c:v>
                </c:pt>
                <c:pt idx="780684">
                  <c:v>0</c:v>
                </c:pt>
                <c:pt idx="780685">
                  <c:v>0</c:v>
                </c:pt>
                <c:pt idx="780686">
                  <c:v>0</c:v>
                </c:pt>
                <c:pt idx="780687">
                  <c:v>0</c:v>
                </c:pt>
                <c:pt idx="780688">
                  <c:v>0</c:v>
                </c:pt>
                <c:pt idx="780689">
                  <c:v>0</c:v>
                </c:pt>
                <c:pt idx="780690">
                  <c:v>0</c:v>
                </c:pt>
                <c:pt idx="780691">
                  <c:v>0</c:v>
                </c:pt>
                <c:pt idx="780692">
                  <c:v>0</c:v>
                </c:pt>
                <c:pt idx="780693">
                  <c:v>0</c:v>
                </c:pt>
                <c:pt idx="780694">
                  <c:v>0</c:v>
                </c:pt>
                <c:pt idx="780695">
                  <c:v>0</c:v>
                </c:pt>
                <c:pt idx="780696">
                  <c:v>0</c:v>
                </c:pt>
                <c:pt idx="780697">
                  <c:v>0</c:v>
                </c:pt>
                <c:pt idx="780698">
                  <c:v>0</c:v>
                </c:pt>
                <c:pt idx="780699">
                  <c:v>0</c:v>
                </c:pt>
                <c:pt idx="780700">
                  <c:v>0</c:v>
                </c:pt>
                <c:pt idx="780701">
                  <c:v>0</c:v>
                </c:pt>
                <c:pt idx="780702">
                  <c:v>0</c:v>
                </c:pt>
                <c:pt idx="780703">
                  <c:v>0</c:v>
                </c:pt>
                <c:pt idx="780704">
                  <c:v>0</c:v>
                </c:pt>
                <c:pt idx="780705">
                  <c:v>0</c:v>
                </c:pt>
                <c:pt idx="780706">
                  <c:v>0</c:v>
                </c:pt>
                <c:pt idx="780707">
                  <c:v>0</c:v>
                </c:pt>
                <c:pt idx="780708">
                  <c:v>0</c:v>
                </c:pt>
                <c:pt idx="780709">
                  <c:v>0</c:v>
                </c:pt>
                <c:pt idx="780710">
                  <c:v>0</c:v>
                </c:pt>
                <c:pt idx="780711">
                  <c:v>0</c:v>
                </c:pt>
                <c:pt idx="780712">
                  <c:v>0</c:v>
                </c:pt>
                <c:pt idx="780713">
                  <c:v>0</c:v>
                </c:pt>
                <c:pt idx="780714">
                  <c:v>0</c:v>
                </c:pt>
                <c:pt idx="780715">
                  <c:v>0</c:v>
                </c:pt>
                <c:pt idx="780716">
                  <c:v>0</c:v>
                </c:pt>
                <c:pt idx="780717">
                  <c:v>0</c:v>
                </c:pt>
                <c:pt idx="780718">
                  <c:v>0</c:v>
                </c:pt>
                <c:pt idx="780719">
                  <c:v>0</c:v>
                </c:pt>
                <c:pt idx="780720">
                  <c:v>0</c:v>
                </c:pt>
                <c:pt idx="780721">
                  <c:v>0</c:v>
                </c:pt>
                <c:pt idx="780722">
                  <c:v>0</c:v>
                </c:pt>
                <c:pt idx="780723">
                  <c:v>0</c:v>
                </c:pt>
                <c:pt idx="780724">
                  <c:v>0</c:v>
                </c:pt>
                <c:pt idx="780725">
                  <c:v>0</c:v>
                </c:pt>
                <c:pt idx="780726">
                  <c:v>0</c:v>
                </c:pt>
                <c:pt idx="780727">
                  <c:v>0</c:v>
                </c:pt>
                <c:pt idx="780728">
                  <c:v>0</c:v>
                </c:pt>
                <c:pt idx="780729">
                  <c:v>0</c:v>
                </c:pt>
                <c:pt idx="780730">
                  <c:v>0</c:v>
                </c:pt>
                <c:pt idx="780731">
                  <c:v>0</c:v>
                </c:pt>
                <c:pt idx="780732">
                  <c:v>0</c:v>
                </c:pt>
                <c:pt idx="780733">
                  <c:v>0</c:v>
                </c:pt>
                <c:pt idx="780734">
                  <c:v>0</c:v>
                </c:pt>
                <c:pt idx="780735">
                  <c:v>0</c:v>
                </c:pt>
                <c:pt idx="780736">
                  <c:v>0</c:v>
                </c:pt>
                <c:pt idx="780737">
                  <c:v>0</c:v>
                </c:pt>
                <c:pt idx="780738">
                  <c:v>0</c:v>
                </c:pt>
                <c:pt idx="780739">
                  <c:v>0</c:v>
                </c:pt>
                <c:pt idx="780740">
                  <c:v>0</c:v>
                </c:pt>
                <c:pt idx="780741">
                  <c:v>0</c:v>
                </c:pt>
                <c:pt idx="780742">
                  <c:v>0</c:v>
                </c:pt>
                <c:pt idx="780743">
                  <c:v>0</c:v>
                </c:pt>
                <c:pt idx="780744">
                  <c:v>0</c:v>
                </c:pt>
                <c:pt idx="780745">
                  <c:v>0</c:v>
                </c:pt>
                <c:pt idx="780746">
                  <c:v>0</c:v>
                </c:pt>
                <c:pt idx="780747">
                  <c:v>0</c:v>
                </c:pt>
                <c:pt idx="780748">
                  <c:v>0</c:v>
                </c:pt>
                <c:pt idx="780749">
                  <c:v>0</c:v>
                </c:pt>
                <c:pt idx="780750">
                  <c:v>0</c:v>
                </c:pt>
                <c:pt idx="780751">
                  <c:v>0</c:v>
                </c:pt>
                <c:pt idx="780752">
                  <c:v>0</c:v>
                </c:pt>
                <c:pt idx="780753">
                  <c:v>0</c:v>
                </c:pt>
                <c:pt idx="780754">
                  <c:v>0</c:v>
                </c:pt>
                <c:pt idx="780755">
                  <c:v>0</c:v>
                </c:pt>
                <c:pt idx="780756">
                  <c:v>0</c:v>
                </c:pt>
                <c:pt idx="780757">
                  <c:v>0</c:v>
                </c:pt>
                <c:pt idx="780758">
                  <c:v>0</c:v>
                </c:pt>
                <c:pt idx="780759">
                  <c:v>0</c:v>
                </c:pt>
                <c:pt idx="780760">
                  <c:v>0</c:v>
                </c:pt>
                <c:pt idx="780761">
                  <c:v>0</c:v>
                </c:pt>
                <c:pt idx="780762">
                  <c:v>0</c:v>
                </c:pt>
                <c:pt idx="780763">
                  <c:v>0</c:v>
                </c:pt>
                <c:pt idx="780764">
                  <c:v>0</c:v>
                </c:pt>
                <c:pt idx="780765">
                  <c:v>0</c:v>
                </c:pt>
                <c:pt idx="780766">
                  <c:v>0</c:v>
                </c:pt>
                <c:pt idx="780767">
                  <c:v>0</c:v>
                </c:pt>
                <c:pt idx="780768">
                  <c:v>0</c:v>
                </c:pt>
                <c:pt idx="780769">
                  <c:v>0</c:v>
                </c:pt>
                <c:pt idx="780770">
                  <c:v>0</c:v>
                </c:pt>
                <c:pt idx="780771">
                  <c:v>0</c:v>
                </c:pt>
                <c:pt idx="780772">
                  <c:v>0</c:v>
                </c:pt>
                <c:pt idx="780773">
                  <c:v>0</c:v>
                </c:pt>
                <c:pt idx="780774">
                  <c:v>0</c:v>
                </c:pt>
                <c:pt idx="780775">
                  <c:v>0</c:v>
                </c:pt>
                <c:pt idx="780776">
                  <c:v>0</c:v>
                </c:pt>
                <c:pt idx="780777">
                  <c:v>0</c:v>
                </c:pt>
                <c:pt idx="780778">
                  <c:v>0</c:v>
                </c:pt>
                <c:pt idx="780779">
                  <c:v>0</c:v>
                </c:pt>
                <c:pt idx="780780">
                  <c:v>0</c:v>
                </c:pt>
                <c:pt idx="780781">
                  <c:v>0</c:v>
                </c:pt>
                <c:pt idx="780782">
                  <c:v>0</c:v>
                </c:pt>
                <c:pt idx="780783">
                  <c:v>0</c:v>
                </c:pt>
                <c:pt idx="780784">
                  <c:v>0</c:v>
                </c:pt>
                <c:pt idx="780785">
                  <c:v>0</c:v>
                </c:pt>
                <c:pt idx="780786">
                  <c:v>0</c:v>
                </c:pt>
                <c:pt idx="780787">
                  <c:v>0</c:v>
                </c:pt>
                <c:pt idx="780788">
                  <c:v>0</c:v>
                </c:pt>
                <c:pt idx="780789">
                  <c:v>0</c:v>
                </c:pt>
                <c:pt idx="780790">
                  <c:v>0</c:v>
                </c:pt>
                <c:pt idx="780791">
                  <c:v>0</c:v>
                </c:pt>
                <c:pt idx="780792">
                  <c:v>0</c:v>
                </c:pt>
                <c:pt idx="780793">
                  <c:v>0</c:v>
                </c:pt>
                <c:pt idx="780794">
                  <c:v>0</c:v>
                </c:pt>
                <c:pt idx="780795">
                  <c:v>0</c:v>
                </c:pt>
                <c:pt idx="780796">
                  <c:v>0</c:v>
                </c:pt>
                <c:pt idx="780797">
                  <c:v>0</c:v>
                </c:pt>
                <c:pt idx="780798">
                  <c:v>0</c:v>
                </c:pt>
                <c:pt idx="780799">
                  <c:v>0</c:v>
                </c:pt>
                <c:pt idx="780800">
                  <c:v>0</c:v>
                </c:pt>
                <c:pt idx="780801">
                  <c:v>0</c:v>
                </c:pt>
                <c:pt idx="780802">
                  <c:v>0</c:v>
                </c:pt>
                <c:pt idx="780803">
                  <c:v>0</c:v>
                </c:pt>
                <c:pt idx="780804">
                  <c:v>0</c:v>
                </c:pt>
                <c:pt idx="780805">
                  <c:v>0</c:v>
                </c:pt>
                <c:pt idx="780806">
                  <c:v>0</c:v>
                </c:pt>
                <c:pt idx="780807">
                  <c:v>0</c:v>
                </c:pt>
                <c:pt idx="780808">
                  <c:v>0</c:v>
                </c:pt>
                <c:pt idx="780809">
                  <c:v>0</c:v>
                </c:pt>
                <c:pt idx="780810">
                  <c:v>0</c:v>
                </c:pt>
                <c:pt idx="780811">
                  <c:v>0</c:v>
                </c:pt>
                <c:pt idx="780812">
                  <c:v>0</c:v>
                </c:pt>
                <c:pt idx="780813">
                  <c:v>0</c:v>
                </c:pt>
                <c:pt idx="780814">
                  <c:v>0</c:v>
                </c:pt>
                <c:pt idx="780815">
                  <c:v>0</c:v>
                </c:pt>
                <c:pt idx="780816">
                  <c:v>0</c:v>
                </c:pt>
                <c:pt idx="780817">
                  <c:v>0</c:v>
                </c:pt>
                <c:pt idx="780818">
                  <c:v>0</c:v>
                </c:pt>
                <c:pt idx="780819">
                  <c:v>0</c:v>
                </c:pt>
                <c:pt idx="780820">
                  <c:v>0</c:v>
                </c:pt>
                <c:pt idx="780821">
                  <c:v>0</c:v>
                </c:pt>
                <c:pt idx="780822">
                  <c:v>0</c:v>
                </c:pt>
                <c:pt idx="780823">
                  <c:v>0</c:v>
                </c:pt>
                <c:pt idx="780824">
                  <c:v>0</c:v>
                </c:pt>
                <c:pt idx="780825">
                  <c:v>0</c:v>
                </c:pt>
                <c:pt idx="780826">
                  <c:v>0</c:v>
                </c:pt>
                <c:pt idx="780827">
                  <c:v>0</c:v>
                </c:pt>
                <c:pt idx="780828">
                  <c:v>0</c:v>
                </c:pt>
                <c:pt idx="780829">
                  <c:v>0</c:v>
                </c:pt>
                <c:pt idx="780830">
                  <c:v>0</c:v>
                </c:pt>
                <c:pt idx="780831">
                  <c:v>0</c:v>
                </c:pt>
                <c:pt idx="780832">
                  <c:v>0</c:v>
                </c:pt>
                <c:pt idx="780833">
                  <c:v>0</c:v>
                </c:pt>
                <c:pt idx="780834">
                  <c:v>0</c:v>
                </c:pt>
                <c:pt idx="780835">
                  <c:v>0</c:v>
                </c:pt>
                <c:pt idx="780836">
                  <c:v>0</c:v>
                </c:pt>
                <c:pt idx="780837">
                  <c:v>0</c:v>
                </c:pt>
                <c:pt idx="780838">
                  <c:v>0</c:v>
                </c:pt>
                <c:pt idx="780839">
                  <c:v>0</c:v>
                </c:pt>
                <c:pt idx="780840">
                  <c:v>0</c:v>
                </c:pt>
                <c:pt idx="780841">
                  <c:v>0</c:v>
                </c:pt>
                <c:pt idx="780842">
                  <c:v>0</c:v>
                </c:pt>
                <c:pt idx="780843">
                  <c:v>0</c:v>
                </c:pt>
                <c:pt idx="780844">
                  <c:v>0</c:v>
                </c:pt>
                <c:pt idx="780845">
                  <c:v>0</c:v>
                </c:pt>
                <c:pt idx="780846">
                  <c:v>0</c:v>
                </c:pt>
                <c:pt idx="780847">
                  <c:v>0</c:v>
                </c:pt>
                <c:pt idx="780848">
                  <c:v>0</c:v>
                </c:pt>
                <c:pt idx="780849">
                  <c:v>0</c:v>
                </c:pt>
                <c:pt idx="780850">
                  <c:v>0</c:v>
                </c:pt>
                <c:pt idx="780851">
                  <c:v>0</c:v>
                </c:pt>
                <c:pt idx="780852">
                  <c:v>0</c:v>
                </c:pt>
                <c:pt idx="780853">
                  <c:v>0</c:v>
                </c:pt>
                <c:pt idx="780854">
                  <c:v>0</c:v>
                </c:pt>
                <c:pt idx="780855">
                  <c:v>0</c:v>
                </c:pt>
                <c:pt idx="780856">
                  <c:v>0</c:v>
                </c:pt>
                <c:pt idx="780857">
                  <c:v>0</c:v>
                </c:pt>
                <c:pt idx="780858">
                  <c:v>0</c:v>
                </c:pt>
                <c:pt idx="780859">
                  <c:v>0</c:v>
                </c:pt>
                <c:pt idx="780860">
                  <c:v>0</c:v>
                </c:pt>
                <c:pt idx="780861">
                  <c:v>0</c:v>
                </c:pt>
                <c:pt idx="780862">
                  <c:v>0</c:v>
                </c:pt>
                <c:pt idx="780863">
                  <c:v>0</c:v>
                </c:pt>
                <c:pt idx="780864">
                  <c:v>0</c:v>
                </c:pt>
                <c:pt idx="780865">
                  <c:v>0</c:v>
                </c:pt>
                <c:pt idx="780866">
                  <c:v>0</c:v>
                </c:pt>
                <c:pt idx="780867">
                  <c:v>0</c:v>
                </c:pt>
                <c:pt idx="780868">
                  <c:v>0</c:v>
                </c:pt>
                <c:pt idx="780869">
                  <c:v>0</c:v>
                </c:pt>
                <c:pt idx="780870">
                  <c:v>0</c:v>
                </c:pt>
                <c:pt idx="780871">
                  <c:v>0</c:v>
                </c:pt>
                <c:pt idx="780872">
                  <c:v>0</c:v>
                </c:pt>
                <c:pt idx="780873">
                  <c:v>0</c:v>
                </c:pt>
                <c:pt idx="780874">
                  <c:v>0</c:v>
                </c:pt>
                <c:pt idx="780875">
                  <c:v>0</c:v>
                </c:pt>
                <c:pt idx="780876">
                  <c:v>0</c:v>
                </c:pt>
                <c:pt idx="780877">
                  <c:v>0</c:v>
                </c:pt>
                <c:pt idx="780878">
                  <c:v>0</c:v>
                </c:pt>
                <c:pt idx="780879">
                  <c:v>0</c:v>
                </c:pt>
                <c:pt idx="780880">
                  <c:v>0</c:v>
                </c:pt>
                <c:pt idx="780881">
                  <c:v>0</c:v>
                </c:pt>
                <c:pt idx="780882">
                  <c:v>0</c:v>
                </c:pt>
                <c:pt idx="780883">
                  <c:v>0</c:v>
                </c:pt>
                <c:pt idx="780884">
                  <c:v>0</c:v>
                </c:pt>
                <c:pt idx="780885">
                  <c:v>0</c:v>
                </c:pt>
                <c:pt idx="780886">
                  <c:v>0</c:v>
                </c:pt>
                <c:pt idx="780887">
                  <c:v>0</c:v>
                </c:pt>
                <c:pt idx="780888">
                  <c:v>0</c:v>
                </c:pt>
                <c:pt idx="780889">
                  <c:v>0</c:v>
                </c:pt>
                <c:pt idx="780890">
                  <c:v>0</c:v>
                </c:pt>
                <c:pt idx="780891">
                  <c:v>0</c:v>
                </c:pt>
                <c:pt idx="780892">
                  <c:v>0</c:v>
                </c:pt>
                <c:pt idx="780893">
                  <c:v>0</c:v>
                </c:pt>
                <c:pt idx="780894">
                  <c:v>0</c:v>
                </c:pt>
                <c:pt idx="780895">
                  <c:v>0</c:v>
                </c:pt>
                <c:pt idx="780896">
                  <c:v>0</c:v>
                </c:pt>
                <c:pt idx="780897">
                  <c:v>0</c:v>
                </c:pt>
                <c:pt idx="780898">
                  <c:v>0</c:v>
                </c:pt>
                <c:pt idx="780899">
                  <c:v>0</c:v>
                </c:pt>
                <c:pt idx="780900">
                  <c:v>0</c:v>
                </c:pt>
                <c:pt idx="780901">
                  <c:v>0</c:v>
                </c:pt>
                <c:pt idx="780902">
                  <c:v>0</c:v>
                </c:pt>
                <c:pt idx="780903">
                  <c:v>0</c:v>
                </c:pt>
                <c:pt idx="780904">
                  <c:v>0</c:v>
                </c:pt>
                <c:pt idx="780905">
                  <c:v>0</c:v>
                </c:pt>
                <c:pt idx="780906">
                  <c:v>0</c:v>
                </c:pt>
                <c:pt idx="780907">
                  <c:v>0</c:v>
                </c:pt>
                <c:pt idx="780908">
                  <c:v>0</c:v>
                </c:pt>
                <c:pt idx="780909">
                  <c:v>0</c:v>
                </c:pt>
                <c:pt idx="780910">
                  <c:v>0</c:v>
                </c:pt>
                <c:pt idx="780911">
                  <c:v>0</c:v>
                </c:pt>
                <c:pt idx="780912">
                  <c:v>0</c:v>
                </c:pt>
                <c:pt idx="780913">
                  <c:v>0</c:v>
                </c:pt>
                <c:pt idx="780914">
                  <c:v>0</c:v>
                </c:pt>
                <c:pt idx="780915">
                  <c:v>0</c:v>
                </c:pt>
                <c:pt idx="780916">
                  <c:v>0</c:v>
                </c:pt>
                <c:pt idx="780917">
                  <c:v>0</c:v>
                </c:pt>
                <c:pt idx="780918">
                  <c:v>0</c:v>
                </c:pt>
                <c:pt idx="780919">
                  <c:v>0</c:v>
                </c:pt>
                <c:pt idx="780920">
                  <c:v>0</c:v>
                </c:pt>
                <c:pt idx="780921">
                  <c:v>0</c:v>
                </c:pt>
                <c:pt idx="780922">
                  <c:v>0</c:v>
                </c:pt>
                <c:pt idx="780923">
                  <c:v>0</c:v>
                </c:pt>
                <c:pt idx="780924">
                  <c:v>0</c:v>
                </c:pt>
                <c:pt idx="780925">
                  <c:v>0</c:v>
                </c:pt>
                <c:pt idx="780926">
                  <c:v>0</c:v>
                </c:pt>
                <c:pt idx="780927">
                  <c:v>0</c:v>
                </c:pt>
                <c:pt idx="780928">
                  <c:v>0</c:v>
                </c:pt>
                <c:pt idx="780929">
                  <c:v>0</c:v>
                </c:pt>
                <c:pt idx="780930">
                  <c:v>0</c:v>
                </c:pt>
                <c:pt idx="780931">
                  <c:v>0</c:v>
                </c:pt>
                <c:pt idx="780932">
                  <c:v>0</c:v>
                </c:pt>
                <c:pt idx="780933">
                  <c:v>0</c:v>
                </c:pt>
                <c:pt idx="780934">
                  <c:v>0</c:v>
                </c:pt>
                <c:pt idx="780935">
                  <c:v>0</c:v>
                </c:pt>
                <c:pt idx="780936">
                  <c:v>0</c:v>
                </c:pt>
                <c:pt idx="780937">
                  <c:v>0</c:v>
                </c:pt>
                <c:pt idx="780938">
                  <c:v>0</c:v>
                </c:pt>
                <c:pt idx="780939">
                  <c:v>0</c:v>
                </c:pt>
                <c:pt idx="780940">
                  <c:v>0</c:v>
                </c:pt>
                <c:pt idx="780941">
                  <c:v>0</c:v>
                </c:pt>
                <c:pt idx="780942">
                  <c:v>0</c:v>
                </c:pt>
                <c:pt idx="780943">
                  <c:v>0</c:v>
                </c:pt>
                <c:pt idx="780944">
                  <c:v>0</c:v>
                </c:pt>
                <c:pt idx="780945">
                  <c:v>0</c:v>
                </c:pt>
                <c:pt idx="780946">
                  <c:v>0</c:v>
                </c:pt>
                <c:pt idx="780947">
                  <c:v>0</c:v>
                </c:pt>
                <c:pt idx="780948">
                  <c:v>0</c:v>
                </c:pt>
                <c:pt idx="780949">
                  <c:v>0</c:v>
                </c:pt>
                <c:pt idx="780950">
                  <c:v>0</c:v>
                </c:pt>
                <c:pt idx="780951">
                  <c:v>0</c:v>
                </c:pt>
                <c:pt idx="780952">
                  <c:v>0</c:v>
                </c:pt>
                <c:pt idx="780953">
                  <c:v>0</c:v>
                </c:pt>
                <c:pt idx="780954">
                  <c:v>0</c:v>
                </c:pt>
                <c:pt idx="780955">
                  <c:v>0</c:v>
                </c:pt>
                <c:pt idx="780956">
                  <c:v>0</c:v>
                </c:pt>
                <c:pt idx="780957">
                  <c:v>0</c:v>
                </c:pt>
                <c:pt idx="780958">
                  <c:v>0</c:v>
                </c:pt>
                <c:pt idx="780959">
                  <c:v>0</c:v>
                </c:pt>
                <c:pt idx="780960">
                  <c:v>0</c:v>
                </c:pt>
                <c:pt idx="780961">
                  <c:v>0</c:v>
                </c:pt>
                <c:pt idx="780962">
                  <c:v>0</c:v>
                </c:pt>
                <c:pt idx="780963">
                  <c:v>0</c:v>
                </c:pt>
                <c:pt idx="780964">
                  <c:v>0</c:v>
                </c:pt>
                <c:pt idx="780965">
                  <c:v>0</c:v>
                </c:pt>
                <c:pt idx="780966">
                  <c:v>0</c:v>
                </c:pt>
                <c:pt idx="780967">
                  <c:v>0</c:v>
                </c:pt>
                <c:pt idx="780968">
                  <c:v>0</c:v>
                </c:pt>
                <c:pt idx="780969">
                  <c:v>0</c:v>
                </c:pt>
                <c:pt idx="780970">
                  <c:v>0</c:v>
                </c:pt>
                <c:pt idx="780971">
                  <c:v>0</c:v>
                </c:pt>
                <c:pt idx="780972">
                  <c:v>0</c:v>
                </c:pt>
                <c:pt idx="780973">
                  <c:v>0</c:v>
                </c:pt>
                <c:pt idx="780974">
                  <c:v>0</c:v>
                </c:pt>
                <c:pt idx="780975">
                  <c:v>0</c:v>
                </c:pt>
                <c:pt idx="780976">
                  <c:v>0</c:v>
                </c:pt>
                <c:pt idx="780977">
                  <c:v>0</c:v>
                </c:pt>
                <c:pt idx="780978">
                  <c:v>0</c:v>
                </c:pt>
                <c:pt idx="780979">
                  <c:v>0</c:v>
                </c:pt>
                <c:pt idx="780980">
                  <c:v>0</c:v>
                </c:pt>
                <c:pt idx="780981">
                  <c:v>0</c:v>
                </c:pt>
                <c:pt idx="780982">
                  <c:v>0</c:v>
                </c:pt>
                <c:pt idx="780983">
                  <c:v>0</c:v>
                </c:pt>
                <c:pt idx="780984">
                  <c:v>0</c:v>
                </c:pt>
                <c:pt idx="780985">
                  <c:v>0</c:v>
                </c:pt>
                <c:pt idx="780986">
                  <c:v>0</c:v>
                </c:pt>
                <c:pt idx="780987">
                  <c:v>0</c:v>
                </c:pt>
                <c:pt idx="780988">
                  <c:v>0</c:v>
                </c:pt>
                <c:pt idx="780989">
                  <c:v>0</c:v>
                </c:pt>
                <c:pt idx="780990">
                  <c:v>0</c:v>
                </c:pt>
                <c:pt idx="780991">
                  <c:v>0</c:v>
                </c:pt>
                <c:pt idx="780992">
                  <c:v>0</c:v>
                </c:pt>
                <c:pt idx="780993">
                  <c:v>0</c:v>
                </c:pt>
                <c:pt idx="780994">
                  <c:v>0</c:v>
                </c:pt>
                <c:pt idx="780995">
                  <c:v>0</c:v>
                </c:pt>
                <c:pt idx="780996">
                  <c:v>0</c:v>
                </c:pt>
                <c:pt idx="780997">
                  <c:v>0</c:v>
                </c:pt>
                <c:pt idx="780998">
                  <c:v>0</c:v>
                </c:pt>
                <c:pt idx="780999">
                  <c:v>0</c:v>
                </c:pt>
                <c:pt idx="781000">
                  <c:v>0</c:v>
                </c:pt>
                <c:pt idx="781001">
                  <c:v>0</c:v>
                </c:pt>
                <c:pt idx="781002">
                  <c:v>0</c:v>
                </c:pt>
                <c:pt idx="781003">
                  <c:v>0</c:v>
                </c:pt>
                <c:pt idx="781004">
                  <c:v>0</c:v>
                </c:pt>
                <c:pt idx="781005">
                  <c:v>0</c:v>
                </c:pt>
                <c:pt idx="781006">
                  <c:v>0</c:v>
                </c:pt>
                <c:pt idx="781007">
                  <c:v>0</c:v>
                </c:pt>
                <c:pt idx="781008">
                  <c:v>0</c:v>
                </c:pt>
                <c:pt idx="781009">
                  <c:v>0</c:v>
                </c:pt>
                <c:pt idx="781010">
                  <c:v>0</c:v>
                </c:pt>
                <c:pt idx="781011">
                  <c:v>0</c:v>
                </c:pt>
                <c:pt idx="781012">
                  <c:v>0</c:v>
                </c:pt>
                <c:pt idx="781013">
                  <c:v>0</c:v>
                </c:pt>
                <c:pt idx="781014">
                  <c:v>0</c:v>
                </c:pt>
                <c:pt idx="781015">
                  <c:v>0</c:v>
                </c:pt>
                <c:pt idx="781016">
                  <c:v>0</c:v>
                </c:pt>
                <c:pt idx="781017">
                  <c:v>0</c:v>
                </c:pt>
                <c:pt idx="781018">
                  <c:v>0</c:v>
                </c:pt>
                <c:pt idx="781019">
                  <c:v>0</c:v>
                </c:pt>
                <c:pt idx="781020">
                  <c:v>0</c:v>
                </c:pt>
                <c:pt idx="781021">
                  <c:v>0</c:v>
                </c:pt>
                <c:pt idx="781022">
                  <c:v>0</c:v>
                </c:pt>
                <c:pt idx="781023">
                  <c:v>0</c:v>
                </c:pt>
                <c:pt idx="781024">
                  <c:v>0</c:v>
                </c:pt>
                <c:pt idx="781025">
                  <c:v>0</c:v>
                </c:pt>
                <c:pt idx="781026">
                  <c:v>0</c:v>
                </c:pt>
                <c:pt idx="781027">
                  <c:v>0</c:v>
                </c:pt>
                <c:pt idx="781028">
                  <c:v>0</c:v>
                </c:pt>
                <c:pt idx="781029">
                  <c:v>0</c:v>
                </c:pt>
                <c:pt idx="781030">
                  <c:v>0</c:v>
                </c:pt>
                <c:pt idx="781031">
                  <c:v>0</c:v>
                </c:pt>
                <c:pt idx="781032">
                  <c:v>0</c:v>
                </c:pt>
                <c:pt idx="781033">
                  <c:v>0</c:v>
                </c:pt>
                <c:pt idx="781034">
                  <c:v>0</c:v>
                </c:pt>
                <c:pt idx="781035">
                  <c:v>0</c:v>
                </c:pt>
                <c:pt idx="781036">
                  <c:v>0</c:v>
                </c:pt>
                <c:pt idx="781037">
                  <c:v>0</c:v>
                </c:pt>
                <c:pt idx="781038">
                  <c:v>0</c:v>
                </c:pt>
                <c:pt idx="781039">
                  <c:v>0</c:v>
                </c:pt>
                <c:pt idx="781040">
                  <c:v>0</c:v>
                </c:pt>
                <c:pt idx="781041">
                  <c:v>0</c:v>
                </c:pt>
                <c:pt idx="781042">
                  <c:v>0</c:v>
                </c:pt>
                <c:pt idx="781043">
                  <c:v>0</c:v>
                </c:pt>
                <c:pt idx="781044">
                  <c:v>0</c:v>
                </c:pt>
                <c:pt idx="781045">
                  <c:v>0</c:v>
                </c:pt>
                <c:pt idx="781046">
                  <c:v>0</c:v>
                </c:pt>
                <c:pt idx="781047">
                  <c:v>0</c:v>
                </c:pt>
                <c:pt idx="781048">
                  <c:v>0</c:v>
                </c:pt>
                <c:pt idx="781049">
                  <c:v>0</c:v>
                </c:pt>
                <c:pt idx="781050">
                  <c:v>0</c:v>
                </c:pt>
                <c:pt idx="781051">
                  <c:v>0</c:v>
                </c:pt>
                <c:pt idx="781052">
                  <c:v>0</c:v>
                </c:pt>
                <c:pt idx="781053">
                  <c:v>0</c:v>
                </c:pt>
                <c:pt idx="781054">
                  <c:v>0</c:v>
                </c:pt>
                <c:pt idx="781055">
                  <c:v>0</c:v>
                </c:pt>
                <c:pt idx="781056">
                  <c:v>0</c:v>
                </c:pt>
                <c:pt idx="781057">
                  <c:v>0</c:v>
                </c:pt>
                <c:pt idx="781058">
                  <c:v>0</c:v>
                </c:pt>
                <c:pt idx="781059">
                  <c:v>0</c:v>
                </c:pt>
                <c:pt idx="781060">
                  <c:v>0</c:v>
                </c:pt>
                <c:pt idx="781061">
                  <c:v>0</c:v>
                </c:pt>
                <c:pt idx="781062">
                  <c:v>0</c:v>
                </c:pt>
                <c:pt idx="781063">
                  <c:v>0</c:v>
                </c:pt>
                <c:pt idx="781064">
                  <c:v>0</c:v>
                </c:pt>
                <c:pt idx="781065">
                  <c:v>0</c:v>
                </c:pt>
                <c:pt idx="781066">
                  <c:v>0</c:v>
                </c:pt>
                <c:pt idx="781067">
                  <c:v>0</c:v>
                </c:pt>
                <c:pt idx="781068">
                  <c:v>0</c:v>
                </c:pt>
                <c:pt idx="781069">
                  <c:v>0</c:v>
                </c:pt>
                <c:pt idx="781070">
                  <c:v>0</c:v>
                </c:pt>
                <c:pt idx="781071">
                  <c:v>0</c:v>
                </c:pt>
                <c:pt idx="781072">
                  <c:v>0</c:v>
                </c:pt>
                <c:pt idx="781073">
                  <c:v>0</c:v>
                </c:pt>
                <c:pt idx="781074">
                  <c:v>0</c:v>
                </c:pt>
                <c:pt idx="781075">
                  <c:v>0</c:v>
                </c:pt>
                <c:pt idx="781076">
                  <c:v>0</c:v>
                </c:pt>
                <c:pt idx="781077">
                  <c:v>0</c:v>
                </c:pt>
                <c:pt idx="781078">
                  <c:v>0</c:v>
                </c:pt>
                <c:pt idx="781079">
                  <c:v>0</c:v>
                </c:pt>
                <c:pt idx="781080">
                  <c:v>0</c:v>
                </c:pt>
                <c:pt idx="781081">
                  <c:v>0</c:v>
                </c:pt>
                <c:pt idx="781082">
                  <c:v>0</c:v>
                </c:pt>
                <c:pt idx="781083">
                  <c:v>0</c:v>
                </c:pt>
                <c:pt idx="781084">
                  <c:v>0</c:v>
                </c:pt>
                <c:pt idx="781085">
                  <c:v>0</c:v>
                </c:pt>
                <c:pt idx="781086">
                  <c:v>0</c:v>
                </c:pt>
                <c:pt idx="781087">
                  <c:v>0</c:v>
                </c:pt>
                <c:pt idx="781088">
                  <c:v>0</c:v>
                </c:pt>
                <c:pt idx="781089">
                  <c:v>0</c:v>
                </c:pt>
                <c:pt idx="781090">
                  <c:v>0</c:v>
                </c:pt>
                <c:pt idx="781091">
                  <c:v>0</c:v>
                </c:pt>
                <c:pt idx="781092">
                  <c:v>0</c:v>
                </c:pt>
                <c:pt idx="781093">
                  <c:v>0</c:v>
                </c:pt>
                <c:pt idx="781094">
                  <c:v>0</c:v>
                </c:pt>
                <c:pt idx="781095">
                  <c:v>0</c:v>
                </c:pt>
                <c:pt idx="781096">
                  <c:v>0</c:v>
                </c:pt>
                <c:pt idx="781097">
                  <c:v>0</c:v>
                </c:pt>
                <c:pt idx="781098">
                  <c:v>0</c:v>
                </c:pt>
                <c:pt idx="781099">
                  <c:v>0</c:v>
                </c:pt>
                <c:pt idx="781100">
                  <c:v>0</c:v>
                </c:pt>
                <c:pt idx="781101">
                  <c:v>0</c:v>
                </c:pt>
                <c:pt idx="781102">
                  <c:v>0</c:v>
                </c:pt>
                <c:pt idx="781103">
                  <c:v>0</c:v>
                </c:pt>
                <c:pt idx="781104">
                  <c:v>0</c:v>
                </c:pt>
                <c:pt idx="781105">
                  <c:v>0</c:v>
                </c:pt>
                <c:pt idx="781106">
                  <c:v>0</c:v>
                </c:pt>
                <c:pt idx="781107">
                  <c:v>0</c:v>
                </c:pt>
                <c:pt idx="781108">
                  <c:v>0</c:v>
                </c:pt>
                <c:pt idx="781109">
                  <c:v>0</c:v>
                </c:pt>
                <c:pt idx="781110">
                  <c:v>0</c:v>
                </c:pt>
                <c:pt idx="781111">
                  <c:v>0</c:v>
                </c:pt>
                <c:pt idx="781112">
                  <c:v>0</c:v>
                </c:pt>
                <c:pt idx="781113">
                  <c:v>0</c:v>
                </c:pt>
                <c:pt idx="781114">
                  <c:v>0</c:v>
                </c:pt>
                <c:pt idx="781115">
                  <c:v>0</c:v>
                </c:pt>
                <c:pt idx="781116">
                  <c:v>0</c:v>
                </c:pt>
                <c:pt idx="781117">
                  <c:v>0</c:v>
                </c:pt>
                <c:pt idx="781118">
                  <c:v>0</c:v>
                </c:pt>
                <c:pt idx="781119">
                  <c:v>0</c:v>
                </c:pt>
                <c:pt idx="781120">
                  <c:v>0</c:v>
                </c:pt>
                <c:pt idx="781121">
                  <c:v>0</c:v>
                </c:pt>
                <c:pt idx="781122">
                  <c:v>0</c:v>
                </c:pt>
                <c:pt idx="781123">
                  <c:v>0</c:v>
                </c:pt>
                <c:pt idx="781124">
                  <c:v>0</c:v>
                </c:pt>
                <c:pt idx="781125">
                  <c:v>0</c:v>
                </c:pt>
                <c:pt idx="781126">
                  <c:v>0</c:v>
                </c:pt>
                <c:pt idx="781127">
                  <c:v>0</c:v>
                </c:pt>
                <c:pt idx="781128">
                  <c:v>0</c:v>
                </c:pt>
                <c:pt idx="781129">
                  <c:v>0</c:v>
                </c:pt>
                <c:pt idx="781130">
                  <c:v>0</c:v>
                </c:pt>
                <c:pt idx="781131">
                  <c:v>0</c:v>
                </c:pt>
                <c:pt idx="781132">
                  <c:v>0</c:v>
                </c:pt>
                <c:pt idx="781133">
                  <c:v>0</c:v>
                </c:pt>
                <c:pt idx="781134">
                  <c:v>0</c:v>
                </c:pt>
                <c:pt idx="781135">
                  <c:v>0</c:v>
                </c:pt>
                <c:pt idx="781136">
                  <c:v>0</c:v>
                </c:pt>
                <c:pt idx="781137">
                  <c:v>0</c:v>
                </c:pt>
                <c:pt idx="781138">
                  <c:v>0</c:v>
                </c:pt>
                <c:pt idx="781139">
                  <c:v>0</c:v>
                </c:pt>
                <c:pt idx="781140">
                  <c:v>0</c:v>
                </c:pt>
                <c:pt idx="781141">
                  <c:v>0</c:v>
                </c:pt>
                <c:pt idx="781142">
                  <c:v>0</c:v>
                </c:pt>
                <c:pt idx="781143">
                  <c:v>0</c:v>
                </c:pt>
                <c:pt idx="781144">
                  <c:v>0</c:v>
                </c:pt>
                <c:pt idx="781145">
                  <c:v>0</c:v>
                </c:pt>
                <c:pt idx="781146">
                  <c:v>0</c:v>
                </c:pt>
                <c:pt idx="781147">
                  <c:v>0</c:v>
                </c:pt>
                <c:pt idx="781148">
                  <c:v>0</c:v>
                </c:pt>
                <c:pt idx="781149">
                  <c:v>0</c:v>
                </c:pt>
                <c:pt idx="781150">
                  <c:v>0</c:v>
                </c:pt>
                <c:pt idx="781151">
                  <c:v>0</c:v>
                </c:pt>
                <c:pt idx="781152">
                  <c:v>0</c:v>
                </c:pt>
                <c:pt idx="781153">
                  <c:v>0</c:v>
                </c:pt>
                <c:pt idx="781154">
                  <c:v>0</c:v>
                </c:pt>
                <c:pt idx="781155">
                  <c:v>0</c:v>
                </c:pt>
                <c:pt idx="781156">
                  <c:v>0</c:v>
                </c:pt>
                <c:pt idx="781157">
                  <c:v>0</c:v>
                </c:pt>
                <c:pt idx="781158">
                  <c:v>0</c:v>
                </c:pt>
                <c:pt idx="781159">
                  <c:v>0</c:v>
                </c:pt>
                <c:pt idx="781160">
                  <c:v>0</c:v>
                </c:pt>
                <c:pt idx="781161">
                  <c:v>0</c:v>
                </c:pt>
                <c:pt idx="781162">
                  <c:v>0</c:v>
                </c:pt>
                <c:pt idx="781163">
                  <c:v>0</c:v>
                </c:pt>
                <c:pt idx="781164">
                  <c:v>0</c:v>
                </c:pt>
                <c:pt idx="781165">
                  <c:v>0</c:v>
                </c:pt>
                <c:pt idx="781166">
                  <c:v>0</c:v>
                </c:pt>
                <c:pt idx="781167">
                  <c:v>0</c:v>
                </c:pt>
                <c:pt idx="781168">
                  <c:v>0</c:v>
                </c:pt>
                <c:pt idx="781169">
                  <c:v>0</c:v>
                </c:pt>
                <c:pt idx="781170">
                  <c:v>0</c:v>
                </c:pt>
                <c:pt idx="781171">
                  <c:v>0</c:v>
                </c:pt>
                <c:pt idx="781172">
                  <c:v>0</c:v>
                </c:pt>
                <c:pt idx="781173">
                  <c:v>0</c:v>
                </c:pt>
                <c:pt idx="781174">
                  <c:v>0</c:v>
                </c:pt>
                <c:pt idx="781175">
                  <c:v>0</c:v>
                </c:pt>
                <c:pt idx="781176">
                  <c:v>0</c:v>
                </c:pt>
                <c:pt idx="781177">
                  <c:v>0</c:v>
                </c:pt>
                <c:pt idx="781178">
                  <c:v>0</c:v>
                </c:pt>
                <c:pt idx="781179">
                  <c:v>0</c:v>
                </c:pt>
                <c:pt idx="781180">
                  <c:v>0</c:v>
                </c:pt>
                <c:pt idx="781181">
                  <c:v>0</c:v>
                </c:pt>
                <c:pt idx="781182">
                  <c:v>0</c:v>
                </c:pt>
                <c:pt idx="781183">
                  <c:v>0</c:v>
                </c:pt>
                <c:pt idx="781184">
                  <c:v>0</c:v>
                </c:pt>
                <c:pt idx="781185">
                  <c:v>0</c:v>
                </c:pt>
                <c:pt idx="781186">
                  <c:v>0</c:v>
                </c:pt>
                <c:pt idx="781187">
                  <c:v>0</c:v>
                </c:pt>
                <c:pt idx="781188">
                  <c:v>0</c:v>
                </c:pt>
                <c:pt idx="781189">
                  <c:v>0</c:v>
                </c:pt>
                <c:pt idx="781190">
                  <c:v>0</c:v>
                </c:pt>
                <c:pt idx="781191">
                  <c:v>0</c:v>
                </c:pt>
                <c:pt idx="781192">
                  <c:v>0</c:v>
                </c:pt>
                <c:pt idx="781193">
                  <c:v>0</c:v>
                </c:pt>
                <c:pt idx="781194">
                  <c:v>0</c:v>
                </c:pt>
                <c:pt idx="781195">
                  <c:v>0</c:v>
                </c:pt>
                <c:pt idx="781196">
                  <c:v>0</c:v>
                </c:pt>
                <c:pt idx="781197">
                  <c:v>0</c:v>
                </c:pt>
                <c:pt idx="781198">
                  <c:v>0</c:v>
                </c:pt>
                <c:pt idx="781199">
                  <c:v>0</c:v>
                </c:pt>
                <c:pt idx="781200">
                  <c:v>0</c:v>
                </c:pt>
                <c:pt idx="781201">
                  <c:v>0</c:v>
                </c:pt>
                <c:pt idx="781202">
                  <c:v>0</c:v>
                </c:pt>
                <c:pt idx="781203">
                  <c:v>0</c:v>
                </c:pt>
                <c:pt idx="781204">
                  <c:v>0</c:v>
                </c:pt>
                <c:pt idx="781205">
                  <c:v>0</c:v>
                </c:pt>
                <c:pt idx="781206">
                  <c:v>0</c:v>
                </c:pt>
                <c:pt idx="781207">
                  <c:v>0</c:v>
                </c:pt>
                <c:pt idx="781208">
                  <c:v>0</c:v>
                </c:pt>
                <c:pt idx="781209">
                  <c:v>0</c:v>
                </c:pt>
                <c:pt idx="781210">
                  <c:v>0</c:v>
                </c:pt>
                <c:pt idx="781211">
                  <c:v>0</c:v>
                </c:pt>
                <c:pt idx="781212">
                  <c:v>0</c:v>
                </c:pt>
                <c:pt idx="781213">
                  <c:v>0</c:v>
                </c:pt>
                <c:pt idx="781214">
                  <c:v>0</c:v>
                </c:pt>
                <c:pt idx="781215">
                  <c:v>0</c:v>
                </c:pt>
                <c:pt idx="781216">
                  <c:v>0</c:v>
                </c:pt>
                <c:pt idx="781217">
                  <c:v>0</c:v>
                </c:pt>
                <c:pt idx="781218">
                  <c:v>0</c:v>
                </c:pt>
                <c:pt idx="781219">
                  <c:v>0</c:v>
                </c:pt>
                <c:pt idx="781220">
                  <c:v>0</c:v>
                </c:pt>
                <c:pt idx="781221">
                  <c:v>0</c:v>
                </c:pt>
                <c:pt idx="781222">
                  <c:v>0</c:v>
                </c:pt>
                <c:pt idx="781223">
                  <c:v>0</c:v>
                </c:pt>
                <c:pt idx="781224">
                  <c:v>0</c:v>
                </c:pt>
                <c:pt idx="781225">
                  <c:v>0</c:v>
                </c:pt>
                <c:pt idx="781226">
                  <c:v>0</c:v>
                </c:pt>
                <c:pt idx="781227">
                  <c:v>0</c:v>
                </c:pt>
                <c:pt idx="781228">
                  <c:v>0</c:v>
                </c:pt>
                <c:pt idx="781229">
                  <c:v>0</c:v>
                </c:pt>
                <c:pt idx="781230">
                  <c:v>0</c:v>
                </c:pt>
                <c:pt idx="781231">
                  <c:v>0</c:v>
                </c:pt>
                <c:pt idx="781232">
                  <c:v>0</c:v>
                </c:pt>
                <c:pt idx="781233">
                  <c:v>0</c:v>
                </c:pt>
                <c:pt idx="781234">
                  <c:v>0</c:v>
                </c:pt>
                <c:pt idx="781235">
                  <c:v>0</c:v>
                </c:pt>
                <c:pt idx="781236">
                  <c:v>0</c:v>
                </c:pt>
                <c:pt idx="781237">
                  <c:v>0</c:v>
                </c:pt>
                <c:pt idx="781238">
                  <c:v>0</c:v>
                </c:pt>
                <c:pt idx="781239">
                  <c:v>0</c:v>
                </c:pt>
                <c:pt idx="781240">
                  <c:v>0</c:v>
                </c:pt>
                <c:pt idx="781241">
                  <c:v>0</c:v>
                </c:pt>
                <c:pt idx="781242">
                  <c:v>0</c:v>
                </c:pt>
                <c:pt idx="781243">
                  <c:v>0</c:v>
                </c:pt>
                <c:pt idx="781244">
                  <c:v>0</c:v>
                </c:pt>
                <c:pt idx="781245">
                  <c:v>0</c:v>
                </c:pt>
                <c:pt idx="781246">
                  <c:v>0</c:v>
                </c:pt>
                <c:pt idx="781247">
                  <c:v>0</c:v>
                </c:pt>
                <c:pt idx="781248">
                  <c:v>0</c:v>
                </c:pt>
                <c:pt idx="781249">
                  <c:v>0</c:v>
                </c:pt>
                <c:pt idx="781250">
                  <c:v>0</c:v>
                </c:pt>
                <c:pt idx="781251">
                  <c:v>0</c:v>
                </c:pt>
                <c:pt idx="781252">
                  <c:v>0</c:v>
                </c:pt>
                <c:pt idx="781253">
                  <c:v>0</c:v>
                </c:pt>
                <c:pt idx="781254">
                  <c:v>0</c:v>
                </c:pt>
                <c:pt idx="781255">
                  <c:v>0</c:v>
                </c:pt>
                <c:pt idx="781256">
                  <c:v>0</c:v>
                </c:pt>
                <c:pt idx="781257">
                  <c:v>0</c:v>
                </c:pt>
                <c:pt idx="781258">
                  <c:v>0</c:v>
                </c:pt>
                <c:pt idx="781259">
                  <c:v>0</c:v>
                </c:pt>
                <c:pt idx="781260">
                  <c:v>0</c:v>
                </c:pt>
                <c:pt idx="781261">
                  <c:v>0</c:v>
                </c:pt>
                <c:pt idx="781262">
                  <c:v>0</c:v>
                </c:pt>
                <c:pt idx="781263">
                  <c:v>0</c:v>
                </c:pt>
                <c:pt idx="781264">
                  <c:v>0</c:v>
                </c:pt>
                <c:pt idx="781265">
                  <c:v>0</c:v>
                </c:pt>
                <c:pt idx="781266">
                  <c:v>0</c:v>
                </c:pt>
                <c:pt idx="781267">
                  <c:v>0</c:v>
                </c:pt>
                <c:pt idx="781268">
                  <c:v>0</c:v>
                </c:pt>
                <c:pt idx="781269">
                  <c:v>0</c:v>
                </c:pt>
                <c:pt idx="781270">
                  <c:v>0</c:v>
                </c:pt>
                <c:pt idx="781271">
                  <c:v>0</c:v>
                </c:pt>
                <c:pt idx="781272">
                  <c:v>0</c:v>
                </c:pt>
                <c:pt idx="781273">
                  <c:v>0</c:v>
                </c:pt>
                <c:pt idx="781274">
                  <c:v>0</c:v>
                </c:pt>
                <c:pt idx="781275">
                  <c:v>0</c:v>
                </c:pt>
                <c:pt idx="781276">
                  <c:v>0</c:v>
                </c:pt>
                <c:pt idx="781277">
                  <c:v>0</c:v>
                </c:pt>
                <c:pt idx="781278">
                  <c:v>0</c:v>
                </c:pt>
                <c:pt idx="781279">
                  <c:v>0</c:v>
                </c:pt>
                <c:pt idx="781280">
                  <c:v>0</c:v>
                </c:pt>
                <c:pt idx="781281">
                  <c:v>0</c:v>
                </c:pt>
                <c:pt idx="781282">
                  <c:v>0</c:v>
                </c:pt>
                <c:pt idx="781283">
                  <c:v>0</c:v>
                </c:pt>
                <c:pt idx="781284">
                  <c:v>0</c:v>
                </c:pt>
                <c:pt idx="781285">
                  <c:v>0</c:v>
                </c:pt>
                <c:pt idx="781286">
                  <c:v>0</c:v>
                </c:pt>
                <c:pt idx="781287">
                  <c:v>0</c:v>
                </c:pt>
                <c:pt idx="781288">
                  <c:v>0</c:v>
                </c:pt>
                <c:pt idx="781289">
                  <c:v>0</c:v>
                </c:pt>
                <c:pt idx="781290">
                  <c:v>0</c:v>
                </c:pt>
                <c:pt idx="781291">
                  <c:v>0</c:v>
                </c:pt>
                <c:pt idx="781292">
                  <c:v>0</c:v>
                </c:pt>
                <c:pt idx="781293">
                  <c:v>0</c:v>
                </c:pt>
                <c:pt idx="781294">
                  <c:v>0</c:v>
                </c:pt>
                <c:pt idx="781295">
                  <c:v>0</c:v>
                </c:pt>
                <c:pt idx="781296">
                  <c:v>0</c:v>
                </c:pt>
                <c:pt idx="781297">
                  <c:v>0</c:v>
                </c:pt>
                <c:pt idx="781298">
                  <c:v>0</c:v>
                </c:pt>
                <c:pt idx="781299">
                  <c:v>0</c:v>
                </c:pt>
                <c:pt idx="781300">
                  <c:v>0</c:v>
                </c:pt>
                <c:pt idx="781301">
                  <c:v>0</c:v>
                </c:pt>
                <c:pt idx="781302">
                  <c:v>0</c:v>
                </c:pt>
                <c:pt idx="781303">
                  <c:v>0</c:v>
                </c:pt>
                <c:pt idx="781304">
                  <c:v>0</c:v>
                </c:pt>
                <c:pt idx="781305">
                  <c:v>0</c:v>
                </c:pt>
                <c:pt idx="781306">
                  <c:v>0</c:v>
                </c:pt>
                <c:pt idx="781307">
                  <c:v>0</c:v>
                </c:pt>
                <c:pt idx="781308">
                  <c:v>0</c:v>
                </c:pt>
                <c:pt idx="781309">
                  <c:v>0</c:v>
                </c:pt>
                <c:pt idx="781310">
                  <c:v>0</c:v>
                </c:pt>
                <c:pt idx="781311">
                  <c:v>0</c:v>
                </c:pt>
                <c:pt idx="781312">
                  <c:v>0</c:v>
                </c:pt>
                <c:pt idx="781313">
                  <c:v>0</c:v>
                </c:pt>
                <c:pt idx="781314">
                  <c:v>0</c:v>
                </c:pt>
                <c:pt idx="781315">
                  <c:v>0</c:v>
                </c:pt>
                <c:pt idx="781316">
                  <c:v>0</c:v>
                </c:pt>
                <c:pt idx="781317">
                  <c:v>0</c:v>
                </c:pt>
                <c:pt idx="781318">
                  <c:v>0</c:v>
                </c:pt>
                <c:pt idx="781319">
                  <c:v>0</c:v>
                </c:pt>
                <c:pt idx="781320">
                  <c:v>0</c:v>
                </c:pt>
                <c:pt idx="781321">
                  <c:v>0</c:v>
                </c:pt>
                <c:pt idx="781322">
                  <c:v>0</c:v>
                </c:pt>
                <c:pt idx="781323">
                  <c:v>0</c:v>
                </c:pt>
                <c:pt idx="781324">
                  <c:v>0</c:v>
                </c:pt>
                <c:pt idx="781325">
                  <c:v>0</c:v>
                </c:pt>
                <c:pt idx="781326">
                  <c:v>0</c:v>
                </c:pt>
                <c:pt idx="781327">
                  <c:v>0</c:v>
                </c:pt>
                <c:pt idx="781328">
                  <c:v>0</c:v>
                </c:pt>
                <c:pt idx="781329">
                  <c:v>0</c:v>
                </c:pt>
                <c:pt idx="781330">
                  <c:v>0</c:v>
                </c:pt>
                <c:pt idx="781331">
                  <c:v>0</c:v>
                </c:pt>
                <c:pt idx="781332">
                  <c:v>0</c:v>
                </c:pt>
                <c:pt idx="781333">
                  <c:v>0</c:v>
                </c:pt>
                <c:pt idx="781334">
                  <c:v>0</c:v>
                </c:pt>
                <c:pt idx="781335">
                  <c:v>0</c:v>
                </c:pt>
                <c:pt idx="781336">
                  <c:v>0</c:v>
                </c:pt>
                <c:pt idx="781337">
                  <c:v>0</c:v>
                </c:pt>
                <c:pt idx="781338">
                  <c:v>0</c:v>
                </c:pt>
                <c:pt idx="781339">
                  <c:v>0</c:v>
                </c:pt>
                <c:pt idx="781340">
                  <c:v>0</c:v>
                </c:pt>
                <c:pt idx="781341">
                  <c:v>0</c:v>
                </c:pt>
                <c:pt idx="781342">
                  <c:v>0</c:v>
                </c:pt>
                <c:pt idx="781343">
                  <c:v>0</c:v>
                </c:pt>
                <c:pt idx="781344">
                  <c:v>0</c:v>
                </c:pt>
                <c:pt idx="781345">
                  <c:v>0</c:v>
                </c:pt>
                <c:pt idx="781346">
                  <c:v>0</c:v>
                </c:pt>
                <c:pt idx="781347">
                  <c:v>0</c:v>
                </c:pt>
                <c:pt idx="781348">
                  <c:v>0</c:v>
                </c:pt>
                <c:pt idx="781349">
                  <c:v>0</c:v>
                </c:pt>
                <c:pt idx="781350">
                  <c:v>0</c:v>
                </c:pt>
                <c:pt idx="781351">
                  <c:v>0</c:v>
                </c:pt>
                <c:pt idx="781352">
                  <c:v>0</c:v>
                </c:pt>
                <c:pt idx="781353">
                  <c:v>0</c:v>
                </c:pt>
                <c:pt idx="781354">
                  <c:v>0</c:v>
                </c:pt>
                <c:pt idx="781355">
                  <c:v>0</c:v>
                </c:pt>
                <c:pt idx="781356">
                  <c:v>0</c:v>
                </c:pt>
                <c:pt idx="781357">
                  <c:v>0</c:v>
                </c:pt>
                <c:pt idx="781358">
                  <c:v>0</c:v>
                </c:pt>
                <c:pt idx="781359">
                  <c:v>0</c:v>
                </c:pt>
                <c:pt idx="781360">
                  <c:v>0</c:v>
                </c:pt>
                <c:pt idx="781361">
                  <c:v>0</c:v>
                </c:pt>
                <c:pt idx="781362">
                  <c:v>0</c:v>
                </c:pt>
                <c:pt idx="781363">
                  <c:v>0</c:v>
                </c:pt>
                <c:pt idx="781364">
                  <c:v>0</c:v>
                </c:pt>
                <c:pt idx="781365">
                  <c:v>0</c:v>
                </c:pt>
                <c:pt idx="781366">
                  <c:v>0</c:v>
                </c:pt>
                <c:pt idx="781367">
                  <c:v>0</c:v>
                </c:pt>
                <c:pt idx="781368">
                  <c:v>0</c:v>
                </c:pt>
                <c:pt idx="781369">
                  <c:v>0</c:v>
                </c:pt>
                <c:pt idx="781370">
                  <c:v>0</c:v>
                </c:pt>
                <c:pt idx="781371">
                  <c:v>0</c:v>
                </c:pt>
                <c:pt idx="781372">
                  <c:v>0</c:v>
                </c:pt>
                <c:pt idx="781373">
                  <c:v>0</c:v>
                </c:pt>
                <c:pt idx="781374">
                  <c:v>0</c:v>
                </c:pt>
                <c:pt idx="781375">
                  <c:v>0</c:v>
                </c:pt>
                <c:pt idx="781376">
                  <c:v>0</c:v>
                </c:pt>
                <c:pt idx="781377">
                  <c:v>0</c:v>
                </c:pt>
                <c:pt idx="781378">
                  <c:v>0</c:v>
                </c:pt>
                <c:pt idx="781379">
                  <c:v>0</c:v>
                </c:pt>
                <c:pt idx="781380">
                  <c:v>0</c:v>
                </c:pt>
                <c:pt idx="781381">
                  <c:v>0</c:v>
                </c:pt>
                <c:pt idx="781382">
                  <c:v>0</c:v>
                </c:pt>
                <c:pt idx="781383">
                  <c:v>0</c:v>
                </c:pt>
                <c:pt idx="781384">
                  <c:v>0</c:v>
                </c:pt>
                <c:pt idx="781385">
                  <c:v>0</c:v>
                </c:pt>
                <c:pt idx="781386">
                  <c:v>0</c:v>
                </c:pt>
                <c:pt idx="781387">
                  <c:v>0</c:v>
                </c:pt>
                <c:pt idx="781388">
                  <c:v>0</c:v>
                </c:pt>
                <c:pt idx="781389">
                  <c:v>0</c:v>
                </c:pt>
                <c:pt idx="781390">
                  <c:v>0</c:v>
                </c:pt>
                <c:pt idx="781391">
                  <c:v>0</c:v>
                </c:pt>
                <c:pt idx="781392">
                  <c:v>0</c:v>
                </c:pt>
                <c:pt idx="781393">
                  <c:v>0</c:v>
                </c:pt>
                <c:pt idx="781394">
                  <c:v>0</c:v>
                </c:pt>
                <c:pt idx="781395">
                  <c:v>0</c:v>
                </c:pt>
                <c:pt idx="781396">
                  <c:v>0</c:v>
                </c:pt>
                <c:pt idx="781397">
                  <c:v>0</c:v>
                </c:pt>
                <c:pt idx="781398">
                  <c:v>0</c:v>
                </c:pt>
                <c:pt idx="781399">
                  <c:v>0</c:v>
                </c:pt>
                <c:pt idx="781400">
                  <c:v>0</c:v>
                </c:pt>
                <c:pt idx="781401">
                  <c:v>0</c:v>
                </c:pt>
                <c:pt idx="781402">
                  <c:v>0</c:v>
                </c:pt>
                <c:pt idx="781403">
                  <c:v>0</c:v>
                </c:pt>
                <c:pt idx="781404">
                  <c:v>0</c:v>
                </c:pt>
                <c:pt idx="781405">
                  <c:v>0</c:v>
                </c:pt>
                <c:pt idx="781406">
                  <c:v>0</c:v>
                </c:pt>
                <c:pt idx="781407">
                  <c:v>0</c:v>
                </c:pt>
                <c:pt idx="781408">
                  <c:v>0</c:v>
                </c:pt>
                <c:pt idx="781409">
                  <c:v>0</c:v>
                </c:pt>
                <c:pt idx="781410">
                  <c:v>0</c:v>
                </c:pt>
                <c:pt idx="781411">
                  <c:v>0</c:v>
                </c:pt>
                <c:pt idx="781412">
                  <c:v>0</c:v>
                </c:pt>
                <c:pt idx="781413">
                  <c:v>0</c:v>
                </c:pt>
                <c:pt idx="781414">
                  <c:v>0</c:v>
                </c:pt>
                <c:pt idx="781415">
                  <c:v>0</c:v>
                </c:pt>
                <c:pt idx="781416">
                  <c:v>0</c:v>
                </c:pt>
                <c:pt idx="781417">
                  <c:v>0</c:v>
                </c:pt>
                <c:pt idx="781418">
                  <c:v>0</c:v>
                </c:pt>
                <c:pt idx="781419">
                  <c:v>0</c:v>
                </c:pt>
                <c:pt idx="781420">
                  <c:v>0</c:v>
                </c:pt>
                <c:pt idx="781421">
                  <c:v>0</c:v>
                </c:pt>
                <c:pt idx="781422">
                  <c:v>0</c:v>
                </c:pt>
                <c:pt idx="781423">
                  <c:v>0</c:v>
                </c:pt>
                <c:pt idx="781424">
                  <c:v>0</c:v>
                </c:pt>
                <c:pt idx="781425">
                  <c:v>0</c:v>
                </c:pt>
                <c:pt idx="781426">
                  <c:v>0</c:v>
                </c:pt>
                <c:pt idx="781427">
                  <c:v>0</c:v>
                </c:pt>
                <c:pt idx="781428">
                  <c:v>0</c:v>
                </c:pt>
                <c:pt idx="781429">
                  <c:v>0</c:v>
                </c:pt>
                <c:pt idx="781430">
                  <c:v>0</c:v>
                </c:pt>
                <c:pt idx="781431">
                  <c:v>0</c:v>
                </c:pt>
                <c:pt idx="781432">
                  <c:v>0</c:v>
                </c:pt>
                <c:pt idx="781433">
                  <c:v>0</c:v>
                </c:pt>
                <c:pt idx="781434">
                  <c:v>0</c:v>
                </c:pt>
                <c:pt idx="781435">
                  <c:v>0</c:v>
                </c:pt>
                <c:pt idx="781436">
                  <c:v>0</c:v>
                </c:pt>
                <c:pt idx="781437">
                  <c:v>0</c:v>
                </c:pt>
                <c:pt idx="781438">
                  <c:v>0</c:v>
                </c:pt>
                <c:pt idx="781439">
                  <c:v>0</c:v>
                </c:pt>
                <c:pt idx="781440">
                  <c:v>0</c:v>
                </c:pt>
                <c:pt idx="781441">
                  <c:v>0</c:v>
                </c:pt>
                <c:pt idx="781442">
                  <c:v>0</c:v>
                </c:pt>
                <c:pt idx="781443">
                  <c:v>0</c:v>
                </c:pt>
                <c:pt idx="781444">
                  <c:v>0</c:v>
                </c:pt>
                <c:pt idx="781445">
                  <c:v>0</c:v>
                </c:pt>
                <c:pt idx="781446">
                  <c:v>0</c:v>
                </c:pt>
                <c:pt idx="781447">
                  <c:v>0</c:v>
                </c:pt>
                <c:pt idx="781448">
                  <c:v>0</c:v>
                </c:pt>
                <c:pt idx="781449">
                  <c:v>0</c:v>
                </c:pt>
                <c:pt idx="781450">
                  <c:v>0</c:v>
                </c:pt>
                <c:pt idx="781451">
                  <c:v>0</c:v>
                </c:pt>
                <c:pt idx="781452">
                  <c:v>0</c:v>
                </c:pt>
                <c:pt idx="781453">
                  <c:v>0</c:v>
                </c:pt>
                <c:pt idx="781454">
                  <c:v>0</c:v>
                </c:pt>
                <c:pt idx="781455">
                  <c:v>0</c:v>
                </c:pt>
                <c:pt idx="781456">
                  <c:v>0</c:v>
                </c:pt>
                <c:pt idx="781457">
                  <c:v>0</c:v>
                </c:pt>
                <c:pt idx="781458">
                  <c:v>0</c:v>
                </c:pt>
                <c:pt idx="781459">
                  <c:v>0</c:v>
                </c:pt>
                <c:pt idx="781460">
                  <c:v>0</c:v>
                </c:pt>
                <c:pt idx="781461">
                  <c:v>0</c:v>
                </c:pt>
                <c:pt idx="781462">
                  <c:v>0</c:v>
                </c:pt>
                <c:pt idx="781463">
                  <c:v>0</c:v>
                </c:pt>
                <c:pt idx="781464">
                  <c:v>0</c:v>
                </c:pt>
                <c:pt idx="781465">
                  <c:v>0</c:v>
                </c:pt>
                <c:pt idx="781466">
                  <c:v>0</c:v>
                </c:pt>
                <c:pt idx="781467">
                  <c:v>0</c:v>
                </c:pt>
                <c:pt idx="781468">
                  <c:v>0</c:v>
                </c:pt>
                <c:pt idx="781469">
                  <c:v>0</c:v>
                </c:pt>
                <c:pt idx="781470">
                  <c:v>0</c:v>
                </c:pt>
                <c:pt idx="781471">
                  <c:v>0</c:v>
                </c:pt>
                <c:pt idx="781472">
                  <c:v>0</c:v>
                </c:pt>
                <c:pt idx="781473">
                  <c:v>0</c:v>
                </c:pt>
                <c:pt idx="781474">
                  <c:v>0</c:v>
                </c:pt>
                <c:pt idx="781475">
                  <c:v>0</c:v>
                </c:pt>
                <c:pt idx="781476">
                  <c:v>0</c:v>
                </c:pt>
                <c:pt idx="781477">
                  <c:v>0</c:v>
                </c:pt>
                <c:pt idx="781478">
                  <c:v>0</c:v>
                </c:pt>
                <c:pt idx="781479">
                  <c:v>0</c:v>
                </c:pt>
                <c:pt idx="781480">
                  <c:v>0</c:v>
                </c:pt>
                <c:pt idx="781481">
                  <c:v>0</c:v>
                </c:pt>
                <c:pt idx="781482">
                  <c:v>0</c:v>
                </c:pt>
                <c:pt idx="781483">
                  <c:v>0</c:v>
                </c:pt>
                <c:pt idx="781484">
                  <c:v>0</c:v>
                </c:pt>
                <c:pt idx="781485">
                  <c:v>0</c:v>
                </c:pt>
                <c:pt idx="781486">
                  <c:v>0</c:v>
                </c:pt>
                <c:pt idx="781487">
                  <c:v>0</c:v>
                </c:pt>
                <c:pt idx="781488">
                  <c:v>0</c:v>
                </c:pt>
                <c:pt idx="781489">
                  <c:v>0</c:v>
                </c:pt>
                <c:pt idx="781490">
                  <c:v>0</c:v>
                </c:pt>
                <c:pt idx="781491">
                  <c:v>0</c:v>
                </c:pt>
                <c:pt idx="781492">
                  <c:v>0</c:v>
                </c:pt>
                <c:pt idx="781493">
                  <c:v>0</c:v>
                </c:pt>
                <c:pt idx="781494">
                  <c:v>0</c:v>
                </c:pt>
                <c:pt idx="781495">
                  <c:v>0</c:v>
                </c:pt>
                <c:pt idx="781496">
                  <c:v>0</c:v>
                </c:pt>
                <c:pt idx="781497">
                  <c:v>0</c:v>
                </c:pt>
                <c:pt idx="781498">
                  <c:v>0</c:v>
                </c:pt>
                <c:pt idx="781499">
                  <c:v>0</c:v>
                </c:pt>
                <c:pt idx="781500">
                  <c:v>0</c:v>
                </c:pt>
                <c:pt idx="781501">
                  <c:v>0</c:v>
                </c:pt>
                <c:pt idx="781502">
                  <c:v>0</c:v>
                </c:pt>
                <c:pt idx="781503">
                  <c:v>0</c:v>
                </c:pt>
                <c:pt idx="781504">
                  <c:v>0</c:v>
                </c:pt>
                <c:pt idx="781505">
                  <c:v>0</c:v>
                </c:pt>
                <c:pt idx="781506">
                  <c:v>0</c:v>
                </c:pt>
                <c:pt idx="781507">
                  <c:v>0</c:v>
                </c:pt>
                <c:pt idx="781508">
                  <c:v>0</c:v>
                </c:pt>
                <c:pt idx="781509">
                  <c:v>0</c:v>
                </c:pt>
                <c:pt idx="781510">
                  <c:v>0</c:v>
                </c:pt>
                <c:pt idx="781511">
                  <c:v>0</c:v>
                </c:pt>
                <c:pt idx="781512">
                  <c:v>0</c:v>
                </c:pt>
                <c:pt idx="781513">
                  <c:v>0</c:v>
                </c:pt>
                <c:pt idx="781514">
                  <c:v>0</c:v>
                </c:pt>
                <c:pt idx="781515">
                  <c:v>0</c:v>
                </c:pt>
                <c:pt idx="781516">
                  <c:v>0</c:v>
                </c:pt>
                <c:pt idx="781517">
                  <c:v>0</c:v>
                </c:pt>
                <c:pt idx="781518">
                  <c:v>0</c:v>
                </c:pt>
                <c:pt idx="781519">
                  <c:v>0</c:v>
                </c:pt>
                <c:pt idx="781520">
                  <c:v>0</c:v>
                </c:pt>
                <c:pt idx="781521">
                  <c:v>0</c:v>
                </c:pt>
                <c:pt idx="781522">
                  <c:v>0</c:v>
                </c:pt>
                <c:pt idx="781523">
                  <c:v>0</c:v>
                </c:pt>
                <c:pt idx="781524">
                  <c:v>0</c:v>
                </c:pt>
                <c:pt idx="781525">
                  <c:v>0</c:v>
                </c:pt>
                <c:pt idx="781526">
                  <c:v>0</c:v>
                </c:pt>
                <c:pt idx="781527">
                  <c:v>0</c:v>
                </c:pt>
                <c:pt idx="781528">
                  <c:v>0</c:v>
                </c:pt>
                <c:pt idx="781529">
                  <c:v>0</c:v>
                </c:pt>
                <c:pt idx="781530">
                  <c:v>0</c:v>
                </c:pt>
                <c:pt idx="781531">
                  <c:v>0</c:v>
                </c:pt>
                <c:pt idx="781532">
                  <c:v>0</c:v>
                </c:pt>
                <c:pt idx="781533">
                  <c:v>0</c:v>
                </c:pt>
                <c:pt idx="781534">
                  <c:v>0</c:v>
                </c:pt>
                <c:pt idx="781535">
                  <c:v>0</c:v>
                </c:pt>
                <c:pt idx="781536">
                  <c:v>0</c:v>
                </c:pt>
                <c:pt idx="781537">
                  <c:v>0</c:v>
                </c:pt>
                <c:pt idx="781538">
                  <c:v>0</c:v>
                </c:pt>
                <c:pt idx="781539">
                  <c:v>0</c:v>
                </c:pt>
                <c:pt idx="781540">
                  <c:v>0</c:v>
                </c:pt>
                <c:pt idx="781541">
                  <c:v>0</c:v>
                </c:pt>
                <c:pt idx="781542">
                  <c:v>0</c:v>
                </c:pt>
                <c:pt idx="781543">
                  <c:v>0</c:v>
                </c:pt>
                <c:pt idx="781544">
                  <c:v>0</c:v>
                </c:pt>
                <c:pt idx="781545">
                  <c:v>0</c:v>
                </c:pt>
                <c:pt idx="781546">
                  <c:v>0</c:v>
                </c:pt>
                <c:pt idx="781547">
                  <c:v>0</c:v>
                </c:pt>
                <c:pt idx="781548">
                  <c:v>0</c:v>
                </c:pt>
                <c:pt idx="781549">
                  <c:v>0</c:v>
                </c:pt>
                <c:pt idx="781550">
                  <c:v>0</c:v>
                </c:pt>
                <c:pt idx="781551">
                  <c:v>0</c:v>
                </c:pt>
                <c:pt idx="781552">
                  <c:v>0</c:v>
                </c:pt>
                <c:pt idx="781553">
                  <c:v>0</c:v>
                </c:pt>
                <c:pt idx="781554">
                  <c:v>0</c:v>
                </c:pt>
                <c:pt idx="781555">
                  <c:v>0</c:v>
                </c:pt>
                <c:pt idx="781556">
                  <c:v>0</c:v>
                </c:pt>
                <c:pt idx="781557">
                  <c:v>0</c:v>
                </c:pt>
                <c:pt idx="781558">
                  <c:v>0</c:v>
                </c:pt>
                <c:pt idx="781559">
                  <c:v>0</c:v>
                </c:pt>
                <c:pt idx="781560">
                  <c:v>0</c:v>
                </c:pt>
                <c:pt idx="781561">
                  <c:v>0</c:v>
                </c:pt>
                <c:pt idx="781562">
                  <c:v>0</c:v>
                </c:pt>
                <c:pt idx="781563">
                  <c:v>0</c:v>
                </c:pt>
                <c:pt idx="781564">
                  <c:v>0</c:v>
                </c:pt>
                <c:pt idx="781565">
                  <c:v>0</c:v>
                </c:pt>
                <c:pt idx="781566">
                  <c:v>0</c:v>
                </c:pt>
                <c:pt idx="781567">
                  <c:v>0</c:v>
                </c:pt>
                <c:pt idx="781568">
                  <c:v>0</c:v>
                </c:pt>
                <c:pt idx="781569">
                  <c:v>0</c:v>
                </c:pt>
                <c:pt idx="781570">
                  <c:v>0</c:v>
                </c:pt>
                <c:pt idx="781571">
                  <c:v>0</c:v>
                </c:pt>
                <c:pt idx="781572">
                  <c:v>0</c:v>
                </c:pt>
                <c:pt idx="781573">
                  <c:v>0</c:v>
                </c:pt>
                <c:pt idx="781574">
                  <c:v>0</c:v>
                </c:pt>
                <c:pt idx="781575">
                  <c:v>0</c:v>
                </c:pt>
                <c:pt idx="781576">
                  <c:v>0</c:v>
                </c:pt>
                <c:pt idx="781577">
                  <c:v>0</c:v>
                </c:pt>
                <c:pt idx="781578">
                  <c:v>0</c:v>
                </c:pt>
                <c:pt idx="781579">
                  <c:v>0</c:v>
                </c:pt>
                <c:pt idx="781580">
                  <c:v>0</c:v>
                </c:pt>
                <c:pt idx="781581">
                  <c:v>0</c:v>
                </c:pt>
                <c:pt idx="781582">
                  <c:v>0</c:v>
                </c:pt>
                <c:pt idx="781583">
                  <c:v>0</c:v>
                </c:pt>
                <c:pt idx="781584">
                  <c:v>0</c:v>
                </c:pt>
                <c:pt idx="781585">
                  <c:v>0</c:v>
                </c:pt>
                <c:pt idx="781586">
                  <c:v>0</c:v>
                </c:pt>
                <c:pt idx="781587">
                  <c:v>0</c:v>
                </c:pt>
                <c:pt idx="781588">
                  <c:v>0</c:v>
                </c:pt>
                <c:pt idx="781589">
                  <c:v>0</c:v>
                </c:pt>
                <c:pt idx="781590">
                  <c:v>0</c:v>
                </c:pt>
                <c:pt idx="781591">
                  <c:v>0</c:v>
                </c:pt>
                <c:pt idx="781592">
                  <c:v>0</c:v>
                </c:pt>
                <c:pt idx="781593">
                  <c:v>0</c:v>
                </c:pt>
                <c:pt idx="781594">
                  <c:v>0</c:v>
                </c:pt>
                <c:pt idx="781595">
                  <c:v>0</c:v>
                </c:pt>
                <c:pt idx="781596">
                  <c:v>0</c:v>
                </c:pt>
                <c:pt idx="781597">
                  <c:v>0</c:v>
                </c:pt>
                <c:pt idx="781598">
                  <c:v>0</c:v>
                </c:pt>
                <c:pt idx="781599">
                  <c:v>0</c:v>
                </c:pt>
                <c:pt idx="781600">
                  <c:v>0</c:v>
                </c:pt>
                <c:pt idx="781601">
                  <c:v>0</c:v>
                </c:pt>
                <c:pt idx="781602">
                  <c:v>0</c:v>
                </c:pt>
                <c:pt idx="781603">
                  <c:v>0</c:v>
                </c:pt>
                <c:pt idx="781604">
                  <c:v>0</c:v>
                </c:pt>
                <c:pt idx="781605">
                  <c:v>0</c:v>
                </c:pt>
                <c:pt idx="781606">
                  <c:v>0</c:v>
                </c:pt>
                <c:pt idx="781607">
                  <c:v>0</c:v>
                </c:pt>
                <c:pt idx="781608">
                  <c:v>0</c:v>
                </c:pt>
                <c:pt idx="781609">
                  <c:v>0</c:v>
                </c:pt>
                <c:pt idx="781610">
                  <c:v>0</c:v>
                </c:pt>
                <c:pt idx="781611">
                  <c:v>0</c:v>
                </c:pt>
                <c:pt idx="781612">
                  <c:v>0</c:v>
                </c:pt>
                <c:pt idx="781613">
                  <c:v>0</c:v>
                </c:pt>
                <c:pt idx="781614">
                  <c:v>0</c:v>
                </c:pt>
                <c:pt idx="781615">
                  <c:v>0</c:v>
                </c:pt>
                <c:pt idx="781616">
                  <c:v>0</c:v>
                </c:pt>
                <c:pt idx="781617">
                  <c:v>0</c:v>
                </c:pt>
                <c:pt idx="781618">
                  <c:v>0</c:v>
                </c:pt>
                <c:pt idx="781619">
                  <c:v>0</c:v>
                </c:pt>
                <c:pt idx="781620">
                  <c:v>0</c:v>
                </c:pt>
                <c:pt idx="781621">
                  <c:v>0</c:v>
                </c:pt>
                <c:pt idx="781622">
                  <c:v>0</c:v>
                </c:pt>
                <c:pt idx="781623">
                  <c:v>0</c:v>
                </c:pt>
                <c:pt idx="781624">
                  <c:v>0</c:v>
                </c:pt>
                <c:pt idx="781625">
                  <c:v>0</c:v>
                </c:pt>
                <c:pt idx="781626">
                  <c:v>0</c:v>
                </c:pt>
                <c:pt idx="781627">
                  <c:v>0</c:v>
                </c:pt>
                <c:pt idx="781628">
                  <c:v>0</c:v>
                </c:pt>
                <c:pt idx="781629">
                  <c:v>0</c:v>
                </c:pt>
                <c:pt idx="781630">
                  <c:v>0</c:v>
                </c:pt>
                <c:pt idx="781631">
                  <c:v>0</c:v>
                </c:pt>
                <c:pt idx="781632">
                  <c:v>0</c:v>
                </c:pt>
                <c:pt idx="781633">
                  <c:v>0</c:v>
                </c:pt>
                <c:pt idx="781634">
                  <c:v>0</c:v>
                </c:pt>
                <c:pt idx="781635">
                  <c:v>0</c:v>
                </c:pt>
                <c:pt idx="781636">
                  <c:v>0</c:v>
                </c:pt>
                <c:pt idx="781637">
                  <c:v>0</c:v>
                </c:pt>
                <c:pt idx="781638">
                  <c:v>0</c:v>
                </c:pt>
                <c:pt idx="781639">
                  <c:v>0</c:v>
                </c:pt>
                <c:pt idx="781640">
                  <c:v>0</c:v>
                </c:pt>
                <c:pt idx="781641">
                  <c:v>0</c:v>
                </c:pt>
                <c:pt idx="781642">
                  <c:v>0</c:v>
                </c:pt>
                <c:pt idx="781643">
                  <c:v>0</c:v>
                </c:pt>
                <c:pt idx="781644">
                  <c:v>0</c:v>
                </c:pt>
                <c:pt idx="781645">
                  <c:v>0</c:v>
                </c:pt>
                <c:pt idx="781646">
                  <c:v>0</c:v>
                </c:pt>
                <c:pt idx="781647">
                  <c:v>0</c:v>
                </c:pt>
                <c:pt idx="781648">
                  <c:v>0</c:v>
                </c:pt>
                <c:pt idx="781649">
                  <c:v>0</c:v>
                </c:pt>
                <c:pt idx="781650">
                  <c:v>0</c:v>
                </c:pt>
                <c:pt idx="781651">
                  <c:v>0</c:v>
                </c:pt>
                <c:pt idx="781652">
                  <c:v>0</c:v>
                </c:pt>
                <c:pt idx="781653">
                  <c:v>0</c:v>
                </c:pt>
                <c:pt idx="781654">
                  <c:v>0</c:v>
                </c:pt>
                <c:pt idx="781655">
                  <c:v>0</c:v>
                </c:pt>
                <c:pt idx="781656">
                  <c:v>0</c:v>
                </c:pt>
                <c:pt idx="781657">
                  <c:v>0</c:v>
                </c:pt>
                <c:pt idx="781658">
                  <c:v>0</c:v>
                </c:pt>
                <c:pt idx="781659">
                  <c:v>0</c:v>
                </c:pt>
                <c:pt idx="781660">
                  <c:v>0</c:v>
                </c:pt>
                <c:pt idx="781661">
                  <c:v>0</c:v>
                </c:pt>
                <c:pt idx="781662">
                  <c:v>0</c:v>
                </c:pt>
                <c:pt idx="781663">
                  <c:v>0</c:v>
                </c:pt>
                <c:pt idx="781664">
                  <c:v>0</c:v>
                </c:pt>
                <c:pt idx="781665">
                  <c:v>0</c:v>
                </c:pt>
                <c:pt idx="781666">
                  <c:v>0</c:v>
                </c:pt>
                <c:pt idx="781667">
                  <c:v>0</c:v>
                </c:pt>
                <c:pt idx="781668">
                  <c:v>0</c:v>
                </c:pt>
                <c:pt idx="781669">
                  <c:v>0</c:v>
                </c:pt>
                <c:pt idx="781670">
                  <c:v>0</c:v>
                </c:pt>
                <c:pt idx="781671">
                  <c:v>0</c:v>
                </c:pt>
                <c:pt idx="781672">
                  <c:v>0</c:v>
                </c:pt>
                <c:pt idx="781673">
                  <c:v>0</c:v>
                </c:pt>
                <c:pt idx="781674">
                  <c:v>0</c:v>
                </c:pt>
                <c:pt idx="781675">
                  <c:v>0</c:v>
                </c:pt>
                <c:pt idx="781676">
                  <c:v>0</c:v>
                </c:pt>
                <c:pt idx="781677">
                  <c:v>0</c:v>
                </c:pt>
                <c:pt idx="781678">
                  <c:v>0</c:v>
                </c:pt>
                <c:pt idx="781679">
                  <c:v>0</c:v>
                </c:pt>
                <c:pt idx="781680">
                  <c:v>0</c:v>
                </c:pt>
                <c:pt idx="781681">
                  <c:v>0</c:v>
                </c:pt>
                <c:pt idx="781682">
                  <c:v>0</c:v>
                </c:pt>
                <c:pt idx="781683">
                  <c:v>0</c:v>
                </c:pt>
                <c:pt idx="781684">
                  <c:v>0</c:v>
                </c:pt>
                <c:pt idx="781685">
                  <c:v>0</c:v>
                </c:pt>
                <c:pt idx="781686">
                  <c:v>0</c:v>
                </c:pt>
                <c:pt idx="781687">
                  <c:v>0</c:v>
                </c:pt>
                <c:pt idx="781688">
                  <c:v>0</c:v>
                </c:pt>
                <c:pt idx="781689">
                  <c:v>0</c:v>
                </c:pt>
                <c:pt idx="781690">
                  <c:v>0</c:v>
                </c:pt>
                <c:pt idx="781691">
                  <c:v>0</c:v>
                </c:pt>
                <c:pt idx="781692">
                  <c:v>0</c:v>
                </c:pt>
                <c:pt idx="781693">
                  <c:v>0</c:v>
                </c:pt>
                <c:pt idx="781694">
                  <c:v>0</c:v>
                </c:pt>
                <c:pt idx="781695">
                  <c:v>0</c:v>
                </c:pt>
                <c:pt idx="781696">
                  <c:v>0</c:v>
                </c:pt>
                <c:pt idx="781697">
                  <c:v>0</c:v>
                </c:pt>
                <c:pt idx="781698">
                  <c:v>0</c:v>
                </c:pt>
                <c:pt idx="781699">
                  <c:v>0</c:v>
                </c:pt>
                <c:pt idx="781700">
                  <c:v>0</c:v>
                </c:pt>
                <c:pt idx="781701">
                  <c:v>0</c:v>
                </c:pt>
                <c:pt idx="781702">
                  <c:v>0</c:v>
                </c:pt>
                <c:pt idx="781703">
                  <c:v>0</c:v>
                </c:pt>
                <c:pt idx="781704">
                  <c:v>0</c:v>
                </c:pt>
                <c:pt idx="781705">
                  <c:v>0</c:v>
                </c:pt>
                <c:pt idx="781706">
                  <c:v>0</c:v>
                </c:pt>
                <c:pt idx="781707">
                  <c:v>0</c:v>
                </c:pt>
                <c:pt idx="781708">
                  <c:v>0</c:v>
                </c:pt>
                <c:pt idx="781709">
                  <c:v>0</c:v>
                </c:pt>
                <c:pt idx="781710">
                  <c:v>0</c:v>
                </c:pt>
                <c:pt idx="781711">
                  <c:v>0</c:v>
                </c:pt>
                <c:pt idx="781712">
                  <c:v>0</c:v>
                </c:pt>
                <c:pt idx="781713">
                  <c:v>0</c:v>
                </c:pt>
                <c:pt idx="781714">
                  <c:v>0</c:v>
                </c:pt>
                <c:pt idx="781715">
                  <c:v>0</c:v>
                </c:pt>
                <c:pt idx="781716">
                  <c:v>0</c:v>
                </c:pt>
                <c:pt idx="781717">
                  <c:v>0</c:v>
                </c:pt>
                <c:pt idx="781718">
                  <c:v>0</c:v>
                </c:pt>
                <c:pt idx="781719">
                  <c:v>0</c:v>
                </c:pt>
                <c:pt idx="781720">
                  <c:v>0</c:v>
                </c:pt>
                <c:pt idx="781721">
                  <c:v>0</c:v>
                </c:pt>
                <c:pt idx="781722">
                  <c:v>0</c:v>
                </c:pt>
                <c:pt idx="781723">
                  <c:v>0</c:v>
                </c:pt>
                <c:pt idx="781724">
                  <c:v>0</c:v>
                </c:pt>
                <c:pt idx="781725">
                  <c:v>0</c:v>
                </c:pt>
                <c:pt idx="781726">
                  <c:v>0</c:v>
                </c:pt>
                <c:pt idx="781727">
                  <c:v>0</c:v>
                </c:pt>
                <c:pt idx="781728">
                  <c:v>0</c:v>
                </c:pt>
                <c:pt idx="781729">
                  <c:v>0</c:v>
                </c:pt>
                <c:pt idx="781730">
                  <c:v>0</c:v>
                </c:pt>
                <c:pt idx="781731">
                  <c:v>0</c:v>
                </c:pt>
                <c:pt idx="781732">
                  <c:v>0</c:v>
                </c:pt>
                <c:pt idx="781733">
                  <c:v>0</c:v>
                </c:pt>
                <c:pt idx="781734">
                  <c:v>0</c:v>
                </c:pt>
                <c:pt idx="781735">
                  <c:v>0</c:v>
                </c:pt>
                <c:pt idx="781736">
                  <c:v>0</c:v>
                </c:pt>
                <c:pt idx="781737">
                  <c:v>0</c:v>
                </c:pt>
                <c:pt idx="781738">
                  <c:v>0</c:v>
                </c:pt>
                <c:pt idx="781739">
                  <c:v>0</c:v>
                </c:pt>
                <c:pt idx="781740">
                  <c:v>0</c:v>
                </c:pt>
                <c:pt idx="781741">
                  <c:v>0</c:v>
                </c:pt>
                <c:pt idx="781742">
                  <c:v>0</c:v>
                </c:pt>
                <c:pt idx="781743">
                  <c:v>0</c:v>
                </c:pt>
                <c:pt idx="781744">
                  <c:v>0</c:v>
                </c:pt>
                <c:pt idx="781745">
                  <c:v>0</c:v>
                </c:pt>
                <c:pt idx="781746">
                  <c:v>0</c:v>
                </c:pt>
                <c:pt idx="781747">
                  <c:v>0</c:v>
                </c:pt>
                <c:pt idx="781748">
                  <c:v>0</c:v>
                </c:pt>
                <c:pt idx="781749">
                  <c:v>0</c:v>
                </c:pt>
                <c:pt idx="781750">
                  <c:v>0</c:v>
                </c:pt>
                <c:pt idx="781751">
                  <c:v>0</c:v>
                </c:pt>
                <c:pt idx="781752">
                  <c:v>0</c:v>
                </c:pt>
                <c:pt idx="781753">
                  <c:v>0</c:v>
                </c:pt>
                <c:pt idx="781754">
                  <c:v>0</c:v>
                </c:pt>
                <c:pt idx="781755">
                  <c:v>0</c:v>
                </c:pt>
                <c:pt idx="781756">
                  <c:v>0</c:v>
                </c:pt>
                <c:pt idx="781757">
                  <c:v>0</c:v>
                </c:pt>
                <c:pt idx="781758">
                  <c:v>0</c:v>
                </c:pt>
                <c:pt idx="781759">
                  <c:v>0</c:v>
                </c:pt>
                <c:pt idx="781760">
                  <c:v>0</c:v>
                </c:pt>
                <c:pt idx="781761">
                  <c:v>0</c:v>
                </c:pt>
                <c:pt idx="781762">
                  <c:v>0</c:v>
                </c:pt>
                <c:pt idx="781763">
                  <c:v>0</c:v>
                </c:pt>
                <c:pt idx="781764">
                  <c:v>0</c:v>
                </c:pt>
                <c:pt idx="781765">
                  <c:v>0</c:v>
                </c:pt>
                <c:pt idx="781766">
                  <c:v>0</c:v>
                </c:pt>
                <c:pt idx="781767">
                  <c:v>0</c:v>
                </c:pt>
                <c:pt idx="781768">
                  <c:v>0</c:v>
                </c:pt>
                <c:pt idx="781769">
                  <c:v>0</c:v>
                </c:pt>
                <c:pt idx="781770">
                  <c:v>0</c:v>
                </c:pt>
                <c:pt idx="781771">
                  <c:v>0</c:v>
                </c:pt>
                <c:pt idx="781772">
                  <c:v>0</c:v>
                </c:pt>
                <c:pt idx="781773">
                  <c:v>0</c:v>
                </c:pt>
                <c:pt idx="781774">
                  <c:v>0</c:v>
                </c:pt>
                <c:pt idx="781775">
                  <c:v>0</c:v>
                </c:pt>
                <c:pt idx="781776">
                  <c:v>0</c:v>
                </c:pt>
                <c:pt idx="781777">
                  <c:v>0</c:v>
                </c:pt>
                <c:pt idx="781778">
                  <c:v>0</c:v>
                </c:pt>
                <c:pt idx="781779">
                  <c:v>0</c:v>
                </c:pt>
                <c:pt idx="781780">
                  <c:v>0</c:v>
                </c:pt>
                <c:pt idx="781781">
                  <c:v>0</c:v>
                </c:pt>
                <c:pt idx="781782">
                  <c:v>0</c:v>
                </c:pt>
                <c:pt idx="781783">
                  <c:v>0</c:v>
                </c:pt>
                <c:pt idx="781784">
                  <c:v>0</c:v>
                </c:pt>
                <c:pt idx="781785">
                  <c:v>0</c:v>
                </c:pt>
                <c:pt idx="781786">
                  <c:v>0</c:v>
                </c:pt>
                <c:pt idx="781787">
                  <c:v>0</c:v>
                </c:pt>
                <c:pt idx="781788">
                  <c:v>0</c:v>
                </c:pt>
                <c:pt idx="781789">
                  <c:v>0</c:v>
                </c:pt>
                <c:pt idx="781790">
                  <c:v>0</c:v>
                </c:pt>
                <c:pt idx="781791">
                  <c:v>0</c:v>
                </c:pt>
                <c:pt idx="781792">
                  <c:v>0</c:v>
                </c:pt>
                <c:pt idx="781793">
                  <c:v>0</c:v>
                </c:pt>
                <c:pt idx="781794">
                  <c:v>0</c:v>
                </c:pt>
                <c:pt idx="781795">
                  <c:v>0</c:v>
                </c:pt>
                <c:pt idx="781796">
                  <c:v>0</c:v>
                </c:pt>
                <c:pt idx="781797">
                  <c:v>0</c:v>
                </c:pt>
                <c:pt idx="781798">
                  <c:v>0</c:v>
                </c:pt>
                <c:pt idx="781799">
                  <c:v>0</c:v>
                </c:pt>
                <c:pt idx="781800">
                  <c:v>0</c:v>
                </c:pt>
                <c:pt idx="781801">
                  <c:v>0</c:v>
                </c:pt>
                <c:pt idx="781802">
                  <c:v>0</c:v>
                </c:pt>
                <c:pt idx="781803">
                  <c:v>0</c:v>
                </c:pt>
                <c:pt idx="781804">
                  <c:v>0</c:v>
                </c:pt>
                <c:pt idx="781805">
                  <c:v>0</c:v>
                </c:pt>
                <c:pt idx="781806">
                  <c:v>0</c:v>
                </c:pt>
                <c:pt idx="781807">
                  <c:v>0</c:v>
                </c:pt>
                <c:pt idx="781808">
                  <c:v>0</c:v>
                </c:pt>
                <c:pt idx="781809">
                  <c:v>0</c:v>
                </c:pt>
                <c:pt idx="781810">
                  <c:v>0</c:v>
                </c:pt>
                <c:pt idx="781811">
                  <c:v>0</c:v>
                </c:pt>
                <c:pt idx="781812">
                  <c:v>0</c:v>
                </c:pt>
                <c:pt idx="781813">
                  <c:v>0</c:v>
                </c:pt>
                <c:pt idx="781814">
                  <c:v>0</c:v>
                </c:pt>
                <c:pt idx="781815">
                  <c:v>0</c:v>
                </c:pt>
                <c:pt idx="781816">
                  <c:v>0</c:v>
                </c:pt>
                <c:pt idx="781817">
                  <c:v>0</c:v>
                </c:pt>
                <c:pt idx="781818">
                  <c:v>0</c:v>
                </c:pt>
                <c:pt idx="781819">
                  <c:v>0</c:v>
                </c:pt>
                <c:pt idx="781820">
                  <c:v>0</c:v>
                </c:pt>
                <c:pt idx="781821">
                  <c:v>0</c:v>
                </c:pt>
                <c:pt idx="781822">
                  <c:v>0</c:v>
                </c:pt>
                <c:pt idx="781823">
                  <c:v>0</c:v>
                </c:pt>
                <c:pt idx="781824">
                  <c:v>0</c:v>
                </c:pt>
                <c:pt idx="781825">
                  <c:v>0</c:v>
                </c:pt>
                <c:pt idx="781826">
                  <c:v>0</c:v>
                </c:pt>
                <c:pt idx="781827">
                  <c:v>0</c:v>
                </c:pt>
                <c:pt idx="781828">
                  <c:v>0</c:v>
                </c:pt>
                <c:pt idx="781829">
                  <c:v>0</c:v>
                </c:pt>
                <c:pt idx="781830">
                  <c:v>0</c:v>
                </c:pt>
                <c:pt idx="781831">
                  <c:v>0</c:v>
                </c:pt>
                <c:pt idx="781832">
                  <c:v>0</c:v>
                </c:pt>
                <c:pt idx="781833">
                  <c:v>0</c:v>
                </c:pt>
                <c:pt idx="781834">
                  <c:v>0</c:v>
                </c:pt>
                <c:pt idx="781835">
                  <c:v>0</c:v>
                </c:pt>
                <c:pt idx="781836">
                  <c:v>0</c:v>
                </c:pt>
                <c:pt idx="781837">
                  <c:v>0</c:v>
                </c:pt>
                <c:pt idx="781838">
                  <c:v>0</c:v>
                </c:pt>
                <c:pt idx="781839">
                  <c:v>0</c:v>
                </c:pt>
                <c:pt idx="781840">
                  <c:v>0</c:v>
                </c:pt>
                <c:pt idx="781841">
                  <c:v>0</c:v>
                </c:pt>
                <c:pt idx="781842">
                  <c:v>0</c:v>
                </c:pt>
                <c:pt idx="781843">
                  <c:v>0</c:v>
                </c:pt>
                <c:pt idx="781844">
                  <c:v>0</c:v>
                </c:pt>
                <c:pt idx="781845">
                  <c:v>0</c:v>
                </c:pt>
                <c:pt idx="781846">
                  <c:v>0</c:v>
                </c:pt>
                <c:pt idx="781847">
                  <c:v>0</c:v>
                </c:pt>
                <c:pt idx="781848">
                  <c:v>0</c:v>
                </c:pt>
                <c:pt idx="781849">
                  <c:v>0</c:v>
                </c:pt>
                <c:pt idx="781850">
                  <c:v>0</c:v>
                </c:pt>
                <c:pt idx="781851">
                  <c:v>0</c:v>
                </c:pt>
                <c:pt idx="781852">
                  <c:v>0</c:v>
                </c:pt>
                <c:pt idx="781853">
                  <c:v>0</c:v>
                </c:pt>
                <c:pt idx="781854">
                  <c:v>0</c:v>
                </c:pt>
                <c:pt idx="781855">
                  <c:v>0</c:v>
                </c:pt>
                <c:pt idx="781856">
                  <c:v>0</c:v>
                </c:pt>
                <c:pt idx="781857">
                  <c:v>0</c:v>
                </c:pt>
                <c:pt idx="781858">
                  <c:v>0</c:v>
                </c:pt>
                <c:pt idx="781859">
                  <c:v>0</c:v>
                </c:pt>
                <c:pt idx="781860">
                  <c:v>0</c:v>
                </c:pt>
                <c:pt idx="781861">
                  <c:v>0</c:v>
                </c:pt>
                <c:pt idx="781862">
                  <c:v>0</c:v>
                </c:pt>
                <c:pt idx="781863">
                  <c:v>0</c:v>
                </c:pt>
                <c:pt idx="781864">
                  <c:v>0</c:v>
                </c:pt>
                <c:pt idx="781865">
                  <c:v>0</c:v>
                </c:pt>
                <c:pt idx="781866">
                  <c:v>0</c:v>
                </c:pt>
                <c:pt idx="781867">
                  <c:v>0</c:v>
                </c:pt>
                <c:pt idx="781868">
                  <c:v>0</c:v>
                </c:pt>
                <c:pt idx="781869">
                  <c:v>0</c:v>
                </c:pt>
                <c:pt idx="781870">
                  <c:v>0</c:v>
                </c:pt>
                <c:pt idx="781871">
                  <c:v>0</c:v>
                </c:pt>
                <c:pt idx="781872">
                  <c:v>0</c:v>
                </c:pt>
                <c:pt idx="781873">
                  <c:v>0</c:v>
                </c:pt>
                <c:pt idx="781874">
                  <c:v>0</c:v>
                </c:pt>
                <c:pt idx="781875">
                  <c:v>0</c:v>
                </c:pt>
                <c:pt idx="781876">
                  <c:v>0</c:v>
                </c:pt>
                <c:pt idx="781877">
                  <c:v>0</c:v>
                </c:pt>
                <c:pt idx="781878">
                  <c:v>0</c:v>
                </c:pt>
                <c:pt idx="781879">
                  <c:v>0</c:v>
                </c:pt>
                <c:pt idx="781880">
                  <c:v>0</c:v>
                </c:pt>
                <c:pt idx="781881">
                  <c:v>0</c:v>
                </c:pt>
                <c:pt idx="781882">
                  <c:v>0</c:v>
                </c:pt>
                <c:pt idx="781883">
                  <c:v>0</c:v>
                </c:pt>
                <c:pt idx="781884">
                  <c:v>0</c:v>
                </c:pt>
                <c:pt idx="781885">
                  <c:v>0</c:v>
                </c:pt>
                <c:pt idx="781886">
                  <c:v>0</c:v>
                </c:pt>
                <c:pt idx="781887">
                  <c:v>0</c:v>
                </c:pt>
                <c:pt idx="781888">
                  <c:v>0</c:v>
                </c:pt>
                <c:pt idx="781889">
                  <c:v>0</c:v>
                </c:pt>
                <c:pt idx="781890">
                  <c:v>0</c:v>
                </c:pt>
                <c:pt idx="781891">
                  <c:v>0</c:v>
                </c:pt>
                <c:pt idx="781892">
                  <c:v>0</c:v>
                </c:pt>
                <c:pt idx="781893">
                  <c:v>0</c:v>
                </c:pt>
                <c:pt idx="781894">
                  <c:v>0</c:v>
                </c:pt>
                <c:pt idx="781895">
                  <c:v>0</c:v>
                </c:pt>
                <c:pt idx="781896">
                  <c:v>0</c:v>
                </c:pt>
                <c:pt idx="781897">
                  <c:v>0</c:v>
                </c:pt>
                <c:pt idx="781898">
                  <c:v>0</c:v>
                </c:pt>
                <c:pt idx="781899">
                  <c:v>0</c:v>
                </c:pt>
                <c:pt idx="781900">
                  <c:v>0</c:v>
                </c:pt>
                <c:pt idx="781901">
                  <c:v>0</c:v>
                </c:pt>
                <c:pt idx="781902">
                  <c:v>0</c:v>
                </c:pt>
                <c:pt idx="781903">
                  <c:v>0</c:v>
                </c:pt>
                <c:pt idx="781904">
                  <c:v>0</c:v>
                </c:pt>
                <c:pt idx="781905">
                  <c:v>0</c:v>
                </c:pt>
                <c:pt idx="781906">
                  <c:v>0</c:v>
                </c:pt>
                <c:pt idx="781907">
                  <c:v>0</c:v>
                </c:pt>
                <c:pt idx="781908">
                  <c:v>0</c:v>
                </c:pt>
                <c:pt idx="781909">
                  <c:v>0</c:v>
                </c:pt>
                <c:pt idx="781910">
                  <c:v>0</c:v>
                </c:pt>
                <c:pt idx="781911">
                  <c:v>0</c:v>
                </c:pt>
                <c:pt idx="781912">
                  <c:v>0</c:v>
                </c:pt>
                <c:pt idx="781913">
                  <c:v>0</c:v>
                </c:pt>
                <c:pt idx="781914">
                  <c:v>0</c:v>
                </c:pt>
                <c:pt idx="781915">
                  <c:v>0</c:v>
                </c:pt>
                <c:pt idx="781916">
                  <c:v>0</c:v>
                </c:pt>
                <c:pt idx="781917">
                  <c:v>0</c:v>
                </c:pt>
                <c:pt idx="781918">
                  <c:v>0</c:v>
                </c:pt>
                <c:pt idx="781919">
                  <c:v>0</c:v>
                </c:pt>
                <c:pt idx="781920">
                  <c:v>0</c:v>
                </c:pt>
                <c:pt idx="781921">
                  <c:v>0</c:v>
                </c:pt>
                <c:pt idx="781922">
                  <c:v>0</c:v>
                </c:pt>
                <c:pt idx="781923">
                  <c:v>0</c:v>
                </c:pt>
                <c:pt idx="781924">
                  <c:v>0</c:v>
                </c:pt>
                <c:pt idx="781925">
                  <c:v>0</c:v>
                </c:pt>
                <c:pt idx="781926">
                  <c:v>0</c:v>
                </c:pt>
                <c:pt idx="781927">
                  <c:v>0</c:v>
                </c:pt>
                <c:pt idx="781928">
                  <c:v>0</c:v>
                </c:pt>
                <c:pt idx="781929">
                  <c:v>0</c:v>
                </c:pt>
                <c:pt idx="781930">
                  <c:v>0</c:v>
                </c:pt>
                <c:pt idx="781931">
                  <c:v>0</c:v>
                </c:pt>
                <c:pt idx="781932">
                  <c:v>0</c:v>
                </c:pt>
                <c:pt idx="781933">
                  <c:v>0</c:v>
                </c:pt>
                <c:pt idx="781934">
                  <c:v>0</c:v>
                </c:pt>
                <c:pt idx="781935">
                  <c:v>0</c:v>
                </c:pt>
                <c:pt idx="781936">
                  <c:v>0</c:v>
                </c:pt>
                <c:pt idx="781937">
                  <c:v>0</c:v>
                </c:pt>
                <c:pt idx="781938">
                  <c:v>0</c:v>
                </c:pt>
                <c:pt idx="781939">
                  <c:v>0</c:v>
                </c:pt>
                <c:pt idx="781940">
                  <c:v>0</c:v>
                </c:pt>
                <c:pt idx="781941">
                  <c:v>0</c:v>
                </c:pt>
                <c:pt idx="781942">
                  <c:v>0</c:v>
                </c:pt>
                <c:pt idx="781943">
                  <c:v>0</c:v>
                </c:pt>
                <c:pt idx="781944">
                  <c:v>0</c:v>
                </c:pt>
                <c:pt idx="781945">
                  <c:v>0</c:v>
                </c:pt>
                <c:pt idx="781946">
                  <c:v>0</c:v>
                </c:pt>
                <c:pt idx="781947">
                  <c:v>0</c:v>
                </c:pt>
                <c:pt idx="781948">
                  <c:v>0</c:v>
                </c:pt>
                <c:pt idx="781949">
                  <c:v>0</c:v>
                </c:pt>
                <c:pt idx="781950">
                  <c:v>0</c:v>
                </c:pt>
                <c:pt idx="781951">
                  <c:v>0</c:v>
                </c:pt>
                <c:pt idx="781952">
                  <c:v>0</c:v>
                </c:pt>
                <c:pt idx="781953">
                  <c:v>0</c:v>
                </c:pt>
                <c:pt idx="781954">
                  <c:v>0</c:v>
                </c:pt>
                <c:pt idx="781955">
                  <c:v>0</c:v>
                </c:pt>
                <c:pt idx="781956">
                  <c:v>0</c:v>
                </c:pt>
                <c:pt idx="781957">
                  <c:v>0</c:v>
                </c:pt>
                <c:pt idx="781958">
                  <c:v>0</c:v>
                </c:pt>
                <c:pt idx="781959">
                  <c:v>0</c:v>
                </c:pt>
                <c:pt idx="781960">
                  <c:v>0</c:v>
                </c:pt>
                <c:pt idx="781961">
                  <c:v>0</c:v>
                </c:pt>
                <c:pt idx="781962">
                  <c:v>0</c:v>
                </c:pt>
                <c:pt idx="781963">
                  <c:v>0</c:v>
                </c:pt>
                <c:pt idx="781964">
                  <c:v>0</c:v>
                </c:pt>
                <c:pt idx="781965">
                  <c:v>0</c:v>
                </c:pt>
                <c:pt idx="781966">
                  <c:v>0</c:v>
                </c:pt>
                <c:pt idx="781967">
                  <c:v>0</c:v>
                </c:pt>
                <c:pt idx="781968">
                  <c:v>0</c:v>
                </c:pt>
                <c:pt idx="781969">
                  <c:v>0</c:v>
                </c:pt>
                <c:pt idx="781970">
                  <c:v>0</c:v>
                </c:pt>
                <c:pt idx="781971">
                  <c:v>0</c:v>
                </c:pt>
                <c:pt idx="781972">
                  <c:v>0</c:v>
                </c:pt>
                <c:pt idx="781973">
                  <c:v>0</c:v>
                </c:pt>
                <c:pt idx="781974">
                  <c:v>0</c:v>
                </c:pt>
                <c:pt idx="781975">
                  <c:v>0</c:v>
                </c:pt>
                <c:pt idx="781976">
                  <c:v>0</c:v>
                </c:pt>
                <c:pt idx="781977">
                  <c:v>0</c:v>
                </c:pt>
                <c:pt idx="781978">
                  <c:v>0</c:v>
                </c:pt>
                <c:pt idx="781979">
                  <c:v>0</c:v>
                </c:pt>
                <c:pt idx="781980">
                  <c:v>0</c:v>
                </c:pt>
                <c:pt idx="781981">
                  <c:v>0</c:v>
                </c:pt>
                <c:pt idx="781982">
                  <c:v>0</c:v>
                </c:pt>
                <c:pt idx="781983">
                  <c:v>0</c:v>
                </c:pt>
                <c:pt idx="781984">
                  <c:v>0</c:v>
                </c:pt>
                <c:pt idx="781985">
                  <c:v>0</c:v>
                </c:pt>
                <c:pt idx="781986">
                  <c:v>0</c:v>
                </c:pt>
                <c:pt idx="781987">
                  <c:v>0</c:v>
                </c:pt>
                <c:pt idx="781988">
                  <c:v>0</c:v>
                </c:pt>
                <c:pt idx="781989">
                  <c:v>0</c:v>
                </c:pt>
                <c:pt idx="781990">
                  <c:v>0</c:v>
                </c:pt>
                <c:pt idx="781991">
                  <c:v>0</c:v>
                </c:pt>
                <c:pt idx="781992">
                  <c:v>0</c:v>
                </c:pt>
                <c:pt idx="781993">
                  <c:v>0</c:v>
                </c:pt>
                <c:pt idx="781994">
                  <c:v>0</c:v>
                </c:pt>
                <c:pt idx="781995">
                  <c:v>0</c:v>
                </c:pt>
                <c:pt idx="781996">
                  <c:v>0</c:v>
                </c:pt>
                <c:pt idx="781997">
                  <c:v>0</c:v>
                </c:pt>
                <c:pt idx="781998">
                  <c:v>0</c:v>
                </c:pt>
                <c:pt idx="781999">
                  <c:v>0</c:v>
                </c:pt>
                <c:pt idx="782000">
                  <c:v>0</c:v>
                </c:pt>
                <c:pt idx="782001">
                  <c:v>0</c:v>
                </c:pt>
                <c:pt idx="782002">
                  <c:v>0</c:v>
                </c:pt>
                <c:pt idx="782003">
                  <c:v>0</c:v>
                </c:pt>
                <c:pt idx="782004">
                  <c:v>0</c:v>
                </c:pt>
                <c:pt idx="782005">
                  <c:v>0</c:v>
                </c:pt>
                <c:pt idx="782006">
                  <c:v>0</c:v>
                </c:pt>
                <c:pt idx="782007">
                  <c:v>0</c:v>
                </c:pt>
                <c:pt idx="782008">
                  <c:v>0</c:v>
                </c:pt>
                <c:pt idx="782009">
                  <c:v>0</c:v>
                </c:pt>
                <c:pt idx="782010">
                  <c:v>0</c:v>
                </c:pt>
                <c:pt idx="782011">
                  <c:v>0</c:v>
                </c:pt>
                <c:pt idx="782012">
                  <c:v>0</c:v>
                </c:pt>
                <c:pt idx="782013">
                  <c:v>0</c:v>
                </c:pt>
                <c:pt idx="782014">
                  <c:v>0</c:v>
                </c:pt>
                <c:pt idx="782015">
                  <c:v>0</c:v>
                </c:pt>
                <c:pt idx="782016">
                  <c:v>0</c:v>
                </c:pt>
                <c:pt idx="782017">
                  <c:v>0</c:v>
                </c:pt>
                <c:pt idx="782018">
                  <c:v>0</c:v>
                </c:pt>
                <c:pt idx="782019">
                  <c:v>0</c:v>
                </c:pt>
                <c:pt idx="782020">
                  <c:v>0</c:v>
                </c:pt>
                <c:pt idx="782021">
                  <c:v>0</c:v>
                </c:pt>
                <c:pt idx="782022">
                  <c:v>0</c:v>
                </c:pt>
                <c:pt idx="782023">
                  <c:v>0</c:v>
                </c:pt>
                <c:pt idx="782024">
                  <c:v>0</c:v>
                </c:pt>
                <c:pt idx="782025">
                  <c:v>0</c:v>
                </c:pt>
                <c:pt idx="782026">
                  <c:v>0</c:v>
                </c:pt>
                <c:pt idx="782027">
                  <c:v>0</c:v>
                </c:pt>
                <c:pt idx="782028">
                  <c:v>0</c:v>
                </c:pt>
                <c:pt idx="782029">
                  <c:v>0</c:v>
                </c:pt>
                <c:pt idx="782030">
                  <c:v>0</c:v>
                </c:pt>
                <c:pt idx="782031">
                  <c:v>0</c:v>
                </c:pt>
                <c:pt idx="782032">
                  <c:v>0</c:v>
                </c:pt>
                <c:pt idx="782033">
                  <c:v>0</c:v>
                </c:pt>
                <c:pt idx="782034">
                  <c:v>0</c:v>
                </c:pt>
                <c:pt idx="782035">
                  <c:v>0</c:v>
                </c:pt>
                <c:pt idx="782036">
                  <c:v>0</c:v>
                </c:pt>
                <c:pt idx="782037">
                  <c:v>0</c:v>
                </c:pt>
                <c:pt idx="782038">
                  <c:v>0</c:v>
                </c:pt>
                <c:pt idx="782039">
                  <c:v>0</c:v>
                </c:pt>
                <c:pt idx="782040">
                  <c:v>0</c:v>
                </c:pt>
                <c:pt idx="782041">
                  <c:v>0</c:v>
                </c:pt>
                <c:pt idx="782042">
                  <c:v>0</c:v>
                </c:pt>
                <c:pt idx="782043">
                  <c:v>0</c:v>
                </c:pt>
                <c:pt idx="782044">
                  <c:v>0</c:v>
                </c:pt>
                <c:pt idx="782045">
                  <c:v>0</c:v>
                </c:pt>
                <c:pt idx="782046">
                  <c:v>0</c:v>
                </c:pt>
                <c:pt idx="782047">
                  <c:v>0</c:v>
                </c:pt>
                <c:pt idx="782048">
                  <c:v>0</c:v>
                </c:pt>
                <c:pt idx="782049">
                  <c:v>0</c:v>
                </c:pt>
                <c:pt idx="782050">
                  <c:v>0</c:v>
                </c:pt>
                <c:pt idx="782051">
                  <c:v>0</c:v>
                </c:pt>
                <c:pt idx="782052">
                  <c:v>0</c:v>
                </c:pt>
                <c:pt idx="782053">
                  <c:v>0</c:v>
                </c:pt>
                <c:pt idx="782054">
                  <c:v>0</c:v>
                </c:pt>
                <c:pt idx="782055">
                  <c:v>0</c:v>
                </c:pt>
                <c:pt idx="782056">
                  <c:v>0</c:v>
                </c:pt>
                <c:pt idx="782057">
                  <c:v>0</c:v>
                </c:pt>
                <c:pt idx="782058">
                  <c:v>0</c:v>
                </c:pt>
                <c:pt idx="782059">
                  <c:v>0</c:v>
                </c:pt>
                <c:pt idx="782060">
                  <c:v>0</c:v>
                </c:pt>
                <c:pt idx="782061">
                  <c:v>0</c:v>
                </c:pt>
                <c:pt idx="782062">
                  <c:v>0</c:v>
                </c:pt>
                <c:pt idx="782063">
                  <c:v>0</c:v>
                </c:pt>
                <c:pt idx="782064">
                  <c:v>0</c:v>
                </c:pt>
                <c:pt idx="782065">
                  <c:v>0</c:v>
                </c:pt>
                <c:pt idx="782066">
                  <c:v>0</c:v>
                </c:pt>
                <c:pt idx="782067">
                  <c:v>0</c:v>
                </c:pt>
                <c:pt idx="782068">
                  <c:v>0</c:v>
                </c:pt>
                <c:pt idx="782069">
                  <c:v>0</c:v>
                </c:pt>
                <c:pt idx="782070">
                  <c:v>0</c:v>
                </c:pt>
                <c:pt idx="782071">
                  <c:v>0</c:v>
                </c:pt>
                <c:pt idx="782072">
                  <c:v>0</c:v>
                </c:pt>
                <c:pt idx="782073">
                  <c:v>0</c:v>
                </c:pt>
                <c:pt idx="782074">
                  <c:v>0</c:v>
                </c:pt>
                <c:pt idx="782075">
                  <c:v>0</c:v>
                </c:pt>
                <c:pt idx="782076">
                  <c:v>0</c:v>
                </c:pt>
                <c:pt idx="782077">
                  <c:v>0</c:v>
                </c:pt>
                <c:pt idx="782078">
                  <c:v>0</c:v>
                </c:pt>
                <c:pt idx="782079">
                  <c:v>0</c:v>
                </c:pt>
                <c:pt idx="782080">
                  <c:v>0</c:v>
                </c:pt>
                <c:pt idx="782081">
                  <c:v>0</c:v>
                </c:pt>
                <c:pt idx="782082">
                  <c:v>0</c:v>
                </c:pt>
                <c:pt idx="782083">
                  <c:v>0</c:v>
                </c:pt>
                <c:pt idx="782084">
                  <c:v>0</c:v>
                </c:pt>
                <c:pt idx="782085">
                  <c:v>0</c:v>
                </c:pt>
                <c:pt idx="782086">
                  <c:v>0</c:v>
                </c:pt>
                <c:pt idx="782087">
                  <c:v>0</c:v>
                </c:pt>
                <c:pt idx="782088">
                  <c:v>0</c:v>
                </c:pt>
                <c:pt idx="782089">
                  <c:v>0</c:v>
                </c:pt>
                <c:pt idx="782090">
                  <c:v>0</c:v>
                </c:pt>
                <c:pt idx="782091">
                  <c:v>0</c:v>
                </c:pt>
                <c:pt idx="782092">
                  <c:v>0</c:v>
                </c:pt>
                <c:pt idx="782093">
                  <c:v>0</c:v>
                </c:pt>
                <c:pt idx="782094">
                  <c:v>0</c:v>
                </c:pt>
                <c:pt idx="782095">
                  <c:v>0</c:v>
                </c:pt>
                <c:pt idx="782096">
                  <c:v>0</c:v>
                </c:pt>
                <c:pt idx="782097">
                  <c:v>0</c:v>
                </c:pt>
                <c:pt idx="782098">
                  <c:v>0</c:v>
                </c:pt>
                <c:pt idx="782099">
                  <c:v>0</c:v>
                </c:pt>
                <c:pt idx="782100">
                  <c:v>0</c:v>
                </c:pt>
                <c:pt idx="782101">
                  <c:v>0</c:v>
                </c:pt>
                <c:pt idx="782102">
                  <c:v>0</c:v>
                </c:pt>
                <c:pt idx="782103">
                  <c:v>0</c:v>
                </c:pt>
                <c:pt idx="782104">
                  <c:v>0</c:v>
                </c:pt>
                <c:pt idx="782105">
                  <c:v>0</c:v>
                </c:pt>
                <c:pt idx="782106">
                  <c:v>0</c:v>
                </c:pt>
                <c:pt idx="782107">
                  <c:v>0</c:v>
                </c:pt>
                <c:pt idx="782108">
                  <c:v>0</c:v>
                </c:pt>
                <c:pt idx="782109">
                  <c:v>0</c:v>
                </c:pt>
                <c:pt idx="782110">
                  <c:v>0</c:v>
                </c:pt>
                <c:pt idx="782111">
                  <c:v>0</c:v>
                </c:pt>
                <c:pt idx="782112">
                  <c:v>0</c:v>
                </c:pt>
                <c:pt idx="782113">
                  <c:v>0</c:v>
                </c:pt>
                <c:pt idx="782114">
                  <c:v>0</c:v>
                </c:pt>
                <c:pt idx="782115">
                  <c:v>0</c:v>
                </c:pt>
                <c:pt idx="782116">
                  <c:v>0</c:v>
                </c:pt>
                <c:pt idx="782117">
                  <c:v>0</c:v>
                </c:pt>
                <c:pt idx="782118">
                  <c:v>0</c:v>
                </c:pt>
                <c:pt idx="782119">
                  <c:v>0</c:v>
                </c:pt>
                <c:pt idx="782120">
                  <c:v>0</c:v>
                </c:pt>
                <c:pt idx="782121">
                  <c:v>0</c:v>
                </c:pt>
                <c:pt idx="782122">
                  <c:v>0</c:v>
                </c:pt>
                <c:pt idx="782123">
                  <c:v>0</c:v>
                </c:pt>
                <c:pt idx="782124">
                  <c:v>0</c:v>
                </c:pt>
                <c:pt idx="782125">
                  <c:v>0</c:v>
                </c:pt>
                <c:pt idx="782126">
                  <c:v>0</c:v>
                </c:pt>
                <c:pt idx="782127">
                  <c:v>0</c:v>
                </c:pt>
                <c:pt idx="782128">
                  <c:v>0</c:v>
                </c:pt>
                <c:pt idx="782129">
                  <c:v>0</c:v>
                </c:pt>
                <c:pt idx="782130">
                  <c:v>0</c:v>
                </c:pt>
                <c:pt idx="782131">
                  <c:v>0</c:v>
                </c:pt>
                <c:pt idx="782132">
                  <c:v>0</c:v>
                </c:pt>
                <c:pt idx="782133">
                  <c:v>0</c:v>
                </c:pt>
                <c:pt idx="782134">
                  <c:v>0</c:v>
                </c:pt>
                <c:pt idx="782135">
                  <c:v>0</c:v>
                </c:pt>
                <c:pt idx="782136">
                  <c:v>0</c:v>
                </c:pt>
                <c:pt idx="782137">
                  <c:v>0</c:v>
                </c:pt>
                <c:pt idx="782138">
                  <c:v>0</c:v>
                </c:pt>
                <c:pt idx="782139">
                  <c:v>0</c:v>
                </c:pt>
                <c:pt idx="782140">
                  <c:v>0</c:v>
                </c:pt>
                <c:pt idx="782141">
                  <c:v>0</c:v>
                </c:pt>
                <c:pt idx="782142">
                  <c:v>0</c:v>
                </c:pt>
                <c:pt idx="782143">
                  <c:v>0</c:v>
                </c:pt>
                <c:pt idx="782144">
                  <c:v>0</c:v>
                </c:pt>
                <c:pt idx="782145">
                  <c:v>0</c:v>
                </c:pt>
                <c:pt idx="782146">
                  <c:v>0</c:v>
                </c:pt>
                <c:pt idx="782147">
                  <c:v>0</c:v>
                </c:pt>
                <c:pt idx="782148">
                  <c:v>0</c:v>
                </c:pt>
                <c:pt idx="782149">
                  <c:v>0</c:v>
                </c:pt>
                <c:pt idx="782150">
                  <c:v>0</c:v>
                </c:pt>
                <c:pt idx="782151">
                  <c:v>0</c:v>
                </c:pt>
                <c:pt idx="782152">
                  <c:v>0</c:v>
                </c:pt>
                <c:pt idx="782153">
                  <c:v>0</c:v>
                </c:pt>
                <c:pt idx="782154">
                  <c:v>0</c:v>
                </c:pt>
                <c:pt idx="782155">
                  <c:v>0</c:v>
                </c:pt>
                <c:pt idx="782156">
                  <c:v>0</c:v>
                </c:pt>
                <c:pt idx="782157">
                  <c:v>0</c:v>
                </c:pt>
                <c:pt idx="782158">
                  <c:v>0</c:v>
                </c:pt>
                <c:pt idx="782159">
                  <c:v>0</c:v>
                </c:pt>
                <c:pt idx="782160">
                  <c:v>0</c:v>
                </c:pt>
                <c:pt idx="782161">
                  <c:v>0</c:v>
                </c:pt>
                <c:pt idx="782162">
                  <c:v>0</c:v>
                </c:pt>
                <c:pt idx="782163">
                  <c:v>0</c:v>
                </c:pt>
                <c:pt idx="782164">
                  <c:v>0</c:v>
                </c:pt>
                <c:pt idx="782165">
                  <c:v>0</c:v>
                </c:pt>
                <c:pt idx="782166">
                  <c:v>0</c:v>
                </c:pt>
                <c:pt idx="782167">
                  <c:v>0</c:v>
                </c:pt>
                <c:pt idx="782168">
                  <c:v>0</c:v>
                </c:pt>
                <c:pt idx="782169">
                  <c:v>0</c:v>
                </c:pt>
                <c:pt idx="782170">
                  <c:v>0</c:v>
                </c:pt>
                <c:pt idx="782171">
                  <c:v>0</c:v>
                </c:pt>
                <c:pt idx="782172">
                  <c:v>0</c:v>
                </c:pt>
                <c:pt idx="782173">
                  <c:v>0</c:v>
                </c:pt>
                <c:pt idx="782174">
                  <c:v>0</c:v>
                </c:pt>
                <c:pt idx="782175">
                  <c:v>0</c:v>
                </c:pt>
                <c:pt idx="782176">
                  <c:v>0</c:v>
                </c:pt>
                <c:pt idx="782177">
                  <c:v>0</c:v>
                </c:pt>
                <c:pt idx="782178">
                  <c:v>0</c:v>
                </c:pt>
                <c:pt idx="782179">
                  <c:v>0</c:v>
                </c:pt>
                <c:pt idx="782180">
                  <c:v>0</c:v>
                </c:pt>
                <c:pt idx="782181">
                  <c:v>0</c:v>
                </c:pt>
                <c:pt idx="782182">
                  <c:v>0</c:v>
                </c:pt>
                <c:pt idx="782183">
                  <c:v>0</c:v>
                </c:pt>
                <c:pt idx="782184">
                  <c:v>0</c:v>
                </c:pt>
                <c:pt idx="782185">
                  <c:v>0</c:v>
                </c:pt>
                <c:pt idx="782186">
                  <c:v>0</c:v>
                </c:pt>
                <c:pt idx="782187">
                  <c:v>0</c:v>
                </c:pt>
                <c:pt idx="782188">
                  <c:v>0</c:v>
                </c:pt>
                <c:pt idx="782189">
                  <c:v>0</c:v>
                </c:pt>
                <c:pt idx="782190">
                  <c:v>0</c:v>
                </c:pt>
                <c:pt idx="782191">
                  <c:v>0</c:v>
                </c:pt>
                <c:pt idx="782192">
                  <c:v>0</c:v>
                </c:pt>
                <c:pt idx="782193">
                  <c:v>0</c:v>
                </c:pt>
                <c:pt idx="782194">
                  <c:v>0</c:v>
                </c:pt>
                <c:pt idx="782195">
                  <c:v>0</c:v>
                </c:pt>
                <c:pt idx="782196">
                  <c:v>0</c:v>
                </c:pt>
                <c:pt idx="782197">
                  <c:v>0</c:v>
                </c:pt>
                <c:pt idx="782198">
                  <c:v>0</c:v>
                </c:pt>
                <c:pt idx="782199">
                  <c:v>0</c:v>
                </c:pt>
                <c:pt idx="782200">
                  <c:v>0</c:v>
                </c:pt>
                <c:pt idx="782201">
                  <c:v>0</c:v>
                </c:pt>
                <c:pt idx="782202">
                  <c:v>0</c:v>
                </c:pt>
                <c:pt idx="782203">
                  <c:v>0</c:v>
                </c:pt>
                <c:pt idx="782204">
                  <c:v>0</c:v>
                </c:pt>
                <c:pt idx="782205">
                  <c:v>0</c:v>
                </c:pt>
                <c:pt idx="782206">
                  <c:v>0</c:v>
                </c:pt>
                <c:pt idx="782207">
                  <c:v>0</c:v>
                </c:pt>
                <c:pt idx="782208">
                  <c:v>0</c:v>
                </c:pt>
                <c:pt idx="782209">
                  <c:v>0</c:v>
                </c:pt>
                <c:pt idx="782210">
                  <c:v>0</c:v>
                </c:pt>
                <c:pt idx="782211">
                  <c:v>0</c:v>
                </c:pt>
                <c:pt idx="782212">
                  <c:v>0</c:v>
                </c:pt>
                <c:pt idx="782213">
                  <c:v>0</c:v>
                </c:pt>
                <c:pt idx="782214">
                  <c:v>0</c:v>
                </c:pt>
                <c:pt idx="782215">
                  <c:v>0</c:v>
                </c:pt>
                <c:pt idx="782216">
                  <c:v>0</c:v>
                </c:pt>
                <c:pt idx="782217">
                  <c:v>0</c:v>
                </c:pt>
                <c:pt idx="782218">
                  <c:v>0</c:v>
                </c:pt>
                <c:pt idx="782219">
                  <c:v>0</c:v>
                </c:pt>
                <c:pt idx="782220">
                  <c:v>0</c:v>
                </c:pt>
                <c:pt idx="782221">
                  <c:v>0</c:v>
                </c:pt>
                <c:pt idx="782222">
                  <c:v>0</c:v>
                </c:pt>
                <c:pt idx="782223">
                  <c:v>0</c:v>
                </c:pt>
                <c:pt idx="782224">
                  <c:v>0</c:v>
                </c:pt>
                <c:pt idx="782225">
                  <c:v>0</c:v>
                </c:pt>
                <c:pt idx="782226">
                  <c:v>0</c:v>
                </c:pt>
                <c:pt idx="782227">
                  <c:v>0</c:v>
                </c:pt>
                <c:pt idx="782228">
                  <c:v>0</c:v>
                </c:pt>
                <c:pt idx="782229">
                  <c:v>0</c:v>
                </c:pt>
                <c:pt idx="782230">
                  <c:v>0</c:v>
                </c:pt>
                <c:pt idx="782231">
                  <c:v>0</c:v>
                </c:pt>
                <c:pt idx="782232">
                  <c:v>0</c:v>
                </c:pt>
                <c:pt idx="782233">
                  <c:v>0</c:v>
                </c:pt>
                <c:pt idx="782234">
                  <c:v>0</c:v>
                </c:pt>
                <c:pt idx="782235">
                  <c:v>0</c:v>
                </c:pt>
                <c:pt idx="782236">
                  <c:v>0</c:v>
                </c:pt>
                <c:pt idx="782237">
                  <c:v>0</c:v>
                </c:pt>
                <c:pt idx="782238">
                  <c:v>0</c:v>
                </c:pt>
                <c:pt idx="782239">
                  <c:v>0</c:v>
                </c:pt>
                <c:pt idx="782240">
                  <c:v>0</c:v>
                </c:pt>
                <c:pt idx="782241">
                  <c:v>0</c:v>
                </c:pt>
                <c:pt idx="782242">
                  <c:v>0</c:v>
                </c:pt>
                <c:pt idx="782243">
                  <c:v>0</c:v>
                </c:pt>
                <c:pt idx="782244">
                  <c:v>0</c:v>
                </c:pt>
                <c:pt idx="782245">
                  <c:v>0</c:v>
                </c:pt>
                <c:pt idx="782246">
                  <c:v>0</c:v>
                </c:pt>
                <c:pt idx="782247">
                  <c:v>0</c:v>
                </c:pt>
                <c:pt idx="782248">
                  <c:v>0</c:v>
                </c:pt>
                <c:pt idx="782249">
                  <c:v>0</c:v>
                </c:pt>
                <c:pt idx="782250">
                  <c:v>0</c:v>
                </c:pt>
                <c:pt idx="782251">
                  <c:v>0</c:v>
                </c:pt>
                <c:pt idx="782252">
                  <c:v>0</c:v>
                </c:pt>
                <c:pt idx="782253">
                  <c:v>0</c:v>
                </c:pt>
                <c:pt idx="782254">
                  <c:v>0</c:v>
                </c:pt>
                <c:pt idx="782255">
                  <c:v>0</c:v>
                </c:pt>
                <c:pt idx="782256">
                  <c:v>0</c:v>
                </c:pt>
                <c:pt idx="782257">
                  <c:v>0</c:v>
                </c:pt>
                <c:pt idx="782258">
                  <c:v>0</c:v>
                </c:pt>
                <c:pt idx="782259">
                  <c:v>0</c:v>
                </c:pt>
                <c:pt idx="782260">
                  <c:v>0</c:v>
                </c:pt>
                <c:pt idx="782261">
                  <c:v>0</c:v>
                </c:pt>
                <c:pt idx="782262">
                  <c:v>0</c:v>
                </c:pt>
                <c:pt idx="782263">
                  <c:v>0</c:v>
                </c:pt>
                <c:pt idx="782264">
                  <c:v>0</c:v>
                </c:pt>
                <c:pt idx="782265">
                  <c:v>0</c:v>
                </c:pt>
                <c:pt idx="782266">
                  <c:v>0</c:v>
                </c:pt>
                <c:pt idx="782267">
                  <c:v>0</c:v>
                </c:pt>
                <c:pt idx="782268">
                  <c:v>0</c:v>
                </c:pt>
                <c:pt idx="782269">
                  <c:v>0</c:v>
                </c:pt>
                <c:pt idx="782270">
                  <c:v>0</c:v>
                </c:pt>
                <c:pt idx="782271">
                  <c:v>0</c:v>
                </c:pt>
                <c:pt idx="782272">
                  <c:v>0</c:v>
                </c:pt>
                <c:pt idx="782273">
                  <c:v>0</c:v>
                </c:pt>
                <c:pt idx="782274">
                  <c:v>0</c:v>
                </c:pt>
                <c:pt idx="782275">
                  <c:v>0</c:v>
                </c:pt>
                <c:pt idx="782276">
                  <c:v>0</c:v>
                </c:pt>
                <c:pt idx="782277">
                  <c:v>0</c:v>
                </c:pt>
                <c:pt idx="782278">
                  <c:v>0</c:v>
                </c:pt>
                <c:pt idx="782279">
                  <c:v>0</c:v>
                </c:pt>
                <c:pt idx="782280">
                  <c:v>0</c:v>
                </c:pt>
                <c:pt idx="782281">
                  <c:v>0</c:v>
                </c:pt>
                <c:pt idx="782282">
                  <c:v>0</c:v>
                </c:pt>
                <c:pt idx="782283">
                  <c:v>0</c:v>
                </c:pt>
                <c:pt idx="782284">
                  <c:v>0</c:v>
                </c:pt>
                <c:pt idx="782285">
                  <c:v>0</c:v>
                </c:pt>
                <c:pt idx="782286">
                  <c:v>0</c:v>
                </c:pt>
                <c:pt idx="782287">
                  <c:v>0</c:v>
                </c:pt>
                <c:pt idx="782288">
                  <c:v>0</c:v>
                </c:pt>
                <c:pt idx="782289">
                  <c:v>0</c:v>
                </c:pt>
                <c:pt idx="782290">
                  <c:v>0</c:v>
                </c:pt>
                <c:pt idx="782291">
                  <c:v>0</c:v>
                </c:pt>
                <c:pt idx="782292">
                  <c:v>0</c:v>
                </c:pt>
                <c:pt idx="782293">
                  <c:v>0</c:v>
                </c:pt>
                <c:pt idx="782294">
                  <c:v>0</c:v>
                </c:pt>
                <c:pt idx="782295">
                  <c:v>0</c:v>
                </c:pt>
                <c:pt idx="782296">
                  <c:v>0</c:v>
                </c:pt>
                <c:pt idx="782297">
                  <c:v>0</c:v>
                </c:pt>
                <c:pt idx="782298">
                  <c:v>0</c:v>
                </c:pt>
                <c:pt idx="782299">
                  <c:v>0</c:v>
                </c:pt>
                <c:pt idx="782300">
                  <c:v>0</c:v>
                </c:pt>
                <c:pt idx="782301">
                  <c:v>0</c:v>
                </c:pt>
                <c:pt idx="782302">
                  <c:v>0</c:v>
                </c:pt>
                <c:pt idx="782303">
                  <c:v>0</c:v>
                </c:pt>
                <c:pt idx="782304">
                  <c:v>0</c:v>
                </c:pt>
                <c:pt idx="782305">
                  <c:v>0</c:v>
                </c:pt>
                <c:pt idx="782306">
                  <c:v>0</c:v>
                </c:pt>
                <c:pt idx="782307">
                  <c:v>0</c:v>
                </c:pt>
                <c:pt idx="782308">
                  <c:v>0</c:v>
                </c:pt>
                <c:pt idx="782309">
                  <c:v>0</c:v>
                </c:pt>
                <c:pt idx="782310">
                  <c:v>0</c:v>
                </c:pt>
                <c:pt idx="782311">
                  <c:v>0</c:v>
                </c:pt>
                <c:pt idx="782312">
                  <c:v>0</c:v>
                </c:pt>
                <c:pt idx="782313">
                  <c:v>0</c:v>
                </c:pt>
                <c:pt idx="782314">
                  <c:v>0</c:v>
                </c:pt>
                <c:pt idx="782315">
                  <c:v>0</c:v>
                </c:pt>
                <c:pt idx="782316">
                  <c:v>0</c:v>
                </c:pt>
                <c:pt idx="782317">
                  <c:v>0</c:v>
                </c:pt>
                <c:pt idx="782318">
                  <c:v>0</c:v>
                </c:pt>
                <c:pt idx="782319">
                  <c:v>0</c:v>
                </c:pt>
                <c:pt idx="782320">
                  <c:v>0</c:v>
                </c:pt>
                <c:pt idx="782321">
                  <c:v>0</c:v>
                </c:pt>
                <c:pt idx="782322">
                  <c:v>0</c:v>
                </c:pt>
                <c:pt idx="782323">
                  <c:v>0</c:v>
                </c:pt>
                <c:pt idx="782324">
                  <c:v>0</c:v>
                </c:pt>
                <c:pt idx="782325">
                  <c:v>0</c:v>
                </c:pt>
                <c:pt idx="782326">
                  <c:v>0</c:v>
                </c:pt>
                <c:pt idx="782327">
                  <c:v>0</c:v>
                </c:pt>
                <c:pt idx="782328">
                  <c:v>0</c:v>
                </c:pt>
                <c:pt idx="782329">
                  <c:v>0</c:v>
                </c:pt>
                <c:pt idx="782330">
                  <c:v>0</c:v>
                </c:pt>
                <c:pt idx="782331">
                  <c:v>0</c:v>
                </c:pt>
                <c:pt idx="782332">
                  <c:v>0</c:v>
                </c:pt>
                <c:pt idx="782333">
                  <c:v>0</c:v>
                </c:pt>
                <c:pt idx="782334">
                  <c:v>0</c:v>
                </c:pt>
                <c:pt idx="782335">
                  <c:v>0</c:v>
                </c:pt>
                <c:pt idx="782336">
                  <c:v>0</c:v>
                </c:pt>
                <c:pt idx="782337">
                  <c:v>0</c:v>
                </c:pt>
                <c:pt idx="782338">
                  <c:v>0</c:v>
                </c:pt>
                <c:pt idx="782339">
                  <c:v>0</c:v>
                </c:pt>
                <c:pt idx="782340">
                  <c:v>0</c:v>
                </c:pt>
                <c:pt idx="782341">
                  <c:v>0</c:v>
                </c:pt>
                <c:pt idx="782342">
                  <c:v>0</c:v>
                </c:pt>
                <c:pt idx="782343">
                  <c:v>0</c:v>
                </c:pt>
                <c:pt idx="782344">
                  <c:v>0</c:v>
                </c:pt>
                <c:pt idx="782345">
                  <c:v>0</c:v>
                </c:pt>
                <c:pt idx="782346">
                  <c:v>0</c:v>
                </c:pt>
                <c:pt idx="782347">
                  <c:v>0</c:v>
                </c:pt>
                <c:pt idx="782348">
                  <c:v>0</c:v>
                </c:pt>
                <c:pt idx="782349">
                  <c:v>0</c:v>
                </c:pt>
                <c:pt idx="782350">
                  <c:v>0</c:v>
                </c:pt>
                <c:pt idx="782351">
                  <c:v>0</c:v>
                </c:pt>
                <c:pt idx="782352">
                  <c:v>0</c:v>
                </c:pt>
                <c:pt idx="782353">
                  <c:v>0</c:v>
                </c:pt>
                <c:pt idx="782354">
                  <c:v>0</c:v>
                </c:pt>
                <c:pt idx="782355">
                  <c:v>0</c:v>
                </c:pt>
                <c:pt idx="782356">
                  <c:v>0</c:v>
                </c:pt>
                <c:pt idx="782357">
                  <c:v>0</c:v>
                </c:pt>
                <c:pt idx="782358">
                  <c:v>0</c:v>
                </c:pt>
                <c:pt idx="782359">
                  <c:v>0</c:v>
                </c:pt>
                <c:pt idx="782360">
                  <c:v>0</c:v>
                </c:pt>
                <c:pt idx="782361">
                  <c:v>0</c:v>
                </c:pt>
                <c:pt idx="782362">
                  <c:v>0</c:v>
                </c:pt>
                <c:pt idx="782363">
                  <c:v>0</c:v>
                </c:pt>
                <c:pt idx="782364">
                  <c:v>0</c:v>
                </c:pt>
                <c:pt idx="782365">
                  <c:v>0</c:v>
                </c:pt>
                <c:pt idx="782366">
                  <c:v>0</c:v>
                </c:pt>
                <c:pt idx="782367">
                  <c:v>0</c:v>
                </c:pt>
                <c:pt idx="782368">
                  <c:v>0</c:v>
                </c:pt>
                <c:pt idx="782369">
                  <c:v>0</c:v>
                </c:pt>
                <c:pt idx="782370">
                  <c:v>0</c:v>
                </c:pt>
                <c:pt idx="782371">
                  <c:v>0</c:v>
                </c:pt>
                <c:pt idx="782372">
                  <c:v>0</c:v>
                </c:pt>
                <c:pt idx="782373">
                  <c:v>0</c:v>
                </c:pt>
                <c:pt idx="782374">
                  <c:v>0</c:v>
                </c:pt>
                <c:pt idx="782375">
                  <c:v>0</c:v>
                </c:pt>
                <c:pt idx="782376">
                  <c:v>0</c:v>
                </c:pt>
                <c:pt idx="782377">
                  <c:v>0</c:v>
                </c:pt>
                <c:pt idx="782378">
                  <c:v>0</c:v>
                </c:pt>
                <c:pt idx="782379">
                  <c:v>0</c:v>
                </c:pt>
                <c:pt idx="782380">
                  <c:v>0</c:v>
                </c:pt>
                <c:pt idx="782381">
                  <c:v>0</c:v>
                </c:pt>
                <c:pt idx="782382">
                  <c:v>0</c:v>
                </c:pt>
                <c:pt idx="782383">
                  <c:v>0</c:v>
                </c:pt>
                <c:pt idx="782384">
                  <c:v>0</c:v>
                </c:pt>
                <c:pt idx="782385">
                  <c:v>0</c:v>
                </c:pt>
                <c:pt idx="782386">
                  <c:v>0</c:v>
                </c:pt>
                <c:pt idx="782387">
                  <c:v>0</c:v>
                </c:pt>
                <c:pt idx="782388">
                  <c:v>0</c:v>
                </c:pt>
                <c:pt idx="782389">
                  <c:v>0</c:v>
                </c:pt>
                <c:pt idx="782390">
                  <c:v>0</c:v>
                </c:pt>
                <c:pt idx="782391">
                  <c:v>0</c:v>
                </c:pt>
                <c:pt idx="782392">
                  <c:v>0</c:v>
                </c:pt>
                <c:pt idx="782393">
                  <c:v>0</c:v>
                </c:pt>
                <c:pt idx="782394">
                  <c:v>0</c:v>
                </c:pt>
                <c:pt idx="782395">
                  <c:v>0</c:v>
                </c:pt>
                <c:pt idx="782396">
                  <c:v>0</c:v>
                </c:pt>
                <c:pt idx="782397">
                  <c:v>0</c:v>
                </c:pt>
                <c:pt idx="782398">
                  <c:v>0</c:v>
                </c:pt>
                <c:pt idx="782399">
                  <c:v>0</c:v>
                </c:pt>
                <c:pt idx="782400">
                  <c:v>0</c:v>
                </c:pt>
                <c:pt idx="782401">
                  <c:v>0</c:v>
                </c:pt>
                <c:pt idx="782402">
                  <c:v>0</c:v>
                </c:pt>
                <c:pt idx="782403">
                  <c:v>0</c:v>
                </c:pt>
                <c:pt idx="782404">
                  <c:v>0</c:v>
                </c:pt>
                <c:pt idx="782405">
                  <c:v>0</c:v>
                </c:pt>
                <c:pt idx="782406">
                  <c:v>0</c:v>
                </c:pt>
                <c:pt idx="782407">
                  <c:v>0</c:v>
                </c:pt>
                <c:pt idx="782408">
                  <c:v>0</c:v>
                </c:pt>
                <c:pt idx="782409">
                  <c:v>0</c:v>
                </c:pt>
                <c:pt idx="782410">
                  <c:v>0</c:v>
                </c:pt>
                <c:pt idx="782411">
                  <c:v>0</c:v>
                </c:pt>
                <c:pt idx="782412">
                  <c:v>0</c:v>
                </c:pt>
                <c:pt idx="782413">
                  <c:v>0</c:v>
                </c:pt>
                <c:pt idx="782414">
                  <c:v>0</c:v>
                </c:pt>
                <c:pt idx="782415">
                  <c:v>0</c:v>
                </c:pt>
                <c:pt idx="782416">
                  <c:v>0</c:v>
                </c:pt>
                <c:pt idx="782417">
                  <c:v>0</c:v>
                </c:pt>
                <c:pt idx="782418">
                  <c:v>0</c:v>
                </c:pt>
                <c:pt idx="782419">
                  <c:v>0</c:v>
                </c:pt>
                <c:pt idx="782420">
                  <c:v>0</c:v>
                </c:pt>
                <c:pt idx="782421">
                  <c:v>0</c:v>
                </c:pt>
                <c:pt idx="782422">
                  <c:v>0</c:v>
                </c:pt>
                <c:pt idx="782423">
                  <c:v>0</c:v>
                </c:pt>
                <c:pt idx="782424">
                  <c:v>0</c:v>
                </c:pt>
                <c:pt idx="782425">
                  <c:v>0</c:v>
                </c:pt>
                <c:pt idx="782426">
                  <c:v>0</c:v>
                </c:pt>
                <c:pt idx="782427">
                  <c:v>0</c:v>
                </c:pt>
                <c:pt idx="782428">
                  <c:v>0</c:v>
                </c:pt>
                <c:pt idx="782429">
                  <c:v>0</c:v>
                </c:pt>
                <c:pt idx="782430">
                  <c:v>0</c:v>
                </c:pt>
                <c:pt idx="782431">
                  <c:v>0</c:v>
                </c:pt>
                <c:pt idx="782432">
                  <c:v>0</c:v>
                </c:pt>
                <c:pt idx="782433">
                  <c:v>0</c:v>
                </c:pt>
                <c:pt idx="782434">
                  <c:v>0</c:v>
                </c:pt>
                <c:pt idx="782435">
                  <c:v>0</c:v>
                </c:pt>
                <c:pt idx="782436">
                  <c:v>0</c:v>
                </c:pt>
                <c:pt idx="782437">
                  <c:v>0</c:v>
                </c:pt>
                <c:pt idx="782438">
                  <c:v>0</c:v>
                </c:pt>
                <c:pt idx="782439">
                  <c:v>0</c:v>
                </c:pt>
                <c:pt idx="782440">
                  <c:v>0</c:v>
                </c:pt>
                <c:pt idx="782441">
                  <c:v>0</c:v>
                </c:pt>
                <c:pt idx="782442">
                  <c:v>0</c:v>
                </c:pt>
                <c:pt idx="782443">
                  <c:v>0</c:v>
                </c:pt>
                <c:pt idx="782444">
                  <c:v>0</c:v>
                </c:pt>
                <c:pt idx="782445">
                  <c:v>0</c:v>
                </c:pt>
                <c:pt idx="782446">
                  <c:v>0</c:v>
                </c:pt>
                <c:pt idx="782447">
                  <c:v>0</c:v>
                </c:pt>
                <c:pt idx="782448">
                  <c:v>0</c:v>
                </c:pt>
                <c:pt idx="782449">
                  <c:v>0</c:v>
                </c:pt>
                <c:pt idx="782450">
                  <c:v>0</c:v>
                </c:pt>
                <c:pt idx="782451">
                  <c:v>0</c:v>
                </c:pt>
                <c:pt idx="782452">
                  <c:v>0</c:v>
                </c:pt>
                <c:pt idx="782453">
                  <c:v>0</c:v>
                </c:pt>
                <c:pt idx="782454">
                  <c:v>0</c:v>
                </c:pt>
                <c:pt idx="782455">
                  <c:v>0</c:v>
                </c:pt>
                <c:pt idx="782456">
                  <c:v>0</c:v>
                </c:pt>
                <c:pt idx="782457">
                  <c:v>0</c:v>
                </c:pt>
                <c:pt idx="782458">
                  <c:v>0</c:v>
                </c:pt>
                <c:pt idx="782459">
                  <c:v>0</c:v>
                </c:pt>
                <c:pt idx="782460">
                  <c:v>0</c:v>
                </c:pt>
                <c:pt idx="782461">
                  <c:v>0</c:v>
                </c:pt>
                <c:pt idx="782462">
                  <c:v>0</c:v>
                </c:pt>
                <c:pt idx="782463">
                  <c:v>0</c:v>
                </c:pt>
                <c:pt idx="782464">
                  <c:v>0</c:v>
                </c:pt>
                <c:pt idx="782465">
                  <c:v>0</c:v>
                </c:pt>
                <c:pt idx="782466">
                  <c:v>0</c:v>
                </c:pt>
                <c:pt idx="782467">
                  <c:v>0</c:v>
                </c:pt>
                <c:pt idx="782468">
                  <c:v>0</c:v>
                </c:pt>
                <c:pt idx="782469">
                  <c:v>0</c:v>
                </c:pt>
                <c:pt idx="782470">
                  <c:v>0</c:v>
                </c:pt>
                <c:pt idx="782471">
                  <c:v>0</c:v>
                </c:pt>
                <c:pt idx="782472">
                  <c:v>0</c:v>
                </c:pt>
                <c:pt idx="782473">
                  <c:v>0</c:v>
                </c:pt>
                <c:pt idx="782474">
                  <c:v>0</c:v>
                </c:pt>
                <c:pt idx="782475">
                  <c:v>0</c:v>
                </c:pt>
                <c:pt idx="782476">
                  <c:v>0</c:v>
                </c:pt>
                <c:pt idx="782477">
                  <c:v>0</c:v>
                </c:pt>
                <c:pt idx="782478">
                  <c:v>0</c:v>
                </c:pt>
                <c:pt idx="782479">
                  <c:v>0</c:v>
                </c:pt>
                <c:pt idx="782480">
                  <c:v>0</c:v>
                </c:pt>
                <c:pt idx="782481">
                  <c:v>0</c:v>
                </c:pt>
                <c:pt idx="782482">
                  <c:v>0</c:v>
                </c:pt>
                <c:pt idx="782483">
                  <c:v>0</c:v>
                </c:pt>
                <c:pt idx="782484">
                  <c:v>0</c:v>
                </c:pt>
                <c:pt idx="782485">
                  <c:v>0</c:v>
                </c:pt>
                <c:pt idx="782486">
                  <c:v>0</c:v>
                </c:pt>
                <c:pt idx="782487">
                  <c:v>0</c:v>
                </c:pt>
                <c:pt idx="782488">
                  <c:v>0</c:v>
                </c:pt>
                <c:pt idx="782489">
                  <c:v>0</c:v>
                </c:pt>
                <c:pt idx="782490">
                  <c:v>0</c:v>
                </c:pt>
                <c:pt idx="782491">
                  <c:v>0</c:v>
                </c:pt>
                <c:pt idx="782492">
                  <c:v>0</c:v>
                </c:pt>
                <c:pt idx="782493">
                  <c:v>0</c:v>
                </c:pt>
                <c:pt idx="782494">
                  <c:v>0</c:v>
                </c:pt>
                <c:pt idx="782495">
                  <c:v>0</c:v>
                </c:pt>
                <c:pt idx="782496">
                  <c:v>0</c:v>
                </c:pt>
                <c:pt idx="782497">
                  <c:v>0</c:v>
                </c:pt>
                <c:pt idx="782498">
                  <c:v>0</c:v>
                </c:pt>
                <c:pt idx="782499">
                  <c:v>0</c:v>
                </c:pt>
                <c:pt idx="782500">
                  <c:v>0</c:v>
                </c:pt>
                <c:pt idx="782501">
                  <c:v>0</c:v>
                </c:pt>
                <c:pt idx="782502">
                  <c:v>0</c:v>
                </c:pt>
                <c:pt idx="782503">
                  <c:v>0</c:v>
                </c:pt>
                <c:pt idx="782504">
                  <c:v>0</c:v>
                </c:pt>
                <c:pt idx="782505">
                  <c:v>0</c:v>
                </c:pt>
                <c:pt idx="782506">
                  <c:v>0</c:v>
                </c:pt>
                <c:pt idx="782507">
                  <c:v>0</c:v>
                </c:pt>
                <c:pt idx="782508">
                  <c:v>0</c:v>
                </c:pt>
                <c:pt idx="782509">
                  <c:v>0</c:v>
                </c:pt>
                <c:pt idx="782510">
                  <c:v>0</c:v>
                </c:pt>
                <c:pt idx="782511">
                  <c:v>0</c:v>
                </c:pt>
                <c:pt idx="782512">
                  <c:v>0</c:v>
                </c:pt>
                <c:pt idx="782513">
                  <c:v>0</c:v>
                </c:pt>
                <c:pt idx="782514">
                  <c:v>0</c:v>
                </c:pt>
                <c:pt idx="782515">
                  <c:v>0</c:v>
                </c:pt>
                <c:pt idx="782516">
                  <c:v>0</c:v>
                </c:pt>
                <c:pt idx="782517">
                  <c:v>0</c:v>
                </c:pt>
                <c:pt idx="782518">
                  <c:v>0</c:v>
                </c:pt>
                <c:pt idx="782519">
                  <c:v>0</c:v>
                </c:pt>
                <c:pt idx="782520">
                  <c:v>0</c:v>
                </c:pt>
                <c:pt idx="782521">
                  <c:v>0</c:v>
                </c:pt>
                <c:pt idx="782522">
                  <c:v>0</c:v>
                </c:pt>
                <c:pt idx="782523">
                  <c:v>0</c:v>
                </c:pt>
                <c:pt idx="782524">
                  <c:v>0</c:v>
                </c:pt>
                <c:pt idx="782525">
                  <c:v>0</c:v>
                </c:pt>
                <c:pt idx="782526">
                  <c:v>0</c:v>
                </c:pt>
                <c:pt idx="782527">
                  <c:v>0</c:v>
                </c:pt>
                <c:pt idx="782528">
                  <c:v>0</c:v>
                </c:pt>
                <c:pt idx="782529">
                  <c:v>0</c:v>
                </c:pt>
                <c:pt idx="782530">
                  <c:v>0</c:v>
                </c:pt>
                <c:pt idx="782531">
                  <c:v>0</c:v>
                </c:pt>
                <c:pt idx="782532">
                  <c:v>0</c:v>
                </c:pt>
                <c:pt idx="782533">
                  <c:v>0</c:v>
                </c:pt>
                <c:pt idx="782534">
                  <c:v>0</c:v>
                </c:pt>
                <c:pt idx="782535">
                  <c:v>0</c:v>
                </c:pt>
                <c:pt idx="782536">
                  <c:v>0</c:v>
                </c:pt>
                <c:pt idx="782537">
                  <c:v>0</c:v>
                </c:pt>
                <c:pt idx="782538">
                  <c:v>0</c:v>
                </c:pt>
                <c:pt idx="782539">
                  <c:v>0</c:v>
                </c:pt>
                <c:pt idx="782540">
                  <c:v>0</c:v>
                </c:pt>
                <c:pt idx="782541">
                  <c:v>0</c:v>
                </c:pt>
                <c:pt idx="782542">
                  <c:v>0</c:v>
                </c:pt>
                <c:pt idx="782543">
                  <c:v>0</c:v>
                </c:pt>
                <c:pt idx="782544">
                  <c:v>0</c:v>
                </c:pt>
                <c:pt idx="782545">
                  <c:v>0</c:v>
                </c:pt>
                <c:pt idx="782546">
                  <c:v>0</c:v>
                </c:pt>
                <c:pt idx="782547">
                  <c:v>0</c:v>
                </c:pt>
                <c:pt idx="782548">
                  <c:v>0</c:v>
                </c:pt>
                <c:pt idx="782549">
                  <c:v>0</c:v>
                </c:pt>
                <c:pt idx="782550">
                  <c:v>0</c:v>
                </c:pt>
                <c:pt idx="782551">
                  <c:v>0</c:v>
                </c:pt>
                <c:pt idx="782552">
                  <c:v>0</c:v>
                </c:pt>
                <c:pt idx="782553">
                  <c:v>0</c:v>
                </c:pt>
                <c:pt idx="782554">
                  <c:v>0</c:v>
                </c:pt>
                <c:pt idx="782555">
                  <c:v>0</c:v>
                </c:pt>
                <c:pt idx="782556">
                  <c:v>0</c:v>
                </c:pt>
                <c:pt idx="782557">
                  <c:v>0</c:v>
                </c:pt>
                <c:pt idx="782558">
                  <c:v>0</c:v>
                </c:pt>
                <c:pt idx="782559">
                  <c:v>0</c:v>
                </c:pt>
                <c:pt idx="782560">
                  <c:v>0</c:v>
                </c:pt>
                <c:pt idx="782561">
                  <c:v>0</c:v>
                </c:pt>
                <c:pt idx="782562">
                  <c:v>0</c:v>
                </c:pt>
                <c:pt idx="782563">
                  <c:v>0</c:v>
                </c:pt>
                <c:pt idx="782564">
                  <c:v>0</c:v>
                </c:pt>
                <c:pt idx="782565">
                  <c:v>0</c:v>
                </c:pt>
                <c:pt idx="782566">
                  <c:v>0</c:v>
                </c:pt>
                <c:pt idx="782567">
                  <c:v>0</c:v>
                </c:pt>
                <c:pt idx="782568">
                  <c:v>0</c:v>
                </c:pt>
                <c:pt idx="782569">
                  <c:v>0</c:v>
                </c:pt>
                <c:pt idx="782570">
                  <c:v>0</c:v>
                </c:pt>
                <c:pt idx="782571">
                  <c:v>0</c:v>
                </c:pt>
                <c:pt idx="782572">
                  <c:v>0</c:v>
                </c:pt>
                <c:pt idx="782573">
                  <c:v>0</c:v>
                </c:pt>
                <c:pt idx="782574">
                  <c:v>0</c:v>
                </c:pt>
                <c:pt idx="782575">
                  <c:v>0</c:v>
                </c:pt>
                <c:pt idx="782576">
                  <c:v>0</c:v>
                </c:pt>
                <c:pt idx="782577">
                  <c:v>0</c:v>
                </c:pt>
                <c:pt idx="782578">
                  <c:v>0</c:v>
                </c:pt>
                <c:pt idx="782579">
                  <c:v>0</c:v>
                </c:pt>
                <c:pt idx="782580">
                  <c:v>0</c:v>
                </c:pt>
                <c:pt idx="782581">
                  <c:v>0</c:v>
                </c:pt>
                <c:pt idx="782582">
                  <c:v>0</c:v>
                </c:pt>
                <c:pt idx="782583">
                  <c:v>0</c:v>
                </c:pt>
                <c:pt idx="782584">
                  <c:v>0</c:v>
                </c:pt>
                <c:pt idx="782585">
                  <c:v>0</c:v>
                </c:pt>
                <c:pt idx="782586">
                  <c:v>0</c:v>
                </c:pt>
                <c:pt idx="782587">
                  <c:v>0</c:v>
                </c:pt>
                <c:pt idx="782588">
                  <c:v>0</c:v>
                </c:pt>
                <c:pt idx="782589">
                  <c:v>0</c:v>
                </c:pt>
                <c:pt idx="782590">
                  <c:v>0</c:v>
                </c:pt>
                <c:pt idx="782591">
                  <c:v>0</c:v>
                </c:pt>
                <c:pt idx="782592">
                  <c:v>0</c:v>
                </c:pt>
                <c:pt idx="782593">
                  <c:v>0</c:v>
                </c:pt>
                <c:pt idx="782594">
                  <c:v>0</c:v>
                </c:pt>
                <c:pt idx="782595">
                  <c:v>0</c:v>
                </c:pt>
                <c:pt idx="782596">
                  <c:v>0</c:v>
                </c:pt>
                <c:pt idx="782597">
                  <c:v>0</c:v>
                </c:pt>
                <c:pt idx="782598">
                  <c:v>0</c:v>
                </c:pt>
                <c:pt idx="782599">
                  <c:v>0</c:v>
                </c:pt>
                <c:pt idx="782600">
                  <c:v>0</c:v>
                </c:pt>
                <c:pt idx="782601">
                  <c:v>0</c:v>
                </c:pt>
                <c:pt idx="782602">
                  <c:v>0</c:v>
                </c:pt>
                <c:pt idx="782603">
                  <c:v>0</c:v>
                </c:pt>
                <c:pt idx="782604">
                  <c:v>0</c:v>
                </c:pt>
                <c:pt idx="782605">
                  <c:v>0</c:v>
                </c:pt>
                <c:pt idx="782606">
                  <c:v>0</c:v>
                </c:pt>
                <c:pt idx="782607">
                  <c:v>0</c:v>
                </c:pt>
                <c:pt idx="782608">
                  <c:v>0</c:v>
                </c:pt>
                <c:pt idx="782609">
                  <c:v>0</c:v>
                </c:pt>
                <c:pt idx="782610">
                  <c:v>0</c:v>
                </c:pt>
                <c:pt idx="782611">
                  <c:v>0</c:v>
                </c:pt>
                <c:pt idx="782612">
                  <c:v>0</c:v>
                </c:pt>
                <c:pt idx="782613">
                  <c:v>0</c:v>
                </c:pt>
                <c:pt idx="782614">
                  <c:v>0</c:v>
                </c:pt>
                <c:pt idx="782615">
                  <c:v>0</c:v>
                </c:pt>
                <c:pt idx="782616">
                  <c:v>0</c:v>
                </c:pt>
                <c:pt idx="782617">
                  <c:v>0</c:v>
                </c:pt>
                <c:pt idx="782618">
                  <c:v>0</c:v>
                </c:pt>
                <c:pt idx="782619">
                  <c:v>0</c:v>
                </c:pt>
                <c:pt idx="782620">
                  <c:v>0</c:v>
                </c:pt>
                <c:pt idx="782621">
                  <c:v>0</c:v>
                </c:pt>
                <c:pt idx="782622">
                  <c:v>0</c:v>
                </c:pt>
                <c:pt idx="782623">
                  <c:v>0</c:v>
                </c:pt>
                <c:pt idx="782624">
                  <c:v>0</c:v>
                </c:pt>
                <c:pt idx="782625">
                  <c:v>0</c:v>
                </c:pt>
                <c:pt idx="782626">
                  <c:v>0</c:v>
                </c:pt>
                <c:pt idx="782627">
                  <c:v>0</c:v>
                </c:pt>
                <c:pt idx="782628">
                  <c:v>0</c:v>
                </c:pt>
                <c:pt idx="782629">
                  <c:v>0</c:v>
                </c:pt>
                <c:pt idx="782630">
                  <c:v>0</c:v>
                </c:pt>
                <c:pt idx="782631">
                  <c:v>0</c:v>
                </c:pt>
                <c:pt idx="782632">
                  <c:v>0</c:v>
                </c:pt>
                <c:pt idx="782633">
                  <c:v>0</c:v>
                </c:pt>
                <c:pt idx="782634">
                  <c:v>0</c:v>
                </c:pt>
                <c:pt idx="782635">
                  <c:v>0</c:v>
                </c:pt>
                <c:pt idx="782636">
                  <c:v>0</c:v>
                </c:pt>
                <c:pt idx="782637">
                  <c:v>0</c:v>
                </c:pt>
                <c:pt idx="782638">
                  <c:v>0</c:v>
                </c:pt>
                <c:pt idx="782639">
                  <c:v>0</c:v>
                </c:pt>
                <c:pt idx="782640">
                  <c:v>0</c:v>
                </c:pt>
                <c:pt idx="782641">
                  <c:v>0</c:v>
                </c:pt>
                <c:pt idx="782642">
                  <c:v>0</c:v>
                </c:pt>
                <c:pt idx="782643">
                  <c:v>0</c:v>
                </c:pt>
                <c:pt idx="782644">
                  <c:v>0</c:v>
                </c:pt>
                <c:pt idx="782645">
                  <c:v>0</c:v>
                </c:pt>
                <c:pt idx="782646">
                  <c:v>0</c:v>
                </c:pt>
                <c:pt idx="782647">
                  <c:v>0</c:v>
                </c:pt>
                <c:pt idx="782648">
                  <c:v>0</c:v>
                </c:pt>
                <c:pt idx="782649">
                  <c:v>0</c:v>
                </c:pt>
                <c:pt idx="782650">
                  <c:v>0</c:v>
                </c:pt>
                <c:pt idx="782651">
                  <c:v>0</c:v>
                </c:pt>
                <c:pt idx="782652">
                  <c:v>0</c:v>
                </c:pt>
                <c:pt idx="782653">
                  <c:v>0</c:v>
                </c:pt>
                <c:pt idx="782654">
                  <c:v>0</c:v>
                </c:pt>
                <c:pt idx="782655">
                  <c:v>0</c:v>
                </c:pt>
                <c:pt idx="782656">
                  <c:v>0</c:v>
                </c:pt>
                <c:pt idx="782657">
                  <c:v>0</c:v>
                </c:pt>
                <c:pt idx="782658">
                  <c:v>0</c:v>
                </c:pt>
                <c:pt idx="782659">
                  <c:v>0</c:v>
                </c:pt>
                <c:pt idx="782660">
                  <c:v>0</c:v>
                </c:pt>
                <c:pt idx="782661">
                  <c:v>0</c:v>
                </c:pt>
                <c:pt idx="782662">
                  <c:v>0</c:v>
                </c:pt>
                <c:pt idx="782663">
                  <c:v>0</c:v>
                </c:pt>
                <c:pt idx="782664">
                  <c:v>0</c:v>
                </c:pt>
                <c:pt idx="782665">
                  <c:v>0</c:v>
                </c:pt>
                <c:pt idx="782666">
                  <c:v>0</c:v>
                </c:pt>
                <c:pt idx="782667">
                  <c:v>0</c:v>
                </c:pt>
                <c:pt idx="782668">
                  <c:v>0</c:v>
                </c:pt>
                <c:pt idx="782669">
                  <c:v>0</c:v>
                </c:pt>
                <c:pt idx="782670">
                  <c:v>0</c:v>
                </c:pt>
                <c:pt idx="782671">
                  <c:v>0</c:v>
                </c:pt>
                <c:pt idx="782672">
                  <c:v>0</c:v>
                </c:pt>
                <c:pt idx="782673">
                  <c:v>0</c:v>
                </c:pt>
                <c:pt idx="782674">
                  <c:v>0</c:v>
                </c:pt>
                <c:pt idx="782675">
                  <c:v>0</c:v>
                </c:pt>
                <c:pt idx="782676">
                  <c:v>0</c:v>
                </c:pt>
                <c:pt idx="782677">
                  <c:v>0</c:v>
                </c:pt>
                <c:pt idx="782678">
                  <c:v>0</c:v>
                </c:pt>
                <c:pt idx="782679">
                  <c:v>0</c:v>
                </c:pt>
                <c:pt idx="782680">
                  <c:v>0</c:v>
                </c:pt>
                <c:pt idx="782681">
                  <c:v>0</c:v>
                </c:pt>
                <c:pt idx="782682">
                  <c:v>0</c:v>
                </c:pt>
                <c:pt idx="782683">
                  <c:v>0</c:v>
                </c:pt>
                <c:pt idx="782684">
                  <c:v>0</c:v>
                </c:pt>
                <c:pt idx="782685">
                  <c:v>0</c:v>
                </c:pt>
                <c:pt idx="782686">
                  <c:v>0</c:v>
                </c:pt>
                <c:pt idx="782687">
                  <c:v>0</c:v>
                </c:pt>
                <c:pt idx="782688">
                  <c:v>0</c:v>
                </c:pt>
                <c:pt idx="782689">
                  <c:v>0</c:v>
                </c:pt>
                <c:pt idx="782690">
                  <c:v>0</c:v>
                </c:pt>
                <c:pt idx="782691">
                  <c:v>0</c:v>
                </c:pt>
                <c:pt idx="782692">
                  <c:v>0</c:v>
                </c:pt>
                <c:pt idx="782693">
                  <c:v>0</c:v>
                </c:pt>
                <c:pt idx="782694">
                  <c:v>0</c:v>
                </c:pt>
                <c:pt idx="782695">
                  <c:v>0</c:v>
                </c:pt>
                <c:pt idx="782696">
                  <c:v>0</c:v>
                </c:pt>
                <c:pt idx="782697">
                  <c:v>0</c:v>
                </c:pt>
                <c:pt idx="782698">
                  <c:v>0</c:v>
                </c:pt>
                <c:pt idx="782699">
                  <c:v>0</c:v>
                </c:pt>
                <c:pt idx="782700">
                  <c:v>0</c:v>
                </c:pt>
                <c:pt idx="782701">
                  <c:v>0</c:v>
                </c:pt>
                <c:pt idx="782702">
                  <c:v>0</c:v>
                </c:pt>
                <c:pt idx="782703">
                  <c:v>0</c:v>
                </c:pt>
                <c:pt idx="782704">
                  <c:v>0</c:v>
                </c:pt>
                <c:pt idx="782705">
                  <c:v>0</c:v>
                </c:pt>
                <c:pt idx="782706">
                  <c:v>0</c:v>
                </c:pt>
                <c:pt idx="782707">
                  <c:v>0</c:v>
                </c:pt>
                <c:pt idx="782708">
                  <c:v>0</c:v>
                </c:pt>
                <c:pt idx="782709">
                  <c:v>0</c:v>
                </c:pt>
                <c:pt idx="782710">
                  <c:v>0</c:v>
                </c:pt>
                <c:pt idx="782711">
                  <c:v>0</c:v>
                </c:pt>
                <c:pt idx="782712">
                  <c:v>0</c:v>
                </c:pt>
                <c:pt idx="782713">
                  <c:v>0</c:v>
                </c:pt>
                <c:pt idx="782714">
                  <c:v>0</c:v>
                </c:pt>
                <c:pt idx="782715">
                  <c:v>0</c:v>
                </c:pt>
                <c:pt idx="782716">
                  <c:v>0</c:v>
                </c:pt>
                <c:pt idx="782717">
                  <c:v>0</c:v>
                </c:pt>
                <c:pt idx="782718">
                  <c:v>0</c:v>
                </c:pt>
                <c:pt idx="782719">
                  <c:v>0</c:v>
                </c:pt>
                <c:pt idx="782720">
                  <c:v>0</c:v>
                </c:pt>
                <c:pt idx="782721">
                  <c:v>0</c:v>
                </c:pt>
                <c:pt idx="782722">
                  <c:v>0</c:v>
                </c:pt>
                <c:pt idx="782723">
                  <c:v>0</c:v>
                </c:pt>
                <c:pt idx="782724">
                  <c:v>0</c:v>
                </c:pt>
                <c:pt idx="782725">
                  <c:v>0</c:v>
                </c:pt>
                <c:pt idx="782726">
                  <c:v>0</c:v>
                </c:pt>
                <c:pt idx="782727">
                  <c:v>0</c:v>
                </c:pt>
                <c:pt idx="782728">
                  <c:v>0</c:v>
                </c:pt>
                <c:pt idx="782729">
                  <c:v>0</c:v>
                </c:pt>
                <c:pt idx="782730">
                  <c:v>0</c:v>
                </c:pt>
                <c:pt idx="782731">
                  <c:v>0</c:v>
                </c:pt>
                <c:pt idx="782732">
                  <c:v>0</c:v>
                </c:pt>
                <c:pt idx="782733">
                  <c:v>0</c:v>
                </c:pt>
                <c:pt idx="782734">
                  <c:v>0</c:v>
                </c:pt>
                <c:pt idx="782735">
                  <c:v>0</c:v>
                </c:pt>
                <c:pt idx="782736">
                  <c:v>0</c:v>
                </c:pt>
                <c:pt idx="782737">
                  <c:v>0</c:v>
                </c:pt>
                <c:pt idx="782738">
                  <c:v>0</c:v>
                </c:pt>
                <c:pt idx="782739">
                  <c:v>0</c:v>
                </c:pt>
                <c:pt idx="782740">
                  <c:v>0</c:v>
                </c:pt>
                <c:pt idx="782741">
                  <c:v>0</c:v>
                </c:pt>
                <c:pt idx="782742">
                  <c:v>0</c:v>
                </c:pt>
                <c:pt idx="782743">
                  <c:v>0</c:v>
                </c:pt>
                <c:pt idx="782744">
                  <c:v>0</c:v>
                </c:pt>
                <c:pt idx="782745">
                  <c:v>0</c:v>
                </c:pt>
                <c:pt idx="782746">
                  <c:v>0</c:v>
                </c:pt>
                <c:pt idx="782747">
                  <c:v>0</c:v>
                </c:pt>
                <c:pt idx="782748">
                  <c:v>0</c:v>
                </c:pt>
                <c:pt idx="782749">
                  <c:v>0</c:v>
                </c:pt>
                <c:pt idx="782750">
                  <c:v>0</c:v>
                </c:pt>
                <c:pt idx="782751">
                  <c:v>0</c:v>
                </c:pt>
                <c:pt idx="782752">
                  <c:v>0</c:v>
                </c:pt>
                <c:pt idx="782753">
                  <c:v>0</c:v>
                </c:pt>
                <c:pt idx="782754">
                  <c:v>0</c:v>
                </c:pt>
                <c:pt idx="782755">
                  <c:v>0</c:v>
                </c:pt>
                <c:pt idx="782756">
                  <c:v>0</c:v>
                </c:pt>
                <c:pt idx="782757">
                  <c:v>0</c:v>
                </c:pt>
                <c:pt idx="782758">
                  <c:v>0</c:v>
                </c:pt>
                <c:pt idx="782759">
                  <c:v>0</c:v>
                </c:pt>
                <c:pt idx="782760">
                  <c:v>0</c:v>
                </c:pt>
                <c:pt idx="782761">
                  <c:v>0</c:v>
                </c:pt>
                <c:pt idx="782762">
                  <c:v>0</c:v>
                </c:pt>
                <c:pt idx="782763">
                  <c:v>0</c:v>
                </c:pt>
                <c:pt idx="782764">
                  <c:v>0</c:v>
                </c:pt>
                <c:pt idx="782765">
                  <c:v>0</c:v>
                </c:pt>
                <c:pt idx="782766">
                  <c:v>0</c:v>
                </c:pt>
                <c:pt idx="782767">
                  <c:v>0</c:v>
                </c:pt>
                <c:pt idx="782768">
                  <c:v>0</c:v>
                </c:pt>
                <c:pt idx="782769">
                  <c:v>0</c:v>
                </c:pt>
                <c:pt idx="782770">
                  <c:v>0</c:v>
                </c:pt>
                <c:pt idx="782771">
                  <c:v>0</c:v>
                </c:pt>
                <c:pt idx="782772">
                  <c:v>0</c:v>
                </c:pt>
                <c:pt idx="782773">
                  <c:v>0</c:v>
                </c:pt>
                <c:pt idx="782774">
                  <c:v>0</c:v>
                </c:pt>
                <c:pt idx="782775">
                  <c:v>0</c:v>
                </c:pt>
                <c:pt idx="782776">
                  <c:v>0</c:v>
                </c:pt>
                <c:pt idx="782777">
                  <c:v>0</c:v>
                </c:pt>
                <c:pt idx="782778">
                  <c:v>0</c:v>
                </c:pt>
                <c:pt idx="782779">
                  <c:v>0</c:v>
                </c:pt>
                <c:pt idx="782780">
                  <c:v>0</c:v>
                </c:pt>
                <c:pt idx="782781">
                  <c:v>0</c:v>
                </c:pt>
                <c:pt idx="782782">
                  <c:v>0</c:v>
                </c:pt>
                <c:pt idx="782783">
                  <c:v>0</c:v>
                </c:pt>
                <c:pt idx="782784">
                  <c:v>0</c:v>
                </c:pt>
                <c:pt idx="782785">
                  <c:v>0</c:v>
                </c:pt>
                <c:pt idx="782786">
                  <c:v>0</c:v>
                </c:pt>
                <c:pt idx="782787">
                  <c:v>0</c:v>
                </c:pt>
                <c:pt idx="782788">
                  <c:v>0</c:v>
                </c:pt>
                <c:pt idx="782789">
                  <c:v>0</c:v>
                </c:pt>
                <c:pt idx="782790">
                  <c:v>0</c:v>
                </c:pt>
                <c:pt idx="782791">
                  <c:v>0</c:v>
                </c:pt>
                <c:pt idx="782792">
                  <c:v>0</c:v>
                </c:pt>
                <c:pt idx="782793">
                  <c:v>0</c:v>
                </c:pt>
                <c:pt idx="782794">
                  <c:v>0</c:v>
                </c:pt>
                <c:pt idx="782795">
                  <c:v>0</c:v>
                </c:pt>
                <c:pt idx="782796">
                  <c:v>0</c:v>
                </c:pt>
                <c:pt idx="782797">
                  <c:v>0</c:v>
                </c:pt>
                <c:pt idx="782798">
                  <c:v>0</c:v>
                </c:pt>
                <c:pt idx="782799">
                  <c:v>0</c:v>
                </c:pt>
                <c:pt idx="782800">
                  <c:v>0</c:v>
                </c:pt>
                <c:pt idx="782801">
                  <c:v>0</c:v>
                </c:pt>
                <c:pt idx="782802">
                  <c:v>0</c:v>
                </c:pt>
                <c:pt idx="782803">
                  <c:v>0</c:v>
                </c:pt>
                <c:pt idx="782804">
                  <c:v>0</c:v>
                </c:pt>
                <c:pt idx="782805">
                  <c:v>0</c:v>
                </c:pt>
                <c:pt idx="782806">
                  <c:v>0</c:v>
                </c:pt>
                <c:pt idx="782807">
                  <c:v>0</c:v>
                </c:pt>
                <c:pt idx="782808">
                  <c:v>0</c:v>
                </c:pt>
                <c:pt idx="782809">
                  <c:v>0</c:v>
                </c:pt>
                <c:pt idx="782810">
                  <c:v>0</c:v>
                </c:pt>
                <c:pt idx="782811">
                  <c:v>0</c:v>
                </c:pt>
                <c:pt idx="782812">
                  <c:v>0</c:v>
                </c:pt>
                <c:pt idx="782813">
                  <c:v>0</c:v>
                </c:pt>
                <c:pt idx="782814">
                  <c:v>0</c:v>
                </c:pt>
                <c:pt idx="782815">
                  <c:v>0</c:v>
                </c:pt>
                <c:pt idx="782816">
                  <c:v>0</c:v>
                </c:pt>
                <c:pt idx="782817">
                  <c:v>0</c:v>
                </c:pt>
                <c:pt idx="782818">
                  <c:v>0</c:v>
                </c:pt>
                <c:pt idx="782819">
                  <c:v>0</c:v>
                </c:pt>
                <c:pt idx="782820">
                  <c:v>0</c:v>
                </c:pt>
                <c:pt idx="782821">
                  <c:v>0</c:v>
                </c:pt>
                <c:pt idx="782822">
                  <c:v>0</c:v>
                </c:pt>
                <c:pt idx="782823">
                  <c:v>0</c:v>
                </c:pt>
                <c:pt idx="782824">
                  <c:v>0</c:v>
                </c:pt>
                <c:pt idx="782825">
                  <c:v>0</c:v>
                </c:pt>
                <c:pt idx="782826">
                  <c:v>0</c:v>
                </c:pt>
                <c:pt idx="782827">
                  <c:v>0</c:v>
                </c:pt>
                <c:pt idx="782828">
                  <c:v>0</c:v>
                </c:pt>
                <c:pt idx="782829">
                  <c:v>0</c:v>
                </c:pt>
                <c:pt idx="782830">
                  <c:v>0</c:v>
                </c:pt>
                <c:pt idx="782831">
                  <c:v>0</c:v>
                </c:pt>
                <c:pt idx="782832">
                  <c:v>0</c:v>
                </c:pt>
                <c:pt idx="782833">
                  <c:v>0</c:v>
                </c:pt>
                <c:pt idx="782834">
                  <c:v>0</c:v>
                </c:pt>
                <c:pt idx="782835">
                  <c:v>0</c:v>
                </c:pt>
                <c:pt idx="782836">
                  <c:v>0</c:v>
                </c:pt>
                <c:pt idx="782837">
                  <c:v>0</c:v>
                </c:pt>
                <c:pt idx="782838">
                  <c:v>0</c:v>
                </c:pt>
                <c:pt idx="782839">
                  <c:v>0</c:v>
                </c:pt>
                <c:pt idx="782840">
                  <c:v>0</c:v>
                </c:pt>
                <c:pt idx="782841">
                  <c:v>0</c:v>
                </c:pt>
                <c:pt idx="782842">
                  <c:v>0</c:v>
                </c:pt>
                <c:pt idx="782843">
                  <c:v>0</c:v>
                </c:pt>
                <c:pt idx="782844">
                  <c:v>0</c:v>
                </c:pt>
                <c:pt idx="782845">
                  <c:v>0</c:v>
                </c:pt>
                <c:pt idx="782846">
                  <c:v>0</c:v>
                </c:pt>
                <c:pt idx="782847">
                  <c:v>0</c:v>
                </c:pt>
                <c:pt idx="782848">
                  <c:v>0</c:v>
                </c:pt>
                <c:pt idx="782849">
                  <c:v>0</c:v>
                </c:pt>
                <c:pt idx="782850">
                  <c:v>0</c:v>
                </c:pt>
                <c:pt idx="782851">
                  <c:v>0</c:v>
                </c:pt>
                <c:pt idx="782852">
                  <c:v>0</c:v>
                </c:pt>
                <c:pt idx="782853">
                  <c:v>0</c:v>
                </c:pt>
                <c:pt idx="782854">
                  <c:v>0</c:v>
                </c:pt>
                <c:pt idx="782855">
                  <c:v>0</c:v>
                </c:pt>
                <c:pt idx="782856">
                  <c:v>0</c:v>
                </c:pt>
                <c:pt idx="782857">
                  <c:v>0</c:v>
                </c:pt>
                <c:pt idx="782858">
                  <c:v>0</c:v>
                </c:pt>
                <c:pt idx="782859">
                  <c:v>0</c:v>
                </c:pt>
                <c:pt idx="782860">
                  <c:v>0</c:v>
                </c:pt>
                <c:pt idx="782861">
                  <c:v>0</c:v>
                </c:pt>
                <c:pt idx="782862">
                  <c:v>0</c:v>
                </c:pt>
                <c:pt idx="782863">
                  <c:v>0</c:v>
                </c:pt>
                <c:pt idx="782864">
                  <c:v>0</c:v>
                </c:pt>
                <c:pt idx="782865">
                  <c:v>0</c:v>
                </c:pt>
                <c:pt idx="782866">
                  <c:v>0</c:v>
                </c:pt>
                <c:pt idx="782867">
                  <c:v>0</c:v>
                </c:pt>
                <c:pt idx="782868">
                  <c:v>0</c:v>
                </c:pt>
                <c:pt idx="782869">
                  <c:v>0</c:v>
                </c:pt>
                <c:pt idx="782870">
                  <c:v>0</c:v>
                </c:pt>
                <c:pt idx="782871">
                  <c:v>0</c:v>
                </c:pt>
                <c:pt idx="782872">
                  <c:v>0</c:v>
                </c:pt>
                <c:pt idx="782873">
                  <c:v>0</c:v>
                </c:pt>
                <c:pt idx="782874">
                  <c:v>0</c:v>
                </c:pt>
                <c:pt idx="782875">
                  <c:v>0</c:v>
                </c:pt>
                <c:pt idx="782876">
                  <c:v>0</c:v>
                </c:pt>
                <c:pt idx="782877">
                  <c:v>0</c:v>
                </c:pt>
                <c:pt idx="782878">
                  <c:v>0</c:v>
                </c:pt>
                <c:pt idx="782879">
                  <c:v>0</c:v>
                </c:pt>
                <c:pt idx="782880">
                  <c:v>0</c:v>
                </c:pt>
                <c:pt idx="782881">
                  <c:v>0</c:v>
                </c:pt>
                <c:pt idx="782882">
                  <c:v>0</c:v>
                </c:pt>
                <c:pt idx="782883">
                  <c:v>0</c:v>
                </c:pt>
                <c:pt idx="782884">
                  <c:v>0</c:v>
                </c:pt>
                <c:pt idx="782885">
                  <c:v>0</c:v>
                </c:pt>
                <c:pt idx="782886">
                  <c:v>0</c:v>
                </c:pt>
                <c:pt idx="782887">
                  <c:v>0</c:v>
                </c:pt>
                <c:pt idx="782888">
                  <c:v>0</c:v>
                </c:pt>
                <c:pt idx="782889">
                  <c:v>0</c:v>
                </c:pt>
                <c:pt idx="782890">
                  <c:v>0</c:v>
                </c:pt>
                <c:pt idx="782891">
                  <c:v>0</c:v>
                </c:pt>
                <c:pt idx="782892">
                  <c:v>0</c:v>
                </c:pt>
                <c:pt idx="782893">
                  <c:v>0</c:v>
                </c:pt>
                <c:pt idx="782894">
                  <c:v>0</c:v>
                </c:pt>
                <c:pt idx="782895">
                  <c:v>0</c:v>
                </c:pt>
                <c:pt idx="782896">
                  <c:v>0</c:v>
                </c:pt>
                <c:pt idx="782897">
                  <c:v>0</c:v>
                </c:pt>
                <c:pt idx="782898">
                  <c:v>0</c:v>
                </c:pt>
                <c:pt idx="782899">
                  <c:v>0</c:v>
                </c:pt>
                <c:pt idx="782900">
                  <c:v>0</c:v>
                </c:pt>
                <c:pt idx="782901">
                  <c:v>0</c:v>
                </c:pt>
                <c:pt idx="782902">
                  <c:v>0</c:v>
                </c:pt>
                <c:pt idx="782903">
                  <c:v>0</c:v>
                </c:pt>
                <c:pt idx="782904">
                  <c:v>0</c:v>
                </c:pt>
                <c:pt idx="782905">
                  <c:v>0</c:v>
                </c:pt>
                <c:pt idx="782906">
                  <c:v>0</c:v>
                </c:pt>
                <c:pt idx="782907">
                  <c:v>0</c:v>
                </c:pt>
                <c:pt idx="782908">
                  <c:v>0</c:v>
                </c:pt>
                <c:pt idx="782909">
                  <c:v>0</c:v>
                </c:pt>
                <c:pt idx="782910">
                  <c:v>0</c:v>
                </c:pt>
                <c:pt idx="782911">
                  <c:v>0</c:v>
                </c:pt>
                <c:pt idx="782912">
                  <c:v>0</c:v>
                </c:pt>
                <c:pt idx="782913">
                  <c:v>0</c:v>
                </c:pt>
                <c:pt idx="782914">
                  <c:v>0</c:v>
                </c:pt>
                <c:pt idx="782915">
                  <c:v>0</c:v>
                </c:pt>
                <c:pt idx="782916">
                  <c:v>0</c:v>
                </c:pt>
                <c:pt idx="782917">
                  <c:v>0</c:v>
                </c:pt>
                <c:pt idx="782918">
                  <c:v>0</c:v>
                </c:pt>
                <c:pt idx="782919">
                  <c:v>0</c:v>
                </c:pt>
                <c:pt idx="782920">
                  <c:v>0</c:v>
                </c:pt>
                <c:pt idx="782921">
                  <c:v>0</c:v>
                </c:pt>
                <c:pt idx="782922">
                  <c:v>0</c:v>
                </c:pt>
                <c:pt idx="782923">
                  <c:v>0</c:v>
                </c:pt>
                <c:pt idx="782924">
                  <c:v>0</c:v>
                </c:pt>
                <c:pt idx="782925">
                  <c:v>0</c:v>
                </c:pt>
                <c:pt idx="782926">
                  <c:v>0</c:v>
                </c:pt>
                <c:pt idx="782927">
                  <c:v>0</c:v>
                </c:pt>
                <c:pt idx="782928">
                  <c:v>0</c:v>
                </c:pt>
                <c:pt idx="782929">
                  <c:v>0</c:v>
                </c:pt>
                <c:pt idx="782930">
                  <c:v>0</c:v>
                </c:pt>
                <c:pt idx="782931">
                  <c:v>0</c:v>
                </c:pt>
                <c:pt idx="782932">
                  <c:v>0</c:v>
                </c:pt>
                <c:pt idx="782933">
                  <c:v>0</c:v>
                </c:pt>
                <c:pt idx="782934">
                  <c:v>0</c:v>
                </c:pt>
                <c:pt idx="782935">
                  <c:v>0</c:v>
                </c:pt>
                <c:pt idx="782936">
                  <c:v>0</c:v>
                </c:pt>
                <c:pt idx="782937">
                  <c:v>0</c:v>
                </c:pt>
                <c:pt idx="782938">
                  <c:v>0</c:v>
                </c:pt>
                <c:pt idx="782939">
                  <c:v>0</c:v>
                </c:pt>
                <c:pt idx="782940">
                  <c:v>0</c:v>
                </c:pt>
                <c:pt idx="782941">
                  <c:v>0</c:v>
                </c:pt>
                <c:pt idx="782942">
                  <c:v>0</c:v>
                </c:pt>
                <c:pt idx="782943">
                  <c:v>0</c:v>
                </c:pt>
                <c:pt idx="782944">
                  <c:v>0</c:v>
                </c:pt>
                <c:pt idx="782945">
                  <c:v>0</c:v>
                </c:pt>
                <c:pt idx="782946">
                  <c:v>0</c:v>
                </c:pt>
                <c:pt idx="782947">
                  <c:v>0</c:v>
                </c:pt>
                <c:pt idx="782948">
                  <c:v>0</c:v>
                </c:pt>
                <c:pt idx="782949">
                  <c:v>0</c:v>
                </c:pt>
                <c:pt idx="782950">
                  <c:v>0</c:v>
                </c:pt>
                <c:pt idx="782951">
                  <c:v>0</c:v>
                </c:pt>
                <c:pt idx="782952">
                  <c:v>0</c:v>
                </c:pt>
                <c:pt idx="782953">
                  <c:v>0</c:v>
                </c:pt>
                <c:pt idx="782954">
                  <c:v>0</c:v>
                </c:pt>
                <c:pt idx="782955">
                  <c:v>0</c:v>
                </c:pt>
                <c:pt idx="782956">
                  <c:v>0</c:v>
                </c:pt>
                <c:pt idx="782957">
                  <c:v>0</c:v>
                </c:pt>
                <c:pt idx="782958">
                  <c:v>0</c:v>
                </c:pt>
                <c:pt idx="782959">
                  <c:v>0</c:v>
                </c:pt>
                <c:pt idx="782960">
                  <c:v>0</c:v>
                </c:pt>
                <c:pt idx="782961">
                  <c:v>0</c:v>
                </c:pt>
                <c:pt idx="782962">
                  <c:v>0</c:v>
                </c:pt>
                <c:pt idx="782963">
                  <c:v>0</c:v>
                </c:pt>
                <c:pt idx="782964">
                  <c:v>0</c:v>
                </c:pt>
                <c:pt idx="782965">
                  <c:v>0</c:v>
                </c:pt>
                <c:pt idx="782966">
                  <c:v>0</c:v>
                </c:pt>
                <c:pt idx="782967">
                  <c:v>0</c:v>
                </c:pt>
                <c:pt idx="782968">
                  <c:v>0</c:v>
                </c:pt>
                <c:pt idx="782969">
                  <c:v>0</c:v>
                </c:pt>
                <c:pt idx="782970">
                  <c:v>0</c:v>
                </c:pt>
                <c:pt idx="782971">
                  <c:v>0</c:v>
                </c:pt>
                <c:pt idx="782972">
                  <c:v>0</c:v>
                </c:pt>
                <c:pt idx="782973">
                  <c:v>0</c:v>
                </c:pt>
                <c:pt idx="782974">
                  <c:v>0</c:v>
                </c:pt>
                <c:pt idx="782975">
                  <c:v>0</c:v>
                </c:pt>
                <c:pt idx="782976">
                  <c:v>0</c:v>
                </c:pt>
                <c:pt idx="782977">
                  <c:v>0</c:v>
                </c:pt>
                <c:pt idx="782978">
                  <c:v>0</c:v>
                </c:pt>
                <c:pt idx="782979">
                  <c:v>0</c:v>
                </c:pt>
                <c:pt idx="782980">
                  <c:v>0</c:v>
                </c:pt>
                <c:pt idx="782981">
                  <c:v>0</c:v>
                </c:pt>
                <c:pt idx="782982">
                  <c:v>0</c:v>
                </c:pt>
                <c:pt idx="782983">
                  <c:v>0</c:v>
                </c:pt>
                <c:pt idx="782984">
                  <c:v>0</c:v>
                </c:pt>
                <c:pt idx="782985">
                  <c:v>0</c:v>
                </c:pt>
                <c:pt idx="782986">
                  <c:v>0</c:v>
                </c:pt>
                <c:pt idx="782987">
                  <c:v>0</c:v>
                </c:pt>
                <c:pt idx="782988">
                  <c:v>0</c:v>
                </c:pt>
                <c:pt idx="782989">
                  <c:v>0</c:v>
                </c:pt>
                <c:pt idx="782990">
                  <c:v>0</c:v>
                </c:pt>
                <c:pt idx="782991">
                  <c:v>0</c:v>
                </c:pt>
                <c:pt idx="782992">
                  <c:v>0</c:v>
                </c:pt>
                <c:pt idx="782993">
                  <c:v>0</c:v>
                </c:pt>
                <c:pt idx="782994">
                  <c:v>0</c:v>
                </c:pt>
                <c:pt idx="782995">
                  <c:v>0</c:v>
                </c:pt>
                <c:pt idx="782996">
                  <c:v>0</c:v>
                </c:pt>
                <c:pt idx="782997">
                  <c:v>0</c:v>
                </c:pt>
                <c:pt idx="782998">
                  <c:v>0</c:v>
                </c:pt>
                <c:pt idx="782999">
                  <c:v>0</c:v>
                </c:pt>
                <c:pt idx="783000">
                  <c:v>0</c:v>
                </c:pt>
                <c:pt idx="783001">
                  <c:v>0</c:v>
                </c:pt>
                <c:pt idx="783002">
                  <c:v>0</c:v>
                </c:pt>
                <c:pt idx="783003">
                  <c:v>0</c:v>
                </c:pt>
                <c:pt idx="783004">
                  <c:v>0</c:v>
                </c:pt>
                <c:pt idx="783005">
                  <c:v>0</c:v>
                </c:pt>
                <c:pt idx="783006">
                  <c:v>0</c:v>
                </c:pt>
                <c:pt idx="783007">
                  <c:v>0</c:v>
                </c:pt>
                <c:pt idx="783008">
                  <c:v>0</c:v>
                </c:pt>
                <c:pt idx="783009">
                  <c:v>0</c:v>
                </c:pt>
                <c:pt idx="783010">
                  <c:v>0</c:v>
                </c:pt>
                <c:pt idx="783011">
                  <c:v>0</c:v>
                </c:pt>
                <c:pt idx="783012">
                  <c:v>0</c:v>
                </c:pt>
                <c:pt idx="783013">
                  <c:v>0</c:v>
                </c:pt>
                <c:pt idx="783014">
                  <c:v>0</c:v>
                </c:pt>
                <c:pt idx="783015">
                  <c:v>0</c:v>
                </c:pt>
                <c:pt idx="783016">
                  <c:v>0</c:v>
                </c:pt>
                <c:pt idx="783017">
                  <c:v>0</c:v>
                </c:pt>
                <c:pt idx="783018">
                  <c:v>0</c:v>
                </c:pt>
                <c:pt idx="783019">
                  <c:v>0</c:v>
                </c:pt>
                <c:pt idx="783020">
                  <c:v>0</c:v>
                </c:pt>
                <c:pt idx="783021">
                  <c:v>0</c:v>
                </c:pt>
                <c:pt idx="783022">
                  <c:v>0</c:v>
                </c:pt>
                <c:pt idx="783023">
                  <c:v>0</c:v>
                </c:pt>
                <c:pt idx="783024">
                  <c:v>0</c:v>
                </c:pt>
                <c:pt idx="783025">
                  <c:v>0</c:v>
                </c:pt>
                <c:pt idx="783026">
                  <c:v>0</c:v>
                </c:pt>
                <c:pt idx="783027">
                  <c:v>0</c:v>
                </c:pt>
                <c:pt idx="783028">
                  <c:v>0</c:v>
                </c:pt>
                <c:pt idx="783029">
                  <c:v>0</c:v>
                </c:pt>
                <c:pt idx="783030">
                  <c:v>0</c:v>
                </c:pt>
                <c:pt idx="783031">
                  <c:v>0</c:v>
                </c:pt>
                <c:pt idx="783032">
                  <c:v>0</c:v>
                </c:pt>
                <c:pt idx="783033">
                  <c:v>0</c:v>
                </c:pt>
                <c:pt idx="783034">
                  <c:v>0</c:v>
                </c:pt>
                <c:pt idx="783035">
                  <c:v>0</c:v>
                </c:pt>
                <c:pt idx="783036">
                  <c:v>0</c:v>
                </c:pt>
                <c:pt idx="783037">
                  <c:v>0</c:v>
                </c:pt>
                <c:pt idx="783038">
                  <c:v>0</c:v>
                </c:pt>
                <c:pt idx="783039">
                  <c:v>0</c:v>
                </c:pt>
                <c:pt idx="783040">
                  <c:v>0</c:v>
                </c:pt>
                <c:pt idx="783041">
                  <c:v>0</c:v>
                </c:pt>
                <c:pt idx="783042">
                  <c:v>0</c:v>
                </c:pt>
                <c:pt idx="783043">
                  <c:v>0</c:v>
                </c:pt>
                <c:pt idx="783044">
                  <c:v>0</c:v>
                </c:pt>
                <c:pt idx="783045">
                  <c:v>0</c:v>
                </c:pt>
                <c:pt idx="783046">
                  <c:v>0</c:v>
                </c:pt>
                <c:pt idx="783047">
                  <c:v>0</c:v>
                </c:pt>
                <c:pt idx="783048">
                  <c:v>0</c:v>
                </c:pt>
                <c:pt idx="783049">
                  <c:v>0</c:v>
                </c:pt>
                <c:pt idx="783050">
                  <c:v>0</c:v>
                </c:pt>
                <c:pt idx="783051">
                  <c:v>0</c:v>
                </c:pt>
                <c:pt idx="783052">
                  <c:v>0</c:v>
                </c:pt>
                <c:pt idx="783053">
                  <c:v>0</c:v>
                </c:pt>
                <c:pt idx="783054">
                  <c:v>0</c:v>
                </c:pt>
                <c:pt idx="783055">
                  <c:v>0</c:v>
                </c:pt>
                <c:pt idx="783056">
                  <c:v>0</c:v>
                </c:pt>
                <c:pt idx="783057">
                  <c:v>0</c:v>
                </c:pt>
                <c:pt idx="783058">
                  <c:v>0</c:v>
                </c:pt>
                <c:pt idx="783059">
                  <c:v>0</c:v>
                </c:pt>
                <c:pt idx="783060">
                  <c:v>0</c:v>
                </c:pt>
                <c:pt idx="783061">
                  <c:v>0</c:v>
                </c:pt>
                <c:pt idx="783062">
                  <c:v>0</c:v>
                </c:pt>
                <c:pt idx="783063">
                  <c:v>0</c:v>
                </c:pt>
                <c:pt idx="783064">
                  <c:v>0</c:v>
                </c:pt>
                <c:pt idx="783065">
                  <c:v>0</c:v>
                </c:pt>
                <c:pt idx="783066">
                  <c:v>0</c:v>
                </c:pt>
                <c:pt idx="783067">
                  <c:v>0</c:v>
                </c:pt>
                <c:pt idx="783068">
                  <c:v>0</c:v>
                </c:pt>
                <c:pt idx="783069">
                  <c:v>0</c:v>
                </c:pt>
                <c:pt idx="783070">
                  <c:v>0</c:v>
                </c:pt>
                <c:pt idx="783071">
                  <c:v>0</c:v>
                </c:pt>
                <c:pt idx="783072">
                  <c:v>0</c:v>
                </c:pt>
                <c:pt idx="783073">
                  <c:v>0</c:v>
                </c:pt>
                <c:pt idx="783074">
                  <c:v>0</c:v>
                </c:pt>
                <c:pt idx="783075">
                  <c:v>0</c:v>
                </c:pt>
                <c:pt idx="783076">
                  <c:v>0</c:v>
                </c:pt>
                <c:pt idx="783077">
                  <c:v>0</c:v>
                </c:pt>
                <c:pt idx="783078">
                  <c:v>0</c:v>
                </c:pt>
                <c:pt idx="783079">
                  <c:v>0</c:v>
                </c:pt>
                <c:pt idx="783080">
                  <c:v>0</c:v>
                </c:pt>
                <c:pt idx="783081">
                  <c:v>0</c:v>
                </c:pt>
                <c:pt idx="783082">
                  <c:v>0</c:v>
                </c:pt>
                <c:pt idx="783083">
                  <c:v>0</c:v>
                </c:pt>
                <c:pt idx="783084">
                  <c:v>0</c:v>
                </c:pt>
                <c:pt idx="783085">
                  <c:v>0</c:v>
                </c:pt>
                <c:pt idx="783086">
                  <c:v>0</c:v>
                </c:pt>
                <c:pt idx="783087">
                  <c:v>0</c:v>
                </c:pt>
                <c:pt idx="783088">
                  <c:v>0</c:v>
                </c:pt>
                <c:pt idx="783089">
                  <c:v>0</c:v>
                </c:pt>
                <c:pt idx="783090">
                  <c:v>0</c:v>
                </c:pt>
                <c:pt idx="783091">
                  <c:v>0</c:v>
                </c:pt>
                <c:pt idx="783092">
                  <c:v>0</c:v>
                </c:pt>
                <c:pt idx="783093">
                  <c:v>0</c:v>
                </c:pt>
                <c:pt idx="783094">
                  <c:v>0</c:v>
                </c:pt>
                <c:pt idx="783095">
                  <c:v>0</c:v>
                </c:pt>
                <c:pt idx="783096">
                  <c:v>0</c:v>
                </c:pt>
                <c:pt idx="783097">
                  <c:v>0</c:v>
                </c:pt>
                <c:pt idx="783098">
                  <c:v>0</c:v>
                </c:pt>
                <c:pt idx="783099">
                  <c:v>0</c:v>
                </c:pt>
                <c:pt idx="783100">
                  <c:v>0</c:v>
                </c:pt>
                <c:pt idx="783101">
                  <c:v>0</c:v>
                </c:pt>
                <c:pt idx="783102">
                  <c:v>0</c:v>
                </c:pt>
                <c:pt idx="783103">
                  <c:v>0</c:v>
                </c:pt>
                <c:pt idx="783104">
                  <c:v>0</c:v>
                </c:pt>
                <c:pt idx="783105">
                  <c:v>0</c:v>
                </c:pt>
                <c:pt idx="783106">
                  <c:v>0</c:v>
                </c:pt>
                <c:pt idx="783107">
                  <c:v>0</c:v>
                </c:pt>
                <c:pt idx="783108">
                  <c:v>0</c:v>
                </c:pt>
                <c:pt idx="783109">
                  <c:v>0</c:v>
                </c:pt>
                <c:pt idx="783110">
                  <c:v>0</c:v>
                </c:pt>
                <c:pt idx="783111">
                  <c:v>0</c:v>
                </c:pt>
                <c:pt idx="783112">
                  <c:v>0</c:v>
                </c:pt>
                <c:pt idx="783113">
                  <c:v>0</c:v>
                </c:pt>
                <c:pt idx="783114">
                  <c:v>0</c:v>
                </c:pt>
                <c:pt idx="783115">
                  <c:v>0</c:v>
                </c:pt>
                <c:pt idx="783116">
                  <c:v>0</c:v>
                </c:pt>
                <c:pt idx="783117">
                  <c:v>0</c:v>
                </c:pt>
                <c:pt idx="783118">
                  <c:v>0</c:v>
                </c:pt>
                <c:pt idx="783119">
                  <c:v>0</c:v>
                </c:pt>
                <c:pt idx="783120">
                  <c:v>0</c:v>
                </c:pt>
                <c:pt idx="783121">
                  <c:v>0</c:v>
                </c:pt>
                <c:pt idx="783122">
                  <c:v>0</c:v>
                </c:pt>
                <c:pt idx="783123">
                  <c:v>0</c:v>
                </c:pt>
                <c:pt idx="783124">
                  <c:v>0</c:v>
                </c:pt>
                <c:pt idx="783125">
                  <c:v>0</c:v>
                </c:pt>
                <c:pt idx="783126">
                  <c:v>0</c:v>
                </c:pt>
                <c:pt idx="783127">
                  <c:v>0</c:v>
                </c:pt>
                <c:pt idx="783128">
                  <c:v>0</c:v>
                </c:pt>
                <c:pt idx="783129">
                  <c:v>0</c:v>
                </c:pt>
                <c:pt idx="783130">
                  <c:v>0</c:v>
                </c:pt>
                <c:pt idx="783131">
                  <c:v>0</c:v>
                </c:pt>
                <c:pt idx="783132">
                  <c:v>0</c:v>
                </c:pt>
                <c:pt idx="783133">
                  <c:v>0</c:v>
                </c:pt>
                <c:pt idx="783134">
                  <c:v>0</c:v>
                </c:pt>
                <c:pt idx="783135">
                  <c:v>0</c:v>
                </c:pt>
                <c:pt idx="783136">
                  <c:v>0</c:v>
                </c:pt>
                <c:pt idx="783137">
                  <c:v>0</c:v>
                </c:pt>
                <c:pt idx="783138">
                  <c:v>0</c:v>
                </c:pt>
                <c:pt idx="783139">
                  <c:v>0</c:v>
                </c:pt>
                <c:pt idx="783140">
                  <c:v>0</c:v>
                </c:pt>
                <c:pt idx="783141">
                  <c:v>0</c:v>
                </c:pt>
                <c:pt idx="783142">
                  <c:v>0</c:v>
                </c:pt>
                <c:pt idx="783143">
                  <c:v>0</c:v>
                </c:pt>
                <c:pt idx="783144">
                  <c:v>0</c:v>
                </c:pt>
                <c:pt idx="783145">
                  <c:v>0</c:v>
                </c:pt>
                <c:pt idx="783146">
                  <c:v>0</c:v>
                </c:pt>
                <c:pt idx="783147">
                  <c:v>0</c:v>
                </c:pt>
                <c:pt idx="783148">
                  <c:v>0</c:v>
                </c:pt>
                <c:pt idx="783149">
                  <c:v>0</c:v>
                </c:pt>
                <c:pt idx="783150">
                  <c:v>0</c:v>
                </c:pt>
                <c:pt idx="783151">
                  <c:v>0</c:v>
                </c:pt>
                <c:pt idx="783152">
                  <c:v>0</c:v>
                </c:pt>
                <c:pt idx="783153">
                  <c:v>0</c:v>
                </c:pt>
                <c:pt idx="783154">
                  <c:v>0</c:v>
                </c:pt>
                <c:pt idx="783155">
                  <c:v>0</c:v>
                </c:pt>
                <c:pt idx="783156">
                  <c:v>0</c:v>
                </c:pt>
                <c:pt idx="783157">
                  <c:v>0</c:v>
                </c:pt>
                <c:pt idx="783158">
                  <c:v>0</c:v>
                </c:pt>
                <c:pt idx="783159">
                  <c:v>0</c:v>
                </c:pt>
                <c:pt idx="783160">
                  <c:v>0</c:v>
                </c:pt>
                <c:pt idx="783161">
                  <c:v>0</c:v>
                </c:pt>
                <c:pt idx="783162">
                  <c:v>0</c:v>
                </c:pt>
                <c:pt idx="783163">
                  <c:v>0</c:v>
                </c:pt>
                <c:pt idx="783164">
                  <c:v>0</c:v>
                </c:pt>
                <c:pt idx="783165">
                  <c:v>0</c:v>
                </c:pt>
                <c:pt idx="783166">
                  <c:v>0</c:v>
                </c:pt>
                <c:pt idx="783167">
                  <c:v>0</c:v>
                </c:pt>
                <c:pt idx="783168">
                  <c:v>0</c:v>
                </c:pt>
                <c:pt idx="783169">
                  <c:v>0</c:v>
                </c:pt>
                <c:pt idx="783170">
                  <c:v>0</c:v>
                </c:pt>
                <c:pt idx="783171">
                  <c:v>0</c:v>
                </c:pt>
                <c:pt idx="783172">
                  <c:v>0</c:v>
                </c:pt>
                <c:pt idx="783173">
                  <c:v>0</c:v>
                </c:pt>
                <c:pt idx="783174">
                  <c:v>0</c:v>
                </c:pt>
                <c:pt idx="783175">
                  <c:v>0</c:v>
                </c:pt>
                <c:pt idx="783176">
                  <c:v>0</c:v>
                </c:pt>
                <c:pt idx="783177">
                  <c:v>0</c:v>
                </c:pt>
                <c:pt idx="783178">
                  <c:v>0</c:v>
                </c:pt>
                <c:pt idx="783179">
                  <c:v>0</c:v>
                </c:pt>
                <c:pt idx="783180">
                  <c:v>0</c:v>
                </c:pt>
                <c:pt idx="783181">
                  <c:v>0</c:v>
                </c:pt>
                <c:pt idx="783182">
                  <c:v>0</c:v>
                </c:pt>
                <c:pt idx="783183">
                  <c:v>0</c:v>
                </c:pt>
                <c:pt idx="783184">
                  <c:v>0</c:v>
                </c:pt>
                <c:pt idx="783185">
                  <c:v>0</c:v>
                </c:pt>
                <c:pt idx="783186">
                  <c:v>0</c:v>
                </c:pt>
                <c:pt idx="783187">
                  <c:v>0</c:v>
                </c:pt>
                <c:pt idx="783188">
                  <c:v>0</c:v>
                </c:pt>
                <c:pt idx="783189">
                  <c:v>0</c:v>
                </c:pt>
                <c:pt idx="783190">
                  <c:v>0</c:v>
                </c:pt>
                <c:pt idx="783191">
                  <c:v>0</c:v>
                </c:pt>
                <c:pt idx="783192">
                  <c:v>0</c:v>
                </c:pt>
                <c:pt idx="783193">
                  <c:v>0</c:v>
                </c:pt>
                <c:pt idx="783194">
                  <c:v>0</c:v>
                </c:pt>
                <c:pt idx="783195">
                  <c:v>0</c:v>
                </c:pt>
                <c:pt idx="783196">
                  <c:v>0</c:v>
                </c:pt>
                <c:pt idx="783197">
                  <c:v>0</c:v>
                </c:pt>
                <c:pt idx="783198">
                  <c:v>0</c:v>
                </c:pt>
                <c:pt idx="783199">
                  <c:v>0</c:v>
                </c:pt>
                <c:pt idx="783200">
                  <c:v>0</c:v>
                </c:pt>
                <c:pt idx="783201">
                  <c:v>0</c:v>
                </c:pt>
                <c:pt idx="783202">
                  <c:v>0</c:v>
                </c:pt>
                <c:pt idx="783203">
                  <c:v>0</c:v>
                </c:pt>
                <c:pt idx="783204">
                  <c:v>0</c:v>
                </c:pt>
                <c:pt idx="783205">
                  <c:v>0</c:v>
                </c:pt>
                <c:pt idx="783206">
                  <c:v>0</c:v>
                </c:pt>
                <c:pt idx="783207">
                  <c:v>0</c:v>
                </c:pt>
                <c:pt idx="783208">
                  <c:v>0</c:v>
                </c:pt>
                <c:pt idx="783209">
                  <c:v>0</c:v>
                </c:pt>
                <c:pt idx="783210">
                  <c:v>0</c:v>
                </c:pt>
                <c:pt idx="783211">
                  <c:v>0</c:v>
                </c:pt>
                <c:pt idx="783212">
                  <c:v>0</c:v>
                </c:pt>
                <c:pt idx="783213">
                  <c:v>0</c:v>
                </c:pt>
                <c:pt idx="783214">
                  <c:v>0</c:v>
                </c:pt>
                <c:pt idx="783215">
                  <c:v>0</c:v>
                </c:pt>
                <c:pt idx="783216">
                  <c:v>0</c:v>
                </c:pt>
                <c:pt idx="783217">
                  <c:v>0</c:v>
                </c:pt>
                <c:pt idx="783218">
                  <c:v>0</c:v>
                </c:pt>
                <c:pt idx="783219">
                  <c:v>0</c:v>
                </c:pt>
                <c:pt idx="783220">
                  <c:v>0</c:v>
                </c:pt>
                <c:pt idx="783221">
                  <c:v>0</c:v>
                </c:pt>
                <c:pt idx="783222">
                  <c:v>0</c:v>
                </c:pt>
                <c:pt idx="783223">
                  <c:v>0</c:v>
                </c:pt>
                <c:pt idx="783224">
                  <c:v>0</c:v>
                </c:pt>
                <c:pt idx="783225">
                  <c:v>0</c:v>
                </c:pt>
                <c:pt idx="783226">
                  <c:v>0</c:v>
                </c:pt>
                <c:pt idx="783227">
                  <c:v>0</c:v>
                </c:pt>
                <c:pt idx="783228">
                  <c:v>0</c:v>
                </c:pt>
                <c:pt idx="783229">
                  <c:v>0</c:v>
                </c:pt>
                <c:pt idx="783230">
                  <c:v>0</c:v>
                </c:pt>
                <c:pt idx="783231">
                  <c:v>0</c:v>
                </c:pt>
                <c:pt idx="783232">
                  <c:v>0</c:v>
                </c:pt>
                <c:pt idx="783233">
                  <c:v>0</c:v>
                </c:pt>
                <c:pt idx="783234">
                  <c:v>0</c:v>
                </c:pt>
                <c:pt idx="783235">
                  <c:v>0</c:v>
                </c:pt>
                <c:pt idx="783236">
                  <c:v>0</c:v>
                </c:pt>
                <c:pt idx="783237">
                  <c:v>0</c:v>
                </c:pt>
                <c:pt idx="783238">
                  <c:v>0</c:v>
                </c:pt>
                <c:pt idx="783239">
                  <c:v>0</c:v>
                </c:pt>
                <c:pt idx="783240">
                  <c:v>0</c:v>
                </c:pt>
                <c:pt idx="783241">
                  <c:v>0</c:v>
                </c:pt>
                <c:pt idx="783242">
                  <c:v>0</c:v>
                </c:pt>
                <c:pt idx="783243">
                  <c:v>0</c:v>
                </c:pt>
                <c:pt idx="783244">
                  <c:v>0</c:v>
                </c:pt>
                <c:pt idx="783245">
                  <c:v>0</c:v>
                </c:pt>
                <c:pt idx="783246">
                  <c:v>0</c:v>
                </c:pt>
                <c:pt idx="783247">
                  <c:v>0</c:v>
                </c:pt>
                <c:pt idx="783248">
                  <c:v>0</c:v>
                </c:pt>
                <c:pt idx="783249">
                  <c:v>0</c:v>
                </c:pt>
                <c:pt idx="783250">
                  <c:v>0</c:v>
                </c:pt>
                <c:pt idx="783251">
                  <c:v>0</c:v>
                </c:pt>
                <c:pt idx="783252">
                  <c:v>0</c:v>
                </c:pt>
                <c:pt idx="783253">
                  <c:v>0</c:v>
                </c:pt>
                <c:pt idx="783254">
                  <c:v>0</c:v>
                </c:pt>
                <c:pt idx="783255">
                  <c:v>0</c:v>
                </c:pt>
                <c:pt idx="783256">
                  <c:v>0</c:v>
                </c:pt>
                <c:pt idx="783257">
                  <c:v>0</c:v>
                </c:pt>
                <c:pt idx="783258">
                  <c:v>0</c:v>
                </c:pt>
                <c:pt idx="783259">
                  <c:v>0</c:v>
                </c:pt>
                <c:pt idx="783260">
                  <c:v>0</c:v>
                </c:pt>
                <c:pt idx="783261">
                  <c:v>0</c:v>
                </c:pt>
                <c:pt idx="783262">
                  <c:v>0</c:v>
                </c:pt>
                <c:pt idx="783263">
                  <c:v>0</c:v>
                </c:pt>
                <c:pt idx="783264">
                  <c:v>0</c:v>
                </c:pt>
                <c:pt idx="783265">
                  <c:v>0</c:v>
                </c:pt>
                <c:pt idx="783266">
                  <c:v>0</c:v>
                </c:pt>
                <c:pt idx="783267">
                  <c:v>0</c:v>
                </c:pt>
                <c:pt idx="783268">
                  <c:v>0</c:v>
                </c:pt>
                <c:pt idx="783269">
                  <c:v>0</c:v>
                </c:pt>
                <c:pt idx="783270">
                  <c:v>0</c:v>
                </c:pt>
                <c:pt idx="783271">
                  <c:v>0</c:v>
                </c:pt>
                <c:pt idx="783272">
                  <c:v>0</c:v>
                </c:pt>
                <c:pt idx="783273">
                  <c:v>0</c:v>
                </c:pt>
                <c:pt idx="783274">
                  <c:v>0</c:v>
                </c:pt>
                <c:pt idx="783275">
                  <c:v>0</c:v>
                </c:pt>
                <c:pt idx="783276">
                  <c:v>0</c:v>
                </c:pt>
                <c:pt idx="783277">
                  <c:v>0</c:v>
                </c:pt>
                <c:pt idx="783278">
                  <c:v>0</c:v>
                </c:pt>
                <c:pt idx="783279">
                  <c:v>0</c:v>
                </c:pt>
                <c:pt idx="783280">
                  <c:v>0</c:v>
                </c:pt>
                <c:pt idx="783281">
                  <c:v>0</c:v>
                </c:pt>
                <c:pt idx="783282">
                  <c:v>0</c:v>
                </c:pt>
                <c:pt idx="783283">
                  <c:v>0</c:v>
                </c:pt>
                <c:pt idx="783284">
                  <c:v>0</c:v>
                </c:pt>
                <c:pt idx="783285">
                  <c:v>0</c:v>
                </c:pt>
                <c:pt idx="783286">
                  <c:v>0</c:v>
                </c:pt>
                <c:pt idx="783287">
                  <c:v>0</c:v>
                </c:pt>
                <c:pt idx="783288">
                  <c:v>0</c:v>
                </c:pt>
                <c:pt idx="783289">
                  <c:v>0</c:v>
                </c:pt>
                <c:pt idx="783290">
                  <c:v>0</c:v>
                </c:pt>
                <c:pt idx="783291">
                  <c:v>0</c:v>
                </c:pt>
                <c:pt idx="783292">
                  <c:v>0</c:v>
                </c:pt>
                <c:pt idx="783293">
                  <c:v>0</c:v>
                </c:pt>
                <c:pt idx="783294">
                  <c:v>0</c:v>
                </c:pt>
                <c:pt idx="783295">
                  <c:v>0</c:v>
                </c:pt>
                <c:pt idx="783296">
                  <c:v>0</c:v>
                </c:pt>
                <c:pt idx="783297">
                  <c:v>0</c:v>
                </c:pt>
                <c:pt idx="783298">
                  <c:v>0</c:v>
                </c:pt>
                <c:pt idx="783299">
                  <c:v>0</c:v>
                </c:pt>
                <c:pt idx="783300">
                  <c:v>0</c:v>
                </c:pt>
                <c:pt idx="783301">
                  <c:v>0</c:v>
                </c:pt>
                <c:pt idx="783302">
                  <c:v>0</c:v>
                </c:pt>
                <c:pt idx="783303">
                  <c:v>0</c:v>
                </c:pt>
                <c:pt idx="783304">
                  <c:v>0</c:v>
                </c:pt>
                <c:pt idx="783305">
                  <c:v>0</c:v>
                </c:pt>
                <c:pt idx="783306">
                  <c:v>0</c:v>
                </c:pt>
                <c:pt idx="783307">
                  <c:v>0</c:v>
                </c:pt>
                <c:pt idx="783308">
                  <c:v>0</c:v>
                </c:pt>
                <c:pt idx="783309">
                  <c:v>0</c:v>
                </c:pt>
                <c:pt idx="783310">
                  <c:v>0</c:v>
                </c:pt>
                <c:pt idx="783311">
                  <c:v>0</c:v>
                </c:pt>
                <c:pt idx="783312">
                  <c:v>0</c:v>
                </c:pt>
                <c:pt idx="783313">
                  <c:v>0</c:v>
                </c:pt>
                <c:pt idx="783314">
                  <c:v>0</c:v>
                </c:pt>
                <c:pt idx="783315">
                  <c:v>0</c:v>
                </c:pt>
                <c:pt idx="783316">
                  <c:v>0</c:v>
                </c:pt>
                <c:pt idx="783317">
                  <c:v>0</c:v>
                </c:pt>
                <c:pt idx="783318">
                  <c:v>0</c:v>
                </c:pt>
                <c:pt idx="783319">
                  <c:v>0</c:v>
                </c:pt>
                <c:pt idx="783320">
                  <c:v>0</c:v>
                </c:pt>
                <c:pt idx="783321">
                  <c:v>0</c:v>
                </c:pt>
                <c:pt idx="783322">
                  <c:v>0</c:v>
                </c:pt>
                <c:pt idx="783323">
                  <c:v>0</c:v>
                </c:pt>
                <c:pt idx="783324">
                  <c:v>0</c:v>
                </c:pt>
                <c:pt idx="783325">
                  <c:v>0</c:v>
                </c:pt>
                <c:pt idx="783326">
                  <c:v>0</c:v>
                </c:pt>
                <c:pt idx="783327">
                  <c:v>0</c:v>
                </c:pt>
                <c:pt idx="783328">
                  <c:v>0</c:v>
                </c:pt>
                <c:pt idx="783329">
                  <c:v>0</c:v>
                </c:pt>
                <c:pt idx="783330">
                  <c:v>0</c:v>
                </c:pt>
                <c:pt idx="783331">
                  <c:v>0</c:v>
                </c:pt>
                <c:pt idx="783332">
                  <c:v>0</c:v>
                </c:pt>
                <c:pt idx="783333">
                  <c:v>0</c:v>
                </c:pt>
                <c:pt idx="783334">
                  <c:v>0</c:v>
                </c:pt>
                <c:pt idx="783335">
                  <c:v>0</c:v>
                </c:pt>
                <c:pt idx="783336">
                  <c:v>0</c:v>
                </c:pt>
                <c:pt idx="783337">
                  <c:v>0</c:v>
                </c:pt>
                <c:pt idx="783338">
                  <c:v>0</c:v>
                </c:pt>
                <c:pt idx="783339">
                  <c:v>0</c:v>
                </c:pt>
                <c:pt idx="783340">
                  <c:v>0</c:v>
                </c:pt>
                <c:pt idx="783341">
                  <c:v>0</c:v>
                </c:pt>
                <c:pt idx="783342">
                  <c:v>0</c:v>
                </c:pt>
                <c:pt idx="783343">
                  <c:v>0</c:v>
                </c:pt>
                <c:pt idx="783344">
                  <c:v>0</c:v>
                </c:pt>
                <c:pt idx="783345">
                  <c:v>0</c:v>
                </c:pt>
                <c:pt idx="783346">
                  <c:v>0</c:v>
                </c:pt>
                <c:pt idx="783347">
                  <c:v>0</c:v>
                </c:pt>
                <c:pt idx="783348">
                  <c:v>0</c:v>
                </c:pt>
                <c:pt idx="783349">
                  <c:v>0</c:v>
                </c:pt>
                <c:pt idx="783350">
                  <c:v>0</c:v>
                </c:pt>
                <c:pt idx="783351">
                  <c:v>0</c:v>
                </c:pt>
                <c:pt idx="783352">
                  <c:v>0</c:v>
                </c:pt>
                <c:pt idx="783353">
                  <c:v>0</c:v>
                </c:pt>
                <c:pt idx="783354">
                  <c:v>0</c:v>
                </c:pt>
                <c:pt idx="783355">
                  <c:v>0</c:v>
                </c:pt>
                <c:pt idx="783356">
                  <c:v>0</c:v>
                </c:pt>
                <c:pt idx="783357">
                  <c:v>0</c:v>
                </c:pt>
                <c:pt idx="783358">
                  <c:v>0</c:v>
                </c:pt>
                <c:pt idx="783359">
                  <c:v>0</c:v>
                </c:pt>
                <c:pt idx="783360">
                  <c:v>0</c:v>
                </c:pt>
                <c:pt idx="783361">
                  <c:v>0</c:v>
                </c:pt>
                <c:pt idx="783362">
                  <c:v>0</c:v>
                </c:pt>
                <c:pt idx="783363">
                  <c:v>0</c:v>
                </c:pt>
                <c:pt idx="783364">
                  <c:v>0</c:v>
                </c:pt>
                <c:pt idx="783365">
                  <c:v>0</c:v>
                </c:pt>
                <c:pt idx="783366">
                  <c:v>0</c:v>
                </c:pt>
                <c:pt idx="783367">
                  <c:v>0</c:v>
                </c:pt>
                <c:pt idx="783368">
                  <c:v>0</c:v>
                </c:pt>
                <c:pt idx="783369">
                  <c:v>0</c:v>
                </c:pt>
                <c:pt idx="783370">
                  <c:v>0</c:v>
                </c:pt>
                <c:pt idx="783371">
                  <c:v>0</c:v>
                </c:pt>
                <c:pt idx="783372">
                  <c:v>0</c:v>
                </c:pt>
                <c:pt idx="783373">
                  <c:v>0</c:v>
                </c:pt>
                <c:pt idx="783374">
                  <c:v>0</c:v>
                </c:pt>
                <c:pt idx="783375">
                  <c:v>0</c:v>
                </c:pt>
                <c:pt idx="783376">
                  <c:v>0</c:v>
                </c:pt>
                <c:pt idx="783377">
                  <c:v>0</c:v>
                </c:pt>
                <c:pt idx="783378">
                  <c:v>0</c:v>
                </c:pt>
                <c:pt idx="783379">
                  <c:v>0</c:v>
                </c:pt>
                <c:pt idx="783380">
                  <c:v>0</c:v>
                </c:pt>
                <c:pt idx="783381">
                  <c:v>0</c:v>
                </c:pt>
                <c:pt idx="783382">
                  <c:v>0</c:v>
                </c:pt>
                <c:pt idx="783383">
                  <c:v>0</c:v>
                </c:pt>
                <c:pt idx="783384">
                  <c:v>0</c:v>
                </c:pt>
                <c:pt idx="783385">
                  <c:v>0</c:v>
                </c:pt>
                <c:pt idx="783386">
                  <c:v>0</c:v>
                </c:pt>
                <c:pt idx="783387">
                  <c:v>0</c:v>
                </c:pt>
                <c:pt idx="783388">
                  <c:v>0</c:v>
                </c:pt>
                <c:pt idx="783389">
                  <c:v>0</c:v>
                </c:pt>
                <c:pt idx="783390">
                  <c:v>0</c:v>
                </c:pt>
                <c:pt idx="783391">
                  <c:v>0</c:v>
                </c:pt>
                <c:pt idx="783392">
                  <c:v>0</c:v>
                </c:pt>
                <c:pt idx="783393">
                  <c:v>0</c:v>
                </c:pt>
                <c:pt idx="783394">
                  <c:v>0</c:v>
                </c:pt>
                <c:pt idx="783395">
                  <c:v>0</c:v>
                </c:pt>
                <c:pt idx="783396">
                  <c:v>0</c:v>
                </c:pt>
                <c:pt idx="783397">
                  <c:v>0</c:v>
                </c:pt>
                <c:pt idx="783398">
                  <c:v>0</c:v>
                </c:pt>
                <c:pt idx="783399">
                  <c:v>0</c:v>
                </c:pt>
                <c:pt idx="783400">
                  <c:v>0</c:v>
                </c:pt>
                <c:pt idx="783401">
                  <c:v>0</c:v>
                </c:pt>
                <c:pt idx="783402">
                  <c:v>0</c:v>
                </c:pt>
                <c:pt idx="783403">
                  <c:v>0</c:v>
                </c:pt>
                <c:pt idx="783404">
                  <c:v>0</c:v>
                </c:pt>
                <c:pt idx="783405">
                  <c:v>0</c:v>
                </c:pt>
                <c:pt idx="783406">
                  <c:v>0</c:v>
                </c:pt>
                <c:pt idx="783407">
                  <c:v>0</c:v>
                </c:pt>
                <c:pt idx="783408">
                  <c:v>0</c:v>
                </c:pt>
                <c:pt idx="783409">
                  <c:v>0</c:v>
                </c:pt>
                <c:pt idx="783410">
                  <c:v>0</c:v>
                </c:pt>
                <c:pt idx="783411">
                  <c:v>0</c:v>
                </c:pt>
                <c:pt idx="783412">
                  <c:v>0</c:v>
                </c:pt>
                <c:pt idx="783413">
                  <c:v>0</c:v>
                </c:pt>
                <c:pt idx="783414">
                  <c:v>0</c:v>
                </c:pt>
                <c:pt idx="783415">
                  <c:v>0</c:v>
                </c:pt>
                <c:pt idx="783416">
                  <c:v>0</c:v>
                </c:pt>
                <c:pt idx="783417">
                  <c:v>0</c:v>
                </c:pt>
                <c:pt idx="783418">
                  <c:v>0</c:v>
                </c:pt>
                <c:pt idx="783419">
                  <c:v>0</c:v>
                </c:pt>
                <c:pt idx="783420">
                  <c:v>0</c:v>
                </c:pt>
                <c:pt idx="783421">
                  <c:v>0</c:v>
                </c:pt>
                <c:pt idx="783422">
                  <c:v>0</c:v>
                </c:pt>
                <c:pt idx="783423">
                  <c:v>0</c:v>
                </c:pt>
                <c:pt idx="783424">
                  <c:v>0</c:v>
                </c:pt>
                <c:pt idx="783425">
                  <c:v>0</c:v>
                </c:pt>
                <c:pt idx="783426">
                  <c:v>0</c:v>
                </c:pt>
                <c:pt idx="783427">
                  <c:v>0</c:v>
                </c:pt>
                <c:pt idx="783428">
                  <c:v>0</c:v>
                </c:pt>
                <c:pt idx="783429">
                  <c:v>0</c:v>
                </c:pt>
                <c:pt idx="783430">
                  <c:v>0</c:v>
                </c:pt>
                <c:pt idx="783431">
                  <c:v>0</c:v>
                </c:pt>
                <c:pt idx="783432">
                  <c:v>0</c:v>
                </c:pt>
                <c:pt idx="783433">
                  <c:v>0</c:v>
                </c:pt>
                <c:pt idx="783434">
                  <c:v>0</c:v>
                </c:pt>
                <c:pt idx="783435">
                  <c:v>0</c:v>
                </c:pt>
                <c:pt idx="783436">
                  <c:v>0</c:v>
                </c:pt>
                <c:pt idx="783437">
                  <c:v>0</c:v>
                </c:pt>
                <c:pt idx="783438">
                  <c:v>0</c:v>
                </c:pt>
                <c:pt idx="783439">
                  <c:v>0</c:v>
                </c:pt>
                <c:pt idx="783440">
                  <c:v>0</c:v>
                </c:pt>
                <c:pt idx="783441">
                  <c:v>0</c:v>
                </c:pt>
                <c:pt idx="783442">
                  <c:v>0</c:v>
                </c:pt>
                <c:pt idx="783443">
                  <c:v>0</c:v>
                </c:pt>
                <c:pt idx="783444">
                  <c:v>0</c:v>
                </c:pt>
                <c:pt idx="783445">
                  <c:v>0</c:v>
                </c:pt>
                <c:pt idx="783446">
                  <c:v>0</c:v>
                </c:pt>
                <c:pt idx="783447">
                  <c:v>0</c:v>
                </c:pt>
                <c:pt idx="783448">
                  <c:v>0</c:v>
                </c:pt>
                <c:pt idx="783449">
                  <c:v>0</c:v>
                </c:pt>
                <c:pt idx="783450">
                  <c:v>0</c:v>
                </c:pt>
                <c:pt idx="783451">
                  <c:v>0</c:v>
                </c:pt>
                <c:pt idx="783452">
                  <c:v>0</c:v>
                </c:pt>
                <c:pt idx="783453">
                  <c:v>0</c:v>
                </c:pt>
                <c:pt idx="783454">
                  <c:v>0</c:v>
                </c:pt>
                <c:pt idx="783455">
                  <c:v>0</c:v>
                </c:pt>
                <c:pt idx="783456">
                  <c:v>0</c:v>
                </c:pt>
                <c:pt idx="783457">
                  <c:v>0</c:v>
                </c:pt>
                <c:pt idx="783458">
                  <c:v>0</c:v>
                </c:pt>
                <c:pt idx="783459">
                  <c:v>0</c:v>
                </c:pt>
                <c:pt idx="783460">
                  <c:v>0</c:v>
                </c:pt>
                <c:pt idx="783461">
                  <c:v>0</c:v>
                </c:pt>
                <c:pt idx="783462">
                  <c:v>0</c:v>
                </c:pt>
                <c:pt idx="783463">
                  <c:v>0</c:v>
                </c:pt>
                <c:pt idx="783464">
                  <c:v>0</c:v>
                </c:pt>
                <c:pt idx="783465">
                  <c:v>0</c:v>
                </c:pt>
                <c:pt idx="783466">
                  <c:v>0</c:v>
                </c:pt>
                <c:pt idx="783467">
                  <c:v>0</c:v>
                </c:pt>
                <c:pt idx="783468">
                  <c:v>0</c:v>
                </c:pt>
                <c:pt idx="783469">
                  <c:v>0</c:v>
                </c:pt>
                <c:pt idx="783470">
                  <c:v>0</c:v>
                </c:pt>
                <c:pt idx="783471">
                  <c:v>0</c:v>
                </c:pt>
                <c:pt idx="783472">
                  <c:v>0</c:v>
                </c:pt>
                <c:pt idx="783473">
                  <c:v>0</c:v>
                </c:pt>
                <c:pt idx="783474">
                  <c:v>0</c:v>
                </c:pt>
                <c:pt idx="783475">
                  <c:v>0</c:v>
                </c:pt>
                <c:pt idx="783476">
                  <c:v>0</c:v>
                </c:pt>
                <c:pt idx="783477">
                  <c:v>0</c:v>
                </c:pt>
                <c:pt idx="783478">
                  <c:v>0</c:v>
                </c:pt>
                <c:pt idx="783479">
                  <c:v>0</c:v>
                </c:pt>
                <c:pt idx="783480">
                  <c:v>0</c:v>
                </c:pt>
                <c:pt idx="783481">
                  <c:v>0</c:v>
                </c:pt>
                <c:pt idx="783482">
                  <c:v>0</c:v>
                </c:pt>
                <c:pt idx="783483">
                  <c:v>0</c:v>
                </c:pt>
                <c:pt idx="783484">
                  <c:v>0</c:v>
                </c:pt>
                <c:pt idx="783485">
                  <c:v>0</c:v>
                </c:pt>
                <c:pt idx="783486">
                  <c:v>0</c:v>
                </c:pt>
                <c:pt idx="783487">
                  <c:v>0</c:v>
                </c:pt>
                <c:pt idx="783488">
                  <c:v>0</c:v>
                </c:pt>
                <c:pt idx="783489">
                  <c:v>0</c:v>
                </c:pt>
                <c:pt idx="783490">
                  <c:v>0</c:v>
                </c:pt>
                <c:pt idx="783491">
                  <c:v>0</c:v>
                </c:pt>
                <c:pt idx="783492">
                  <c:v>0</c:v>
                </c:pt>
                <c:pt idx="783493">
                  <c:v>0</c:v>
                </c:pt>
                <c:pt idx="783494">
                  <c:v>0</c:v>
                </c:pt>
                <c:pt idx="783495">
                  <c:v>0</c:v>
                </c:pt>
                <c:pt idx="783496">
                  <c:v>0</c:v>
                </c:pt>
                <c:pt idx="783497">
                  <c:v>0</c:v>
                </c:pt>
                <c:pt idx="783498">
                  <c:v>0</c:v>
                </c:pt>
                <c:pt idx="783499">
                  <c:v>0</c:v>
                </c:pt>
                <c:pt idx="783500">
                  <c:v>0</c:v>
                </c:pt>
                <c:pt idx="783501">
                  <c:v>0</c:v>
                </c:pt>
                <c:pt idx="783502">
                  <c:v>0</c:v>
                </c:pt>
                <c:pt idx="783503">
                  <c:v>0</c:v>
                </c:pt>
                <c:pt idx="783504">
                  <c:v>0</c:v>
                </c:pt>
                <c:pt idx="783505">
                  <c:v>0</c:v>
                </c:pt>
                <c:pt idx="783506">
                  <c:v>0</c:v>
                </c:pt>
                <c:pt idx="783507">
                  <c:v>0</c:v>
                </c:pt>
                <c:pt idx="783508">
                  <c:v>0</c:v>
                </c:pt>
                <c:pt idx="783509">
                  <c:v>0</c:v>
                </c:pt>
                <c:pt idx="783510">
                  <c:v>0</c:v>
                </c:pt>
                <c:pt idx="783511">
                  <c:v>0</c:v>
                </c:pt>
                <c:pt idx="783512">
                  <c:v>0</c:v>
                </c:pt>
                <c:pt idx="783513">
                  <c:v>0</c:v>
                </c:pt>
                <c:pt idx="783514">
                  <c:v>0</c:v>
                </c:pt>
                <c:pt idx="783515">
                  <c:v>0</c:v>
                </c:pt>
                <c:pt idx="783516">
                  <c:v>0</c:v>
                </c:pt>
                <c:pt idx="783517">
                  <c:v>0</c:v>
                </c:pt>
                <c:pt idx="783518">
                  <c:v>0</c:v>
                </c:pt>
                <c:pt idx="783519">
                  <c:v>0</c:v>
                </c:pt>
                <c:pt idx="783520">
                  <c:v>0</c:v>
                </c:pt>
                <c:pt idx="783521">
                  <c:v>0</c:v>
                </c:pt>
                <c:pt idx="783522">
                  <c:v>0</c:v>
                </c:pt>
                <c:pt idx="783523">
                  <c:v>0</c:v>
                </c:pt>
                <c:pt idx="783524">
                  <c:v>0</c:v>
                </c:pt>
                <c:pt idx="783525">
                  <c:v>0</c:v>
                </c:pt>
                <c:pt idx="783526">
                  <c:v>0</c:v>
                </c:pt>
                <c:pt idx="783527">
                  <c:v>0</c:v>
                </c:pt>
                <c:pt idx="783528">
                  <c:v>0</c:v>
                </c:pt>
                <c:pt idx="783529">
                  <c:v>0</c:v>
                </c:pt>
                <c:pt idx="783530">
                  <c:v>0</c:v>
                </c:pt>
                <c:pt idx="783531">
                  <c:v>0</c:v>
                </c:pt>
                <c:pt idx="783532">
                  <c:v>0</c:v>
                </c:pt>
                <c:pt idx="783533">
                  <c:v>0</c:v>
                </c:pt>
                <c:pt idx="783534">
                  <c:v>0</c:v>
                </c:pt>
                <c:pt idx="783535">
                  <c:v>0</c:v>
                </c:pt>
                <c:pt idx="783536">
                  <c:v>0</c:v>
                </c:pt>
                <c:pt idx="783537">
                  <c:v>0</c:v>
                </c:pt>
                <c:pt idx="783538">
                  <c:v>0</c:v>
                </c:pt>
                <c:pt idx="783539">
                  <c:v>0</c:v>
                </c:pt>
                <c:pt idx="783540">
                  <c:v>0</c:v>
                </c:pt>
                <c:pt idx="783541">
                  <c:v>0</c:v>
                </c:pt>
                <c:pt idx="783542">
                  <c:v>0</c:v>
                </c:pt>
                <c:pt idx="783543">
                  <c:v>0</c:v>
                </c:pt>
                <c:pt idx="783544">
                  <c:v>0</c:v>
                </c:pt>
                <c:pt idx="783545">
                  <c:v>0</c:v>
                </c:pt>
                <c:pt idx="783546">
                  <c:v>0</c:v>
                </c:pt>
                <c:pt idx="783547">
                  <c:v>0</c:v>
                </c:pt>
                <c:pt idx="783548">
                  <c:v>0</c:v>
                </c:pt>
                <c:pt idx="783549">
                  <c:v>0</c:v>
                </c:pt>
                <c:pt idx="783550">
                  <c:v>0</c:v>
                </c:pt>
                <c:pt idx="783551">
                  <c:v>0</c:v>
                </c:pt>
                <c:pt idx="783552">
                  <c:v>0</c:v>
                </c:pt>
                <c:pt idx="783553">
                  <c:v>0</c:v>
                </c:pt>
                <c:pt idx="783554">
                  <c:v>0</c:v>
                </c:pt>
                <c:pt idx="783555">
                  <c:v>0</c:v>
                </c:pt>
                <c:pt idx="783556">
                  <c:v>0</c:v>
                </c:pt>
                <c:pt idx="783557">
                  <c:v>0</c:v>
                </c:pt>
                <c:pt idx="783558">
                  <c:v>0</c:v>
                </c:pt>
                <c:pt idx="783559">
                  <c:v>0</c:v>
                </c:pt>
                <c:pt idx="783560">
                  <c:v>0</c:v>
                </c:pt>
                <c:pt idx="783561">
                  <c:v>0</c:v>
                </c:pt>
                <c:pt idx="783562">
                  <c:v>0</c:v>
                </c:pt>
                <c:pt idx="783563">
                  <c:v>0</c:v>
                </c:pt>
                <c:pt idx="783564">
                  <c:v>0</c:v>
                </c:pt>
                <c:pt idx="783565">
                  <c:v>0</c:v>
                </c:pt>
                <c:pt idx="783566">
                  <c:v>0</c:v>
                </c:pt>
                <c:pt idx="783567">
                  <c:v>0</c:v>
                </c:pt>
                <c:pt idx="783568">
                  <c:v>0</c:v>
                </c:pt>
                <c:pt idx="783569">
                  <c:v>0</c:v>
                </c:pt>
                <c:pt idx="783570">
                  <c:v>0</c:v>
                </c:pt>
                <c:pt idx="783571">
                  <c:v>0</c:v>
                </c:pt>
                <c:pt idx="783572">
                  <c:v>0</c:v>
                </c:pt>
                <c:pt idx="783573">
                  <c:v>0</c:v>
                </c:pt>
                <c:pt idx="783574">
                  <c:v>0</c:v>
                </c:pt>
                <c:pt idx="783575">
                  <c:v>0</c:v>
                </c:pt>
                <c:pt idx="783576">
                  <c:v>0</c:v>
                </c:pt>
                <c:pt idx="783577">
                  <c:v>0</c:v>
                </c:pt>
                <c:pt idx="783578">
                  <c:v>0</c:v>
                </c:pt>
                <c:pt idx="783579">
                  <c:v>0</c:v>
                </c:pt>
                <c:pt idx="783580">
                  <c:v>0</c:v>
                </c:pt>
                <c:pt idx="783581">
                  <c:v>0</c:v>
                </c:pt>
                <c:pt idx="783582">
                  <c:v>0</c:v>
                </c:pt>
                <c:pt idx="783583">
                  <c:v>0</c:v>
                </c:pt>
                <c:pt idx="783584">
                  <c:v>0</c:v>
                </c:pt>
                <c:pt idx="783585">
                  <c:v>0</c:v>
                </c:pt>
                <c:pt idx="783586">
                  <c:v>0</c:v>
                </c:pt>
                <c:pt idx="783587">
                  <c:v>0</c:v>
                </c:pt>
                <c:pt idx="783588">
                  <c:v>0</c:v>
                </c:pt>
                <c:pt idx="783589">
                  <c:v>0</c:v>
                </c:pt>
                <c:pt idx="783590">
                  <c:v>0</c:v>
                </c:pt>
                <c:pt idx="783591">
                  <c:v>0</c:v>
                </c:pt>
                <c:pt idx="783592">
                  <c:v>0</c:v>
                </c:pt>
                <c:pt idx="783593">
                  <c:v>0</c:v>
                </c:pt>
                <c:pt idx="783594">
                  <c:v>0</c:v>
                </c:pt>
                <c:pt idx="783595">
                  <c:v>0</c:v>
                </c:pt>
                <c:pt idx="783596">
                  <c:v>0</c:v>
                </c:pt>
                <c:pt idx="783597">
                  <c:v>0</c:v>
                </c:pt>
                <c:pt idx="783598">
                  <c:v>0</c:v>
                </c:pt>
                <c:pt idx="783599">
                  <c:v>0</c:v>
                </c:pt>
                <c:pt idx="783600">
                  <c:v>0</c:v>
                </c:pt>
                <c:pt idx="783601">
                  <c:v>0</c:v>
                </c:pt>
                <c:pt idx="783602">
                  <c:v>0</c:v>
                </c:pt>
                <c:pt idx="783603">
                  <c:v>0</c:v>
                </c:pt>
                <c:pt idx="783604">
                  <c:v>0</c:v>
                </c:pt>
                <c:pt idx="783605">
                  <c:v>0</c:v>
                </c:pt>
                <c:pt idx="783606">
                  <c:v>0</c:v>
                </c:pt>
                <c:pt idx="783607">
                  <c:v>0</c:v>
                </c:pt>
                <c:pt idx="783608">
                  <c:v>0</c:v>
                </c:pt>
                <c:pt idx="783609">
                  <c:v>0</c:v>
                </c:pt>
                <c:pt idx="783610">
                  <c:v>0</c:v>
                </c:pt>
                <c:pt idx="783611">
                  <c:v>0</c:v>
                </c:pt>
                <c:pt idx="783612">
                  <c:v>0</c:v>
                </c:pt>
                <c:pt idx="783613">
                  <c:v>0</c:v>
                </c:pt>
                <c:pt idx="783614">
                  <c:v>0</c:v>
                </c:pt>
                <c:pt idx="783615">
                  <c:v>0</c:v>
                </c:pt>
                <c:pt idx="783616">
                  <c:v>0</c:v>
                </c:pt>
                <c:pt idx="783617">
                  <c:v>0</c:v>
                </c:pt>
                <c:pt idx="783618">
                  <c:v>0</c:v>
                </c:pt>
                <c:pt idx="783619">
                  <c:v>0</c:v>
                </c:pt>
                <c:pt idx="783620">
                  <c:v>0</c:v>
                </c:pt>
                <c:pt idx="783621">
                  <c:v>0</c:v>
                </c:pt>
                <c:pt idx="783622">
                  <c:v>0</c:v>
                </c:pt>
                <c:pt idx="783623">
                  <c:v>0</c:v>
                </c:pt>
                <c:pt idx="783624">
                  <c:v>0</c:v>
                </c:pt>
                <c:pt idx="783625">
                  <c:v>0</c:v>
                </c:pt>
                <c:pt idx="783626">
                  <c:v>0</c:v>
                </c:pt>
                <c:pt idx="783627">
                  <c:v>0</c:v>
                </c:pt>
                <c:pt idx="783628">
                  <c:v>0</c:v>
                </c:pt>
                <c:pt idx="783629">
                  <c:v>0</c:v>
                </c:pt>
                <c:pt idx="783630">
                  <c:v>0</c:v>
                </c:pt>
                <c:pt idx="783631">
                  <c:v>0</c:v>
                </c:pt>
                <c:pt idx="783632">
                  <c:v>0</c:v>
                </c:pt>
                <c:pt idx="783633">
                  <c:v>0</c:v>
                </c:pt>
                <c:pt idx="783634">
                  <c:v>0</c:v>
                </c:pt>
                <c:pt idx="783635">
                  <c:v>0</c:v>
                </c:pt>
                <c:pt idx="783636">
                  <c:v>0</c:v>
                </c:pt>
                <c:pt idx="783637">
                  <c:v>0</c:v>
                </c:pt>
                <c:pt idx="783638">
                  <c:v>0</c:v>
                </c:pt>
                <c:pt idx="783639">
                  <c:v>0</c:v>
                </c:pt>
                <c:pt idx="783640">
                  <c:v>0</c:v>
                </c:pt>
                <c:pt idx="783641">
                  <c:v>0</c:v>
                </c:pt>
                <c:pt idx="783642">
                  <c:v>0</c:v>
                </c:pt>
                <c:pt idx="783643">
                  <c:v>0</c:v>
                </c:pt>
                <c:pt idx="783644">
                  <c:v>0</c:v>
                </c:pt>
                <c:pt idx="783645">
                  <c:v>0</c:v>
                </c:pt>
                <c:pt idx="783646">
                  <c:v>0</c:v>
                </c:pt>
                <c:pt idx="783647">
                  <c:v>0</c:v>
                </c:pt>
                <c:pt idx="783648">
                  <c:v>0</c:v>
                </c:pt>
                <c:pt idx="783649">
                  <c:v>0</c:v>
                </c:pt>
                <c:pt idx="783650">
                  <c:v>0</c:v>
                </c:pt>
                <c:pt idx="783651">
                  <c:v>0</c:v>
                </c:pt>
                <c:pt idx="783652">
                  <c:v>0</c:v>
                </c:pt>
                <c:pt idx="783653">
                  <c:v>0</c:v>
                </c:pt>
                <c:pt idx="783654">
                  <c:v>0</c:v>
                </c:pt>
                <c:pt idx="783655">
                  <c:v>0</c:v>
                </c:pt>
                <c:pt idx="783656">
                  <c:v>0</c:v>
                </c:pt>
                <c:pt idx="783657">
                  <c:v>0</c:v>
                </c:pt>
                <c:pt idx="783658">
                  <c:v>0</c:v>
                </c:pt>
                <c:pt idx="783659">
                  <c:v>0</c:v>
                </c:pt>
                <c:pt idx="783660">
                  <c:v>0</c:v>
                </c:pt>
                <c:pt idx="783661">
                  <c:v>0</c:v>
                </c:pt>
                <c:pt idx="783662">
                  <c:v>0</c:v>
                </c:pt>
                <c:pt idx="783663">
                  <c:v>0</c:v>
                </c:pt>
                <c:pt idx="783664">
                  <c:v>0</c:v>
                </c:pt>
                <c:pt idx="783665">
                  <c:v>0</c:v>
                </c:pt>
                <c:pt idx="783666">
                  <c:v>0</c:v>
                </c:pt>
                <c:pt idx="783667">
                  <c:v>0</c:v>
                </c:pt>
                <c:pt idx="783668">
                  <c:v>0</c:v>
                </c:pt>
                <c:pt idx="783669">
                  <c:v>0</c:v>
                </c:pt>
                <c:pt idx="783670">
                  <c:v>0</c:v>
                </c:pt>
                <c:pt idx="783671">
                  <c:v>0</c:v>
                </c:pt>
                <c:pt idx="783672">
                  <c:v>0</c:v>
                </c:pt>
                <c:pt idx="783673">
                  <c:v>0</c:v>
                </c:pt>
                <c:pt idx="783674">
                  <c:v>0</c:v>
                </c:pt>
                <c:pt idx="783675">
                  <c:v>0</c:v>
                </c:pt>
                <c:pt idx="783676">
                  <c:v>0</c:v>
                </c:pt>
                <c:pt idx="783677">
                  <c:v>0</c:v>
                </c:pt>
                <c:pt idx="783678">
                  <c:v>0</c:v>
                </c:pt>
                <c:pt idx="783679">
                  <c:v>0</c:v>
                </c:pt>
                <c:pt idx="783680">
                  <c:v>0</c:v>
                </c:pt>
                <c:pt idx="783681">
                  <c:v>0</c:v>
                </c:pt>
                <c:pt idx="783682">
                  <c:v>0</c:v>
                </c:pt>
                <c:pt idx="783683">
                  <c:v>0</c:v>
                </c:pt>
                <c:pt idx="783684">
                  <c:v>0</c:v>
                </c:pt>
                <c:pt idx="783685">
                  <c:v>0</c:v>
                </c:pt>
                <c:pt idx="783686">
                  <c:v>0</c:v>
                </c:pt>
                <c:pt idx="783687">
                  <c:v>0</c:v>
                </c:pt>
                <c:pt idx="783688">
                  <c:v>0</c:v>
                </c:pt>
                <c:pt idx="783689">
                  <c:v>0</c:v>
                </c:pt>
                <c:pt idx="783690">
                  <c:v>0</c:v>
                </c:pt>
                <c:pt idx="783691">
                  <c:v>0</c:v>
                </c:pt>
                <c:pt idx="783692">
                  <c:v>0</c:v>
                </c:pt>
                <c:pt idx="783693">
                  <c:v>0</c:v>
                </c:pt>
                <c:pt idx="783694">
                  <c:v>0</c:v>
                </c:pt>
                <c:pt idx="783695">
                  <c:v>0</c:v>
                </c:pt>
                <c:pt idx="783696">
                  <c:v>0</c:v>
                </c:pt>
                <c:pt idx="783697">
                  <c:v>0</c:v>
                </c:pt>
                <c:pt idx="783698">
                  <c:v>0</c:v>
                </c:pt>
                <c:pt idx="783699">
                  <c:v>0</c:v>
                </c:pt>
                <c:pt idx="783700">
                  <c:v>0</c:v>
                </c:pt>
                <c:pt idx="783701">
                  <c:v>0</c:v>
                </c:pt>
                <c:pt idx="783702">
                  <c:v>0</c:v>
                </c:pt>
                <c:pt idx="783703">
                  <c:v>0</c:v>
                </c:pt>
                <c:pt idx="783704">
                  <c:v>0</c:v>
                </c:pt>
                <c:pt idx="783705">
                  <c:v>0</c:v>
                </c:pt>
                <c:pt idx="783706">
                  <c:v>0</c:v>
                </c:pt>
                <c:pt idx="783707">
                  <c:v>0</c:v>
                </c:pt>
                <c:pt idx="783708">
                  <c:v>0</c:v>
                </c:pt>
                <c:pt idx="783709">
                  <c:v>0</c:v>
                </c:pt>
                <c:pt idx="783710">
                  <c:v>0</c:v>
                </c:pt>
                <c:pt idx="783711">
                  <c:v>0</c:v>
                </c:pt>
                <c:pt idx="783712">
                  <c:v>0</c:v>
                </c:pt>
                <c:pt idx="783713">
                  <c:v>0</c:v>
                </c:pt>
                <c:pt idx="783714">
                  <c:v>0</c:v>
                </c:pt>
                <c:pt idx="783715">
                  <c:v>0</c:v>
                </c:pt>
                <c:pt idx="783716">
                  <c:v>0</c:v>
                </c:pt>
                <c:pt idx="783717">
                  <c:v>0</c:v>
                </c:pt>
                <c:pt idx="783718">
                  <c:v>0</c:v>
                </c:pt>
                <c:pt idx="783719">
                  <c:v>0</c:v>
                </c:pt>
                <c:pt idx="783720">
                  <c:v>0</c:v>
                </c:pt>
                <c:pt idx="783721">
                  <c:v>0</c:v>
                </c:pt>
                <c:pt idx="783722">
                  <c:v>0</c:v>
                </c:pt>
                <c:pt idx="783723">
                  <c:v>0</c:v>
                </c:pt>
                <c:pt idx="783724">
                  <c:v>0</c:v>
                </c:pt>
                <c:pt idx="783725">
                  <c:v>0</c:v>
                </c:pt>
                <c:pt idx="783726">
                  <c:v>0</c:v>
                </c:pt>
                <c:pt idx="783727">
                  <c:v>0</c:v>
                </c:pt>
                <c:pt idx="783728">
                  <c:v>0</c:v>
                </c:pt>
                <c:pt idx="783729">
                  <c:v>0</c:v>
                </c:pt>
                <c:pt idx="783730">
                  <c:v>0</c:v>
                </c:pt>
                <c:pt idx="783731">
                  <c:v>0</c:v>
                </c:pt>
                <c:pt idx="783732">
                  <c:v>0</c:v>
                </c:pt>
                <c:pt idx="783733">
                  <c:v>0</c:v>
                </c:pt>
                <c:pt idx="783734">
                  <c:v>0</c:v>
                </c:pt>
                <c:pt idx="783735">
                  <c:v>0</c:v>
                </c:pt>
                <c:pt idx="783736">
                  <c:v>0</c:v>
                </c:pt>
                <c:pt idx="783737">
                  <c:v>0</c:v>
                </c:pt>
                <c:pt idx="783738">
                  <c:v>0</c:v>
                </c:pt>
                <c:pt idx="783739">
                  <c:v>0</c:v>
                </c:pt>
                <c:pt idx="783740">
                  <c:v>0</c:v>
                </c:pt>
                <c:pt idx="783741">
                  <c:v>0</c:v>
                </c:pt>
                <c:pt idx="783742">
                  <c:v>0</c:v>
                </c:pt>
                <c:pt idx="783743">
                  <c:v>0</c:v>
                </c:pt>
                <c:pt idx="783744">
                  <c:v>0</c:v>
                </c:pt>
                <c:pt idx="783745">
                  <c:v>0</c:v>
                </c:pt>
                <c:pt idx="783746">
                  <c:v>0</c:v>
                </c:pt>
                <c:pt idx="783747">
                  <c:v>0</c:v>
                </c:pt>
                <c:pt idx="783748">
                  <c:v>0</c:v>
                </c:pt>
                <c:pt idx="783749">
                  <c:v>0</c:v>
                </c:pt>
                <c:pt idx="783750">
                  <c:v>0</c:v>
                </c:pt>
                <c:pt idx="783751">
                  <c:v>0</c:v>
                </c:pt>
                <c:pt idx="783752">
                  <c:v>0</c:v>
                </c:pt>
                <c:pt idx="783753">
                  <c:v>0</c:v>
                </c:pt>
                <c:pt idx="783754">
                  <c:v>0</c:v>
                </c:pt>
                <c:pt idx="783755">
                  <c:v>0</c:v>
                </c:pt>
                <c:pt idx="783756">
                  <c:v>0</c:v>
                </c:pt>
                <c:pt idx="783757">
                  <c:v>0</c:v>
                </c:pt>
                <c:pt idx="783758">
                  <c:v>0</c:v>
                </c:pt>
                <c:pt idx="783759">
                  <c:v>0</c:v>
                </c:pt>
                <c:pt idx="783760">
                  <c:v>0</c:v>
                </c:pt>
                <c:pt idx="783761">
                  <c:v>0</c:v>
                </c:pt>
                <c:pt idx="783762">
                  <c:v>0</c:v>
                </c:pt>
                <c:pt idx="783763">
                  <c:v>0</c:v>
                </c:pt>
                <c:pt idx="783764">
                  <c:v>0</c:v>
                </c:pt>
                <c:pt idx="783765">
                  <c:v>0</c:v>
                </c:pt>
                <c:pt idx="783766">
                  <c:v>0</c:v>
                </c:pt>
                <c:pt idx="783767">
                  <c:v>0</c:v>
                </c:pt>
                <c:pt idx="783768">
                  <c:v>0</c:v>
                </c:pt>
                <c:pt idx="783769">
                  <c:v>0</c:v>
                </c:pt>
                <c:pt idx="783770">
                  <c:v>0</c:v>
                </c:pt>
                <c:pt idx="783771">
                  <c:v>0</c:v>
                </c:pt>
                <c:pt idx="783772">
                  <c:v>0</c:v>
                </c:pt>
                <c:pt idx="783773">
                  <c:v>0</c:v>
                </c:pt>
                <c:pt idx="783774">
                  <c:v>0</c:v>
                </c:pt>
                <c:pt idx="783775">
                  <c:v>0</c:v>
                </c:pt>
                <c:pt idx="783776">
                  <c:v>0</c:v>
                </c:pt>
                <c:pt idx="783777">
                  <c:v>0</c:v>
                </c:pt>
                <c:pt idx="783778">
                  <c:v>0</c:v>
                </c:pt>
                <c:pt idx="783779">
                  <c:v>0</c:v>
                </c:pt>
                <c:pt idx="783780">
                  <c:v>0</c:v>
                </c:pt>
                <c:pt idx="783781">
                  <c:v>0</c:v>
                </c:pt>
                <c:pt idx="783782">
                  <c:v>0</c:v>
                </c:pt>
                <c:pt idx="783783">
                  <c:v>0</c:v>
                </c:pt>
                <c:pt idx="783784">
                  <c:v>0</c:v>
                </c:pt>
                <c:pt idx="783785">
                  <c:v>0</c:v>
                </c:pt>
                <c:pt idx="783786">
                  <c:v>0</c:v>
                </c:pt>
                <c:pt idx="783787">
                  <c:v>0</c:v>
                </c:pt>
                <c:pt idx="783788">
                  <c:v>0</c:v>
                </c:pt>
                <c:pt idx="783789">
                  <c:v>0</c:v>
                </c:pt>
                <c:pt idx="783790">
                  <c:v>0</c:v>
                </c:pt>
                <c:pt idx="783791">
                  <c:v>0</c:v>
                </c:pt>
                <c:pt idx="783792">
                  <c:v>0</c:v>
                </c:pt>
                <c:pt idx="783793">
                  <c:v>0</c:v>
                </c:pt>
                <c:pt idx="783794">
                  <c:v>0</c:v>
                </c:pt>
                <c:pt idx="783795">
                  <c:v>0</c:v>
                </c:pt>
                <c:pt idx="783796">
                  <c:v>0</c:v>
                </c:pt>
                <c:pt idx="783797">
                  <c:v>0</c:v>
                </c:pt>
                <c:pt idx="783798">
                  <c:v>0</c:v>
                </c:pt>
                <c:pt idx="783799">
                  <c:v>0</c:v>
                </c:pt>
                <c:pt idx="783800">
                  <c:v>0</c:v>
                </c:pt>
                <c:pt idx="783801">
                  <c:v>0</c:v>
                </c:pt>
                <c:pt idx="783802">
                  <c:v>0</c:v>
                </c:pt>
                <c:pt idx="783803">
                  <c:v>0</c:v>
                </c:pt>
                <c:pt idx="783804">
                  <c:v>0</c:v>
                </c:pt>
                <c:pt idx="783805">
                  <c:v>0</c:v>
                </c:pt>
                <c:pt idx="783806">
                  <c:v>0</c:v>
                </c:pt>
                <c:pt idx="783807">
                  <c:v>0</c:v>
                </c:pt>
                <c:pt idx="783808">
                  <c:v>0</c:v>
                </c:pt>
                <c:pt idx="783809">
                  <c:v>0</c:v>
                </c:pt>
                <c:pt idx="783810">
                  <c:v>0</c:v>
                </c:pt>
                <c:pt idx="783811">
                  <c:v>0</c:v>
                </c:pt>
                <c:pt idx="783812">
                  <c:v>0</c:v>
                </c:pt>
                <c:pt idx="783813">
                  <c:v>0</c:v>
                </c:pt>
                <c:pt idx="783814">
                  <c:v>0</c:v>
                </c:pt>
                <c:pt idx="783815">
                  <c:v>0</c:v>
                </c:pt>
                <c:pt idx="783816">
                  <c:v>0</c:v>
                </c:pt>
                <c:pt idx="783817">
                  <c:v>0</c:v>
                </c:pt>
                <c:pt idx="783818">
                  <c:v>0</c:v>
                </c:pt>
                <c:pt idx="783819">
                  <c:v>0</c:v>
                </c:pt>
                <c:pt idx="783820">
                  <c:v>0</c:v>
                </c:pt>
                <c:pt idx="783821">
                  <c:v>0</c:v>
                </c:pt>
                <c:pt idx="783822">
                  <c:v>0</c:v>
                </c:pt>
                <c:pt idx="783823">
                  <c:v>0</c:v>
                </c:pt>
                <c:pt idx="783824">
                  <c:v>0</c:v>
                </c:pt>
                <c:pt idx="783825">
                  <c:v>0</c:v>
                </c:pt>
                <c:pt idx="783826">
                  <c:v>0</c:v>
                </c:pt>
                <c:pt idx="783827">
                  <c:v>0</c:v>
                </c:pt>
                <c:pt idx="783828">
                  <c:v>0</c:v>
                </c:pt>
                <c:pt idx="783829">
                  <c:v>0</c:v>
                </c:pt>
                <c:pt idx="783830">
                  <c:v>0</c:v>
                </c:pt>
                <c:pt idx="783831">
                  <c:v>0</c:v>
                </c:pt>
                <c:pt idx="783832">
                  <c:v>0</c:v>
                </c:pt>
                <c:pt idx="783833">
                  <c:v>0</c:v>
                </c:pt>
                <c:pt idx="783834">
                  <c:v>0</c:v>
                </c:pt>
                <c:pt idx="783835">
                  <c:v>0</c:v>
                </c:pt>
                <c:pt idx="783836">
                  <c:v>0</c:v>
                </c:pt>
                <c:pt idx="783837">
                  <c:v>0</c:v>
                </c:pt>
                <c:pt idx="783838">
                  <c:v>0</c:v>
                </c:pt>
                <c:pt idx="783839">
                  <c:v>0</c:v>
                </c:pt>
                <c:pt idx="783840">
                  <c:v>0</c:v>
                </c:pt>
                <c:pt idx="783841">
                  <c:v>0</c:v>
                </c:pt>
                <c:pt idx="783842">
                  <c:v>0</c:v>
                </c:pt>
                <c:pt idx="783843">
                  <c:v>0</c:v>
                </c:pt>
                <c:pt idx="783844">
                  <c:v>0</c:v>
                </c:pt>
                <c:pt idx="783845">
                  <c:v>0</c:v>
                </c:pt>
                <c:pt idx="783846">
                  <c:v>0</c:v>
                </c:pt>
                <c:pt idx="783847">
                  <c:v>0</c:v>
                </c:pt>
                <c:pt idx="783848">
                  <c:v>0</c:v>
                </c:pt>
                <c:pt idx="783849">
                  <c:v>0</c:v>
                </c:pt>
                <c:pt idx="783850">
                  <c:v>0</c:v>
                </c:pt>
                <c:pt idx="783851">
                  <c:v>0</c:v>
                </c:pt>
                <c:pt idx="783852">
                  <c:v>0</c:v>
                </c:pt>
                <c:pt idx="783853">
                  <c:v>0</c:v>
                </c:pt>
                <c:pt idx="783854">
                  <c:v>0</c:v>
                </c:pt>
                <c:pt idx="783855">
                  <c:v>0</c:v>
                </c:pt>
                <c:pt idx="783856">
                  <c:v>0</c:v>
                </c:pt>
                <c:pt idx="783857">
                  <c:v>0</c:v>
                </c:pt>
                <c:pt idx="783858">
                  <c:v>0</c:v>
                </c:pt>
                <c:pt idx="783859">
                  <c:v>0</c:v>
                </c:pt>
                <c:pt idx="783860">
                  <c:v>0</c:v>
                </c:pt>
                <c:pt idx="783861">
                  <c:v>0</c:v>
                </c:pt>
                <c:pt idx="783862">
                  <c:v>0</c:v>
                </c:pt>
                <c:pt idx="783863">
                  <c:v>0</c:v>
                </c:pt>
                <c:pt idx="783864">
                  <c:v>0</c:v>
                </c:pt>
                <c:pt idx="783865">
                  <c:v>0</c:v>
                </c:pt>
                <c:pt idx="783866">
                  <c:v>0</c:v>
                </c:pt>
                <c:pt idx="783867">
                  <c:v>0</c:v>
                </c:pt>
                <c:pt idx="783868">
                  <c:v>0</c:v>
                </c:pt>
                <c:pt idx="783869">
                  <c:v>0</c:v>
                </c:pt>
                <c:pt idx="783870">
                  <c:v>0</c:v>
                </c:pt>
                <c:pt idx="783871">
                  <c:v>0</c:v>
                </c:pt>
                <c:pt idx="783872">
                  <c:v>0</c:v>
                </c:pt>
                <c:pt idx="783873">
                  <c:v>0</c:v>
                </c:pt>
                <c:pt idx="783874">
                  <c:v>0</c:v>
                </c:pt>
                <c:pt idx="783875">
                  <c:v>0</c:v>
                </c:pt>
                <c:pt idx="783876">
                  <c:v>0</c:v>
                </c:pt>
                <c:pt idx="783877">
                  <c:v>0</c:v>
                </c:pt>
                <c:pt idx="783878">
                  <c:v>0</c:v>
                </c:pt>
                <c:pt idx="783879">
                  <c:v>0</c:v>
                </c:pt>
                <c:pt idx="783880">
                  <c:v>0</c:v>
                </c:pt>
                <c:pt idx="783881">
                  <c:v>0</c:v>
                </c:pt>
                <c:pt idx="783882">
                  <c:v>0</c:v>
                </c:pt>
                <c:pt idx="783883">
                  <c:v>0</c:v>
                </c:pt>
                <c:pt idx="783884">
                  <c:v>0</c:v>
                </c:pt>
                <c:pt idx="783885">
                  <c:v>0</c:v>
                </c:pt>
                <c:pt idx="783886">
                  <c:v>0</c:v>
                </c:pt>
                <c:pt idx="783887">
                  <c:v>0</c:v>
                </c:pt>
                <c:pt idx="783888">
                  <c:v>0</c:v>
                </c:pt>
                <c:pt idx="783889">
                  <c:v>0</c:v>
                </c:pt>
                <c:pt idx="783890">
                  <c:v>0</c:v>
                </c:pt>
                <c:pt idx="783891">
                  <c:v>0</c:v>
                </c:pt>
                <c:pt idx="783892">
                  <c:v>0</c:v>
                </c:pt>
                <c:pt idx="783893">
                  <c:v>0</c:v>
                </c:pt>
                <c:pt idx="783894">
                  <c:v>0</c:v>
                </c:pt>
                <c:pt idx="783895">
                  <c:v>0</c:v>
                </c:pt>
                <c:pt idx="783896">
                  <c:v>0</c:v>
                </c:pt>
                <c:pt idx="783897">
                  <c:v>0</c:v>
                </c:pt>
                <c:pt idx="783898">
                  <c:v>0</c:v>
                </c:pt>
                <c:pt idx="783899">
                  <c:v>0</c:v>
                </c:pt>
                <c:pt idx="783900">
                  <c:v>0</c:v>
                </c:pt>
                <c:pt idx="783901">
                  <c:v>0</c:v>
                </c:pt>
                <c:pt idx="783902">
                  <c:v>0</c:v>
                </c:pt>
                <c:pt idx="783903">
                  <c:v>0</c:v>
                </c:pt>
                <c:pt idx="783904">
                  <c:v>0</c:v>
                </c:pt>
                <c:pt idx="783905">
                  <c:v>0</c:v>
                </c:pt>
                <c:pt idx="783906">
                  <c:v>0</c:v>
                </c:pt>
                <c:pt idx="783907">
                  <c:v>0</c:v>
                </c:pt>
                <c:pt idx="783908">
                  <c:v>0</c:v>
                </c:pt>
                <c:pt idx="783909">
                  <c:v>0</c:v>
                </c:pt>
                <c:pt idx="783910">
                  <c:v>0</c:v>
                </c:pt>
                <c:pt idx="783911">
                  <c:v>0</c:v>
                </c:pt>
                <c:pt idx="783912">
                  <c:v>0</c:v>
                </c:pt>
                <c:pt idx="783913">
                  <c:v>0</c:v>
                </c:pt>
                <c:pt idx="783914">
                  <c:v>0</c:v>
                </c:pt>
                <c:pt idx="783915">
                  <c:v>0</c:v>
                </c:pt>
                <c:pt idx="783916">
                  <c:v>0</c:v>
                </c:pt>
                <c:pt idx="783917">
                  <c:v>0</c:v>
                </c:pt>
                <c:pt idx="783918">
                  <c:v>0</c:v>
                </c:pt>
                <c:pt idx="783919">
                  <c:v>0</c:v>
                </c:pt>
                <c:pt idx="783920">
                  <c:v>0</c:v>
                </c:pt>
                <c:pt idx="783921">
                  <c:v>0</c:v>
                </c:pt>
                <c:pt idx="783922">
                  <c:v>0</c:v>
                </c:pt>
                <c:pt idx="783923">
                  <c:v>0</c:v>
                </c:pt>
                <c:pt idx="783924">
                  <c:v>0</c:v>
                </c:pt>
                <c:pt idx="783925">
                  <c:v>0</c:v>
                </c:pt>
                <c:pt idx="783926">
                  <c:v>0</c:v>
                </c:pt>
                <c:pt idx="783927">
                  <c:v>0</c:v>
                </c:pt>
                <c:pt idx="783928">
                  <c:v>0</c:v>
                </c:pt>
                <c:pt idx="783929">
                  <c:v>0</c:v>
                </c:pt>
                <c:pt idx="783930">
                  <c:v>0</c:v>
                </c:pt>
                <c:pt idx="783931">
                  <c:v>0</c:v>
                </c:pt>
                <c:pt idx="783932">
                  <c:v>0</c:v>
                </c:pt>
                <c:pt idx="783933">
                  <c:v>0</c:v>
                </c:pt>
                <c:pt idx="783934">
                  <c:v>0</c:v>
                </c:pt>
                <c:pt idx="783935">
                  <c:v>0</c:v>
                </c:pt>
                <c:pt idx="783936">
                  <c:v>0</c:v>
                </c:pt>
                <c:pt idx="783937">
                  <c:v>0</c:v>
                </c:pt>
                <c:pt idx="783938">
                  <c:v>0</c:v>
                </c:pt>
                <c:pt idx="783939">
                  <c:v>0</c:v>
                </c:pt>
                <c:pt idx="783940">
                  <c:v>0</c:v>
                </c:pt>
                <c:pt idx="783941">
                  <c:v>0</c:v>
                </c:pt>
                <c:pt idx="783942">
                  <c:v>0</c:v>
                </c:pt>
                <c:pt idx="783943">
                  <c:v>0</c:v>
                </c:pt>
                <c:pt idx="783944">
                  <c:v>0</c:v>
                </c:pt>
                <c:pt idx="783945">
                  <c:v>0</c:v>
                </c:pt>
                <c:pt idx="783946">
                  <c:v>0</c:v>
                </c:pt>
                <c:pt idx="783947">
                  <c:v>0</c:v>
                </c:pt>
                <c:pt idx="783948">
                  <c:v>0</c:v>
                </c:pt>
                <c:pt idx="783949">
                  <c:v>0</c:v>
                </c:pt>
                <c:pt idx="783950">
                  <c:v>0</c:v>
                </c:pt>
                <c:pt idx="783951">
                  <c:v>0</c:v>
                </c:pt>
                <c:pt idx="783952">
                  <c:v>0</c:v>
                </c:pt>
                <c:pt idx="783953">
                  <c:v>0</c:v>
                </c:pt>
                <c:pt idx="783954">
                  <c:v>0</c:v>
                </c:pt>
                <c:pt idx="783955">
                  <c:v>0</c:v>
                </c:pt>
                <c:pt idx="783956">
                  <c:v>0</c:v>
                </c:pt>
                <c:pt idx="783957">
                  <c:v>0</c:v>
                </c:pt>
                <c:pt idx="783958">
                  <c:v>0</c:v>
                </c:pt>
                <c:pt idx="783959">
                  <c:v>0</c:v>
                </c:pt>
                <c:pt idx="783960">
                  <c:v>0</c:v>
                </c:pt>
                <c:pt idx="783961">
                  <c:v>0</c:v>
                </c:pt>
                <c:pt idx="783962">
                  <c:v>0</c:v>
                </c:pt>
                <c:pt idx="783963">
                  <c:v>0</c:v>
                </c:pt>
                <c:pt idx="783964">
                  <c:v>0</c:v>
                </c:pt>
                <c:pt idx="783965">
                  <c:v>0</c:v>
                </c:pt>
                <c:pt idx="783966">
                  <c:v>0</c:v>
                </c:pt>
                <c:pt idx="783967">
                  <c:v>0</c:v>
                </c:pt>
                <c:pt idx="783968">
                  <c:v>0</c:v>
                </c:pt>
                <c:pt idx="783969">
                  <c:v>0</c:v>
                </c:pt>
                <c:pt idx="783970">
                  <c:v>0</c:v>
                </c:pt>
                <c:pt idx="783971">
                  <c:v>0</c:v>
                </c:pt>
                <c:pt idx="783972">
                  <c:v>0</c:v>
                </c:pt>
                <c:pt idx="783973">
                  <c:v>0</c:v>
                </c:pt>
                <c:pt idx="783974">
                  <c:v>0</c:v>
                </c:pt>
                <c:pt idx="783975">
                  <c:v>0</c:v>
                </c:pt>
                <c:pt idx="783976">
                  <c:v>0</c:v>
                </c:pt>
                <c:pt idx="783977">
                  <c:v>0</c:v>
                </c:pt>
                <c:pt idx="783978">
                  <c:v>0</c:v>
                </c:pt>
                <c:pt idx="783979">
                  <c:v>0</c:v>
                </c:pt>
                <c:pt idx="783980">
                  <c:v>0</c:v>
                </c:pt>
                <c:pt idx="783981">
                  <c:v>0</c:v>
                </c:pt>
                <c:pt idx="783982">
                  <c:v>0</c:v>
                </c:pt>
                <c:pt idx="783983">
                  <c:v>0</c:v>
                </c:pt>
                <c:pt idx="783984">
                  <c:v>0</c:v>
                </c:pt>
                <c:pt idx="783985">
                  <c:v>0</c:v>
                </c:pt>
                <c:pt idx="783986">
                  <c:v>0</c:v>
                </c:pt>
                <c:pt idx="783987">
                  <c:v>0</c:v>
                </c:pt>
                <c:pt idx="783988">
                  <c:v>0</c:v>
                </c:pt>
                <c:pt idx="783989">
                  <c:v>0</c:v>
                </c:pt>
                <c:pt idx="783990">
                  <c:v>0</c:v>
                </c:pt>
                <c:pt idx="783991">
                  <c:v>0</c:v>
                </c:pt>
                <c:pt idx="783992">
                  <c:v>0</c:v>
                </c:pt>
                <c:pt idx="783993">
                  <c:v>0</c:v>
                </c:pt>
                <c:pt idx="783994">
                  <c:v>0</c:v>
                </c:pt>
                <c:pt idx="783995">
                  <c:v>0</c:v>
                </c:pt>
                <c:pt idx="783996">
                  <c:v>0</c:v>
                </c:pt>
                <c:pt idx="783997">
                  <c:v>0</c:v>
                </c:pt>
                <c:pt idx="783998">
                  <c:v>0</c:v>
                </c:pt>
                <c:pt idx="783999">
                  <c:v>0</c:v>
                </c:pt>
                <c:pt idx="784000">
                  <c:v>0</c:v>
                </c:pt>
                <c:pt idx="784001">
                  <c:v>0</c:v>
                </c:pt>
                <c:pt idx="784002">
                  <c:v>0</c:v>
                </c:pt>
                <c:pt idx="784003">
                  <c:v>0</c:v>
                </c:pt>
                <c:pt idx="784004">
                  <c:v>0</c:v>
                </c:pt>
                <c:pt idx="784005">
                  <c:v>0</c:v>
                </c:pt>
                <c:pt idx="784006">
                  <c:v>0</c:v>
                </c:pt>
                <c:pt idx="784007">
                  <c:v>0</c:v>
                </c:pt>
                <c:pt idx="784008">
                  <c:v>0</c:v>
                </c:pt>
                <c:pt idx="784009">
                  <c:v>0</c:v>
                </c:pt>
                <c:pt idx="784010">
                  <c:v>0</c:v>
                </c:pt>
                <c:pt idx="784011">
                  <c:v>0</c:v>
                </c:pt>
                <c:pt idx="784012">
                  <c:v>0</c:v>
                </c:pt>
                <c:pt idx="784013">
                  <c:v>0</c:v>
                </c:pt>
                <c:pt idx="784014">
                  <c:v>0</c:v>
                </c:pt>
                <c:pt idx="784015">
                  <c:v>0</c:v>
                </c:pt>
                <c:pt idx="784016">
                  <c:v>0</c:v>
                </c:pt>
                <c:pt idx="784017">
                  <c:v>0</c:v>
                </c:pt>
                <c:pt idx="784018">
                  <c:v>0</c:v>
                </c:pt>
                <c:pt idx="784019">
                  <c:v>0</c:v>
                </c:pt>
                <c:pt idx="784020">
                  <c:v>0</c:v>
                </c:pt>
                <c:pt idx="784021">
                  <c:v>0</c:v>
                </c:pt>
                <c:pt idx="784022">
                  <c:v>0</c:v>
                </c:pt>
                <c:pt idx="784023">
                  <c:v>0</c:v>
                </c:pt>
                <c:pt idx="784024">
                  <c:v>0</c:v>
                </c:pt>
                <c:pt idx="784025">
                  <c:v>0</c:v>
                </c:pt>
                <c:pt idx="784026">
                  <c:v>0</c:v>
                </c:pt>
                <c:pt idx="784027">
                  <c:v>0</c:v>
                </c:pt>
                <c:pt idx="784028">
                  <c:v>0</c:v>
                </c:pt>
                <c:pt idx="784029">
                  <c:v>0</c:v>
                </c:pt>
                <c:pt idx="784030">
                  <c:v>0</c:v>
                </c:pt>
                <c:pt idx="784031">
                  <c:v>0</c:v>
                </c:pt>
                <c:pt idx="784032">
                  <c:v>0</c:v>
                </c:pt>
                <c:pt idx="784033">
                  <c:v>0</c:v>
                </c:pt>
                <c:pt idx="784034">
                  <c:v>0</c:v>
                </c:pt>
                <c:pt idx="784035">
                  <c:v>0</c:v>
                </c:pt>
                <c:pt idx="784036">
                  <c:v>0</c:v>
                </c:pt>
                <c:pt idx="784037">
                  <c:v>0</c:v>
                </c:pt>
                <c:pt idx="784038">
                  <c:v>0</c:v>
                </c:pt>
                <c:pt idx="784039">
                  <c:v>0</c:v>
                </c:pt>
                <c:pt idx="784040">
                  <c:v>0</c:v>
                </c:pt>
                <c:pt idx="784041">
                  <c:v>0</c:v>
                </c:pt>
                <c:pt idx="784042">
                  <c:v>0</c:v>
                </c:pt>
                <c:pt idx="784043">
                  <c:v>0</c:v>
                </c:pt>
                <c:pt idx="784044">
                  <c:v>0</c:v>
                </c:pt>
                <c:pt idx="784045">
                  <c:v>0</c:v>
                </c:pt>
                <c:pt idx="784046">
                  <c:v>0</c:v>
                </c:pt>
                <c:pt idx="784047">
                  <c:v>0</c:v>
                </c:pt>
                <c:pt idx="784048">
                  <c:v>0</c:v>
                </c:pt>
                <c:pt idx="784049">
                  <c:v>0</c:v>
                </c:pt>
                <c:pt idx="784050">
                  <c:v>0</c:v>
                </c:pt>
                <c:pt idx="784051">
                  <c:v>0</c:v>
                </c:pt>
                <c:pt idx="784052">
                  <c:v>0</c:v>
                </c:pt>
                <c:pt idx="784053">
                  <c:v>0</c:v>
                </c:pt>
                <c:pt idx="784054">
                  <c:v>0</c:v>
                </c:pt>
                <c:pt idx="784055">
                  <c:v>0</c:v>
                </c:pt>
                <c:pt idx="784056">
                  <c:v>0</c:v>
                </c:pt>
                <c:pt idx="784057">
                  <c:v>0</c:v>
                </c:pt>
                <c:pt idx="784058">
                  <c:v>0</c:v>
                </c:pt>
                <c:pt idx="784059">
                  <c:v>0</c:v>
                </c:pt>
                <c:pt idx="784060">
                  <c:v>0</c:v>
                </c:pt>
                <c:pt idx="784061">
                  <c:v>0</c:v>
                </c:pt>
                <c:pt idx="784062">
                  <c:v>0</c:v>
                </c:pt>
                <c:pt idx="784063">
                  <c:v>0</c:v>
                </c:pt>
                <c:pt idx="784064">
                  <c:v>0</c:v>
                </c:pt>
                <c:pt idx="784065">
                  <c:v>0</c:v>
                </c:pt>
                <c:pt idx="784066">
                  <c:v>0</c:v>
                </c:pt>
                <c:pt idx="784067">
                  <c:v>0</c:v>
                </c:pt>
                <c:pt idx="784068">
                  <c:v>0</c:v>
                </c:pt>
                <c:pt idx="784069">
                  <c:v>0</c:v>
                </c:pt>
                <c:pt idx="784070">
                  <c:v>0</c:v>
                </c:pt>
                <c:pt idx="784071">
                  <c:v>0</c:v>
                </c:pt>
                <c:pt idx="784072">
                  <c:v>0</c:v>
                </c:pt>
                <c:pt idx="784073">
                  <c:v>0</c:v>
                </c:pt>
                <c:pt idx="784074">
                  <c:v>0</c:v>
                </c:pt>
                <c:pt idx="784075">
                  <c:v>0</c:v>
                </c:pt>
                <c:pt idx="784076">
                  <c:v>0</c:v>
                </c:pt>
                <c:pt idx="784077">
                  <c:v>0</c:v>
                </c:pt>
                <c:pt idx="784078">
                  <c:v>0</c:v>
                </c:pt>
                <c:pt idx="784079">
                  <c:v>0</c:v>
                </c:pt>
                <c:pt idx="784080">
                  <c:v>0</c:v>
                </c:pt>
                <c:pt idx="784081">
                  <c:v>0</c:v>
                </c:pt>
                <c:pt idx="784082">
                  <c:v>0</c:v>
                </c:pt>
                <c:pt idx="784083">
                  <c:v>0</c:v>
                </c:pt>
                <c:pt idx="784084">
                  <c:v>0</c:v>
                </c:pt>
                <c:pt idx="784085">
                  <c:v>0</c:v>
                </c:pt>
                <c:pt idx="784086">
                  <c:v>0</c:v>
                </c:pt>
                <c:pt idx="784087">
                  <c:v>0</c:v>
                </c:pt>
                <c:pt idx="784088">
                  <c:v>0</c:v>
                </c:pt>
                <c:pt idx="784089">
                  <c:v>0</c:v>
                </c:pt>
                <c:pt idx="784090">
                  <c:v>0</c:v>
                </c:pt>
                <c:pt idx="784091">
                  <c:v>0</c:v>
                </c:pt>
                <c:pt idx="784092">
                  <c:v>0</c:v>
                </c:pt>
                <c:pt idx="784093">
                  <c:v>0</c:v>
                </c:pt>
                <c:pt idx="784094">
                  <c:v>0</c:v>
                </c:pt>
                <c:pt idx="784095">
                  <c:v>0</c:v>
                </c:pt>
                <c:pt idx="784096">
                  <c:v>0</c:v>
                </c:pt>
                <c:pt idx="784097">
                  <c:v>0</c:v>
                </c:pt>
                <c:pt idx="784098">
                  <c:v>0</c:v>
                </c:pt>
                <c:pt idx="784099">
                  <c:v>0</c:v>
                </c:pt>
                <c:pt idx="784100">
                  <c:v>0</c:v>
                </c:pt>
                <c:pt idx="784101">
                  <c:v>0</c:v>
                </c:pt>
                <c:pt idx="784102">
                  <c:v>0</c:v>
                </c:pt>
                <c:pt idx="784103">
                  <c:v>0</c:v>
                </c:pt>
                <c:pt idx="784104">
                  <c:v>0</c:v>
                </c:pt>
                <c:pt idx="784105">
                  <c:v>0</c:v>
                </c:pt>
                <c:pt idx="784106">
                  <c:v>0</c:v>
                </c:pt>
                <c:pt idx="784107">
                  <c:v>0</c:v>
                </c:pt>
                <c:pt idx="784108">
                  <c:v>0</c:v>
                </c:pt>
                <c:pt idx="784109">
                  <c:v>0</c:v>
                </c:pt>
                <c:pt idx="784110">
                  <c:v>0</c:v>
                </c:pt>
                <c:pt idx="784111">
                  <c:v>0</c:v>
                </c:pt>
                <c:pt idx="784112">
                  <c:v>0</c:v>
                </c:pt>
                <c:pt idx="784113">
                  <c:v>0</c:v>
                </c:pt>
                <c:pt idx="784114">
                  <c:v>0</c:v>
                </c:pt>
                <c:pt idx="784115">
                  <c:v>0</c:v>
                </c:pt>
                <c:pt idx="784116">
                  <c:v>0</c:v>
                </c:pt>
                <c:pt idx="784117">
                  <c:v>0</c:v>
                </c:pt>
                <c:pt idx="784118">
                  <c:v>0</c:v>
                </c:pt>
                <c:pt idx="784119">
                  <c:v>0</c:v>
                </c:pt>
                <c:pt idx="784120">
                  <c:v>0</c:v>
                </c:pt>
                <c:pt idx="784121">
                  <c:v>0</c:v>
                </c:pt>
                <c:pt idx="784122">
                  <c:v>0</c:v>
                </c:pt>
                <c:pt idx="784123">
                  <c:v>0</c:v>
                </c:pt>
                <c:pt idx="784124">
                  <c:v>0</c:v>
                </c:pt>
                <c:pt idx="784125">
                  <c:v>0</c:v>
                </c:pt>
                <c:pt idx="784126">
                  <c:v>0</c:v>
                </c:pt>
                <c:pt idx="784127">
                  <c:v>0</c:v>
                </c:pt>
                <c:pt idx="784128">
                  <c:v>0</c:v>
                </c:pt>
                <c:pt idx="784129">
                  <c:v>0</c:v>
                </c:pt>
                <c:pt idx="784130">
                  <c:v>0</c:v>
                </c:pt>
                <c:pt idx="784131">
                  <c:v>0</c:v>
                </c:pt>
                <c:pt idx="784132">
                  <c:v>0</c:v>
                </c:pt>
                <c:pt idx="784133">
                  <c:v>0</c:v>
                </c:pt>
                <c:pt idx="784134">
                  <c:v>0</c:v>
                </c:pt>
                <c:pt idx="784135">
                  <c:v>0</c:v>
                </c:pt>
                <c:pt idx="784136">
                  <c:v>0</c:v>
                </c:pt>
                <c:pt idx="784137">
                  <c:v>0</c:v>
                </c:pt>
                <c:pt idx="784138">
                  <c:v>0</c:v>
                </c:pt>
                <c:pt idx="784139">
                  <c:v>0</c:v>
                </c:pt>
                <c:pt idx="784140">
                  <c:v>0</c:v>
                </c:pt>
                <c:pt idx="784141">
                  <c:v>0</c:v>
                </c:pt>
                <c:pt idx="784142">
                  <c:v>0</c:v>
                </c:pt>
                <c:pt idx="784143">
                  <c:v>0</c:v>
                </c:pt>
                <c:pt idx="784144">
                  <c:v>0</c:v>
                </c:pt>
                <c:pt idx="784145">
                  <c:v>0</c:v>
                </c:pt>
                <c:pt idx="784146">
                  <c:v>0</c:v>
                </c:pt>
                <c:pt idx="784147">
                  <c:v>0</c:v>
                </c:pt>
                <c:pt idx="784148">
                  <c:v>0</c:v>
                </c:pt>
                <c:pt idx="784149">
                  <c:v>0</c:v>
                </c:pt>
                <c:pt idx="784150">
                  <c:v>0</c:v>
                </c:pt>
                <c:pt idx="784151">
                  <c:v>0</c:v>
                </c:pt>
                <c:pt idx="784152">
                  <c:v>0</c:v>
                </c:pt>
                <c:pt idx="784153">
                  <c:v>0</c:v>
                </c:pt>
                <c:pt idx="784154">
                  <c:v>0</c:v>
                </c:pt>
                <c:pt idx="784155">
                  <c:v>0</c:v>
                </c:pt>
                <c:pt idx="784156">
                  <c:v>0</c:v>
                </c:pt>
                <c:pt idx="784157">
                  <c:v>0</c:v>
                </c:pt>
                <c:pt idx="784158">
                  <c:v>0</c:v>
                </c:pt>
                <c:pt idx="784159">
                  <c:v>0</c:v>
                </c:pt>
                <c:pt idx="784160">
                  <c:v>0</c:v>
                </c:pt>
                <c:pt idx="784161">
                  <c:v>0</c:v>
                </c:pt>
                <c:pt idx="784162">
                  <c:v>0</c:v>
                </c:pt>
                <c:pt idx="784163">
                  <c:v>0</c:v>
                </c:pt>
                <c:pt idx="784164">
                  <c:v>0</c:v>
                </c:pt>
                <c:pt idx="784165">
                  <c:v>0</c:v>
                </c:pt>
                <c:pt idx="784166">
                  <c:v>0</c:v>
                </c:pt>
                <c:pt idx="784167">
                  <c:v>0</c:v>
                </c:pt>
                <c:pt idx="784168">
                  <c:v>0</c:v>
                </c:pt>
                <c:pt idx="784169">
                  <c:v>0</c:v>
                </c:pt>
                <c:pt idx="784170">
                  <c:v>0</c:v>
                </c:pt>
                <c:pt idx="784171">
                  <c:v>0</c:v>
                </c:pt>
                <c:pt idx="784172">
                  <c:v>0</c:v>
                </c:pt>
                <c:pt idx="784173">
                  <c:v>0</c:v>
                </c:pt>
                <c:pt idx="784174">
                  <c:v>0</c:v>
                </c:pt>
                <c:pt idx="784175">
                  <c:v>0</c:v>
                </c:pt>
                <c:pt idx="784176">
                  <c:v>0</c:v>
                </c:pt>
                <c:pt idx="784177">
                  <c:v>0</c:v>
                </c:pt>
                <c:pt idx="784178">
                  <c:v>0</c:v>
                </c:pt>
                <c:pt idx="784179">
                  <c:v>0</c:v>
                </c:pt>
                <c:pt idx="784180">
                  <c:v>0</c:v>
                </c:pt>
                <c:pt idx="784181">
                  <c:v>0</c:v>
                </c:pt>
                <c:pt idx="784182">
                  <c:v>0</c:v>
                </c:pt>
                <c:pt idx="784183">
                  <c:v>0</c:v>
                </c:pt>
                <c:pt idx="784184">
                  <c:v>0</c:v>
                </c:pt>
                <c:pt idx="784185">
                  <c:v>0</c:v>
                </c:pt>
                <c:pt idx="784186">
                  <c:v>0</c:v>
                </c:pt>
                <c:pt idx="784187">
                  <c:v>0</c:v>
                </c:pt>
                <c:pt idx="784188">
                  <c:v>0</c:v>
                </c:pt>
                <c:pt idx="784189">
                  <c:v>0</c:v>
                </c:pt>
                <c:pt idx="784190">
                  <c:v>0</c:v>
                </c:pt>
                <c:pt idx="784191">
                  <c:v>0</c:v>
                </c:pt>
                <c:pt idx="784192">
                  <c:v>0</c:v>
                </c:pt>
                <c:pt idx="784193">
                  <c:v>0</c:v>
                </c:pt>
                <c:pt idx="784194">
                  <c:v>0</c:v>
                </c:pt>
                <c:pt idx="784195">
                  <c:v>0</c:v>
                </c:pt>
                <c:pt idx="784196">
                  <c:v>0</c:v>
                </c:pt>
                <c:pt idx="784197">
                  <c:v>0</c:v>
                </c:pt>
                <c:pt idx="784198">
                  <c:v>0</c:v>
                </c:pt>
                <c:pt idx="784199">
                  <c:v>0</c:v>
                </c:pt>
                <c:pt idx="784200">
                  <c:v>0</c:v>
                </c:pt>
                <c:pt idx="784201">
                  <c:v>0</c:v>
                </c:pt>
                <c:pt idx="784202">
                  <c:v>0</c:v>
                </c:pt>
                <c:pt idx="784203">
                  <c:v>0</c:v>
                </c:pt>
                <c:pt idx="784204">
                  <c:v>0</c:v>
                </c:pt>
                <c:pt idx="784205">
                  <c:v>0</c:v>
                </c:pt>
                <c:pt idx="784206">
                  <c:v>0</c:v>
                </c:pt>
                <c:pt idx="784207">
                  <c:v>0</c:v>
                </c:pt>
                <c:pt idx="784208">
                  <c:v>0</c:v>
                </c:pt>
                <c:pt idx="784209">
                  <c:v>0</c:v>
                </c:pt>
                <c:pt idx="784210">
                  <c:v>0</c:v>
                </c:pt>
                <c:pt idx="784211">
                  <c:v>0</c:v>
                </c:pt>
                <c:pt idx="784212">
                  <c:v>0</c:v>
                </c:pt>
                <c:pt idx="784213">
                  <c:v>0</c:v>
                </c:pt>
                <c:pt idx="784214">
                  <c:v>0</c:v>
                </c:pt>
                <c:pt idx="784215">
                  <c:v>0</c:v>
                </c:pt>
                <c:pt idx="784216">
                  <c:v>0</c:v>
                </c:pt>
                <c:pt idx="784217">
                  <c:v>0</c:v>
                </c:pt>
                <c:pt idx="784218">
                  <c:v>0</c:v>
                </c:pt>
                <c:pt idx="784219">
                  <c:v>0</c:v>
                </c:pt>
                <c:pt idx="784220">
                  <c:v>0</c:v>
                </c:pt>
                <c:pt idx="784221">
                  <c:v>0</c:v>
                </c:pt>
                <c:pt idx="784222">
                  <c:v>0</c:v>
                </c:pt>
                <c:pt idx="784223">
                  <c:v>0</c:v>
                </c:pt>
                <c:pt idx="784224">
                  <c:v>0</c:v>
                </c:pt>
                <c:pt idx="784225">
                  <c:v>0</c:v>
                </c:pt>
                <c:pt idx="784226">
                  <c:v>0</c:v>
                </c:pt>
                <c:pt idx="784227">
                  <c:v>0</c:v>
                </c:pt>
                <c:pt idx="784228">
                  <c:v>0</c:v>
                </c:pt>
                <c:pt idx="784229">
                  <c:v>0</c:v>
                </c:pt>
                <c:pt idx="784230">
                  <c:v>0</c:v>
                </c:pt>
                <c:pt idx="784231">
                  <c:v>0</c:v>
                </c:pt>
                <c:pt idx="784232">
                  <c:v>0</c:v>
                </c:pt>
                <c:pt idx="784233">
                  <c:v>0</c:v>
                </c:pt>
                <c:pt idx="784234">
                  <c:v>0</c:v>
                </c:pt>
                <c:pt idx="784235">
                  <c:v>0</c:v>
                </c:pt>
                <c:pt idx="784236">
                  <c:v>0</c:v>
                </c:pt>
                <c:pt idx="784237">
                  <c:v>0</c:v>
                </c:pt>
                <c:pt idx="784238">
                  <c:v>0</c:v>
                </c:pt>
                <c:pt idx="784239">
                  <c:v>0</c:v>
                </c:pt>
                <c:pt idx="784240">
                  <c:v>0</c:v>
                </c:pt>
                <c:pt idx="784241">
                  <c:v>0</c:v>
                </c:pt>
                <c:pt idx="784242">
                  <c:v>0</c:v>
                </c:pt>
                <c:pt idx="784243">
                  <c:v>0</c:v>
                </c:pt>
                <c:pt idx="784244">
                  <c:v>0</c:v>
                </c:pt>
                <c:pt idx="784245">
                  <c:v>0</c:v>
                </c:pt>
                <c:pt idx="784246">
                  <c:v>0</c:v>
                </c:pt>
                <c:pt idx="784247">
                  <c:v>0</c:v>
                </c:pt>
                <c:pt idx="784248">
                  <c:v>0</c:v>
                </c:pt>
                <c:pt idx="784249">
                  <c:v>0</c:v>
                </c:pt>
                <c:pt idx="784250">
                  <c:v>0</c:v>
                </c:pt>
                <c:pt idx="784251">
                  <c:v>0</c:v>
                </c:pt>
                <c:pt idx="784252">
                  <c:v>0</c:v>
                </c:pt>
                <c:pt idx="784253">
                  <c:v>0</c:v>
                </c:pt>
                <c:pt idx="784254">
                  <c:v>0</c:v>
                </c:pt>
                <c:pt idx="784255">
                  <c:v>0</c:v>
                </c:pt>
                <c:pt idx="784256">
                  <c:v>0</c:v>
                </c:pt>
                <c:pt idx="784257">
                  <c:v>0</c:v>
                </c:pt>
                <c:pt idx="784258">
                  <c:v>0</c:v>
                </c:pt>
                <c:pt idx="784259">
                  <c:v>0</c:v>
                </c:pt>
                <c:pt idx="784260">
                  <c:v>0</c:v>
                </c:pt>
                <c:pt idx="784261">
                  <c:v>0</c:v>
                </c:pt>
                <c:pt idx="784262">
                  <c:v>0</c:v>
                </c:pt>
                <c:pt idx="784263">
                  <c:v>0</c:v>
                </c:pt>
                <c:pt idx="784264">
                  <c:v>0</c:v>
                </c:pt>
                <c:pt idx="784265">
                  <c:v>0</c:v>
                </c:pt>
                <c:pt idx="784266">
                  <c:v>0</c:v>
                </c:pt>
                <c:pt idx="784267">
                  <c:v>0</c:v>
                </c:pt>
                <c:pt idx="784268">
                  <c:v>0</c:v>
                </c:pt>
                <c:pt idx="784269">
                  <c:v>0</c:v>
                </c:pt>
                <c:pt idx="784270">
                  <c:v>0</c:v>
                </c:pt>
                <c:pt idx="784271">
                  <c:v>0</c:v>
                </c:pt>
                <c:pt idx="784272">
                  <c:v>0</c:v>
                </c:pt>
                <c:pt idx="784273">
                  <c:v>0</c:v>
                </c:pt>
                <c:pt idx="784274">
                  <c:v>0</c:v>
                </c:pt>
                <c:pt idx="784275">
                  <c:v>0</c:v>
                </c:pt>
                <c:pt idx="784276">
                  <c:v>0</c:v>
                </c:pt>
                <c:pt idx="784277">
                  <c:v>0</c:v>
                </c:pt>
                <c:pt idx="784278">
                  <c:v>0</c:v>
                </c:pt>
                <c:pt idx="784279">
                  <c:v>0</c:v>
                </c:pt>
                <c:pt idx="784280">
                  <c:v>0</c:v>
                </c:pt>
                <c:pt idx="784281">
                  <c:v>0</c:v>
                </c:pt>
                <c:pt idx="784282">
                  <c:v>0</c:v>
                </c:pt>
                <c:pt idx="784283">
                  <c:v>0</c:v>
                </c:pt>
                <c:pt idx="784284">
                  <c:v>0</c:v>
                </c:pt>
                <c:pt idx="784285">
                  <c:v>0</c:v>
                </c:pt>
                <c:pt idx="784286">
                  <c:v>0</c:v>
                </c:pt>
                <c:pt idx="784287">
                  <c:v>0</c:v>
                </c:pt>
                <c:pt idx="784288">
                  <c:v>0</c:v>
                </c:pt>
                <c:pt idx="784289">
                  <c:v>0</c:v>
                </c:pt>
                <c:pt idx="784290">
                  <c:v>0</c:v>
                </c:pt>
                <c:pt idx="784291">
                  <c:v>0</c:v>
                </c:pt>
                <c:pt idx="784292">
                  <c:v>0</c:v>
                </c:pt>
                <c:pt idx="784293">
                  <c:v>0</c:v>
                </c:pt>
                <c:pt idx="784294">
                  <c:v>0</c:v>
                </c:pt>
                <c:pt idx="784295">
                  <c:v>0</c:v>
                </c:pt>
                <c:pt idx="784296">
                  <c:v>0</c:v>
                </c:pt>
                <c:pt idx="784297">
                  <c:v>0</c:v>
                </c:pt>
                <c:pt idx="784298">
                  <c:v>0</c:v>
                </c:pt>
                <c:pt idx="784299">
                  <c:v>0</c:v>
                </c:pt>
                <c:pt idx="784300">
                  <c:v>0</c:v>
                </c:pt>
                <c:pt idx="784301">
                  <c:v>0</c:v>
                </c:pt>
                <c:pt idx="784302">
                  <c:v>0</c:v>
                </c:pt>
                <c:pt idx="784303">
                  <c:v>0</c:v>
                </c:pt>
                <c:pt idx="784304">
                  <c:v>0</c:v>
                </c:pt>
                <c:pt idx="784305">
                  <c:v>0</c:v>
                </c:pt>
                <c:pt idx="784306">
                  <c:v>0</c:v>
                </c:pt>
                <c:pt idx="784307">
                  <c:v>0</c:v>
                </c:pt>
                <c:pt idx="784308">
                  <c:v>0</c:v>
                </c:pt>
                <c:pt idx="784309">
                  <c:v>0</c:v>
                </c:pt>
                <c:pt idx="784310">
                  <c:v>0</c:v>
                </c:pt>
                <c:pt idx="784311">
                  <c:v>0</c:v>
                </c:pt>
                <c:pt idx="784312">
                  <c:v>0</c:v>
                </c:pt>
                <c:pt idx="784313">
                  <c:v>0</c:v>
                </c:pt>
                <c:pt idx="784314">
                  <c:v>0</c:v>
                </c:pt>
                <c:pt idx="784315">
                  <c:v>0</c:v>
                </c:pt>
                <c:pt idx="784316">
                  <c:v>0</c:v>
                </c:pt>
                <c:pt idx="784317">
                  <c:v>0</c:v>
                </c:pt>
                <c:pt idx="784318">
                  <c:v>0</c:v>
                </c:pt>
                <c:pt idx="784319">
                  <c:v>0</c:v>
                </c:pt>
                <c:pt idx="784320">
                  <c:v>0</c:v>
                </c:pt>
                <c:pt idx="784321">
                  <c:v>0</c:v>
                </c:pt>
                <c:pt idx="784322">
                  <c:v>0</c:v>
                </c:pt>
                <c:pt idx="784323">
                  <c:v>0</c:v>
                </c:pt>
                <c:pt idx="784324">
                  <c:v>0</c:v>
                </c:pt>
                <c:pt idx="784325">
                  <c:v>0</c:v>
                </c:pt>
                <c:pt idx="784326">
                  <c:v>0</c:v>
                </c:pt>
                <c:pt idx="784327">
                  <c:v>0</c:v>
                </c:pt>
                <c:pt idx="784328">
                  <c:v>0</c:v>
                </c:pt>
                <c:pt idx="784329">
                  <c:v>0</c:v>
                </c:pt>
                <c:pt idx="784330">
                  <c:v>0</c:v>
                </c:pt>
                <c:pt idx="784331">
                  <c:v>0</c:v>
                </c:pt>
                <c:pt idx="784332">
                  <c:v>0</c:v>
                </c:pt>
                <c:pt idx="784333">
                  <c:v>0</c:v>
                </c:pt>
                <c:pt idx="784334">
                  <c:v>0</c:v>
                </c:pt>
                <c:pt idx="784335">
                  <c:v>0</c:v>
                </c:pt>
                <c:pt idx="784336">
                  <c:v>0</c:v>
                </c:pt>
                <c:pt idx="784337">
                  <c:v>0</c:v>
                </c:pt>
                <c:pt idx="784338">
                  <c:v>0</c:v>
                </c:pt>
                <c:pt idx="784339">
                  <c:v>0</c:v>
                </c:pt>
                <c:pt idx="784340">
                  <c:v>0</c:v>
                </c:pt>
                <c:pt idx="784341">
                  <c:v>0</c:v>
                </c:pt>
                <c:pt idx="784342">
                  <c:v>0</c:v>
                </c:pt>
                <c:pt idx="784343">
                  <c:v>0</c:v>
                </c:pt>
                <c:pt idx="784344">
                  <c:v>0</c:v>
                </c:pt>
                <c:pt idx="784345">
                  <c:v>0</c:v>
                </c:pt>
                <c:pt idx="784346">
                  <c:v>0</c:v>
                </c:pt>
                <c:pt idx="784347">
                  <c:v>0</c:v>
                </c:pt>
                <c:pt idx="784348">
                  <c:v>0</c:v>
                </c:pt>
                <c:pt idx="784349">
                  <c:v>0</c:v>
                </c:pt>
                <c:pt idx="784350">
                  <c:v>0</c:v>
                </c:pt>
                <c:pt idx="784351">
                  <c:v>0</c:v>
                </c:pt>
                <c:pt idx="784352">
                  <c:v>0</c:v>
                </c:pt>
                <c:pt idx="784353">
                  <c:v>0</c:v>
                </c:pt>
                <c:pt idx="784354">
                  <c:v>0</c:v>
                </c:pt>
                <c:pt idx="784355">
                  <c:v>0</c:v>
                </c:pt>
                <c:pt idx="784356">
                  <c:v>0</c:v>
                </c:pt>
                <c:pt idx="784357">
                  <c:v>0</c:v>
                </c:pt>
                <c:pt idx="784358">
                  <c:v>0</c:v>
                </c:pt>
                <c:pt idx="784359">
                  <c:v>0</c:v>
                </c:pt>
                <c:pt idx="784360">
                  <c:v>0</c:v>
                </c:pt>
                <c:pt idx="784361">
                  <c:v>0</c:v>
                </c:pt>
                <c:pt idx="784362">
                  <c:v>0</c:v>
                </c:pt>
                <c:pt idx="784363">
                  <c:v>0</c:v>
                </c:pt>
                <c:pt idx="784364">
                  <c:v>0</c:v>
                </c:pt>
                <c:pt idx="784365">
                  <c:v>0</c:v>
                </c:pt>
                <c:pt idx="784366">
                  <c:v>0</c:v>
                </c:pt>
                <c:pt idx="784367">
                  <c:v>0</c:v>
                </c:pt>
                <c:pt idx="784368">
                  <c:v>0</c:v>
                </c:pt>
                <c:pt idx="784369">
                  <c:v>0</c:v>
                </c:pt>
                <c:pt idx="784370">
                  <c:v>0</c:v>
                </c:pt>
                <c:pt idx="784371">
                  <c:v>0</c:v>
                </c:pt>
                <c:pt idx="784372">
                  <c:v>0</c:v>
                </c:pt>
                <c:pt idx="784373">
                  <c:v>0</c:v>
                </c:pt>
                <c:pt idx="784374">
                  <c:v>0</c:v>
                </c:pt>
                <c:pt idx="784375">
                  <c:v>0</c:v>
                </c:pt>
                <c:pt idx="784376">
                  <c:v>0</c:v>
                </c:pt>
                <c:pt idx="784377">
                  <c:v>0</c:v>
                </c:pt>
                <c:pt idx="784378">
                  <c:v>0</c:v>
                </c:pt>
                <c:pt idx="784379">
                  <c:v>0</c:v>
                </c:pt>
                <c:pt idx="784380">
                  <c:v>0</c:v>
                </c:pt>
                <c:pt idx="784381">
                  <c:v>0</c:v>
                </c:pt>
                <c:pt idx="784382">
                  <c:v>0</c:v>
                </c:pt>
                <c:pt idx="784383">
                  <c:v>0</c:v>
                </c:pt>
                <c:pt idx="784384">
                  <c:v>0</c:v>
                </c:pt>
                <c:pt idx="784385">
                  <c:v>0</c:v>
                </c:pt>
                <c:pt idx="784386">
                  <c:v>0</c:v>
                </c:pt>
                <c:pt idx="784387">
                  <c:v>0</c:v>
                </c:pt>
                <c:pt idx="784388">
                  <c:v>0</c:v>
                </c:pt>
                <c:pt idx="784389">
                  <c:v>0</c:v>
                </c:pt>
                <c:pt idx="784390">
                  <c:v>0</c:v>
                </c:pt>
                <c:pt idx="784391">
                  <c:v>0</c:v>
                </c:pt>
                <c:pt idx="784392">
                  <c:v>0</c:v>
                </c:pt>
                <c:pt idx="784393">
                  <c:v>0</c:v>
                </c:pt>
                <c:pt idx="784394">
                  <c:v>0</c:v>
                </c:pt>
                <c:pt idx="784395">
                  <c:v>0</c:v>
                </c:pt>
                <c:pt idx="784396">
                  <c:v>0</c:v>
                </c:pt>
                <c:pt idx="784397">
                  <c:v>0</c:v>
                </c:pt>
                <c:pt idx="784398">
                  <c:v>0</c:v>
                </c:pt>
                <c:pt idx="784399">
                  <c:v>0</c:v>
                </c:pt>
                <c:pt idx="784400">
                  <c:v>0</c:v>
                </c:pt>
                <c:pt idx="784401">
                  <c:v>0</c:v>
                </c:pt>
                <c:pt idx="784402">
                  <c:v>0</c:v>
                </c:pt>
                <c:pt idx="784403">
                  <c:v>0</c:v>
                </c:pt>
                <c:pt idx="784404">
                  <c:v>0</c:v>
                </c:pt>
                <c:pt idx="784405">
                  <c:v>0</c:v>
                </c:pt>
                <c:pt idx="784406">
                  <c:v>0</c:v>
                </c:pt>
                <c:pt idx="784407">
                  <c:v>0</c:v>
                </c:pt>
                <c:pt idx="784408">
                  <c:v>0</c:v>
                </c:pt>
                <c:pt idx="784409">
                  <c:v>0</c:v>
                </c:pt>
                <c:pt idx="784410">
                  <c:v>0</c:v>
                </c:pt>
                <c:pt idx="784411">
                  <c:v>0</c:v>
                </c:pt>
                <c:pt idx="784412">
                  <c:v>0</c:v>
                </c:pt>
                <c:pt idx="784413">
                  <c:v>0</c:v>
                </c:pt>
                <c:pt idx="784414">
                  <c:v>0</c:v>
                </c:pt>
                <c:pt idx="784415">
                  <c:v>0</c:v>
                </c:pt>
                <c:pt idx="784416">
                  <c:v>0</c:v>
                </c:pt>
                <c:pt idx="784417">
                  <c:v>0</c:v>
                </c:pt>
                <c:pt idx="784418">
                  <c:v>0</c:v>
                </c:pt>
                <c:pt idx="784419">
                  <c:v>0</c:v>
                </c:pt>
                <c:pt idx="784420">
                  <c:v>0</c:v>
                </c:pt>
                <c:pt idx="784421">
                  <c:v>0</c:v>
                </c:pt>
                <c:pt idx="784422">
                  <c:v>0</c:v>
                </c:pt>
                <c:pt idx="784423">
                  <c:v>0</c:v>
                </c:pt>
                <c:pt idx="784424">
                  <c:v>0</c:v>
                </c:pt>
                <c:pt idx="784425">
                  <c:v>0</c:v>
                </c:pt>
                <c:pt idx="784426">
                  <c:v>0</c:v>
                </c:pt>
                <c:pt idx="784427">
                  <c:v>0</c:v>
                </c:pt>
                <c:pt idx="784428">
                  <c:v>0</c:v>
                </c:pt>
                <c:pt idx="784429">
                  <c:v>0</c:v>
                </c:pt>
                <c:pt idx="784430">
                  <c:v>0</c:v>
                </c:pt>
                <c:pt idx="784431">
                  <c:v>0</c:v>
                </c:pt>
                <c:pt idx="784432">
                  <c:v>0</c:v>
                </c:pt>
                <c:pt idx="784433">
                  <c:v>0</c:v>
                </c:pt>
                <c:pt idx="784434">
                  <c:v>0</c:v>
                </c:pt>
                <c:pt idx="784435">
                  <c:v>0</c:v>
                </c:pt>
                <c:pt idx="784436">
                  <c:v>0</c:v>
                </c:pt>
                <c:pt idx="784437">
                  <c:v>0</c:v>
                </c:pt>
                <c:pt idx="784438">
                  <c:v>0</c:v>
                </c:pt>
                <c:pt idx="784439">
                  <c:v>0</c:v>
                </c:pt>
                <c:pt idx="784440">
                  <c:v>0</c:v>
                </c:pt>
                <c:pt idx="784441">
                  <c:v>0</c:v>
                </c:pt>
                <c:pt idx="784442">
                  <c:v>0</c:v>
                </c:pt>
                <c:pt idx="784443">
                  <c:v>0</c:v>
                </c:pt>
                <c:pt idx="784444">
                  <c:v>0</c:v>
                </c:pt>
                <c:pt idx="784445">
                  <c:v>0</c:v>
                </c:pt>
                <c:pt idx="784446">
                  <c:v>0</c:v>
                </c:pt>
                <c:pt idx="784447">
                  <c:v>0</c:v>
                </c:pt>
                <c:pt idx="784448">
                  <c:v>0</c:v>
                </c:pt>
                <c:pt idx="784449">
                  <c:v>0</c:v>
                </c:pt>
                <c:pt idx="784450">
                  <c:v>0</c:v>
                </c:pt>
                <c:pt idx="784451">
                  <c:v>0</c:v>
                </c:pt>
                <c:pt idx="784452">
                  <c:v>0</c:v>
                </c:pt>
                <c:pt idx="784453">
                  <c:v>0</c:v>
                </c:pt>
                <c:pt idx="784454">
                  <c:v>0</c:v>
                </c:pt>
                <c:pt idx="784455">
                  <c:v>0</c:v>
                </c:pt>
                <c:pt idx="784456">
                  <c:v>0</c:v>
                </c:pt>
                <c:pt idx="784457">
                  <c:v>0</c:v>
                </c:pt>
                <c:pt idx="784458">
                  <c:v>0</c:v>
                </c:pt>
                <c:pt idx="784459">
                  <c:v>0</c:v>
                </c:pt>
                <c:pt idx="784460">
                  <c:v>0</c:v>
                </c:pt>
                <c:pt idx="784461">
                  <c:v>0</c:v>
                </c:pt>
                <c:pt idx="784462">
                  <c:v>0</c:v>
                </c:pt>
                <c:pt idx="784463">
                  <c:v>0</c:v>
                </c:pt>
                <c:pt idx="784464">
                  <c:v>0</c:v>
                </c:pt>
                <c:pt idx="784465">
                  <c:v>0</c:v>
                </c:pt>
                <c:pt idx="784466">
                  <c:v>0</c:v>
                </c:pt>
                <c:pt idx="784467">
                  <c:v>0</c:v>
                </c:pt>
                <c:pt idx="784468">
                  <c:v>0</c:v>
                </c:pt>
                <c:pt idx="784469">
                  <c:v>0</c:v>
                </c:pt>
                <c:pt idx="784470">
                  <c:v>0</c:v>
                </c:pt>
                <c:pt idx="784471">
                  <c:v>0</c:v>
                </c:pt>
                <c:pt idx="784472">
                  <c:v>0</c:v>
                </c:pt>
                <c:pt idx="784473">
                  <c:v>0</c:v>
                </c:pt>
                <c:pt idx="784474">
                  <c:v>0</c:v>
                </c:pt>
                <c:pt idx="784475">
                  <c:v>0</c:v>
                </c:pt>
                <c:pt idx="784476">
                  <c:v>0</c:v>
                </c:pt>
                <c:pt idx="784477">
                  <c:v>0</c:v>
                </c:pt>
                <c:pt idx="784478">
                  <c:v>0</c:v>
                </c:pt>
                <c:pt idx="784479">
                  <c:v>0</c:v>
                </c:pt>
                <c:pt idx="784480">
                  <c:v>0</c:v>
                </c:pt>
                <c:pt idx="784481">
                  <c:v>0</c:v>
                </c:pt>
                <c:pt idx="784482">
                  <c:v>0</c:v>
                </c:pt>
                <c:pt idx="784483">
                  <c:v>0</c:v>
                </c:pt>
                <c:pt idx="784484">
                  <c:v>0</c:v>
                </c:pt>
                <c:pt idx="784485">
                  <c:v>0</c:v>
                </c:pt>
                <c:pt idx="784486">
                  <c:v>0</c:v>
                </c:pt>
                <c:pt idx="784487">
                  <c:v>0</c:v>
                </c:pt>
                <c:pt idx="784488">
                  <c:v>0</c:v>
                </c:pt>
                <c:pt idx="784489">
                  <c:v>0</c:v>
                </c:pt>
                <c:pt idx="784490">
                  <c:v>0</c:v>
                </c:pt>
                <c:pt idx="784491">
                  <c:v>0</c:v>
                </c:pt>
                <c:pt idx="784492">
                  <c:v>0</c:v>
                </c:pt>
                <c:pt idx="784493">
                  <c:v>0</c:v>
                </c:pt>
                <c:pt idx="784494">
                  <c:v>0</c:v>
                </c:pt>
                <c:pt idx="784495">
                  <c:v>0</c:v>
                </c:pt>
                <c:pt idx="784496">
                  <c:v>0</c:v>
                </c:pt>
                <c:pt idx="784497">
                  <c:v>0</c:v>
                </c:pt>
                <c:pt idx="784498">
                  <c:v>0</c:v>
                </c:pt>
                <c:pt idx="784499">
                  <c:v>0</c:v>
                </c:pt>
                <c:pt idx="784500">
                  <c:v>0</c:v>
                </c:pt>
                <c:pt idx="784501">
                  <c:v>0</c:v>
                </c:pt>
                <c:pt idx="784502">
                  <c:v>0</c:v>
                </c:pt>
                <c:pt idx="784503">
                  <c:v>0</c:v>
                </c:pt>
                <c:pt idx="784504">
                  <c:v>0</c:v>
                </c:pt>
                <c:pt idx="784505">
                  <c:v>0</c:v>
                </c:pt>
                <c:pt idx="784506">
                  <c:v>0</c:v>
                </c:pt>
                <c:pt idx="784507">
                  <c:v>0</c:v>
                </c:pt>
                <c:pt idx="784508">
                  <c:v>0</c:v>
                </c:pt>
                <c:pt idx="784509">
                  <c:v>0</c:v>
                </c:pt>
                <c:pt idx="784510">
                  <c:v>0</c:v>
                </c:pt>
                <c:pt idx="784511">
                  <c:v>0</c:v>
                </c:pt>
                <c:pt idx="784512">
                  <c:v>0</c:v>
                </c:pt>
                <c:pt idx="784513">
                  <c:v>0</c:v>
                </c:pt>
                <c:pt idx="784514">
                  <c:v>0</c:v>
                </c:pt>
                <c:pt idx="784515">
                  <c:v>0</c:v>
                </c:pt>
                <c:pt idx="784516">
                  <c:v>0</c:v>
                </c:pt>
                <c:pt idx="784517">
                  <c:v>0</c:v>
                </c:pt>
                <c:pt idx="784518">
                  <c:v>0</c:v>
                </c:pt>
                <c:pt idx="784519">
                  <c:v>0</c:v>
                </c:pt>
                <c:pt idx="784520">
                  <c:v>0</c:v>
                </c:pt>
                <c:pt idx="784521">
                  <c:v>0</c:v>
                </c:pt>
                <c:pt idx="784522">
                  <c:v>0</c:v>
                </c:pt>
                <c:pt idx="784523">
                  <c:v>0</c:v>
                </c:pt>
                <c:pt idx="784524">
                  <c:v>0</c:v>
                </c:pt>
                <c:pt idx="784525">
                  <c:v>0</c:v>
                </c:pt>
                <c:pt idx="784526">
                  <c:v>0</c:v>
                </c:pt>
                <c:pt idx="784527">
                  <c:v>0</c:v>
                </c:pt>
                <c:pt idx="784528">
                  <c:v>0</c:v>
                </c:pt>
                <c:pt idx="784529">
                  <c:v>0</c:v>
                </c:pt>
                <c:pt idx="784530">
                  <c:v>0</c:v>
                </c:pt>
                <c:pt idx="784531">
                  <c:v>0</c:v>
                </c:pt>
                <c:pt idx="784532">
                  <c:v>0</c:v>
                </c:pt>
                <c:pt idx="784533">
                  <c:v>0</c:v>
                </c:pt>
                <c:pt idx="784534">
                  <c:v>0</c:v>
                </c:pt>
                <c:pt idx="784535">
                  <c:v>0</c:v>
                </c:pt>
                <c:pt idx="784536">
                  <c:v>0</c:v>
                </c:pt>
                <c:pt idx="784537">
                  <c:v>0</c:v>
                </c:pt>
                <c:pt idx="784538">
                  <c:v>0</c:v>
                </c:pt>
                <c:pt idx="784539">
                  <c:v>0</c:v>
                </c:pt>
                <c:pt idx="784540">
                  <c:v>0</c:v>
                </c:pt>
                <c:pt idx="784541">
                  <c:v>0</c:v>
                </c:pt>
                <c:pt idx="784542">
                  <c:v>0</c:v>
                </c:pt>
                <c:pt idx="784543">
                  <c:v>0</c:v>
                </c:pt>
                <c:pt idx="784544">
                  <c:v>0</c:v>
                </c:pt>
                <c:pt idx="784545">
                  <c:v>0</c:v>
                </c:pt>
                <c:pt idx="784546">
                  <c:v>0</c:v>
                </c:pt>
                <c:pt idx="784547">
                  <c:v>0</c:v>
                </c:pt>
                <c:pt idx="784548">
                  <c:v>0</c:v>
                </c:pt>
                <c:pt idx="784549">
                  <c:v>0</c:v>
                </c:pt>
                <c:pt idx="784550">
                  <c:v>0</c:v>
                </c:pt>
                <c:pt idx="784551">
                  <c:v>0</c:v>
                </c:pt>
                <c:pt idx="784552">
                  <c:v>0</c:v>
                </c:pt>
                <c:pt idx="784553">
                  <c:v>0</c:v>
                </c:pt>
                <c:pt idx="784554">
                  <c:v>0</c:v>
                </c:pt>
                <c:pt idx="784555">
                  <c:v>0</c:v>
                </c:pt>
                <c:pt idx="784556">
                  <c:v>0</c:v>
                </c:pt>
                <c:pt idx="784557">
                  <c:v>0</c:v>
                </c:pt>
                <c:pt idx="784558">
                  <c:v>0</c:v>
                </c:pt>
                <c:pt idx="784559">
                  <c:v>0</c:v>
                </c:pt>
                <c:pt idx="784560">
                  <c:v>0</c:v>
                </c:pt>
                <c:pt idx="784561">
                  <c:v>0</c:v>
                </c:pt>
                <c:pt idx="784562">
                  <c:v>0</c:v>
                </c:pt>
                <c:pt idx="784563">
                  <c:v>0</c:v>
                </c:pt>
                <c:pt idx="784564">
                  <c:v>0</c:v>
                </c:pt>
                <c:pt idx="784565">
                  <c:v>0</c:v>
                </c:pt>
                <c:pt idx="784566">
                  <c:v>0</c:v>
                </c:pt>
                <c:pt idx="784567">
                  <c:v>0</c:v>
                </c:pt>
                <c:pt idx="784568">
                  <c:v>0</c:v>
                </c:pt>
                <c:pt idx="784569">
                  <c:v>0</c:v>
                </c:pt>
                <c:pt idx="784570">
                  <c:v>0</c:v>
                </c:pt>
                <c:pt idx="784571">
                  <c:v>0</c:v>
                </c:pt>
                <c:pt idx="784572">
                  <c:v>0</c:v>
                </c:pt>
                <c:pt idx="784573">
                  <c:v>0</c:v>
                </c:pt>
                <c:pt idx="784574">
                  <c:v>0</c:v>
                </c:pt>
                <c:pt idx="784575">
                  <c:v>0</c:v>
                </c:pt>
                <c:pt idx="784576">
                  <c:v>0</c:v>
                </c:pt>
                <c:pt idx="784577">
                  <c:v>0</c:v>
                </c:pt>
                <c:pt idx="784578">
                  <c:v>0</c:v>
                </c:pt>
                <c:pt idx="784579">
                  <c:v>0</c:v>
                </c:pt>
                <c:pt idx="784580">
                  <c:v>0</c:v>
                </c:pt>
                <c:pt idx="784581">
                  <c:v>0</c:v>
                </c:pt>
                <c:pt idx="784582">
                  <c:v>0</c:v>
                </c:pt>
                <c:pt idx="784583">
                  <c:v>0</c:v>
                </c:pt>
                <c:pt idx="784584">
                  <c:v>0</c:v>
                </c:pt>
                <c:pt idx="784585">
                  <c:v>0</c:v>
                </c:pt>
                <c:pt idx="784586">
                  <c:v>0</c:v>
                </c:pt>
                <c:pt idx="784587">
                  <c:v>0</c:v>
                </c:pt>
                <c:pt idx="784588">
                  <c:v>0</c:v>
                </c:pt>
                <c:pt idx="784589">
                  <c:v>0</c:v>
                </c:pt>
                <c:pt idx="784590">
                  <c:v>0</c:v>
                </c:pt>
                <c:pt idx="784591">
                  <c:v>0</c:v>
                </c:pt>
                <c:pt idx="784592">
                  <c:v>0</c:v>
                </c:pt>
                <c:pt idx="784593">
                  <c:v>0</c:v>
                </c:pt>
                <c:pt idx="784594">
                  <c:v>0</c:v>
                </c:pt>
                <c:pt idx="784595">
                  <c:v>0</c:v>
                </c:pt>
                <c:pt idx="784596">
                  <c:v>0</c:v>
                </c:pt>
                <c:pt idx="784597">
                  <c:v>0</c:v>
                </c:pt>
                <c:pt idx="784598">
                  <c:v>0</c:v>
                </c:pt>
                <c:pt idx="784599">
                  <c:v>0</c:v>
                </c:pt>
                <c:pt idx="784600">
                  <c:v>0</c:v>
                </c:pt>
                <c:pt idx="784601">
                  <c:v>0</c:v>
                </c:pt>
                <c:pt idx="784602">
                  <c:v>0</c:v>
                </c:pt>
                <c:pt idx="784603">
                  <c:v>0</c:v>
                </c:pt>
                <c:pt idx="784604">
                  <c:v>0</c:v>
                </c:pt>
                <c:pt idx="784605">
                  <c:v>0</c:v>
                </c:pt>
                <c:pt idx="784606">
                  <c:v>0</c:v>
                </c:pt>
                <c:pt idx="784607">
                  <c:v>0</c:v>
                </c:pt>
                <c:pt idx="784608">
                  <c:v>0</c:v>
                </c:pt>
                <c:pt idx="784609">
                  <c:v>0</c:v>
                </c:pt>
                <c:pt idx="784610">
                  <c:v>0</c:v>
                </c:pt>
                <c:pt idx="784611">
                  <c:v>0</c:v>
                </c:pt>
                <c:pt idx="784612">
                  <c:v>0</c:v>
                </c:pt>
                <c:pt idx="784613">
                  <c:v>0</c:v>
                </c:pt>
                <c:pt idx="784614">
                  <c:v>0</c:v>
                </c:pt>
                <c:pt idx="784615">
                  <c:v>0</c:v>
                </c:pt>
                <c:pt idx="784616">
                  <c:v>0</c:v>
                </c:pt>
                <c:pt idx="784617">
                  <c:v>0</c:v>
                </c:pt>
                <c:pt idx="784618">
                  <c:v>0</c:v>
                </c:pt>
                <c:pt idx="784619">
                  <c:v>0</c:v>
                </c:pt>
                <c:pt idx="784620">
                  <c:v>0</c:v>
                </c:pt>
                <c:pt idx="784621">
                  <c:v>0</c:v>
                </c:pt>
                <c:pt idx="784622">
                  <c:v>0</c:v>
                </c:pt>
                <c:pt idx="784623">
                  <c:v>0</c:v>
                </c:pt>
                <c:pt idx="784624">
                  <c:v>0</c:v>
                </c:pt>
                <c:pt idx="784625">
                  <c:v>0</c:v>
                </c:pt>
                <c:pt idx="784626">
                  <c:v>0</c:v>
                </c:pt>
                <c:pt idx="784627">
                  <c:v>0</c:v>
                </c:pt>
                <c:pt idx="784628">
                  <c:v>0</c:v>
                </c:pt>
                <c:pt idx="784629">
                  <c:v>0</c:v>
                </c:pt>
                <c:pt idx="784630">
                  <c:v>0</c:v>
                </c:pt>
                <c:pt idx="784631">
                  <c:v>0</c:v>
                </c:pt>
                <c:pt idx="784632">
                  <c:v>0</c:v>
                </c:pt>
                <c:pt idx="784633">
                  <c:v>0</c:v>
                </c:pt>
                <c:pt idx="784634">
                  <c:v>0</c:v>
                </c:pt>
                <c:pt idx="784635">
                  <c:v>0</c:v>
                </c:pt>
                <c:pt idx="784636">
                  <c:v>0</c:v>
                </c:pt>
                <c:pt idx="784637">
                  <c:v>0</c:v>
                </c:pt>
                <c:pt idx="784638">
                  <c:v>0</c:v>
                </c:pt>
                <c:pt idx="784639">
                  <c:v>0</c:v>
                </c:pt>
                <c:pt idx="784640">
                  <c:v>0</c:v>
                </c:pt>
                <c:pt idx="784641">
                  <c:v>0</c:v>
                </c:pt>
                <c:pt idx="784642">
                  <c:v>0</c:v>
                </c:pt>
                <c:pt idx="784643">
                  <c:v>0</c:v>
                </c:pt>
                <c:pt idx="784644">
                  <c:v>0</c:v>
                </c:pt>
                <c:pt idx="784645">
                  <c:v>0</c:v>
                </c:pt>
                <c:pt idx="784646">
                  <c:v>0</c:v>
                </c:pt>
                <c:pt idx="784647">
                  <c:v>0</c:v>
                </c:pt>
                <c:pt idx="784648">
                  <c:v>0</c:v>
                </c:pt>
                <c:pt idx="784649">
                  <c:v>0</c:v>
                </c:pt>
                <c:pt idx="784650">
                  <c:v>0</c:v>
                </c:pt>
                <c:pt idx="784651">
                  <c:v>0</c:v>
                </c:pt>
                <c:pt idx="784652">
                  <c:v>0</c:v>
                </c:pt>
                <c:pt idx="784653">
                  <c:v>0</c:v>
                </c:pt>
                <c:pt idx="784654">
                  <c:v>0</c:v>
                </c:pt>
                <c:pt idx="784655">
                  <c:v>0</c:v>
                </c:pt>
                <c:pt idx="784656">
                  <c:v>0</c:v>
                </c:pt>
                <c:pt idx="784657">
                  <c:v>0</c:v>
                </c:pt>
                <c:pt idx="784658">
                  <c:v>0</c:v>
                </c:pt>
                <c:pt idx="784659">
                  <c:v>0</c:v>
                </c:pt>
                <c:pt idx="784660">
                  <c:v>0</c:v>
                </c:pt>
                <c:pt idx="784661">
                  <c:v>0</c:v>
                </c:pt>
                <c:pt idx="784662">
                  <c:v>0</c:v>
                </c:pt>
                <c:pt idx="784663">
                  <c:v>0</c:v>
                </c:pt>
                <c:pt idx="784664">
                  <c:v>0</c:v>
                </c:pt>
                <c:pt idx="784665">
                  <c:v>0</c:v>
                </c:pt>
                <c:pt idx="784666">
                  <c:v>0</c:v>
                </c:pt>
                <c:pt idx="784667">
                  <c:v>0</c:v>
                </c:pt>
                <c:pt idx="784668">
                  <c:v>0</c:v>
                </c:pt>
                <c:pt idx="784669">
                  <c:v>0</c:v>
                </c:pt>
                <c:pt idx="784670">
                  <c:v>0</c:v>
                </c:pt>
                <c:pt idx="784671">
                  <c:v>0</c:v>
                </c:pt>
                <c:pt idx="784672">
                  <c:v>0</c:v>
                </c:pt>
                <c:pt idx="784673">
                  <c:v>0</c:v>
                </c:pt>
                <c:pt idx="784674">
                  <c:v>0</c:v>
                </c:pt>
                <c:pt idx="784675">
                  <c:v>0</c:v>
                </c:pt>
                <c:pt idx="784676">
                  <c:v>0</c:v>
                </c:pt>
                <c:pt idx="784677">
                  <c:v>0</c:v>
                </c:pt>
                <c:pt idx="784678">
                  <c:v>0</c:v>
                </c:pt>
                <c:pt idx="784679">
                  <c:v>0</c:v>
                </c:pt>
                <c:pt idx="784680">
                  <c:v>0</c:v>
                </c:pt>
                <c:pt idx="784681">
                  <c:v>0</c:v>
                </c:pt>
                <c:pt idx="784682">
                  <c:v>0</c:v>
                </c:pt>
                <c:pt idx="784683">
                  <c:v>0</c:v>
                </c:pt>
                <c:pt idx="784684">
                  <c:v>0</c:v>
                </c:pt>
                <c:pt idx="784685">
                  <c:v>0</c:v>
                </c:pt>
                <c:pt idx="784686">
                  <c:v>0</c:v>
                </c:pt>
                <c:pt idx="784687">
                  <c:v>0</c:v>
                </c:pt>
                <c:pt idx="784688">
                  <c:v>0</c:v>
                </c:pt>
                <c:pt idx="784689">
                  <c:v>0</c:v>
                </c:pt>
                <c:pt idx="784690">
                  <c:v>0</c:v>
                </c:pt>
                <c:pt idx="784691">
                  <c:v>0</c:v>
                </c:pt>
                <c:pt idx="784692">
                  <c:v>0</c:v>
                </c:pt>
                <c:pt idx="784693">
                  <c:v>0</c:v>
                </c:pt>
                <c:pt idx="784694">
                  <c:v>0</c:v>
                </c:pt>
                <c:pt idx="784695">
                  <c:v>0</c:v>
                </c:pt>
                <c:pt idx="784696">
                  <c:v>0</c:v>
                </c:pt>
                <c:pt idx="784697">
                  <c:v>0</c:v>
                </c:pt>
                <c:pt idx="784698">
                  <c:v>0</c:v>
                </c:pt>
                <c:pt idx="784699">
                  <c:v>0</c:v>
                </c:pt>
                <c:pt idx="784700">
                  <c:v>0</c:v>
                </c:pt>
                <c:pt idx="784701">
                  <c:v>0</c:v>
                </c:pt>
                <c:pt idx="784702">
                  <c:v>0</c:v>
                </c:pt>
                <c:pt idx="784703">
                  <c:v>0</c:v>
                </c:pt>
                <c:pt idx="784704">
                  <c:v>0</c:v>
                </c:pt>
                <c:pt idx="784705">
                  <c:v>0</c:v>
                </c:pt>
                <c:pt idx="784706">
                  <c:v>0</c:v>
                </c:pt>
                <c:pt idx="784707">
                  <c:v>0</c:v>
                </c:pt>
                <c:pt idx="784708">
                  <c:v>0</c:v>
                </c:pt>
                <c:pt idx="784709">
                  <c:v>0</c:v>
                </c:pt>
                <c:pt idx="784710">
                  <c:v>0</c:v>
                </c:pt>
                <c:pt idx="784711">
                  <c:v>0</c:v>
                </c:pt>
                <c:pt idx="784712">
                  <c:v>0</c:v>
                </c:pt>
                <c:pt idx="784713">
                  <c:v>0</c:v>
                </c:pt>
                <c:pt idx="784714">
                  <c:v>0</c:v>
                </c:pt>
                <c:pt idx="784715">
                  <c:v>0</c:v>
                </c:pt>
                <c:pt idx="784716">
                  <c:v>0</c:v>
                </c:pt>
                <c:pt idx="784717">
                  <c:v>0</c:v>
                </c:pt>
                <c:pt idx="784718">
                  <c:v>0</c:v>
                </c:pt>
                <c:pt idx="784719">
                  <c:v>0</c:v>
                </c:pt>
                <c:pt idx="784720">
                  <c:v>0</c:v>
                </c:pt>
                <c:pt idx="784721">
                  <c:v>0</c:v>
                </c:pt>
                <c:pt idx="784722">
                  <c:v>0</c:v>
                </c:pt>
                <c:pt idx="784723">
                  <c:v>0</c:v>
                </c:pt>
                <c:pt idx="784724">
                  <c:v>0</c:v>
                </c:pt>
                <c:pt idx="784725">
                  <c:v>0</c:v>
                </c:pt>
                <c:pt idx="784726">
                  <c:v>0</c:v>
                </c:pt>
                <c:pt idx="784727">
                  <c:v>0</c:v>
                </c:pt>
                <c:pt idx="784728">
                  <c:v>0</c:v>
                </c:pt>
                <c:pt idx="784729">
                  <c:v>0</c:v>
                </c:pt>
                <c:pt idx="784730">
                  <c:v>0</c:v>
                </c:pt>
                <c:pt idx="784731">
                  <c:v>0</c:v>
                </c:pt>
                <c:pt idx="784732">
                  <c:v>0</c:v>
                </c:pt>
                <c:pt idx="784733">
                  <c:v>0</c:v>
                </c:pt>
                <c:pt idx="784734">
                  <c:v>0</c:v>
                </c:pt>
                <c:pt idx="784735">
                  <c:v>0</c:v>
                </c:pt>
                <c:pt idx="784736">
                  <c:v>0</c:v>
                </c:pt>
                <c:pt idx="784737">
                  <c:v>0</c:v>
                </c:pt>
                <c:pt idx="784738">
                  <c:v>0</c:v>
                </c:pt>
                <c:pt idx="784739">
                  <c:v>0</c:v>
                </c:pt>
                <c:pt idx="784740">
                  <c:v>0</c:v>
                </c:pt>
                <c:pt idx="784741">
                  <c:v>0</c:v>
                </c:pt>
                <c:pt idx="784742">
                  <c:v>0</c:v>
                </c:pt>
                <c:pt idx="784743">
                  <c:v>0</c:v>
                </c:pt>
                <c:pt idx="784744">
                  <c:v>0</c:v>
                </c:pt>
                <c:pt idx="784745">
                  <c:v>0</c:v>
                </c:pt>
                <c:pt idx="784746">
                  <c:v>0</c:v>
                </c:pt>
                <c:pt idx="784747">
                  <c:v>0</c:v>
                </c:pt>
                <c:pt idx="784748">
                  <c:v>0</c:v>
                </c:pt>
                <c:pt idx="784749">
                  <c:v>0</c:v>
                </c:pt>
                <c:pt idx="784750">
                  <c:v>0</c:v>
                </c:pt>
                <c:pt idx="784751">
                  <c:v>0</c:v>
                </c:pt>
                <c:pt idx="784752">
                  <c:v>0</c:v>
                </c:pt>
                <c:pt idx="784753">
                  <c:v>0</c:v>
                </c:pt>
                <c:pt idx="784754">
                  <c:v>0</c:v>
                </c:pt>
                <c:pt idx="784755">
                  <c:v>0</c:v>
                </c:pt>
                <c:pt idx="784756">
                  <c:v>0</c:v>
                </c:pt>
                <c:pt idx="784757">
                  <c:v>0</c:v>
                </c:pt>
                <c:pt idx="784758">
                  <c:v>0</c:v>
                </c:pt>
                <c:pt idx="784759">
                  <c:v>0</c:v>
                </c:pt>
                <c:pt idx="784760">
                  <c:v>0</c:v>
                </c:pt>
                <c:pt idx="784761">
                  <c:v>0</c:v>
                </c:pt>
                <c:pt idx="784762">
                  <c:v>0</c:v>
                </c:pt>
                <c:pt idx="784763">
                  <c:v>0</c:v>
                </c:pt>
                <c:pt idx="784764">
                  <c:v>0</c:v>
                </c:pt>
                <c:pt idx="784765">
                  <c:v>0</c:v>
                </c:pt>
                <c:pt idx="784766">
                  <c:v>0</c:v>
                </c:pt>
                <c:pt idx="784767">
                  <c:v>0</c:v>
                </c:pt>
                <c:pt idx="784768">
                  <c:v>0</c:v>
                </c:pt>
                <c:pt idx="784769">
                  <c:v>0</c:v>
                </c:pt>
                <c:pt idx="784770">
                  <c:v>0</c:v>
                </c:pt>
                <c:pt idx="784771">
                  <c:v>0</c:v>
                </c:pt>
                <c:pt idx="784772">
                  <c:v>0</c:v>
                </c:pt>
                <c:pt idx="784773">
                  <c:v>0</c:v>
                </c:pt>
                <c:pt idx="784774">
                  <c:v>0</c:v>
                </c:pt>
                <c:pt idx="784775">
                  <c:v>0</c:v>
                </c:pt>
                <c:pt idx="784776">
                  <c:v>0</c:v>
                </c:pt>
                <c:pt idx="784777">
                  <c:v>0</c:v>
                </c:pt>
                <c:pt idx="784778">
                  <c:v>0</c:v>
                </c:pt>
                <c:pt idx="784779">
                  <c:v>0</c:v>
                </c:pt>
                <c:pt idx="784780">
                  <c:v>0</c:v>
                </c:pt>
                <c:pt idx="784781">
                  <c:v>0</c:v>
                </c:pt>
                <c:pt idx="784782">
                  <c:v>0</c:v>
                </c:pt>
                <c:pt idx="784783">
                  <c:v>0</c:v>
                </c:pt>
                <c:pt idx="784784">
                  <c:v>0</c:v>
                </c:pt>
                <c:pt idx="784785">
                  <c:v>0</c:v>
                </c:pt>
                <c:pt idx="784786">
                  <c:v>0</c:v>
                </c:pt>
                <c:pt idx="784787">
                  <c:v>0</c:v>
                </c:pt>
                <c:pt idx="784788">
                  <c:v>0</c:v>
                </c:pt>
                <c:pt idx="784789">
                  <c:v>0</c:v>
                </c:pt>
                <c:pt idx="784790">
                  <c:v>0</c:v>
                </c:pt>
                <c:pt idx="784791">
                  <c:v>0</c:v>
                </c:pt>
                <c:pt idx="784792">
                  <c:v>0</c:v>
                </c:pt>
                <c:pt idx="784793">
                  <c:v>0</c:v>
                </c:pt>
                <c:pt idx="784794">
                  <c:v>0</c:v>
                </c:pt>
                <c:pt idx="784795">
                  <c:v>0</c:v>
                </c:pt>
                <c:pt idx="784796">
                  <c:v>0</c:v>
                </c:pt>
                <c:pt idx="784797">
                  <c:v>0</c:v>
                </c:pt>
                <c:pt idx="784798">
                  <c:v>0</c:v>
                </c:pt>
                <c:pt idx="784799">
                  <c:v>0</c:v>
                </c:pt>
                <c:pt idx="784800">
                  <c:v>0</c:v>
                </c:pt>
                <c:pt idx="784801">
                  <c:v>0</c:v>
                </c:pt>
                <c:pt idx="784802">
                  <c:v>0</c:v>
                </c:pt>
                <c:pt idx="784803">
                  <c:v>0</c:v>
                </c:pt>
                <c:pt idx="784804">
                  <c:v>0</c:v>
                </c:pt>
                <c:pt idx="784805">
                  <c:v>0</c:v>
                </c:pt>
                <c:pt idx="784806">
                  <c:v>0</c:v>
                </c:pt>
                <c:pt idx="784807">
                  <c:v>0</c:v>
                </c:pt>
                <c:pt idx="784808">
                  <c:v>0</c:v>
                </c:pt>
                <c:pt idx="784809">
                  <c:v>0</c:v>
                </c:pt>
                <c:pt idx="784810">
                  <c:v>0</c:v>
                </c:pt>
                <c:pt idx="784811">
                  <c:v>0</c:v>
                </c:pt>
                <c:pt idx="784812">
                  <c:v>0</c:v>
                </c:pt>
                <c:pt idx="784813">
                  <c:v>0</c:v>
                </c:pt>
                <c:pt idx="784814">
                  <c:v>0</c:v>
                </c:pt>
                <c:pt idx="784815">
                  <c:v>0</c:v>
                </c:pt>
                <c:pt idx="784816">
                  <c:v>0</c:v>
                </c:pt>
                <c:pt idx="784817">
                  <c:v>0</c:v>
                </c:pt>
                <c:pt idx="784818">
                  <c:v>0</c:v>
                </c:pt>
                <c:pt idx="784819">
                  <c:v>0</c:v>
                </c:pt>
                <c:pt idx="784820">
                  <c:v>0</c:v>
                </c:pt>
                <c:pt idx="784821">
                  <c:v>0</c:v>
                </c:pt>
                <c:pt idx="784822">
                  <c:v>0</c:v>
                </c:pt>
                <c:pt idx="784823">
                  <c:v>0</c:v>
                </c:pt>
                <c:pt idx="784824">
                  <c:v>0</c:v>
                </c:pt>
                <c:pt idx="784825">
                  <c:v>0</c:v>
                </c:pt>
                <c:pt idx="784826">
                  <c:v>0</c:v>
                </c:pt>
                <c:pt idx="784827">
                  <c:v>0</c:v>
                </c:pt>
                <c:pt idx="784828">
                  <c:v>0</c:v>
                </c:pt>
                <c:pt idx="784829">
                  <c:v>0</c:v>
                </c:pt>
                <c:pt idx="784830">
                  <c:v>0</c:v>
                </c:pt>
                <c:pt idx="784831">
                  <c:v>0</c:v>
                </c:pt>
                <c:pt idx="784832">
                  <c:v>0</c:v>
                </c:pt>
                <c:pt idx="784833">
                  <c:v>0</c:v>
                </c:pt>
                <c:pt idx="784834">
                  <c:v>0</c:v>
                </c:pt>
                <c:pt idx="784835">
                  <c:v>0</c:v>
                </c:pt>
                <c:pt idx="784836">
                  <c:v>0</c:v>
                </c:pt>
                <c:pt idx="784837">
                  <c:v>0</c:v>
                </c:pt>
                <c:pt idx="784838">
                  <c:v>0</c:v>
                </c:pt>
                <c:pt idx="784839">
                  <c:v>0</c:v>
                </c:pt>
                <c:pt idx="784840">
                  <c:v>0</c:v>
                </c:pt>
                <c:pt idx="784841">
                  <c:v>0</c:v>
                </c:pt>
                <c:pt idx="784842">
                  <c:v>0</c:v>
                </c:pt>
                <c:pt idx="784843">
                  <c:v>0</c:v>
                </c:pt>
                <c:pt idx="784844">
                  <c:v>0</c:v>
                </c:pt>
                <c:pt idx="784845">
                  <c:v>0</c:v>
                </c:pt>
                <c:pt idx="784846">
                  <c:v>0</c:v>
                </c:pt>
                <c:pt idx="784847">
                  <c:v>0</c:v>
                </c:pt>
                <c:pt idx="784848">
                  <c:v>0</c:v>
                </c:pt>
                <c:pt idx="784849">
                  <c:v>0</c:v>
                </c:pt>
                <c:pt idx="784850">
                  <c:v>0</c:v>
                </c:pt>
                <c:pt idx="784851">
                  <c:v>0</c:v>
                </c:pt>
                <c:pt idx="784852">
                  <c:v>0</c:v>
                </c:pt>
                <c:pt idx="784853">
                  <c:v>0</c:v>
                </c:pt>
                <c:pt idx="784854">
                  <c:v>0</c:v>
                </c:pt>
                <c:pt idx="784855">
                  <c:v>0</c:v>
                </c:pt>
                <c:pt idx="784856">
                  <c:v>0</c:v>
                </c:pt>
                <c:pt idx="784857">
                  <c:v>0</c:v>
                </c:pt>
                <c:pt idx="784858">
                  <c:v>0</c:v>
                </c:pt>
                <c:pt idx="784859">
                  <c:v>0</c:v>
                </c:pt>
                <c:pt idx="784860">
                  <c:v>0</c:v>
                </c:pt>
                <c:pt idx="784861">
                  <c:v>0</c:v>
                </c:pt>
                <c:pt idx="784862">
                  <c:v>0</c:v>
                </c:pt>
                <c:pt idx="784863">
                  <c:v>0</c:v>
                </c:pt>
                <c:pt idx="784864">
                  <c:v>0</c:v>
                </c:pt>
                <c:pt idx="784865">
                  <c:v>0</c:v>
                </c:pt>
                <c:pt idx="784866">
                  <c:v>0</c:v>
                </c:pt>
                <c:pt idx="784867">
                  <c:v>0</c:v>
                </c:pt>
                <c:pt idx="784868">
                  <c:v>0</c:v>
                </c:pt>
                <c:pt idx="784869">
                  <c:v>0</c:v>
                </c:pt>
                <c:pt idx="784870">
                  <c:v>0</c:v>
                </c:pt>
                <c:pt idx="784871">
                  <c:v>0</c:v>
                </c:pt>
                <c:pt idx="784872">
                  <c:v>0</c:v>
                </c:pt>
                <c:pt idx="784873">
                  <c:v>0</c:v>
                </c:pt>
                <c:pt idx="784874">
                  <c:v>0</c:v>
                </c:pt>
                <c:pt idx="784875">
                  <c:v>0</c:v>
                </c:pt>
                <c:pt idx="784876">
                  <c:v>0</c:v>
                </c:pt>
                <c:pt idx="784877">
                  <c:v>0</c:v>
                </c:pt>
                <c:pt idx="784878">
                  <c:v>0</c:v>
                </c:pt>
                <c:pt idx="784879">
                  <c:v>0</c:v>
                </c:pt>
                <c:pt idx="784880">
                  <c:v>0</c:v>
                </c:pt>
                <c:pt idx="784881">
                  <c:v>0</c:v>
                </c:pt>
                <c:pt idx="784882">
                  <c:v>0</c:v>
                </c:pt>
                <c:pt idx="784883">
                  <c:v>0</c:v>
                </c:pt>
                <c:pt idx="784884">
                  <c:v>0</c:v>
                </c:pt>
                <c:pt idx="784885">
                  <c:v>0</c:v>
                </c:pt>
                <c:pt idx="784886">
                  <c:v>0</c:v>
                </c:pt>
                <c:pt idx="784887">
                  <c:v>0</c:v>
                </c:pt>
                <c:pt idx="784888">
                  <c:v>0</c:v>
                </c:pt>
                <c:pt idx="784889">
                  <c:v>0</c:v>
                </c:pt>
                <c:pt idx="784890">
                  <c:v>0</c:v>
                </c:pt>
                <c:pt idx="784891">
                  <c:v>0</c:v>
                </c:pt>
                <c:pt idx="784892">
                  <c:v>0</c:v>
                </c:pt>
                <c:pt idx="784893">
                  <c:v>0</c:v>
                </c:pt>
                <c:pt idx="784894">
                  <c:v>0</c:v>
                </c:pt>
                <c:pt idx="784895">
                  <c:v>0</c:v>
                </c:pt>
                <c:pt idx="784896">
                  <c:v>0</c:v>
                </c:pt>
                <c:pt idx="784897">
                  <c:v>0</c:v>
                </c:pt>
                <c:pt idx="784898">
                  <c:v>0</c:v>
                </c:pt>
                <c:pt idx="784899">
                  <c:v>0</c:v>
                </c:pt>
                <c:pt idx="784900">
                  <c:v>0</c:v>
                </c:pt>
                <c:pt idx="784901">
                  <c:v>0</c:v>
                </c:pt>
                <c:pt idx="784902">
                  <c:v>0</c:v>
                </c:pt>
                <c:pt idx="784903">
                  <c:v>0</c:v>
                </c:pt>
                <c:pt idx="784904">
                  <c:v>0</c:v>
                </c:pt>
                <c:pt idx="784905">
                  <c:v>0</c:v>
                </c:pt>
                <c:pt idx="784906">
                  <c:v>0</c:v>
                </c:pt>
                <c:pt idx="784907">
                  <c:v>0</c:v>
                </c:pt>
                <c:pt idx="784908">
                  <c:v>0</c:v>
                </c:pt>
                <c:pt idx="784909">
                  <c:v>0</c:v>
                </c:pt>
                <c:pt idx="784910">
                  <c:v>0</c:v>
                </c:pt>
                <c:pt idx="784911">
                  <c:v>0</c:v>
                </c:pt>
                <c:pt idx="784912">
                  <c:v>0</c:v>
                </c:pt>
                <c:pt idx="784913">
                  <c:v>0</c:v>
                </c:pt>
                <c:pt idx="784914">
                  <c:v>0</c:v>
                </c:pt>
                <c:pt idx="784915">
                  <c:v>0</c:v>
                </c:pt>
                <c:pt idx="784916">
                  <c:v>0</c:v>
                </c:pt>
                <c:pt idx="784917">
                  <c:v>0</c:v>
                </c:pt>
                <c:pt idx="784918">
                  <c:v>0</c:v>
                </c:pt>
                <c:pt idx="784919">
                  <c:v>0</c:v>
                </c:pt>
                <c:pt idx="784920">
                  <c:v>0</c:v>
                </c:pt>
                <c:pt idx="784921">
                  <c:v>0</c:v>
                </c:pt>
                <c:pt idx="784922">
                  <c:v>0</c:v>
                </c:pt>
                <c:pt idx="784923">
                  <c:v>0</c:v>
                </c:pt>
                <c:pt idx="784924">
                  <c:v>0</c:v>
                </c:pt>
                <c:pt idx="784925">
                  <c:v>0</c:v>
                </c:pt>
                <c:pt idx="784926">
                  <c:v>0</c:v>
                </c:pt>
                <c:pt idx="784927">
                  <c:v>0</c:v>
                </c:pt>
                <c:pt idx="784928">
                  <c:v>0</c:v>
                </c:pt>
                <c:pt idx="784929">
                  <c:v>0</c:v>
                </c:pt>
                <c:pt idx="784930">
                  <c:v>0</c:v>
                </c:pt>
                <c:pt idx="784931">
                  <c:v>0</c:v>
                </c:pt>
                <c:pt idx="784932">
                  <c:v>0</c:v>
                </c:pt>
                <c:pt idx="784933">
                  <c:v>0</c:v>
                </c:pt>
                <c:pt idx="784934">
                  <c:v>0</c:v>
                </c:pt>
                <c:pt idx="784935">
                  <c:v>0</c:v>
                </c:pt>
                <c:pt idx="784936">
                  <c:v>0</c:v>
                </c:pt>
                <c:pt idx="784937">
                  <c:v>0</c:v>
                </c:pt>
                <c:pt idx="784938">
                  <c:v>0</c:v>
                </c:pt>
                <c:pt idx="784939">
                  <c:v>0</c:v>
                </c:pt>
                <c:pt idx="784940">
                  <c:v>0</c:v>
                </c:pt>
                <c:pt idx="784941">
                  <c:v>0</c:v>
                </c:pt>
                <c:pt idx="784942">
                  <c:v>0</c:v>
                </c:pt>
                <c:pt idx="784943">
                  <c:v>0</c:v>
                </c:pt>
                <c:pt idx="784944">
                  <c:v>0</c:v>
                </c:pt>
                <c:pt idx="784945">
                  <c:v>0</c:v>
                </c:pt>
                <c:pt idx="784946">
                  <c:v>0</c:v>
                </c:pt>
                <c:pt idx="784947">
                  <c:v>0</c:v>
                </c:pt>
                <c:pt idx="784948">
                  <c:v>0</c:v>
                </c:pt>
                <c:pt idx="784949">
                  <c:v>0</c:v>
                </c:pt>
                <c:pt idx="784950">
                  <c:v>0</c:v>
                </c:pt>
                <c:pt idx="784951">
                  <c:v>0</c:v>
                </c:pt>
                <c:pt idx="784952">
                  <c:v>0</c:v>
                </c:pt>
                <c:pt idx="784953">
                  <c:v>0</c:v>
                </c:pt>
                <c:pt idx="784954">
                  <c:v>0</c:v>
                </c:pt>
                <c:pt idx="784955">
                  <c:v>0</c:v>
                </c:pt>
                <c:pt idx="784956">
                  <c:v>0</c:v>
                </c:pt>
                <c:pt idx="784957">
                  <c:v>0</c:v>
                </c:pt>
                <c:pt idx="784958">
                  <c:v>0</c:v>
                </c:pt>
                <c:pt idx="784959">
                  <c:v>0</c:v>
                </c:pt>
                <c:pt idx="784960">
                  <c:v>0</c:v>
                </c:pt>
                <c:pt idx="784961">
                  <c:v>0</c:v>
                </c:pt>
                <c:pt idx="784962">
                  <c:v>0</c:v>
                </c:pt>
                <c:pt idx="784963">
                  <c:v>0</c:v>
                </c:pt>
                <c:pt idx="784964">
                  <c:v>0</c:v>
                </c:pt>
                <c:pt idx="784965">
                  <c:v>0</c:v>
                </c:pt>
                <c:pt idx="784966">
                  <c:v>0</c:v>
                </c:pt>
                <c:pt idx="784967">
                  <c:v>0</c:v>
                </c:pt>
                <c:pt idx="784968">
                  <c:v>0</c:v>
                </c:pt>
                <c:pt idx="784969">
                  <c:v>0</c:v>
                </c:pt>
                <c:pt idx="784970">
                  <c:v>0</c:v>
                </c:pt>
                <c:pt idx="784971">
                  <c:v>0</c:v>
                </c:pt>
                <c:pt idx="784972">
                  <c:v>0</c:v>
                </c:pt>
                <c:pt idx="784973">
                  <c:v>0</c:v>
                </c:pt>
                <c:pt idx="784974">
                  <c:v>0</c:v>
                </c:pt>
                <c:pt idx="784975">
                  <c:v>0</c:v>
                </c:pt>
                <c:pt idx="784976">
                  <c:v>0</c:v>
                </c:pt>
                <c:pt idx="784977">
                  <c:v>0</c:v>
                </c:pt>
                <c:pt idx="784978">
                  <c:v>0</c:v>
                </c:pt>
                <c:pt idx="784979">
                  <c:v>0</c:v>
                </c:pt>
                <c:pt idx="784980">
                  <c:v>0</c:v>
                </c:pt>
                <c:pt idx="784981">
                  <c:v>0</c:v>
                </c:pt>
                <c:pt idx="784982">
                  <c:v>0</c:v>
                </c:pt>
                <c:pt idx="784983">
                  <c:v>0</c:v>
                </c:pt>
                <c:pt idx="784984">
                  <c:v>0</c:v>
                </c:pt>
                <c:pt idx="784985">
                  <c:v>0</c:v>
                </c:pt>
                <c:pt idx="784986">
                  <c:v>0</c:v>
                </c:pt>
                <c:pt idx="784987">
                  <c:v>0</c:v>
                </c:pt>
                <c:pt idx="784988">
                  <c:v>0</c:v>
                </c:pt>
                <c:pt idx="784989">
                  <c:v>0</c:v>
                </c:pt>
                <c:pt idx="784990">
                  <c:v>0</c:v>
                </c:pt>
                <c:pt idx="784991">
                  <c:v>0</c:v>
                </c:pt>
                <c:pt idx="784992">
                  <c:v>0</c:v>
                </c:pt>
                <c:pt idx="784993">
                  <c:v>0</c:v>
                </c:pt>
                <c:pt idx="784994">
                  <c:v>0</c:v>
                </c:pt>
                <c:pt idx="784995">
                  <c:v>0</c:v>
                </c:pt>
                <c:pt idx="784996">
                  <c:v>0</c:v>
                </c:pt>
                <c:pt idx="784997">
                  <c:v>0</c:v>
                </c:pt>
                <c:pt idx="784998">
                  <c:v>0</c:v>
                </c:pt>
                <c:pt idx="784999">
                  <c:v>0</c:v>
                </c:pt>
                <c:pt idx="785000">
                  <c:v>0</c:v>
                </c:pt>
                <c:pt idx="785001">
                  <c:v>0</c:v>
                </c:pt>
                <c:pt idx="785002">
                  <c:v>0</c:v>
                </c:pt>
                <c:pt idx="785003">
                  <c:v>0</c:v>
                </c:pt>
                <c:pt idx="785004">
                  <c:v>0</c:v>
                </c:pt>
                <c:pt idx="785005">
                  <c:v>0</c:v>
                </c:pt>
                <c:pt idx="785006">
                  <c:v>0</c:v>
                </c:pt>
                <c:pt idx="785007">
                  <c:v>0</c:v>
                </c:pt>
                <c:pt idx="785008">
                  <c:v>0</c:v>
                </c:pt>
                <c:pt idx="785009">
                  <c:v>0</c:v>
                </c:pt>
                <c:pt idx="785010">
                  <c:v>0</c:v>
                </c:pt>
                <c:pt idx="785011">
                  <c:v>0</c:v>
                </c:pt>
                <c:pt idx="785012">
                  <c:v>0</c:v>
                </c:pt>
                <c:pt idx="785013">
                  <c:v>0</c:v>
                </c:pt>
                <c:pt idx="785014">
                  <c:v>0</c:v>
                </c:pt>
                <c:pt idx="785015">
                  <c:v>0</c:v>
                </c:pt>
                <c:pt idx="785016">
                  <c:v>0</c:v>
                </c:pt>
                <c:pt idx="785017">
                  <c:v>0</c:v>
                </c:pt>
                <c:pt idx="785018">
                  <c:v>0</c:v>
                </c:pt>
                <c:pt idx="785019">
                  <c:v>0</c:v>
                </c:pt>
                <c:pt idx="785020">
                  <c:v>0</c:v>
                </c:pt>
                <c:pt idx="785021">
                  <c:v>0</c:v>
                </c:pt>
                <c:pt idx="785022">
                  <c:v>0</c:v>
                </c:pt>
                <c:pt idx="785023">
                  <c:v>0</c:v>
                </c:pt>
                <c:pt idx="785024">
                  <c:v>0</c:v>
                </c:pt>
                <c:pt idx="785025">
                  <c:v>0</c:v>
                </c:pt>
                <c:pt idx="785026">
                  <c:v>0</c:v>
                </c:pt>
                <c:pt idx="785027">
                  <c:v>0</c:v>
                </c:pt>
                <c:pt idx="785028">
                  <c:v>0</c:v>
                </c:pt>
                <c:pt idx="785029">
                  <c:v>0</c:v>
                </c:pt>
                <c:pt idx="785030">
                  <c:v>0</c:v>
                </c:pt>
                <c:pt idx="785031">
                  <c:v>0</c:v>
                </c:pt>
                <c:pt idx="785032">
                  <c:v>0</c:v>
                </c:pt>
                <c:pt idx="785033">
                  <c:v>0</c:v>
                </c:pt>
                <c:pt idx="785034">
                  <c:v>0</c:v>
                </c:pt>
                <c:pt idx="785035">
                  <c:v>0</c:v>
                </c:pt>
                <c:pt idx="785036">
                  <c:v>0</c:v>
                </c:pt>
                <c:pt idx="785037">
                  <c:v>0</c:v>
                </c:pt>
                <c:pt idx="785038">
                  <c:v>0</c:v>
                </c:pt>
                <c:pt idx="785039">
                  <c:v>0</c:v>
                </c:pt>
                <c:pt idx="785040">
                  <c:v>0</c:v>
                </c:pt>
                <c:pt idx="785041">
                  <c:v>0</c:v>
                </c:pt>
                <c:pt idx="785042">
                  <c:v>0</c:v>
                </c:pt>
                <c:pt idx="785043">
                  <c:v>0</c:v>
                </c:pt>
                <c:pt idx="785044">
                  <c:v>0</c:v>
                </c:pt>
                <c:pt idx="785045">
                  <c:v>0</c:v>
                </c:pt>
                <c:pt idx="785046">
                  <c:v>0</c:v>
                </c:pt>
                <c:pt idx="785047">
                  <c:v>0</c:v>
                </c:pt>
                <c:pt idx="785048">
                  <c:v>0</c:v>
                </c:pt>
                <c:pt idx="785049">
                  <c:v>0</c:v>
                </c:pt>
                <c:pt idx="785050">
                  <c:v>0</c:v>
                </c:pt>
                <c:pt idx="785051">
                  <c:v>0</c:v>
                </c:pt>
                <c:pt idx="785052">
                  <c:v>0</c:v>
                </c:pt>
                <c:pt idx="785053">
                  <c:v>0</c:v>
                </c:pt>
                <c:pt idx="785054">
                  <c:v>0</c:v>
                </c:pt>
                <c:pt idx="785055">
                  <c:v>0</c:v>
                </c:pt>
                <c:pt idx="785056">
                  <c:v>0</c:v>
                </c:pt>
                <c:pt idx="785057">
                  <c:v>0</c:v>
                </c:pt>
                <c:pt idx="785058">
                  <c:v>0</c:v>
                </c:pt>
                <c:pt idx="785059">
                  <c:v>0</c:v>
                </c:pt>
                <c:pt idx="785060">
                  <c:v>0</c:v>
                </c:pt>
                <c:pt idx="785061">
                  <c:v>0</c:v>
                </c:pt>
                <c:pt idx="785062">
                  <c:v>0</c:v>
                </c:pt>
                <c:pt idx="785063">
                  <c:v>0</c:v>
                </c:pt>
                <c:pt idx="785064">
                  <c:v>0</c:v>
                </c:pt>
                <c:pt idx="785065">
                  <c:v>0</c:v>
                </c:pt>
                <c:pt idx="785066">
                  <c:v>0</c:v>
                </c:pt>
                <c:pt idx="785067">
                  <c:v>0</c:v>
                </c:pt>
                <c:pt idx="785068">
                  <c:v>0</c:v>
                </c:pt>
                <c:pt idx="785069">
                  <c:v>0</c:v>
                </c:pt>
                <c:pt idx="785070">
                  <c:v>0</c:v>
                </c:pt>
                <c:pt idx="785071">
                  <c:v>0</c:v>
                </c:pt>
                <c:pt idx="785072">
                  <c:v>0</c:v>
                </c:pt>
                <c:pt idx="785073">
                  <c:v>0</c:v>
                </c:pt>
                <c:pt idx="785074">
                  <c:v>0</c:v>
                </c:pt>
                <c:pt idx="785075">
                  <c:v>0</c:v>
                </c:pt>
                <c:pt idx="785076">
                  <c:v>0</c:v>
                </c:pt>
                <c:pt idx="785077">
                  <c:v>0</c:v>
                </c:pt>
                <c:pt idx="785078">
                  <c:v>0</c:v>
                </c:pt>
                <c:pt idx="785079">
                  <c:v>0</c:v>
                </c:pt>
                <c:pt idx="785080">
                  <c:v>0</c:v>
                </c:pt>
                <c:pt idx="785081">
                  <c:v>0</c:v>
                </c:pt>
                <c:pt idx="785082">
                  <c:v>0</c:v>
                </c:pt>
                <c:pt idx="785083">
                  <c:v>0</c:v>
                </c:pt>
                <c:pt idx="785084">
                  <c:v>0</c:v>
                </c:pt>
                <c:pt idx="785085">
                  <c:v>0</c:v>
                </c:pt>
                <c:pt idx="785086">
                  <c:v>0</c:v>
                </c:pt>
                <c:pt idx="785087">
                  <c:v>0</c:v>
                </c:pt>
                <c:pt idx="785088">
                  <c:v>0</c:v>
                </c:pt>
                <c:pt idx="785089">
                  <c:v>0</c:v>
                </c:pt>
                <c:pt idx="785090">
                  <c:v>0</c:v>
                </c:pt>
                <c:pt idx="785091">
                  <c:v>0</c:v>
                </c:pt>
                <c:pt idx="785092">
                  <c:v>0</c:v>
                </c:pt>
                <c:pt idx="785093">
                  <c:v>0</c:v>
                </c:pt>
                <c:pt idx="785094">
                  <c:v>0</c:v>
                </c:pt>
                <c:pt idx="785095">
                  <c:v>0</c:v>
                </c:pt>
                <c:pt idx="785096">
                  <c:v>0</c:v>
                </c:pt>
                <c:pt idx="785097">
                  <c:v>0</c:v>
                </c:pt>
                <c:pt idx="785098">
                  <c:v>0</c:v>
                </c:pt>
                <c:pt idx="785099">
                  <c:v>0</c:v>
                </c:pt>
                <c:pt idx="785100">
                  <c:v>0</c:v>
                </c:pt>
                <c:pt idx="785101">
                  <c:v>0</c:v>
                </c:pt>
                <c:pt idx="785102">
                  <c:v>0</c:v>
                </c:pt>
                <c:pt idx="785103">
                  <c:v>0</c:v>
                </c:pt>
                <c:pt idx="785104">
                  <c:v>0</c:v>
                </c:pt>
                <c:pt idx="785105">
                  <c:v>0</c:v>
                </c:pt>
                <c:pt idx="785106">
                  <c:v>0</c:v>
                </c:pt>
                <c:pt idx="785107">
                  <c:v>0</c:v>
                </c:pt>
                <c:pt idx="785108">
                  <c:v>0</c:v>
                </c:pt>
                <c:pt idx="785109">
                  <c:v>0</c:v>
                </c:pt>
                <c:pt idx="785110">
                  <c:v>0</c:v>
                </c:pt>
                <c:pt idx="785111">
                  <c:v>0</c:v>
                </c:pt>
                <c:pt idx="785112">
                  <c:v>0</c:v>
                </c:pt>
                <c:pt idx="785113">
                  <c:v>0</c:v>
                </c:pt>
                <c:pt idx="785114">
                  <c:v>0</c:v>
                </c:pt>
                <c:pt idx="785115">
                  <c:v>0</c:v>
                </c:pt>
                <c:pt idx="785116">
                  <c:v>0</c:v>
                </c:pt>
                <c:pt idx="785117">
                  <c:v>0</c:v>
                </c:pt>
                <c:pt idx="785118">
                  <c:v>0</c:v>
                </c:pt>
                <c:pt idx="785119">
                  <c:v>0</c:v>
                </c:pt>
                <c:pt idx="785120">
                  <c:v>0</c:v>
                </c:pt>
                <c:pt idx="785121">
                  <c:v>0</c:v>
                </c:pt>
                <c:pt idx="785122">
                  <c:v>0</c:v>
                </c:pt>
                <c:pt idx="785123">
                  <c:v>0</c:v>
                </c:pt>
                <c:pt idx="785124">
                  <c:v>0</c:v>
                </c:pt>
                <c:pt idx="785125">
                  <c:v>0</c:v>
                </c:pt>
                <c:pt idx="785126">
                  <c:v>0</c:v>
                </c:pt>
                <c:pt idx="785127">
                  <c:v>0</c:v>
                </c:pt>
                <c:pt idx="785128">
                  <c:v>0</c:v>
                </c:pt>
                <c:pt idx="785129">
                  <c:v>0</c:v>
                </c:pt>
                <c:pt idx="785130">
                  <c:v>0</c:v>
                </c:pt>
                <c:pt idx="785131">
                  <c:v>0</c:v>
                </c:pt>
                <c:pt idx="785132">
                  <c:v>0</c:v>
                </c:pt>
                <c:pt idx="785133">
                  <c:v>0</c:v>
                </c:pt>
                <c:pt idx="785134">
                  <c:v>0</c:v>
                </c:pt>
                <c:pt idx="785135">
                  <c:v>0</c:v>
                </c:pt>
                <c:pt idx="785136">
                  <c:v>0</c:v>
                </c:pt>
                <c:pt idx="785137">
                  <c:v>0</c:v>
                </c:pt>
                <c:pt idx="785138">
                  <c:v>0</c:v>
                </c:pt>
                <c:pt idx="785139">
                  <c:v>0</c:v>
                </c:pt>
                <c:pt idx="785140">
                  <c:v>0</c:v>
                </c:pt>
                <c:pt idx="785141">
                  <c:v>0</c:v>
                </c:pt>
                <c:pt idx="785142">
                  <c:v>0</c:v>
                </c:pt>
                <c:pt idx="785143">
                  <c:v>0</c:v>
                </c:pt>
                <c:pt idx="785144">
                  <c:v>0</c:v>
                </c:pt>
                <c:pt idx="785145">
                  <c:v>0</c:v>
                </c:pt>
                <c:pt idx="785146">
                  <c:v>0</c:v>
                </c:pt>
                <c:pt idx="785147">
                  <c:v>0</c:v>
                </c:pt>
                <c:pt idx="785148">
                  <c:v>0</c:v>
                </c:pt>
                <c:pt idx="785149">
                  <c:v>0</c:v>
                </c:pt>
                <c:pt idx="785150">
                  <c:v>0</c:v>
                </c:pt>
                <c:pt idx="785151">
                  <c:v>0</c:v>
                </c:pt>
                <c:pt idx="785152">
                  <c:v>0</c:v>
                </c:pt>
                <c:pt idx="785153">
                  <c:v>0</c:v>
                </c:pt>
                <c:pt idx="785154">
                  <c:v>0</c:v>
                </c:pt>
                <c:pt idx="785155">
                  <c:v>0</c:v>
                </c:pt>
                <c:pt idx="785156">
                  <c:v>0</c:v>
                </c:pt>
                <c:pt idx="785157">
                  <c:v>0</c:v>
                </c:pt>
                <c:pt idx="785158">
                  <c:v>0</c:v>
                </c:pt>
                <c:pt idx="785159">
                  <c:v>0</c:v>
                </c:pt>
                <c:pt idx="785160">
                  <c:v>0</c:v>
                </c:pt>
                <c:pt idx="785161">
                  <c:v>0</c:v>
                </c:pt>
                <c:pt idx="785162">
                  <c:v>0</c:v>
                </c:pt>
                <c:pt idx="785163">
                  <c:v>0</c:v>
                </c:pt>
                <c:pt idx="785164">
                  <c:v>0</c:v>
                </c:pt>
                <c:pt idx="785165">
                  <c:v>0</c:v>
                </c:pt>
                <c:pt idx="785166">
                  <c:v>0</c:v>
                </c:pt>
                <c:pt idx="785167">
                  <c:v>0</c:v>
                </c:pt>
                <c:pt idx="785168">
                  <c:v>0</c:v>
                </c:pt>
                <c:pt idx="785169">
                  <c:v>0</c:v>
                </c:pt>
                <c:pt idx="785170">
                  <c:v>0</c:v>
                </c:pt>
                <c:pt idx="785171">
                  <c:v>0</c:v>
                </c:pt>
                <c:pt idx="785172">
                  <c:v>0</c:v>
                </c:pt>
                <c:pt idx="785173">
                  <c:v>0</c:v>
                </c:pt>
                <c:pt idx="785174">
                  <c:v>0</c:v>
                </c:pt>
                <c:pt idx="785175">
                  <c:v>0</c:v>
                </c:pt>
                <c:pt idx="785176">
                  <c:v>0</c:v>
                </c:pt>
                <c:pt idx="785177">
                  <c:v>0</c:v>
                </c:pt>
                <c:pt idx="785178">
                  <c:v>0</c:v>
                </c:pt>
                <c:pt idx="785179">
                  <c:v>0</c:v>
                </c:pt>
                <c:pt idx="785180">
                  <c:v>0</c:v>
                </c:pt>
                <c:pt idx="785181">
                  <c:v>0</c:v>
                </c:pt>
                <c:pt idx="785182">
                  <c:v>0</c:v>
                </c:pt>
                <c:pt idx="785183">
                  <c:v>0</c:v>
                </c:pt>
                <c:pt idx="785184">
                  <c:v>0</c:v>
                </c:pt>
                <c:pt idx="785185">
                  <c:v>0</c:v>
                </c:pt>
                <c:pt idx="785186">
                  <c:v>0</c:v>
                </c:pt>
                <c:pt idx="785187">
                  <c:v>0</c:v>
                </c:pt>
                <c:pt idx="785188">
                  <c:v>0</c:v>
                </c:pt>
                <c:pt idx="785189">
                  <c:v>0</c:v>
                </c:pt>
                <c:pt idx="785190">
                  <c:v>0</c:v>
                </c:pt>
                <c:pt idx="785191">
                  <c:v>0</c:v>
                </c:pt>
                <c:pt idx="785192">
                  <c:v>0</c:v>
                </c:pt>
                <c:pt idx="785193">
                  <c:v>0</c:v>
                </c:pt>
                <c:pt idx="785194">
                  <c:v>0</c:v>
                </c:pt>
                <c:pt idx="785195">
                  <c:v>0</c:v>
                </c:pt>
                <c:pt idx="785196">
                  <c:v>0</c:v>
                </c:pt>
                <c:pt idx="785197">
                  <c:v>0</c:v>
                </c:pt>
                <c:pt idx="785198">
                  <c:v>0</c:v>
                </c:pt>
                <c:pt idx="785199">
                  <c:v>0</c:v>
                </c:pt>
                <c:pt idx="785200">
                  <c:v>0</c:v>
                </c:pt>
                <c:pt idx="785201">
                  <c:v>0</c:v>
                </c:pt>
                <c:pt idx="785202">
                  <c:v>0</c:v>
                </c:pt>
                <c:pt idx="785203">
                  <c:v>0</c:v>
                </c:pt>
                <c:pt idx="785204">
                  <c:v>0</c:v>
                </c:pt>
                <c:pt idx="785205">
                  <c:v>0</c:v>
                </c:pt>
                <c:pt idx="785206">
                  <c:v>0</c:v>
                </c:pt>
                <c:pt idx="785207">
                  <c:v>0</c:v>
                </c:pt>
                <c:pt idx="785208">
                  <c:v>0</c:v>
                </c:pt>
                <c:pt idx="785209">
                  <c:v>0</c:v>
                </c:pt>
                <c:pt idx="785210">
                  <c:v>0</c:v>
                </c:pt>
                <c:pt idx="785211">
                  <c:v>0</c:v>
                </c:pt>
                <c:pt idx="785212">
                  <c:v>0</c:v>
                </c:pt>
                <c:pt idx="785213">
                  <c:v>0</c:v>
                </c:pt>
                <c:pt idx="785214">
                  <c:v>0</c:v>
                </c:pt>
                <c:pt idx="785215">
                  <c:v>0</c:v>
                </c:pt>
                <c:pt idx="785216">
                  <c:v>0</c:v>
                </c:pt>
                <c:pt idx="785217">
                  <c:v>0</c:v>
                </c:pt>
                <c:pt idx="785218">
                  <c:v>0</c:v>
                </c:pt>
                <c:pt idx="785219">
                  <c:v>0</c:v>
                </c:pt>
                <c:pt idx="785220">
                  <c:v>0</c:v>
                </c:pt>
                <c:pt idx="785221">
                  <c:v>0</c:v>
                </c:pt>
                <c:pt idx="785222">
                  <c:v>0</c:v>
                </c:pt>
                <c:pt idx="785223">
                  <c:v>0</c:v>
                </c:pt>
                <c:pt idx="785224">
                  <c:v>0</c:v>
                </c:pt>
                <c:pt idx="785225">
                  <c:v>0</c:v>
                </c:pt>
                <c:pt idx="785226">
                  <c:v>0</c:v>
                </c:pt>
                <c:pt idx="785227">
                  <c:v>0</c:v>
                </c:pt>
                <c:pt idx="785228">
                  <c:v>0</c:v>
                </c:pt>
                <c:pt idx="785229">
                  <c:v>0</c:v>
                </c:pt>
                <c:pt idx="785230">
                  <c:v>0</c:v>
                </c:pt>
                <c:pt idx="785231">
                  <c:v>0</c:v>
                </c:pt>
                <c:pt idx="785232">
                  <c:v>0</c:v>
                </c:pt>
                <c:pt idx="785233">
                  <c:v>0</c:v>
                </c:pt>
                <c:pt idx="785234">
                  <c:v>0</c:v>
                </c:pt>
                <c:pt idx="785235">
                  <c:v>0</c:v>
                </c:pt>
                <c:pt idx="785236">
                  <c:v>0</c:v>
                </c:pt>
                <c:pt idx="785237">
                  <c:v>0</c:v>
                </c:pt>
                <c:pt idx="785238">
                  <c:v>0</c:v>
                </c:pt>
                <c:pt idx="785239">
                  <c:v>0</c:v>
                </c:pt>
                <c:pt idx="785240">
                  <c:v>0</c:v>
                </c:pt>
                <c:pt idx="785241">
                  <c:v>0</c:v>
                </c:pt>
                <c:pt idx="785242">
                  <c:v>0</c:v>
                </c:pt>
                <c:pt idx="785243">
                  <c:v>0</c:v>
                </c:pt>
                <c:pt idx="785244">
                  <c:v>0</c:v>
                </c:pt>
                <c:pt idx="785245">
                  <c:v>0</c:v>
                </c:pt>
                <c:pt idx="785246">
                  <c:v>0</c:v>
                </c:pt>
                <c:pt idx="785247">
                  <c:v>0</c:v>
                </c:pt>
                <c:pt idx="785248">
                  <c:v>0</c:v>
                </c:pt>
                <c:pt idx="785249">
                  <c:v>0</c:v>
                </c:pt>
                <c:pt idx="785250">
                  <c:v>0</c:v>
                </c:pt>
                <c:pt idx="785251">
                  <c:v>0</c:v>
                </c:pt>
                <c:pt idx="785252">
                  <c:v>0</c:v>
                </c:pt>
                <c:pt idx="785253">
                  <c:v>0</c:v>
                </c:pt>
                <c:pt idx="785254">
                  <c:v>0</c:v>
                </c:pt>
                <c:pt idx="785255">
                  <c:v>0</c:v>
                </c:pt>
                <c:pt idx="785256">
                  <c:v>0</c:v>
                </c:pt>
                <c:pt idx="785257">
                  <c:v>0</c:v>
                </c:pt>
                <c:pt idx="785258">
                  <c:v>0</c:v>
                </c:pt>
                <c:pt idx="785259">
                  <c:v>0</c:v>
                </c:pt>
                <c:pt idx="785260">
                  <c:v>0</c:v>
                </c:pt>
                <c:pt idx="785261">
                  <c:v>0</c:v>
                </c:pt>
                <c:pt idx="785262">
                  <c:v>0</c:v>
                </c:pt>
                <c:pt idx="785263">
                  <c:v>0</c:v>
                </c:pt>
                <c:pt idx="785264">
                  <c:v>0</c:v>
                </c:pt>
                <c:pt idx="785265">
                  <c:v>0</c:v>
                </c:pt>
                <c:pt idx="785266">
                  <c:v>0</c:v>
                </c:pt>
                <c:pt idx="785267">
                  <c:v>0</c:v>
                </c:pt>
                <c:pt idx="785268">
                  <c:v>0</c:v>
                </c:pt>
                <c:pt idx="785269">
                  <c:v>0</c:v>
                </c:pt>
                <c:pt idx="785270">
                  <c:v>0</c:v>
                </c:pt>
                <c:pt idx="785271">
                  <c:v>0</c:v>
                </c:pt>
                <c:pt idx="785272">
                  <c:v>0</c:v>
                </c:pt>
                <c:pt idx="785273">
                  <c:v>0</c:v>
                </c:pt>
                <c:pt idx="785274">
                  <c:v>0</c:v>
                </c:pt>
                <c:pt idx="785275">
                  <c:v>0</c:v>
                </c:pt>
                <c:pt idx="785276">
                  <c:v>0</c:v>
                </c:pt>
                <c:pt idx="785277">
                  <c:v>0</c:v>
                </c:pt>
                <c:pt idx="785278">
                  <c:v>0</c:v>
                </c:pt>
                <c:pt idx="785279">
                  <c:v>0</c:v>
                </c:pt>
                <c:pt idx="785280">
                  <c:v>0</c:v>
                </c:pt>
                <c:pt idx="785281">
                  <c:v>0</c:v>
                </c:pt>
                <c:pt idx="785282">
                  <c:v>0</c:v>
                </c:pt>
                <c:pt idx="785283">
                  <c:v>0</c:v>
                </c:pt>
                <c:pt idx="785284">
                  <c:v>0</c:v>
                </c:pt>
                <c:pt idx="785285">
                  <c:v>0</c:v>
                </c:pt>
                <c:pt idx="785286">
                  <c:v>0</c:v>
                </c:pt>
                <c:pt idx="785287">
                  <c:v>0</c:v>
                </c:pt>
                <c:pt idx="785288">
                  <c:v>0</c:v>
                </c:pt>
                <c:pt idx="785289">
                  <c:v>0</c:v>
                </c:pt>
                <c:pt idx="785290">
                  <c:v>0</c:v>
                </c:pt>
                <c:pt idx="785291">
                  <c:v>0</c:v>
                </c:pt>
                <c:pt idx="785292">
                  <c:v>0</c:v>
                </c:pt>
                <c:pt idx="785293">
                  <c:v>0</c:v>
                </c:pt>
                <c:pt idx="785294">
                  <c:v>0</c:v>
                </c:pt>
                <c:pt idx="785295">
                  <c:v>0</c:v>
                </c:pt>
                <c:pt idx="785296">
                  <c:v>0</c:v>
                </c:pt>
                <c:pt idx="785297">
                  <c:v>0</c:v>
                </c:pt>
                <c:pt idx="785298">
                  <c:v>0</c:v>
                </c:pt>
                <c:pt idx="785299">
                  <c:v>0</c:v>
                </c:pt>
                <c:pt idx="785300">
                  <c:v>0</c:v>
                </c:pt>
                <c:pt idx="785301">
                  <c:v>0</c:v>
                </c:pt>
                <c:pt idx="785302">
                  <c:v>0</c:v>
                </c:pt>
                <c:pt idx="785303">
                  <c:v>0</c:v>
                </c:pt>
                <c:pt idx="785304">
                  <c:v>0</c:v>
                </c:pt>
                <c:pt idx="785305">
                  <c:v>0</c:v>
                </c:pt>
                <c:pt idx="785306">
                  <c:v>0</c:v>
                </c:pt>
                <c:pt idx="785307">
                  <c:v>0</c:v>
                </c:pt>
                <c:pt idx="785308">
                  <c:v>0</c:v>
                </c:pt>
                <c:pt idx="785309">
                  <c:v>0</c:v>
                </c:pt>
                <c:pt idx="785310">
                  <c:v>0</c:v>
                </c:pt>
                <c:pt idx="785311">
                  <c:v>0</c:v>
                </c:pt>
                <c:pt idx="785312">
                  <c:v>0</c:v>
                </c:pt>
                <c:pt idx="785313">
                  <c:v>0</c:v>
                </c:pt>
                <c:pt idx="785314">
                  <c:v>0</c:v>
                </c:pt>
                <c:pt idx="785315">
                  <c:v>0</c:v>
                </c:pt>
                <c:pt idx="785316">
                  <c:v>0</c:v>
                </c:pt>
                <c:pt idx="785317">
                  <c:v>0</c:v>
                </c:pt>
                <c:pt idx="785318">
                  <c:v>0</c:v>
                </c:pt>
                <c:pt idx="785319">
                  <c:v>0</c:v>
                </c:pt>
                <c:pt idx="785320">
                  <c:v>0</c:v>
                </c:pt>
                <c:pt idx="785321">
                  <c:v>0</c:v>
                </c:pt>
                <c:pt idx="785322">
                  <c:v>0</c:v>
                </c:pt>
                <c:pt idx="785323">
                  <c:v>0</c:v>
                </c:pt>
                <c:pt idx="785324">
                  <c:v>0</c:v>
                </c:pt>
                <c:pt idx="785325">
                  <c:v>0</c:v>
                </c:pt>
                <c:pt idx="785326">
                  <c:v>0</c:v>
                </c:pt>
                <c:pt idx="785327">
                  <c:v>0</c:v>
                </c:pt>
                <c:pt idx="785328">
                  <c:v>0</c:v>
                </c:pt>
                <c:pt idx="785329">
                  <c:v>0</c:v>
                </c:pt>
                <c:pt idx="785330">
                  <c:v>0</c:v>
                </c:pt>
                <c:pt idx="785331">
                  <c:v>0</c:v>
                </c:pt>
                <c:pt idx="785332">
                  <c:v>0</c:v>
                </c:pt>
                <c:pt idx="785333">
                  <c:v>0</c:v>
                </c:pt>
                <c:pt idx="785334">
                  <c:v>0</c:v>
                </c:pt>
                <c:pt idx="785335">
                  <c:v>0</c:v>
                </c:pt>
                <c:pt idx="785336">
                  <c:v>0</c:v>
                </c:pt>
                <c:pt idx="785337">
                  <c:v>0</c:v>
                </c:pt>
                <c:pt idx="785338">
                  <c:v>0</c:v>
                </c:pt>
                <c:pt idx="785339">
                  <c:v>0</c:v>
                </c:pt>
                <c:pt idx="785340">
                  <c:v>0</c:v>
                </c:pt>
                <c:pt idx="785341">
                  <c:v>0</c:v>
                </c:pt>
                <c:pt idx="785342">
                  <c:v>0</c:v>
                </c:pt>
                <c:pt idx="785343">
                  <c:v>0</c:v>
                </c:pt>
                <c:pt idx="785344">
                  <c:v>0</c:v>
                </c:pt>
                <c:pt idx="785345">
                  <c:v>0</c:v>
                </c:pt>
                <c:pt idx="785346">
                  <c:v>0</c:v>
                </c:pt>
                <c:pt idx="785347">
                  <c:v>0</c:v>
                </c:pt>
                <c:pt idx="785348">
                  <c:v>0</c:v>
                </c:pt>
                <c:pt idx="785349">
                  <c:v>0</c:v>
                </c:pt>
                <c:pt idx="785350">
                  <c:v>0</c:v>
                </c:pt>
                <c:pt idx="785351">
                  <c:v>0</c:v>
                </c:pt>
                <c:pt idx="785352">
                  <c:v>0</c:v>
                </c:pt>
                <c:pt idx="785353">
                  <c:v>0</c:v>
                </c:pt>
                <c:pt idx="785354">
                  <c:v>0</c:v>
                </c:pt>
                <c:pt idx="785355">
                  <c:v>0</c:v>
                </c:pt>
                <c:pt idx="785356">
                  <c:v>0</c:v>
                </c:pt>
                <c:pt idx="785357">
                  <c:v>0</c:v>
                </c:pt>
                <c:pt idx="785358">
                  <c:v>0</c:v>
                </c:pt>
                <c:pt idx="785359">
                  <c:v>0</c:v>
                </c:pt>
                <c:pt idx="785360">
                  <c:v>0</c:v>
                </c:pt>
                <c:pt idx="785361">
                  <c:v>0</c:v>
                </c:pt>
                <c:pt idx="785362">
                  <c:v>0</c:v>
                </c:pt>
                <c:pt idx="785363">
                  <c:v>0</c:v>
                </c:pt>
                <c:pt idx="785364">
                  <c:v>0</c:v>
                </c:pt>
                <c:pt idx="785365">
                  <c:v>0</c:v>
                </c:pt>
                <c:pt idx="785366">
                  <c:v>0</c:v>
                </c:pt>
                <c:pt idx="785367">
                  <c:v>0</c:v>
                </c:pt>
                <c:pt idx="785368">
                  <c:v>0</c:v>
                </c:pt>
                <c:pt idx="785369">
                  <c:v>0</c:v>
                </c:pt>
                <c:pt idx="785370">
                  <c:v>0</c:v>
                </c:pt>
                <c:pt idx="785371">
                  <c:v>0</c:v>
                </c:pt>
                <c:pt idx="785372">
                  <c:v>0</c:v>
                </c:pt>
                <c:pt idx="785373">
                  <c:v>0</c:v>
                </c:pt>
                <c:pt idx="785374">
                  <c:v>0</c:v>
                </c:pt>
                <c:pt idx="785375">
                  <c:v>0</c:v>
                </c:pt>
                <c:pt idx="785376">
                  <c:v>0</c:v>
                </c:pt>
                <c:pt idx="785377">
                  <c:v>0</c:v>
                </c:pt>
                <c:pt idx="785378">
                  <c:v>0</c:v>
                </c:pt>
                <c:pt idx="785379">
                  <c:v>0</c:v>
                </c:pt>
                <c:pt idx="785380">
                  <c:v>0</c:v>
                </c:pt>
                <c:pt idx="785381">
                  <c:v>0</c:v>
                </c:pt>
                <c:pt idx="785382">
                  <c:v>0</c:v>
                </c:pt>
                <c:pt idx="785383">
                  <c:v>0</c:v>
                </c:pt>
                <c:pt idx="785384">
                  <c:v>0</c:v>
                </c:pt>
                <c:pt idx="785385">
                  <c:v>0</c:v>
                </c:pt>
                <c:pt idx="785386">
                  <c:v>0</c:v>
                </c:pt>
                <c:pt idx="785387">
                  <c:v>0</c:v>
                </c:pt>
                <c:pt idx="785388">
                  <c:v>0</c:v>
                </c:pt>
                <c:pt idx="785389">
                  <c:v>0</c:v>
                </c:pt>
                <c:pt idx="785390">
                  <c:v>0</c:v>
                </c:pt>
                <c:pt idx="785391">
                  <c:v>0</c:v>
                </c:pt>
                <c:pt idx="785392">
                  <c:v>0</c:v>
                </c:pt>
                <c:pt idx="785393">
                  <c:v>0</c:v>
                </c:pt>
                <c:pt idx="785394">
                  <c:v>0</c:v>
                </c:pt>
                <c:pt idx="785395">
                  <c:v>0</c:v>
                </c:pt>
                <c:pt idx="785396">
                  <c:v>0</c:v>
                </c:pt>
                <c:pt idx="785397">
                  <c:v>0</c:v>
                </c:pt>
                <c:pt idx="785398">
                  <c:v>0</c:v>
                </c:pt>
                <c:pt idx="785399">
                  <c:v>0</c:v>
                </c:pt>
                <c:pt idx="785400">
                  <c:v>0</c:v>
                </c:pt>
                <c:pt idx="785401">
                  <c:v>0</c:v>
                </c:pt>
                <c:pt idx="785402">
                  <c:v>0</c:v>
                </c:pt>
                <c:pt idx="785403">
                  <c:v>0</c:v>
                </c:pt>
                <c:pt idx="785404">
                  <c:v>0</c:v>
                </c:pt>
                <c:pt idx="785405">
                  <c:v>0</c:v>
                </c:pt>
                <c:pt idx="785406">
                  <c:v>0</c:v>
                </c:pt>
                <c:pt idx="785407">
                  <c:v>0</c:v>
                </c:pt>
                <c:pt idx="785408">
                  <c:v>0</c:v>
                </c:pt>
                <c:pt idx="785409">
                  <c:v>0</c:v>
                </c:pt>
                <c:pt idx="785410">
                  <c:v>0</c:v>
                </c:pt>
                <c:pt idx="785411">
                  <c:v>0</c:v>
                </c:pt>
                <c:pt idx="785412">
                  <c:v>0</c:v>
                </c:pt>
                <c:pt idx="785413">
                  <c:v>0</c:v>
                </c:pt>
                <c:pt idx="785414">
                  <c:v>0</c:v>
                </c:pt>
                <c:pt idx="785415">
                  <c:v>0</c:v>
                </c:pt>
                <c:pt idx="785416">
                  <c:v>0</c:v>
                </c:pt>
                <c:pt idx="785417">
                  <c:v>0</c:v>
                </c:pt>
                <c:pt idx="785418">
                  <c:v>0</c:v>
                </c:pt>
                <c:pt idx="785419">
                  <c:v>0</c:v>
                </c:pt>
                <c:pt idx="785420">
                  <c:v>0</c:v>
                </c:pt>
                <c:pt idx="785421">
                  <c:v>0</c:v>
                </c:pt>
                <c:pt idx="785422">
                  <c:v>0</c:v>
                </c:pt>
                <c:pt idx="785423">
                  <c:v>0</c:v>
                </c:pt>
                <c:pt idx="785424">
                  <c:v>0</c:v>
                </c:pt>
                <c:pt idx="785425">
                  <c:v>0</c:v>
                </c:pt>
                <c:pt idx="785426">
                  <c:v>0</c:v>
                </c:pt>
                <c:pt idx="785427">
                  <c:v>0</c:v>
                </c:pt>
                <c:pt idx="785428">
                  <c:v>0</c:v>
                </c:pt>
                <c:pt idx="785429">
                  <c:v>0</c:v>
                </c:pt>
                <c:pt idx="785430">
                  <c:v>0</c:v>
                </c:pt>
                <c:pt idx="785431">
                  <c:v>0</c:v>
                </c:pt>
                <c:pt idx="785432">
                  <c:v>0</c:v>
                </c:pt>
                <c:pt idx="785433">
                  <c:v>0</c:v>
                </c:pt>
                <c:pt idx="785434">
                  <c:v>0</c:v>
                </c:pt>
                <c:pt idx="785435">
                  <c:v>0</c:v>
                </c:pt>
                <c:pt idx="785436">
                  <c:v>0</c:v>
                </c:pt>
                <c:pt idx="785437">
                  <c:v>0</c:v>
                </c:pt>
                <c:pt idx="785438">
                  <c:v>0</c:v>
                </c:pt>
                <c:pt idx="785439">
                  <c:v>0</c:v>
                </c:pt>
                <c:pt idx="785440">
                  <c:v>0</c:v>
                </c:pt>
                <c:pt idx="785441">
                  <c:v>0</c:v>
                </c:pt>
                <c:pt idx="785442">
                  <c:v>0</c:v>
                </c:pt>
                <c:pt idx="785443">
                  <c:v>0</c:v>
                </c:pt>
                <c:pt idx="785444">
                  <c:v>0</c:v>
                </c:pt>
                <c:pt idx="785445">
                  <c:v>0</c:v>
                </c:pt>
                <c:pt idx="785446">
                  <c:v>0</c:v>
                </c:pt>
                <c:pt idx="785447">
                  <c:v>0</c:v>
                </c:pt>
                <c:pt idx="785448">
                  <c:v>0</c:v>
                </c:pt>
                <c:pt idx="785449">
                  <c:v>0</c:v>
                </c:pt>
                <c:pt idx="785450">
                  <c:v>0</c:v>
                </c:pt>
                <c:pt idx="785451">
                  <c:v>0</c:v>
                </c:pt>
                <c:pt idx="785452">
                  <c:v>0</c:v>
                </c:pt>
                <c:pt idx="785453">
                  <c:v>0</c:v>
                </c:pt>
                <c:pt idx="785454">
                  <c:v>0</c:v>
                </c:pt>
                <c:pt idx="785455">
                  <c:v>0</c:v>
                </c:pt>
                <c:pt idx="785456">
                  <c:v>0</c:v>
                </c:pt>
                <c:pt idx="785457">
                  <c:v>0</c:v>
                </c:pt>
                <c:pt idx="785458">
                  <c:v>0</c:v>
                </c:pt>
                <c:pt idx="785459">
                  <c:v>0</c:v>
                </c:pt>
                <c:pt idx="785460">
                  <c:v>0</c:v>
                </c:pt>
                <c:pt idx="785461">
                  <c:v>0</c:v>
                </c:pt>
                <c:pt idx="785462">
                  <c:v>0</c:v>
                </c:pt>
                <c:pt idx="785463">
                  <c:v>0</c:v>
                </c:pt>
                <c:pt idx="785464">
                  <c:v>0</c:v>
                </c:pt>
                <c:pt idx="785465">
                  <c:v>0</c:v>
                </c:pt>
                <c:pt idx="785466">
                  <c:v>0</c:v>
                </c:pt>
                <c:pt idx="785467">
                  <c:v>0</c:v>
                </c:pt>
                <c:pt idx="785468">
                  <c:v>0</c:v>
                </c:pt>
                <c:pt idx="785469">
                  <c:v>0</c:v>
                </c:pt>
                <c:pt idx="785470">
                  <c:v>0</c:v>
                </c:pt>
                <c:pt idx="785471">
                  <c:v>0</c:v>
                </c:pt>
                <c:pt idx="785472">
                  <c:v>0</c:v>
                </c:pt>
                <c:pt idx="785473">
                  <c:v>0</c:v>
                </c:pt>
                <c:pt idx="785474">
                  <c:v>0</c:v>
                </c:pt>
                <c:pt idx="785475">
                  <c:v>0</c:v>
                </c:pt>
                <c:pt idx="785476">
                  <c:v>0</c:v>
                </c:pt>
                <c:pt idx="785477">
                  <c:v>0</c:v>
                </c:pt>
                <c:pt idx="785478">
                  <c:v>0</c:v>
                </c:pt>
                <c:pt idx="785479">
                  <c:v>0</c:v>
                </c:pt>
                <c:pt idx="785480">
                  <c:v>0</c:v>
                </c:pt>
                <c:pt idx="785481">
                  <c:v>0</c:v>
                </c:pt>
                <c:pt idx="785482">
                  <c:v>0</c:v>
                </c:pt>
                <c:pt idx="785483">
                  <c:v>0</c:v>
                </c:pt>
                <c:pt idx="785484">
                  <c:v>0</c:v>
                </c:pt>
                <c:pt idx="785485">
                  <c:v>0</c:v>
                </c:pt>
                <c:pt idx="785486">
                  <c:v>0</c:v>
                </c:pt>
                <c:pt idx="785487">
                  <c:v>0</c:v>
                </c:pt>
                <c:pt idx="785488">
                  <c:v>0</c:v>
                </c:pt>
                <c:pt idx="785489">
                  <c:v>0</c:v>
                </c:pt>
                <c:pt idx="785490">
                  <c:v>0</c:v>
                </c:pt>
                <c:pt idx="785491">
                  <c:v>0</c:v>
                </c:pt>
                <c:pt idx="785492">
                  <c:v>0</c:v>
                </c:pt>
                <c:pt idx="785493">
                  <c:v>0</c:v>
                </c:pt>
                <c:pt idx="785494">
                  <c:v>0</c:v>
                </c:pt>
                <c:pt idx="785495">
                  <c:v>0</c:v>
                </c:pt>
                <c:pt idx="785496">
                  <c:v>0</c:v>
                </c:pt>
                <c:pt idx="785497">
                  <c:v>0</c:v>
                </c:pt>
                <c:pt idx="785498">
                  <c:v>0</c:v>
                </c:pt>
                <c:pt idx="785499">
                  <c:v>0</c:v>
                </c:pt>
                <c:pt idx="785500">
                  <c:v>0</c:v>
                </c:pt>
                <c:pt idx="785501">
                  <c:v>0</c:v>
                </c:pt>
                <c:pt idx="785502">
                  <c:v>0</c:v>
                </c:pt>
                <c:pt idx="785503">
                  <c:v>0</c:v>
                </c:pt>
                <c:pt idx="785504">
                  <c:v>0</c:v>
                </c:pt>
                <c:pt idx="785505">
                  <c:v>0</c:v>
                </c:pt>
                <c:pt idx="785506">
                  <c:v>0</c:v>
                </c:pt>
                <c:pt idx="785507">
                  <c:v>0</c:v>
                </c:pt>
                <c:pt idx="785508">
                  <c:v>0</c:v>
                </c:pt>
                <c:pt idx="785509">
                  <c:v>0</c:v>
                </c:pt>
                <c:pt idx="785510">
                  <c:v>0</c:v>
                </c:pt>
                <c:pt idx="785511">
                  <c:v>0</c:v>
                </c:pt>
                <c:pt idx="785512">
                  <c:v>0</c:v>
                </c:pt>
                <c:pt idx="785513">
                  <c:v>0</c:v>
                </c:pt>
                <c:pt idx="785514">
                  <c:v>0</c:v>
                </c:pt>
                <c:pt idx="785515">
                  <c:v>0</c:v>
                </c:pt>
                <c:pt idx="785516">
                  <c:v>0</c:v>
                </c:pt>
                <c:pt idx="785517">
                  <c:v>0</c:v>
                </c:pt>
                <c:pt idx="785518">
                  <c:v>0</c:v>
                </c:pt>
                <c:pt idx="785519">
                  <c:v>0</c:v>
                </c:pt>
                <c:pt idx="785520">
                  <c:v>0</c:v>
                </c:pt>
                <c:pt idx="785521">
                  <c:v>0</c:v>
                </c:pt>
                <c:pt idx="785522">
                  <c:v>0</c:v>
                </c:pt>
                <c:pt idx="785523">
                  <c:v>0</c:v>
                </c:pt>
                <c:pt idx="785524">
                  <c:v>0</c:v>
                </c:pt>
                <c:pt idx="785525">
                  <c:v>0</c:v>
                </c:pt>
                <c:pt idx="785526">
                  <c:v>0</c:v>
                </c:pt>
                <c:pt idx="785527">
                  <c:v>0</c:v>
                </c:pt>
                <c:pt idx="785528">
                  <c:v>0</c:v>
                </c:pt>
                <c:pt idx="785529">
                  <c:v>0</c:v>
                </c:pt>
                <c:pt idx="785530">
                  <c:v>0</c:v>
                </c:pt>
                <c:pt idx="785531">
                  <c:v>0</c:v>
                </c:pt>
                <c:pt idx="785532">
                  <c:v>0</c:v>
                </c:pt>
                <c:pt idx="785533">
                  <c:v>0</c:v>
                </c:pt>
                <c:pt idx="785534">
                  <c:v>0</c:v>
                </c:pt>
                <c:pt idx="785535">
                  <c:v>0</c:v>
                </c:pt>
                <c:pt idx="785536">
                  <c:v>0</c:v>
                </c:pt>
                <c:pt idx="785537">
                  <c:v>0</c:v>
                </c:pt>
                <c:pt idx="785538">
                  <c:v>0</c:v>
                </c:pt>
                <c:pt idx="785539">
                  <c:v>0</c:v>
                </c:pt>
                <c:pt idx="785540">
                  <c:v>0</c:v>
                </c:pt>
                <c:pt idx="785541">
                  <c:v>0</c:v>
                </c:pt>
                <c:pt idx="785542">
                  <c:v>0</c:v>
                </c:pt>
                <c:pt idx="785543">
                  <c:v>0</c:v>
                </c:pt>
                <c:pt idx="785544">
                  <c:v>0</c:v>
                </c:pt>
                <c:pt idx="785545">
                  <c:v>0</c:v>
                </c:pt>
                <c:pt idx="785546">
                  <c:v>0</c:v>
                </c:pt>
                <c:pt idx="785547">
                  <c:v>0</c:v>
                </c:pt>
                <c:pt idx="785548">
                  <c:v>0</c:v>
                </c:pt>
                <c:pt idx="785549">
                  <c:v>0</c:v>
                </c:pt>
                <c:pt idx="785550">
                  <c:v>0</c:v>
                </c:pt>
                <c:pt idx="785551">
                  <c:v>0</c:v>
                </c:pt>
                <c:pt idx="785552">
                  <c:v>0</c:v>
                </c:pt>
                <c:pt idx="785553">
                  <c:v>0</c:v>
                </c:pt>
                <c:pt idx="785554">
                  <c:v>0</c:v>
                </c:pt>
                <c:pt idx="785555">
                  <c:v>0</c:v>
                </c:pt>
                <c:pt idx="785556">
                  <c:v>0</c:v>
                </c:pt>
                <c:pt idx="785557">
                  <c:v>0</c:v>
                </c:pt>
                <c:pt idx="785558">
                  <c:v>0</c:v>
                </c:pt>
                <c:pt idx="785559">
                  <c:v>0</c:v>
                </c:pt>
                <c:pt idx="785560">
                  <c:v>0</c:v>
                </c:pt>
                <c:pt idx="785561">
                  <c:v>0</c:v>
                </c:pt>
                <c:pt idx="785562">
                  <c:v>0</c:v>
                </c:pt>
                <c:pt idx="785563">
                  <c:v>0</c:v>
                </c:pt>
                <c:pt idx="785564">
                  <c:v>0</c:v>
                </c:pt>
                <c:pt idx="785565">
                  <c:v>0</c:v>
                </c:pt>
                <c:pt idx="785566">
                  <c:v>0</c:v>
                </c:pt>
                <c:pt idx="785567">
                  <c:v>0</c:v>
                </c:pt>
                <c:pt idx="785568">
                  <c:v>0</c:v>
                </c:pt>
                <c:pt idx="785569">
                  <c:v>0</c:v>
                </c:pt>
                <c:pt idx="785570">
                  <c:v>0</c:v>
                </c:pt>
                <c:pt idx="785571">
                  <c:v>0</c:v>
                </c:pt>
                <c:pt idx="785572">
                  <c:v>0</c:v>
                </c:pt>
                <c:pt idx="785573">
                  <c:v>0</c:v>
                </c:pt>
                <c:pt idx="785574">
                  <c:v>0</c:v>
                </c:pt>
                <c:pt idx="785575">
                  <c:v>0</c:v>
                </c:pt>
                <c:pt idx="785576">
                  <c:v>0</c:v>
                </c:pt>
                <c:pt idx="785577">
                  <c:v>0</c:v>
                </c:pt>
                <c:pt idx="785578">
                  <c:v>0</c:v>
                </c:pt>
                <c:pt idx="785579">
                  <c:v>0</c:v>
                </c:pt>
                <c:pt idx="785580">
                  <c:v>0</c:v>
                </c:pt>
                <c:pt idx="785581">
                  <c:v>0</c:v>
                </c:pt>
                <c:pt idx="785582">
                  <c:v>0</c:v>
                </c:pt>
                <c:pt idx="785583">
                  <c:v>0</c:v>
                </c:pt>
                <c:pt idx="785584">
                  <c:v>0</c:v>
                </c:pt>
                <c:pt idx="785585">
                  <c:v>0</c:v>
                </c:pt>
                <c:pt idx="785586">
                  <c:v>0</c:v>
                </c:pt>
                <c:pt idx="785587">
                  <c:v>0</c:v>
                </c:pt>
                <c:pt idx="785588">
                  <c:v>0</c:v>
                </c:pt>
                <c:pt idx="785589">
                  <c:v>0</c:v>
                </c:pt>
                <c:pt idx="785590">
                  <c:v>0</c:v>
                </c:pt>
                <c:pt idx="785591">
                  <c:v>0</c:v>
                </c:pt>
                <c:pt idx="785592">
                  <c:v>0</c:v>
                </c:pt>
                <c:pt idx="785593">
                  <c:v>0</c:v>
                </c:pt>
                <c:pt idx="785594">
                  <c:v>0</c:v>
                </c:pt>
                <c:pt idx="785595">
                  <c:v>0</c:v>
                </c:pt>
                <c:pt idx="785596">
                  <c:v>0</c:v>
                </c:pt>
                <c:pt idx="785597">
                  <c:v>0</c:v>
                </c:pt>
                <c:pt idx="785598">
                  <c:v>0</c:v>
                </c:pt>
                <c:pt idx="785599">
                  <c:v>0</c:v>
                </c:pt>
                <c:pt idx="785600">
                  <c:v>0</c:v>
                </c:pt>
                <c:pt idx="785601">
                  <c:v>0</c:v>
                </c:pt>
                <c:pt idx="785602">
                  <c:v>0</c:v>
                </c:pt>
                <c:pt idx="785603">
                  <c:v>0</c:v>
                </c:pt>
                <c:pt idx="785604">
                  <c:v>0</c:v>
                </c:pt>
                <c:pt idx="785605">
                  <c:v>0</c:v>
                </c:pt>
                <c:pt idx="785606">
                  <c:v>0</c:v>
                </c:pt>
                <c:pt idx="785607">
                  <c:v>0</c:v>
                </c:pt>
                <c:pt idx="785608">
                  <c:v>0</c:v>
                </c:pt>
                <c:pt idx="785609">
                  <c:v>0</c:v>
                </c:pt>
                <c:pt idx="785610">
                  <c:v>0</c:v>
                </c:pt>
                <c:pt idx="785611">
                  <c:v>0</c:v>
                </c:pt>
                <c:pt idx="785612">
                  <c:v>0</c:v>
                </c:pt>
                <c:pt idx="785613">
                  <c:v>0</c:v>
                </c:pt>
                <c:pt idx="785614">
                  <c:v>0</c:v>
                </c:pt>
                <c:pt idx="785615">
                  <c:v>0</c:v>
                </c:pt>
                <c:pt idx="785616">
                  <c:v>0</c:v>
                </c:pt>
                <c:pt idx="785617">
                  <c:v>0</c:v>
                </c:pt>
                <c:pt idx="785618">
                  <c:v>0</c:v>
                </c:pt>
                <c:pt idx="785619">
                  <c:v>0</c:v>
                </c:pt>
                <c:pt idx="785620">
                  <c:v>0</c:v>
                </c:pt>
                <c:pt idx="785621">
                  <c:v>0</c:v>
                </c:pt>
                <c:pt idx="785622">
                  <c:v>0</c:v>
                </c:pt>
                <c:pt idx="785623">
                  <c:v>0</c:v>
                </c:pt>
                <c:pt idx="785624">
                  <c:v>0</c:v>
                </c:pt>
                <c:pt idx="785625">
                  <c:v>0</c:v>
                </c:pt>
                <c:pt idx="785626">
                  <c:v>0</c:v>
                </c:pt>
                <c:pt idx="785627">
                  <c:v>0</c:v>
                </c:pt>
                <c:pt idx="785628">
                  <c:v>0</c:v>
                </c:pt>
                <c:pt idx="785629">
                  <c:v>0</c:v>
                </c:pt>
                <c:pt idx="785630">
                  <c:v>0</c:v>
                </c:pt>
                <c:pt idx="785631">
                  <c:v>0</c:v>
                </c:pt>
                <c:pt idx="785632">
                  <c:v>0</c:v>
                </c:pt>
                <c:pt idx="785633">
                  <c:v>0</c:v>
                </c:pt>
                <c:pt idx="785634">
                  <c:v>0</c:v>
                </c:pt>
                <c:pt idx="785635">
                  <c:v>0</c:v>
                </c:pt>
                <c:pt idx="785636">
                  <c:v>0</c:v>
                </c:pt>
                <c:pt idx="785637">
                  <c:v>0</c:v>
                </c:pt>
                <c:pt idx="785638">
                  <c:v>0</c:v>
                </c:pt>
                <c:pt idx="785639">
                  <c:v>0</c:v>
                </c:pt>
                <c:pt idx="785640">
                  <c:v>0</c:v>
                </c:pt>
                <c:pt idx="785641">
                  <c:v>0</c:v>
                </c:pt>
                <c:pt idx="785642">
                  <c:v>0</c:v>
                </c:pt>
                <c:pt idx="785643">
                  <c:v>0</c:v>
                </c:pt>
                <c:pt idx="785644">
                  <c:v>0</c:v>
                </c:pt>
                <c:pt idx="785645">
                  <c:v>0</c:v>
                </c:pt>
                <c:pt idx="785646">
                  <c:v>0</c:v>
                </c:pt>
                <c:pt idx="785647">
                  <c:v>0</c:v>
                </c:pt>
                <c:pt idx="785648">
                  <c:v>0</c:v>
                </c:pt>
                <c:pt idx="785649">
                  <c:v>0</c:v>
                </c:pt>
                <c:pt idx="785650">
                  <c:v>0</c:v>
                </c:pt>
                <c:pt idx="785651">
                  <c:v>0</c:v>
                </c:pt>
                <c:pt idx="785652">
                  <c:v>0</c:v>
                </c:pt>
                <c:pt idx="785653">
                  <c:v>0</c:v>
                </c:pt>
                <c:pt idx="785654">
                  <c:v>0</c:v>
                </c:pt>
                <c:pt idx="785655">
                  <c:v>0</c:v>
                </c:pt>
                <c:pt idx="785656">
                  <c:v>0</c:v>
                </c:pt>
                <c:pt idx="785657">
                  <c:v>0</c:v>
                </c:pt>
                <c:pt idx="785658">
                  <c:v>0</c:v>
                </c:pt>
                <c:pt idx="785659">
                  <c:v>0</c:v>
                </c:pt>
                <c:pt idx="785660">
                  <c:v>0</c:v>
                </c:pt>
                <c:pt idx="785661">
                  <c:v>0</c:v>
                </c:pt>
                <c:pt idx="785662">
                  <c:v>0</c:v>
                </c:pt>
                <c:pt idx="785663">
                  <c:v>0</c:v>
                </c:pt>
                <c:pt idx="785664">
                  <c:v>0</c:v>
                </c:pt>
                <c:pt idx="785665">
                  <c:v>0</c:v>
                </c:pt>
                <c:pt idx="785666">
                  <c:v>0</c:v>
                </c:pt>
                <c:pt idx="785667">
                  <c:v>0</c:v>
                </c:pt>
                <c:pt idx="785668">
                  <c:v>0</c:v>
                </c:pt>
                <c:pt idx="785669">
                  <c:v>0</c:v>
                </c:pt>
                <c:pt idx="785670">
                  <c:v>0</c:v>
                </c:pt>
                <c:pt idx="785671">
                  <c:v>0</c:v>
                </c:pt>
                <c:pt idx="785672">
                  <c:v>0</c:v>
                </c:pt>
                <c:pt idx="785673">
                  <c:v>0</c:v>
                </c:pt>
                <c:pt idx="785674">
                  <c:v>0</c:v>
                </c:pt>
                <c:pt idx="785675">
                  <c:v>0</c:v>
                </c:pt>
                <c:pt idx="785676">
                  <c:v>0</c:v>
                </c:pt>
                <c:pt idx="785677">
                  <c:v>0</c:v>
                </c:pt>
                <c:pt idx="785678">
                  <c:v>0</c:v>
                </c:pt>
                <c:pt idx="785679">
                  <c:v>0</c:v>
                </c:pt>
                <c:pt idx="785680">
                  <c:v>0</c:v>
                </c:pt>
                <c:pt idx="785681">
                  <c:v>0</c:v>
                </c:pt>
                <c:pt idx="785682">
                  <c:v>0</c:v>
                </c:pt>
                <c:pt idx="785683">
                  <c:v>0</c:v>
                </c:pt>
                <c:pt idx="785684">
                  <c:v>0</c:v>
                </c:pt>
                <c:pt idx="785685">
                  <c:v>0</c:v>
                </c:pt>
                <c:pt idx="785686">
                  <c:v>0</c:v>
                </c:pt>
                <c:pt idx="785687">
                  <c:v>0</c:v>
                </c:pt>
                <c:pt idx="785688">
                  <c:v>0</c:v>
                </c:pt>
                <c:pt idx="785689">
                  <c:v>0</c:v>
                </c:pt>
                <c:pt idx="785690">
                  <c:v>0</c:v>
                </c:pt>
                <c:pt idx="785691">
                  <c:v>0</c:v>
                </c:pt>
                <c:pt idx="785692">
                  <c:v>0</c:v>
                </c:pt>
                <c:pt idx="785693">
                  <c:v>0</c:v>
                </c:pt>
                <c:pt idx="785694">
                  <c:v>0</c:v>
                </c:pt>
                <c:pt idx="785695">
                  <c:v>0</c:v>
                </c:pt>
                <c:pt idx="785696">
                  <c:v>0</c:v>
                </c:pt>
                <c:pt idx="785697">
                  <c:v>0</c:v>
                </c:pt>
                <c:pt idx="785698">
                  <c:v>0</c:v>
                </c:pt>
                <c:pt idx="785699">
                  <c:v>0</c:v>
                </c:pt>
                <c:pt idx="785700">
                  <c:v>0</c:v>
                </c:pt>
                <c:pt idx="785701">
                  <c:v>0</c:v>
                </c:pt>
                <c:pt idx="785702">
                  <c:v>0</c:v>
                </c:pt>
                <c:pt idx="785703">
                  <c:v>0</c:v>
                </c:pt>
                <c:pt idx="785704">
                  <c:v>0</c:v>
                </c:pt>
                <c:pt idx="785705">
                  <c:v>0</c:v>
                </c:pt>
                <c:pt idx="785706">
                  <c:v>0</c:v>
                </c:pt>
                <c:pt idx="785707">
                  <c:v>0</c:v>
                </c:pt>
                <c:pt idx="785708">
                  <c:v>0</c:v>
                </c:pt>
                <c:pt idx="785709">
                  <c:v>0</c:v>
                </c:pt>
                <c:pt idx="785710">
                  <c:v>0</c:v>
                </c:pt>
                <c:pt idx="785711">
                  <c:v>0</c:v>
                </c:pt>
                <c:pt idx="785712">
                  <c:v>0</c:v>
                </c:pt>
                <c:pt idx="785713">
                  <c:v>0</c:v>
                </c:pt>
                <c:pt idx="785714">
                  <c:v>0</c:v>
                </c:pt>
                <c:pt idx="785715">
                  <c:v>0</c:v>
                </c:pt>
                <c:pt idx="785716">
                  <c:v>0</c:v>
                </c:pt>
                <c:pt idx="785717">
                  <c:v>0</c:v>
                </c:pt>
                <c:pt idx="785718">
                  <c:v>0</c:v>
                </c:pt>
                <c:pt idx="785719">
                  <c:v>0</c:v>
                </c:pt>
                <c:pt idx="785720">
                  <c:v>0</c:v>
                </c:pt>
                <c:pt idx="785721">
                  <c:v>0</c:v>
                </c:pt>
                <c:pt idx="785722">
                  <c:v>0</c:v>
                </c:pt>
                <c:pt idx="785723">
                  <c:v>0</c:v>
                </c:pt>
                <c:pt idx="785724">
                  <c:v>0</c:v>
                </c:pt>
                <c:pt idx="785725">
                  <c:v>0</c:v>
                </c:pt>
                <c:pt idx="785726">
                  <c:v>0</c:v>
                </c:pt>
                <c:pt idx="785727">
                  <c:v>0</c:v>
                </c:pt>
                <c:pt idx="785728">
                  <c:v>0</c:v>
                </c:pt>
                <c:pt idx="785729">
                  <c:v>0</c:v>
                </c:pt>
                <c:pt idx="785730">
                  <c:v>0</c:v>
                </c:pt>
                <c:pt idx="785731">
                  <c:v>0</c:v>
                </c:pt>
                <c:pt idx="785732">
                  <c:v>0</c:v>
                </c:pt>
                <c:pt idx="785733">
                  <c:v>0</c:v>
                </c:pt>
                <c:pt idx="785734">
                  <c:v>0</c:v>
                </c:pt>
                <c:pt idx="785735">
                  <c:v>0</c:v>
                </c:pt>
                <c:pt idx="785736">
                  <c:v>0</c:v>
                </c:pt>
                <c:pt idx="785737">
                  <c:v>0</c:v>
                </c:pt>
                <c:pt idx="785738">
                  <c:v>0</c:v>
                </c:pt>
                <c:pt idx="785739">
                  <c:v>0</c:v>
                </c:pt>
                <c:pt idx="785740">
                  <c:v>0</c:v>
                </c:pt>
                <c:pt idx="785741">
                  <c:v>0</c:v>
                </c:pt>
                <c:pt idx="785742">
                  <c:v>0</c:v>
                </c:pt>
                <c:pt idx="785743">
                  <c:v>0</c:v>
                </c:pt>
                <c:pt idx="785744">
                  <c:v>0</c:v>
                </c:pt>
                <c:pt idx="785745">
                  <c:v>0</c:v>
                </c:pt>
                <c:pt idx="785746">
                  <c:v>0</c:v>
                </c:pt>
                <c:pt idx="785747">
                  <c:v>0</c:v>
                </c:pt>
                <c:pt idx="785748">
                  <c:v>0</c:v>
                </c:pt>
                <c:pt idx="785749">
                  <c:v>0</c:v>
                </c:pt>
                <c:pt idx="785750">
                  <c:v>0</c:v>
                </c:pt>
                <c:pt idx="785751">
                  <c:v>0</c:v>
                </c:pt>
                <c:pt idx="785752">
                  <c:v>0</c:v>
                </c:pt>
                <c:pt idx="785753">
                  <c:v>0</c:v>
                </c:pt>
                <c:pt idx="785754">
                  <c:v>0</c:v>
                </c:pt>
                <c:pt idx="785755">
                  <c:v>0</c:v>
                </c:pt>
                <c:pt idx="785756">
                  <c:v>0</c:v>
                </c:pt>
                <c:pt idx="785757">
                  <c:v>0</c:v>
                </c:pt>
                <c:pt idx="785758">
                  <c:v>0</c:v>
                </c:pt>
                <c:pt idx="785759">
                  <c:v>0</c:v>
                </c:pt>
                <c:pt idx="785760">
                  <c:v>0</c:v>
                </c:pt>
                <c:pt idx="785761">
                  <c:v>0</c:v>
                </c:pt>
                <c:pt idx="785762">
                  <c:v>0</c:v>
                </c:pt>
                <c:pt idx="785763">
                  <c:v>0</c:v>
                </c:pt>
                <c:pt idx="785764">
                  <c:v>0</c:v>
                </c:pt>
                <c:pt idx="785765">
                  <c:v>0</c:v>
                </c:pt>
                <c:pt idx="785766">
                  <c:v>0</c:v>
                </c:pt>
                <c:pt idx="785767">
                  <c:v>0</c:v>
                </c:pt>
                <c:pt idx="785768">
                  <c:v>0</c:v>
                </c:pt>
                <c:pt idx="785769">
                  <c:v>0</c:v>
                </c:pt>
                <c:pt idx="785770">
                  <c:v>0</c:v>
                </c:pt>
                <c:pt idx="785771">
                  <c:v>0</c:v>
                </c:pt>
                <c:pt idx="785772">
                  <c:v>0</c:v>
                </c:pt>
                <c:pt idx="785773">
                  <c:v>0</c:v>
                </c:pt>
                <c:pt idx="785774">
                  <c:v>0</c:v>
                </c:pt>
                <c:pt idx="785775">
                  <c:v>0</c:v>
                </c:pt>
                <c:pt idx="785776">
                  <c:v>0</c:v>
                </c:pt>
                <c:pt idx="785777">
                  <c:v>0</c:v>
                </c:pt>
                <c:pt idx="785778">
                  <c:v>0</c:v>
                </c:pt>
                <c:pt idx="785779">
                  <c:v>0</c:v>
                </c:pt>
                <c:pt idx="785780">
                  <c:v>0</c:v>
                </c:pt>
                <c:pt idx="785781">
                  <c:v>0</c:v>
                </c:pt>
                <c:pt idx="785782">
                  <c:v>0</c:v>
                </c:pt>
                <c:pt idx="785783">
                  <c:v>0</c:v>
                </c:pt>
                <c:pt idx="785784">
                  <c:v>0</c:v>
                </c:pt>
                <c:pt idx="785785">
                  <c:v>0</c:v>
                </c:pt>
                <c:pt idx="785786">
                  <c:v>0</c:v>
                </c:pt>
                <c:pt idx="785787">
                  <c:v>0</c:v>
                </c:pt>
                <c:pt idx="785788">
                  <c:v>0</c:v>
                </c:pt>
                <c:pt idx="785789">
                  <c:v>0</c:v>
                </c:pt>
                <c:pt idx="785790">
                  <c:v>0</c:v>
                </c:pt>
                <c:pt idx="785791">
                  <c:v>0</c:v>
                </c:pt>
                <c:pt idx="785792">
                  <c:v>0</c:v>
                </c:pt>
                <c:pt idx="785793">
                  <c:v>0</c:v>
                </c:pt>
                <c:pt idx="785794">
                  <c:v>0</c:v>
                </c:pt>
                <c:pt idx="785795">
                  <c:v>0</c:v>
                </c:pt>
                <c:pt idx="785796">
                  <c:v>0</c:v>
                </c:pt>
                <c:pt idx="785797">
                  <c:v>0</c:v>
                </c:pt>
                <c:pt idx="785798">
                  <c:v>0</c:v>
                </c:pt>
                <c:pt idx="785799">
                  <c:v>0</c:v>
                </c:pt>
                <c:pt idx="785800">
                  <c:v>0</c:v>
                </c:pt>
                <c:pt idx="785801">
                  <c:v>0</c:v>
                </c:pt>
                <c:pt idx="785802">
                  <c:v>0</c:v>
                </c:pt>
                <c:pt idx="785803">
                  <c:v>0</c:v>
                </c:pt>
                <c:pt idx="785804">
                  <c:v>0</c:v>
                </c:pt>
                <c:pt idx="785805">
                  <c:v>0</c:v>
                </c:pt>
                <c:pt idx="785806">
                  <c:v>0</c:v>
                </c:pt>
                <c:pt idx="785807">
                  <c:v>0</c:v>
                </c:pt>
                <c:pt idx="785808">
                  <c:v>0</c:v>
                </c:pt>
                <c:pt idx="785809">
                  <c:v>0</c:v>
                </c:pt>
                <c:pt idx="785810">
                  <c:v>0</c:v>
                </c:pt>
                <c:pt idx="785811">
                  <c:v>0</c:v>
                </c:pt>
                <c:pt idx="785812">
                  <c:v>0</c:v>
                </c:pt>
                <c:pt idx="785813">
                  <c:v>0</c:v>
                </c:pt>
                <c:pt idx="785814">
                  <c:v>0</c:v>
                </c:pt>
                <c:pt idx="785815">
                  <c:v>0</c:v>
                </c:pt>
                <c:pt idx="785816">
                  <c:v>0</c:v>
                </c:pt>
                <c:pt idx="785817">
                  <c:v>0</c:v>
                </c:pt>
                <c:pt idx="785818">
                  <c:v>0</c:v>
                </c:pt>
                <c:pt idx="785819">
                  <c:v>0</c:v>
                </c:pt>
                <c:pt idx="785820">
                  <c:v>0</c:v>
                </c:pt>
                <c:pt idx="785821">
                  <c:v>0</c:v>
                </c:pt>
                <c:pt idx="785822">
                  <c:v>0</c:v>
                </c:pt>
                <c:pt idx="785823">
                  <c:v>0</c:v>
                </c:pt>
                <c:pt idx="785824">
                  <c:v>0</c:v>
                </c:pt>
                <c:pt idx="785825">
                  <c:v>0</c:v>
                </c:pt>
                <c:pt idx="785826">
                  <c:v>0</c:v>
                </c:pt>
                <c:pt idx="785827">
                  <c:v>0</c:v>
                </c:pt>
                <c:pt idx="785828">
                  <c:v>0</c:v>
                </c:pt>
                <c:pt idx="785829">
                  <c:v>0</c:v>
                </c:pt>
                <c:pt idx="785830">
                  <c:v>0</c:v>
                </c:pt>
                <c:pt idx="785831">
                  <c:v>0</c:v>
                </c:pt>
                <c:pt idx="785832">
                  <c:v>0</c:v>
                </c:pt>
                <c:pt idx="785833">
                  <c:v>0</c:v>
                </c:pt>
                <c:pt idx="785834">
                  <c:v>0</c:v>
                </c:pt>
                <c:pt idx="785835">
                  <c:v>0</c:v>
                </c:pt>
                <c:pt idx="785836">
                  <c:v>0</c:v>
                </c:pt>
                <c:pt idx="785837">
                  <c:v>0</c:v>
                </c:pt>
                <c:pt idx="785838">
                  <c:v>0</c:v>
                </c:pt>
                <c:pt idx="785839">
                  <c:v>0</c:v>
                </c:pt>
                <c:pt idx="785840">
                  <c:v>0</c:v>
                </c:pt>
                <c:pt idx="785841">
                  <c:v>0</c:v>
                </c:pt>
                <c:pt idx="785842">
                  <c:v>0</c:v>
                </c:pt>
                <c:pt idx="785843">
                  <c:v>0</c:v>
                </c:pt>
                <c:pt idx="785844">
                  <c:v>0</c:v>
                </c:pt>
                <c:pt idx="785845">
                  <c:v>0</c:v>
                </c:pt>
                <c:pt idx="785846">
                  <c:v>0</c:v>
                </c:pt>
                <c:pt idx="785847">
                  <c:v>0</c:v>
                </c:pt>
                <c:pt idx="785848">
                  <c:v>0</c:v>
                </c:pt>
                <c:pt idx="785849">
                  <c:v>0</c:v>
                </c:pt>
                <c:pt idx="785850">
                  <c:v>0</c:v>
                </c:pt>
                <c:pt idx="785851">
                  <c:v>0</c:v>
                </c:pt>
                <c:pt idx="785852">
                  <c:v>0</c:v>
                </c:pt>
                <c:pt idx="785853">
                  <c:v>0</c:v>
                </c:pt>
                <c:pt idx="785854">
                  <c:v>0</c:v>
                </c:pt>
                <c:pt idx="785855">
                  <c:v>0</c:v>
                </c:pt>
                <c:pt idx="785856">
                  <c:v>0</c:v>
                </c:pt>
                <c:pt idx="785857">
                  <c:v>0</c:v>
                </c:pt>
                <c:pt idx="785858">
                  <c:v>0</c:v>
                </c:pt>
                <c:pt idx="785859">
                  <c:v>0</c:v>
                </c:pt>
                <c:pt idx="785860">
                  <c:v>0</c:v>
                </c:pt>
                <c:pt idx="785861">
                  <c:v>0</c:v>
                </c:pt>
                <c:pt idx="785862">
                  <c:v>0</c:v>
                </c:pt>
                <c:pt idx="785863">
                  <c:v>0</c:v>
                </c:pt>
                <c:pt idx="785864">
                  <c:v>0</c:v>
                </c:pt>
                <c:pt idx="785865">
                  <c:v>0</c:v>
                </c:pt>
                <c:pt idx="785866">
                  <c:v>0</c:v>
                </c:pt>
                <c:pt idx="785867">
                  <c:v>0</c:v>
                </c:pt>
                <c:pt idx="785868">
                  <c:v>0</c:v>
                </c:pt>
                <c:pt idx="785869">
                  <c:v>0</c:v>
                </c:pt>
                <c:pt idx="785870">
                  <c:v>0</c:v>
                </c:pt>
                <c:pt idx="785871">
                  <c:v>0</c:v>
                </c:pt>
                <c:pt idx="785872">
                  <c:v>0</c:v>
                </c:pt>
                <c:pt idx="785873">
                  <c:v>0</c:v>
                </c:pt>
                <c:pt idx="785874">
                  <c:v>0</c:v>
                </c:pt>
                <c:pt idx="785875">
                  <c:v>0</c:v>
                </c:pt>
                <c:pt idx="785876">
                  <c:v>0</c:v>
                </c:pt>
                <c:pt idx="785877">
                  <c:v>0</c:v>
                </c:pt>
                <c:pt idx="785878">
                  <c:v>0</c:v>
                </c:pt>
                <c:pt idx="785879">
                  <c:v>0</c:v>
                </c:pt>
                <c:pt idx="785880">
                  <c:v>0</c:v>
                </c:pt>
                <c:pt idx="785881">
                  <c:v>0</c:v>
                </c:pt>
                <c:pt idx="785882">
                  <c:v>0</c:v>
                </c:pt>
                <c:pt idx="785883">
                  <c:v>0</c:v>
                </c:pt>
                <c:pt idx="785884">
                  <c:v>0</c:v>
                </c:pt>
                <c:pt idx="785885">
                  <c:v>0</c:v>
                </c:pt>
                <c:pt idx="785886">
                  <c:v>0</c:v>
                </c:pt>
                <c:pt idx="785887">
                  <c:v>0</c:v>
                </c:pt>
                <c:pt idx="785888">
                  <c:v>0</c:v>
                </c:pt>
                <c:pt idx="785889">
                  <c:v>0</c:v>
                </c:pt>
                <c:pt idx="785890">
                  <c:v>0</c:v>
                </c:pt>
                <c:pt idx="785891">
                  <c:v>0</c:v>
                </c:pt>
                <c:pt idx="785892">
                  <c:v>0</c:v>
                </c:pt>
                <c:pt idx="785893">
                  <c:v>0</c:v>
                </c:pt>
                <c:pt idx="785894">
                  <c:v>0</c:v>
                </c:pt>
                <c:pt idx="785895">
                  <c:v>0</c:v>
                </c:pt>
                <c:pt idx="785896">
                  <c:v>0</c:v>
                </c:pt>
                <c:pt idx="785897">
                  <c:v>0</c:v>
                </c:pt>
                <c:pt idx="785898">
                  <c:v>0</c:v>
                </c:pt>
                <c:pt idx="785899">
                  <c:v>0</c:v>
                </c:pt>
                <c:pt idx="785900">
                  <c:v>0</c:v>
                </c:pt>
                <c:pt idx="785901">
                  <c:v>0</c:v>
                </c:pt>
                <c:pt idx="785902">
                  <c:v>0</c:v>
                </c:pt>
                <c:pt idx="785903">
                  <c:v>0</c:v>
                </c:pt>
                <c:pt idx="785904">
                  <c:v>0</c:v>
                </c:pt>
                <c:pt idx="785905">
                  <c:v>0</c:v>
                </c:pt>
                <c:pt idx="785906">
                  <c:v>0</c:v>
                </c:pt>
                <c:pt idx="785907">
                  <c:v>0</c:v>
                </c:pt>
                <c:pt idx="785908">
                  <c:v>0</c:v>
                </c:pt>
                <c:pt idx="785909">
                  <c:v>0</c:v>
                </c:pt>
                <c:pt idx="785910">
                  <c:v>0</c:v>
                </c:pt>
                <c:pt idx="785911">
                  <c:v>0</c:v>
                </c:pt>
                <c:pt idx="785912">
                  <c:v>0</c:v>
                </c:pt>
                <c:pt idx="785913">
                  <c:v>0</c:v>
                </c:pt>
                <c:pt idx="785914">
                  <c:v>0</c:v>
                </c:pt>
                <c:pt idx="785915">
                  <c:v>0</c:v>
                </c:pt>
                <c:pt idx="785916">
                  <c:v>0</c:v>
                </c:pt>
                <c:pt idx="785917">
                  <c:v>0</c:v>
                </c:pt>
                <c:pt idx="785918">
                  <c:v>0</c:v>
                </c:pt>
                <c:pt idx="785919">
                  <c:v>0</c:v>
                </c:pt>
                <c:pt idx="785920">
                  <c:v>0</c:v>
                </c:pt>
                <c:pt idx="785921">
                  <c:v>0</c:v>
                </c:pt>
                <c:pt idx="785922">
                  <c:v>0</c:v>
                </c:pt>
                <c:pt idx="785923">
                  <c:v>0</c:v>
                </c:pt>
                <c:pt idx="785924">
                  <c:v>0</c:v>
                </c:pt>
                <c:pt idx="785925">
                  <c:v>0</c:v>
                </c:pt>
                <c:pt idx="785926">
                  <c:v>0</c:v>
                </c:pt>
                <c:pt idx="785927">
                  <c:v>0</c:v>
                </c:pt>
                <c:pt idx="785928">
                  <c:v>0</c:v>
                </c:pt>
                <c:pt idx="785929">
                  <c:v>0</c:v>
                </c:pt>
                <c:pt idx="785930">
                  <c:v>0</c:v>
                </c:pt>
                <c:pt idx="785931">
                  <c:v>0</c:v>
                </c:pt>
                <c:pt idx="785932">
                  <c:v>0</c:v>
                </c:pt>
                <c:pt idx="785933">
                  <c:v>0</c:v>
                </c:pt>
                <c:pt idx="785934">
                  <c:v>0</c:v>
                </c:pt>
                <c:pt idx="785935">
                  <c:v>0</c:v>
                </c:pt>
                <c:pt idx="785936">
                  <c:v>0</c:v>
                </c:pt>
                <c:pt idx="785937">
                  <c:v>0</c:v>
                </c:pt>
                <c:pt idx="785938">
                  <c:v>0</c:v>
                </c:pt>
                <c:pt idx="785939">
                  <c:v>0</c:v>
                </c:pt>
                <c:pt idx="785940">
                  <c:v>0</c:v>
                </c:pt>
                <c:pt idx="785941">
                  <c:v>0</c:v>
                </c:pt>
                <c:pt idx="785942">
                  <c:v>0</c:v>
                </c:pt>
                <c:pt idx="785943">
                  <c:v>0</c:v>
                </c:pt>
                <c:pt idx="785944">
                  <c:v>0</c:v>
                </c:pt>
                <c:pt idx="785945">
                  <c:v>0</c:v>
                </c:pt>
                <c:pt idx="785946">
                  <c:v>0</c:v>
                </c:pt>
                <c:pt idx="785947">
                  <c:v>0</c:v>
                </c:pt>
                <c:pt idx="785948">
                  <c:v>0</c:v>
                </c:pt>
                <c:pt idx="785949">
                  <c:v>0</c:v>
                </c:pt>
                <c:pt idx="785950">
                  <c:v>0</c:v>
                </c:pt>
                <c:pt idx="785951">
                  <c:v>0</c:v>
                </c:pt>
                <c:pt idx="785952">
                  <c:v>0</c:v>
                </c:pt>
                <c:pt idx="785953">
                  <c:v>0</c:v>
                </c:pt>
                <c:pt idx="785954">
                  <c:v>0</c:v>
                </c:pt>
                <c:pt idx="785955">
                  <c:v>0</c:v>
                </c:pt>
                <c:pt idx="785956">
                  <c:v>0</c:v>
                </c:pt>
                <c:pt idx="785957">
                  <c:v>0</c:v>
                </c:pt>
                <c:pt idx="785958">
                  <c:v>0</c:v>
                </c:pt>
                <c:pt idx="785959">
                  <c:v>0</c:v>
                </c:pt>
                <c:pt idx="785960">
                  <c:v>0</c:v>
                </c:pt>
                <c:pt idx="785961">
                  <c:v>0</c:v>
                </c:pt>
                <c:pt idx="785962">
                  <c:v>0</c:v>
                </c:pt>
                <c:pt idx="785963">
                  <c:v>0</c:v>
                </c:pt>
                <c:pt idx="785964">
                  <c:v>0</c:v>
                </c:pt>
                <c:pt idx="785965">
                  <c:v>0</c:v>
                </c:pt>
                <c:pt idx="785966">
                  <c:v>0</c:v>
                </c:pt>
                <c:pt idx="785967">
                  <c:v>0</c:v>
                </c:pt>
                <c:pt idx="785968">
                  <c:v>0</c:v>
                </c:pt>
                <c:pt idx="785969">
                  <c:v>0</c:v>
                </c:pt>
                <c:pt idx="785970">
                  <c:v>0</c:v>
                </c:pt>
                <c:pt idx="785971">
                  <c:v>0</c:v>
                </c:pt>
                <c:pt idx="785972">
                  <c:v>0</c:v>
                </c:pt>
                <c:pt idx="785973">
                  <c:v>0</c:v>
                </c:pt>
                <c:pt idx="785974">
                  <c:v>0</c:v>
                </c:pt>
                <c:pt idx="785975">
                  <c:v>0</c:v>
                </c:pt>
                <c:pt idx="785976">
                  <c:v>0</c:v>
                </c:pt>
                <c:pt idx="785977">
                  <c:v>0</c:v>
                </c:pt>
                <c:pt idx="785978">
                  <c:v>0</c:v>
                </c:pt>
                <c:pt idx="785979">
                  <c:v>0</c:v>
                </c:pt>
                <c:pt idx="785980">
                  <c:v>0</c:v>
                </c:pt>
                <c:pt idx="785981">
                  <c:v>0</c:v>
                </c:pt>
                <c:pt idx="785982">
                  <c:v>0</c:v>
                </c:pt>
                <c:pt idx="785983">
                  <c:v>0</c:v>
                </c:pt>
                <c:pt idx="785984">
                  <c:v>0</c:v>
                </c:pt>
                <c:pt idx="785985">
                  <c:v>0</c:v>
                </c:pt>
                <c:pt idx="785986">
                  <c:v>0</c:v>
                </c:pt>
                <c:pt idx="785987">
                  <c:v>0</c:v>
                </c:pt>
                <c:pt idx="785988">
                  <c:v>0</c:v>
                </c:pt>
                <c:pt idx="785989">
                  <c:v>0</c:v>
                </c:pt>
                <c:pt idx="785990">
                  <c:v>0</c:v>
                </c:pt>
                <c:pt idx="785991">
                  <c:v>0</c:v>
                </c:pt>
                <c:pt idx="785992">
                  <c:v>0</c:v>
                </c:pt>
                <c:pt idx="785993">
                  <c:v>0</c:v>
                </c:pt>
                <c:pt idx="785994">
                  <c:v>0</c:v>
                </c:pt>
                <c:pt idx="785995">
                  <c:v>0</c:v>
                </c:pt>
                <c:pt idx="785996">
                  <c:v>0</c:v>
                </c:pt>
                <c:pt idx="785997">
                  <c:v>0</c:v>
                </c:pt>
                <c:pt idx="785998">
                  <c:v>0</c:v>
                </c:pt>
                <c:pt idx="785999">
                  <c:v>0</c:v>
                </c:pt>
                <c:pt idx="786000">
                  <c:v>0</c:v>
                </c:pt>
                <c:pt idx="786001">
                  <c:v>0</c:v>
                </c:pt>
                <c:pt idx="786002">
                  <c:v>0</c:v>
                </c:pt>
                <c:pt idx="786003">
                  <c:v>0</c:v>
                </c:pt>
                <c:pt idx="786004">
                  <c:v>0</c:v>
                </c:pt>
                <c:pt idx="786005">
                  <c:v>0</c:v>
                </c:pt>
                <c:pt idx="786006">
                  <c:v>0</c:v>
                </c:pt>
                <c:pt idx="786007">
                  <c:v>0</c:v>
                </c:pt>
                <c:pt idx="786008">
                  <c:v>0</c:v>
                </c:pt>
                <c:pt idx="786009">
                  <c:v>0</c:v>
                </c:pt>
                <c:pt idx="786010">
                  <c:v>0</c:v>
                </c:pt>
                <c:pt idx="786011">
                  <c:v>0</c:v>
                </c:pt>
                <c:pt idx="786012">
                  <c:v>0</c:v>
                </c:pt>
                <c:pt idx="786013">
                  <c:v>0</c:v>
                </c:pt>
                <c:pt idx="786014">
                  <c:v>0</c:v>
                </c:pt>
                <c:pt idx="786015">
                  <c:v>0</c:v>
                </c:pt>
                <c:pt idx="786016">
                  <c:v>0</c:v>
                </c:pt>
                <c:pt idx="786017">
                  <c:v>0</c:v>
                </c:pt>
                <c:pt idx="786018">
                  <c:v>0</c:v>
                </c:pt>
                <c:pt idx="786019">
                  <c:v>0</c:v>
                </c:pt>
                <c:pt idx="786020">
                  <c:v>0</c:v>
                </c:pt>
                <c:pt idx="786021">
                  <c:v>0</c:v>
                </c:pt>
                <c:pt idx="786022">
                  <c:v>0</c:v>
                </c:pt>
                <c:pt idx="786023">
                  <c:v>0</c:v>
                </c:pt>
                <c:pt idx="786024">
                  <c:v>0</c:v>
                </c:pt>
                <c:pt idx="786025">
                  <c:v>0</c:v>
                </c:pt>
                <c:pt idx="786026">
                  <c:v>0</c:v>
                </c:pt>
                <c:pt idx="786027">
                  <c:v>0</c:v>
                </c:pt>
                <c:pt idx="786028">
                  <c:v>0</c:v>
                </c:pt>
                <c:pt idx="786029">
                  <c:v>0</c:v>
                </c:pt>
                <c:pt idx="786030">
                  <c:v>0</c:v>
                </c:pt>
                <c:pt idx="786031">
                  <c:v>0</c:v>
                </c:pt>
                <c:pt idx="786032">
                  <c:v>0</c:v>
                </c:pt>
                <c:pt idx="786033">
                  <c:v>0</c:v>
                </c:pt>
                <c:pt idx="786034">
                  <c:v>0</c:v>
                </c:pt>
                <c:pt idx="786035">
                  <c:v>0</c:v>
                </c:pt>
                <c:pt idx="786036">
                  <c:v>0</c:v>
                </c:pt>
                <c:pt idx="786037">
                  <c:v>0</c:v>
                </c:pt>
                <c:pt idx="786038">
                  <c:v>0</c:v>
                </c:pt>
                <c:pt idx="786039">
                  <c:v>0</c:v>
                </c:pt>
                <c:pt idx="786040">
                  <c:v>0</c:v>
                </c:pt>
                <c:pt idx="786041">
                  <c:v>0</c:v>
                </c:pt>
                <c:pt idx="786042">
                  <c:v>0</c:v>
                </c:pt>
                <c:pt idx="786043">
                  <c:v>0</c:v>
                </c:pt>
                <c:pt idx="786044">
                  <c:v>0</c:v>
                </c:pt>
                <c:pt idx="786045">
                  <c:v>0</c:v>
                </c:pt>
                <c:pt idx="786046">
                  <c:v>0</c:v>
                </c:pt>
                <c:pt idx="786047">
                  <c:v>0</c:v>
                </c:pt>
                <c:pt idx="786048">
                  <c:v>0</c:v>
                </c:pt>
                <c:pt idx="786049">
                  <c:v>0</c:v>
                </c:pt>
                <c:pt idx="786050">
                  <c:v>0</c:v>
                </c:pt>
                <c:pt idx="786051">
                  <c:v>0</c:v>
                </c:pt>
                <c:pt idx="786052">
                  <c:v>0</c:v>
                </c:pt>
                <c:pt idx="786053">
                  <c:v>0</c:v>
                </c:pt>
                <c:pt idx="786054">
                  <c:v>0</c:v>
                </c:pt>
                <c:pt idx="786055">
                  <c:v>0</c:v>
                </c:pt>
                <c:pt idx="786056">
                  <c:v>0</c:v>
                </c:pt>
                <c:pt idx="786057">
                  <c:v>0</c:v>
                </c:pt>
                <c:pt idx="786058">
                  <c:v>0</c:v>
                </c:pt>
                <c:pt idx="786059">
                  <c:v>0</c:v>
                </c:pt>
                <c:pt idx="786060">
                  <c:v>0</c:v>
                </c:pt>
                <c:pt idx="786061">
                  <c:v>0</c:v>
                </c:pt>
                <c:pt idx="786062">
                  <c:v>0</c:v>
                </c:pt>
                <c:pt idx="786063">
                  <c:v>0</c:v>
                </c:pt>
                <c:pt idx="786064">
                  <c:v>0</c:v>
                </c:pt>
                <c:pt idx="786065">
                  <c:v>0</c:v>
                </c:pt>
                <c:pt idx="786066">
                  <c:v>0</c:v>
                </c:pt>
                <c:pt idx="786067">
                  <c:v>0</c:v>
                </c:pt>
                <c:pt idx="786068">
                  <c:v>0</c:v>
                </c:pt>
                <c:pt idx="786069">
                  <c:v>0</c:v>
                </c:pt>
                <c:pt idx="786070">
                  <c:v>0</c:v>
                </c:pt>
                <c:pt idx="786071">
                  <c:v>0</c:v>
                </c:pt>
                <c:pt idx="786072">
                  <c:v>0</c:v>
                </c:pt>
                <c:pt idx="786073">
                  <c:v>0</c:v>
                </c:pt>
                <c:pt idx="786074">
                  <c:v>0</c:v>
                </c:pt>
                <c:pt idx="786075">
                  <c:v>0</c:v>
                </c:pt>
                <c:pt idx="786076">
                  <c:v>0</c:v>
                </c:pt>
                <c:pt idx="786077">
                  <c:v>0</c:v>
                </c:pt>
                <c:pt idx="786078">
                  <c:v>0</c:v>
                </c:pt>
                <c:pt idx="786079">
                  <c:v>0</c:v>
                </c:pt>
                <c:pt idx="786080">
                  <c:v>0</c:v>
                </c:pt>
                <c:pt idx="786081">
                  <c:v>0</c:v>
                </c:pt>
                <c:pt idx="786082">
                  <c:v>0</c:v>
                </c:pt>
                <c:pt idx="786083">
                  <c:v>0</c:v>
                </c:pt>
                <c:pt idx="786084">
                  <c:v>0</c:v>
                </c:pt>
                <c:pt idx="786085">
                  <c:v>0</c:v>
                </c:pt>
                <c:pt idx="786086">
                  <c:v>0</c:v>
                </c:pt>
                <c:pt idx="786087">
                  <c:v>0</c:v>
                </c:pt>
                <c:pt idx="786088">
                  <c:v>0</c:v>
                </c:pt>
                <c:pt idx="786089">
                  <c:v>0</c:v>
                </c:pt>
                <c:pt idx="786090">
                  <c:v>0</c:v>
                </c:pt>
                <c:pt idx="786091">
                  <c:v>0</c:v>
                </c:pt>
                <c:pt idx="786092">
                  <c:v>0</c:v>
                </c:pt>
                <c:pt idx="786093">
                  <c:v>0</c:v>
                </c:pt>
                <c:pt idx="786094">
                  <c:v>0</c:v>
                </c:pt>
                <c:pt idx="786095">
                  <c:v>0</c:v>
                </c:pt>
                <c:pt idx="786096">
                  <c:v>0</c:v>
                </c:pt>
                <c:pt idx="786097">
                  <c:v>0</c:v>
                </c:pt>
                <c:pt idx="786098">
                  <c:v>0</c:v>
                </c:pt>
                <c:pt idx="786099">
                  <c:v>0</c:v>
                </c:pt>
                <c:pt idx="786100">
                  <c:v>0</c:v>
                </c:pt>
                <c:pt idx="786101">
                  <c:v>0</c:v>
                </c:pt>
                <c:pt idx="786102">
                  <c:v>0</c:v>
                </c:pt>
                <c:pt idx="786103">
                  <c:v>0</c:v>
                </c:pt>
                <c:pt idx="786104">
                  <c:v>0</c:v>
                </c:pt>
                <c:pt idx="786105">
                  <c:v>0</c:v>
                </c:pt>
                <c:pt idx="786106">
                  <c:v>0</c:v>
                </c:pt>
                <c:pt idx="786107">
                  <c:v>0</c:v>
                </c:pt>
                <c:pt idx="786108">
                  <c:v>0</c:v>
                </c:pt>
                <c:pt idx="786109">
                  <c:v>0</c:v>
                </c:pt>
                <c:pt idx="786110">
                  <c:v>0</c:v>
                </c:pt>
                <c:pt idx="786111">
                  <c:v>0</c:v>
                </c:pt>
                <c:pt idx="786112">
                  <c:v>0</c:v>
                </c:pt>
                <c:pt idx="786113">
                  <c:v>0</c:v>
                </c:pt>
                <c:pt idx="786114">
                  <c:v>0</c:v>
                </c:pt>
                <c:pt idx="786115">
                  <c:v>0</c:v>
                </c:pt>
                <c:pt idx="786116">
                  <c:v>0</c:v>
                </c:pt>
                <c:pt idx="786117">
                  <c:v>0</c:v>
                </c:pt>
                <c:pt idx="786118">
                  <c:v>0</c:v>
                </c:pt>
                <c:pt idx="786119">
                  <c:v>0</c:v>
                </c:pt>
                <c:pt idx="786120">
                  <c:v>0</c:v>
                </c:pt>
                <c:pt idx="786121">
                  <c:v>0</c:v>
                </c:pt>
                <c:pt idx="786122">
                  <c:v>0</c:v>
                </c:pt>
                <c:pt idx="786123">
                  <c:v>0</c:v>
                </c:pt>
                <c:pt idx="786124">
                  <c:v>0</c:v>
                </c:pt>
                <c:pt idx="786125">
                  <c:v>0</c:v>
                </c:pt>
                <c:pt idx="786126">
                  <c:v>0</c:v>
                </c:pt>
                <c:pt idx="786127">
                  <c:v>0</c:v>
                </c:pt>
                <c:pt idx="786128">
                  <c:v>0</c:v>
                </c:pt>
                <c:pt idx="786129">
                  <c:v>0</c:v>
                </c:pt>
                <c:pt idx="786130">
                  <c:v>0</c:v>
                </c:pt>
                <c:pt idx="786131">
                  <c:v>0</c:v>
                </c:pt>
                <c:pt idx="786132">
                  <c:v>0</c:v>
                </c:pt>
                <c:pt idx="786133">
                  <c:v>0</c:v>
                </c:pt>
                <c:pt idx="786134">
                  <c:v>0</c:v>
                </c:pt>
                <c:pt idx="786135">
                  <c:v>0</c:v>
                </c:pt>
                <c:pt idx="786136">
                  <c:v>0</c:v>
                </c:pt>
                <c:pt idx="786137">
                  <c:v>0</c:v>
                </c:pt>
                <c:pt idx="786138">
                  <c:v>0</c:v>
                </c:pt>
                <c:pt idx="786139">
                  <c:v>0</c:v>
                </c:pt>
                <c:pt idx="786140">
                  <c:v>0</c:v>
                </c:pt>
                <c:pt idx="786141">
                  <c:v>0</c:v>
                </c:pt>
                <c:pt idx="786142">
                  <c:v>0</c:v>
                </c:pt>
                <c:pt idx="786143">
                  <c:v>0</c:v>
                </c:pt>
                <c:pt idx="786144">
                  <c:v>0</c:v>
                </c:pt>
                <c:pt idx="786145">
                  <c:v>0</c:v>
                </c:pt>
                <c:pt idx="786146">
                  <c:v>0</c:v>
                </c:pt>
                <c:pt idx="786147">
                  <c:v>0</c:v>
                </c:pt>
                <c:pt idx="786148">
                  <c:v>0</c:v>
                </c:pt>
                <c:pt idx="786149">
                  <c:v>0</c:v>
                </c:pt>
                <c:pt idx="786150">
                  <c:v>0</c:v>
                </c:pt>
                <c:pt idx="786151">
                  <c:v>0</c:v>
                </c:pt>
                <c:pt idx="786152">
                  <c:v>0</c:v>
                </c:pt>
                <c:pt idx="786153">
                  <c:v>0</c:v>
                </c:pt>
                <c:pt idx="786154">
                  <c:v>0</c:v>
                </c:pt>
                <c:pt idx="786155">
                  <c:v>0</c:v>
                </c:pt>
                <c:pt idx="786156">
                  <c:v>0</c:v>
                </c:pt>
                <c:pt idx="786157">
                  <c:v>0</c:v>
                </c:pt>
                <c:pt idx="786158">
                  <c:v>0</c:v>
                </c:pt>
                <c:pt idx="786159">
                  <c:v>0</c:v>
                </c:pt>
                <c:pt idx="786160">
                  <c:v>0</c:v>
                </c:pt>
                <c:pt idx="786161">
                  <c:v>0</c:v>
                </c:pt>
                <c:pt idx="786162">
                  <c:v>0</c:v>
                </c:pt>
                <c:pt idx="786163">
                  <c:v>0</c:v>
                </c:pt>
                <c:pt idx="786164">
                  <c:v>0</c:v>
                </c:pt>
                <c:pt idx="786165">
                  <c:v>0</c:v>
                </c:pt>
                <c:pt idx="786166">
                  <c:v>0</c:v>
                </c:pt>
                <c:pt idx="786167">
                  <c:v>0</c:v>
                </c:pt>
                <c:pt idx="786168">
                  <c:v>0</c:v>
                </c:pt>
                <c:pt idx="786169">
                  <c:v>0</c:v>
                </c:pt>
                <c:pt idx="786170">
                  <c:v>0</c:v>
                </c:pt>
                <c:pt idx="786171">
                  <c:v>0</c:v>
                </c:pt>
                <c:pt idx="786172">
                  <c:v>0</c:v>
                </c:pt>
                <c:pt idx="786173">
                  <c:v>0</c:v>
                </c:pt>
                <c:pt idx="786174">
                  <c:v>0</c:v>
                </c:pt>
                <c:pt idx="786175">
                  <c:v>0</c:v>
                </c:pt>
                <c:pt idx="786176">
                  <c:v>0</c:v>
                </c:pt>
                <c:pt idx="786177">
                  <c:v>0</c:v>
                </c:pt>
                <c:pt idx="786178">
                  <c:v>0</c:v>
                </c:pt>
                <c:pt idx="786179">
                  <c:v>0</c:v>
                </c:pt>
                <c:pt idx="786180">
                  <c:v>0</c:v>
                </c:pt>
                <c:pt idx="786181">
                  <c:v>0</c:v>
                </c:pt>
                <c:pt idx="786182">
                  <c:v>0</c:v>
                </c:pt>
                <c:pt idx="786183">
                  <c:v>0</c:v>
                </c:pt>
                <c:pt idx="786184">
                  <c:v>0</c:v>
                </c:pt>
                <c:pt idx="786185">
                  <c:v>0</c:v>
                </c:pt>
                <c:pt idx="786186">
                  <c:v>0</c:v>
                </c:pt>
                <c:pt idx="786187">
                  <c:v>0</c:v>
                </c:pt>
                <c:pt idx="786188">
                  <c:v>0</c:v>
                </c:pt>
                <c:pt idx="786189">
                  <c:v>0</c:v>
                </c:pt>
                <c:pt idx="786190">
                  <c:v>0</c:v>
                </c:pt>
                <c:pt idx="786191">
                  <c:v>0</c:v>
                </c:pt>
                <c:pt idx="786192">
                  <c:v>0</c:v>
                </c:pt>
                <c:pt idx="786193">
                  <c:v>0</c:v>
                </c:pt>
                <c:pt idx="786194">
                  <c:v>0</c:v>
                </c:pt>
                <c:pt idx="786195">
                  <c:v>0</c:v>
                </c:pt>
                <c:pt idx="786196">
                  <c:v>0</c:v>
                </c:pt>
                <c:pt idx="786197">
                  <c:v>0</c:v>
                </c:pt>
                <c:pt idx="786198">
                  <c:v>0</c:v>
                </c:pt>
                <c:pt idx="786199">
                  <c:v>0</c:v>
                </c:pt>
                <c:pt idx="786200">
                  <c:v>0</c:v>
                </c:pt>
                <c:pt idx="786201">
                  <c:v>0</c:v>
                </c:pt>
                <c:pt idx="786202">
                  <c:v>0</c:v>
                </c:pt>
                <c:pt idx="786203">
                  <c:v>0</c:v>
                </c:pt>
                <c:pt idx="786204">
                  <c:v>0</c:v>
                </c:pt>
                <c:pt idx="786205">
                  <c:v>0</c:v>
                </c:pt>
                <c:pt idx="786206">
                  <c:v>0</c:v>
                </c:pt>
                <c:pt idx="786207">
                  <c:v>0</c:v>
                </c:pt>
                <c:pt idx="786208">
                  <c:v>0</c:v>
                </c:pt>
                <c:pt idx="786209">
                  <c:v>0</c:v>
                </c:pt>
                <c:pt idx="786210">
                  <c:v>0</c:v>
                </c:pt>
                <c:pt idx="786211">
                  <c:v>0</c:v>
                </c:pt>
                <c:pt idx="786212">
                  <c:v>0</c:v>
                </c:pt>
                <c:pt idx="786213">
                  <c:v>0</c:v>
                </c:pt>
                <c:pt idx="786214">
                  <c:v>0</c:v>
                </c:pt>
                <c:pt idx="786215">
                  <c:v>0</c:v>
                </c:pt>
                <c:pt idx="786216">
                  <c:v>0</c:v>
                </c:pt>
                <c:pt idx="786217">
                  <c:v>0</c:v>
                </c:pt>
                <c:pt idx="786218">
                  <c:v>0</c:v>
                </c:pt>
                <c:pt idx="786219">
                  <c:v>0</c:v>
                </c:pt>
                <c:pt idx="786220">
                  <c:v>0</c:v>
                </c:pt>
                <c:pt idx="786221">
                  <c:v>0</c:v>
                </c:pt>
                <c:pt idx="786222">
                  <c:v>0</c:v>
                </c:pt>
                <c:pt idx="786223">
                  <c:v>0</c:v>
                </c:pt>
                <c:pt idx="786224">
                  <c:v>0</c:v>
                </c:pt>
                <c:pt idx="786225">
                  <c:v>0</c:v>
                </c:pt>
                <c:pt idx="786226">
                  <c:v>0</c:v>
                </c:pt>
                <c:pt idx="786227">
                  <c:v>0</c:v>
                </c:pt>
                <c:pt idx="786228">
                  <c:v>0</c:v>
                </c:pt>
                <c:pt idx="786229">
                  <c:v>0</c:v>
                </c:pt>
                <c:pt idx="786230">
                  <c:v>0</c:v>
                </c:pt>
                <c:pt idx="786231">
                  <c:v>0</c:v>
                </c:pt>
                <c:pt idx="786232">
                  <c:v>0</c:v>
                </c:pt>
                <c:pt idx="786233">
                  <c:v>0</c:v>
                </c:pt>
                <c:pt idx="786234">
                  <c:v>0</c:v>
                </c:pt>
                <c:pt idx="786235">
                  <c:v>0</c:v>
                </c:pt>
                <c:pt idx="786236">
                  <c:v>0</c:v>
                </c:pt>
                <c:pt idx="786237">
                  <c:v>0</c:v>
                </c:pt>
                <c:pt idx="786238">
                  <c:v>0</c:v>
                </c:pt>
                <c:pt idx="786239">
                  <c:v>0</c:v>
                </c:pt>
                <c:pt idx="786240">
                  <c:v>0</c:v>
                </c:pt>
                <c:pt idx="786241">
                  <c:v>0</c:v>
                </c:pt>
                <c:pt idx="786242">
                  <c:v>0</c:v>
                </c:pt>
                <c:pt idx="786243">
                  <c:v>0</c:v>
                </c:pt>
                <c:pt idx="786244">
                  <c:v>0</c:v>
                </c:pt>
                <c:pt idx="786245">
                  <c:v>0</c:v>
                </c:pt>
                <c:pt idx="786246">
                  <c:v>0</c:v>
                </c:pt>
                <c:pt idx="786247">
                  <c:v>0</c:v>
                </c:pt>
                <c:pt idx="786248">
                  <c:v>0</c:v>
                </c:pt>
                <c:pt idx="786249">
                  <c:v>0</c:v>
                </c:pt>
                <c:pt idx="786250">
                  <c:v>0</c:v>
                </c:pt>
                <c:pt idx="786251">
                  <c:v>0</c:v>
                </c:pt>
                <c:pt idx="786252">
                  <c:v>0</c:v>
                </c:pt>
                <c:pt idx="786253">
                  <c:v>0</c:v>
                </c:pt>
                <c:pt idx="786254">
                  <c:v>0</c:v>
                </c:pt>
                <c:pt idx="786255">
                  <c:v>0</c:v>
                </c:pt>
                <c:pt idx="786256">
                  <c:v>0</c:v>
                </c:pt>
                <c:pt idx="786257">
                  <c:v>0</c:v>
                </c:pt>
                <c:pt idx="786258">
                  <c:v>0</c:v>
                </c:pt>
                <c:pt idx="786259">
                  <c:v>0</c:v>
                </c:pt>
                <c:pt idx="786260">
                  <c:v>0</c:v>
                </c:pt>
                <c:pt idx="786261">
                  <c:v>0</c:v>
                </c:pt>
                <c:pt idx="786262">
                  <c:v>0</c:v>
                </c:pt>
                <c:pt idx="786263">
                  <c:v>0</c:v>
                </c:pt>
                <c:pt idx="786264">
                  <c:v>0</c:v>
                </c:pt>
                <c:pt idx="786265">
                  <c:v>0</c:v>
                </c:pt>
                <c:pt idx="786266">
                  <c:v>0</c:v>
                </c:pt>
                <c:pt idx="786267">
                  <c:v>0</c:v>
                </c:pt>
                <c:pt idx="786268">
                  <c:v>0</c:v>
                </c:pt>
                <c:pt idx="786269">
                  <c:v>0</c:v>
                </c:pt>
                <c:pt idx="786270">
                  <c:v>0</c:v>
                </c:pt>
                <c:pt idx="786271">
                  <c:v>0</c:v>
                </c:pt>
                <c:pt idx="786272">
                  <c:v>0</c:v>
                </c:pt>
                <c:pt idx="786273">
                  <c:v>0</c:v>
                </c:pt>
                <c:pt idx="786274">
                  <c:v>0</c:v>
                </c:pt>
                <c:pt idx="786275">
                  <c:v>0</c:v>
                </c:pt>
                <c:pt idx="786276">
                  <c:v>0</c:v>
                </c:pt>
                <c:pt idx="786277">
                  <c:v>0</c:v>
                </c:pt>
                <c:pt idx="786278">
                  <c:v>0</c:v>
                </c:pt>
                <c:pt idx="786279">
                  <c:v>0</c:v>
                </c:pt>
                <c:pt idx="786280">
                  <c:v>0</c:v>
                </c:pt>
                <c:pt idx="786281">
                  <c:v>0</c:v>
                </c:pt>
                <c:pt idx="786282">
                  <c:v>0</c:v>
                </c:pt>
                <c:pt idx="786283">
                  <c:v>0</c:v>
                </c:pt>
                <c:pt idx="786284">
                  <c:v>0</c:v>
                </c:pt>
                <c:pt idx="786285">
                  <c:v>0</c:v>
                </c:pt>
                <c:pt idx="786286">
                  <c:v>0</c:v>
                </c:pt>
                <c:pt idx="786287">
                  <c:v>0</c:v>
                </c:pt>
                <c:pt idx="786288">
                  <c:v>0</c:v>
                </c:pt>
                <c:pt idx="786289">
                  <c:v>0</c:v>
                </c:pt>
                <c:pt idx="786290">
                  <c:v>0</c:v>
                </c:pt>
                <c:pt idx="786291">
                  <c:v>0</c:v>
                </c:pt>
                <c:pt idx="786292">
                  <c:v>0</c:v>
                </c:pt>
                <c:pt idx="786293">
                  <c:v>0</c:v>
                </c:pt>
                <c:pt idx="786294">
                  <c:v>0</c:v>
                </c:pt>
                <c:pt idx="786295">
                  <c:v>0</c:v>
                </c:pt>
                <c:pt idx="786296">
                  <c:v>0</c:v>
                </c:pt>
                <c:pt idx="786297">
                  <c:v>0</c:v>
                </c:pt>
                <c:pt idx="786298">
                  <c:v>0</c:v>
                </c:pt>
                <c:pt idx="786299">
                  <c:v>0</c:v>
                </c:pt>
                <c:pt idx="786300">
                  <c:v>0</c:v>
                </c:pt>
                <c:pt idx="786301">
                  <c:v>0</c:v>
                </c:pt>
                <c:pt idx="786302">
                  <c:v>0</c:v>
                </c:pt>
                <c:pt idx="786303">
                  <c:v>0</c:v>
                </c:pt>
                <c:pt idx="786304">
                  <c:v>0</c:v>
                </c:pt>
                <c:pt idx="786305">
                  <c:v>0</c:v>
                </c:pt>
                <c:pt idx="786306">
                  <c:v>0</c:v>
                </c:pt>
                <c:pt idx="786307">
                  <c:v>0</c:v>
                </c:pt>
                <c:pt idx="786308">
                  <c:v>0</c:v>
                </c:pt>
                <c:pt idx="786309">
                  <c:v>0</c:v>
                </c:pt>
                <c:pt idx="786310">
                  <c:v>0</c:v>
                </c:pt>
                <c:pt idx="786311">
                  <c:v>0</c:v>
                </c:pt>
                <c:pt idx="786312">
                  <c:v>0</c:v>
                </c:pt>
                <c:pt idx="786313">
                  <c:v>0</c:v>
                </c:pt>
                <c:pt idx="786314">
                  <c:v>0</c:v>
                </c:pt>
                <c:pt idx="786315">
                  <c:v>0</c:v>
                </c:pt>
                <c:pt idx="786316">
                  <c:v>0</c:v>
                </c:pt>
                <c:pt idx="786317">
                  <c:v>0</c:v>
                </c:pt>
                <c:pt idx="786318">
                  <c:v>0</c:v>
                </c:pt>
                <c:pt idx="786319">
                  <c:v>0</c:v>
                </c:pt>
                <c:pt idx="786320">
                  <c:v>0</c:v>
                </c:pt>
                <c:pt idx="786321">
                  <c:v>0</c:v>
                </c:pt>
                <c:pt idx="786322">
                  <c:v>0</c:v>
                </c:pt>
                <c:pt idx="786323">
                  <c:v>0</c:v>
                </c:pt>
                <c:pt idx="786324">
                  <c:v>0</c:v>
                </c:pt>
                <c:pt idx="786325">
                  <c:v>0</c:v>
                </c:pt>
                <c:pt idx="786326">
                  <c:v>0</c:v>
                </c:pt>
                <c:pt idx="786327">
                  <c:v>0</c:v>
                </c:pt>
                <c:pt idx="786328">
                  <c:v>0</c:v>
                </c:pt>
                <c:pt idx="786329">
                  <c:v>0</c:v>
                </c:pt>
                <c:pt idx="786330">
                  <c:v>0</c:v>
                </c:pt>
                <c:pt idx="786331">
                  <c:v>0</c:v>
                </c:pt>
                <c:pt idx="786332">
                  <c:v>0</c:v>
                </c:pt>
                <c:pt idx="786333">
                  <c:v>0</c:v>
                </c:pt>
                <c:pt idx="786334">
                  <c:v>0</c:v>
                </c:pt>
                <c:pt idx="786335">
                  <c:v>0</c:v>
                </c:pt>
                <c:pt idx="786336">
                  <c:v>0</c:v>
                </c:pt>
                <c:pt idx="786337">
                  <c:v>0</c:v>
                </c:pt>
                <c:pt idx="786338">
                  <c:v>0</c:v>
                </c:pt>
                <c:pt idx="786339">
                  <c:v>0</c:v>
                </c:pt>
                <c:pt idx="786340">
                  <c:v>0</c:v>
                </c:pt>
                <c:pt idx="786341">
                  <c:v>0</c:v>
                </c:pt>
                <c:pt idx="786342">
                  <c:v>0</c:v>
                </c:pt>
                <c:pt idx="786343">
                  <c:v>0</c:v>
                </c:pt>
                <c:pt idx="786344">
                  <c:v>0</c:v>
                </c:pt>
                <c:pt idx="786345">
                  <c:v>0</c:v>
                </c:pt>
                <c:pt idx="786346">
                  <c:v>0</c:v>
                </c:pt>
                <c:pt idx="786347">
                  <c:v>0</c:v>
                </c:pt>
                <c:pt idx="786348">
                  <c:v>0</c:v>
                </c:pt>
                <c:pt idx="786349">
                  <c:v>0</c:v>
                </c:pt>
                <c:pt idx="786350">
                  <c:v>0</c:v>
                </c:pt>
                <c:pt idx="786351">
                  <c:v>0</c:v>
                </c:pt>
                <c:pt idx="786352">
                  <c:v>0</c:v>
                </c:pt>
                <c:pt idx="786353">
                  <c:v>0</c:v>
                </c:pt>
                <c:pt idx="786354">
                  <c:v>0</c:v>
                </c:pt>
                <c:pt idx="786355">
                  <c:v>0</c:v>
                </c:pt>
                <c:pt idx="786356">
                  <c:v>0</c:v>
                </c:pt>
                <c:pt idx="786357">
                  <c:v>0</c:v>
                </c:pt>
                <c:pt idx="786358">
                  <c:v>0</c:v>
                </c:pt>
                <c:pt idx="786359">
                  <c:v>0</c:v>
                </c:pt>
                <c:pt idx="786360">
                  <c:v>0</c:v>
                </c:pt>
                <c:pt idx="786361">
                  <c:v>0</c:v>
                </c:pt>
                <c:pt idx="786362">
                  <c:v>0</c:v>
                </c:pt>
                <c:pt idx="786363">
                  <c:v>0</c:v>
                </c:pt>
                <c:pt idx="786364">
                  <c:v>0</c:v>
                </c:pt>
                <c:pt idx="786365">
                  <c:v>0</c:v>
                </c:pt>
                <c:pt idx="786366">
                  <c:v>0</c:v>
                </c:pt>
                <c:pt idx="786367">
                  <c:v>0</c:v>
                </c:pt>
                <c:pt idx="786368">
                  <c:v>0</c:v>
                </c:pt>
                <c:pt idx="786369">
                  <c:v>0</c:v>
                </c:pt>
                <c:pt idx="786370">
                  <c:v>0</c:v>
                </c:pt>
                <c:pt idx="786371">
                  <c:v>0</c:v>
                </c:pt>
                <c:pt idx="786372">
                  <c:v>0</c:v>
                </c:pt>
                <c:pt idx="786373">
                  <c:v>0</c:v>
                </c:pt>
                <c:pt idx="786374">
                  <c:v>0</c:v>
                </c:pt>
                <c:pt idx="786375">
                  <c:v>0</c:v>
                </c:pt>
                <c:pt idx="786376">
                  <c:v>0</c:v>
                </c:pt>
                <c:pt idx="786377">
                  <c:v>0</c:v>
                </c:pt>
                <c:pt idx="786378">
                  <c:v>0</c:v>
                </c:pt>
                <c:pt idx="786379">
                  <c:v>0</c:v>
                </c:pt>
                <c:pt idx="786380">
                  <c:v>0</c:v>
                </c:pt>
                <c:pt idx="786381">
                  <c:v>0</c:v>
                </c:pt>
                <c:pt idx="786382">
                  <c:v>0</c:v>
                </c:pt>
                <c:pt idx="786383">
                  <c:v>0</c:v>
                </c:pt>
                <c:pt idx="786384">
                  <c:v>0</c:v>
                </c:pt>
                <c:pt idx="786385">
                  <c:v>0</c:v>
                </c:pt>
                <c:pt idx="786386">
                  <c:v>0</c:v>
                </c:pt>
                <c:pt idx="786387">
                  <c:v>0</c:v>
                </c:pt>
                <c:pt idx="786388">
                  <c:v>0</c:v>
                </c:pt>
                <c:pt idx="786389">
                  <c:v>0</c:v>
                </c:pt>
                <c:pt idx="786390">
                  <c:v>0</c:v>
                </c:pt>
                <c:pt idx="786391">
                  <c:v>0</c:v>
                </c:pt>
                <c:pt idx="786392">
                  <c:v>0</c:v>
                </c:pt>
                <c:pt idx="786393">
                  <c:v>0</c:v>
                </c:pt>
                <c:pt idx="786394">
                  <c:v>0</c:v>
                </c:pt>
                <c:pt idx="786395">
                  <c:v>0</c:v>
                </c:pt>
                <c:pt idx="786396">
                  <c:v>0</c:v>
                </c:pt>
                <c:pt idx="786397">
                  <c:v>0</c:v>
                </c:pt>
                <c:pt idx="786398">
                  <c:v>0</c:v>
                </c:pt>
                <c:pt idx="786399">
                  <c:v>0</c:v>
                </c:pt>
                <c:pt idx="786400">
                  <c:v>0</c:v>
                </c:pt>
                <c:pt idx="786401">
                  <c:v>0</c:v>
                </c:pt>
                <c:pt idx="786402">
                  <c:v>0</c:v>
                </c:pt>
                <c:pt idx="786403">
                  <c:v>0</c:v>
                </c:pt>
                <c:pt idx="786404">
                  <c:v>0</c:v>
                </c:pt>
                <c:pt idx="786405">
                  <c:v>0</c:v>
                </c:pt>
                <c:pt idx="786406">
                  <c:v>0</c:v>
                </c:pt>
                <c:pt idx="786407">
                  <c:v>0</c:v>
                </c:pt>
                <c:pt idx="786408">
                  <c:v>0</c:v>
                </c:pt>
                <c:pt idx="786409">
                  <c:v>0</c:v>
                </c:pt>
                <c:pt idx="786410">
                  <c:v>0</c:v>
                </c:pt>
                <c:pt idx="786411">
                  <c:v>0</c:v>
                </c:pt>
                <c:pt idx="786412">
                  <c:v>0</c:v>
                </c:pt>
                <c:pt idx="786413">
                  <c:v>0</c:v>
                </c:pt>
                <c:pt idx="786414">
                  <c:v>0</c:v>
                </c:pt>
                <c:pt idx="786415">
                  <c:v>0</c:v>
                </c:pt>
                <c:pt idx="786416">
                  <c:v>0</c:v>
                </c:pt>
                <c:pt idx="786417">
                  <c:v>0</c:v>
                </c:pt>
                <c:pt idx="786418">
                  <c:v>0</c:v>
                </c:pt>
                <c:pt idx="786419">
                  <c:v>0</c:v>
                </c:pt>
                <c:pt idx="786420">
                  <c:v>0</c:v>
                </c:pt>
                <c:pt idx="786421">
                  <c:v>0</c:v>
                </c:pt>
                <c:pt idx="786422">
                  <c:v>0</c:v>
                </c:pt>
                <c:pt idx="786423">
                  <c:v>0</c:v>
                </c:pt>
                <c:pt idx="786424">
                  <c:v>0</c:v>
                </c:pt>
                <c:pt idx="786425">
                  <c:v>0</c:v>
                </c:pt>
                <c:pt idx="786426">
                  <c:v>0</c:v>
                </c:pt>
                <c:pt idx="786427">
                  <c:v>0</c:v>
                </c:pt>
                <c:pt idx="786428">
                  <c:v>0</c:v>
                </c:pt>
                <c:pt idx="786429">
                  <c:v>0</c:v>
                </c:pt>
                <c:pt idx="786430">
                  <c:v>0</c:v>
                </c:pt>
                <c:pt idx="786431">
                  <c:v>0</c:v>
                </c:pt>
                <c:pt idx="786432">
                  <c:v>0</c:v>
                </c:pt>
                <c:pt idx="786433">
                  <c:v>0</c:v>
                </c:pt>
                <c:pt idx="786434">
                  <c:v>0</c:v>
                </c:pt>
                <c:pt idx="786435">
                  <c:v>0</c:v>
                </c:pt>
                <c:pt idx="786436">
                  <c:v>0</c:v>
                </c:pt>
                <c:pt idx="786437">
                  <c:v>0</c:v>
                </c:pt>
                <c:pt idx="786438">
                  <c:v>0</c:v>
                </c:pt>
                <c:pt idx="786439">
                  <c:v>0</c:v>
                </c:pt>
                <c:pt idx="786440">
                  <c:v>0</c:v>
                </c:pt>
                <c:pt idx="786441">
                  <c:v>0</c:v>
                </c:pt>
                <c:pt idx="786442">
                  <c:v>0</c:v>
                </c:pt>
                <c:pt idx="786443">
                  <c:v>0</c:v>
                </c:pt>
                <c:pt idx="786444">
                  <c:v>0</c:v>
                </c:pt>
                <c:pt idx="786445">
                  <c:v>0</c:v>
                </c:pt>
                <c:pt idx="786446">
                  <c:v>0</c:v>
                </c:pt>
                <c:pt idx="786447">
                  <c:v>0</c:v>
                </c:pt>
                <c:pt idx="786448">
                  <c:v>0</c:v>
                </c:pt>
                <c:pt idx="786449">
                  <c:v>0</c:v>
                </c:pt>
                <c:pt idx="786450">
                  <c:v>0</c:v>
                </c:pt>
                <c:pt idx="786451">
                  <c:v>0</c:v>
                </c:pt>
                <c:pt idx="786452">
                  <c:v>0</c:v>
                </c:pt>
                <c:pt idx="786453">
                  <c:v>0</c:v>
                </c:pt>
                <c:pt idx="786454">
                  <c:v>0</c:v>
                </c:pt>
                <c:pt idx="786455">
                  <c:v>0</c:v>
                </c:pt>
                <c:pt idx="786456">
                  <c:v>0</c:v>
                </c:pt>
                <c:pt idx="786457">
                  <c:v>0</c:v>
                </c:pt>
                <c:pt idx="786458">
                  <c:v>0</c:v>
                </c:pt>
                <c:pt idx="786459">
                  <c:v>0</c:v>
                </c:pt>
                <c:pt idx="786460">
                  <c:v>0</c:v>
                </c:pt>
                <c:pt idx="786461">
                  <c:v>0</c:v>
                </c:pt>
                <c:pt idx="786462">
                  <c:v>0</c:v>
                </c:pt>
                <c:pt idx="786463">
                  <c:v>0</c:v>
                </c:pt>
                <c:pt idx="786464">
                  <c:v>0</c:v>
                </c:pt>
                <c:pt idx="786465">
                  <c:v>0</c:v>
                </c:pt>
                <c:pt idx="786466">
                  <c:v>0</c:v>
                </c:pt>
                <c:pt idx="786467">
                  <c:v>0</c:v>
                </c:pt>
                <c:pt idx="786468">
                  <c:v>0</c:v>
                </c:pt>
                <c:pt idx="786469">
                  <c:v>0</c:v>
                </c:pt>
                <c:pt idx="786470">
                  <c:v>0</c:v>
                </c:pt>
                <c:pt idx="786471">
                  <c:v>0</c:v>
                </c:pt>
                <c:pt idx="786472">
                  <c:v>0</c:v>
                </c:pt>
                <c:pt idx="786473">
                  <c:v>0</c:v>
                </c:pt>
                <c:pt idx="786474">
                  <c:v>0</c:v>
                </c:pt>
                <c:pt idx="786475">
                  <c:v>0</c:v>
                </c:pt>
                <c:pt idx="786476">
                  <c:v>0</c:v>
                </c:pt>
                <c:pt idx="786477">
                  <c:v>0</c:v>
                </c:pt>
                <c:pt idx="786478">
                  <c:v>0</c:v>
                </c:pt>
                <c:pt idx="786479">
                  <c:v>0</c:v>
                </c:pt>
                <c:pt idx="786480">
                  <c:v>0</c:v>
                </c:pt>
                <c:pt idx="786481">
                  <c:v>0</c:v>
                </c:pt>
                <c:pt idx="786482">
                  <c:v>0</c:v>
                </c:pt>
                <c:pt idx="786483">
                  <c:v>0</c:v>
                </c:pt>
                <c:pt idx="786484">
                  <c:v>0</c:v>
                </c:pt>
                <c:pt idx="786485">
                  <c:v>0</c:v>
                </c:pt>
                <c:pt idx="786486">
                  <c:v>0</c:v>
                </c:pt>
                <c:pt idx="786487">
                  <c:v>0</c:v>
                </c:pt>
                <c:pt idx="786488">
                  <c:v>0</c:v>
                </c:pt>
                <c:pt idx="786489">
                  <c:v>0</c:v>
                </c:pt>
                <c:pt idx="786490">
                  <c:v>0</c:v>
                </c:pt>
                <c:pt idx="786491">
                  <c:v>0</c:v>
                </c:pt>
                <c:pt idx="786492">
                  <c:v>0</c:v>
                </c:pt>
                <c:pt idx="786493">
                  <c:v>0</c:v>
                </c:pt>
                <c:pt idx="786494">
                  <c:v>0</c:v>
                </c:pt>
                <c:pt idx="786495">
                  <c:v>0</c:v>
                </c:pt>
                <c:pt idx="786496">
                  <c:v>0</c:v>
                </c:pt>
                <c:pt idx="786497">
                  <c:v>0</c:v>
                </c:pt>
                <c:pt idx="786498">
                  <c:v>0</c:v>
                </c:pt>
                <c:pt idx="786499">
                  <c:v>0</c:v>
                </c:pt>
                <c:pt idx="786500">
                  <c:v>0</c:v>
                </c:pt>
                <c:pt idx="786501">
                  <c:v>0</c:v>
                </c:pt>
                <c:pt idx="786502">
                  <c:v>0</c:v>
                </c:pt>
                <c:pt idx="786503">
                  <c:v>0</c:v>
                </c:pt>
                <c:pt idx="786504">
                  <c:v>0</c:v>
                </c:pt>
                <c:pt idx="786505">
                  <c:v>0</c:v>
                </c:pt>
                <c:pt idx="786506">
                  <c:v>0</c:v>
                </c:pt>
                <c:pt idx="786507">
                  <c:v>0</c:v>
                </c:pt>
                <c:pt idx="786508">
                  <c:v>0</c:v>
                </c:pt>
                <c:pt idx="786509">
                  <c:v>0</c:v>
                </c:pt>
                <c:pt idx="786510">
                  <c:v>0</c:v>
                </c:pt>
                <c:pt idx="786511">
                  <c:v>0</c:v>
                </c:pt>
                <c:pt idx="786512">
                  <c:v>0</c:v>
                </c:pt>
                <c:pt idx="786513">
                  <c:v>0</c:v>
                </c:pt>
                <c:pt idx="786514">
                  <c:v>0</c:v>
                </c:pt>
                <c:pt idx="786515">
                  <c:v>0</c:v>
                </c:pt>
                <c:pt idx="786516">
                  <c:v>0</c:v>
                </c:pt>
                <c:pt idx="786517">
                  <c:v>0</c:v>
                </c:pt>
                <c:pt idx="786518">
                  <c:v>0</c:v>
                </c:pt>
                <c:pt idx="786519">
                  <c:v>0</c:v>
                </c:pt>
                <c:pt idx="786520">
                  <c:v>0</c:v>
                </c:pt>
                <c:pt idx="786521">
                  <c:v>0</c:v>
                </c:pt>
                <c:pt idx="786522">
                  <c:v>0</c:v>
                </c:pt>
                <c:pt idx="786523">
                  <c:v>0</c:v>
                </c:pt>
                <c:pt idx="786524">
                  <c:v>0</c:v>
                </c:pt>
                <c:pt idx="786525">
                  <c:v>0</c:v>
                </c:pt>
                <c:pt idx="786526">
                  <c:v>0</c:v>
                </c:pt>
                <c:pt idx="786527">
                  <c:v>0</c:v>
                </c:pt>
                <c:pt idx="786528">
                  <c:v>0</c:v>
                </c:pt>
                <c:pt idx="786529">
                  <c:v>0</c:v>
                </c:pt>
                <c:pt idx="786530">
                  <c:v>0</c:v>
                </c:pt>
                <c:pt idx="786531">
                  <c:v>0</c:v>
                </c:pt>
                <c:pt idx="786532">
                  <c:v>0</c:v>
                </c:pt>
                <c:pt idx="786533">
                  <c:v>0</c:v>
                </c:pt>
                <c:pt idx="786534">
                  <c:v>0</c:v>
                </c:pt>
                <c:pt idx="786535">
                  <c:v>0</c:v>
                </c:pt>
                <c:pt idx="786536">
                  <c:v>0</c:v>
                </c:pt>
                <c:pt idx="786537">
                  <c:v>0</c:v>
                </c:pt>
                <c:pt idx="786538">
                  <c:v>0</c:v>
                </c:pt>
                <c:pt idx="786539">
                  <c:v>0</c:v>
                </c:pt>
                <c:pt idx="786540">
                  <c:v>0</c:v>
                </c:pt>
                <c:pt idx="786541">
                  <c:v>0</c:v>
                </c:pt>
                <c:pt idx="786542">
                  <c:v>0</c:v>
                </c:pt>
                <c:pt idx="786543">
                  <c:v>0</c:v>
                </c:pt>
                <c:pt idx="786544">
                  <c:v>0</c:v>
                </c:pt>
                <c:pt idx="786545">
                  <c:v>0</c:v>
                </c:pt>
                <c:pt idx="786546">
                  <c:v>0</c:v>
                </c:pt>
                <c:pt idx="786547">
                  <c:v>0</c:v>
                </c:pt>
                <c:pt idx="786548">
                  <c:v>0</c:v>
                </c:pt>
                <c:pt idx="786549">
                  <c:v>0</c:v>
                </c:pt>
                <c:pt idx="786550">
                  <c:v>0</c:v>
                </c:pt>
                <c:pt idx="786551">
                  <c:v>0</c:v>
                </c:pt>
                <c:pt idx="786552">
                  <c:v>0</c:v>
                </c:pt>
                <c:pt idx="786553">
                  <c:v>0</c:v>
                </c:pt>
                <c:pt idx="786554">
                  <c:v>0</c:v>
                </c:pt>
                <c:pt idx="786555">
                  <c:v>0</c:v>
                </c:pt>
                <c:pt idx="786556">
                  <c:v>0</c:v>
                </c:pt>
                <c:pt idx="786557">
                  <c:v>0</c:v>
                </c:pt>
                <c:pt idx="786558">
                  <c:v>0</c:v>
                </c:pt>
                <c:pt idx="786559">
                  <c:v>0</c:v>
                </c:pt>
                <c:pt idx="786560">
                  <c:v>0</c:v>
                </c:pt>
                <c:pt idx="786561">
                  <c:v>0</c:v>
                </c:pt>
                <c:pt idx="786562">
                  <c:v>0</c:v>
                </c:pt>
                <c:pt idx="786563">
                  <c:v>0</c:v>
                </c:pt>
                <c:pt idx="786564">
                  <c:v>0</c:v>
                </c:pt>
                <c:pt idx="786565">
                  <c:v>0</c:v>
                </c:pt>
                <c:pt idx="786566">
                  <c:v>0</c:v>
                </c:pt>
                <c:pt idx="786567">
                  <c:v>0</c:v>
                </c:pt>
                <c:pt idx="786568">
                  <c:v>0</c:v>
                </c:pt>
                <c:pt idx="786569">
                  <c:v>0</c:v>
                </c:pt>
                <c:pt idx="786570">
                  <c:v>0</c:v>
                </c:pt>
                <c:pt idx="786571">
                  <c:v>0</c:v>
                </c:pt>
                <c:pt idx="786572">
                  <c:v>0</c:v>
                </c:pt>
                <c:pt idx="786573">
                  <c:v>0</c:v>
                </c:pt>
                <c:pt idx="786574">
                  <c:v>0</c:v>
                </c:pt>
                <c:pt idx="786575">
                  <c:v>0</c:v>
                </c:pt>
                <c:pt idx="786576">
                  <c:v>0</c:v>
                </c:pt>
                <c:pt idx="786577">
                  <c:v>0</c:v>
                </c:pt>
                <c:pt idx="786578">
                  <c:v>0</c:v>
                </c:pt>
                <c:pt idx="786579">
                  <c:v>0</c:v>
                </c:pt>
                <c:pt idx="786580">
                  <c:v>0</c:v>
                </c:pt>
                <c:pt idx="786581">
                  <c:v>0</c:v>
                </c:pt>
                <c:pt idx="786582">
                  <c:v>0</c:v>
                </c:pt>
                <c:pt idx="786583">
                  <c:v>0</c:v>
                </c:pt>
                <c:pt idx="786584">
                  <c:v>0</c:v>
                </c:pt>
                <c:pt idx="786585">
                  <c:v>0</c:v>
                </c:pt>
                <c:pt idx="786586">
                  <c:v>0</c:v>
                </c:pt>
                <c:pt idx="786587">
                  <c:v>0</c:v>
                </c:pt>
                <c:pt idx="786588">
                  <c:v>0</c:v>
                </c:pt>
                <c:pt idx="786589">
                  <c:v>0</c:v>
                </c:pt>
                <c:pt idx="786590">
                  <c:v>0</c:v>
                </c:pt>
                <c:pt idx="786591">
                  <c:v>0</c:v>
                </c:pt>
                <c:pt idx="786592">
                  <c:v>0</c:v>
                </c:pt>
                <c:pt idx="786593">
                  <c:v>0</c:v>
                </c:pt>
                <c:pt idx="786594">
                  <c:v>0</c:v>
                </c:pt>
                <c:pt idx="786595">
                  <c:v>0</c:v>
                </c:pt>
                <c:pt idx="786596">
                  <c:v>0</c:v>
                </c:pt>
                <c:pt idx="786597">
                  <c:v>0</c:v>
                </c:pt>
                <c:pt idx="786598">
                  <c:v>0</c:v>
                </c:pt>
                <c:pt idx="786599">
                  <c:v>0</c:v>
                </c:pt>
                <c:pt idx="786600">
                  <c:v>0</c:v>
                </c:pt>
                <c:pt idx="786601">
                  <c:v>0</c:v>
                </c:pt>
                <c:pt idx="786602">
                  <c:v>0</c:v>
                </c:pt>
                <c:pt idx="786603">
                  <c:v>0</c:v>
                </c:pt>
                <c:pt idx="786604">
                  <c:v>0</c:v>
                </c:pt>
                <c:pt idx="786605">
                  <c:v>0</c:v>
                </c:pt>
                <c:pt idx="786606">
                  <c:v>0</c:v>
                </c:pt>
                <c:pt idx="786607">
                  <c:v>0</c:v>
                </c:pt>
                <c:pt idx="786608">
                  <c:v>0</c:v>
                </c:pt>
                <c:pt idx="786609">
                  <c:v>0</c:v>
                </c:pt>
                <c:pt idx="786610">
                  <c:v>0</c:v>
                </c:pt>
                <c:pt idx="786611">
                  <c:v>0</c:v>
                </c:pt>
                <c:pt idx="786612">
                  <c:v>0</c:v>
                </c:pt>
                <c:pt idx="786613">
                  <c:v>0</c:v>
                </c:pt>
                <c:pt idx="786614">
                  <c:v>0</c:v>
                </c:pt>
                <c:pt idx="786615">
                  <c:v>0</c:v>
                </c:pt>
                <c:pt idx="786616">
                  <c:v>0</c:v>
                </c:pt>
                <c:pt idx="786617">
                  <c:v>0</c:v>
                </c:pt>
                <c:pt idx="786618">
                  <c:v>0</c:v>
                </c:pt>
                <c:pt idx="786619">
                  <c:v>0</c:v>
                </c:pt>
                <c:pt idx="786620">
                  <c:v>0</c:v>
                </c:pt>
                <c:pt idx="786621">
                  <c:v>0</c:v>
                </c:pt>
                <c:pt idx="786622">
                  <c:v>0</c:v>
                </c:pt>
                <c:pt idx="786623">
                  <c:v>0</c:v>
                </c:pt>
                <c:pt idx="786624">
                  <c:v>0</c:v>
                </c:pt>
                <c:pt idx="786625">
                  <c:v>0</c:v>
                </c:pt>
                <c:pt idx="786626">
                  <c:v>0</c:v>
                </c:pt>
                <c:pt idx="786627">
                  <c:v>0</c:v>
                </c:pt>
                <c:pt idx="786628">
                  <c:v>0</c:v>
                </c:pt>
                <c:pt idx="786629">
                  <c:v>0</c:v>
                </c:pt>
                <c:pt idx="786630">
                  <c:v>0</c:v>
                </c:pt>
                <c:pt idx="786631">
                  <c:v>0</c:v>
                </c:pt>
                <c:pt idx="786632">
                  <c:v>0</c:v>
                </c:pt>
                <c:pt idx="786633">
                  <c:v>0</c:v>
                </c:pt>
                <c:pt idx="786634">
                  <c:v>0</c:v>
                </c:pt>
                <c:pt idx="786635">
                  <c:v>0</c:v>
                </c:pt>
                <c:pt idx="786636">
                  <c:v>0</c:v>
                </c:pt>
                <c:pt idx="786637">
                  <c:v>0</c:v>
                </c:pt>
                <c:pt idx="786638">
                  <c:v>0</c:v>
                </c:pt>
                <c:pt idx="786639">
                  <c:v>0</c:v>
                </c:pt>
                <c:pt idx="786640">
                  <c:v>0</c:v>
                </c:pt>
                <c:pt idx="786641">
                  <c:v>0</c:v>
                </c:pt>
                <c:pt idx="786642">
                  <c:v>0</c:v>
                </c:pt>
                <c:pt idx="786643">
                  <c:v>0</c:v>
                </c:pt>
                <c:pt idx="786644">
                  <c:v>0</c:v>
                </c:pt>
                <c:pt idx="786645">
                  <c:v>0</c:v>
                </c:pt>
                <c:pt idx="786646">
                  <c:v>0</c:v>
                </c:pt>
                <c:pt idx="786647">
                  <c:v>0</c:v>
                </c:pt>
                <c:pt idx="786648">
                  <c:v>0</c:v>
                </c:pt>
                <c:pt idx="786649">
                  <c:v>0</c:v>
                </c:pt>
                <c:pt idx="786650">
                  <c:v>0</c:v>
                </c:pt>
                <c:pt idx="786651">
                  <c:v>0</c:v>
                </c:pt>
                <c:pt idx="786652">
                  <c:v>0</c:v>
                </c:pt>
                <c:pt idx="786653">
                  <c:v>0</c:v>
                </c:pt>
                <c:pt idx="786654">
                  <c:v>0</c:v>
                </c:pt>
                <c:pt idx="786655">
                  <c:v>0</c:v>
                </c:pt>
                <c:pt idx="786656">
                  <c:v>0</c:v>
                </c:pt>
                <c:pt idx="786657">
                  <c:v>0</c:v>
                </c:pt>
                <c:pt idx="786658">
                  <c:v>0</c:v>
                </c:pt>
                <c:pt idx="786659">
                  <c:v>0</c:v>
                </c:pt>
                <c:pt idx="786660">
                  <c:v>0</c:v>
                </c:pt>
                <c:pt idx="786661">
                  <c:v>0</c:v>
                </c:pt>
                <c:pt idx="786662">
                  <c:v>0</c:v>
                </c:pt>
                <c:pt idx="786663">
                  <c:v>0</c:v>
                </c:pt>
                <c:pt idx="786664">
                  <c:v>0</c:v>
                </c:pt>
                <c:pt idx="786665">
                  <c:v>0</c:v>
                </c:pt>
                <c:pt idx="786666">
                  <c:v>0</c:v>
                </c:pt>
                <c:pt idx="786667">
                  <c:v>0</c:v>
                </c:pt>
                <c:pt idx="786668">
                  <c:v>0</c:v>
                </c:pt>
                <c:pt idx="786669">
                  <c:v>0</c:v>
                </c:pt>
                <c:pt idx="786670">
                  <c:v>0</c:v>
                </c:pt>
                <c:pt idx="786671">
                  <c:v>0</c:v>
                </c:pt>
                <c:pt idx="786672">
                  <c:v>0</c:v>
                </c:pt>
                <c:pt idx="786673">
                  <c:v>0</c:v>
                </c:pt>
                <c:pt idx="786674">
                  <c:v>0</c:v>
                </c:pt>
                <c:pt idx="786675">
                  <c:v>0</c:v>
                </c:pt>
                <c:pt idx="786676">
                  <c:v>0</c:v>
                </c:pt>
                <c:pt idx="786677">
                  <c:v>0</c:v>
                </c:pt>
                <c:pt idx="786678">
                  <c:v>0</c:v>
                </c:pt>
                <c:pt idx="786679">
                  <c:v>0</c:v>
                </c:pt>
                <c:pt idx="786680">
                  <c:v>0</c:v>
                </c:pt>
                <c:pt idx="786681">
                  <c:v>0</c:v>
                </c:pt>
                <c:pt idx="786682">
                  <c:v>0</c:v>
                </c:pt>
                <c:pt idx="786683">
                  <c:v>0</c:v>
                </c:pt>
                <c:pt idx="786684">
                  <c:v>0</c:v>
                </c:pt>
                <c:pt idx="786685">
                  <c:v>0</c:v>
                </c:pt>
                <c:pt idx="786686">
                  <c:v>0</c:v>
                </c:pt>
                <c:pt idx="786687">
                  <c:v>0</c:v>
                </c:pt>
                <c:pt idx="786688">
                  <c:v>0</c:v>
                </c:pt>
                <c:pt idx="786689">
                  <c:v>0</c:v>
                </c:pt>
                <c:pt idx="786690">
                  <c:v>0</c:v>
                </c:pt>
                <c:pt idx="786691">
                  <c:v>0</c:v>
                </c:pt>
                <c:pt idx="786692">
                  <c:v>0</c:v>
                </c:pt>
                <c:pt idx="786693">
                  <c:v>0</c:v>
                </c:pt>
                <c:pt idx="786694">
                  <c:v>0</c:v>
                </c:pt>
                <c:pt idx="786695">
                  <c:v>0</c:v>
                </c:pt>
                <c:pt idx="786696">
                  <c:v>0</c:v>
                </c:pt>
                <c:pt idx="786697">
                  <c:v>0</c:v>
                </c:pt>
                <c:pt idx="786698">
                  <c:v>0</c:v>
                </c:pt>
                <c:pt idx="786699">
                  <c:v>0</c:v>
                </c:pt>
                <c:pt idx="786700">
                  <c:v>0</c:v>
                </c:pt>
                <c:pt idx="786701">
                  <c:v>0</c:v>
                </c:pt>
                <c:pt idx="786702">
                  <c:v>0</c:v>
                </c:pt>
                <c:pt idx="786703">
                  <c:v>0</c:v>
                </c:pt>
                <c:pt idx="786704">
                  <c:v>0</c:v>
                </c:pt>
                <c:pt idx="786705">
                  <c:v>0</c:v>
                </c:pt>
                <c:pt idx="786706">
                  <c:v>0</c:v>
                </c:pt>
                <c:pt idx="786707">
                  <c:v>0</c:v>
                </c:pt>
                <c:pt idx="786708">
                  <c:v>0</c:v>
                </c:pt>
                <c:pt idx="786709">
                  <c:v>0</c:v>
                </c:pt>
                <c:pt idx="786710">
                  <c:v>0</c:v>
                </c:pt>
                <c:pt idx="786711">
                  <c:v>0</c:v>
                </c:pt>
                <c:pt idx="786712">
                  <c:v>0</c:v>
                </c:pt>
                <c:pt idx="786713">
                  <c:v>0</c:v>
                </c:pt>
                <c:pt idx="786714">
                  <c:v>0</c:v>
                </c:pt>
                <c:pt idx="786715">
                  <c:v>0</c:v>
                </c:pt>
                <c:pt idx="786716">
                  <c:v>0</c:v>
                </c:pt>
                <c:pt idx="786717">
                  <c:v>0</c:v>
                </c:pt>
                <c:pt idx="786718">
                  <c:v>0</c:v>
                </c:pt>
                <c:pt idx="786719">
                  <c:v>0</c:v>
                </c:pt>
                <c:pt idx="786720">
                  <c:v>0</c:v>
                </c:pt>
                <c:pt idx="786721">
                  <c:v>0</c:v>
                </c:pt>
                <c:pt idx="786722">
                  <c:v>0</c:v>
                </c:pt>
                <c:pt idx="786723">
                  <c:v>0</c:v>
                </c:pt>
                <c:pt idx="786724">
                  <c:v>0</c:v>
                </c:pt>
                <c:pt idx="786725">
                  <c:v>0</c:v>
                </c:pt>
                <c:pt idx="786726">
                  <c:v>0</c:v>
                </c:pt>
                <c:pt idx="786727">
                  <c:v>0</c:v>
                </c:pt>
                <c:pt idx="786728">
                  <c:v>0</c:v>
                </c:pt>
                <c:pt idx="786729">
                  <c:v>0</c:v>
                </c:pt>
                <c:pt idx="786730">
                  <c:v>0</c:v>
                </c:pt>
                <c:pt idx="786731">
                  <c:v>0</c:v>
                </c:pt>
                <c:pt idx="786732">
                  <c:v>0</c:v>
                </c:pt>
                <c:pt idx="786733">
                  <c:v>0</c:v>
                </c:pt>
                <c:pt idx="786734">
                  <c:v>0</c:v>
                </c:pt>
                <c:pt idx="786735">
                  <c:v>0</c:v>
                </c:pt>
                <c:pt idx="786736">
                  <c:v>0</c:v>
                </c:pt>
                <c:pt idx="786737">
                  <c:v>0</c:v>
                </c:pt>
                <c:pt idx="786738">
                  <c:v>0</c:v>
                </c:pt>
                <c:pt idx="786739">
                  <c:v>0</c:v>
                </c:pt>
                <c:pt idx="786740">
                  <c:v>0</c:v>
                </c:pt>
                <c:pt idx="786741">
                  <c:v>0</c:v>
                </c:pt>
                <c:pt idx="786742">
                  <c:v>0</c:v>
                </c:pt>
                <c:pt idx="786743">
                  <c:v>0</c:v>
                </c:pt>
                <c:pt idx="786744">
                  <c:v>0</c:v>
                </c:pt>
                <c:pt idx="786745">
                  <c:v>0</c:v>
                </c:pt>
                <c:pt idx="786746">
                  <c:v>0</c:v>
                </c:pt>
                <c:pt idx="786747">
                  <c:v>0</c:v>
                </c:pt>
                <c:pt idx="786748">
                  <c:v>0</c:v>
                </c:pt>
                <c:pt idx="786749">
                  <c:v>0</c:v>
                </c:pt>
                <c:pt idx="786750">
                  <c:v>0</c:v>
                </c:pt>
                <c:pt idx="786751">
                  <c:v>0</c:v>
                </c:pt>
                <c:pt idx="786752">
                  <c:v>0</c:v>
                </c:pt>
                <c:pt idx="786753">
                  <c:v>0</c:v>
                </c:pt>
                <c:pt idx="786754">
                  <c:v>0</c:v>
                </c:pt>
                <c:pt idx="786755">
                  <c:v>0</c:v>
                </c:pt>
                <c:pt idx="786756">
                  <c:v>0</c:v>
                </c:pt>
                <c:pt idx="786757">
                  <c:v>0</c:v>
                </c:pt>
                <c:pt idx="786758">
                  <c:v>0</c:v>
                </c:pt>
                <c:pt idx="786759">
                  <c:v>0</c:v>
                </c:pt>
                <c:pt idx="786760">
                  <c:v>0</c:v>
                </c:pt>
                <c:pt idx="786761">
                  <c:v>0</c:v>
                </c:pt>
                <c:pt idx="786762">
                  <c:v>0</c:v>
                </c:pt>
                <c:pt idx="786763">
                  <c:v>0</c:v>
                </c:pt>
                <c:pt idx="786764">
                  <c:v>0</c:v>
                </c:pt>
                <c:pt idx="786765">
                  <c:v>0</c:v>
                </c:pt>
                <c:pt idx="786766">
                  <c:v>0</c:v>
                </c:pt>
                <c:pt idx="786767">
                  <c:v>0</c:v>
                </c:pt>
                <c:pt idx="786768">
                  <c:v>0</c:v>
                </c:pt>
                <c:pt idx="786769">
                  <c:v>0</c:v>
                </c:pt>
                <c:pt idx="786770">
                  <c:v>0</c:v>
                </c:pt>
                <c:pt idx="786771">
                  <c:v>0</c:v>
                </c:pt>
                <c:pt idx="786772">
                  <c:v>0</c:v>
                </c:pt>
                <c:pt idx="786773">
                  <c:v>0</c:v>
                </c:pt>
                <c:pt idx="786774">
                  <c:v>0</c:v>
                </c:pt>
                <c:pt idx="786775">
                  <c:v>0</c:v>
                </c:pt>
                <c:pt idx="786776">
                  <c:v>0</c:v>
                </c:pt>
                <c:pt idx="786777">
                  <c:v>0</c:v>
                </c:pt>
                <c:pt idx="786778">
                  <c:v>0</c:v>
                </c:pt>
                <c:pt idx="786779">
                  <c:v>0</c:v>
                </c:pt>
                <c:pt idx="786780">
                  <c:v>0</c:v>
                </c:pt>
                <c:pt idx="786781">
                  <c:v>0</c:v>
                </c:pt>
                <c:pt idx="786782">
                  <c:v>0</c:v>
                </c:pt>
                <c:pt idx="786783">
                  <c:v>0</c:v>
                </c:pt>
                <c:pt idx="786784">
                  <c:v>0</c:v>
                </c:pt>
                <c:pt idx="786785">
                  <c:v>0</c:v>
                </c:pt>
                <c:pt idx="786786">
                  <c:v>0</c:v>
                </c:pt>
                <c:pt idx="786787">
                  <c:v>0</c:v>
                </c:pt>
                <c:pt idx="786788">
                  <c:v>0</c:v>
                </c:pt>
                <c:pt idx="786789">
                  <c:v>0</c:v>
                </c:pt>
                <c:pt idx="786790">
                  <c:v>0</c:v>
                </c:pt>
                <c:pt idx="786791">
                  <c:v>0</c:v>
                </c:pt>
                <c:pt idx="786792">
                  <c:v>0</c:v>
                </c:pt>
                <c:pt idx="786793">
                  <c:v>0</c:v>
                </c:pt>
                <c:pt idx="786794">
                  <c:v>0</c:v>
                </c:pt>
                <c:pt idx="786795">
                  <c:v>0</c:v>
                </c:pt>
                <c:pt idx="786796">
                  <c:v>0</c:v>
                </c:pt>
                <c:pt idx="786797">
                  <c:v>0</c:v>
                </c:pt>
                <c:pt idx="786798">
                  <c:v>0</c:v>
                </c:pt>
                <c:pt idx="786799">
                  <c:v>0</c:v>
                </c:pt>
                <c:pt idx="786800">
                  <c:v>0</c:v>
                </c:pt>
                <c:pt idx="786801">
                  <c:v>0</c:v>
                </c:pt>
                <c:pt idx="786802">
                  <c:v>0</c:v>
                </c:pt>
                <c:pt idx="786803">
                  <c:v>0</c:v>
                </c:pt>
                <c:pt idx="786804">
                  <c:v>0</c:v>
                </c:pt>
                <c:pt idx="786805">
                  <c:v>0</c:v>
                </c:pt>
                <c:pt idx="786806">
                  <c:v>0</c:v>
                </c:pt>
                <c:pt idx="786807">
                  <c:v>0</c:v>
                </c:pt>
                <c:pt idx="786808">
                  <c:v>0</c:v>
                </c:pt>
                <c:pt idx="786809">
                  <c:v>0</c:v>
                </c:pt>
                <c:pt idx="786810">
                  <c:v>0</c:v>
                </c:pt>
                <c:pt idx="786811">
                  <c:v>0</c:v>
                </c:pt>
                <c:pt idx="786812">
                  <c:v>0</c:v>
                </c:pt>
                <c:pt idx="786813">
                  <c:v>0</c:v>
                </c:pt>
                <c:pt idx="786814">
                  <c:v>0</c:v>
                </c:pt>
                <c:pt idx="786815">
                  <c:v>0</c:v>
                </c:pt>
                <c:pt idx="786816">
                  <c:v>0</c:v>
                </c:pt>
                <c:pt idx="786817">
                  <c:v>0</c:v>
                </c:pt>
                <c:pt idx="786818">
                  <c:v>0</c:v>
                </c:pt>
                <c:pt idx="786819">
                  <c:v>0</c:v>
                </c:pt>
                <c:pt idx="786820">
                  <c:v>0</c:v>
                </c:pt>
                <c:pt idx="786821">
                  <c:v>0</c:v>
                </c:pt>
                <c:pt idx="786822">
                  <c:v>0</c:v>
                </c:pt>
                <c:pt idx="786823">
                  <c:v>0</c:v>
                </c:pt>
                <c:pt idx="786824">
                  <c:v>0</c:v>
                </c:pt>
                <c:pt idx="786825">
                  <c:v>0</c:v>
                </c:pt>
                <c:pt idx="786826">
                  <c:v>0</c:v>
                </c:pt>
                <c:pt idx="786827">
                  <c:v>0</c:v>
                </c:pt>
                <c:pt idx="786828">
                  <c:v>0</c:v>
                </c:pt>
                <c:pt idx="786829">
                  <c:v>0</c:v>
                </c:pt>
                <c:pt idx="786830">
                  <c:v>0</c:v>
                </c:pt>
                <c:pt idx="786831">
                  <c:v>0</c:v>
                </c:pt>
                <c:pt idx="786832">
                  <c:v>0</c:v>
                </c:pt>
                <c:pt idx="786833">
                  <c:v>0</c:v>
                </c:pt>
                <c:pt idx="786834">
                  <c:v>0</c:v>
                </c:pt>
                <c:pt idx="786835">
                  <c:v>0</c:v>
                </c:pt>
                <c:pt idx="786836">
                  <c:v>0</c:v>
                </c:pt>
                <c:pt idx="786837">
                  <c:v>0</c:v>
                </c:pt>
                <c:pt idx="786838">
                  <c:v>0</c:v>
                </c:pt>
                <c:pt idx="786839">
                  <c:v>0</c:v>
                </c:pt>
                <c:pt idx="786840">
                  <c:v>0</c:v>
                </c:pt>
                <c:pt idx="786841">
                  <c:v>0</c:v>
                </c:pt>
                <c:pt idx="786842">
                  <c:v>0</c:v>
                </c:pt>
                <c:pt idx="786843">
                  <c:v>0</c:v>
                </c:pt>
                <c:pt idx="786844">
                  <c:v>0</c:v>
                </c:pt>
                <c:pt idx="786845">
                  <c:v>0</c:v>
                </c:pt>
                <c:pt idx="786846">
                  <c:v>0</c:v>
                </c:pt>
                <c:pt idx="786847">
                  <c:v>0</c:v>
                </c:pt>
                <c:pt idx="786848">
                  <c:v>0</c:v>
                </c:pt>
                <c:pt idx="786849">
                  <c:v>0</c:v>
                </c:pt>
                <c:pt idx="786850">
                  <c:v>0</c:v>
                </c:pt>
                <c:pt idx="786851">
                  <c:v>0</c:v>
                </c:pt>
                <c:pt idx="786852">
                  <c:v>0</c:v>
                </c:pt>
                <c:pt idx="786853">
                  <c:v>0</c:v>
                </c:pt>
                <c:pt idx="786854">
                  <c:v>0</c:v>
                </c:pt>
                <c:pt idx="786855">
                  <c:v>0</c:v>
                </c:pt>
                <c:pt idx="786856">
                  <c:v>0</c:v>
                </c:pt>
                <c:pt idx="786857">
                  <c:v>0</c:v>
                </c:pt>
                <c:pt idx="786858">
                  <c:v>0</c:v>
                </c:pt>
                <c:pt idx="786859">
                  <c:v>0</c:v>
                </c:pt>
                <c:pt idx="786860">
                  <c:v>0</c:v>
                </c:pt>
                <c:pt idx="786861">
                  <c:v>0</c:v>
                </c:pt>
                <c:pt idx="786862">
                  <c:v>0</c:v>
                </c:pt>
                <c:pt idx="786863">
                  <c:v>0</c:v>
                </c:pt>
                <c:pt idx="786864">
                  <c:v>0</c:v>
                </c:pt>
                <c:pt idx="786865">
                  <c:v>0</c:v>
                </c:pt>
                <c:pt idx="786866">
                  <c:v>0</c:v>
                </c:pt>
                <c:pt idx="786867">
                  <c:v>0</c:v>
                </c:pt>
                <c:pt idx="786868">
                  <c:v>0</c:v>
                </c:pt>
                <c:pt idx="786869">
                  <c:v>0</c:v>
                </c:pt>
                <c:pt idx="786870">
                  <c:v>0</c:v>
                </c:pt>
                <c:pt idx="786871">
                  <c:v>0</c:v>
                </c:pt>
                <c:pt idx="786872">
                  <c:v>0</c:v>
                </c:pt>
                <c:pt idx="786873">
                  <c:v>0</c:v>
                </c:pt>
                <c:pt idx="786874">
                  <c:v>0</c:v>
                </c:pt>
                <c:pt idx="786875">
                  <c:v>0</c:v>
                </c:pt>
                <c:pt idx="786876">
                  <c:v>0</c:v>
                </c:pt>
                <c:pt idx="786877">
                  <c:v>0</c:v>
                </c:pt>
                <c:pt idx="786878">
                  <c:v>0</c:v>
                </c:pt>
                <c:pt idx="786879">
                  <c:v>0</c:v>
                </c:pt>
                <c:pt idx="786880">
                  <c:v>0</c:v>
                </c:pt>
                <c:pt idx="786881">
                  <c:v>0</c:v>
                </c:pt>
                <c:pt idx="786882">
                  <c:v>0</c:v>
                </c:pt>
                <c:pt idx="786883">
                  <c:v>0</c:v>
                </c:pt>
                <c:pt idx="786884">
                  <c:v>0</c:v>
                </c:pt>
                <c:pt idx="786885">
                  <c:v>0</c:v>
                </c:pt>
                <c:pt idx="786886">
                  <c:v>0</c:v>
                </c:pt>
                <c:pt idx="786887">
                  <c:v>0</c:v>
                </c:pt>
                <c:pt idx="786888">
                  <c:v>0</c:v>
                </c:pt>
                <c:pt idx="786889">
                  <c:v>0</c:v>
                </c:pt>
                <c:pt idx="786890">
                  <c:v>0</c:v>
                </c:pt>
                <c:pt idx="786891">
                  <c:v>0</c:v>
                </c:pt>
                <c:pt idx="786892">
                  <c:v>0</c:v>
                </c:pt>
                <c:pt idx="786893">
                  <c:v>0</c:v>
                </c:pt>
                <c:pt idx="786894">
                  <c:v>0</c:v>
                </c:pt>
                <c:pt idx="786895">
                  <c:v>0</c:v>
                </c:pt>
                <c:pt idx="786896">
                  <c:v>0</c:v>
                </c:pt>
                <c:pt idx="786897">
                  <c:v>0</c:v>
                </c:pt>
                <c:pt idx="786898">
                  <c:v>0</c:v>
                </c:pt>
                <c:pt idx="786899">
                  <c:v>0</c:v>
                </c:pt>
                <c:pt idx="786900">
                  <c:v>0</c:v>
                </c:pt>
                <c:pt idx="786901">
                  <c:v>0</c:v>
                </c:pt>
                <c:pt idx="786902">
                  <c:v>0</c:v>
                </c:pt>
                <c:pt idx="786903">
                  <c:v>0</c:v>
                </c:pt>
                <c:pt idx="786904">
                  <c:v>0</c:v>
                </c:pt>
                <c:pt idx="786905">
                  <c:v>0</c:v>
                </c:pt>
                <c:pt idx="786906">
                  <c:v>0</c:v>
                </c:pt>
                <c:pt idx="786907">
                  <c:v>0</c:v>
                </c:pt>
                <c:pt idx="786908">
                  <c:v>0</c:v>
                </c:pt>
                <c:pt idx="786909">
                  <c:v>0</c:v>
                </c:pt>
                <c:pt idx="786910">
                  <c:v>0</c:v>
                </c:pt>
                <c:pt idx="786911">
                  <c:v>0</c:v>
                </c:pt>
                <c:pt idx="786912">
                  <c:v>0</c:v>
                </c:pt>
                <c:pt idx="786913">
                  <c:v>0</c:v>
                </c:pt>
                <c:pt idx="786914">
                  <c:v>0</c:v>
                </c:pt>
                <c:pt idx="786915">
                  <c:v>0</c:v>
                </c:pt>
                <c:pt idx="786916">
                  <c:v>0</c:v>
                </c:pt>
                <c:pt idx="786917">
                  <c:v>0</c:v>
                </c:pt>
                <c:pt idx="786918">
                  <c:v>0</c:v>
                </c:pt>
                <c:pt idx="786919">
                  <c:v>0</c:v>
                </c:pt>
                <c:pt idx="786920">
                  <c:v>0</c:v>
                </c:pt>
                <c:pt idx="786921">
                  <c:v>0</c:v>
                </c:pt>
                <c:pt idx="786922">
                  <c:v>0</c:v>
                </c:pt>
                <c:pt idx="786923">
                  <c:v>0</c:v>
                </c:pt>
                <c:pt idx="786924">
                  <c:v>0</c:v>
                </c:pt>
                <c:pt idx="786925">
                  <c:v>0</c:v>
                </c:pt>
                <c:pt idx="786926">
                  <c:v>0</c:v>
                </c:pt>
                <c:pt idx="786927">
                  <c:v>0</c:v>
                </c:pt>
                <c:pt idx="786928">
                  <c:v>0</c:v>
                </c:pt>
                <c:pt idx="786929">
                  <c:v>0</c:v>
                </c:pt>
                <c:pt idx="786930">
                  <c:v>0</c:v>
                </c:pt>
                <c:pt idx="786931">
                  <c:v>0</c:v>
                </c:pt>
                <c:pt idx="786932">
                  <c:v>0</c:v>
                </c:pt>
                <c:pt idx="786933">
                  <c:v>0</c:v>
                </c:pt>
                <c:pt idx="786934">
                  <c:v>0</c:v>
                </c:pt>
                <c:pt idx="786935">
                  <c:v>0</c:v>
                </c:pt>
                <c:pt idx="786936">
                  <c:v>0</c:v>
                </c:pt>
                <c:pt idx="786937">
                  <c:v>0</c:v>
                </c:pt>
                <c:pt idx="786938">
                  <c:v>0</c:v>
                </c:pt>
                <c:pt idx="786939">
                  <c:v>0</c:v>
                </c:pt>
                <c:pt idx="786940">
                  <c:v>0</c:v>
                </c:pt>
                <c:pt idx="786941">
                  <c:v>0</c:v>
                </c:pt>
                <c:pt idx="786942">
                  <c:v>0</c:v>
                </c:pt>
                <c:pt idx="786943">
                  <c:v>0</c:v>
                </c:pt>
                <c:pt idx="786944">
                  <c:v>0</c:v>
                </c:pt>
                <c:pt idx="786945">
                  <c:v>0</c:v>
                </c:pt>
                <c:pt idx="786946">
                  <c:v>0</c:v>
                </c:pt>
                <c:pt idx="786947">
                  <c:v>0</c:v>
                </c:pt>
                <c:pt idx="786948">
                  <c:v>0</c:v>
                </c:pt>
                <c:pt idx="786949">
                  <c:v>0</c:v>
                </c:pt>
                <c:pt idx="786950">
                  <c:v>0</c:v>
                </c:pt>
                <c:pt idx="786951">
                  <c:v>0</c:v>
                </c:pt>
                <c:pt idx="786952">
                  <c:v>0</c:v>
                </c:pt>
                <c:pt idx="786953">
                  <c:v>0</c:v>
                </c:pt>
                <c:pt idx="786954">
                  <c:v>0</c:v>
                </c:pt>
                <c:pt idx="786955">
                  <c:v>0</c:v>
                </c:pt>
                <c:pt idx="786956">
                  <c:v>0</c:v>
                </c:pt>
                <c:pt idx="786957">
                  <c:v>0</c:v>
                </c:pt>
                <c:pt idx="786958">
                  <c:v>0</c:v>
                </c:pt>
                <c:pt idx="786959">
                  <c:v>0</c:v>
                </c:pt>
                <c:pt idx="786960">
                  <c:v>0</c:v>
                </c:pt>
                <c:pt idx="786961">
                  <c:v>0</c:v>
                </c:pt>
                <c:pt idx="786962">
                  <c:v>0</c:v>
                </c:pt>
                <c:pt idx="786963">
                  <c:v>0</c:v>
                </c:pt>
                <c:pt idx="786964">
                  <c:v>0</c:v>
                </c:pt>
                <c:pt idx="786965">
                  <c:v>0</c:v>
                </c:pt>
                <c:pt idx="786966">
                  <c:v>0</c:v>
                </c:pt>
                <c:pt idx="786967">
                  <c:v>0</c:v>
                </c:pt>
                <c:pt idx="786968">
                  <c:v>0</c:v>
                </c:pt>
                <c:pt idx="786969">
                  <c:v>0</c:v>
                </c:pt>
                <c:pt idx="786970">
                  <c:v>0</c:v>
                </c:pt>
                <c:pt idx="786971">
                  <c:v>0</c:v>
                </c:pt>
                <c:pt idx="786972">
                  <c:v>0</c:v>
                </c:pt>
                <c:pt idx="786973">
                  <c:v>0</c:v>
                </c:pt>
                <c:pt idx="786974">
                  <c:v>0</c:v>
                </c:pt>
                <c:pt idx="786975">
                  <c:v>0</c:v>
                </c:pt>
                <c:pt idx="786976">
                  <c:v>0</c:v>
                </c:pt>
                <c:pt idx="786977">
                  <c:v>0</c:v>
                </c:pt>
                <c:pt idx="786978">
                  <c:v>0</c:v>
                </c:pt>
                <c:pt idx="786979">
                  <c:v>0</c:v>
                </c:pt>
                <c:pt idx="786980">
                  <c:v>0</c:v>
                </c:pt>
                <c:pt idx="786981">
                  <c:v>0</c:v>
                </c:pt>
                <c:pt idx="786982">
                  <c:v>0</c:v>
                </c:pt>
                <c:pt idx="786983">
                  <c:v>0</c:v>
                </c:pt>
                <c:pt idx="786984">
                  <c:v>0</c:v>
                </c:pt>
                <c:pt idx="786985">
                  <c:v>0</c:v>
                </c:pt>
                <c:pt idx="786986">
                  <c:v>0</c:v>
                </c:pt>
                <c:pt idx="786987">
                  <c:v>0</c:v>
                </c:pt>
                <c:pt idx="786988">
                  <c:v>0</c:v>
                </c:pt>
                <c:pt idx="786989">
                  <c:v>0</c:v>
                </c:pt>
                <c:pt idx="786990">
                  <c:v>0</c:v>
                </c:pt>
                <c:pt idx="786991">
                  <c:v>0</c:v>
                </c:pt>
                <c:pt idx="786992">
                  <c:v>0</c:v>
                </c:pt>
                <c:pt idx="786993">
                  <c:v>0</c:v>
                </c:pt>
                <c:pt idx="786994">
                  <c:v>0</c:v>
                </c:pt>
                <c:pt idx="786995">
                  <c:v>0</c:v>
                </c:pt>
                <c:pt idx="786996">
                  <c:v>0</c:v>
                </c:pt>
                <c:pt idx="786997">
                  <c:v>0</c:v>
                </c:pt>
                <c:pt idx="786998">
                  <c:v>0</c:v>
                </c:pt>
                <c:pt idx="786999">
                  <c:v>0</c:v>
                </c:pt>
                <c:pt idx="787000">
                  <c:v>0</c:v>
                </c:pt>
                <c:pt idx="787001">
                  <c:v>0</c:v>
                </c:pt>
                <c:pt idx="787002">
                  <c:v>0</c:v>
                </c:pt>
                <c:pt idx="787003">
                  <c:v>0</c:v>
                </c:pt>
                <c:pt idx="787004">
                  <c:v>0</c:v>
                </c:pt>
                <c:pt idx="787005">
                  <c:v>0</c:v>
                </c:pt>
                <c:pt idx="787006">
                  <c:v>0</c:v>
                </c:pt>
                <c:pt idx="787007">
                  <c:v>0</c:v>
                </c:pt>
                <c:pt idx="787008">
                  <c:v>0</c:v>
                </c:pt>
                <c:pt idx="787009">
                  <c:v>0</c:v>
                </c:pt>
                <c:pt idx="787010">
                  <c:v>0</c:v>
                </c:pt>
                <c:pt idx="787011">
                  <c:v>0</c:v>
                </c:pt>
                <c:pt idx="787012">
                  <c:v>0</c:v>
                </c:pt>
                <c:pt idx="787013">
                  <c:v>0</c:v>
                </c:pt>
                <c:pt idx="787014">
                  <c:v>0</c:v>
                </c:pt>
                <c:pt idx="787015">
                  <c:v>0</c:v>
                </c:pt>
                <c:pt idx="787016">
                  <c:v>0</c:v>
                </c:pt>
                <c:pt idx="787017">
                  <c:v>0</c:v>
                </c:pt>
                <c:pt idx="787018">
                  <c:v>0</c:v>
                </c:pt>
                <c:pt idx="787019">
                  <c:v>0</c:v>
                </c:pt>
                <c:pt idx="787020">
                  <c:v>0</c:v>
                </c:pt>
                <c:pt idx="787021">
                  <c:v>0</c:v>
                </c:pt>
                <c:pt idx="787022">
                  <c:v>0</c:v>
                </c:pt>
                <c:pt idx="787023">
                  <c:v>0</c:v>
                </c:pt>
                <c:pt idx="787024">
                  <c:v>0</c:v>
                </c:pt>
                <c:pt idx="787025">
                  <c:v>0</c:v>
                </c:pt>
                <c:pt idx="787026">
                  <c:v>0</c:v>
                </c:pt>
                <c:pt idx="787027">
                  <c:v>0</c:v>
                </c:pt>
                <c:pt idx="787028">
                  <c:v>0</c:v>
                </c:pt>
                <c:pt idx="787029">
                  <c:v>0</c:v>
                </c:pt>
                <c:pt idx="787030">
                  <c:v>0</c:v>
                </c:pt>
                <c:pt idx="787031">
                  <c:v>0</c:v>
                </c:pt>
                <c:pt idx="787032">
                  <c:v>0</c:v>
                </c:pt>
                <c:pt idx="787033">
                  <c:v>0</c:v>
                </c:pt>
                <c:pt idx="787034">
                  <c:v>0</c:v>
                </c:pt>
                <c:pt idx="787035">
                  <c:v>0</c:v>
                </c:pt>
                <c:pt idx="787036">
                  <c:v>0</c:v>
                </c:pt>
                <c:pt idx="787037">
                  <c:v>0</c:v>
                </c:pt>
                <c:pt idx="787038">
                  <c:v>0</c:v>
                </c:pt>
                <c:pt idx="787039">
                  <c:v>0</c:v>
                </c:pt>
                <c:pt idx="787040">
                  <c:v>0</c:v>
                </c:pt>
                <c:pt idx="787041">
                  <c:v>0</c:v>
                </c:pt>
                <c:pt idx="787042">
                  <c:v>0</c:v>
                </c:pt>
                <c:pt idx="787043">
                  <c:v>0</c:v>
                </c:pt>
                <c:pt idx="787044">
                  <c:v>0</c:v>
                </c:pt>
                <c:pt idx="787045">
                  <c:v>0</c:v>
                </c:pt>
                <c:pt idx="787046">
                  <c:v>0</c:v>
                </c:pt>
                <c:pt idx="787047">
                  <c:v>0</c:v>
                </c:pt>
                <c:pt idx="787048">
                  <c:v>0</c:v>
                </c:pt>
                <c:pt idx="787049">
                  <c:v>0</c:v>
                </c:pt>
                <c:pt idx="787050">
                  <c:v>0</c:v>
                </c:pt>
                <c:pt idx="787051">
                  <c:v>0</c:v>
                </c:pt>
                <c:pt idx="787052">
                  <c:v>0</c:v>
                </c:pt>
                <c:pt idx="787053">
                  <c:v>0</c:v>
                </c:pt>
                <c:pt idx="787054">
                  <c:v>0</c:v>
                </c:pt>
                <c:pt idx="787055">
                  <c:v>0</c:v>
                </c:pt>
                <c:pt idx="787056">
                  <c:v>0</c:v>
                </c:pt>
                <c:pt idx="787057">
                  <c:v>0</c:v>
                </c:pt>
                <c:pt idx="787058">
                  <c:v>0</c:v>
                </c:pt>
                <c:pt idx="787059">
                  <c:v>0</c:v>
                </c:pt>
                <c:pt idx="787060">
                  <c:v>0</c:v>
                </c:pt>
                <c:pt idx="787061">
                  <c:v>0</c:v>
                </c:pt>
                <c:pt idx="787062">
                  <c:v>0</c:v>
                </c:pt>
                <c:pt idx="787063">
                  <c:v>0</c:v>
                </c:pt>
                <c:pt idx="787064">
                  <c:v>0</c:v>
                </c:pt>
                <c:pt idx="787065">
                  <c:v>0</c:v>
                </c:pt>
                <c:pt idx="787066">
                  <c:v>0</c:v>
                </c:pt>
                <c:pt idx="787067">
                  <c:v>0</c:v>
                </c:pt>
                <c:pt idx="787068">
                  <c:v>0</c:v>
                </c:pt>
                <c:pt idx="787069">
                  <c:v>0</c:v>
                </c:pt>
                <c:pt idx="787070">
                  <c:v>0</c:v>
                </c:pt>
                <c:pt idx="787071">
                  <c:v>0</c:v>
                </c:pt>
                <c:pt idx="787072">
                  <c:v>0</c:v>
                </c:pt>
                <c:pt idx="787073">
                  <c:v>0</c:v>
                </c:pt>
                <c:pt idx="787074">
                  <c:v>0</c:v>
                </c:pt>
                <c:pt idx="787075">
                  <c:v>0</c:v>
                </c:pt>
                <c:pt idx="787076">
                  <c:v>0</c:v>
                </c:pt>
                <c:pt idx="787077">
                  <c:v>0</c:v>
                </c:pt>
                <c:pt idx="787078">
                  <c:v>0</c:v>
                </c:pt>
                <c:pt idx="787079">
                  <c:v>0</c:v>
                </c:pt>
                <c:pt idx="787080">
                  <c:v>0</c:v>
                </c:pt>
                <c:pt idx="787081">
                  <c:v>0</c:v>
                </c:pt>
                <c:pt idx="787082">
                  <c:v>0</c:v>
                </c:pt>
                <c:pt idx="787083">
                  <c:v>0</c:v>
                </c:pt>
                <c:pt idx="787084">
                  <c:v>0</c:v>
                </c:pt>
                <c:pt idx="787085">
                  <c:v>0</c:v>
                </c:pt>
                <c:pt idx="787086">
                  <c:v>0</c:v>
                </c:pt>
                <c:pt idx="787087">
                  <c:v>0</c:v>
                </c:pt>
                <c:pt idx="787088">
                  <c:v>0</c:v>
                </c:pt>
                <c:pt idx="787089">
                  <c:v>0</c:v>
                </c:pt>
                <c:pt idx="787090">
                  <c:v>0</c:v>
                </c:pt>
                <c:pt idx="787091">
                  <c:v>0</c:v>
                </c:pt>
                <c:pt idx="787092">
                  <c:v>0</c:v>
                </c:pt>
                <c:pt idx="787093">
                  <c:v>0</c:v>
                </c:pt>
                <c:pt idx="787094">
                  <c:v>0</c:v>
                </c:pt>
                <c:pt idx="787095">
                  <c:v>0</c:v>
                </c:pt>
                <c:pt idx="787096">
                  <c:v>0</c:v>
                </c:pt>
                <c:pt idx="787097">
                  <c:v>0</c:v>
                </c:pt>
                <c:pt idx="787098">
                  <c:v>0</c:v>
                </c:pt>
                <c:pt idx="787099">
                  <c:v>0</c:v>
                </c:pt>
                <c:pt idx="787100">
                  <c:v>0</c:v>
                </c:pt>
                <c:pt idx="787101">
                  <c:v>0</c:v>
                </c:pt>
                <c:pt idx="787102">
                  <c:v>0</c:v>
                </c:pt>
                <c:pt idx="787103">
                  <c:v>0</c:v>
                </c:pt>
                <c:pt idx="787104">
                  <c:v>0</c:v>
                </c:pt>
                <c:pt idx="787105">
                  <c:v>0</c:v>
                </c:pt>
                <c:pt idx="787106">
                  <c:v>0</c:v>
                </c:pt>
                <c:pt idx="787107">
                  <c:v>0</c:v>
                </c:pt>
                <c:pt idx="787108">
                  <c:v>0</c:v>
                </c:pt>
                <c:pt idx="787109">
                  <c:v>0</c:v>
                </c:pt>
                <c:pt idx="787110">
                  <c:v>0</c:v>
                </c:pt>
                <c:pt idx="787111">
                  <c:v>0</c:v>
                </c:pt>
                <c:pt idx="787112">
                  <c:v>0</c:v>
                </c:pt>
                <c:pt idx="787113">
                  <c:v>0</c:v>
                </c:pt>
                <c:pt idx="787114">
                  <c:v>0</c:v>
                </c:pt>
                <c:pt idx="787115">
                  <c:v>0</c:v>
                </c:pt>
                <c:pt idx="787116">
                  <c:v>0</c:v>
                </c:pt>
                <c:pt idx="787117">
                  <c:v>0</c:v>
                </c:pt>
                <c:pt idx="787118">
                  <c:v>0</c:v>
                </c:pt>
                <c:pt idx="787119">
                  <c:v>0</c:v>
                </c:pt>
                <c:pt idx="787120">
                  <c:v>0</c:v>
                </c:pt>
                <c:pt idx="787121">
                  <c:v>0</c:v>
                </c:pt>
                <c:pt idx="787122">
                  <c:v>0</c:v>
                </c:pt>
                <c:pt idx="787123">
                  <c:v>0</c:v>
                </c:pt>
                <c:pt idx="787124">
                  <c:v>0</c:v>
                </c:pt>
                <c:pt idx="787125">
                  <c:v>0</c:v>
                </c:pt>
                <c:pt idx="787126">
                  <c:v>0</c:v>
                </c:pt>
                <c:pt idx="787127">
                  <c:v>0</c:v>
                </c:pt>
                <c:pt idx="787128">
                  <c:v>0</c:v>
                </c:pt>
                <c:pt idx="787129">
                  <c:v>0</c:v>
                </c:pt>
                <c:pt idx="787130">
                  <c:v>0</c:v>
                </c:pt>
                <c:pt idx="787131">
                  <c:v>0</c:v>
                </c:pt>
                <c:pt idx="787132">
                  <c:v>0</c:v>
                </c:pt>
                <c:pt idx="787133">
                  <c:v>0</c:v>
                </c:pt>
                <c:pt idx="787134">
                  <c:v>0</c:v>
                </c:pt>
                <c:pt idx="787135">
                  <c:v>0</c:v>
                </c:pt>
                <c:pt idx="787136">
                  <c:v>0</c:v>
                </c:pt>
                <c:pt idx="787137">
                  <c:v>0</c:v>
                </c:pt>
                <c:pt idx="787138">
                  <c:v>0</c:v>
                </c:pt>
                <c:pt idx="787139">
                  <c:v>0</c:v>
                </c:pt>
                <c:pt idx="787140">
                  <c:v>0</c:v>
                </c:pt>
                <c:pt idx="787141">
                  <c:v>0</c:v>
                </c:pt>
                <c:pt idx="787142">
                  <c:v>0</c:v>
                </c:pt>
                <c:pt idx="787143">
                  <c:v>0</c:v>
                </c:pt>
                <c:pt idx="787144">
                  <c:v>0</c:v>
                </c:pt>
                <c:pt idx="787145">
                  <c:v>0</c:v>
                </c:pt>
                <c:pt idx="787146">
                  <c:v>0</c:v>
                </c:pt>
                <c:pt idx="787147">
                  <c:v>0</c:v>
                </c:pt>
                <c:pt idx="787148">
                  <c:v>0</c:v>
                </c:pt>
                <c:pt idx="787149">
                  <c:v>0</c:v>
                </c:pt>
                <c:pt idx="787150">
                  <c:v>0</c:v>
                </c:pt>
                <c:pt idx="787151">
                  <c:v>0</c:v>
                </c:pt>
                <c:pt idx="787152">
                  <c:v>0</c:v>
                </c:pt>
                <c:pt idx="787153">
                  <c:v>0</c:v>
                </c:pt>
                <c:pt idx="787154">
                  <c:v>0</c:v>
                </c:pt>
                <c:pt idx="787155">
                  <c:v>0</c:v>
                </c:pt>
                <c:pt idx="787156">
                  <c:v>0</c:v>
                </c:pt>
                <c:pt idx="787157">
                  <c:v>0</c:v>
                </c:pt>
                <c:pt idx="787158">
                  <c:v>0</c:v>
                </c:pt>
                <c:pt idx="787159">
                  <c:v>0</c:v>
                </c:pt>
                <c:pt idx="787160">
                  <c:v>0</c:v>
                </c:pt>
                <c:pt idx="787161">
                  <c:v>0</c:v>
                </c:pt>
                <c:pt idx="787162">
                  <c:v>0</c:v>
                </c:pt>
                <c:pt idx="787163">
                  <c:v>0</c:v>
                </c:pt>
                <c:pt idx="787164">
                  <c:v>0</c:v>
                </c:pt>
                <c:pt idx="787165">
                  <c:v>0</c:v>
                </c:pt>
                <c:pt idx="787166">
                  <c:v>0</c:v>
                </c:pt>
                <c:pt idx="787167">
                  <c:v>0</c:v>
                </c:pt>
                <c:pt idx="787168">
                  <c:v>0</c:v>
                </c:pt>
                <c:pt idx="787169">
                  <c:v>0</c:v>
                </c:pt>
                <c:pt idx="787170">
                  <c:v>0</c:v>
                </c:pt>
                <c:pt idx="787171">
                  <c:v>0</c:v>
                </c:pt>
                <c:pt idx="787172">
                  <c:v>0</c:v>
                </c:pt>
                <c:pt idx="787173">
                  <c:v>0</c:v>
                </c:pt>
                <c:pt idx="787174">
                  <c:v>0</c:v>
                </c:pt>
                <c:pt idx="787175">
                  <c:v>0</c:v>
                </c:pt>
                <c:pt idx="787176">
                  <c:v>0</c:v>
                </c:pt>
                <c:pt idx="787177">
                  <c:v>0</c:v>
                </c:pt>
                <c:pt idx="787178">
                  <c:v>0</c:v>
                </c:pt>
                <c:pt idx="787179">
                  <c:v>0</c:v>
                </c:pt>
                <c:pt idx="787180">
                  <c:v>0</c:v>
                </c:pt>
                <c:pt idx="787181">
                  <c:v>0</c:v>
                </c:pt>
                <c:pt idx="787182">
                  <c:v>0</c:v>
                </c:pt>
                <c:pt idx="787183">
                  <c:v>0</c:v>
                </c:pt>
                <c:pt idx="787184">
                  <c:v>0</c:v>
                </c:pt>
                <c:pt idx="787185">
                  <c:v>0</c:v>
                </c:pt>
                <c:pt idx="787186">
                  <c:v>0</c:v>
                </c:pt>
                <c:pt idx="787187">
                  <c:v>0</c:v>
                </c:pt>
                <c:pt idx="787188">
                  <c:v>0</c:v>
                </c:pt>
                <c:pt idx="787189">
                  <c:v>0</c:v>
                </c:pt>
                <c:pt idx="787190">
                  <c:v>0</c:v>
                </c:pt>
                <c:pt idx="787191">
                  <c:v>0</c:v>
                </c:pt>
                <c:pt idx="787192">
                  <c:v>0</c:v>
                </c:pt>
                <c:pt idx="787193">
                  <c:v>0</c:v>
                </c:pt>
                <c:pt idx="787194">
                  <c:v>0</c:v>
                </c:pt>
                <c:pt idx="787195">
                  <c:v>0</c:v>
                </c:pt>
                <c:pt idx="787196">
                  <c:v>0</c:v>
                </c:pt>
                <c:pt idx="787197">
                  <c:v>0</c:v>
                </c:pt>
                <c:pt idx="787198">
                  <c:v>0</c:v>
                </c:pt>
                <c:pt idx="787199">
                  <c:v>0</c:v>
                </c:pt>
                <c:pt idx="787200">
                  <c:v>0</c:v>
                </c:pt>
                <c:pt idx="787201">
                  <c:v>0</c:v>
                </c:pt>
                <c:pt idx="787202">
                  <c:v>0</c:v>
                </c:pt>
                <c:pt idx="787203">
                  <c:v>0</c:v>
                </c:pt>
                <c:pt idx="787204">
                  <c:v>0</c:v>
                </c:pt>
                <c:pt idx="787205">
                  <c:v>0</c:v>
                </c:pt>
                <c:pt idx="787206">
                  <c:v>0</c:v>
                </c:pt>
                <c:pt idx="787207">
                  <c:v>0</c:v>
                </c:pt>
                <c:pt idx="787208">
                  <c:v>0</c:v>
                </c:pt>
                <c:pt idx="787209">
                  <c:v>0</c:v>
                </c:pt>
                <c:pt idx="787210">
                  <c:v>0</c:v>
                </c:pt>
                <c:pt idx="787211">
                  <c:v>0</c:v>
                </c:pt>
                <c:pt idx="787212">
                  <c:v>0</c:v>
                </c:pt>
                <c:pt idx="787213">
                  <c:v>0</c:v>
                </c:pt>
                <c:pt idx="787214">
                  <c:v>0</c:v>
                </c:pt>
                <c:pt idx="787215">
                  <c:v>0</c:v>
                </c:pt>
                <c:pt idx="787216">
                  <c:v>0</c:v>
                </c:pt>
                <c:pt idx="787217">
                  <c:v>0</c:v>
                </c:pt>
                <c:pt idx="787218">
                  <c:v>0</c:v>
                </c:pt>
                <c:pt idx="787219">
                  <c:v>0</c:v>
                </c:pt>
                <c:pt idx="787220">
                  <c:v>0</c:v>
                </c:pt>
                <c:pt idx="787221">
                  <c:v>0</c:v>
                </c:pt>
                <c:pt idx="787222">
                  <c:v>0</c:v>
                </c:pt>
                <c:pt idx="787223">
                  <c:v>0</c:v>
                </c:pt>
                <c:pt idx="787224">
                  <c:v>0</c:v>
                </c:pt>
                <c:pt idx="787225">
                  <c:v>0</c:v>
                </c:pt>
                <c:pt idx="787226">
                  <c:v>0</c:v>
                </c:pt>
                <c:pt idx="787227">
                  <c:v>0</c:v>
                </c:pt>
                <c:pt idx="787228">
                  <c:v>0</c:v>
                </c:pt>
                <c:pt idx="787229">
                  <c:v>0</c:v>
                </c:pt>
                <c:pt idx="787230">
                  <c:v>0</c:v>
                </c:pt>
                <c:pt idx="787231">
                  <c:v>0</c:v>
                </c:pt>
                <c:pt idx="787232">
                  <c:v>0</c:v>
                </c:pt>
                <c:pt idx="787233">
                  <c:v>0</c:v>
                </c:pt>
                <c:pt idx="787234">
                  <c:v>0</c:v>
                </c:pt>
                <c:pt idx="787235">
                  <c:v>0</c:v>
                </c:pt>
                <c:pt idx="787236">
                  <c:v>0</c:v>
                </c:pt>
                <c:pt idx="787237">
                  <c:v>0</c:v>
                </c:pt>
                <c:pt idx="787238">
                  <c:v>0</c:v>
                </c:pt>
                <c:pt idx="787239">
                  <c:v>0</c:v>
                </c:pt>
                <c:pt idx="787240">
                  <c:v>0</c:v>
                </c:pt>
                <c:pt idx="787241">
                  <c:v>0</c:v>
                </c:pt>
                <c:pt idx="787242">
                  <c:v>0</c:v>
                </c:pt>
                <c:pt idx="787243">
                  <c:v>0</c:v>
                </c:pt>
                <c:pt idx="787244">
                  <c:v>0</c:v>
                </c:pt>
                <c:pt idx="787245">
                  <c:v>0</c:v>
                </c:pt>
                <c:pt idx="787246">
                  <c:v>0</c:v>
                </c:pt>
                <c:pt idx="787247">
                  <c:v>0</c:v>
                </c:pt>
                <c:pt idx="787248">
                  <c:v>0</c:v>
                </c:pt>
                <c:pt idx="787249">
                  <c:v>0</c:v>
                </c:pt>
                <c:pt idx="787250">
                  <c:v>0</c:v>
                </c:pt>
                <c:pt idx="787251">
                  <c:v>0</c:v>
                </c:pt>
                <c:pt idx="787252">
                  <c:v>0</c:v>
                </c:pt>
                <c:pt idx="787253">
                  <c:v>0</c:v>
                </c:pt>
                <c:pt idx="787254">
                  <c:v>0</c:v>
                </c:pt>
                <c:pt idx="787255">
                  <c:v>0</c:v>
                </c:pt>
                <c:pt idx="787256">
                  <c:v>0</c:v>
                </c:pt>
                <c:pt idx="787257">
                  <c:v>0</c:v>
                </c:pt>
                <c:pt idx="787258">
                  <c:v>0</c:v>
                </c:pt>
                <c:pt idx="787259">
                  <c:v>0</c:v>
                </c:pt>
                <c:pt idx="787260">
                  <c:v>0</c:v>
                </c:pt>
                <c:pt idx="787261">
                  <c:v>0</c:v>
                </c:pt>
                <c:pt idx="787262">
                  <c:v>0</c:v>
                </c:pt>
                <c:pt idx="787263">
                  <c:v>0</c:v>
                </c:pt>
                <c:pt idx="787264">
                  <c:v>0</c:v>
                </c:pt>
                <c:pt idx="787265">
                  <c:v>0</c:v>
                </c:pt>
                <c:pt idx="787266">
                  <c:v>0</c:v>
                </c:pt>
                <c:pt idx="787267">
                  <c:v>0</c:v>
                </c:pt>
                <c:pt idx="787268">
                  <c:v>0</c:v>
                </c:pt>
                <c:pt idx="787269">
                  <c:v>0</c:v>
                </c:pt>
                <c:pt idx="787270">
                  <c:v>0</c:v>
                </c:pt>
                <c:pt idx="787271">
                  <c:v>0</c:v>
                </c:pt>
                <c:pt idx="787272">
                  <c:v>0</c:v>
                </c:pt>
                <c:pt idx="787273">
                  <c:v>0</c:v>
                </c:pt>
                <c:pt idx="787274">
                  <c:v>0</c:v>
                </c:pt>
                <c:pt idx="787275">
                  <c:v>0</c:v>
                </c:pt>
                <c:pt idx="787276">
                  <c:v>0</c:v>
                </c:pt>
                <c:pt idx="787277">
                  <c:v>0</c:v>
                </c:pt>
                <c:pt idx="787278">
                  <c:v>0</c:v>
                </c:pt>
                <c:pt idx="787279">
                  <c:v>0</c:v>
                </c:pt>
                <c:pt idx="787280">
                  <c:v>0</c:v>
                </c:pt>
                <c:pt idx="787281">
                  <c:v>0</c:v>
                </c:pt>
                <c:pt idx="787282">
                  <c:v>0</c:v>
                </c:pt>
                <c:pt idx="787283">
                  <c:v>0</c:v>
                </c:pt>
                <c:pt idx="787284">
                  <c:v>0</c:v>
                </c:pt>
                <c:pt idx="787285">
                  <c:v>0</c:v>
                </c:pt>
                <c:pt idx="787286">
                  <c:v>0</c:v>
                </c:pt>
                <c:pt idx="787287">
                  <c:v>0</c:v>
                </c:pt>
                <c:pt idx="787288">
                  <c:v>0</c:v>
                </c:pt>
                <c:pt idx="787289">
                  <c:v>0</c:v>
                </c:pt>
                <c:pt idx="787290">
                  <c:v>0</c:v>
                </c:pt>
                <c:pt idx="787291">
                  <c:v>0</c:v>
                </c:pt>
                <c:pt idx="787292">
                  <c:v>0</c:v>
                </c:pt>
                <c:pt idx="787293">
                  <c:v>0</c:v>
                </c:pt>
                <c:pt idx="787294">
                  <c:v>0</c:v>
                </c:pt>
                <c:pt idx="787295">
                  <c:v>0</c:v>
                </c:pt>
                <c:pt idx="787296">
                  <c:v>0</c:v>
                </c:pt>
                <c:pt idx="787297">
                  <c:v>0</c:v>
                </c:pt>
                <c:pt idx="787298">
                  <c:v>0</c:v>
                </c:pt>
                <c:pt idx="787299">
                  <c:v>0</c:v>
                </c:pt>
                <c:pt idx="787300">
                  <c:v>0</c:v>
                </c:pt>
                <c:pt idx="787301">
                  <c:v>0</c:v>
                </c:pt>
                <c:pt idx="787302">
                  <c:v>0</c:v>
                </c:pt>
                <c:pt idx="787303">
                  <c:v>0</c:v>
                </c:pt>
                <c:pt idx="787304">
                  <c:v>0</c:v>
                </c:pt>
                <c:pt idx="787305">
                  <c:v>0</c:v>
                </c:pt>
                <c:pt idx="787306">
                  <c:v>0</c:v>
                </c:pt>
                <c:pt idx="787307">
                  <c:v>0</c:v>
                </c:pt>
                <c:pt idx="787308">
                  <c:v>0</c:v>
                </c:pt>
                <c:pt idx="787309">
                  <c:v>0</c:v>
                </c:pt>
                <c:pt idx="787310">
                  <c:v>0</c:v>
                </c:pt>
                <c:pt idx="787311">
                  <c:v>0</c:v>
                </c:pt>
                <c:pt idx="787312">
                  <c:v>0</c:v>
                </c:pt>
                <c:pt idx="787313">
                  <c:v>0</c:v>
                </c:pt>
                <c:pt idx="787314">
                  <c:v>0</c:v>
                </c:pt>
                <c:pt idx="787315">
                  <c:v>0</c:v>
                </c:pt>
                <c:pt idx="787316">
                  <c:v>0</c:v>
                </c:pt>
                <c:pt idx="787317">
                  <c:v>0</c:v>
                </c:pt>
                <c:pt idx="787318">
                  <c:v>0</c:v>
                </c:pt>
                <c:pt idx="787319">
                  <c:v>0</c:v>
                </c:pt>
                <c:pt idx="787320">
                  <c:v>0</c:v>
                </c:pt>
                <c:pt idx="787321">
                  <c:v>0</c:v>
                </c:pt>
                <c:pt idx="787322">
                  <c:v>0</c:v>
                </c:pt>
                <c:pt idx="787323">
                  <c:v>0</c:v>
                </c:pt>
                <c:pt idx="787324">
                  <c:v>0</c:v>
                </c:pt>
                <c:pt idx="787325">
                  <c:v>0</c:v>
                </c:pt>
                <c:pt idx="787326">
                  <c:v>0</c:v>
                </c:pt>
                <c:pt idx="787327">
                  <c:v>0</c:v>
                </c:pt>
                <c:pt idx="787328">
                  <c:v>0</c:v>
                </c:pt>
                <c:pt idx="787329">
                  <c:v>0</c:v>
                </c:pt>
                <c:pt idx="787330">
                  <c:v>0</c:v>
                </c:pt>
                <c:pt idx="787331">
                  <c:v>0</c:v>
                </c:pt>
                <c:pt idx="787332">
                  <c:v>0</c:v>
                </c:pt>
                <c:pt idx="787333">
                  <c:v>0</c:v>
                </c:pt>
                <c:pt idx="787334">
                  <c:v>0</c:v>
                </c:pt>
                <c:pt idx="787335">
                  <c:v>0</c:v>
                </c:pt>
                <c:pt idx="787336">
                  <c:v>0</c:v>
                </c:pt>
                <c:pt idx="787337">
                  <c:v>0</c:v>
                </c:pt>
                <c:pt idx="787338">
                  <c:v>0</c:v>
                </c:pt>
                <c:pt idx="787339">
                  <c:v>0</c:v>
                </c:pt>
                <c:pt idx="787340">
                  <c:v>0</c:v>
                </c:pt>
                <c:pt idx="787341">
                  <c:v>0</c:v>
                </c:pt>
                <c:pt idx="787342">
                  <c:v>0</c:v>
                </c:pt>
                <c:pt idx="787343">
                  <c:v>0</c:v>
                </c:pt>
                <c:pt idx="787344">
                  <c:v>0</c:v>
                </c:pt>
                <c:pt idx="787345">
                  <c:v>0</c:v>
                </c:pt>
                <c:pt idx="787346">
                  <c:v>0</c:v>
                </c:pt>
                <c:pt idx="787347">
                  <c:v>0</c:v>
                </c:pt>
                <c:pt idx="787348">
                  <c:v>0</c:v>
                </c:pt>
                <c:pt idx="787349">
                  <c:v>0</c:v>
                </c:pt>
                <c:pt idx="787350">
                  <c:v>0</c:v>
                </c:pt>
                <c:pt idx="787351">
                  <c:v>0</c:v>
                </c:pt>
                <c:pt idx="787352">
                  <c:v>0</c:v>
                </c:pt>
                <c:pt idx="787353">
                  <c:v>0</c:v>
                </c:pt>
                <c:pt idx="787354">
                  <c:v>0</c:v>
                </c:pt>
                <c:pt idx="787355">
                  <c:v>0</c:v>
                </c:pt>
                <c:pt idx="787356">
                  <c:v>0</c:v>
                </c:pt>
                <c:pt idx="787357">
                  <c:v>0</c:v>
                </c:pt>
                <c:pt idx="787358">
                  <c:v>0</c:v>
                </c:pt>
                <c:pt idx="787359">
                  <c:v>0</c:v>
                </c:pt>
                <c:pt idx="787360">
                  <c:v>0</c:v>
                </c:pt>
                <c:pt idx="787361">
                  <c:v>0</c:v>
                </c:pt>
                <c:pt idx="787362">
                  <c:v>0</c:v>
                </c:pt>
                <c:pt idx="787363">
                  <c:v>0</c:v>
                </c:pt>
                <c:pt idx="787364">
                  <c:v>0</c:v>
                </c:pt>
                <c:pt idx="787365">
                  <c:v>0</c:v>
                </c:pt>
                <c:pt idx="787366">
                  <c:v>0</c:v>
                </c:pt>
                <c:pt idx="787367">
                  <c:v>0</c:v>
                </c:pt>
                <c:pt idx="787368">
                  <c:v>0</c:v>
                </c:pt>
                <c:pt idx="787369">
                  <c:v>0</c:v>
                </c:pt>
                <c:pt idx="787370">
                  <c:v>0</c:v>
                </c:pt>
                <c:pt idx="787371">
                  <c:v>0</c:v>
                </c:pt>
                <c:pt idx="787372">
                  <c:v>0</c:v>
                </c:pt>
                <c:pt idx="787373">
                  <c:v>0</c:v>
                </c:pt>
                <c:pt idx="787374">
                  <c:v>0</c:v>
                </c:pt>
                <c:pt idx="787375">
                  <c:v>0</c:v>
                </c:pt>
                <c:pt idx="787376">
                  <c:v>0</c:v>
                </c:pt>
                <c:pt idx="787377">
                  <c:v>0</c:v>
                </c:pt>
                <c:pt idx="787378">
                  <c:v>0</c:v>
                </c:pt>
                <c:pt idx="787379">
                  <c:v>0</c:v>
                </c:pt>
                <c:pt idx="787380">
                  <c:v>0</c:v>
                </c:pt>
                <c:pt idx="787381">
                  <c:v>0</c:v>
                </c:pt>
                <c:pt idx="787382">
                  <c:v>0</c:v>
                </c:pt>
                <c:pt idx="787383">
                  <c:v>0</c:v>
                </c:pt>
                <c:pt idx="787384">
                  <c:v>0</c:v>
                </c:pt>
                <c:pt idx="787385">
                  <c:v>0</c:v>
                </c:pt>
                <c:pt idx="787386">
                  <c:v>0</c:v>
                </c:pt>
                <c:pt idx="787387">
                  <c:v>0</c:v>
                </c:pt>
                <c:pt idx="787388">
                  <c:v>0</c:v>
                </c:pt>
                <c:pt idx="787389">
                  <c:v>0</c:v>
                </c:pt>
                <c:pt idx="787390">
                  <c:v>0</c:v>
                </c:pt>
                <c:pt idx="787391">
                  <c:v>0</c:v>
                </c:pt>
                <c:pt idx="787392">
                  <c:v>0</c:v>
                </c:pt>
                <c:pt idx="787393">
                  <c:v>0</c:v>
                </c:pt>
                <c:pt idx="787394">
                  <c:v>0</c:v>
                </c:pt>
                <c:pt idx="787395">
                  <c:v>0</c:v>
                </c:pt>
                <c:pt idx="787396">
                  <c:v>0</c:v>
                </c:pt>
                <c:pt idx="787397">
                  <c:v>0</c:v>
                </c:pt>
                <c:pt idx="787398">
                  <c:v>0</c:v>
                </c:pt>
                <c:pt idx="787399">
                  <c:v>0</c:v>
                </c:pt>
                <c:pt idx="787400">
                  <c:v>0</c:v>
                </c:pt>
                <c:pt idx="787401">
                  <c:v>0</c:v>
                </c:pt>
                <c:pt idx="787402">
                  <c:v>0</c:v>
                </c:pt>
                <c:pt idx="787403">
                  <c:v>0</c:v>
                </c:pt>
                <c:pt idx="787404">
                  <c:v>0</c:v>
                </c:pt>
                <c:pt idx="787405">
                  <c:v>0</c:v>
                </c:pt>
                <c:pt idx="787406">
                  <c:v>0</c:v>
                </c:pt>
                <c:pt idx="787407">
                  <c:v>0</c:v>
                </c:pt>
                <c:pt idx="787408">
                  <c:v>0</c:v>
                </c:pt>
                <c:pt idx="787409">
                  <c:v>0</c:v>
                </c:pt>
                <c:pt idx="787410">
                  <c:v>0</c:v>
                </c:pt>
                <c:pt idx="787411">
                  <c:v>0</c:v>
                </c:pt>
                <c:pt idx="787412">
                  <c:v>0</c:v>
                </c:pt>
                <c:pt idx="787413">
                  <c:v>0</c:v>
                </c:pt>
                <c:pt idx="787414">
                  <c:v>0</c:v>
                </c:pt>
                <c:pt idx="787415">
                  <c:v>0</c:v>
                </c:pt>
                <c:pt idx="787416">
                  <c:v>0</c:v>
                </c:pt>
                <c:pt idx="787417">
                  <c:v>0</c:v>
                </c:pt>
                <c:pt idx="787418">
                  <c:v>0</c:v>
                </c:pt>
                <c:pt idx="787419">
                  <c:v>0</c:v>
                </c:pt>
                <c:pt idx="787420">
                  <c:v>0</c:v>
                </c:pt>
                <c:pt idx="787421">
                  <c:v>0</c:v>
                </c:pt>
                <c:pt idx="787422">
                  <c:v>0</c:v>
                </c:pt>
                <c:pt idx="787423">
                  <c:v>0</c:v>
                </c:pt>
                <c:pt idx="787424">
                  <c:v>0</c:v>
                </c:pt>
                <c:pt idx="787425">
                  <c:v>0</c:v>
                </c:pt>
                <c:pt idx="787426">
                  <c:v>0</c:v>
                </c:pt>
                <c:pt idx="787427">
                  <c:v>0</c:v>
                </c:pt>
                <c:pt idx="787428">
                  <c:v>0</c:v>
                </c:pt>
                <c:pt idx="787429">
                  <c:v>0</c:v>
                </c:pt>
                <c:pt idx="787430">
                  <c:v>0</c:v>
                </c:pt>
                <c:pt idx="787431">
                  <c:v>0</c:v>
                </c:pt>
                <c:pt idx="787432">
                  <c:v>0</c:v>
                </c:pt>
                <c:pt idx="787433">
                  <c:v>0</c:v>
                </c:pt>
                <c:pt idx="787434">
                  <c:v>0</c:v>
                </c:pt>
                <c:pt idx="787435">
                  <c:v>0</c:v>
                </c:pt>
                <c:pt idx="787436">
                  <c:v>0</c:v>
                </c:pt>
                <c:pt idx="787437">
                  <c:v>0</c:v>
                </c:pt>
                <c:pt idx="787438">
                  <c:v>0</c:v>
                </c:pt>
                <c:pt idx="787439">
                  <c:v>0</c:v>
                </c:pt>
                <c:pt idx="787440">
                  <c:v>0</c:v>
                </c:pt>
                <c:pt idx="787441">
                  <c:v>0</c:v>
                </c:pt>
                <c:pt idx="787442">
                  <c:v>0</c:v>
                </c:pt>
                <c:pt idx="787443">
                  <c:v>0</c:v>
                </c:pt>
                <c:pt idx="787444">
                  <c:v>0</c:v>
                </c:pt>
                <c:pt idx="787445">
                  <c:v>0</c:v>
                </c:pt>
                <c:pt idx="787446">
                  <c:v>0</c:v>
                </c:pt>
                <c:pt idx="787447">
                  <c:v>0</c:v>
                </c:pt>
                <c:pt idx="787448">
                  <c:v>0</c:v>
                </c:pt>
                <c:pt idx="787449">
                  <c:v>0</c:v>
                </c:pt>
                <c:pt idx="787450">
                  <c:v>0</c:v>
                </c:pt>
                <c:pt idx="787451">
                  <c:v>0</c:v>
                </c:pt>
                <c:pt idx="787452">
                  <c:v>0</c:v>
                </c:pt>
                <c:pt idx="787453">
                  <c:v>0</c:v>
                </c:pt>
                <c:pt idx="787454">
                  <c:v>0</c:v>
                </c:pt>
                <c:pt idx="787455">
                  <c:v>0</c:v>
                </c:pt>
                <c:pt idx="787456">
                  <c:v>0</c:v>
                </c:pt>
                <c:pt idx="787457">
                  <c:v>0</c:v>
                </c:pt>
                <c:pt idx="787458">
                  <c:v>0</c:v>
                </c:pt>
                <c:pt idx="787459">
                  <c:v>0</c:v>
                </c:pt>
                <c:pt idx="787460">
                  <c:v>0</c:v>
                </c:pt>
                <c:pt idx="787461">
                  <c:v>0</c:v>
                </c:pt>
                <c:pt idx="787462">
                  <c:v>0</c:v>
                </c:pt>
                <c:pt idx="787463">
                  <c:v>0</c:v>
                </c:pt>
                <c:pt idx="787464">
                  <c:v>0</c:v>
                </c:pt>
                <c:pt idx="787465">
                  <c:v>0</c:v>
                </c:pt>
                <c:pt idx="787466">
                  <c:v>0</c:v>
                </c:pt>
                <c:pt idx="787467">
                  <c:v>0</c:v>
                </c:pt>
                <c:pt idx="787468">
                  <c:v>0</c:v>
                </c:pt>
                <c:pt idx="787469">
                  <c:v>0</c:v>
                </c:pt>
                <c:pt idx="787470">
                  <c:v>0</c:v>
                </c:pt>
                <c:pt idx="787471">
                  <c:v>0</c:v>
                </c:pt>
                <c:pt idx="787472">
                  <c:v>0</c:v>
                </c:pt>
                <c:pt idx="787473">
                  <c:v>0</c:v>
                </c:pt>
                <c:pt idx="787474">
                  <c:v>0</c:v>
                </c:pt>
                <c:pt idx="787475">
                  <c:v>0</c:v>
                </c:pt>
                <c:pt idx="787476">
                  <c:v>0</c:v>
                </c:pt>
                <c:pt idx="787477">
                  <c:v>0</c:v>
                </c:pt>
                <c:pt idx="787478">
                  <c:v>0</c:v>
                </c:pt>
                <c:pt idx="787479">
                  <c:v>0</c:v>
                </c:pt>
                <c:pt idx="787480">
                  <c:v>0</c:v>
                </c:pt>
                <c:pt idx="787481">
                  <c:v>0</c:v>
                </c:pt>
                <c:pt idx="787482">
                  <c:v>0</c:v>
                </c:pt>
                <c:pt idx="787483">
                  <c:v>0</c:v>
                </c:pt>
                <c:pt idx="787484">
                  <c:v>0</c:v>
                </c:pt>
                <c:pt idx="787485">
                  <c:v>0</c:v>
                </c:pt>
                <c:pt idx="787486">
                  <c:v>0</c:v>
                </c:pt>
                <c:pt idx="787487">
                  <c:v>0</c:v>
                </c:pt>
                <c:pt idx="787488">
                  <c:v>0</c:v>
                </c:pt>
                <c:pt idx="787489">
                  <c:v>0</c:v>
                </c:pt>
                <c:pt idx="787490">
                  <c:v>0</c:v>
                </c:pt>
                <c:pt idx="787491">
                  <c:v>0</c:v>
                </c:pt>
                <c:pt idx="787492">
                  <c:v>0</c:v>
                </c:pt>
                <c:pt idx="787493">
                  <c:v>0</c:v>
                </c:pt>
                <c:pt idx="787494">
                  <c:v>0</c:v>
                </c:pt>
                <c:pt idx="787495">
                  <c:v>0</c:v>
                </c:pt>
                <c:pt idx="787496">
                  <c:v>0</c:v>
                </c:pt>
                <c:pt idx="787497">
                  <c:v>0</c:v>
                </c:pt>
                <c:pt idx="787498">
                  <c:v>0</c:v>
                </c:pt>
                <c:pt idx="787499">
                  <c:v>0</c:v>
                </c:pt>
                <c:pt idx="787500">
                  <c:v>0</c:v>
                </c:pt>
                <c:pt idx="787501">
                  <c:v>0</c:v>
                </c:pt>
                <c:pt idx="787502">
                  <c:v>0</c:v>
                </c:pt>
                <c:pt idx="787503">
                  <c:v>0</c:v>
                </c:pt>
                <c:pt idx="787504">
                  <c:v>0</c:v>
                </c:pt>
                <c:pt idx="787505">
                  <c:v>0</c:v>
                </c:pt>
                <c:pt idx="787506">
                  <c:v>0</c:v>
                </c:pt>
                <c:pt idx="787507">
                  <c:v>0</c:v>
                </c:pt>
                <c:pt idx="787508">
                  <c:v>0</c:v>
                </c:pt>
                <c:pt idx="787509">
                  <c:v>0</c:v>
                </c:pt>
                <c:pt idx="787510">
                  <c:v>0</c:v>
                </c:pt>
                <c:pt idx="787511">
                  <c:v>0</c:v>
                </c:pt>
                <c:pt idx="787512">
                  <c:v>0</c:v>
                </c:pt>
                <c:pt idx="787513">
                  <c:v>0</c:v>
                </c:pt>
                <c:pt idx="787514">
                  <c:v>0</c:v>
                </c:pt>
                <c:pt idx="787515">
                  <c:v>0</c:v>
                </c:pt>
                <c:pt idx="787516">
                  <c:v>0</c:v>
                </c:pt>
                <c:pt idx="787517">
                  <c:v>0</c:v>
                </c:pt>
                <c:pt idx="787518">
                  <c:v>0</c:v>
                </c:pt>
                <c:pt idx="787519">
                  <c:v>0</c:v>
                </c:pt>
                <c:pt idx="787520">
                  <c:v>0</c:v>
                </c:pt>
                <c:pt idx="787521">
                  <c:v>0</c:v>
                </c:pt>
                <c:pt idx="787522">
                  <c:v>0</c:v>
                </c:pt>
                <c:pt idx="787523">
                  <c:v>0</c:v>
                </c:pt>
                <c:pt idx="787524">
                  <c:v>0</c:v>
                </c:pt>
                <c:pt idx="787525">
                  <c:v>0</c:v>
                </c:pt>
                <c:pt idx="787526">
                  <c:v>0</c:v>
                </c:pt>
                <c:pt idx="787527">
                  <c:v>0</c:v>
                </c:pt>
                <c:pt idx="787528">
                  <c:v>0</c:v>
                </c:pt>
                <c:pt idx="787529">
                  <c:v>0</c:v>
                </c:pt>
                <c:pt idx="787530">
                  <c:v>0</c:v>
                </c:pt>
                <c:pt idx="787531">
                  <c:v>0</c:v>
                </c:pt>
                <c:pt idx="787532">
                  <c:v>0</c:v>
                </c:pt>
                <c:pt idx="787533">
                  <c:v>0</c:v>
                </c:pt>
                <c:pt idx="787534">
                  <c:v>0</c:v>
                </c:pt>
                <c:pt idx="787535">
                  <c:v>0</c:v>
                </c:pt>
                <c:pt idx="787536">
                  <c:v>0</c:v>
                </c:pt>
                <c:pt idx="787537">
                  <c:v>0</c:v>
                </c:pt>
                <c:pt idx="787538">
                  <c:v>0</c:v>
                </c:pt>
                <c:pt idx="787539">
                  <c:v>0</c:v>
                </c:pt>
                <c:pt idx="787540">
                  <c:v>0</c:v>
                </c:pt>
                <c:pt idx="787541">
                  <c:v>0</c:v>
                </c:pt>
                <c:pt idx="787542">
                  <c:v>0</c:v>
                </c:pt>
                <c:pt idx="787543">
                  <c:v>0</c:v>
                </c:pt>
                <c:pt idx="787544">
                  <c:v>0</c:v>
                </c:pt>
                <c:pt idx="787545">
                  <c:v>0</c:v>
                </c:pt>
                <c:pt idx="787546">
                  <c:v>0</c:v>
                </c:pt>
                <c:pt idx="787547">
                  <c:v>0</c:v>
                </c:pt>
                <c:pt idx="787548">
                  <c:v>0</c:v>
                </c:pt>
                <c:pt idx="787549">
                  <c:v>0</c:v>
                </c:pt>
                <c:pt idx="787550">
                  <c:v>0</c:v>
                </c:pt>
                <c:pt idx="787551">
                  <c:v>0</c:v>
                </c:pt>
                <c:pt idx="787552">
                  <c:v>0</c:v>
                </c:pt>
                <c:pt idx="787553">
                  <c:v>0</c:v>
                </c:pt>
                <c:pt idx="787554">
                  <c:v>0</c:v>
                </c:pt>
                <c:pt idx="787555">
                  <c:v>0</c:v>
                </c:pt>
                <c:pt idx="787556">
                  <c:v>0</c:v>
                </c:pt>
                <c:pt idx="787557">
                  <c:v>0</c:v>
                </c:pt>
                <c:pt idx="787558">
                  <c:v>0</c:v>
                </c:pt>
                <c:pt idx="787559">
                  <c:v>0</c:v>
                </c:pt>
                <c:pt idx="787560">
                  <c:v>0</c:v>
                </c:pt>
                <c:pt idx="787561">
                  <c:v>0</c:v>
                </c:pt>
                <c:pt idx="787562">
                  <c:v>0</c:v>
                </c:pt>
                <c:pt idx="787563">
                  <c:v>0</c:v>
                </c:pt>
                <c:pt idx="787564">
                  <c:v>0</c:v>
                </c:pt>
                <c:pt idx="787565">
                  <c:v>0</c:v>
                </c:pt>
                <c:pt idx="787566">
                  <c:v>0</c:v>
                </c:pt>
                <c:pt idx="787567">
                  <c:v>0</c:v>
                </c:pt>
                <c:pt idx="787568">
                  <c:v>0</c:v>
                </c:pt>
                <c:pt idx="787569">
                  <c:v>0</c:v>
                </c:pt>
                <c:pt idx="787570">
                  <c:v>0</c:v>
                </c:pt>
                <c:pt idx="787571">
                  <c:v>0</c:v>
                </c:pt>
                <c:pt idx="787572">
                  <c:v>0</c:v>
                </c:pt>
                <c:pt idx="787573">
                  <c:v>0</c:v>
                </c:pt>
                <c:pt idx="787574">
                  <c:v>0</c:v>
                </c:pt>
                <c:pt idx="787575">
                  <c:v>0</c:v>
                </c:pt>
                <c:pt idx="787576">
                  <c:v>0</c:v>
                </c:pt>
                <c:pt idx="787577">
                  <c:v>0</c:v>
                </c:pt>
                <c:pt idx="787578">
                  <c:v>0</c:v>
                </c:pt>
                <c:pt idx="787579">
                  <c:v>0</c:v>
                </c:pt>
                <c:pt idx="787580">
                  <c:v>0</c:v>
                </c:pt>
                <c:pt idx="787581">
                  <c:v>0</c:v>
                </c:pt>
                <c:pt idx="787582">
                  <c:v>0</c:v>
                </c:pt>
                <c:pt idx="787583">
                  <c:v>0</c:v>
                </c:pt>
                <c:pt idx="787584">
                  <c:v>0</c:v>
                </c:pt>
                <c:pt idx="787585">
                  <c:v>0</c:v>
                </c:pt>
                <c:pt idx="787586">
                  <c:v>0</c:v>
                </c:pt>
                <c:pt idx="787587">
                  <c:v>0</c:v>
                </c:pt>
                <c:pt idx="787588">
                  <c:v>0</c:v>
                </c:pt>
                <c:pt idx="787589">
                  <c:v>0</c:v>
                </c:pt>
                <c:pt idx="787590">
                  <c:v>0</c:v>
                </c:pt>
                <c:pt idx="787591">
                  <c:v>0</c:v>
                </c:pt>
                <c:pt idx="787592">
                  <c:v>0</c:v>
                </c:pt>
                <c:pt idx="787593">
                  <c:v>0</c:v>
                </c:pt>
                <c:pt idx="787594">
                  <c:v>0</c:v>
                </c:pt>
                <c:pt idx="787595">
                  <c:v>0</c:v>
                </c:pt>
                <c:pt idx="787596">
                  <c:v>0</c:v>
                </c:pt>
                <c:pt idx="787597">
                  <c:v>0</c:v>
                </c:pt>
                <c:pt idx="787598">
                  <c:v>0</c:v>
                </c:pt>
                <c:pt idx="787599">
                  <c:v>0</c:v>
                </c:pt>
                <c:pt idx="787600">
                  <c:v>0</c:v>
                </c:pt>
                <c:pt idx="787601">
                  <c:v>0</c:v>
                </c:pt>
                <c:pt idx="787602">
                  <c:v>0</c:v>
                </c:pt>
                <c:pt idx="787603">
                  <c:v>0</c:v>
                </c:pt>
                <c:pt idx="787604">
                  <c:v>0</c:v>
                </c:pt>
                <c:pt idx="787605">
                  <c:v>0</c:v>
                </c:pt>
                <c:pt idx="787606">
                  <c:v>0</c:v>
                </c:pt>
                <c:pt idx="787607">
                  <c:v>0</c:v>
                </c:pt>
                <c:pt idx="787608">
                  <c:v>0</c:v>
                </c:pt>
                <c:pt idx="787609">
                  <c:v>0</c:v>
                </c:pt>
                <c:pt idx="787610">
                  <c:v>0</c:v>
                </c:pt>
                <c:pt idx="787611">
                  <c:v>0</c:v>
                </c:pt>
                <c:pt idx="787612">
                  <c:v>0</c:v>
                </c:pt>
                <c:pt idx="787613">
                  <c:v>0</c:v>
                </c:pt>
                <c:pt idx="787614">
                  <c:v>0</c:v>
                </c:pt>
                <c:pt idx="787615">
                  <c:v>0</c:v>
                </c:pt>
                <c:pt idx="787616">
                  <c:v>0</c:v>
                </c:pt>
                <c:pt idx="787617">
                  <c:v>0</c:v>
                </c:pt>
                <c:pt idx="787618">
                  <c:v>0</c:v>
                </c:pt>
                <c:pt idx="787619">
                  <c:v>0</c:v>
                </c:pt>
                <c:pt idx="787620">
                  <c:v>0</c:v>
                </c:pt>
                <c:pt idx="787621">
                  <c:v>0</c:v>
                </c:pt>
                <c:pt idx="787622">
                  <c:v>0</c:v>
                </c:pt>
                <c:pt idx="787623">
                  <c:v>0</c:v>
                </c:pt>
                <c:pt idx="787624">
                  <c:v>0</c:v>
                </c:pt>
                <c:pt idx="787625">
                  <c:v>0</c:v>
                </c:pt>
                <c:pt idx="787626">
                  <c:v>0</c:v>
                </c:pt>
                <c:pt idx="787627">
                  <c:v>0</c:v>
                </c:pt>
                <c:pt idx="787628">
                  <c:v>0</c:v>
                </c:pt>
                <c:pt idx="787629">
                  <c:v>0</c:v>
                </c:pt>
                <c:pt idx="787630">
                  <c:v>0</c:v>
                </c:pt>
                <c:pt idx="787631">
                  <c:v>0</c:v>
                </c:pt>
                <c:pt idx="787632">
                  <c:v>0</c:v>
                </c:pt>
                <c:pt idx="787633">
                  <c:v>0</c:v>
                </c:pt>
                <c:pt idx="787634">
                  <c:v>0</c:v>
                </c:pt>
                <c:pt idx="787635">
                  <c:v>0</c:v>
                </c:pt>
                <c:pt idx="787636">
                  <c:v>0</c:v>
                </c:pt>
                <c:pt idx="787637">
                  <c:v>0</c:v>
                </c:pt>
                <c:pt idx="787638">
                  <c:v>0</c:v>
                </c:pt>
                <c:pt idx="787639">
                  <c:v>0</c:v>
                </c:pt>
                <c:pt idx="787640">
                  <c:v>0</c:v>
                </c:pt>
                <c:pt idx="787641">
                  <c:v>0</c:v>
                </c:pt>
                <c:pt idx="787642">
                  <c:v>0</c:v>
                </c:pt>
                <c:pt idx="787643">
                  <c:v>0</c:v>
                </c:pt>
                <c:pt idx="787644">
                  <c:v>0</c:v>
                </c:pt>
                <c:pt idx="787645">
                  <c:v>0</c:v>
                </c:pt>
                <c:pt idx="787646">
                  <c:v>0</c:v>
                </c:pt>
                <c:pt idx="787647">
                  <c:v>0</c:v>
                </c:pt>
                <c:pt idx="787648">
                  <c:v>0</c:v>
                </c:pt>
                <c:pt idx="787649">
                  <c:v>0</c:v>
                </c:pt>
                <c:pt idx="787650">
                  <c:v>0</c:v>
                </c:pt>
                <c:pt idx="787651">
                  <c:v>0</c:v>
                </c:pt>
                <c:pt idx="787652">
                  <c:v>0</c:v>
                </c:pt>
                <c:pt idx="787653">
                  <c:v>0</c:v>
                </c:pt>
                <c:pt idx="787654">
                  <c:v>0</c:v>
                </c:pt>
                <c:pt idx="787655">
                  <c:v>0</c:v>
                </c:pt>
                <c:pt idx="787656">
                  <c:v>0</c:v>
                </c:pt>
                <c:pt idx="787657">
                  <c:v>0</c:v>
                </c:pt>
                <c:pt idx="787658">
                  <c:v>0</c:v>
                </c:pt>
                <c:pt idx="787659">
                  <c:v>0</c:v>
                </c:pt>
                <c:pt idx="787660">
                  <c:v>0</c:v>
                </c:pt>
                <c:pt idx="787661">
                  <c:v>0</c:v>
                </c:pt>
                <c:pt idx="787662">
                  <c:v>0</c:v>
                </c:pt>
                <c:pt idx="787663">
                  <c:v>0</c:v>
                </c:pt>
                <c:pt idx="787664">
                  <c:v>0</c:v>
                </c:pt>
                <c:pt idx="787665">
                  <c:v>0</c:v>
                </c:pt>
                <c:pt idx="787666">
                  <c:v>0</c:v>
                </c:pt>
                <c:pt idx="787667">
                  <c:v>0</c:v>
                </c:pt>
                <c:pt idx="787668">
                  <c:v>0</c:v>
                </c:pt>
                <c:pt idx="787669">
                  <c:v>0</c:v>
                </c:pt>
                <c:pt idx="787670">
                  <c:v>0</c:v>
                </c:pt>
                <c:pt idx="787671">
                  <c:v>0</c:v>
                </c:pt>
                <c:pt idx="787672">
                  <c:v>0</c:v>
                </c:pt>
                <c:pt idx="787673">
                  <c:v>0</c:v>
                </c:pt>
                <c:pt idx="787674">
                  <c:v>0</c:v>
                </c:pt>
                <c:pt idx="787675">
                  <c:v>0</c:v>
                </c:pt>
                <c:pt idx="787676">
                  <c:v>0</c:v>
                </c:pt>
                <c:pt idx="787677">
                  <c:v>0</c:v>
                </c:pt>
                <c:pt idx="787678">
                  <c:v>0</c:v>
                </c:pt>
                <c:pt idx="787679">
                  <c:v>0</c:v>
                </c:pt>
                <c:pt idx="787680">
                  <c:v>0</c:v>
                </c:pt>
                <c:pt idx="787681">
                  <c:v>0</c:v>
                </c:pt>
                <c:pt idx="787682">
                  <c:v>0</c:v>
                </c:pt>
                <c:pt idx="787683">
                  <c:v>0</c:v>
                </c:pt>
                <c:pt idx="787684">
                  <c:v>0</c:v>
                </c:pt>
                <c:pt idx="787685">
                  <c:v>0</c:v>
                </c:pt>
                <c:pt idx="787686">
                  <c:v>0</c:v>
                </c:pt>
                <c:pt idx="787687">
                  <c:v>0</c:v>
                </c:pt>
                <c:pt idx="787688">
                  <c:v>0</c:v>
                </c:pt>
                <c:pt idx="787689">
                  <c:v>0</c:v>
                </c:pt>
                <c:pt idx="787690">
                  <c:v>0</c:v>
                </c:pt>
                <c:pt idx="787691">
                  <c:v>0</c:v>
                </c:pt>
                <c:pt idx="787692">
                  <c:v>0</c:v>
                </c:pt>
                <c:pt idx="787693">
                  <c:v>0</c:v>
                </c:pt>
                <c:pt idx="787694">
                  <c:v>0</c:v>
                </c:pt>
                <c:pt idx="787695">
                  <c:v>0</c:v>
                </c:pt>
                <c:pt idx="787696">
                  <c:v>0</c:v>
                </c:pt>
                <c:pt idx="787697">
                  <c:v>0</c:v>
                </c:pt>
                <c:pt idx="787698">
                  <c:v>0</c:v>
                </c:pt>
                <c:pt idx="787699">
                  <c:v>0</c:v>
                </c:pt>
                <c:pt idx="787700">
                  <c:v>0</c:v>
                </c:pt>
                <c:pt idx="787701">
                  <c:v>0</c:v>
                </c:pt>
                <c:pt idx="787702">
                  <c:v>0</c:v>
                </c:pt>
                <c:pt idx="787703">
                  <c:v>0</c:v>
                </c:pt>
                <c:pt idx="787704">
                  <c:v>0</c:v>
                </c:pt>
                <c:pt idx="787705">
                  <c:v>0</c:v>
                </c:pt>
                <c:pt idx="787706">
                  <c:v>0</c:v>
                </c:pt>
                <c:pt idx="787707">
                  <c:v>0</c:v>
                </c:pt>
                <c:pt idx="787708">
                  <c:v>0</c:v>
                </c:pt>
                <c:pt idx="787709">
                  <c:v>0</c:v>
                </c:pt>
                <c:pt idx="787710">
                  <c:v>0</c:v>
                </c:pt>
                <c:pt idx="787711">
                  <c:v>0</c:v>
                </c:pt>
                <c:pt idx="787712">
                  <c:v>0</c:v>
                </c:pt>
                <c:pt idx="787713">
                  <c:v>0</c:v>
                </c:pt>
                <c:pt idx="787714">
                  <c:v>0</c:v>
                </c:pt>
                <c:pt idx="787715">
                  <c:v>0</c:v>
                </c:pt>
                <c:pt idx="787716">
                  <c:v>0</c:v>
                </c:pt>
                <c:pt idx="787717">
                  <c:v>0</c:v>
                </c:pt>
                <c:pt idx="787718">
                  <c:v>0</c:v>
                </c:pt>
                <c:pt idx="787719">
                  <c:v>0</c:v>
                </c:pt>
                <c:pt idx="787720">
                  <c:v>0</c:v>
                </c:pt>
                <c:pt idx="787721">
                  <c:v>0</c:v>
                </c:pt>
                <c:pt idx="787722">
                  <c:v>0</c:v>
                </c:pt>
                <c:pt idx="787723">
                  <c:v>0</c:v>
                </c:pt>
                <c:pt idx="787724">
                  <c:v>0</c:v>
                </c:pt>
                <c:pt idx="787725">
                  <c:v>0</c:v>
                </c:pt>
                <c:pt idx="787726">
                  <c:v>0</c:v>
                </c:pt>
                <c:pt idx="787727">
                  <c:v>0</c:v>
                </c:pt>
                <c:pt idx="787728">
                  <c:v>0</c:v>
                </c:pt>
                <c:pt idx="787729">
                  <c:v>0</c:v>
                </c:pt>
                <c:pt idx="787730">
                  <c:v>0</c:v>
                </c:pt>
                <c:pt idx="787731">
                  <c:v>0</c:v>
                </c:pt>
                <c:pt idx="787732">
                  <c:v>0</c:v>
                </c:pt>
                <c:pt idx="787733">
                  <c:v>0</c:v>
                </c:pt>
                <c:pt idx="787734">
                  <c:v>0</c:v>
                </c:pt>
                <c:pt idx="787735">
                  <c:v>0</c:v>
                </c:pt>
                <c:pt idx="787736">
                  <c:v>0</c:v>
                </c:pt>
                <c:pt idx="787737">
                  <c:v>0</c:v>
                </c:pt>
                <c:pt idx="787738">
                  <c:v>0</c:v>
                </c:pt>
                <c:pt idx="787739">
                  <c:v>0</c:v>
                </c:pt>
                <c:pt idx="787740">
                  <c:v>0</c:v>
                </c:pt>
                <c:pt idx="787741">
                  <c:v>0</c:v>
                </c:pt>
                <c:pt idx="787742">
                  <c:v>0</c:v>
                </c:pt>
                <c:pt idx="787743">
                  <c:v>0</c:v>
                </c:pt>
                <c:pt idx="787744">
                  <c:v>0</c:v>
                </c:pt>
                <c:pt idx="787745">
                  <c:v>0</c:v>
                </c:pt>
                <c:pt idx="787746">
                  <c:v>0</c:v>
                </c:pt>
                <c:pt idx="787747">
                  <c:v>0</c:v>
                </c:pt>
                <c:pt idx="787748">
                  <c:v>0</c:v>
                </c:pt>
                <c:pt idx="787749">
                  <c:v>0</c:v>
                </c:pt>
                <c:pt idx="787750">
                  <c:v>0</c:v>
                </c:pt>
                <c:pt idx="787751">
                  <c:v>0</c:v>
                </c:pt>
                <c:pt idx="787752">
                  <c:v>0</c:v>
                </c:pt>
                <c:pt idx="787753">
                  <c:v>0</c:v>
                </c:pt>
                <c:pt idx="787754">
                  <c:v>0</c:v>
                </c:pt>
                <c:pt idx="787755">
                  <c:v>0</c:v>
                </c:pt>
                <c:pt idx="787756">
                  <c:v>0</c:v>
                </c:pt>
                <c:pt idx="787757">
                  <c:v>0</c:v>
                </c:pt>
                <c:pt idx="787758">
                  <c:v>0</c:v>
                </c:pt>
                <c:pt idx="787759">
                  <c:v>0</c:v>
                </c:pt>
                <c:pt idx="787760">
                  <c:v>0</c:v>
                </c:pt>
                <c:pt idx="787761">
                  <c:v>0</c:v>
                </c:pt>
                <c:pt idx="787762">
                  <c:v>0</c:v>
                </c:pt>
                <c:pt idx="787763">
                  <c:v>0</c:v>
                </c:pt>
                <c:pt idx="787764">
                  <c:v>0</c:v>
                </c:pt>
                <c:pt idx="787765">
                  <c:v>0</c:v>
                </c:pt>
                <c:pt idx="787766">
                  <c:v>0</c:v>
                </c:pt>
                <c:pt idx="787767">
                  <c:v>0</c:v>
                </c:pt>
                <c:pt idx="787768">
                  <c:v>0</c:v>
                </c:pt>
                <c:pt idx="787769">
                  <c:v>0</c:v>
                </c:pt>
                <c:pt idx="787770">
                  <c:v>0</c:v>
                </c:pt>
                <c:pt idx="787771">
                  <c:v>0</c:v>
                </c:pt>
                <c:pt idx="787772">
                  <c:v>0</c:v>
                </c:pt>
                <c:pt idx="787773">
                  <c:v>0</c:v>
                </c:pt>
                <c:pt idx="787774">
                  <c:v>0</c:v>
                </c:pt>
                <c:pt idx="787775">
                  <c:v>0</c:v>
                </c:pt>
                <c:pt idx="787776">
                  <c:v>0</c:v>
                </c:pt>
                <c:pt idx="787777">
                  <c:v>0</c:v>
                </c:pt>
                <c:pt idx="787778">
                  <c:v>0</c:v>
                </c:pt>
                <c:pt idx="787779">
                  <c:v>0</c:v>
                </c:pt>
                <c:pt idx="787780">
                  <c:v>0</c:v>
                </c:pt>
                <c:pt idx="787781">
                  <c:v>0</c:v>
                </c:pt>
                <c:pt idx="787782">
                  <c:v>0</c:v>
                </c:pt>
                <c:pt idx="787783">
                  <c:v>0</c:v>
                </c:pt>
                <c:pt idx="787784">
                  <c:v>0</c:v>
                </c:pt>
                <c:pt idx="787785">
                  <c:v>0</c:v>
                </c:pt>
                <c:pt idx="787786">
                  <c:v>0</c:v>
                </c:pt>
                <c:pt idx="787787">
                  <c:v>0</c:v>
                </c:pt>
                <c:pt idx="787788">
                  <c:v>0</c:v>
                </c:pt>
                <c:pt idx="787789">
                  <c:v>0</c:v>
                </c:pt>
                <c:pt idx="787790">
                  <c:v>0</c:v>
                </c:pt>
                <c:pt idx="787791">
                  <c:v>0</c:v>
                </c:pt>
                <c:pt idx="787792">
                  <c:v>0</c:v>
                </c:pt>
                <c:pt idx="787793">
                  <c:v>0</c:v>
                </c:pt>
                <c:pt idx="787794">
                  <c:v>0</c:v>
                </c:pt>
                <c:pt idx="787795">
                  <c:v>0</c:v>
                </c:pt>
                <c:pt idx="787796">
                  <c:v>0</c:v>
                </c:pt>
                <c:pt idx="787797">
                  <c:v>0</c:v>
                </c:pt>
                <c:pt idx="787798">
                  <c:v>0</c:v>
                </c:pt>
                <c:pt idx="787799">
                  <c:v>0</c:v>
                </c:pt>
                <c:pt idx="787800">
                  <c:v>0</c:v>
                </c:pt>
                <c:pt idx="787801">
                  <c:v>0</c:v>
                </c:pt>
                <c:pt idx="787802">
                  <c:v>0</c:v>
                </c:pt>
                <c:pt idx="787803">
                  <c:v>0</c:v>
                </c:pt>
                <c:pt idx="787804">
                  <c:v>0</c:v>
                </c:pt>
                <c:pt idx="787805">
                  <c:v>0</c:v>
                </c:pt>
                <c:pt idx="787806">
                  <c:v>0</c:v>
                </c:pt>
                <c:pt idx="787807">
                  <c:v>0</c:v>
                </c:pt>
                <c:pt idx="787808">
                  <c:v>0</c:v>
                </c:pt>
                <c:pt idx="787809">
                  <c:v>0</c:v>
                </c:pt>
                <c:pt idx="787810">
                  <c:v>0</c:v>
                </c:pt>
                <c:pt idx="787811">
                  <c:v>0</c:v>
                </c:pt>
                <c:pt idx="787812">
                  <c:v>0</c:v>
                </c:pt>
                <c:pt idx="787813">
                  <c:v>0</c:v>
                </c:pt>
                <c:pt idx="787814">
                  <c:v>0</c:v>
                </c:pt>
                <c:pt idx="787815">
                  <c:v>0</c:v>
                </c:pt>
                <c:pt idx="787816">
                  <c:v>0</c:v>
                </c:pt>
                <c:pt idx="787817">
                  <c:v>0</c:v>
                </c:pt>
                <c:pt idx="787818">
                  <c:v>0</c:v>
                </c:pt>
                <c:pt idx="787819">
                  <c:v>0</c:v>
                </c:pt>
                <c:pt idx="787820">
                  <c:v>0</c:v>
                </c:pt>
                <c:pt idx="787821">
                  <c:v>0</c:v>
                </c:pt>
                <c:pt idx="787822">
                  <c:v>0</c:v>
                </c:pt>
                <c:pt idx="787823">
                  <c:v>0</c:v>
                </c:pt>
                <c:pt idx="787824">
                  <c:v>0</c:v>
                </c:pt>
                <c:pt idx="787825">
                  <c:v>0</c:v>
                </c:pt>
                <c:pt idx="787826">
                  <c:v>0</c:v>
                </c:pt>
                <c:pt idx="787827">
                  <c:v>0</c:v>
                </c:pt>
                <c:pt idx="787828">
                  <c:v>0</c:v>
                </c:pt>
                <c:pt idx="787829">
                  <c:v>0</c:v>
                </c:pt>
                <c:pt idx="787830">
                  <c:v>0</c:v>
                </c:pt>
                <c:pt idx="787831">
                  <c:v>0</c:v>
                </c:pt>
                <c:pt idx="787832">
                  <c:v>0</c:v>
                </c:pt>
                <c:pt idx="787833">
                  <c:v>0</c:v>
                </c:pt>
                <c:pt idx="787834">
                  <c:v>0</c:v>
                </c:pt>
                <c:pt idx="787835">
                  <c:v>0</c:v>
                </c:pt>
                <c:pt idx="787836">
                  <c:v>0</c:v>
                </c:pt>
                <c:pt idx="787837">
                  <c:v>0</c:v>
                </c:pt>
                <c:pt idx="787838">
                  <c:v>0</c:v>
                </c:pt>
                <c:pt idx="787839">
                  <c:v>0</c:v>
                </c:pt>
                <c:pt idx="787840">
                  <c:v>0</c:v>
                </c:pt>
                <c:pt idx="787841">
                  <c:v>0</c:v>
                </c:pt>
                <c:pt idx="787842">
                  <c:v>0</c:v>
                </c:pt>
                <c:pt idx="787843">
                  <c:v>0</c:v>
                </c:pt>
                <c:pt idx="787844">
                  <c:v>0</c:v>
                </c:pt>
                <c:pt idx="787845">
                  <c:v>0</c:v>
                </c:pt>
                <c:pt idx="787846">
                  <c:v>0</c:v>
                </c:pt>
                <c:pt idx="787847">
                  <c:v>0</c:v>
                </c:pt>
                <c:pt idx="787848">
                  <c:v>0</c:v>
                </c:pt>
                <c:pt idx="787849">
                  <c:v>0</c:v>
                </c:pt>
                <c:pt idx="787850">
                  <c:v>0</c:v>
                </c:pt>
                <c:pt idx="787851">
                  <c:v>0</c:v>
                </c:pt>
                <c:pt idx="787852">
                  <c:v>0</c:v>
                </c:pt>
                <c:pt idx="787853">
                  <c:v>0</c:v>
                </c:pt>
                <c:pt idx="787854">
                  <c:v>0</c:v>
                </c:pt>
                <c:pt idx="787855">
                  <c:v>0</c:v>
                </c:pt>
                <c:pt idx="787856">
                  <c:v>0</c:v>
                </c:pt>
                <c:pt idx="787857">
                  <c:v>0</c:v>
                </c:pt>
                <c:pt idx="787858">
                  <c:v>0</c:v>
                </c:pt>
                <c:pt idx="787859">
                  <c:v>0</c:v>
                </c:pt>
                <c:pt idx="787860">
                  <c:v>0</c:v>
                </c:pt>
                <c:pt idx="787861">
                  <c:v>0</c:v>
                </c:pt>
                <c:pt idx="787862">
                  <c:v>0</c:v>
                </c:pt>
                <c:pt idx="787863">
                  <c:v>0</c:v>
                </c:pt>
                <c:pt idx="787864">
                  <c:v>0</c:v>
                </c:pt>
                <c:pt idx="787865">
                  <c:v>0</c:v>
                </c:pt>
                <c:pt idx="787866">
                  <c:v>0</c:v>
                </c:pt>
                <c:pt idx="787867">
                  <c:v>0</c:v>
                </c:pt>
                <c:pt idx="787868">
                  <c:v>0</c:v>
                </c:pt>
                <c:pt idx="787869">
                  <c:v>0</c:v>
                </c:pt>
                <c:pt idx="787870">
                  <c:v>0</c:v>
                </c:pt>
                <c:pt idx="787871">
                  <c:v>0</c:v>
                </c:pt>
                <c:pt idx="787872">
                  <c:v>0</c:v>
                </c:pt>
                <c:pt idx="787873">
                  <c:v>0</c:v>
                </c:pt>
                <c:pt idx="787874">
                  <c:v>0</c:v>
                </c:pt>
                <c:pt idx="787875">
                  <c:v>0</c:v>
                </c:pt>
                <c:pt idx="787876">
                  <c:v>0</c:v>
                </c:pt>
                <c:pt idx="787877">
                  <c:v>0</c:v>
                </c:pt>
                <c:pt idx="787878">
                  <c:v>0</c:v>
                </c:pt>
                <c:pt idx="787879">
                  <c:v>0</c:v>
                </c:pt>
                <c:pt idx="787880">
                  <c:v>0</c:v>
                </c:pt>
                <c:pt idx="787881">
                  <c:v>0</c:v>
                </c:pt>
                <c:pt idx="787882">
                  <c:v>0</c:v>
                </c:pt>
                <c:pt idx="787883">
                  <c:v>0</c:v>
                </c:pt>
                <c:pt idx="787884">
                  <c:v>0</c:v>
                </c:pt>
                <c:pt idx="787885">
                  <c:v>0</c:v>
                </c:pt>
                <c:pt idx="787886">
                  <c:v>0</c:v>
                </c:pt>
                <c:pt idx="787887">
                  <c:v>0</c:v>
                </c:pt>
                <c:pt idx="787888">
                  <c:v>0</c:v>
                </c:pt>
                <c:pt idx="787889">
                  <c:v>0</c:v>
                </c:pt>
                <c:pt idx="787890">
                  <c:v>0</c:v>
                </c:pt>
                <c:pt idx="787891">
                  <c:v>0</c:v>
                </c:pt>
                <c:pt idx="787892">
                  <c:v>0</c:v>
                </c:pt>
                <c:pt idx="787893">
                  <c:v>0</c:v>
                </c:pt>
                <c:pt idx="787894">
                  <c:v>0</c:v>
                </c:pt>
                <c:pt idx="787895">
                  <c:v>0</c:v>
                </c:pt>
                <c:pt idx="787896">
                  <c:v>0</c:v>
                </c:pt>
                <c:pt idx="787897">
                  <c:v>0</c:v>
                </c:pt>
                <c:pt idx="787898">
                  <c:v>0</c:v>
                </c:pt>
                <c:pt idx="787899">
                  <c:v>0</c:v>
                </c:pt>
                <c:pt idx="787900">
                  <c:v>0</c:v>
                </c:pt>
                <c:pt idx="787901">
                  <c:v>0</c:v>
                </c:pt>
                <c:pt idx="787902">
                  <c:v>0</c:v>
                </c:pt>
                <c:pt idx="787903">
                  <c:v>0</c:v>
                </c:pt>
                <c:pt idx="787904">
                  <c:v>0</c:v>
                </c:pt>
                <c:pt idx="787905">
                  <c:v>0</c:v>
                </c:pt>
                <c:pt idx="787906">
                  <c:v>0</c:v>
                </c:pt>
                <c:pt idx="787907">
                  <c:v>0</c:v>
                </c:pt>
                <c:pt idx="787908">
                  <c:v>0</c:v>
                </c:pt>
                <c:pt idx="787909">
                  <c:v>0</c:v>
                </c:pt>
                <c:pt idx="787910">
                  <c:v>0</c:v>
                </c:pt>
                <c:pt idx="787911">
                  <c:v>0</c:v>
                </c:pt>
                <c:pt idx="787912">
                  <c:v>0</c:v>
                </c:pt>
                <c:pt idx="787913">
                  <c:v>0</c:v>
                </c:pt>
                <c:pt idx="787914">
                  <c:v>0</c:v>
                </c:pt>
                <c:pt idx="787915">
                  <c:v>0</c:v>
                </c:pt>
                <c:pt idx="787916">
                  <c:v>0</c:v>
                </c:pt>
                <c:pt idx="787917">
                  <c:v>0</c:v>
                </c:pt>
                <c:pt idx="787918">
                  <c:v>0</c:v>
                </c:pt>
                <c:pt idx="787919">
                  <c:v>0</c:v>
                </c:pt>
                <c:pt idx="787920">
                  <c:v>0</c:v>
                </c:pt>
                <c:pt idx="787921">
                  <c:v>0</c:v>
                </c:pt>
                <c:pt idx="787922">
                  <c:v>0</c:v>
                </c:pt>
                <c:pt idx="787923">
                  <c:v>0</c:v>
                </c:pt>
                <c:pt idx="787924">
                  <c:v>0</c:v>
                </c:pt>
                <c:pt idx="787925">
                  <c:v>0</c:v>
                </c:pt>
                <c:pt idx="787926">
                  <c:v>0</c:v>
                </c:pt>
                <c:pt idx="787927">
                  <c:v>0</c:v>
                </c:pt>
                <c:pt idx="787928">
                  <c:v>0</c:v>
                </c:pt>
                <c:pt idx="787929">
                  <c:v>0</c:v>
                </c:pt>
                <c:pt idx="787930">
                  <c:v>0</c:v>
                </c:pt>
                <c:pt idx="787931">
                  <c:v>0</c:v>
                </c:pt>
                <c:pt idx="787932">
                  <c:v>0</c:v>
                </c:pt>
                <c:pt idx="787933">
                  <c:v>0</c:v>
                </c:pt>
                <c:pt idx="787934">
                  <c:v>0</c:v>
                </c:pt>
                <c:pt idx="787935">
                  <c:v>0</c:v>
                </c:pt>
                <c:pt idx="787936">
                  <c:v>0</c:v>
                </c:pt>
                <c:pt idx="787937">
                  <c:v>0</c:v>
                </c:pt>
                <c:pt idx="787938">
                  <c:v>0</c:v>
                </c:pt>
                <c:pt idx="787939">
                  <c:v>0</c:v>
                </c:pt>
                <c:pt idx="787940">
                  <c:v>0</c:v>
                </c:pt>
                <c:pt idx="787941">
                  <c:v>0</c:v>
                </c:pt>
                <c:pt idx="787942">
                  <c:v>0</c:v>
                </c:pt>
                <c:pt idx="787943">
                  <c:v>0</c:v>
                </c:pt>
                <c:pt idx="787944">
                  <c:v>0</c:v>
                </c:pt>
                <c:pt idx="787945">
                  <c:v>0</c:v>
                </c:pt>
                <c:pt idx="787946">
                  <c:v>0</c:v>
                </c:pt>
                <c:pt idx="787947">
                  <c:v>0</c:v>
                </c:pt>
                <c:pt idx="787948">
                  <c:v>0</c:v>
                </c:pt>
                <c:pt idx="787949">
                  <c:v>0</c:v>
                </c:pt>
                <c:pt idx="787950">
                  <c:v>0</c:v>
                </c:pt>
                <c:pt idx="787951">
                  <c:v>0</c:v>
                </c:pt>
                <c:pt idx="787952">
                  <c:v>0</c:v>
                </c:pt>
                <c:pt idx="787953">
                  <c:v>0</c:v>
                </c:pt>
                <c:pt idx="787954">
                  <c:v>0</c:v>
                </c:pt>
                <c:pt idx="787955">
                  <c:v>0</c:v>
                </c:pt>
                <c:pt idx="787956">
                  <c:v>0</c:v>
                </c:pt>
                <c:pt idx="787957">
                  <c:v>0</c:v>
                </c:pt>
                <c:pt idx="787958">
                  <c:v>0</c:v>
                </c:pt>
                <c:pt idx="787959">
                  <c:v>0</c:v>
                </c:pt>
                <c:pt idx="787960">
                  <c:v>0</c:v>
                </c:pt>
                <c:pt idx="787961">
                  <c:v>0</c:v>
                </c:pt>
                <c:pt idx="787962">
                  <c:v>0</c:v>
                </c:pt>
                <c:pt idx="787963">
                  <c:v>0</c:v>
                </c:pt>
                <c:pt idx="787964">
                  <c:v>0</c:v>
                </c:pt>
                <c:pt idx="787965">
                  <c:v>0</c:v>
                </c:pt>
                <c:pt idx="787966">
                  <c:v>0</c:v>
                </c:pt>
                <c:pt idx="787967">
                  <c:v>0</c:v>
                </c:pt>
                <c:pt idx="787968">
                  <c:v>0</c:v>
                </c:pt>
                <c:pt idx="787969">
                  <c:v>0</c:v>
                </c:pt>
                <c:pt idx="787970">
                  <c:v>0</c:v>
                </c:pt>
                <c:pt idx="787971">
                  <c:v>0</c:v>
                </c:pt>
                <c:pt idx="787972">
                  <c:v>0</c:v>
                </c:pt>
                <c:pt idx="787973">
                  <c:v>0</c:v>
                </c:pt>
                <c:pt idx="787974">
                  <c:v>0</c:v>
                </c:pt>
                <c:pt idx="787975">
                  <c:v>0</c:v>
                </c:pt>
                <c:pt idx="787976">
                  <c:v>0</c:v>
                </c:pt>
                <c:pt idx="787977">
                  <c:v>0</c:v>
                </c:pt>
                <c:pt idx="787978">
                  <c:v>0</c:v>
                </c:pt>
                <c:pt idx="787979">
                  <c:v>0</c:v>
                </c:pt>
                <c:pt idx="787980">
                  <c:v>0</c:v>
                </c:pt>
                <c:pt idx="787981">
                  <c:v>0</c:v>
                </c:pt>
                <c:pt idx="787982">
                  <c:v>0</c:v>
                </c:pt>
                <c:pt idx="787983">
                  <c:v>0</c:v>
                </c:pt>
                <c:pt idx="787984">
                  <c:v>0</c:v>
                </c:pt>
                <c:pt idx="787985">
                  <c:v>0</c:v>
                </c:pt>
                <c:pt idx="787986">
                  <c:v>0</c:v>
                </c:pt>
                <c:pt idx="787987">
                  <c:v>0</c:v>
                </c:pt>
                <c:pt idx="787988">
                  <c:v>0</c:v>
                </c:pt>
                <c:pt idx="787989">
                  <c:v>0</c:v>
                </c:pt>
                <c:pt idx="787990">
                  <c:v>0</c:v>
                </c:pt>
                <c:pt idx="787991">
                  <c:v>0</c:v>
                </c:pt>
                <c:pt idx="787992">
                  <c:v>0</c:v>
                </c:pt>
                <c:pt idx="787993">
                  <c:v>0</c:v>
                </c:pt>
                <c:pt idx="787994">
                  <c:v>0</c:v>
                </c:pt>
                <c:pt idx="787995">
                  <c:v>0</c:v>
                </c:pt>
                <c:pt idx="787996">
                  <c:v>0</c:v>
                </c:pt>
                <c:pt idx="787997">
                  <c:v>0</c:v>
                </c:pt>
                <c:pt idx="787998">
                  <c:v>0</c:v>
                </c:pt>
                <c:pt idx="787999">
                  <c:v>0</c:v>
                </c:pt>
                <c:pt idx="788000">
                  <c:v>0</c:v>
                </c:pt>
                <c:pt idx="788001">
                  <c:v>0</c:v>
                </c:pt>
                <c:pt idx="788002">
                  <c:v>0</c:v>
                </c:pt>
                <c:pt idx="788003">
                  <c:v>0</c:v>
                </c:pt>
                <c:pt idx="788004">
                  <c:v>0</c:v>
                </c:pt>
                <c:pt idx="788005">
                  <c:v>0</c:v>
                </c:pt>
                <c:pt idx="788006">
                  <c:v>0</c:v>
                </c:pt>
                <c:pt idx="788007">
                  <c:v>0</c:v>
                </c:pt>
                <c:pt idx="788008">
                  <c:v>0</c:v>
                </c:pt>
                <c:pt idx="788009">
                  <c:v>0</c:v>
                </c:pt>
                <c:pt idx="788010">
                  <c:v>0</c:v>
                </c:pt>
                <c:pt idx="788011">
                  <c:v>0</c:v>
                </c:pt>
                <c:pt idx="788012">
                  <c:v>0</c:v>
                </c:pt>
                <c:pt idx="788013">
                  <c:v>0</c:v>
                </c:pt>
                <c:pt idx="788014">
                  <c:v>0</c:v>
                </c:pt>
                <c:pt idx="788015">
                  <c:v>0</c:v>
                </c:pt>
                <c:pt idx="788016">
                  <c:v>0</c:v>
                </c:pt>
                <c:pt idx="788017">
                  <c:v>0</c:v>
                </c:pt>
                <c:pt idx="788018">
                  <c:v>0</c:v>
                </c:pt>
                <c:pt idx="788019">
                  <c:v>0</c:v>
                </c:pt>
                <c:pt idx="788020">
                  <c:v>0</c:v>
                </c:pt>
                <c:pt idx="788021">
                  <c:v>0</c:v>
                </c:pt>
                <c:pt idx="788022">
                  <c:v>0</c:v>
                </c:pt>
                <c:pt idx="788023">
                  <c:v>0</c:v>
                </c:pt>
                <c:pt idx="788024">
                  <c:v>0</c:v>
                </c:pt>
                <c:pt idx="788025">
                  <c:v>0</c:v>
                </c:pt>
                <c:pt idx="788026">
                  <c:v>0</c:v>
                </c:pt>
                <c:pt idx="788027">
                  <c:v>0</c:v>
                </c:pt>
                <c:pt idx="788028">
                  <c:v>0</c:v>
                </c:pt>
                <c:pt idx="788029">
                  <c:v>0</c:v>
                </c:pt>
                <c:pt idx="788030">
                  <c:v>0</c:v>
                </c:pt>
                <c:pt idx="788031">
                  <c:v>0</c:v>
                </c:pt>
                <c:pt idx="788032">
                  <c:v>0</c:v>
                </c:pt>
                <c:pt idx="788033">
                  <c:v>0</c:v>
                </c:pt>
                <c:pt idx="788034">
                  <c:v>0</c:v>
                </c:pt>
                <c:pt idx="788035">
                  <c:v>0</c:v>
                </c:pt>
                <c:pt idx="788036">
                  <c:v>0</c:v>
                </c:pt>
                <c:pt idx="788037">
                  <c:v>0</c:v>
                </c:pt>
                <c:pt idx="788038">
                  <c:v>0</c:v>
                </c:pt>
                <c:pt idx="788039">
                  <c:v>0</c:v>
                </c:pt>
                <c:pt idx="788040">
                  <c:v>0</c:v>
                </c:pt>
                <c:pt idx="788041">
                  <c:v>0</c:v>
                </c:pt>
                <c:pt idx="788042">
                  <c:v>0</c:v>
                </c:pt>
                <c:pt idx="788043">
                  <c:v>0</c:v>
                </c:pt>
                <c:pt idx="788044">
                  <c:v>0</c:v>
                </c:pt>
                <c:pt idx="788045">
                  <c:v>0</c:v>
                </c:pt>
                <c:pt idx="788046">
                  <c:v>0</c:v>
                </c:pt>
                <c:pt idx="788047">
                  <c:v>0</c:v>
                </c:pt>
                <c:pt idx="788048">
                  <c:v>0</c:v>
                </c:pt>
                <c:pt idx="788049">
                  <c:v>0</c:v>
                </c:pt>
                <c:pt idx="788050">
                  <c:v>0</c:v>
                </c:pt>
                <c:pt idx="788051">
                  <c:v>0</c:v>
                </c:pt>
                <c:pt idx="788052">
                  <c:v>0</c:v>
                </c:pt>
                <c:pt idx="788053">
                  <c:v>0</c:v>
                </c:pt>
                <c:pt idx="788054">
                  <c:v>0</c:v>
                </c:pt>
                <c:pt idx="788055">
                  <c:v>0</c:v>
                </c:pt>
                <c:pt idx="788056">
                  <c:v>0</c:v>
                </c:pt>
                <c:pt idx="788057">
                  <c:v>0</c:v>
                </c:pt>
                <c:pt idx="788058">
                  <c:v>0</c:v>
                </c:pt>
                <c:pt idx="788059">
                  <c:v>0</c:v>
                </c:pt>
                <c:pt idx="788060">
                  <c:v>0</c:v>
                </c:pt>
                <c:pt idx="788061">
                  <c:v>0</c:v>
                </c:pt>
                <c:pt idx="788062">
                  <c:v>0</c:v>
                </c:pt>
                <c:pt idx="788063">
                  <c:v>0</c:v>
                </c:pt>
                <c:pt idx="788064">
                  <c:v>0</c:v>
                </c:pt>
                <c:pt idx="788065">
                  <c:v>0</c:v>
                </c:pt>
                <c:pt idx="788066">
                  <c:v>0</c:v>
                </c:pt>
                <c:pt idx="788067">
                  <c:v>0</c:v>
                </c:pt>
                <c:pt idx="788068">
                  <c:v>0</c:v>
                </c:pt>
                <c:pt idx="788069">
                  <c:v>0</c:v>
                </c:pt>
                <c:pt idx="788070">
                  <c:v>0</c:v>
                </c:pt>
                <c:pt idx="788071">
                  <c:v>0</c:v>
                </c:pt>
                <c:pt idx="788072">
                  <c:v>0</c:v>
                </c:pt>
                <c:pt idx="788073">
                  <c:v>0</c:v>
                </c:pt>
                <c:pt idx="788074">
                  <c:v>0</c:v>
                </c:pt>
                <c:pt idx="788075">
                  <c:v>0</c:v>
                </c:pt>
                <c:pt idx="788076">
                  <c:v>0</c:v>
                </c:pt>
                <c:pt idx="788077">
                  <c:v>0</c:v>
                </c:pt>
                <c:pt idx="788078">
                  <c:v>0</c:v>
                </c:pt>
                <c:pt idx="788079">
                  <c:v>0</c:v>
                </c:pt>
                <c:pt idx="788080">
                  <c:v>0</c:v>
                </c:pt>
                <c:pt idx="788081">
                  <c:v>0</c:v>
                </c:pt>
                <c:pt idx="788082">
                  <c:v>0</c:v>
                </c:pt>
                <c:pt idx="788083">
                  <c:v>0</c:v>
                </c:pt>
                <c:pt idx="788084">
                  <c:v>0</c:v>
                </c:pt>
                <c:pt idx="788085">
                  <c:v>0</c:v>
                </c:pt>
                <c:pt idx="788086">
                  <c:v>0</c:v>
                </c:pt>
                <c:pt idx="788087">
                  <c:v>0</c:v>
                </c:pt>
                <c:pt idx="788088">
                  <c:v>0</c:v>
                </c:pt>
                <c:pt idx="788089">
                  <c:v>0</c:v>
                </c:pt>
                <c:pt idx="788090">
                  <c:v>0</c:v>
                </c:pt>
                <c:pt idx="788091">
                  <c:v>0</c:v>
                </c:pt>
                <c:pt idx="788092">
                  <c:v>0</c:v>
                </c:pt>
                <c:pt idx="788093">
                  <c:v>0</c:v>
                </c:pt>
                <c:pt idx="788094">
                  <c:v>0</c:v>
                </c:pt>
                <c:pt idx="788095">
                  <c:v>0</c:v>
                </c:pt>
                <c:pt idx="788096">
                  <c:v>0</c:v>
                </c:pt>
                <c:pt idx="788097">
                  <c:v>0</c:v>
                </c:pt>
                <c:pt idx="788098">
                  <c:v>0</c:v>
                </c:pt>
                <c:pt idx="788099">
                  <c:v>0</c:v>
                </c:pt>
                <c:pt idx="788100">
                  <c:v>0</c:v>
                </c:pt>
                <c:pt idx="788101">
                  <c:v>0</c:v>
                </c:pt>
                <c:pt idx="788102">
                  <c:v>0</c:v>
                </c:pt>
                <c:pt idx="788103">
                  <c:v>0</c:v>
                </c:pt>
                <c:pt idx="788104">
                  <c:v>0</c:v>
                </c:pt>
                <c:pt idx="788105">
                  <c:v>0</c:v>
                </c:pt>
                <c:pt idx="788106">
                  <c:v>0</c:v>
                </c:pt>
                <c:pt idx="788107">
                  <c:v>0</c:v>
                </c:pt>
                <c:pt idx="788108">
                  <c:v>0</c:v>
                </c:pt>
                <c:pt idx="788109">
                  <c:v>0</c:v>
                </c:pt>
                <c:pt idx="788110">
                  <c:v>0</c:v>
                </c:pt>
                <c:pt idx="788111">
                  <c:v>0</c:v>
                </c:pt>
                <c:pt idx="788112">
                  <c:v>0</c:v>
                </c:pt>
                <c:pt idx="788113">
                  <c:v>0</c:v>
                </c:pt>
                <c:pt idx="788114">
                  <c:v>0</c:v>
                </c:pt>
                <c:pt idx="788115">
                  <c:v>0</c:v>
                </c:pt>
                <c:pt idx="788116">
                  <c:v>0</c:v>
                </c:pt>
                <c:pt idx="788117">
                  <c:v>0</c:v>
                </c:pt>
                <c:pt idx="788118">
                  <c:v>0</c:v>
                </c:pt>
                <c:pt idx="788119">
                  <c:v>0</c:v>
                </c:pt>
                <c:pt idx="788120">
                  <c:v>0</c:v>
                </c:pt>
                <c:pt idx="788121">
                  <c:v>0</c:v>
                </c:pt>
                <c:pt idx="788122">
                  <c:v>0</c:v>
                </c:pt>
                <c:pt idx="788123">
                  <c:v>0</c:v>
                </c:pt>
                <c:pt idx="788124">
                  <c:v>0</c:v>
                </c:pt>
                <c:pt idx="788125">
                  <c:v>0</c:v>
                </c:pt>
                <c:pt idx="788126">
                  <c:v>0</c:v>
                </c:pt>
                <c:pt idx="788127">
                  <c:v>0</c:v>
                </c:pt>
                <c:pt idx="788128">
                  <c:v>0</c:v>
                </c:pt>
                <c:pt idx="788129">
                  <c:v>0</c:v>
                </c:pt>
                <c:pt idx="788130">
                  <c:v>0</c:v>
                </c:pt>
                <c:pt idx="788131">
                  <c:v>0</c:v>
                </c:pt>
                <c:pt idx="788132">
                  <c:v>0</c:v>
                </c:pt>
                <c:pt idx="788133">
                  <c:v>0</c:v>
                </c:pt>
                <c:pt idx="788134">
                  <c:v>0</c:v>
                </c:pt>
                <c:pt idx="788135">
                  <c:v>0</c:v>
                </c:pt>
                <c:pt idx="788136">
                  <c:v>0</c:v>
                </c:pt>
                <c:pt idx="788137">
                  <c:v>0</c:v>
                </c:pt>
                <c:pt idx="788138">
                  <c:v>0</c:v>
                </c:pt>
                <c:pt idx="788139">
                  <c:v>0</c:v>
                </c:pt>
                <c:pt idx="788140">
                  <c:v>0</c:v>
                </c:pt>
                <c:pt idx="788141">
                  <c:v>0</c:v>
                </c:pt>
                <c:pt idx="788142">
                  <c:v>0</c:v>
                </c:pt>
                <c:pt idx="788143">
                  <c:v>0</c:v>
                </c:pt>
                <c:pt idx="788144">
                  <c:v>0</c:v>
                </c:pt>
                <c:pt idx="788145">
                  <c:v>0</c:v>
                </c:pt>
                <c:pt idx="788146">
                  <c:v>0</c:v>
                </c:pt>
                <c:pt idx="788147">
                  <c:v>0</c:v>
                </c:pt>
                <c:pt idx="788148">
                  <c:v>0</c:v>
                </c:pt>
                <c:pt idx="788149">
                  <c:v>0</c:v>
                </c:pt>
                <c:pt idx="788150">
                  <c:v>0</c:v>
                </c:pt>
                <c:pt idx="788151">
                  <c:v>0</c:v>
                </c:pt>
                <c:pt idx="788152">
                  <c:v>0</c:v>
                </c:pt>
                <c:pt idx="788153">
                  <c:v>0</c:v>
                </c:pt>
                <c:pt idx="788154">
                  <c:v>0</c:v>
                </c:pt>
                <c:pt idx="788155">
                  <c:v>0</c:v>
                </c:pt>
                <c:pt idx="788156">
                  <c:v>0</c:v>
                </c:pt>
                <c:pt idx="788157">
                  <c:v>0</c:v>
                </c:pt>
                <c:pt idx="788158">
                  <c:v>0</c:v>
                </c:pt>
                <c:pt idx="788159">
                  <c:v>0</c:v>
                </c:pt>
                <c:pt idx="788160">
                  <c:v>0</c:v>
                </c:pt>
                <c:pt idx="788161">
                  <c:v>0</c:v>
                </c:pt>
                <c:pt idx="788162">
                  <c:v>0</c:v>
                </c:pt>
                <c:pt idx="788163">
                  <c:v>0</c:v>
                </c:pt>
                <c:pt idx="788164">
                  <c:v>0</c:v>
                </c:pt>
                <c:pt idx="788165">
                  <c:v>0</c:v>
                </c:pt>
                <c:pt idx="788166">
                  <c:v>0</c:v>
                </c:pt>
                <c:pt idx="788167">
                  <c:v>0</c:v>
                </c:pt>
                <c:pt idx="788168">
                  <c:v>0</c:v>
                </c:pt>
                <c:pt idx="788169">
                  <c:v>0</c:v>
                </c:pt>
                <c:pt idx="788170">
                  <c:v>0</c:v>
                </c:pt>
                <c:pt idx="788171">
                  <c:v>0</c:v>
                </c:pt>
                <c:pt idx="788172">
                  <c:v>0</c:v>
                </c:pt>
                <c:pt idx="788173">
                  <c:v>0</c:v>
                </c:pt>
                <c:pt idx="788174">
                  <c:v>0</c:v>
                </c:pt>
                <c:pt idx="788175">
                  <c:v>0</c:v>
                </c:pt>
                <c:pt idx="788176">
                  <c:v>0</c:v>
                </c:pt>
                <c:pt idx="788177">
                  <c:v>0</c:v>
                </c:pt>
                <c:pt idx="788178">
                  <c:v>0</c:v>
                </c:pt>
                <c:pt idx="788179">
                  <c:v>0</c:v>
                </c:pt>
                <c:pt idx="788180">
                  <c:v>0</c:v>
                </c:pt>
                <c:pt idx="788181">
                  <c:v>0</c:v>
                </c:pt>
                <c:pt idx="788182">
                  <c:v>0</c:v>
                </c:pt>
                <c:pt idx="788183">
                  <c:v>0</c:v>
                </c:pt>
                <c:pt idx="788184">
                  <c:v>0</c:v>
                </c:pt>
                <c:pt idx="788185">
                  <c:v>0</c:v>
                </c:pt>
                <c:pt idx="788186">
                  <c:v>0</c:v>
                </c:pt>
                <c:pt idx="788187">
                  <c:v>0</c:v>
                </c:pt>
                <c:pt idx="788188">
                  <c:v>0</c:v>
                </c:pt>
                <c:pt idx="788189">
                  <c:v>0</c:v>
                </c:pt>
                <c:pt idx="788190">
                  <c:v>0</c:v>
                </c:pt>
                <c:pt idx="788191">
                  <c:v>0</c:v>
                </c:pt>
                <c:pt idx="788192">
                  <c:v>0</c:v>
                </c:pt>
                <c:pt idx="788193">
                  <c:v>0</c:v>
                </c:pt>
                <c:pt idx="788194">
                  <c:v>0</c:v>
                </c:pt>
                <c:pt idx="788195">
                  <c:v>0</c:v>
                </c:pt>
                <c:pt idx="788196">
                  <c:v>0</c:v>
                </c:pt>
                <c:pt idx="788197">
                  <c:v>0</c:v>
                </c:pt>
                <c:pt idx="788198">
                  <c:v>0</c:v>
                </c:pt>
                <c:pt idx="788199">
                  <c:v>0</c:v>
                </c:pt>
                <c:pt idx="788200">
                  <c:v>0</c:v>
                </c:pt>
                <c:pt idx="788201">
                  <c:v>0</c:v>
                </c:pt>
                <c:pt idx="788202">
                  <c:v>0</c:v>
                </c:pt>
                <c:pt idx="788203">
                  <c:v>0</c:v>
                </c:pt>
                <c:pt idx="788204">
                  <c:v>0</c:v>
                </c:pt>
                <c:pt idx="788205">
                  <c:v>0</c:v>
                </c:pt>
                <c:pt idx="788206">
                  <c:v>0</c:v>
                </c:pt>
                <c:pt idx="788207">
                  <c:v>0</c:v>
                </c:pt>
                <c:pt idx="788208">
                  <c:v>0</c:v>
                </c:pt>
                <c:pt idx="788209">
                  <c:v>0</c:v>
                </c:pt>
                <c:pt idx="788210">
                  <c:v>0</c:v>
                </c:pt>
                <c:pt idx="788211">
                  <c:v>0</c:v>
                </c:pt>
                <c:pt idx="788212">
                  <c:v>0</c:v>
                </c:pt>
                <c:pt idx="788213">
                  <c:v>0</c:v>
                </c:pt>
                <c:pt idx="788214">
                  <c:v>0</c:v>
                </c:pt>
                <c:pt idx="788215">
                  <c:v>0</c:v>
                </c:pt>
                <c:pt idx="788216">
                  <c:v>0</c:v>
                </c:pt>
                <c:pt idx="788217">
                  <c:v>0</c:v>
                </c:pt>
                <c:pt idx="788218">
                  <c:v>0</c:v>
                </c:pt>
                <c:pt idx="788219">
                  <c:v>0</c:v>
                </c:pt>
                <c:pt idx="788220">
                  <c:v>0</c:v>
                </c:pt>
                <c:pt idx="788221">
                  <c:v>0</c:v>
                </c:pt>
                <c:pt idx="788222">
                  <c:v>0</c:v>
                </c:pt>
                <c:pt idx="788223">
                  <c:v>0</c:v>
                </c:pt>
                <c:pt idx="788224">
                  <c:v>0</c:v>
                </c:pt>
                <c:pt idx="788225">
                  <c:v>0</c:v>
                </c:pt>
                <c:pt idx="788226">
                  <c:v>0</c:v>
                </c:pt>
                <c:pt idx="788227">
                  <c:v>0</c:v>
                </c:pt>
                <c:pt idx="788228">
                  <c:v>0</c:v>
                </c:pt>
                <c:pt idx="788229">
                  <c:v>0</c:v>
                </c:pt>
                <c:pt idx="788230">
                  <c:v>0</c:v>
                </c:pt>
                <c:pt idx="788231">
                  <c:v>0</c:v>
                </c:pt>
                <c:pt idx="788232">
                  <c:v>0</c:v>
                </c:pt>
                <c:pt idx="788233">
                  <c:v>0</c:v>
                </c:pt>
                <c:pt idx="788234">
                  <c:v>0</c:v>
                </c:pt>
                <c:pt idx="788235">
                  <c:v>0</c:v>
                </c:pt>
                <c:pt idx="788236">
                  <c:v>0</c:v>
                </c:pt>
                <c:pt idx="788237">
                  <c:v>0</c:v>
                </c:pt>
                <c:pt idx="788238">
                  <c:v>0</c:v>
                </c:pt>
                <c:pt idx="788239">
                  <c:v>0</c:v>
                </c:pt>
                <c:pt idx="788240">
                  <c:v>0</c:v>
                </c:pt>
                <c:pt idx="788241">
                  <c:v>0</c:v>
                </c:pt>
                <c:pt idx="788242">
                  <c:v>0</c:v>
                </c:pt>
                <c:pt idx="788243">
                  <c:v>0</c:v>
                </c:pt>
                <c:pt idx="788244">
                  <c:v>0</c:v>
                </c:pt>
                <c:pt idx="788245">
                  <c:v>0</c:v>
                </c:pt>
                <c:pt idx="788246">
                  <c:v>0</c:v>
                </c:pt>
                <c:pt idx="788247">
                  <c:v>0</c:v>
                </c:pt>
                <c:pt idx="788248">
                  <c:v>0</c:v>
                </c:pt>
                <c:pt idx="788249">
                  <c:v>0</c:v>
                </c:pt>
                <c:pt idx="788250">
                  <c:v>0</c:v>
                </c:pt>
                <c:pt idx="788251">
                  <c:v>0</c:v>
                </c:pt>
                <c:pt idx="788252">
                  <c:v>0</c:v>
                </c:pt>
                <c:pt idx="788253">
                  <c:v>0</c:v>
                </c:pt>
                <c:pt idx="788254">
                  <c:v>0</c:v>
                </c:pt>
                <c:pt idx="788255">
                  <c:v>0</c:v>
                </c:pt>
                <c:pt idx="788256">
                  <c:v>0</c:v>
                </c:pt>
                <c:pt idx="788257">
                  <c:v>0</c:v>
                </c:pt>
                <c:pt idx="788258">
                  <c:v>0</c:v>
                </c:pt>
                <c:pt idx="788259">
                  <c:v>0</c:v>
                </c:pt>
                <c:pt idx="788260">
                  <c:v>0</c:v>
                </c:pt>
                <c:pt idx="788261">
                  <c:v>0</c:v>
                </c:pt>
                <c:pt idx="788262">
                  <c:v>0</c:v>
                </c:pt>
                <c:pt idx="788263">
                  <c:v>0</c:v>
                </c:pt>
                <c:pt idx="788264">
                  <c:v>0</c:v>
                </c:pt>
                <c:pt idx="788265">
                  <c:v>0</c:v>
                </c:pt>
                <c:pt idx="788266">
                  <c:v>0</c:v>
                </c:pt>
                <c:pt idx="788267">
                  <c:v>0</c:v>
                </c:pt>
                <c:pt idx="788268">
                  <c:v>0</c:v>
                </c:pt>
                <c:pt idx="788269">
                  <c:v>0</c:v>
                </c:pt>
                <c:pt idx="788270">
                  <c:v>0</c:v>
                </c:pt>
                <c:pt idx="788271">
                  <c:v>0</c:v>
                </c:pt>
                <c:pt idx="788272">
                  <c:v>0</c:v>
                </c:pt>
                <c:pt idx="788273">
                  <c:v>0</c:v>
                </c:pt>
                <c:pt idx="788274">
                  <c:v>0</c:v>
                </c:pt>
                <c:pt idx="788275">
                  <c:v>0</c:v>
                </c:pt>
                <c:pt idx="788276">
                  <c:v>0</c:v>
                </c:pt>
                <c:pt idx="788277">
                  <c:v>0</c:v>
                </c:pt>
                <c:pt idx="788278">
                  <c:v>0</c:v>
                </c:pt>
                <c:pt idx="788279">
                  <c:v>0</c:v>
                </c:pt>
                <c:pt idx="788280">
                  <c:v>0</c:v>
                </c:pt>
                <c:pt idx="788281">
                  <c:v>0</c:v>
                </c:pt>
                <c:pt idx="788282">
                  <c:v>0</c:v>
                </c:pt>
                <c:pt idx="788283">
                  <c:v>0</c:v>
                </c:pt>
                <c:pt idx="788284">
                  <c:v>0</c:v>
                </c:pt>
                <c:pt idx="788285">
                  <c:v>0</c:v>
                </c:pt>
                <c:pt idx="788286">
                  <c:v>0</c:v>
                </c:pt>
                <c:pt idx="788287">
                  <c:v>0</c:v>
                </c:pt>
                <c:pt idx="788288">
                  <c:v>0</c:v>
                </c:pt>
                <c:pt idx="788289">
                  <c:v>0</c:v>
                </c:pt>
                <c:pt idx="788290">
                  <c:v>0</c:v>
                </c:pt>
                <c:pt idx="788291">
                  <c:v>0</c:v>
                </c:pt>
                <c:pt idx="788292">
                  <c:v>0</c:v>
                </c:pt>
                <c:pt idx="788293">
                  <c:v>0</c:v>
                </c:pt>
                <c:pt idx="788294">
                  <c:v>0</c:v>
                </c:pt>
                <c:pt idx="788295">
                  <c:v>0</c:v>
                </c:pt>
                <c:pt idx="788296">
                  <c:v>0</c:v>
                </c:pt>
                <c:pt idx="788297">
                  <c:v>0</c:v>
                </c:pt>
                <c:pt idx="788298">
                  <c:v>0</c:v>
                </c:pt>
                <c:pt idx="788299">
                  <c:v>0</c:v>
                </c:pt>
                <c:pt idx="788300">
                  <c:v>0</c:v>
                </c:pt>
                <c:pt idx="788301">
                  <c:v>0</c:v>
                </c:pt>
                <c:pt idx="788302">
                  <c:v>0</c:v>
                </c:pt>
                <c:pt idx="788303">
                  <c:v>0</c:v>
                </c:pt>
                <c:pt idx="788304">
                  <c:v>0</c:v>
                </c:pt>
                <c:pt idx="788305">
                  <c:v>0</c:v>
                </c:pt>
                <c:pt idx="788306">
                  <c:v>0</c:v>
                </c:pt>
                <c:pt idx="788307">
                  <c:v>0</c:v>
                </c:pt>
                <c:pt idx="788308">
                  <c:v>0</c:v>
                </c:pt>
                <c:pt idx="788309">
                  <c:v>0</c:v>
                </c:pt>
                <c:pt idx="788310">
                  <c:v>0</c:v>
                </c:pt>
                <c:pt idx="788311">
                  <c:v>0</c:v>
                </c:pt>
                <c:pt idx="788312">
                  <c:v>0</c:v>
                </c:pt>
                <c:pt idx="788313">
                  <c:v>0</c:v>
                </c:pt>
                <c:pt idx="788314">
                  <c:v>0</c:v>
                </c:pt>
                <c:pt idx="788315">
                  <c:v>0</c:v>
                </c:pt>
                <c:pt idx="788316">
                  <c:v>0</c:v>
                </c:pt>
                <c:pt idx="788317">
                  <c:v>0</c:v>
                </c:pt>
                <c:pt idx="788318">
                  <c:v>0</c:v>
                </c:pt>
                <c:pt idx="788319">
                  <c:v>0</c:v>
                </c:pt>
                <c:pt idx="788320">
                  <c:v>0</c:v>
                </c:pt>
                <c:pt idx="788321">
                  <c:v>0</c:v>
                </c:pt>
                <c:pt idx="788322">
                  <c:v>0</c:v>
                </c:pt>
                <c:pt idx="788323">
                  <c:v>0</c:v>
                </c:pt>
                <c:pt idx="788324">
                  <c:v>0</c:v>
                </c:pt>
                <c:pt idx="788325">
                  <c:v>0</c:v>
                </c:pt>
                <c:pt idx="788326">
                  <c:v>0</c:v>
                </c:pt>
                <c:pt idx="788327">
                  <c:v>0</c:v>
                </c:pt>
                <c:pt idx="788328">
                  <c:v>0</c:v>
                </c:pt>
                <c:pt idx="788329">
                  <c:v>0</c:v>
                </c:pt>
                <c:pt idx="788330">
                  <c:v>0</c:v>
                </c:pt>
                <c:pt idx="788331">
                  <c:v>0</c:v>
                </c:pt>
                <c:pt idx="788332">
                  <c:v>0</c:v>
                </c:pt>
                <c:pt idx="788333">
                  <c:v>0</c:v>
                </c:pt>
                <c:pt idx="788334">
                  <c:v>0</c:v>
                </c:pt>
                <c:pt idx="788335">
                  <c:v>0</c:v>
                </c:pt>
                <c:pt idx="788336">
                  <c:v>0</c:v>
                </c:pt>
                <c:pt idx="788337">
                  <c:v>0</c:v>
                </c:pt>
                <c:pt idx="788338">
                  <c:v>0</c:v>
                </c:pt>
                <c:pt idx="788339">
                  <c:v>0</c:v>
                </c:pt>
                <c:pt idx="788340">
                  <c:v>0</c:v>
                </c:pt>
                <c:pt idx="788341">
                  <c:v>0</c:v>
                </c:pt>
                <c:pt idx="788342">
                  <c:v>0</c:v>
                </c:pt>
                <c:pt idx="788343">
                  <c:v>0</c:v>
                </c:pt>
                <c:pt idx="788344">
                  <c:v>0</c:v>
                </c:pt>
                <c:pt idx="788345">
                  <c:v>0</c:v>
                </c:pt>
                <c:pt idx="788346">
                  <c:v>0</c:v>
                </c:pt>
                <c:pt idx="788347">
                  <c:v>0</c:v>
                </c:pt>
                <c:pt idx="788348">
                  <c:v>0</c:v>
                </c:pt>
                <c:pt idx="788349">
                  <c:v>0</c:v>
                </c:pt>
                <c:pt idx="788350">
                  <c:v>0</c:v>
                </c:pt>
                <c:pt idx="788351">
                  <c:v>0</c:v>
                </c:pt>
                <c:pt idx="788352">
                  <c:v>0</c:v>
                </c:pt>
                <c:pt idx="788353">
                  <c:v>0</c:v>
                </c:pt>
                <c:pt idx="788354">
                  <c:v>0</c:v>
                </c:pt>
                <c:pt idx="788355">
                  <c:v>0</c:v>
                </c:pt>
                <c:pt idx="788356">
                  <c:v>0</c:v>
                </c:pt>
                <c:pt idx="788357">
                  <c:v>0</c:v>
                </c:pt>
                <c:pt idx="788358">
                  <c:v>0</c:v>
                </c:pt>
                <c:pt idx="788359">
                  <c:v>0</c:v>
                </c:pt>
                <c:pt idx="788360">
                  <c:v>0</c:v>
                </c:pt>
                <c:pt idx="788361">
                  <c:v>0</c:v>
                </c:pt>
                <c:pt idx="788362">
                  <c:v>0</c:v>
                </c:pt>
                <c:pt idx="788363">
                  <c:v>0</c:v>
                </c:pt>
                <c:pt idx="788364">
                  <c:v>0</c:v>
                </c:pt>
                <c:pt idx="788365">
                  <c:v>0</c:v>
                </c:pt>
                <c:pt idx="788366">
                  <c:v>0</c:v>
                </c:pt>
                <c:pt idx="788367">
                  <c:v>0</c:v>
                </c:pt>
                <c:pt idx="788368">
                  <c:v>0</c:v>
                </c:pt>
                <c:pt idx="788369">
                  <c:v>0</c:v>
                </c:pt>
                <c:pt idx="788370">
                  <c:v>0</c:v>
                </c:pt>
                <c:pt idx="788371">
                  <c:v>0</c:v>
                </c:pt>
                <c:pt idx="788372">
                  <c:v>0</c:v>
                </c:pt>
                <c:pt idx="788373">
                  <c:v>0</c:v>
                </c:pt>
                <c:pt idx="788374">
                  <c:v>0</c:v>
                </c:pt>
                <c:pt idx="788375">
                  <c:v>0</c:v>
                </c:pt>
                <c:pt idx="788376">
                  <c:v>0</c:v>
                </c:pt>
                <c:pt idx="788377">
                  <c:v>0</c:v>
                </c:pt>
                <c:pt idx="788378">
                  <c:v>0</c:v>
                </c:pt>
                <c:pt idx="788379">
                  <c:v>0</c:v>
                </c:pt>
                <c:pt idx="788380">
                  <c:v>0</c:v>
                </c:pt>
                <c:pt idx="788381">
                  <c:v>0</c:v>
                </c:pt>
                <c:pt idx="788382">
                  <c:v>0</c:v>
                </c:pt>
                <c:pt idx="788383">
                  <c:v>0</c:v>
                </c:pt>
                <c:pt idx="788384">
                  <c:v>0</c:v>
                </c:pt>
                <c:pt idx="788385">
                  <c:v>0</c:v>
                </c:pt>
                <c:pt idx="788386">
                  <c:v>0</c:v>
                </c:pt>
                <c:pt idx="788387">
                  <c:v>0</c:v>
                </c:pt>
                <c:pt idx="788388">
                  <c:v>0</c:v>
                </c:pt>
                <c:pt idx="788389">
                  <c:v>0</c:v>
                </c:pt>
                <c:pt idx="788390">
                  <c:v>0</c:v>
                </c:pt>
                <c:pt idx="788391">
                  <c:v>0</c:v>
                </c:pt>
                <c:pt idx="788392">
                  <c:v>0</c:v>
                </c:pt>
                <c:pt idx="788393">
                  <c:v>0</c:v>
                </c:pt>
                <c:pt idx="788394">
                  <c:v>0</c:v>
                </c:pt>
                <c:pt idx="788395">
                  <c:v>0</c:v>
                </c:pt>
                <c:pt idx="788396">
                  <c:v>0</c:v>
                </c:pt>
                <c:pt idx="788397">
                  <c:v>0</c:v>
                </c:pt>
                <c:pt idx="788398">
                  <c:v>0</c:v>
                </c:pt>
                <c:pt idx="788399">
                  <c:v>0</c:v>
                </c:pt>
                <c:pt idx="788400">
                  <c:v>0</c:v>
                </c:pt>
                <c:pt idx="788401">
                  <c:v>0</c:v>
                </c:pt>
                <c:pt idx="788402">
                  <c:v>0</c:v>
                </c:pt>
                <c:pt idx="788403">
                  <c:v>0</c:v>
                </c:pt>
                <c:pt idx="788404">
                  <c:v>0</c:v>
                </c:pt>
                <c:pt idx="788405">
                  <c:v>0</c:v>
                </c:pt>
                <c:pt idx="788406">
                  <c:v>0</c:v>
                </c:pt>
                <c:pt idx="788407">
                  <c:v>0</c:v>
                </c:pt>
                <c:pt idx="788408">
                  <c:v>0</c:v>
                </c:pt>
                <c:pt idx="788409">
                  <c:v>0</c:v>
                </c:pt>
                <c:pt idx="788410">
                  <c:v>0</c:v>
                </c:pt>
                <c:pt idx="788411">
                  <c:v>0</c:v>
                </c:pt>
                <c:pt idx="788412">
                  <c:v>0</c:v>
                </c:pt>
                <c:pt idx="788413">
                  <c:v>0</c:v>
                </c:pt>
                <c:pt idx="788414">
                  <c:v>0</c:v>
                </c:pt>
                <c:pt idx="788415">
                  <c:v>0</c:v>
                </c:pt>
                <c:pt idx="788416">
                  <c:v>0</c:v>
                </c:pt>
                <c:pt idx="788417">
                  <c:v>0</c:v>
                </c:pt>
                <c:pt idx="788418">
                  <c:v>0</c:v>
                </c:pt>
                <c:pt idx="788419">
                  <c:v>0</c:v>
                </c:pt>
                <c:pt idx="788420">
                  <c:v>0</c:v>
                </c:pt>
                <c:pt idx="788421">
                  <c:v>0</c:v>
                </c:pt>
                <c:pt idx="788422">
                  <c:v>0</c:v>
                </c:pt>
                <c:pt idx="788423">
                  <c:v>0</c:v>
                </c:pt>
                <c:pt idx="788424">
                  <c:v>0</c:v>
                </c:pt>
                <c:pt idx="788425">
                  <c:v>0</c:v>
                </c:pt>
                <c:pt idx="788426">
                  <c:v>0</c:v>
                </c:pt>
                <c:pt idx="788427">
                  <c:v>0</c:v>
                </c:pt>
                <c:pt idx="788428">
                  <c:v>0</c:v>
                </c:pt>
                <c:pt idx="788429">
                  <c:v>0</c:v>
                </c:pt>
                <c:pt idx="788430">
                  <c:v>0</c:v>
                </c:pt>
                <c:pt idx="788431">
                  <c:v>0</c:v>
                </c:pt>
                <c:pt idx="788432">
                  <c:v>0</c:v>
                </c:pt>
                <c:pt idx="788433">
                  <c:v>0</c:v>
                </c:pt>
                <c:pt idx="788434">
                  <c:v>0</c:v>
                </c:pt>
                <c:pt idx="788435">
                  <c:v>0</c:v>
                </c:pt>
                <c:pt idx="788436">
                  <c:v>0</c:v>
                </c:pt>
                <c:pt idx="788437">
                  <c:v>0</c:v>
                </c:pt>
                <c:pt idx="788438">
                  <c:v>0</c:v>
                </c:pt>
                <c:pt idx="788439">
                  <c:v>0</c:v>
                </c:pt>
                <c:pt idx="788440">
                  <c:v>0</c:v>
                </c:pt>
                <c:pt idx="788441">
                  <c:v>0</c:v>
                </c:pt>
                <c:pt idx="788442">
                  <c:v>0</c:v>
                </c:pt>
                <c:pt idx="788443">
                  <c:v>0</c:v>
                </c:pt>
                <c:pt idx="788444">
                  <c:v>0</c:v>
                </c:pt>
                <c:pt idx="788445">
                  <c:v>0</c:v>
                </c:pt>
                <c:pt idx="788446">
                  <c:v>0</c:v>
                </c:pt>
                <c:pt idx="788447">
                  <c:v>0</c:v>
                </c:pt>
                <c:pt idx="788448">
                  <c:v>0</c:v>
                </c:pt>
                <c:pt idx="788449">
                  <c:v>0</c:v>
                </c:pt>
                <c:pt idx="788450">
                  <c:v>0</c:v>
                </c:pt>
                <c:pt idx="788451">
                  <c:v>0</c:v>
                </c:pt>
                <c:pt idx="788452">
                  <c:v>0</c:v>
                </c:pt>
                <c:pt idx="788453">
                  <c:v>0</c:v>
                </c:pt>
                <c:pt idx="788454">
                  <c:v>0</c:v>
                </c:pt>
                <c:pt idx="788455">
                  <c:v>0</c:v>
                </c:pt>
                <c:pt idx="788456">
                  <c:v>0</c:v>
                </c:pt>
                <c:pt idx="788457">
                  <c:v>0</c:v>
                </c:pt>
                <c:pt idx="788458">
                  <c:v>0</c:v>
                </c:pt>
                <c:pt idx="788459">
                  <c:v>0</c:v>
                </c:pt>
                <c:pt idx="788460">
                  <c:v>0</c:v>
                </c:pt>
                <c:pt idx="788461">
                  <c:v>0</c:v>
                </c:pt>
                <c:pt idx="788462">
                  <c:v>0</c:v>
                </c:pt>
                <c:pt idx="788463">
                  <c:v>0</c:v>
                </c:pt>
                <c:pt idx="788464">
                  <c:v>0</c:v>
                </c:pt>
                <c:pt idx="788465">
                  <c:v>0</c:v>
                </c:pt>
                <c:pt idx="788466">
                  <c:v>0</c:v>
                </c:pt>
                <c:pt idx="788467">
                  <c:v>0</c:v>
                </c:pt>
                <c:pt idx="788468">
                  <c:v>0</c:v>
                </c:pt>
                <c:pt idx="788469">
                  <c:v>0</c:v>
                </c:pt>
                <c:pt idx="788470">
                  <c:v>0</c:v>
                </c:pt>
                <c:pt idx="788471">
                  <c:v>0</c:v>
                </c:pt>
                <c:pt idx="788472">
                  <c:v>0</c:v>
                </c:pt>
                <c:pt idx="788473">
                  <c:v>0</c:v>
                </c:pt>
                <c:pt idx="788474">
                  <c:v>0</c:v>
                </c:pt>
                <c:pt idx="788475">
                  <c:v>0</c:v>
                </c:pt>
                <c:pt idx="788476">
                  <c:v>0</c:v>
                </c:pt>
                <c:pt idx="788477">
                  <c:v>0</c:v>
                </c:pt>
                <c:pt idx="788478">
                  <c:v>0</c:v>
                </c:pt>
                <c:pt idx="788479">
                  <c:v>0</c:v>
                </c:pt>
                <c:pt idx="788480">
                  <c:v>0</c:v>
                </c:pt>
                <c:pt idx="788481">
                  <c:v>0</c:v>
                </c:pt>
                <c:pt idx="788482">
                  <c:v>0</c:v>
                </c:pt>
                <c:pt idx="788483">
                  <c:v>0</c:v>
                </c:pt>
                <c:pt idx="788484">
                  <c:v>0</c:v>
                </c:pt>
                <c:pt idx="788485">
                  <c:v>0</c:v>
                </c:pt>
                <c:pt idx="788486">
                  <c:v>0</c:v>
                </c:pt>
                <c:pt idx="788487">
                  <c:v>0</c:v>
                </c:pt>
                <c:pt idx="788488">
                  <c:v>0</c:v>
                </c:pt>
                <c:pt idx="788489">
                  <c:v>0</c:v>
                </c:pt>
                <c:pt idx="788490">
                  <c:v>0</c:v>
                </c:pt>
                <c:pt idx="788491">
                  <c:v>0</c:v>
                </c:pt>
                <c:pt idx="788492">
                  <c:v>0</c:v>
                </c:pt>
                <c:pt idx="788493">
                  <c:v>0</c:v>
                </c:pt>
                <c:pt idx="788494">
                  <c:v>0</c:v>
                </c:pt>
                <c:pt idx="788495">
                  <c:v>0</c:v>
                </c:pt>
                <c:pt idx="788496">
                  <c:v>0</c:v>
                </c:pt>
                <c:pt idx="788497">
                  <c:v>0</c:v>
                </c:pt>
                <c:pt idx="788498">
                  <c:v>0</c:v>
                </c:pt>
                <c:pt idx="788499">
                  <c:v>0</c:v>
                </c:pt>
                <c:pt idx="788500">
                  <c:v>0</c:v>
                </c:pt>
                <c:pt idx="788501">
                  <c:v>0</c:v>
                </c:pt>
                <c:pt idx="788502">
                  <c:v>0</c:v>
                </c:pt>
                <c:pt idx="788503">
                  <c:v>0</c:v>
                </c:pt>
                <c:pt idx="788504">
                  <c:v>0</c:v>
                </c:pt>
                <c:pt idx="788505">
                  <c:v>0</c:v>
                </c:pt>
                <c:pt idx="788506">
                  <c:v>0</c:v>
                </c:pt>
                <c:pt idx="788507">
                  <c:v>0</c:v>
                </c:pt>
                <c:pt idx="788508">
                  <c:v>0</c:v>
                </c:pt>
                <c:pt idx="788509">
                  <c:v>0</c:v>
                </c:pt>
                <c:pt idx="788510">
                  <c:v>0</c:v>
                </c:pt>
                <c:pt idx="788511">
                  <c:v>0</c:v>
                </c:pt>
                <c:pt idx="788512">
                  <c:v>0</c:v>
                </c:pt>
                <c:pt idx="788513">
                  <c:v>0</c:v>
                </c:pt>
                <c:pt idx="788514">
                  <c:v>0</c:v>
                </c:pt>
                <c:pt idx="788515">
                  <c:v>0</c:v>
                </c:pt>
                <c:pt idx="788516">
                  <c:v>0</c:v>
                </c:pt>
                <c:pt idx="788517">
                  <c:v>0</c:v>
                </c:pt>
                <c:pt idx="788518">
                  <c:v>0</c:v>
                </c:pt>
                <c:pt idx="788519">
                  <c:v>0</c:v>
                </c:pt>
                <c:pt idx="788520">
                  <c:v>0</c:v>
                </c:pt>
                <c:pt idx="788521">
                  <c:v>0</c:v>
                </c:pt>
                <c:pt idx="788522">
                  <c:v>0</c:v>
                </c:pt>
                <c:pt idx="788523">
                  <c:v>0</c:v>
                </c:pt>
                <c:pt idx="788524">
                  <c:v>0</c:v>
                </c:pt>
                <c:pt idx="788525">
                  <c:v>0</c:v>
                </c:pt>
                <c:pt idx="788526">
                  <c:v>0</c:v>
                </c:pt>
                <c:pt idx="788527">
                  <c:v>0</c:v>
                </c:pt>
                <c:pt idx="788528">
                  <c:v>0</c:v>
                </c:pt>
                <c:pt idx="788529">
                  <c:v>0</c:v>
                </c:pt>
                <c:pt idx="788530">
                  <c:v>0</c:v>
                </c:pt>
                <c:pt idx="788531">
                  <c:v>0</c:v>
                </c:pt>
                <c:pt idx="788532">
                  <c:v>0</c:v>
                </c:pt>
                <c:pt idx="788533">
                  <c:v>0</c:v>
                </c:pt>
                <c:pt idx="788534">
                  <c:v>0</c:v>
                </c:pt>
                <c:pt idx="788535">
                  <c:v>0</c:v>
                </c:pt>
                <c:pt idx="788536">
                  <c:v>0</c:v>
                </c:pt>
                <c:pt idx="788537">
                  <c:v>0</c:v>
                </c:pt>
                <c:pt idx="788538">
                  <c:v>0</c:v>
                </c:pt>
                <c:pt idx="788539">
                  <c:v>0</c:v>
                </c:pt>
                <c:pt idx="788540">
                  <c:v>0</c:v>
                </c:pt>
                <c:pt idx="788541">
                  <c:v>0</c:v>
                </c:pt>
                <c:pt idx="788542">
                  <c:v>0</c:v>
                </c:pt>
                <c:pt idx="788543">
                  <c:v>0</c:v>
                </c:pt>
                <c:pt idx="788544">
                  <c:v>0</c:v>
                </c:pt>
                <c:pt idx="788545">
                  <c:v>0</c:v>
                </c:pt>
                <c:pt idx="788546">
                  <c:v>0</c:v>
                </c:pt>
                <c:pt idx="788547">
                  <c:v>0</c:v>
                </c:pt>
                <c:pt idx="788548">
                  <c:v>0</c:v>
                </c:pt>
                <c:pt idx="788549">
                  <c:v>0</c:v>
                </c:pt>
                <c:pt idx="788550">
                  <c:v>0</c:v>
                </c:pt>
                <c:pt idx="788551">
                  <c:v>0</c:v>
                </c:pt>
                <c:pt idx="788552">
                  <c:v>0</c:v>
                </c:pt>
                <c:pt idx="788553">
                  <c:v>0</c:v>
                </c:pt>
                <c:pt idx="788554">
                  <c:v>0</c:v>
                </c:pt>
                <c:pt idx="788555">
                  <c:v>0</c:v>
                </c:pt>
                <c:pt idx="788556">
                  <c:v>0</c:v>
                </c:pt>
                <c:pt idx="788557">
                  <c:v>0</c:v>
                </c:pt>
                <c:pt idx="788558">
                  <c:v>0</c:v>
                </c:pt>
                <c:pt idx="788559">
                  <c:v>0</c:v>
                </c:pt>
                <c:pt idx="788560">
                  <c:v>0</c:v>
                </c:pt>
                <c:pt idx="788561">
                  <c:v>0</c:v>
                </c:pt>
                <c:pt idx="788562">
                  <c:v>0</c:v>
                </c:pt>
                <c:pt idx="788563">
                  <c:v>0</c:v>
                </c:pt>
                <c:pt idx="788564">
                  <c:v>0</c:v>
                </c:pt>
                <c:pt idx="788565">
                  <c:v>0</c:v>
                </c:pt>
                <c:pt idx="788566">
                  <c:v>0</c:v>
                </c:pt>
                <c:pt idx="788567">
                  <c:v>0</c:v>
                </c:pt>
                <c:pt idx="788568">
                  <c:v>0</c:v>
                </c:pt>
                <c:pt idx="788569">
                  <c:v>0</c:v>
                </c:pt>
                <c:pt idx="788570">
                  <c:v>0</c:v>
                </c:pt>
                <c:pt idx="788571">
                  <c:v>0</c:v>
                </c:pt>
                <c:pt idx="788572">
                  <c:v>0</c:v>
                </c:pt>
                <c:pt idx="788573">
                  <c:v>0</c:v>
                </c:pt>
                <c:pt idx="788574">
                  <c:v>0</c:v>
                </c:pt>
                <c:pt idx="788575">
                  <c:v>0</c:v>
                </c:pt>
                <c:pt idx="788576">
                  <c:v>0</c:v>
                </c:pt>
                <c:pt idx="788577">
                  <c:v>0</c:v>
                </c:pt>
                <c:pt idx="788578">
                  <c:v>0</c:v>
                </c:pt>
                <c:pt idx="788579">
                  <c:v>0</c:v>
                </c:pt>
                <c:pt idx="788580">
                  <c:v>0</c:v>
                </c:pt>
                <c:pt idx="788581">
                  <c:v>0</c:v>
                </c:pt>
                <c:pt idx="788582">
                  <c:v>0</c:v>
                </c:pt>
                <c:pt idx="788583">
                  <c:v>0</c:v>
                </c:pt>
                <c:pt idx="788584">
                  <c:v>0</c:v>
                </c:pt>
                <c:pt idx="788585">
                  <c:v>0</c:v>
                </c:pt>
                <c:pt idx="788586">
                  <c:v>0</c:v>
                </c:pt>
                <c:pt idx="788587">
                  <c:v>0</c:v>
                </c:pt>
                <c:pt idx="788588">
                  <c:v>0</c:v>
                </c:pt>
                <c:pt idx="788589">
                  <c:v>0</c:v>
                </c:pt>
                <c:pt idx="788590">
                  <c:v>0</c:v>
                </c:pt>
                <c:pt idx="788591">
                  <c:v>0</c:v>
                </c:pt>
                <c:pt idx="788592">
                  <c:v>0</c:v>
                </c:pt>
                <c:pt idx="788593">
                  <c:v>0</c:v>
                </c:pt>
                <c:pt idx="788594">
                  <c:v>0</c:v>
                </c:pt>
                <c:pt idx="788595">
                  <c:v>0</c:v>
                </c:pt>
                <c:pt idx="788596">
                  <c:v>0</c:v>
                </c:pt>
                <c:pt idx="788597">
                  <c:v>0</c:v>
                </c:pt>
                <c:pt idx="788598">
                  <c:v>0</c:v>
                </c:pt>
                <c:pt idx="788599">
                  <c:v>0</c:v>
                </c:pt>
                <c:pt idx="788600">
                  <c:v>0</c:v>
                </c:pt>
                <c:pt idx="788601">
                  <c:v>0</c:v>
                </c:pt>
                <c:pt idx="788602">
                  <c:v>0</c:v>
                </c:pt>
                <c:pt idx="788603">
                  <c:v>0</c:v>
                </c:pt>
                <c:pt idx="788604">
                  <c:v>0</c:v>
                </c:pt>
                <c:pt idx="788605">
                  <c:v>0</c:v>
                </c:pt>
                <c:pt idx="788606">
                  <c:v>0</c:v>
                </c:pt>
                <c:pt idx="788607">
                  <c:v>0</c:v>
                </c:pt>
                <c:pt idx="788608">
                  <c:v>0</c:v>
                </c:pt>
                <c:pt idx="788609">
                  <c:v>0</c:v>
                </c:pt>
                <c:pt idx="788610">
                  <c:v>0</c:v>
                </c:pt>
                <c:pt idx="788611">
                  <c:v>0</c:v>
                </c:pt>
                <c:pt idx="788612">
                  <c:v>0</c:v>
                </c:pt>
                <c:pt idx="788613">
                  <c:v>0</c:v>
                </c:pt>
                <c:pt idx="788614">
                  <c:v>0</c:v>
                </c:pt>
                <c:pt idx="788615">
                  <c:v>0</c:v>
                </c:pt>
                <c:pt idx="788616">
                  <c:v>0</c:v>
                </c:pt>
                <c:pt idx="788617">
                  <c:v>0</c:v>
                </c:pt>
                <c:pt idx="788618">
                  <c:v>0</c:v>
                </c:pt>
                <c:pt idx="788619">
                  <c:v>0</c:v>
                </c:pt>
                <c:pt idx="788620">
                  <c:v>0</c:v>
                </c:pt>
                <c:pt idx="788621">
                  <c:v>0</c:v>
                </c:pt>
                <c:pt idx="788622">
                  <c:v>0</c:v>
                </c:pt>
                <c:pt idx="788623">
                  <c:v>0</c:v>
                </c:pt>
                <c:pt idx="788624">
                  <c:v>0</c:v>
                </c:pt>
                <c:pt idx="788625">
                  <c:v>0</c:v>
                </c:pt>
                <c:pt idx="788626">
                  <c:v>0</c:v>
                </c:pt>
                <c:pt idx="788627">
                  <c:v>0</c:v>
                </c:pt>
                <c:pt idx="788628">
                  <c:v>0</c:v>
                </c:pt>
                <c:pt idx="788629">
                  <c:v>0</c:v>
                </c:pt>
                <c:pt idx="788630">
                  <c:v>0</c:v>
                </c:pt>
                <c:pt idx="788631">
                  <c:v>0</c:v>
                </c:pt>
                <c:pt idx="788632">
                  <c:v>0</c:v>
                </c:pt>
                <c:pt idx="788633">
                  <c:v>0</c:v>
                </c:pt>
                <c:pt idx="788634">
                  <c:v>0</c:v>
                </c:pt>
                <c:pt idx="788635">
                  <c:v>0</c:v>
                </c:pt>
                <c:pt idx="788636">
                  <c:v>0</c:v>
                </c:pt>
                <c:pt idx="788637">
                  <c:v>0</c:v>
                </c:pt>
                <c:pt idx="788638">
                  <c:v>0</c:v>
                </c:pt>
                <c:pt idx="788639">
                  <c:v>0</c:v>
                </c:pt>
                <c:pt idx="788640">
                  <c:v>0</c:v>
                </c:pt>
                <c:pt idx="788641">
                  <c:v>0</c:v>
                </c:pt>
                <c:pt idx="788642">
                  <c:v>0</c:v>
                </c:pt>
                <c:pt idx="788643">
                  <c:v>0</c:v>
                </c:pt>
                <c:pt idx="788644">
                  <c:v>0</c:v>
                </c:pt>
                <c:pt idx="788645">
                  <c:v>0</c:v>
                </c:pt>
                <c:pt idx="788646">
                  <c:v>0</c:v>
                </c:pt>
                <c:pt idx="788647">
                  <c:v>0</c:v>
                </c:pt>
                <c:pt idx="788648">
                  <c:v>0</c:v>
                </c:pt>
                <c:pt idx="788649">
                  <c:v>0</c:v>
                </c:pt>
                <c:pt idx="788650">
                  <c:v>0</c:v>
                </c:pt>
                <c:pt idx="788651">
                  <c:v>0</c:v>
                </c:pt>
                <c:pt idx="788652">
                  <c:v>0</c:v>
                </c:pt>
                <c:pt idx="788653">
                  <c:v>0</c:v>
                </c:pt>
                <c:pt idx="788654">
                  <c:v>0</c:v>
                </c:pt>
                <c:pt idx="788655">
                  <c:v>0</c:v>
                </c:pt>
                <c:pt idx="788656">
                  <c:v>0</c:v>
                </c:pt>
                <c:pt idx="788657">
                  <c:v>0</c:v>
                </c:pt>
                <c:pt idx="788658">
                  <c:v>0</c:v>
                </c:pt>
                <c:pt idx="788659">
                  <c:v>0</c:v>
                </c:pt>
                <c:pt idx="788660">
                  <c:v>0</c:v>
                </c:pt>
                <c:pt idx="788661">
                  <c:v>0</c:v>
                </c:pt>
                <c:pt idx="788662">
                  <c:v>0</c:v>
                </c:pt>
                <c:pt idx="788663">
                  <c:v>0</c:v>
                </c:pt>
                <c:pt idx="788664">
                  <c:v>0</c:v>
                </c:pt>
                <c:pt idx="788665">
                  <c:v>0</c:v>
                </c:pt>
                <c:pt idx="788666">
                  <c:v>0</c:v>
                </c:pt>
                <c:pt idx="788667">
                  <c:v>0</c:v>
                </c:pt>
                <c:pt idx="788668">
                  <c:v>0</c:v>
                </c:pt>
                <c:pt idx="788669">
                  <c:v>0</c:v>
                </c:pt>
                <c:pt idx="788670">
                  <c:v>0</c:v>
                </c:pt>
                <c:pt idx="788671">
                  <c:v>0</c:v>
                </c:pt>
                <c:pt idx="788672">
                  <c:v>0</c:v>
                </c:pt>
                <c:pt idx="788673">
                  <c:v>0</c:v>
                </c:pt>
                <c:pt idx="788674">
                  <c:v>0</c:v>
                </c:pt>
                <c:pt idx="788675">
                  <c:v>0</c:v>
                </c:pt>
                <c:pt idx="788676">
                  <c:v>0</c:v>
                </c:pt>
                <c:pt idx="788677">
                  <c:v>0</c:v>
                </c:pt>
                <c:pt idx="788678">
                  <c:v>0</c:v>
                </c:pt>
                <c:pt idx="788679">
                  <c:v>0</c:v>
                </c:pt>
                <c:pt idx="788680">
                  <c:v>0</c:v>
                </c:pt>
                <c:pt idx="788681">
                  <c:v>0</c:v>
                </c:pt>
                <c:pt idx="788682">
                  <c:v>0</c:v>
                </c:pt>
                <c:pt idx="788683">
                  <c:v>0</c:v>
                </c:pt>
                <c:pt idx="788684">
                  <c:v>0</c:v>
                </c:pt>
                <c:pt idx="788685">
                  <c:v>0</c:v>
                </c:pt>
                <c:pt idx="788686">
                  <c:v>0</c:v>
                </c:pt>
                <c:pt idx="788687">
                  <c:v>0</c:v>
                </c:pt>
                <c:pt idx="788688">
                  <c:v>0</c:v>
                </c:pt>
                <c:pt idx="788689">
                  <c:v>0</c:v>
                </c:pt>
                <c:pt idx="788690">
                  <c:v>0</c:v>
                </c:pt>
                <c:pt idx="788691">
                  <c:v>0</c:v>
                </c:pt>
                <c:pt idx="788692">
                  <c:v>0</c:v>
                </c:pt>
                <c:pt idx="788693">
                  <c:v>0</c:v>
                </c:pt>
                <c:pt idx="788694">
                  <c:v>0</c:v>
                </c:pt>
                <c:pt idx="788695">
                  <c:v>0</c:v>
                </c:pt>
                <c:pt idx="788696">
                  <c:v>0</c:v>
                </c:pt>
                <c:pt idx="788697">
                  <c:v>0</c:v>
                </c:pt>
                <c:pt idx="788698">
                  <c:v>0</c:v>
                </c:pt>
                <c:pt idx="788699">
                  <c:v>0</c:v>
                </c:pt>
                <c:pt idx="788700">
                  <c:v>0</c:v>
                </c:pt>
                <c:pt idx="788701">
                  <c:v>0</c:v>
                </c:pt>
                <c:pt idx="788702">
                  <c:v>0</c:v>
                </c:pt>
                <c:pt idx="788703">
                  <c:v>0</c:v>
                </c:pt>
                <c:pt idx="788704">
                  <c:v>0</c:v>
                </c:pt>
                <c:pt idx="788705">
                  <c:v>0</c:v>
                </c:pt>
                <c:pt idx="788706">
                  <c:v>0</c:v>
                </c:pt>
                <c:pt idx="788707">
                  <c:v>0</c:v>
                </c:pt>
                <c:pt idx="788708">
                  <c:v>0</c:v>
                </c:pt>
                <c:pt idx="788709">
                  <c:v>0</c:v>
                </c:pt>
                <c:pt idx="788710">
                  <c:v>0</c:v>
                </c:pt>
                <c:pt idx="788711">
                  <c:v>0</c:v>
                </c:pt>
                <c:pt idx="788712">
                  <c:v>0</c:v>
                </c:pt>
                <c:pt idx="788713">
                  <c:v>0</c:v>
                </c:pt>
                <c:pt idx="788714">
                  <c:v>0</c:v>
                </c:pt>
                <c:pt idx="788715">
                  <c:v>0</c:v>
                </c:pt>
                <c:pt idx="788716">
                  <c:v>0</c:v>
                </c:pt>
                <c:pt idx="788717">
                  <c:v>0</c:v>
                </c:pt>
                <c:pt idx="788718">
                  <c:v>0</c:v>
                </c:pt>
                <c:pt idx="788719">
                  <c:v>0</c:v>
                </c:pt>
                <c:pt idx="788720">
                  <c:v>0</c:v>
                </c:pt>
                <c:pt idx="788721">
                  <c:v>0</c:v>
                </c:pt>
                <c:pt idx="788722">
                  <c:v>0</c:v>
                </c:pt>
                <c:pt idx="788723">
                  <c:v>0</c:v>
                </c:pt>
                <c:pt idx="788724">
                  <c:v>0</c:v>
                </c:pt>
                <c:pt idx="788725">
                  <c:v>0</c:v>
                </c:pt>
                <c:pt idx="788726">
                  <c:v>0</c:v>
                </c:pt>
                <c:pt idx="788727">
                  <c:v>0</c:v>
                </c:pt>
                <c:pt idx="788728">
                  <c:v>0</c:v>
                </c:pt>
                <c:pt idx="788729">
                  <c:v>0</c:v>
                </c:pt>
                <c:pt idx="788730">
                  <c:v>0</c:v>
                </c:pt>
                <c:pt idx="788731">
                  <c:v>0</c:v>
                </c:pt>
                <c:pt idx="788732">
                  <c:v>0</c:v>
                </c:pt>
                <c:pt idx="788733">
                  <c:v>0</c:v>
                </c:pt>
                <c:pt idx="788734">
                  <c:v>0</c:v>
                </c:pt>
                <c:pt idx="788735">
                  <c:v>0</c:v>
                </c:pt>
                <c:pt idx="788736">
                  <c:v>0</c:v>
                </c:pt>
                <c:pt idx="788737">
                  <c:v>0</c:v>
                </c:pt>
                <c:pt idx="788738">
                  <c:v>0</c:v>
                </c:pt>
                <c:pt idx="788739">
                  <c:v>0</c:v>
                </c:pt>
                <c:pt idx="788740">
                  <c:v>0</c:v>
                </c:pt>
                <c:pt idx="788741">
                  <c:v>0</c:v>
                </c:pt>
                <c:pt idx="788742">
                  <c:v>0</c:v>
                </c:pt>
                <c:pt idx="788743">
                  <c:v>0</c:v>
                </c:pt>
                <c:pt idx="788744">
                  <c:v>0</c:v>
                </c:pt>
                <c:pt idx="788745">
                  <c:v>0</c:v>
                </c:pt>
                <c:pt idx="788746">
                  <c:v>0</c:v>
                </c:pt>
                <c:pt idx="788747">
                  <c:v>0</c:v>
                </c:pt>
                <c:pt idx="788748">
                  <c:v>0</c:v>
                </c:pt>
                <c:pt idx="788749">
                  <c:v>0</c:v>
                </c:pt>
                <c:pt idx="788750">
                  <c:v>0</c:v>
                </c:pt>
                <c:pt idx="788751">
                  <c:v>0</c:v>
                </c:pt>
                <c:pt idx="788752">
                  <c:v>0</c:v>
                </c:pt>
                <c:pt idx="788753">
                  <c:v>0</c:v>
                </c:pt>
                <c:pt idx="788754">
                  <c:v>0</c:v>
                </c:pt>
                <c:pt idx="788755">
                  <c:v>0</c:v>
                </c:pt>
                <c:pt idx="788756">
                  <c:v>0</c:v>
                </c:pt>
                <c:pt idx="788757">
                  <c:v>0</c:v>
                </c:pt>
                <c:pt idx="788758">
                  <c:v>0</c:v>
                </c:pt>
                <c:pt idx="788759">
                  <c:v>0</c:v>
                </c:pt>
                <c:pt idx="788760">
                  <c:v>0</c:v>
                </c:pt>
                <c:pt idx="788761">
                  <c:v>0</c:v>
                </c:pt>
                <c:pt idx="788762">
                  <c:v>0</c:v>
                </c:pt>
                <c:pt idx="788763">
                  <c:v>0</c:v>
                </c:pt>
                <c:pt idx="788764">
                  <c:v>0</c:v>
                </c:pt>
                <c:pt idx="788765">
                  <c:v>0</c:v>
                </c:pt>
                <c:pt idx="788766">
                  <c:v>0</c:v>
                </c:pt>
                <c:pt idx="788767">
                  <c:v>0</c:v>
                </c:pt>
                <c:pt idx="788768">
                  <c:v>0</c:v>
                </c:pt>
                <c:pt idx="788769">
                  <c:v>0</c:v>
                </c:pt>
                <c:pt idx="788770">
                  <c:v>0</c:v>
                </c:pt>
                <c:pt idx="788771">
                  <c:v>0</c:v>
                </c:pt>
                <c:pt idx="788772">
                  <c:v>0</c:v>
                </c:pt>
                <c:pt idx="788773">
                  <c:v>0</c:v>
                </c:pt>
                <c:pt idx="788774">
                  <c:v>0</c:v>
                </c:pt>
                <c:pt idx="788775">
                  <c:v>0</c:v>
                </c:pt>
                <c:pt idx="788776">
                  <c:v>0</c:v>
                </c:pt>
                <c:pt idx="788777">
                  <c:v>0</c:v>
                </c:pt>
                <c:pt idx="788778">
                  <c:v>0</c:v>
                </c:pt>
                <c:pt idx="788779">
                  <c:v>0</c:v>
                </c:pt>
                <c:pt idx="788780">
                  <c:v>0</c:v>
                </c:pt>
                <c:pt idx="788781">
                  <c:v>0</c:v>
                </c:pt>
                <c:pt idx="788782">
                  <c:v>0</c:v>
                </c:pt>
                <c:pt idx="788783">
                  <c:v>0</c:v>
                </c:pt>
                <c:pt idx="788784">
                  <c:v>0</c:v>
                </c:pt>
                <c:pt idx="788785">
                  <c:v>0</c:v>
                </c:pt>
                <c:pt idx="788786">
                  <c:v>0</c:v>
                </c:pt>
                <c:pt idx="788787">
                  <c:v>0</c:v>
                </c:pt>
                <c:pt idx="788788">
                  <c:v>0</c:v>
                </c:pt>
                <c:pt idx="788789">
                  <c:v>0</c:v>
                </c:pt>
                <c:pt idx="788790">
                  <c:v>0</c:v>
                </c:pt>
                <c:pt idx="788791">
                  <c:v>0</c:v>
                </c:pt>
                <c:pt idx="788792">
                  <c:v>0</c:v>
                </c:pt>
                <c:pt idx="788793">
                  <c:v>0</c:v>
                </c:pt>
                <c:pt idx="788794">
                  <c:v>0</c:v>
                </c:pt>
                <c:pt idx="788795">
                  <c:v>0</c:v>
                </c:pt>
                <c:pt idx="788796">
                  <c:v>0</c:v>
                </c:pt>
                <c:pt idx="788797">
                  <c:v>0</c:v>
                </c:pt>
                <c:pt idx="788798">
                  <c:v>0</c:v>
                </c:pt>
                <c:pt idx="788799">
                  <c:v>0</c:v>
                </c:pt>
                <c:pt idx="788800">
                  <c:v>0</c:v>
                </c:pt>
                <c:pt idx="788801">
                  <c:v>0</c:v>
                </c:pt>
                <c:pt idx="788802">
                  <c:v>0</c:v>
                </c:pt>
                <c:pt idx="788803">
                  <c:v>0</c:v>
                </c:pt>
                <c:pt idx="788804">
                  <c:v>0</c:v>
                </c:pt>
                <c:pt idx="788805">
                  <c:v>0</c:v>
                </c:pt>
                <c:pt idx="788806">
                  <c:v>0</c:v>
                </c:pt>
                <c:pt idx="788807">
                  <c:v>0</c:v>
                </c:pt>
                <c:pt idx="788808">
                  <c:v>0</c:v>
                </c:pt>
                <c:pt idx="788809">
                  <c:v>0</c:v>
                </c:pt>
                <c:pt idx="788810">
                  <c:v>0</c:v>
                </c:pt>
                <c:pt idx="788811">
                  <c:v>0</c:v>
                </c:pt>
                <c:pt idx="788812">
                  <c:v>0</c:v>
                </c:pt>
                <c:pt idx="788813">
                  <c:v>0</c:v>
                </c:pt>
                <c:pt idx="788814">
                  <c:v>0</c:v>
                </c:pt>
                <c:pt idx="788815">
                  <c:v>0</c:v>
                </c:pt>
                <c:pt idx="788816">
                  <c:v>0</c:v>
                </c:pt>
                <c:pt idx="788817">
                  <c:v>0</c:v>
                </c:pt>
                <c:pt idx="788818">
                  <c:v>0</c:v>
                </c:pt>
                <c:pt idx="788819">
                  <c:v>0</c:v>
                </c:pt>
                <c:pt idx="788820">
                  <c:v>0</c:v>
                </c:pt>
                <c:pt idx="788821">
                  <c:v>0</c:v>
                </c:pt>
                <c:pt idx="788822">
                  <c:v>0</c:v>
                </c:pt>
                <c:pt idx="788823">
                  <c:v>0</c:v>
                </c:pt>
                <c:pt idx="788824">
                  <c:v>0</c:v>
                </c:pt>
                <c:pt idx="788825">
                  <c:v>0</c:v>
                </c:pt>
                <c:pt idx="788826">
                  <c:v>0</c:v>
                </c:pt>
                <c:pt idx="788827">
                  <c:v>0</c:v>
                </c:pt>
                <c:pt idx="788828">
                  <c:v>0</c:v>
                </c:pt>
                <c:pt idx="788829">
                  <c:v>0</c:v>
                </c:pt>
                <c:pt idx="788830">
                  <c:v>0</c:v>
                </c:pt>
                <c:pt idx="788831">
                  <c:v>0</c:v>
                </c:pt>
                <c:pt idx="788832">
                  <c:v>0</c:v>
                </c:pt>
                <c:pt idx="788833">
                  <c:v>0</c:v>
                </c:pt>
                <c:pt idx="788834">
                  <c:v>0</c:v>
                </c:pt>
                <c:pt idx="788835">
                  <c:v>0</c:v>
                </c:pt>
                <c:pt idx="788836">
                  <c:v>0</c:v>
                </c:pt>
                <c:pt idx="788837">
                  <c:v>0</c:v>
                </c:pt>
                <c:pt idx="788838">
                  <c:v>0</c:v>
                </c:pt>
                <c:pt idx="788839">
                  <c:v>0</c:v>
                </c:pt>
                <c:pt idx="788840">
                  <c:v>0</c:v>
                </c:pt>
                <c:pt idx="788841">
                  <c:v>0</c:v>
                </c:pt>
                <c:pt idx="788842">
                  <c:v>0</c:v>
                </c:pt>
                <c:pt idx="788843">
                  <c:v>0</c:v>
                </c:pt>
                <c:pt idx="788844">
                  <c:v>0</c:v>
                </c:pt>
                <c:pt idx="788845">
                  <c:v>0</c:v>
                </c:pt>
                <c:pt idx="788846">
                  <c:v>0</c:v>
                </c:pt>
                <c:pt idx="788847">
                  <c:v>0</c:v>
                </c:pt>
                <c:pt idx="788848">
                  <c:v>0</c:v>
                </c:pt>
                <c:pt idx="788849">
                  <c:v>0</c:v>
                </c:pt>
                <c:pt idx="788850">
                  <c:v>0</c:v>
                </c:pt>
                <c:pt idx="788851">
                  <c:v>0</c:v>
                </c:pt>
                <c:pt idx="788852">
                  <c:v>0</c:v>
                </c:pt>
                <c:pt idx="788853">
                  <c:v>0</c:v>
                </c:pt>
                <c:pt idx="788854">
                  <c:v>0</c:v>
                </c:pt>
                <c:pt idx="788855">
                  <c:v>0</c:v>
                </c:pt>
                <c:pt idx="788856">
                  <c:v>0</c:v>
                </c:pt>
                <c:pt idx="788857">
                  <c:v>0</c:v>
                </c:pt>
                <c:pt idx="788858">
                  <c:v>0</c:v>
                </c:pt>
                <c:pt idx="788859">
                  <c:v>0</c:v>
                </c:pt>
                <c:pt idx="788860">
                  <c:v>0</c:v>
                </c:pt>
                <c:pt idx="788861">
                  <c:v>0</c:v>
                </c:pt>
                <c:pt idx="788862">
                  <c:v>0</c:v>
                </c:pt>
                <c:pt idx="788863">
                  <c:v>0</c:v>
                </c:pt>
                <c:pt idx="788864">
                  <c:v>0</c:v>
                </c:pt>
                <c:pt idx="788865">
                  <c:v>0</c:v>
                </c:pt>
                <c:pt idx="788866">
                  <c:v>0</c:v>
                </c:pt>
                <c:pt idx="788867">
                  <c:v>0</c:v>
                </c:pt>
                <c:pt idx="788868">
                  <c:v>0</c:v>
                </c:pt>
                <c:pt idx="788869">
                  <c:v>0</c:v>
                </c:pt>
                <c:pt idx="788870">
                  <c:v>0</c:v>
                </c:pt>
                <c:pt idx="788871">
                  <c:v>0</c:v>
                </c:pt>
                <c:pt idx="788872">
                  <c:v>0</c:v>
                </c:pt>
                <c:pt idx="788873">
                  <c:v>0</c:v>
                </c:pt>
                <c:pt idx="788874">
                  <c:v>0</c:v>
                </c:pt>
                <c:pt idx="788875">
                  <c:v>0</c:v>
                </c:pt>
                <c:pt idx="788876">
                  <c:v>0</c:v>
                </c:pt>
                <c:pt idx="788877">
                  <c:v>0</c:v>
                </c:pt>
                <c:pt idx="788878">
                  <c:v>0</c:v>
                </c:pt>
                <c:pt idx="788879">
                  <c:v>0</c:v>
                </c:pt>
                <c:pt idx="788880">
                  <c:v>0</c:v>
                </c:pt>
                <c:pt idx="788881">
                  <c:v>0</c:v>
                </c:pt>
                <c:pt idx="788882">
                  <c:v>0</c:v>
                </c:pt>
                <c:pt idx="788883">
                  <c:v>0</c:v>
                </c:pt>
                <c:pt idx="788884">
                  <c:v>0</c:v>
                </c:pt>
                <c:pt idx="788885">
                  <c:v>0</c:v>
                </c:pt>
                <c:pt idx="788886">
                  <c:v>0</c:v>
                </c:pt>
                <c:pt idx="788887">
                  <c:v>0</c:v>
                </c:pt>
                <c:pt idx="788888">
                  <c:v>0</c:v>
                </c:pt>
                <c:pt idx="788889">
                  <c:v>0</c:v>
                </c:pt>
                <c:pt idx="788890">
                  <c:v>0</c:v>
                </c:pt>
                <c:pt idx="788891">
                  <c:v>0</c:v>
                </c:pt>
                <c:pt idx="788892">
                  <c:v>0</c:v>
                </c:pt>
                <c:pt idx="788893">
                  <c:v>0</c:v>
                </c:pt>
                <c:pt idx="788894">
                  <c:v>0</c:v>
                </c:pt>
                <c:pt idx="788895">
                  <c:v>0</c:v>
                </c:pt>
                <c:pt idx="788896">
                  <c:v>0</c:v>
                </c:pt>
                <c:pt idx="788897">
                  <c:v>0</c:v>
                </c:pt>
                <c:pt idx="788898">
                  <c:v>0</c:v>
                </c:pt>
                <c:pt idx="788899">
                  <c:v>0</c:v>
                </c:pt>
                <c:pt idx="788900">
                  <c:v>0</c:v>
                </c:pt>
                <c:pt idx="788901">
                  <c:v>0</c:v>
                </c:pt>
                <c:pt idx="788902">
                  <c:v>0</c:v>
                </c:pt>
                <c:pt idx="788903">
                  <c:v>0</c:v>
                </c:pt>
                <c:pt idx="788904">
                  <c:v>0</c:v>
                </c:pt>
                <c:pt idx="788905">
                  <c:v>0</c:v>
                </c:pt>
                <c:pt idx="788906">
                  <c:v>0</c:v>
                </c:pt>
                <c:pt idx="788907">
                  <c:v>0</c:v>
                </c:pt>
                <c:pt idx="788908">
                  <c:v>0</c:v>
                </c:pt>
                <c:pt idx="788909">
                  <c:v>0</c:v>
                </c:pt>
                <c:pt idx="788910">
                  <c:v>0</c:v>
                </c:pt>
                <c:pt idx="788911">
                  <c:v>0</c:v>
                </c:pt>
                <c:pt idx="788912">
                  <c:v>0</c:v>
                </c:pt>
                <c:pt idx="788913">
                  <c:v>0</c:v>
                </c:pt>
                <c:pt idx="788914">
                  <c:v>0</c:v>
                </c:pt>
                <c:pt idx="788915">
                  <c:v>0</c:v>
                </c:pt>
                <c:pt idx="788916">
                  <c:v>0</c:v>
                </c:pt>
                <c:pt idx="788917">
                  <c:v>0</c:v>
                </c:pt>
                <c:pt idx="788918">
                  <c:v>0</c:v>
                </c:pt>
                <c:pt idx="788919">
                  <c:v>0</c:v>
                </c:pt>
                <c:pt idx="788920">
                  <c:v>0</c:v>
                </c:pt>
                <c:pt idx="788921">
                  <c:v>0</c:v>
                </c:pt>
                <c:pt idx="788922">
                  <c:v>0</c:v>
                </c:pt>
                <c:pt idx="788923">
                  <c:v>0</c:v>
                </c:pt>
                <c:pt idx="788924">
                  <c:v>0</c:v>
                </c:pt>
                <c:pt idx="788925">
                  <c:v>0</c:v>
                </c:pt>
                <c:pt idx="788926">
                  <c:v>0</c:v>
                </c:pt>
                <c:pt idx="788927">
                  <c:v>0</c:v>
                </c:pt>
                <c:pt idx="788928">
                  <c:v>0</c:v>
                </c:pt>
                <c:pt idx="788929">
                  <c:v>0</c:v>
                </c:pt>
                <c:pt idx="788930">
                  <c:v>0</c:v>
                </c:pt>
                <c:pt idx="788931">
                  <c:v>0</c:v>
                </c:pt>
                <c:pt idx="788932">
                  <c:v>0</c:v>
                </c:pt>
                <c:pt idx="788933">
                  <c:v>0</c:v>
                </c:pt>
                <c:pt idx="788934">
                  <c:v>0</c:v>
                </c:pt>
                <c:pt idx="788935">
                  <c:v>0</c:v>
                </c:pt>
                <c:pt idx="788936">
                  <c:v>0</c:v>
                </c:pt>
                <c:pt idx="788937">
                  <c:v>0</c:v>
                </c:pt>
                <c:pt idx="788938">
                  <c:v>0</c:v>
                </c:pt>
                <c:pt idx="788939">
                  <c:v>0</c:v>
                </c:pt>
                <c:pt idx="788940">
                  <c:v>0</c:v>
                </c:pt>
                <c:pt idx="788941">
                  <c:v>0</c:v>
                </c:pt>
                <c:pt idx="788942">
                  <c:v>0</c:v>
                </c:pt>
                <c:pt idx="788943">
                  <c:v>0</c:v>
                </c:pt>
                <c:pt idx="788944">
                  <c:v>0</c:v>
                </c:pt>
                <c:pt idx="788945">
                  <c:v>0</c:v>
                </c:pt>
                <c:pt idx="788946">
                  <c:v>0</c:v>
                </c:pt>
                <c:pt idx="788947">
                  <c:v>0</c:v>
                </c:pt>
                <c:pt idx="788948">
                  <c:v>0</c:v>
                </c:pt>
                <c:pt idx="788949">
                  <c:v>0</c:v>
                </c:pt>
                <c:pt idx="788950">
                  <c:v>0</c:v>
                </c:pt>
                <c:pt idx="788951">
                  <c:v>0</c:v>
                </c:pt>
                <c:pt idx="788952">
                  <c:v>0</c:v>
                </c:pt>
                <c:pt idx="788953">
                  <c:v>0</c:v>
                </c:pt>
                <c:pt idx="788954">
                  <c:v>0</c:v>
                </c:pt>
                <c:pt idx="788955">
                  <c:v>0</c:v>
                </c:pt>
                <c:pt idx="788956">
                  <c:v>0</c:v>
                </c:pt>
                <c:pt idx="788957">
                  <c:v>0</c:v>
                </c:pt>
                <c:pt idx="788958">
                  <c:v>0</c:v>
                </c:pt>
                <c:pt idx="788959">
                  <c:v>0</c:v>
                </c:pt>
                <c:pt idx="788960">
                  <c:v>0</c:v>
                </c:pt>
                <c:pt idx="788961">
                  <c:v>0</c:v>
                </c:pt>
                <c:pt idx="788962">
                  <c:v>0</c:v>
                </c:pt>
                <c:pt idx="788963">
                  <c:v>0</c:v>
                </c:pt>
                <c:pt idx="788964">
                  <c:v>0</c:v>
                </c:pt>
                <c:pt idx="788965">
                  <c:v>0</c:v>
                </c:pt>
                <c:pt idx="788966">
                  <c:v>0</c:v>
                </c:pt>
                <c:pt idx="788967">
                  <c:v>0</c:v>
                </c:pt>
                <c:pt idx="788968">
                  <c:v>0</c:v>
                </c:pt>
                <c:pt idx="788969">
                  <c:v>0</c:v>
                </c:pt>
                <c:pt idx="788970">
                  <c:v>0</c:v>
                </c:pt>
                <c:pt idx="788971">
                  <c:v>0</c:v>
                </c:pt>
                <c:pt idx="788972">
                  <c:v>0</c:v>
                </c:pt>
                <c:pt idx="788973">
                  <c:v>0</c:v>
                </c:pt>
                <c:pt idx="788974">
                  <c:v>0</c:v>
                </c:pt>
                <c:pt idx="788975">
                  <c:v>0</c:v>
                </c:pt>
                <c:pt idx="788976">
                  <c:v>0</c:v>
                </c:pt>
                <c:pt idx="788977">
                  <c:v>0</c:v>
                </c:pt>
                <c:pt idx="788978">
                  <c:v>0</c:v>
                </c:pt>
                <c:pt idx="788979">
                  <c:v>0</c:v>
                </c:pt>
                <c:pt idx="788980">
                  <c:v>0</c:v>
                </c:pt>
                <c:pt idx="788981">
                  <c:v>0</c:v>
                </c:pt>
                <c:pt idx="788982">
                  <c:v>0</c:v>
                </c:pt>
                <c:pt idx="788983">
                  <c:v>0</c:v>
                </c:pt>
                <c:pt idx="788984">
                  <c:v>0</c:v>
                </c:pt>
                <c:pt idx="788985">
                  <c:v>0</c:v>
                </c:pt>
                <c:pt idx="788986">
                  <c:v>0</c:v>
                </c:pt>
                <c:pt idx="788987">
                  <c:v>0</c:v>
                </c:pt>
                <c:pt idx="788988">
                  <c:v>0</c:v>
                </c:pt>
                <c:pt idx="788989">
                  <c:v>0</c:v>
                </c:pt>
                <c:pt idx="788990">
                  <c:v>0</c:v>
                </c:pt>
                <c:pt idx="788991">
                  <c:v>0</c:v>
                </c:pt>
                <c:pt idx="788992">
                  <c:v>0</c:v>
                </c:pt>
                <c:pt idx="788993">
                  <c:v>0</c:v>
                </c:pt>
                <c:pt idx="788994">
                  <c:v>0</c:v>
                </c:pt>
                <c:pt idx="788995">
                  <c:v>0</c:v>
                </c:pt>
                <c:pt idx="788996">
                  <c:v>0</c:v>
                </c:pt>
                <c:pt idx="788997">
                  <c:v>0</c:v>
                </c:pt>
                <c:pt idx="788998">
                  <c:v>0</c:v>
                </c:pt>
                <c:pt idx="788999">
                  <c:v>0</c:v>
                </c:pt>
                <c:pt idx="789000">
                  <c:v>0</c:v>
                </c:pt>
                <c:pt idx="789001">
                  <c:v>0</c:v>
                </c:pt>
                <c:pt idx="789002">
                  <c:v>0</c:v>
                </c:pt>
                <c:pt idx="789003">
                  <c:v>0</c:v>
                </c:pt>
                <c:pt idx="789004">
                  <c:v>0</c:v>
                </c:pt>
                <c:pt idx="789005">
                  <c:v>0</c:v>
                </c:pt>
                <c:pt idx="789006">
                  <c:v>0</c:v>
                </c:pt>
                <c:pt idx="789007">
                  <c:v>0</c:v>
                </c:pt>
                <c:pt idx="789008">
                  <c:v>0</c:v>
                </c:pt>
                <c:pt idx="789009">
                  <c:v>0</c:v>
                </c:pt>
                <c:pt idx="789010">
                  <c:v>0</c:v>
                </c:pt>
                <c:pt idx="789011">
                  <c:v>0</c:v>
                </c:pt>
                <c:pt idx="789012">
                  <c:v>0</c:v>
                </c:pt>
                <c:pt idx="789013">
                  <c:v>0</c:v>
                </c:pt>
                <c:pt idx="789014">
                  <c:v>0</c:v>
                </c:pt>
                <c:pt idx="789015">
                  <c:v>0</c:v>
                </c:pt>
                <c:pt idx="789016">
                  <c:v>0</c:v>
                </c:pt>
                <c:pt idx="789017">
                  <c:v>0</c:v>
                </c:pt>
                <c:pt idx="789018">
                  <c:v>0</c:v>
                </c:pt>
                <c:pt idx="789019">
                  <c:v>0</c:v>
                </c:pt>
                <c:pt idx="789020">
                  <c:v>0</c:v>
                </c:pt>
                <c:pt idx="789021">
                  <c:v>0</c:v>
                </c:pt>
                <c:pt idx="789022">
                  <c:v>0</c:v>
                </c:pt>
                <c:pt idx="789023">
                  <c:v>0</c:v>
                </c:pt>
                <c:pt idx="789024">
                  <c:v>0</c:v>
                </c:pt>
                <c:pt idx="789025">
                  <c:v>0</c:v>
                </c:pt>
                <c:pt idx="789026">
                  <c:v>0</c:v>
                </c:pt>
                <c:pt idx="789027">
                  <c:v>0</c:v>
                </c:pt>
                <c:pt idx="789028">
                  <c:v>0</c:v>
                </c:pt>
                <c:pt idx="789029">
                  <c:v>0</c:v>
                </c:pt>
                <c:pt idx="789030">
                  <c:v>0</c:v>
                </c:pt>
                <c:pt idx="789031">
                  <c:v>0</c:v>
                </c:pt>
                <c:pt idx="789032">
                  <c:v>0</c:v>
                </c:pt>
                <c:pt idx="789033">
                  <c:v>0</c:v>
                </c:pt>
                <c:pt idx="789034">
                  <c:v>0</c:v>
                </c:pt>
                <c:pt idx="789035">
                  <c:v>0</c:v>
                </c:pt>
                <c:pt idx="789036">
                  <c:v>0</c:v>
                </c:pt>
                <c:pt idx="789037">
                  <c:v>0</c:v>
                </c:pt>
                <c:pt idx="789038">
                  <c:v>0</c:v>
                </c:pt>
                <c:pt idx="789039">
                  <c:v>0</c:v>
                </c:pt>
                <c:pt idx="789040">
                  <c:v>0</c:v>
                </c:pt>
                <c:pt idx="789041">
                  <c:v>0</c:v>
                </c:pt>
                <c:pt idx="789042">
                  <c:v>0</c:v>
                </c:pt>
                <c:pt idx="789043">
                  <c:v>0</c:v>
                </c:pt>
                <c:pt idx="789044">
                  <c:v>0</c:v>
                </c:pt>
                <c:pt idx="789045">
                  <c:v>0</c:v>
                </c:pt>
                <c:pt idx="789046">
                  <c:v>0</c:v>
                </c:pt>
                <c:pt idx="789047">
                  <c:v>0</c:v>
                </c:pt>
                <c:pt idx="789048">
                  <c:v>0</c:v>
                </c:pt>
                <c:pt idx="789049">
                  <c:v>0</c:v>
                </c:pt>
                <c:pt idx="789050">
                  <c:v>0</c:v>
                </c:pt>
                <c:pt idx="789051">
                  <c:v>0</c:v>
                </c:pt>
                <c:pt idx="789052">
                  <c:v>0</c:v>
                </c:pt>
                <c:pt idx="789053">
                  <c:v>0</c:v>
                </c:pt>
                <c:pt idx="789054">
                  <c:v>0</c:v>
                </c:pt>
                <c:pt idx="789055">
                  <c:v>0</c:v>
                </c:pt>
                <c:pt idx="789056">
                  <c:v>0</c:v>
                </c:pt>
                <c:pt idx="789057">
                  <c:v>0</c:v>
                </c:pt>
                <c:pt idx="789058">
                  <c:v>0</c:v>
                </c:pt>
                <c:pt idx="789059">
                  <c:v>0</c:v>
                </c:pt>
                <c:pt idx="789060">
                  <c:v>0</c:v>
                </c:pt>
                <c:pt idx="789061">
                  <c:v>0</c:v>
                </c:pt>
                <c:pt idx="789062">
                  <c:v>0</c:v>
                </c:pt>
                <c:pt idx="789063">
                  <c:v>0</c:v>
                </c:pt>
                <c:pt idx="789064">
                  <c:v>0</c:v>
                </c:pt>
                <c:pt idx="789065">
                  <c:v>0</c:v>
                </c:pt>
                <c:pt idx="789066">
                  <c:v>0</c:v>
                </c:pt>
                <c:pt idx="789067">
                  <c:v>0</c:v>
                </c:pt>
                <c:pt idx="789068">
                  <c:v>0</c:v>
                </c:pt>
                <c:pt idx="789069">
                  <c:v>0</c:v>
                </c:pt>
                <c:pt idx="789070">
                  <c:v>0</c:v>
                </c:pt>
                <c:pt idx="789071">
                  <c:v>0</c:v>
                </c:pt>
                <c:pt idx="789072">
                  <c:v>0</c:v>
                </c:pt>
                <c:pt idx="789073">
                  <c:v>0</c:v>
                </c:pt>
                <c:pt idx="789074">
                  <c:v>0</c:v>
                </c:pt>
                <c:pt idx="789075">
                  <c:v>0</c:v>
                </c:pt>
                <c:pt idx="789076">
                  <c:v>0</c:v>
                </c:pt>
                <c:pt idx="789077">
                  <c:v>0</c:v>
                </c:pt>
                <c:pt idx="789078">
                  <c:v>0</c:v>
                </c:pt>
                <c:pt idx="789079">
                  <c:v>0</c:v>
                </c:pt>
                <c:pt idx="789080">
                  <c:v>0</c:v>
                </c:pt>
                <c:pt idx="789081">
                  <c:v>0</c:v>
                </c:pt>
                <c:pt idx="789082">
                  <c:v>0</c:v>
                </c:pt>
                <c:pt idx="789083">
                  <c:v>0</c:v>
                </c:pt>
                <c:pt idx="789084">
                  <c:v>0</c:v>
                </c:pt>
                <c:pt idx="789085">
                  <c:v>0</c:v>
                </c:pt>
                <c:pt idx="789086">
                  <c:v>0</c:v>
                </c:pt>
                <c:pt idx="789087">
                  <c:v>0</c:v>
                </c:pt>
                <c:pt idx="789088">
                  <c:v>0</c:v>
                </c:pt>
                <c:pt idx="789089">
                  <c:v>0</c:v>
                </c:pt>
                <c:pt idx="789090">
                  <c:v>0</c:v>
                </c:pt>
                <c:pt idx="789091">
                  <c:v>0</c:v>
                </c:pt>
                <c:pt idx="789092">
                  <c:v>0</c:v>
                </c:pt>
                <c:pt idx="789093">
                  <c:v>0</c:v>
                </c:pt>
                <c:pt idx="789094">
                  <c:v>0</c:v>
                </c:pt>
                <c:pt idx="789095">
                  <c:v>0</c:v>
                </c:pt>
                <c:pt idx="789096">
                  <c:v>0</c:v>
                </c:pt>
                <c:pt idx="789097">
                  <c:v>0</c:v>
                </c:pt>
                <c:pt idx="789098">
                  <c:v>0</c:v>
                </c:pt>
                <c:pt idx="789099">
                  <c:v>0</c:v>
                </c:pt>
                <c:pt idx="789100">
                  <c:v>0</c:v>
                </c:pt>
                <c:pt idx="789101">
                  <c:v>0</c:v>
                </c:pt>
                <c:pt idx="789102">
                  <c:v>0</c:v>
                </c:pt>
                <c:pt idx="789103">
                  <c:v>0</c:v>
                </c:pt>
                <c:pt idx="789104">
                  <c:v>0</c:v>
                </c:pt>
                <c:pt idx="789105">
                  <c:v>0</c:v>
                </c:pt>
                <c:pt idx="789106">
                  <c:v>0</c:v>
                </c:pt>
                <c:pt idx="789107">
                  <c:v>0</c:v>
                </c:pt>
                <c:pt idx="789108">
                  <c:v>0</c:v>
                </c:pt>
                <c:pt idx="789109">
                  <c:v>0</c:v>
                </c:pt>
                <c:pt idx="789110">
                  <c:v>0</c:v>
                </c:pt>
                <c:pt idx="789111">
                  <c:v>0</c:v>
                </c:pt>
                <c:pt idx="789112">
                  <c:v>0</c:v>
                </c:pt>
                <c:pt idx="789113">
                  <c:v>0</c:v>
                </c:pt>
                <c:pt idx="789114">
                  <c:v>0</c:v>
                </c:pt>
                <c:pt idx="789115">
                  <c:v>0</c:v>
                </c:pt>
                <c:pt idx="789116">
                  <c:v>0</c:v>
                </c:pt>
                <c:pt idx="789117">
                  <c:v>0</c:v>
                </c:pt>
                <c:pt idx="789118">
                  <c:v>0</c:v>
                </c:pt>
                <c:pt idx="789119">
                  <c:v>0</c:v>
                </c:pt>
                <c:pt idx="789120">
                  <c:v>0</c:v>
                </c:pt>
                <c:pt idx="789121">
                  <c:v>0</c:v>
                </c:pt>
                <c:pt idx="789122">
                  <c:v>0</c:v>
                </c:pt>
                <c:pt idx="789123">
                  <c:v>0</c:v>
                </c:pt>
                <c:pt idx="789124">
                  <c:v>0</c:v>
                </c:pt>
                <c:pt idx="789125">
                  <c:v>0</c:v>
                </c:pt>
                <c:pt idx="789126">
                  <c:v>0</c:v>
                </c:pt>
                <c:pt idx="789127">
                  <c:v>0</c:v>
                </c:pt>
                <c:pt idx="789128">
                  <c:v>0</c:v>
                </c:pt>
                <c:pt idx="789129">
                  <c:v>0</c:v>
                </c:pt>
                <c:pt idx="789130">
                  <c:v>0</c:v>
                </c:pt>
                <c:pt idx="789131">
                  <c:v>0</c:v>
                </c:pt>
                <c:pt idx="789132">
                  <c:v>0</c:v>
                </c:pt>
                <c:pt idx="789133">
                  <c:v>0</c:v>
                </c:pt>
                <c:pt idx="789134">
                  <c:v>0</c:v>
                </c:pt>
                <c:pt idx="789135">
                  <c:v>0</c:v>
                </c:pt>
                <c:pt idx="789136">
                  <c:v>0</c:v>
                </c:pt>
                <c:pt idx="789137">
                  <c:v>0</c:v>
                </c:pt>
                <c:pt idx="789138">
                  <c:v>0</c:v>
                </c:pt>
                <c:pt idx="789139">
                  <c:v>0</c:v>
                </c:pt>
                <c:pt idx="789140">
                  <c:v>0</c:v>
                </c:pt>
                <c:pt idx="789141">
                  <c:v>0</c:v>
                </c:pt>
                <c:pt idx="789142">
                  <c:v>0</c:v>
                </c:pt>
                <c:pt idx="789143">
                  <c:v>0</c:v>
                </c:pt>
                <c:pt idx="789144">
                  <c:v>0</c:v>
                </c:pt>
                <c:pt idx="789145">
                  <c:v>0</c:v>
                </c:pt>
                <c:pt idx="789146">
                  <c:v>0</c:v>
                </c:pt>
                <c:pt idx="789147">
                  <c:v>0</c:v>
                </c:pt>
                <c:pt idx="789148">
                  <c:v>0</c:v>
                </c:pt>
                <c:pt idx="789149">
                  <c:v>0</c:v>
                </c:pt>
                <c:pt idx="789150">
                  <c:v>0</c:v>
                </c:pt>
                <c:pt idx="789151">
                  <c:v>0</c:v>
                </c:pt>
                <c:pt idx="789152">
                  <c:v>0</c:v>
                </c:pt>
                <c:pt idx="789153">
                  <c:v>0</c:v>
                </c:pt>
                <c:pt idx="789154">
                  <c:v>0</c:v>
                </c:pt>
                <c:pt idx="789155">
                  <c:v>0</c:v>
                </c:pt>
                <c:pt idx="789156">
                  <c:v>0</c:v>
                </c:pt>
                <c:pt idx="789157">
                  <c:v>0</c:v>
                </c:pt>
                <c:pt idx="789158">
                  <c:v>0</c:v>
                </c:pt>
                <c:pt idx="789159">
                  <c:v>0</c:v>
                </c:pt>
                <c:pt idx="789160">
                  <c:v>0</c:v>
                </c:pt>
                <c:pt idx="789161">
                  <c:v>0</c:v>
                </c:pt>
                <c:pt idx="789162">
                  <c:v>0</c:v>
                </c:pt>
                <c:pt idx="789163">
                  <c:v>0</c:v>
                </c:pt>
                <c:pt idx="789164">
                  <c:v>0</c:v>
                </c:pt>
                <c:pt idx="789165">
                  <c:v>0</c:v>
                </c:pt>
                <c:pt idx="789166">
                  <c:v>0</c:v>
                </c:pt>
                <c:pt idx="789167">
                  <c:v>0</c:v>
                </c:pt>
                <c:pt idx="789168">
                  <c:v>0</c:v>
                </c:pt>
                <c:pt idx="789169">
                  <c:v>0</c:v>
                </c:pt>
                <c:pt idx="789170">
                  <c:v>0</c:v>
                </c:pt>
                <c:pt idx="789171">
                  <c:v>0</c:v>
                </c:pt>
                <c:pt idx="789172">
                  <c:v>0</c:v>
                </c:pt>
                <c:pt idx="789173">
                  <c:v>0</c:v>
                </c:pt>
                <c:pt idx="789174">
                  <c:v>0</c:v>
                </c:pt>
                <c:pt idx="789175">
                  <c:v>0</c:v>
                </c:pt>
                <c:pt idx="789176">
                  <c:v>0</c:v>
                </c:pt>
                <c:pt idx="789177">
                  <c:v>0</c:v>
                </c:pt>
                <c:pt idx="789178">
                  <c:v>0</c:v>
                </c:pt>
                <c:pt idx="789179">
                  <c:v>0</c:v>
                </c:pt>
                <c:pt idx="789180">
                  <c:v>0</c:v>
                </c:pt>
                <c:pt idx="789181">
                  <c:v>0</c:v>
                </c:pt>
                <c:pt idx="789182">
                  <c:v>0</c:v>
                </c:pt>
                <c:pt idx="789183">
                  <c:v>0</c:v>
                </c:pt>
                <c:pt idx="789184">
                  <c:v>0</c:v>
                </c:pt>
                <c:pt idx="789185">
                  <c:v>0</c:v>
                </c:pt>
                <c:pt idx="789186">
                  <c:v>0</c:v>
                </c:pt>
                <c:pt idx="789187">
                  <c:v>0</c:v>
                </c:pt>
                <c:pt idx="789188">
                  <c:v>0</c:v>
                </c:pt>
                <c:pt idx="789189">
                  <c:v>0</c:v>
                </c:pt>
                <c:pt idx="789190">
                  <c:v>0</c:v>
                </c:pt>
                <c:pt idx="789191">
                  <c:v>0</c:v>
                </c:pt>
                <c:pt idx="789192">
                  <c:v>0</c:v>
                </c:pt>
                <c:pt idx="789193">
                  <c:v>0</c:v>
                </c:pt>
                <c:pt idx="789194">
                  <c:v>0</c:v>
                </c:pt>
                <c:pt idx="789195">
                  <c:v>0</c:v>
                </c:pt>
                <c:pt idx="789196">
                  <c:v>0</c:v>
                </c:pt>
                <c:pt idx="789197">
                  <c:v>0</c:v>
                </c:pt>
                <c:pt idx="789198">
                  <c:v>0</c:v>
                </c:pt>
                <c:pt idx="789199">
                  <c:v>0</c:v>
                </c:pt>
                <c:pt idx="789200">
                  <c:v>0</c:v>
                </c:pt>
                <c:pt idx="789201">
                  <c:v>0</c:v>
                </c:pt>
                <c:pt idx="789202">
                  <c:v>0</c:v>
                </c:pt>
                <c:pt idx="789203">
                  <c:v>0</c:v>
                </c:pt>
                <c:pt idx="789204">
                  <c:v>0</c:v>
                </c:pt>
                <c:pt idx="789205">
                  <c:v>0</c:v>
                </c:pt>
                <c:pt idx="789206">
                  <c:v>0</c:v>
                </c:pt>
                <c:pt idx="789207">
                  <c:v>0</c:v>
                </c:pt>
                <c:pt idx="789208">
                  <c:v>0</c:v>
                </c:pt>
                <c:pt idx="789209">
                  <c:v>0</c:v>
                </c:pt>
                <c:pt idx="789210">
                  <c:v>0</c:v>
                </c:pt>
                <c:pt idx="789211">
                  <c:v>0</c:v>
                </c:pt>
                <c:pt idx="789212">
                  <c:v>0</c:v>
                </c:pt>
                <c:pt idx="789213">
                  <c:v>0</c:v>
                </c:pt>
                <c:pt idx="789214">
                  <c:v>0</c:v>
                </c:pt>
                <c:pt idx="789215">
                  <c:v>0</c:v>
                </c:pt>
                <c:pt idx="789216">
                  <c:v>0</c:v>
                </c:pt>
                <c:pt idx="789217">
                  <c:v>0</c:v>
                </c:pt>
                <c:pt idx="789218">
                  <c:v>0</c:v>
                </c:pt>
                <c:pt idx="789219">
                  <c:v>0</c:v>
                </c:pt>
                <c:pt idx="789220">
                  <c:v>0</c:v>
                </c:pt>
                <c:pt idx="789221">
                  <c:v>0</c:v>
                </c:pt>
                <c:pt idx="789222">
                  <c:v>0</c:v>
                </c:pt>
                <c:pt idx="789223">
                  <c:v>0</c:v>
                </c:pt>
                <c:pt idx="789224">
                  <c:v>0</c:v>
                </c:pt>
                <c:pt idx="789225">
                  <c:v>0</c:v>
                </c:pt>
                <c:pt idx="789226">
                  <c:v>0</c:v>
                </c:pt>
                <c:pt idx="789227">
                  <c:v>0</c:v>
                </c:pt>
                <c:pt idx="789228">
                  <c:v>0</c:v>
                </c:pt>
                <c:pt idx="789229">
                  <c:v>0</c:v>
                </c:pt>
                <c:pt idx="789230">
                  <c:v>0</c:v>
                </c:pt>
                <c:pt idx="789231">
                  <c:v>0</c:v>
                </c:pt>
                <c:pt idx="789232">
                  <c:v>0</c:v>
                </c:pt>
                <c:pt idx="789233">
                  <c:v>0</c:v>
                </c:pt>
                <c:pt idx="789234">
                  <c:v>0</c:v>
                </c:pt>
                <c:pt idx="789235">
                  <c:v>0</c:v>
                </c:pt>
                <c:pt idx="789236">
                  <c:v>0</c:v>
                </c:pt>
                <c:pt idx="789237">
                  <c:v>0</c:v>
                </c:pt>
                <c:pt idx="789238">
                  <c:v>0</c:v>
                </c:pt>
                <c:pt idx="789239">
                  <c:v>0</c:v>
                </c:pt>
                <c:pt idx="789240">
                  <c:v>0</c:v>
                </c:pt>
                <c:pt idx="789241">
                  <c:v>0</c:v>
                </c:pt>
                <c:pt idx="789242">
                  <c:v>0</c:v>
                </c:pt>
                <c:pt idx="789243">
                  <c:v>0</c:v>
                </c:pt>
                <c:pt idx="789244">
                  <c:v>0</c:v>
                </c:pt>
                <c:pt idx="789245">
                  <c:v>0</c:v>
                </c:pt>
                <c:pt idx="789246">
                  <c:v>0</c:v>
                </c:pt>
                <c:pt idx="789247">
                  <c:v>0</c:v>
                </c:pt>
                <c:pt idx="789248">
                  <c:v>0</c:v>
                </c:pt>
                <c:pt idx="789249">
                  <c:v>0</c:v>
                </c:pt>
                <c:pt idx="789250">
                  <c:v>0</c:v>
                </c:pt>
                <c:pt idx="789251">
                  <c:v>0</c:v>
                </c:pt>
                <c:pt idx="789252">
                  <c:v>0</c:v>
                </c:pt>
                <c:pt idx="789253">
                  <c:v>0</c:v>
                </c:pt>
                <c:pt idx="789254">
                  <c:v>0</c:v>
                </c:pt>
                <c:pt idx="789255">
                  <c:v>0</c:v>
                </c:pt>
                <c:pt idx="789256">
                  <c:v>0</c:v>
                </c:pt>
                <c:pt idx="789257">
                  <c:v>0</c:v>
                </c:pt>
                <c:pt idx="789258">
                  <c:v>0</c:v>
                </c:pt>
                <c:pt idx="789259">
                  <c:v>0</c:v>
                </c:pt>
                <c:pt idx="789260">
                  <c:v>0</c:v>
                </c:pt>
                <c:pt idx="789261">
                  <c:v>0</c:v>
                </c:pt>
                <c:pt idx="789262">
                  <c:v>0</c:v>
                </c:pt>
                <c:pt idx="789263">
                  <c:v>0</c:v>
                </c:pt>
                <c:pt idx="789264">
                  <c:v>0</c:v>
                </c:pt>
                <c:pt idx="789265">
                  <c:v>0</c:v>
                </c:pt>
                <c:pt idx="789266">
                  <c:v>0</c:v>
                </c:pt>
                <c:pt idx="789267">
                  <c:v>0</c:v>
                </c:pt>
                <c:pt idx="789268">
                  <c:v>0</c:v>
                </c:pt>
                <c:pt idx="789269">
                  <c:v>0</c:v>
                </c:pt>
                <c:pt idx="789270">
                  <c:v>0</c:v>
                </c:pt>
                <c:pt idx="789271">
                  <c:v>0</c:v>
                </c:pt>
                <c:pt idx="789272">
                  <c:v>0</c:v>
                </c:pt>
                <c:pt idx="789273">
                  <c:v>0</c:v>
                </c:pt>
                <c:pt idx="789274">
                  <c:v>0</c:v>
                </c:pt>
                <c:pt idx="789275">
                  <c:v>0</c:v>
                </c:pt>
                <c:pt idx="789276">
                  <c:v>0</c:v>
                </c:pt>
                <c:pt idx="789277">
                  <c:v>0</c:v>
                </c:pt>
                <c:pt idx="789278">
                  <c:v>0</c:v>
                </c:pt>
                <c:pt idx="789279">
                  <c:v>0</c:v>
                </c:pt>
                <c:pt idx="789280">
                  <c:v>0</c:v>
                </c:pt>
                <c:pt idx="789281">
                  <c:v>0</c:v>
                </c:pt>
                <c:pt idx="789282">
                  <c:v>0</c:v>
                </c:pt>
                <c:pt idx="789283">
                  <c:v>0</c:v>
                </c:pt>
                <c:pt idx="789284">
                  <c:v>0</c:v>
                </c:pt>
                <c:pt idx="789285">
                  <c:v>0</c:v>
                </c:pt>
                <c:pt idx="789286">
                  <c:v>0</c:v>
                </c:pt>
                <c:pt idx="789287">
                  <c:v>0</c:v>
                </c:pt>
                <c:pt idx="789288">
                  <c:v>0</c:v>
                </c:pt>
                <c:pt idx="789289">
                  <c:v>0</c:v>
                </c:pt>
                <c:pt idx="789290">
                  <c:v>0</c:v>
                </c:pt>
                <c:pt idx="789291">
                  <c:v>0</c:v>
                </c:pt>
                <c:pt idx="789292">
                  <c:v>0</c:v>
                </c:pt>
                <c:pt idx="789293">
                  <c:v>0</c:v>
                </c:pt>
                <c:pt idx="789294">
                  <c:v>0</c:v>
                </c:pt>
                <c:pt idx="789295">
                  <c:v>0</c:v>
                </c:pt>
                <c:pt idx="789296">
                  <c:v>0</c:v>
                </c:pt>
                <c:pt idx="789297">
                  <c:v>0</c:v>
                </c:pt>
                <c:pt idx="789298">
                  <c:v>0</c:v>
                </c:pt>
                <c:pt idx="789299">
                  <c:v>0</c:v>
                </c:pt>
                <c:pt idx="789300">
                  <c:v>0</c:v>
                </c:pt>
                <c:pt idx="789301">
                  <c:v>0</c:v>
                </c:pt>
                <c:pt idx="789302">
                  <c:v>0</c:v>
                </c:pt>
                <c:pt idx="789303">
                  <c:v>0</c:v>
                </c:pt>
                <c:pt idx="789304">
                  <c:v>0</c:v>
                </c:pt>
                <c:pt idx="789305">
                  <c:v>0</c:v>
                </c:pt>
                <c:pt idx="789306">
                  <c:v>0</c:v>
                </c:pt>
                <c:pt idx="789307">
                  <c:v>0</c:v>
                </c:pt>
                <c:pt idx="789308">
                  <c:v>0</c:v>
                </c:pt>
                <c:pt idx="789309">
                  <c:v>0</c:v>
                </c:pt>
                <c:pt idx="789310">
                  <c:v>0</c:v>
                </c:pt>
                <c:pt idx="789311">
                  <c:v>0</c:v>
                </c:pt>
                <c:pt idx="789312">
                  <c:v>0</c:v>
                </c:pt>
                <c:pt idx="789313">
                  <c:v>0</c:v>
                </c:pt>
                <c:pt idx="789314">
                  <c:v>0</c:v>
                </c:pt>
                <c:pt idx="789315">
                  <c:v>0</c:v>
                </c:pt>
                <c:pt idx="789316">
                  <c:v>0</c:v>
                </c:pt>
                <c:pt idx="789317">
                  <c:v>0</c:v>
                </c:pt>
                <c:pt idx="789318">
                  <c:v>0</c:v>
                </c:pt>
                <c:pt idx="789319">
                  <c:v>0</c:v>
                </c:pt>
                <c:pt idx="789320">
                  <c:v>0</c:v>
                </c:pt>
                <c:pt idx="789321">
                  <c:v>0</c:v>
                </c:pt>
                <c:pt idx="789322">
                  <c:v>0</c:v>
                </c:pt>
                <c:pt idx="789323">
                  <c:v>0</c:v>
                </c:pt>
                <c:pt idx="789324">
                  <c:v>0</c:v>
                </c:pt>
                <c:pt idx="789325">
                  <c:v>0</c:v>
                </c:pt>
                <c:pt idx="789326">
                  <c:v>0</c:v>
                </c:pt>
                <c:pt idx="789327">
                  <c:v>0</c:v>
                </c:pt>
                <c:pt idx="789328">
                  <c:v>0</c:v>
                </c:pt>
                <c:pt idx="789329">
                  <c:v>0</c:v>
                </c:pt>
                <c:pt idx="789330">
                  <c:v>0</c:v>
                </c:pt>
                <c:pt idx="789331">
                  <c:v>0</c:v>
                </c:pt>
                <c:pt idx="789332">
                  <c:v>0</c:v>
                </c:pt>
                <c:pt idx="789333">
                  <c:v>0</c:v>
                </c:pt>
                <c:pt idx="789334">
                  <c:v>0</c:v>
                </c:pt>
                <c:pt idx="789335">
                  <c:v>0</c:v>
                </c:pt>
                <c:pt idx="789336">
                  <c:v>0</c:v>
                </c:pt>
                <c:pt idx="789337">
                  <c:v>0</c:v>
                </c:pt>
                <c:pt idx="789338">
                  <c:v>0</c:v>
                </c:pt>
                <c:pt idx="789339">
                  <c:v>0</c:v>
                </c:pt>
                <c:pt idx="789340">
                  <c:v>0</c:v>
                </c:pt>
                <c:pt idx="789341">
                  <c:v>0</c:v>
                </c:pt>
                <c:pt idx="789342">
                  <c:v>0</c:v>
                </c:pt>
                <c:pt idx="789343">
                  <c:v>0</c:v>
                </c:pt>
                <c:pt idx="789344">
                  <c:v>0</c:v>
                </c:pt>
                <c:pt idx="789345">
                  <c:v>0</c:v>
                </c:pt>
                <c:pt idx="789346">
                  <c:v>0</c:v>
                </c:pt>
                <c:pt idx="789347">
                  <c:v>0</c:v>
                </c:pt>
                <c:pt idx="789348">
                  <c:v>0</c:v>
                </c:pt>
                <c:pt idx="789349">
                  <c:v>0</c:v>
                </c:pt>
                <c:pt idx="789350">
                  <c:v>0</c:v>
                </c:pt>
                <c:pt idx="789351">
                  <c:v>0</c:v>
                </c:pt>
                <c:pt idx="789352">
                  <c:v>0</c:v>
                </c:pt>
                <c:pt idx="789353">
                  <c:v>0</c:v>
                </c:pt>
                <c:pt idx="789354">
                  <c:v>0</c:v>
                </c:pt>
                <c:pt idx="789355">
                  <c:v>0</c:v>
                </c:pt>
                <c:pt idx="789356">
                  <c:v>0</c:v>
                </c:pt>
                <c:pt idx="789357">
                  <c:v>0</c:v>
                </c:pt>
                <c:pt idx="789358">
                  <c:v>0</c:v>
                </c:pt>
                <c:pt idx="789359">
                  <c:v>0</c:v>
                </c:pt>
                <c:pt idx="789360">
                  <c:v>0</c:v>
                </c:pt>
                <c:pt idx="789361">
                  <c:v>0</c:v>
                </c:pt>
                <c:pt idx="789362">
                  <c:v>0</c:v>
                </c:pt>
                <c:pt idx="789363">
                  <c:v>0</c:v>
                </c:pt>
                <c:pt idx="789364">
                  <c:v>0</c:v>
                </c:pt>
                <c:pt idx="789365">
                  <c:v>0</c:v>
                </c:pt>
                <c:pt idx="789366">
                  <c:v>0</c:v>
                </c:pt>
                <c:pt idx="789367">
                  <c:v>0</c:v>
                </c:pt>
                <c:pt idx="789368">
                  <c:v>0</c:v>
                </c:pt>
                <c:pt idx="789369">
                  <c:v>0</c:v>
                </c:pt>
                <c:pt idx="789370">
                  <c:v>0</c:v>
                </c:pt>
                <c:pt idx="789371">
                  <c:v>0</c:v>
                </c:pt>
                <c:pt idx="789372">
                  <c:v>0</c:v>
                </c:pt>
                <c:pt idx="789373">
                  <c:v>0</c:v>
                </c:pt>
                <c:pt idx="789374">
                  <c:v>0</c:v>
                </c:pt>
                <c:pt idx="789375">
                  <c:v>0</c:v>
                </c:pt>
                <c:pt idx="789376">
                  <c:v>0</c:v>
                </c:pt>
                <c:pt idx="789377">
                  <c:v>0</c:v>
                </c:pt>
                <c:pt idx="789378">
                  <c:v>0</c:v>
                </c:pt>
                <c:pt idx="789379">
                  <c:v>0</c:v>
                </c:pt>
                <c:pt idx="789380">
                  <c:v>0</c:v>
                </c:pt>
                <c:pt idx="789381">
                  <c:v>0</c:v>
                </c:pt>
                <c:pt idx="789382">
                  <c:v>0</c:v>
                </c:pt>
                <c:pt idx="789383">
                  <c:v>0</c:v>
                </c:pt>
                <c:pt idx="789384">
                  <c:v>0</c:v>
                </c:pt>
                <c:pt idx="789385">
                  <c:v>0</c:v>
                </c:pt>
                <c:pt idx="789386">
                  <c:v>0</c:v>
                </c:pt>
                <c:pt idx="789387">
                  <c:v>0</c:v>
                </c:pt>
                <c:pt idx="789388">
                  <c:v>0</c:v>
                </c:pt>
                <c:pt idx="789389">
                  <c:v>0</c:v>
                </c:pt>
                <c:pt idx="789390">
                  <c:v>0</c:v>
                </c:pt>
                <c:pt idx="789391">
                  <c:v>0</c:v>
                </c:pt>
                <c:pt idx="789392">
                  <c:v>0</c:v>
                </c:pt>
                <c:pt idx="789393">
                  <c:v>0</c:v>
                </c:pt>
                <c:pt idx="789394">
                  <c:v>0</c:v>
                </c:pt>
                <c:pt idx="789395">
                  <c:v>0</c:v>
                </c:pt>
                <c:pt idx="789396">
                  <c:v>0</c:v>
                </c:pt>
                <c:pt idx="789397">
                  <c:v>0</c:v>
                </c:pt>
                <c:pt idx="789398">
                  <c:v>0</c:v>
                </c:pt>
                <c:pt idx="789399">
                  <c:v>0</c:v>
                </c:pt>
                <c:pt idx="789400">
                  <c:v>0</c:v>
                </c:pt>
                <c:pt idx="789401">
                  <c:v>0</c:v>
                </c:pt>
                <c:pt idx="789402">
                  <c:v>0</c:v>
                </c:pt>
                <c:pt idx="789403">
                  <c:v>0</c:v>
                </c:pt>
                <c:pt idx="789404">
                  <c:v>0</c:v>
                </c:pt>
                <c:pt idx="789405">
                  <c:v>0</c:v>
                </c:pt>
                <c:pt idx="789406">
                  <c:v>0</c:v>
                </c:pt>
                <c:pt idx="789407">
                  <c:v>0</c:v>
                </c:pt>
                <c:pt idx="789408">
                  <c:v>0</c:v>
                </c:pt>
                <c:pt idx="789409">
                  <c:v>0</c:v>
                </c:pt>
                <c:pt idx="789410">
                  <c:v>0</c:v>
                </c:pt>
                <c:pt idx="789411">
                  <c:v>0</c:v>
                </c:pt>
                <c:pt idx="789412">
                  <c:v>0</c:v>
                </c:pt>
                <c:pt idx="789413">
                  <c:v>0</c:v>
                </c:pt>
                <c:pt idx="789414">
                  <c:v>0</c:v>
                </c:pt>
                <c:pt idx="789415">
                  <c:v>0</c:v>
                </c:pt>
                <c:pt idx="789416">
                  <c:v>0</c:v>
                </c:pt>
                <c:pt idx="789417">
                  <c:v>0</c:v>
                </c:pt>
                <c:pt idx="789418">
                  <c:v>0</c:v>
                </c:pt>
                <c:pt idx="789419">
                  <c:v>0</c:v>
                </c:pt>
                <c:pt idx="789420">
                  <c:v>0</c:v>
                </c:pt>
                <c:pt idx="789421">
                  <c:v>0</c:v>
                </c:pt>
                <c:pt idx="789422">
                  <c:v>0</c:v>
                </c:pt>
                <c:pt idx="789423">
                  <c:v>0</c:v>
                </c:pt>
                <c:pt idx="789424">
                  <c:v>0</c:v>
                </c:pt>
                <c:pt idx="789425">
                  <c:v>0</c:v>
                </c:pt>
                <c:pt idx="789426">
                  <c:v>0</c:v>
                </c:pt>
                <c:pt idx="789427">
                  <c:v>0</c:v>
                </c:pt>
                <c:pt idx="789428">
                  <c:v>0</c:v>
                </c:pt>
                <c:pt idx="789429">
                  <c:v>0</c:v>
                </c:pt>
                <c:pt idx="789430">
                  <c:v>0</c:v>
                </c:pt>
                <c:pt idx="789431">
                  <c:v>0</c:v>
                </c:pt>
                <c:pt idx="789432">
                  <c:v>0</c:v>
                </c:pt>
                <c:pt idx="789433">
                  <c:v>0</c:v>
                </c:pt>
                <c:pt idx="789434">
                  <c:v>0</c:v>
                </c:pt>
                <c:pt idx="789435">
                  <c:v>0</c:v>
                </c:pt>
                <c:pt idx="789436">
                  <c:v>0</c:v>
                </c:pt>
                <c:pt idx="789437">
                  <c:v>0</c:v>
                </c:pt>
                <c:pt idx="789438">
                  <c:v>0</c:v>
                </c:pt>
                <c:pt idx="789439">
                  <c:v>0</c:v>
                </c:pt>
                <c:pt idx="789440">
                  <c:v>0</c:v>
                </c:pt>
                <c:pt idx="789441">
                  <c:v>0</c:v>
                </c:pt>
                <c:pt idx="789442">
                  <c:v>0</c:v>
                </c:pt>
                <c:pt idx="789443">
                  <c:v>0</c:v>
                </c:pt>
                <c:pt idx="789444">
                  <c:v>0</c:v>
                </c:pt>
                <c:pt idx="789445">
                  <c:v>0</c:v>
                </c:pt>
                <c:pt idx="789446">
                  <c:v>0</c:v>
                </c:pt>
                <c:pt idx="789447">
                  <c:v>0</c:v>
                </c:pt>
                <c:pt idx="789448">
                  <c:v>0</c:v>
                </c:pt>
                <c:pt idx="789449">
                  <c:v>0</c:v>
                </c:pt>
                <c:pt idx="789450">
                  <c:v>0</c:v>
                </c:pt>
                <c:pt idx="789451">
                  <c:v>0</c:v>
                </c:pt>
                <c:pt idx="789452">
                  <c:v>0</c:v>
                </c:pt>
                <c:pt idx="789453">
                  <c:v>0</c:v>
                </c:pt>
                <c:pt idx="789454">
                  <c:v>0</c:v>
                </c:pt>
                <c:pt idx="789455">
                  <c:v>0</c:v>
                </c:pt>
                <c:pt idx="789456">
                  <c:v>0</c:v>
                </c:pt>
                <c:pt idx="789457">
                  <c:v>0</c:v>
                </c:pt>
                <c:pt idx="789458">
                  <c:v>0</c:v>
                </c:pt>
                <c:pt idx="789459">
                  <c:v>0</c:v>
                </c:pt>
                <c:pt idx="789460">
                  <c:v>0</c:v>
                </c:pt>
                <c:pt idx="789461">
                  <c:v>0</c:v>
                </c:pt>
                <c:pt idx="789462">
                  <c:v>0</c:v>
                </c:pt>
                <c:pt idx="789463">
                  <c:v>0</c:v>
                </c:pt>
                <c:pt idx="789464">
                  <c:v>0</c:v>
                </c:pt>
                <c:pt idx="789465">
                  <c:v>0</c:v>
                </c:pt>
                <c:pt idx="789466">
                  <c:v>0</c:v>
                </c:pt>
                <c:pt idx="789467">
                  <c:v>0</c:v>
                </c:pt>
                <c:pt idx="789468">
                  <c:v>0</c:v>
                </c:pt>
                <c:pt idx="789469">
                  <c:v>0</c:v>
                </c:pt>
                <c:pt idx="789470">
                  <c:v>0</c:v>
                </c:pt>
                <c:pt idx="789471">
                  <c:v>0</c:v>
                </c:pt>
                <c:pt idx="789472">
                  <c:v>0</c:v>
                </c:pt>
                <c:pt idx="789473">
                  <c:v>0</c:v>
                </c:pt>
                <c:pt idx="789474">
                  <c:v>0</c:v>
                </c:pt>
                <c:pt idx="789475">
                  <c:v>0</c:v>
                </c:pt>
                <c:pt idx="789476">
                  <c:v>0</c:v>
                </c:pt>
                <c:pt idx="789477">
                  <c:v>0</c:v>
                </c:pt>
                <c:pt idx="789478">
                  <c:v>0</c:v>
                </c:pt>
                <c:pt idx="789479">
                  <c:v>0</c:v>
                </c:pt>
                <c:pt idx="789480">
                  <c:v>0</c:v>
                </c:pt>
                <c:pt idx="789481">
                  <c:v>0</c:v>
                </c:pt>
                <c:pt idx="789482">
                  <c:v>0</c:v>
                </c:pt>
                <c:pt idx="789483">
                  <c:v>0</c:v>
                </c:pt>
                <c:pt idx="789484">
                  <c:v>0</c:v>
                </c:pt>
                <c:pt idx="789485">
                  <c:v>0</c:v>
                </c:pt>
                <c:pt idx="789486">
                  <c:v>0</c:v>
                </c:pt>
                <c:pt idx="789487">
                  <c:v>0</c:v>
                </c:pt>
                <c:pt idx="789488">
                  <c:v>0</c:v>
                </c:pt>
                <c:pt idx="789489">
                  <c:v>0</c:v>
                </c:pt>
                <c:pt idx="789490">
                  <c:v>0</c:v>
                </c:pt>
                <c:pt idx="789491">
                  <c:v>0</c:v>
                </c:pt>
                <c:pt idx="789492">
                  <c:v>0</c:v>
                </c:pt>
                <c:pt idx="789493">
                  <c:v>0</c:v>
                </c:pt>
                <c:pt idx="789494">
                  <c:v>0</c:v>
                </c:pt>
                <c:pt idx="789495">
                  <c:v>0</c:v>
                </c:pt>
                <c:pt idx="789496">
                  <c:v>0</c:v>
                </c:pt>
                <c:pt idx="789497">
                  <c:v>0</c:v>
                </c:pt>
                <c:pt idx="789498">
                  <c:v>0</c:v>
                </c:pt>
                <c:pt idx="789499">
                  <c:v>0</c:v>
                </c:pt>
                <c:pt idx="789500">
                  <c:v>0</c:v>
                </c:pt>
                <c:pt idx="789501">
                  <c:v>0</c:v>
                </c:pt>
                <c:pt idx="789502">
                  <c:v>0</c:v>
                </c:pt>
                <c:pt idx="789503">
                  <c:v>0</c:v>
                </c:pt>
                <c:pt idx="789504">
                  <c:v>0</c:v>
                </c:pt>
                <c:pt idx="789505">
                  <c:v>0</c:v>
                </c:pt>
                <c:pt idx="789506">
                  <c:v>0</c:v>
                </c:pt>
                <c:pt idx="789507">
                  <c:v>0</c:v>
                </c:pt>
                <c:pt idx="789508">
                  <c:v>0</c:v>
                </c:pt>
                <c:pt idx="789509">
                  <c:v>0</c:v>
                </c:pt>
                <c:pt idx="789510">
                  <c:v>0</c:v>
                </c:pt>
                <c:pt idx="789511">
                  <c:v>0</c:v>
                </c:pt>
                <c:pt idx="789512">
                  <c:v>0</c:v>
                </c:pt>
                <c:pt idx="789513">
                  <c:v>0</c:v>
                </c:pt>
                <c:pt idx="789514">
                  <c:v>0</c:v>
                </c:pt>
                <c:pt idx="789515">
                  <c:v>0</c:v>
                </c:pt>
                <c:pt idx="789516">
                  <c:v>0</c:v>
                </c:pt>
                <c:pt idx="789517">
                  <c:v>0</c:v>
                </c:pt>
                <c:pt idx="789518">
                  <c:v>0</c:v>
                </c:pt>
                <c:pt idx="789519">
                  <c:v>0</c:v>
                </c:pt>
                <c:pt idx="789520">
                  <c:v>0</c:v>
                </c:pt>
                <c:pt idx="789521">
                  <c:v>0</c:v>
                </c:pt>
                <c:pt idx="789522">
                  <c:v>0</c:v>
                </c:pt>
                <c:pt idx="789523">
                  <c:v>0</c:v>
                </c:pt>
                <c:pt idx="789524">
                  <c:v>0</c:v>
                </c:pt>
                <c:pt idx="789525">
                  <c:v>0</c:v>
                </c:pt>
                <c:pt idx="789526">
                  <c:v>0</c:v>
                </c:pt>
                <c:pt idx="789527">
                  <c:v>0</c:v>
                </c:pt>
                <c:pt idx="789528">
                  <c:v>0</c:v>
                </c:pt>
                <c:pt idx="789529">
                  <c:v>0</c:v>
                </c:pt>
                <c:pt idx="789530">
                  <c:v>0</c:v>
                </c:pt>
                <c:pt idx="789531">
                  <c:v>0</c:v>
                </c:pt>
                <c:pt idx="789532">
                  <c:v>0</c:v>
                </c:pt>
                <c:pt idx="789533">
                  <c:v>0</c:v>
                </c:pt>
                <c:pt idx="789534">
                  <c:v>0</c:v>
                </c:pt>
                <c:pt idx="789535">
                  <c:v>0</c:v>
                </c:pt>
                <c:pt idx="789536">
                  <c:v>0</c:v>
                </c:pt>
                <c:pt idx="789537">
                  <c:v>0</c:v>
                </c:pt>
                <c:pt idx="789538">
                  <c:v>0</c:v>
                </c:pt>
                <c:pt idx="789539">
                  <c:v>0</c:v>
                </c:pt>
                <c:pt idx="789540">
                  <c:v>0</c:v>
                </c:pt>
                <c:pt idx="789541">
                  <c:v>0</c:v>
                </c:pt>
                <c:pt idx="789542">
                  <c:v>0</c:v>
                </c:pt>
                <c:pt idx="789543">
                  <c:v>0</c:v>
                </c:pt>
                <c:pt idx="789544">
                  <c:v>0</c:v>
                </c:pt>
                <c:pt idx="789545">
                  <c:v>0</c:v>
                </c:pt>
                <c:pt idx="789546">
                  <c:v>0</c:v>
                </c:pt>
                <c:pt idx="789547">
                  <c:v>0</c:v>
                </c:pt>
                <c:pt idx="789548">
                  <c:v>0</c:v>
                </c:pt>
                <c:pt idx="789549">
                  <c:v>0</c:v>
                </c:pt>
                <c:pt idx="789550">
                  <c:v>0</c:v>
                </c:pt>
                <c:pt idx="789551">
                  <c:v>0</c:v>
                </c:pt>
                <c:pt idx="789552">
                  <c:v>0</c:v>
                </c:pt>
                <c:pt idx="789553">
                  <c:v>0</c:v>
                </c:pt>
                <c:pt idx="789554">
                  <c:v>0</c:v>
                </c:pt>
                <c:pt idx="789555">
                  <c:v>0</c:v>
                </c:pt>
                <c:pt idx="789556">
                  <c:v>0</c:v>
                </c:pt>
                <c:pt idx="789557">
                  <c:v>0</c:v>
                </c:pt>
                <c:pt idx="789558">
                  <c:v>0</c:v>
                </c:pt>
                <c:pt idx="789559">
                  <c:v>0</c:v>
                </c:pt>
                <c:pt idx="789560">
                  <c:v>0</c:v>
                </c:pt>
                <c:pt idx="789561">
                  <c:v>0</c:v>
                </c:pt>
                <c:pt idx="789562">
                  <c:v>0</c:v>
                </c:pt>
                <c:pt idx="789563">
                  <c:v>0</c:v>
                </c:pt>
                <c:pt idx="789564">
                  <c:v>0</c:v>
                </c:pt>
                <c:pt idx="789565">
                  <c:v>0</c:v>
                </c:pt>
                <c:pt idx="789566">
                  <c:v>0</c:v>
                </c:pt>
                <c:pt idx="789567">
                  <c:v>0</c:v>
                </c:pt>
                <c:pt idx="789568">
                  <c:v>0</c:v>
                </c:pt>
                <c:pt idx="789569">
                  <c:v>0</c:v>
                </c:pt>
                <c:pt idx="789570">
                  <c:v>0</c:v>
                </c:pt>
                <c:pt idx="789571">
                  <c:v>0</c:v>
                </c:pt>
                <c:pt idx="789572">
                  <c:v>0</c:v>
                </c:pt>
                <c:pt idx="789573">
                  <c:v>0</c:v>
                </c:pt>
                <c:pt idx="789574">
                  <c:v>0</c:v>
                </c:pt>
                <c:pt idx="789575">
                  <c:v>0</c:v>
                </c:pt>
                <c:pt idx="789576">
                  <c:v>0</c:v>
                </c:pt>
                <c:pt idx="789577">
                  <c:v>0</c:v>
                </c:pt>
                <c:pt idx="789578">
                  <c:v>0</c:v>
                </c:pt>
                <c:pt idx="789579">
                  <c:v>0</c:v>
                </c:pt>
                <c:pt idx="789580">
                  <c:v>0</c:v>
                </c:pt>
                <c:pt idx="789581">
                  <c:v>0</c:v>
                </c:pt>
                <c:pt idx="789582">
                  <c:v>0</c:v>
                </c:pt>
                <c:pt idx="789583">
                  <c:v>0</c:v>
                </c:pt>
                <c:pt idx="789584">
                  <c:v>0</c:v>
                </c:pt>
                <c:pt idx="789585">
                  <c:v>0</c:v>
                </c:pt>
                <c:pt idx="789586">
                  <c:v>0</c:v>
                </c:pt>
                <c:pt idx="789587">
                  <c:v>0</c:v>
                </c:pt>
                <c:pt idx="789588">
                  <c:v>0</c:v>
                </c:pt>
                <c:pt idx="789589">
                  <c:v>0</c:v>
                </c:pt>
                <c:pt idx="789590">
                  <c:v>0</c:v>
                </c:pt>
                <c:pt idx="789591">
                  <c:v>0</c:v>
                </c:pt>
                <c:pt idx="789592">
                  <c:v>0</c:v>
                </c:pt>
                <c:pt idx="789593">
                  <c:v>0</c:v>
                </c:pt>
                <c:pt idx="789594">
                  <c:v>0</c:v>
                </c:pt>
                <c:pt idx="789595">
                  <c:v>0</c:v>
                </c:pt>
                <c:pt idx="789596">
                  <c:v>0</c:v>
                </c:pt>
                <c:pt idx="789597">
                  <c:v>0</c:v>
                </c:pt>
                <c:pt idx="789598">
                  <c:v>0</c:v>
                </c:pt>
                <c:pt idx="789599">
                  <c:v>0</c:v>
                </c:pt>
                <c:pt idx="789600">
                  <c:v>0</c:v>
                </c:pt>
                <c:pt idx="789601">
                  <c:v>0</c:v>
                </c:pt>
                <c:pt idx="789602">
                  <c:v>0</c:v>
                </c:pt>
                <c:pt idx="789603">
                  <c:v>0</c:v>
                </c:pt>
                <c:pt idx="789604">
                  <c:v>0</c:v>
                </c:pt>
                <c:pt idx="789605">
                  <c:v>0</c:v>
                </c:pt>
                <c:pt idx="789606">
                  <c:v>0</c:v>
                </c:pt>
                <c:pt idx="789607">
                  <c:v>0</c:v>
                </c:pt>
                <c:pt idx="789608">
                  <c:v>0</c:v>
                </c:pt>
                <c:pt idx="789609">
                  <c:v>0</c:v>
                </c:pt>
                <c:pt idx="789610">
                  <c:v>0</c:v>
                </c:pt>
                <c:pt idx="789611">
                  <c:v>0</c:v>
                </c:pt>
                <c:pt idx="789612">
                  <c:v>0</c:v>
                </c:pt>
                <c:pt idx="789613">
                  <c:v>0</c:v>
                </c:pt>
                <c:pt idx="789614">
                  <c:v>0</c:v>
                </c:pt>
                <c:pt idx="789615">
                  <c:v>0</c:v>
                </c:pt>
                <c:pt idx="789616">
                  <c:v>0</c:v>
                </c:pt>
                <c:pt idx="789617">
                  <c:v>0</c:v>
                </c:pt>
                <c:pt idx="789618">
                  <c:v>0</c:v>
                </c:pt>
                <c:pt idx="789619">
                  <c:v>0</c:v>
                </c:pt>
                <c:pt idx="789620">
                  <c:v>0</c:v>
                </c:pt>
                <c:pt idx="789621">
                  <c:v>0</c:v>
                </c:pt>
                <c:pt idx="789622">
                  <c:v>0</c:v>
                </c:pt>
                <c:pt idx="789623">
                  <c:v>0</c:v>
                </c:pt>
                <c:pt idx="789624">
                  <c:v>0</c:v>
                </c:pt>
                <c:pt idx="789625">
                  <c:v>0</c:v>
                </c:pt>
                <c:pt idx="789626">
                  <c:v>0</c:v>
                </c:pt>
                <c:pt idx="789627">
                  <c:v>0</c:v>
                </c:pt>
                <c:pt idx="789628">
                  <c:v>0</c:v>
                </c:pt>
                <c:pt idx="789629">
                  <c:v>0</c:v>
                </c:pt>
                <c:pt idx="789630">
                  <c:v>0</c:v>
                </c:pt>
                <c:pt idx="789631">
                  <c:v>0</c:v>
                </c:pt>
                <c:pt idx="789632">
                  <c:v>0</c:v>
                </c:pt>
                <c:pt idx="789633">
                  <c:v>0</c:v>
                </c:pt>
                <c:pt idx="789634">
                  <c:v>0</c:v>
                </c:pt>
                <c:pt idx="789635">
                  <c:v>0</c:v>
                </c:pt>
                <c:pt idx="789636">
                  <c:v>0</c:v>
                </c:pt>
                <c:pt idx="789637">
                  <c:v>0</c:v>
                </c:pt>
                <c:pt idx="789638">
                  <c:v>0</c:v>
                </c:pt>
                <c:pt idx="789639">
                  <c:v>0</c:v>
                </c:pt>
                <c:pt idx="789640">
                  <c:v>0</c:v>
                </c:pt>
                <c:pt idx="789641">
                  <c:v>0</c:v>
                </c:pt>
                <c:pt idx="789642">
                  <c:v>0</c:v>
                </c:pt>
                <c:pt idx="789643">
                  <c:v>0</c:v>
                </c:pt>
                <c:pt idx="789644">
                  <c:v>0</c:v>
                </c:pt>
                <c:pt idx="789645">
                  <c:v>0</c:v>
                </c:pt>
                <c:pt idx="789646">
                  <c:v>0</c:v>
                </c:pt>
                <c:pt idx="789647">
                  <c:v>0</c:v>
                </c:pt>
                <c:pt idx="789648">
                  <c:v>0</c:v>
                </c:pt>
                <c:pt idx="789649">
                  <c:v>0</c:v>
                </c:pt>
                <c:pt idx="789650">
                  <c:v>0</c:v>
                </c:pt>
                <c:pt idx="789651">
                  <c:v>0</c:v>
                </c:pt>
                <c:pt idx="789652">
                  <c:v>0</c:v>
                </c:pt>
                <c:pt idx="789653">
                  <c:v>0</c:v>
                </c:pt>
                <c:pt idx="789654">
                  <c:v>0</c:v>
                </c:pt>
                <c:pt idx="789655">
                  <c:v>0</c:v>
                </c:pt>
                <c:pt idx="789656">
                  <c:v>0</c:v>
                </c:pt>
                <c:pt idx="789657">
                  <c:v>0</c:v>
                </c:pt>
                <c:pt idx="789658">
                  <c:v>0</c:v>
                </c:pt>
                <c:pt idx="789659">
                  <c:v>0</c:v>
                </c:pt>
                <c:pt idx="789660">
                  <c:v>0</c:v>
                </c:pt>
                <c:pt idx="789661">
                  <c:v>0</c:v>
                </c:pt>
                <c:pt idx="789662">
                  <c:v>0</c:v>
                </c:pt>
                <c:pt idx="789663">
                  <c:v>0</c:v>
                </c:pt>
                <c:pt idx="789664">
                  <c:v>0</c:v>
                </c:pt>
                <c:pt idx="789665">
                  <c:v>0</c:v>
                </c:pt>
                <c:pt idx="789666">
                  <c:v>0</c:v>
                </c:pt>
                <c:pt idx="789667">
                  <c:v>0</c:v>
                </c:pt>
                <c:pt idx="789668">
                  <c:v>0</c:v>
                </c:pt>
                <c:pt idx="789669">
                  <c:v>0</c:v>
                </c:pt>
                <c:pt idx="789670">
                  <c:v>0</c:v>
                </c:pt>
                <c:pt idx="789671">
                  <c:v>0</c:v>
                </c:pt>
                <c:pt idx="789672">
                  <c:v>0</c:v>
                </c:pt>
                <c:pt idx="789673">
                  <c:v>0</c:v>
                </c:pt>
                <c:pt idx="789674">
                  <c:v>0</c:v>
                </c:pt>
                <c:pt idx="789675">
                  <c:v>0</c:v>
                </c:pt>
                <c:pt idx="789676">
                  <c:v>0</c:v>
                </c:pt>
                <c:pt idx="789677">
                  <c:v>0</c:v>
                </c:pt>
                <c:pt idx="789678">
                  <c:v>0</c:v>
                </c:pt>
                <c:pt idx="789679">
                  <c:v>0</c:v>
                </c:pt>
                <c:pt idx="789680">
                  <c:v>0</c:v>
                </c:pt>
                <c:pt idx="789681">
                  <c:v>0</c:v>
                </c:pt>
                <c:pt idx="789682">
                  <c:v>0</c:v>
                </c:pt>
                <c:pt idx="789683">
                  <c:v>0</c:v>
                </c:pt>
                <c:pt idx="789684">
                  <c:v>0</c:v>
                </c:pt>
                <c:pt idx="789685">
                  <c:v>0</c:v>
                </c:pt>
                <c:pt idx="789686">
                  <c:v>0</c:v>
                </c:pt>
                <c:pt idx="789687">
                  <c:v>0</c:v>
                </c:pt>
                <c:pt idx="789688">
                  <c:v>0</c:v>
                </c:pt>
                <c:pt idx="789689">
                  <c:v>0</c:v>
                </c:pt>
                <c:pt idx="789690">
                  <c:v>0</c:v>
                </c:pt>
                <c:pt idx="789691">
                  <c:v>0</c:v>
                </c:pt>
                <c:pt idx="789692">
                  <c:v>0</c:v>
                </c:pt>
                <c:pt idx="789693">
                  <c:v>0</c:v>
                </c:pt>
                <c:pt idx="789694">
                  <c:v>0</c:v>
                </c:pt>
                <c:pt idx="789695">
                  <c:v>0</c:v>
                </c:pt>
                <c:pt idx="789696">
                  <c:v>0</c:v>
                </c:pt>
                <c:pt idx="789697">
                  <c:v>0</c:v>
                </c:pt>
                <c:pt idx="789698">
                  <c:v>0</c:v>
                </c:pt>
                <c:pt idx="789699">
                  <c:v>0</c:v>
                </c:pt>
                <c:pt idx="789700">
                  <c:v>0</c:v>
                </c:pt>
                <c:pt idx="789701">
                  <c:v>0</c:v>
                </c:pt>
                <c:pt idx="789702">
                  <c:v>0</c:v>
                </c:pt>
                <c:pt idx="789703">
                  <c:v>0</c:v>
                </c:pt>
                <c:pt idx="789704">
                  <c:v>0</c:v>
                </c:pt>
                <c:pt idx="789705">
                  <c:v>0</c:v>
                </c:pt>
                <c:pt idx="789706">
                  <c:v>0</c:v>
                </c:pt>
                <c:pt idx="789707">
                  <c:v>0</c:v>
                </c:pt>
                <c:pt idx="789708">
                  <c:v>0</c:v>
                </c:pt>
                <c:pt idx="789709">
                  <c:v>0</c:v>
                </c:pt>
                <c:pt idx="789710">
                  <c:v>0</c:v>
                </c:pt>
                <c:pt idx="789711">
                  <c:v>0</c:v>
                </c:pt>
                <c:pt idx="789712">
                  <c:v>0</c:v>
                </c:pt>
                <c:pt idx="789713">
                  <c:v>0</c:v>
                </c:pt>
                <c:pt idx="789714">
                  <c:v>0</c:v>
                </c:pt>
                <c:pt idx="789715">
                  <c:v>0</c:v>
                </c:pt>
                <c:pt idx="789716">
                  <c:v>0</c:v>
                </c:pt>
                <c:pt idx="789717">
                  <c:v>0</c:v>
                </c:pt>
                <c:pt idx="789718">
                  <c:v>0</c:v>
                </c:pt>
                <c:pt idx="789719">
                  <c:v>0</c:v>
                </c:pt>
                <c:pt idx="789720">
                  <c:v>0</c:v>
                </c:pt>
                <c:pt idx="789721">
                  <c:v>0</c:v>
                </c:pt>
                <c:pt idx="789722">
                  <c:v>0</c:v>
                </c:pt>
                <c:pt idx="789723">
                  <c:v>0</c:v>
                </c:pt>
                <c:pt idx="789724">
                  <c:v>0</c:v>
                </c:pt>
                <c:pt idx="789725">
                  <c:v>0</c:v>
                </c:pt>
                <c:pt idx="789726">
                  <c:v>0</c:v>
                </c:pt>
                <c:pt idx="789727">
                  <c:v>0</c:v>
                </c:pt>
                <c:pt idx="789728">
                  <c:v>0</c:v>
                </c:pt>
                <c:pt idx="789729">
                  <c:v>0</c:v>
                </c:pt>
                <c:pt idx="789730">
                  <c:v>0</c:v>
                </c:pt>
                <c:pt idx="789731">
                  <c:v>0</c:v>
                </c:pt>
                <c:pt idx="789732">
                  <c:v>0</c:v>
                </c:pt>
                <c:pt idx="789733">
                  <c:v>0</c:v>
                </c:pt>
                <c:pt idx="789734">
                  <c:v>0</c:v>
                </c:pt>
                <c:pt idx="789735">
                  <c:v>0</c:v>
                </c:pt>
                <c:pt idx="789736">
                  <c:v>0</c:v>
                </c:pt>
                <c:pt idx="789737">
                  <c:v>0</c:v>
                </c:pt>
                <c:pt idx="789738">
                  <c:v>0</c:v>
                </c:pt>
                <c:pt idx="789739">
                  <c:v>0</c:v>
                </c:pt>
                <c:pt idx="789740">
                  <c:v>0</c:v>
                </c:pt>
                <c:pt idx="789741">
                  <c:v>0</c:v>
                </c:pt>
                <c:pt idx="789742">
                  <c:v>0</c:v>
                </c:pt>
                <c:pt idx="789743">
                  <c:v>0</c:v>
                </c:pt>
                <c:pt idx="789744">
                  <c:v>0</c:v>
                </c:pt>
                <c:pt idx="789745">
                  <c:v>0</c:v>
                </c:pt>
                <c:pt idx="789746">
                  <c:v>0</c:v>
                </c:pt>
                <c:pt idx="789747">
                  <c:v>0</c:v>
                </c:pt>
                <c:pt idx="789748">
                  <c:v>0</c:v>
                </c:pt>
                <c:pt idx="789749">
                  <c:v>0</c:v>
                </c:pt>
                <c:pt idx="789750">
                  <c:v>0</c:v>
                </c:pt>
                <c:pt idx="789751">
                  <c:v>0</c:v>
                </c:pt>
                <c:pt idx="789752">
                  <c:v>0</c:v>
                </c:pt>
                <c:pt idx="789753">
                  <c:v>0</c:v>
                </c:pt>
                <c:pt idx="789754">
                  <c:v>0</c:v>
                </c:pt>
                <c:pt idx="789755">
                  <c:v>0</c:v>
                </c:pt>
                <c:pt idx="789756">
                  <c:v>0</c:v>
                </c:pt>
                <c:pt idx="789757">
                  <c:v>0</c:v>
                </c:pt>
                <c:pt idx="789758">
                  <c:v>0</c:v>
                </c:pt>
                <c:pt idx="789759">
                  <c:v>0</c:v>
                </c:pt>
                <c:pt idx="789760">
                  <c:v>0</c:v>
                </c:pt>
                <c:pt idx="789761">
                  <c:v>0</c:v>
                </c:pt>
                <c:pt idx="789762">
                  <c:v>0</c:v>
                </c:pt>
                <c:pt idx="789763">
                  <c:v>0</c:v>
                </c:pt>
                <c:pt idx="789764">
                  <c:v>0</c:v>
                </c:pt>
                <c:pt idx="789765">
                  <c:v>0</c:v>
                </c:pt>
                <c:pt idx="789766">
                  <c:v>0</c:v>
                </c:pt>
                <c:pt idx="789767">
                  <c:v>0</c:v>
                </c:pt>
                <c:pt idx="789768">
                  <c:v>0</c:v>
                </c:pt>
                <c:pt idx="789769">
                  <c:v>0</c:v>
                </c:pt>
                <c:pt idx="789770">
                  <c:v>0</c:v>
                </c:pt>
                <c:pt idx="789771">
                  <c:v>0</c:v>
                </c:pt>
                <c:pt idx="789772">
                  <c:v>0</c:v>
                </c:pt>
                <c:pt idx="789773">
                  <c:v>0</c:v>
                </c:pt>
                <c:pt idx="789774">
                  <c:v>0</c:v>
                </c:pt>
                <c:pt idx="789775">
                  <c:v>0</c:v>
                </c:pt>
                <c:pt idx="789776">
                  <c:v>0</c:v>
                </c:pt>
                <c:pt idx="789777">
                  <c:v>0</c:v>
                </c:pt>
                <c:pt idx="789778">
                  <c:v>0</c:v>
                </c:pt>
                <c:pt idx="789779">
                  <c:v>0</c:v>
                </c:pt>
                <c:pt idx="789780">
                  <c:v>0</c:v>
                </c:pt>
                <c:pt idx="789781">
                  <c:v>0</c:v>
                </c:pt>
                <c:pt idx="789782">
                  <c:v>0</c:v>
                </c:pt>
                <c:pt idx="789783">
                  <c:v>0</c:v>
                </c:pt>
                <c:pt idx="789784">
                  <c:v>0</c:v>
                </c:pt>
                <c:pt idx="789785">
                  <c:v>0</c:v>
                </c:pt>
                <c:pt idx="789786">
                  <c:v>0</c:v>
                </c:pt>
                <c:pt idx="789787">
                  <c:v>0</c:v>
                </c:pt>
                <c:pt idx="789788">
                  <c:v>0</c:v>
                </c:pt>
                <c:pt idx="789789">
                  <c:v>0</c:v>
                </c:pt>
                <c:pt idx="789790">
                  <c:v>0</c:v>
                </c:pt>
                <c:pt idx="789791">
                  <c:v>0</c:v>
                </c:pt>
                <c:pt idx="789792">
                  <c:v>0</c:v>
                </c:pt>
                <c:pt idx="789793">
                  <c:v>0</c:v>
                </c:pt>
                <c:pt idx="789794">
                  <c:v>0</c:v>
                </c:pt>
                <c:pt idx="789795">
                  <c:v>0</c:v>
                </c:pt>
                <c:pt idx="789796">
                  <c:v>0</c:v>
                </c:pt>
                <c:pt idx="789797">
                  <c:v>0</c:v>
                </c:pt>
                <c:pt idx="789798">
                  <c:v>0</c:v>
                </c:pt>
                <c:pt idx="789799">
                  <c:v>0</c:v>
                </c:pt>
                <c:pt idx="789800">
                  <c:v>0</c:v>
                </c:pt>
                <c:pt idx="789801">
                  <c:v>0</c:v>
                </c:pt>
                <c:pt idx="789802">
                  <c:v>0</c:v>
                </c:pt>
                <c:pt idx="789803">
                  <c:v>0</c:v>
                </c:pt>
                <c:pt idx="789804">
                  <c:v>0</c:v>
                </c:pt>
                <c:pt idx="789805">
                  <c:v>0</c:v>
                </c:pt>
                <c:pt idx="789806">
                  <c:v>0</c:v>
                </c:pt>
                <c:pt idx="789807">
                  <c:v>0</c:v>
                </c:pt>
                <c:pt idx="789808">
                  <c:v>0</c:v>
                </c:pt>
                <c:pt idx="789809">
                  <c:v>0</c:v>
                </c:pt>
                <c:pt idx="789810">
                  <c:v>0</c:v>
                </c:pt>
                <c:pt idx="789811">
                  <c:v>0</c:v>
                </c:pt>
                <c:pt idx="789812">
                  <c:v>0</c:v>
                </c:pt>
                <c:pt idx="789813">
                  <c:v>0</c:v>
                </c:pt>
                <c:pt idx="789814">
                  <c:v>0</c:v>
                </c:pt>
                <c:pt idx="789815">
                  <c:v>0</c:v>
                </c:pt>
                <c:pt idx="789816">
                  <c:v>0</c:v>
                </c:pt>
                <c:pt idx="789817">
                  <c:v>0</c:v>
                </c:pt>
                <c:pt idx="789818">
                  <c:v>0</c:v>
                </c:pt>
                <c:pt idx="789819">
                  <c:v>0</c:v>
                </c:pt>
                <c:pt idx="789820">
                  <c:v>0</c:v>
                </c:pt>
                <c:pt idx="789821">
                  <c:v>0</c:v>
                </c:pt>
                <c:pt idx="789822">
                  <c:v>0</c:v>
                </c:pt>
                <c:pt idx="789823">
                  <c:v>0</c:v>
                </c:pt>
                <c:pt idx="789824">
                  <c:v>0</c:v>
                </c:pt>
                <c:pt idx="789825">
                  <c:v>0</c:v>
                </c:pt>
                <c:pt idx="789826">
                  <c:v>0</c:v>
                </c:pt>
                <c:pt idx="789827">
                  <c:v>0</c:v>
                </c:pt>
                <c:pt idx="789828">
                  <c:v>0</c:v>
                </c:pt>
                <c:pt idx="789829">
                  <c:v>0</c:v>
                </c:pt>
                <c:pt idx="789830">
                  <c:v>0</c:v>
                </c:pt>
                <c:pt idx="789831">
                  <c:v>0</c:v>
                </c:pt>
                <c:pt idx="789832">
                  <c:v>0</c:v>
                </c:pt>
                <c:pt idx="789833">
                  <c:v>0</c:v>
                </c:pt>
                <c:pt idx="789834">
                  <c:v>0</c:v>
                </c:pt>
                <c:pt idx="789835">
                  <c:v>0</c:v>
                </c:pt>
                <c:pt idx="789836">
                  <c:v>0</c:v>
                </c:pt>
                <c:pt idx="789837">
                  <c:v>0</c:v>
                </c:pt>
                <c:pt idx="789838">
                  <c:v>0</c:v>
                </c:pt>
                <c:pt idx="789839">
                  <c:v>0</c:v>
                </c:pt>
                <c:pt idx="789840">
                  <c:v>0</c:v>
                </c:pt>
                <c:pt idx="789841">
                  <c:v>0</c:v>
                </c:pt>
                <c:pt idx="789842">
                  <c:v>0</c:v>
                </c:pt>
                <c:pt idx="789843">
                  <c:v>0</c:v>
                </c:pt>
                <c:pt idx="789844">
                  <c:v>0</c:v>
                </c:pt>
                <c:pt idx="789845">
                  <c:v>0</c:v>
                </c:pt>
                <c:pt idx="789846">
                  <c:v>0</c:v>
                </c:pt>
                <c:pt idx="789847">
                  <c:v>0</c:v>
                </c:pt>
                <c:pt idx="789848">
                  <c:v>0</c:v>
                </c:pt>
                <c:pt idx="789849">
                  <c:v>0</c:v>
                </c:pt>
                <c:pt idx="789850">
                  <c:v>0</c:v>
                </c:pt>
                <c:pt idx="789851">
                  <c:v>0</c:v>
                </c:pt>
                <c:pt idx="789852">
                  <c:v>0</c:v>
                </c:pt>
                <c:pt idx="789853">
                  <c:v>0</c:v>
                </c:pt>
                <c:pt idx="789854">
                  <c:v>0</c:v>
                </c:pt>
                <c:pt idx="789855">
                  <c:v>0</c:v>
                </c:pt>
                <c:pt idx="789856">
                  <c:v>0</c:v>
                </c:pt>
                <c:pt idx="789857">
                  <c:v>0</c:v>
                </c:pt>
                <c:pt idx="789858">
                  <c:v>0</c:v>
                </c:pt>
                <c:pt idx="789859">
                  <c:v>0</c:v>
                </c:pt>
                <c:pt idx="789860">
                  <c:v>0</c:v>
                </c:pt>
                <c:pt idx="789861">
                  <c:v>0</c:v>
                </c:pt>
                <c:pt idx="789862">
                  <c:v>0</c:v>
                </c:pt>
                <c:pt idx="789863">
                  <c:v>0</c:v>
                </c:pt>
                <c:pt idx="789864">
                  <c:v>0</c:v>
                </c:pt>
                <c:pt idx="789865">
                  <c:v>0</c:v>
                </c:pt>
                <c:pt idx="789866">
                  <c:v>0</c:v>
                </c:pt>
                <c:pt idx="789867">
                  <c:v>0</c:v>
                </c:pt>
                <c:pt idx="789868">
                  <c:v>0</c:v>
                </c:pt>
                <c:pt idx="789869">
                  <c:v>0</c:v>
                </c:pt>
                <c:pt idx="789870">
                  <c:v>0</c:v>
                </c:pt>
                <c:pt idx="789871">
                  <c:v>0</c:v>
                </c:pt>
                <c:pt idx="789872">
                  <c:v>0</c:v>
                </c:pt>
                <c:pt idx="789873">
                  <c:v>0</c:v>
                </c:pt>
                <c:pt idx="789874">
                  <c:v>0</c:v>
                </c:pt>
                <c:pt idx="789875">
                  <c:v>0</c:v>
                </c:pt>
                <c:pt idx="789876">
                  <c:v>0</c:v>
                </c:pt>
                <c:pt idx="789877">
                  <c:v>0</c:v>
                </c:pt>
                <c:pt idx="789878">
                  <c:v>0</c:v>
                </c:pt>
                <c:pt idx="789879">
                  <c:v>0</c:v>
                </c:pt>
                <c:pt idx="789880">
                  <c:v>0</c:v>
                </c:pt>
                <c:pt idx="789881">
                  <c:v>0</c:v>
                </c:pt>
                <c:pt idx="789882">
                  <c:v>0</c:v>
                </c:pt>
                <c:pt idx="789883">
                  <c:v>0</c:v>
                </c:pt>
                <c:pt idx="789884">
                  <c:v>0</c:v>
                </c:pt>
                <c:pt idx="789885">
                  <c:v>0</c:v>
                </c:pt>
                <c:pt idx="789886">
                  <c:v>0</c:v>
                </c:pt>
                <c:pt idx="789887">
                  <c:v>0</c:v>
                </c:pt>
                <c:pt idx="789888">
                  <c:v>0</c:v>
                </c:pt>
                <c:pt idx="789889">
                  <c:v>0</c:v>
                </c:pt>
                <c:pt idx="789890">
                  <c:v>0</c:v>
                </c:pt>
                <c:pt idx="789891">
                  <c:v>0</c:v>
                </c:pt>
                <c:pt idx="789892">
                  <c:v>0</c:v>
                </c:pt>
                <c:pt idx="789893">
                  <c:v>0</c:v>
                </c:pt>
                <c:pt idx="789894">
                  <c:v>0</c:v>
                </c:pt>
                <c:pt idx="789895">
                  <c:v>0</c:v>
                </c:pt>
                <c:pt idx="789896">
                  <c:v>0</c:v>
                </c:pt>
                <c:pt idx="789897">
                  <c:v>0</c:v>
                </c:pt>
                <c:pt idx="789898">
                  <c:v>0</c:v>
                </c:pt>
                <c:pt idx="789899">
                  <c:v>0</c:v>
                </c:pt>
                <c:pt idx="789900">
                  <c:v>0</c:v>
                </c:pt>
                <c:pt idx="789901">
                  <c:v>0</c:v>
                </c:pt>
                <c:pt idx="789902">
                  <c:v>0</c:v>
                </c:pt>
                <c:pt idx="789903">
                  <c:v>0</c:v>
                </c:pt>
                <c:pt idx="789904">
                  <c:v>0</c:v>
                </c:pt>
                <c:pt idx="789905">
                  <c:v>0</c:v>
                </c:pt>
                <c:pt idx="789906">
                  <c:v>0</c:v>
                </c:pt>
                <c:pt idx="789907">
                  <c:v>0</c:v>
                </c:pt>
                <c:pt idx="789908">
                  <c:v>0</c:v>
                </c:pt>
                <c:pt idx="789909">
                  <c:v>0</c:v>
                </c:pt>
                <c:pt idx="789910">
                  <c:v>0</c:v>
                </c:pt>
                <c:pt idx="789911">
                  <c:v>0</c:v>
                </c:pt>
                <c:pt idx="789912">
                  <c:v>0</c:v>
                </c:pt>
                <c:pt idx="789913">
                  <c:v>0</c:v>
                </c:pt>
                <c:pt idx="789914">
                  <c:v>0</c:v>
                </c:pt>
                <c:pt idx="789915">
                  <c:v>0</c:v>
                </c:pt>
                <c:pt idx="789916">
                  <c:v>0</c:v>
                </c:pt>
                <c:pt idx="789917">
                  <c:v>0</c:v>
                </c:pt>
                <c:pt idx="789918">
                  <c:v>0</c:v>
                </c:pt>
                <c:pt idx="789919">
                  <c:v>0</c:v>
                </c:pt>
                <c:pt idx="789920">
                  <c:v>0</c:v>
                </c:pt>
                <c:pt idx="789921">
                  <c:v>0</c:v>
                </c:pt>
                <c:pt idx="789922">
                  <c:v>0</c:v>
                </c:pt>
                <c:pt idx="789923">
                  <c:v>0</c:v>
                </c:pt>
                <c:pt idx="789924">
                  <c:v>0</c:v>
                </c:pt>
                <c:pt idx="789925">
                  <c:v>0</c:v>
                </c:pt>
                <c:pt idx="789926">
                  <c:v>0</c:v>
                </c:pt>
                <c:pt idx="789927">
                  <c:v>0</c:v>
                </c:pt>
                <c:pt idx="789928">
                  <c:v>0</c:v>
                </c:pt>
                <c:pt idx="789929">
                  <c:v>0</c:v>
                </c:pt>
                <c:pt idx="789930">
                  <c:v>0</c:v>
                </c:pt>
                <c:pt idx="789931">
                  <c:v>0</c:v>
                </c:pt>
                <c:pt idx="789932">
                  <c:v>0</c:v>
                </c:pt>
                <c:pt idx="789933">
                  <c:v>0</c:v>
                </c:pt>
                <c:pt idx="789934">
                  <c:v>0</c:v>
                </c:pt>
                <c:pt idx="789935">
                  <c:v>0</c:v>
                </c:pt>
                <c:pt idx="789936">
                  <c:v>0</c:v>
                </c:pt>
                <c:pt idx="789937">
                  <c:v>0</c:v>
                </c:pt>
                <c:pt idx="789938">
                  <c:v>0</c:v>
                </c:pt>
                <c:pt idx="789939">
                  <c:v>0</c:v>
                </c:pt>
                <c:pt idx="789940">
                  <c:v>0</c:v>
                </c:pt>
                <c:pt idx="789941">
                  <c:v>0</c:v>
                </c:pt>
                <c:pt idx="789942">
                  <c:v>0</c:v>
                </c:pt>
                <c:pt idx="789943">
                  <c:v>0</c:v>
                </c:pt>
                <c:pt idx="789944">
                  <c:v>0</c:v>
                </c:pt>
                <c:pt idx="789945">
                  <c:v>0</c:v>
                </c:pt>
                <c:pt idx="789946">
                  <c:v>0</c:v>
                </c:pt>
                <c:pt idx="789947">
                  <c:v>0</c:v>
                </c:pt>
                <c:pt idx="789948">
                  <c:v>0</c:v>
                </c:pt>
                <c:pt idx="789949">
                  <c:v>0</c:v>
                </c:pt>
                <c:pt idx="789950">
                  <c:v>0</c:v>
                </c:pt>
                <c:pt idx="789951">
                  <c:v>0</c:v>
                </c:pt>
                <c:pt idx="789952">
                  <c:v>0</c:v>
                </c:pt>
                <c:pt idx="789953">
                  <c:v>0</c:v>
                </c:pt>
                <c:pt idx="789954">
                  <c:v>0</c:v>
                </c:pt>
                <c:pt idx="789955">
                  <c:v>0</c:v>
                </c:pt>
                <c:pt idx="789956">
                  <c:v>0</c:v>
                </c:pt>
                <c:pt idx="789957">
                  <c:v>0</c:v>
                </c:pt>
                <c:pt idx="789958">
                  <c:v>0</c:v>
                </c:pt>
                <c:pt idx="789959">
                  <c:v>0</c:v>
                </c:pt>
                <c:pt idx="789960">
                  <c:v>0</c:v>
                </c:pt>
                <c:pt idx="789961">
                  <c:v>0</c:v>
                </c:pt>
                <c:pt idx="789962">
                  <c:v>0</c:v>
                </c:pt>
                <c:pt idx="789963">
                  <c:v>0</c:v>
                </c:pt>
                <c:pt idx="789964">
                  <c:v>0</c:v>
                </c:pt>
                <c:pt idx="789965">
                  <c:v>0</c:v>
                </c:pt>
                <c:pt idx="789966">
                  <c:v>0</c:v>
                </c:pt>
                <c:pt idx="789967">
                  <c:v>0</c:v>
                </c:pt>
                <c:pt idx="789968">
                  <c:v>0</c:v>
                </c:pt>
                <c:pt idx="789969">
                  <c:v>0</c:v>
                </c:pt>
                <c:pt idx="789970">
                  <c:v>0</c:v>
                </c:pt>
                <c:pt idx="789971">
                  <c:v>0</c:v>
                </c:pt>
                <c:pt idx="789972">
                  <c:v>0</c:v>
                </c:pt>
                <c:pt idx="789973">
                  <c:v>0</c:v>
                </c:pt>
                <c:pt idx="789974">
                  <c:v>0</c:v>
                </c:pt>
                <c:pt idx="789975">
                  <c:v>0</c:v>
                </c:pt>
                <c:pt idx="789976">
                  <c:v>0</c:v>
                </c:pt>
                <c:pt idx="789977">
                  <c:v>0</c:v>
                </c:pt>
                <c:pt idx="789978">
                  <c:v>0</c:v>
                </c:pt>
                <c:pt idx="789979">
                  <c:v>0</c:v>
                </c:pt>
                <c:pt idx="789980">
                  <c:v>0</c:v>
                </c:pt>
                <c:pt idx="789981">
                  <c:v>0</c:v>
                </c:pt>
                <c:pt idx="789982">
                  <c:v>0</c:v>
                </c:pt>
                <c:pt idx="789983">
                  <c:v>0</c:v>
                </c:pt>
                <c:pt idx="789984">
                  <c:v>0</c:v>
                </c:pt>
                <c:pt idx="789985">
                  <c:v>0</c:v>
                </c:pt>
                <c:pt idx="789986">
                  <c:v>0</c:v>
                </c:pt>
                <c:pt idx="789987">
                  <c:v>0</c:v>
                </c:pt>
                <c:pt idx="789988">
                  <c:v>0</c:v>
                </c:pt>
                <c:pt idx="789989">
                  <c:v>0</c:v>
                </c:pt>
                <c:pt idx="789990">
                  <c:v>0</c:v>
                </c:pt>
                <c:pt idx="789991">
                  <c:v>0</c:v>
                </c:pt>
                <c:pt idx="789992">
                  <c:v>0</c:v>
                </c:pt>
                <c:pt idx="789993">
                  <c:v>0</c:v>
                </c:pt>
                <c:pt idx="789994">
                  <c:v>0</c:v>
                </c:pt>
                <c:pt idx="789995">
                  <c:v>0</c:v>
                </c:pt>
                <c:pt idx="789996">
                  <c:v>0</c:v>
                </c:pt>
                <c:pt idx="789997">
                  <c:v>0</c:v>
                </c:pt>
                <c:pt idx="789998">
                  <c:v>0</c:v>
                </c:pt>
                <c:pt idx="789999">
                  <c:v>0</c:v>
                </c:pt>
                <c:pt idx="790000">
                  <c:v>0</c:v>
                </c:pt>
                <c:pt idx="790001">
                  <c:v>0</c:v>
                </c:pt>
                <c:pt idx="790002">
                  <c:v>0</c:v>
                </c:pt>
                <c:pt idx="790003">
                  <c:v>0</c:v>
                </c:pt>
                <c:pt idx="790004">
                  <c:v>0</c:v>
                </c:pt>
                <c:pt idx="790005">
                  <c:v>0</c:v>
                </c:pt>
                <c:pt idx="790006">
                  <c:v>0</c:v>
                </c:pt>
                <c:pt idx="790007">
                  <c:v>0</c:v>
                </c:pt>
                <c:pt idx="790008">
                  <c:v>0</c:v>
                </c:pt>
                <c:pt idx="790009">
                  <c:v>0</c:v>
                </c:pt>
                <c:pt idx="790010">
                  <c:v>0</c:v>
                </c:pt>
                <c:pt idx="790011">
                  <c:v>0</c:v>
                </c:pt>
                <c:pt idx="790012">
                  <c:v>0</c:v>
                </c:pt>
                <c:pt idx="790013">
                  <c:v>0</c:v>
                </c:pt>
                <c:pt idx="790014">
                  <c:v>0</c:v>
                </c:pt>
                <c:pt idx="790015">
                  <c:v>0</c:v>
                </c:pt>
                <c:pt idx="790016">
                  <c:v>0</c:v>
                </c:pt>
                <c:pt idx="790017">
                  <c:v>0</c:v>
                </c:pt>
                <c:pt idx="790018">
                  <c:v>0</c:v>
                </c:pt>
                <c:pt idx="790019">
                  <c:v>0</c:v>
                </c:pt>
                <c:pt idx="790020">
                  <c:v>0</c:v>
                </c:pt>
                <c:pt idx="790021">
                  <c:v>0</c:v>
                </c:pt>
                <c:pt idx="790022">
                  <c:v>0</c:v>
                </c:pt>
                <c:pt idx="790023">
                  <c:v>0</c:v>
                </c:pt>
                <c:pt idx="790024">
                  <c:v>0</c:v>
                </c:pt>
                <c:pt idx="790025">
                  <c:v>0</c:v>
                </c:pt>
                <c:pt idx="790026">
                  <c:v>0</c:v>
                </c:pt>
                <c:pt idx="790027">
                  <c:v>0</c:v>
                </c:pt>
                <c:pt idx="790028">
                  <c:v>0</c:v>
                </c:pt>
                <c:pt idx="790029">
                  <c:v>0</c:v>
                </c:pt>
                <c:pt idx="790030">
                  <c:v>0</c:v>
                </c:pt>
                <c:pt idx="790031">
                  <c:v>0</c:v>
                </c:pt>
                <c:pt idx="790032">
                  <c:v>0</c:v>
                </c:pt>
                <c:pt idx="790033">
                  <c:v>0</c:v>
                </c:pt>
                <c:pt idx="790034">
                  <c:v>0</c:v>
                </c:pt>
                <c:pt idx="790035">
                  <c:v>0</c:v>
                </c:pt>
                <c:pt idx="790036">
                  <c:v>0</c:v>
                </c:pt>
                <c:pt idx="790037">
                  <c:v>0</c:v>
                </c:pt>
                <c:pt idx="790038">
                  <c:v>0</c:v>
                </c:pt>
                <c:pt idx="790039">
                  <c:v>0</c:v>
                </c:pt>
                <c:pt idx="790040">
                  <c:v>0</c:v>
                </c:pt>
                <c:pt idx="790041">
                  <c:v>0</c:v>
                </c:pt>
                <c:pt idx="790042">
                  <c:v>0</c:v>
                </c:pt>
                <c:pt idx="790043">
                  <c:v>0</c:v>
                </c:pt>
                <c:pt idx="790044">
                  <c:v>0</c:v>
                </c:pt>
                <c:pt idx="790045">
                  <c:v>0</c:v>
                </c:pt>
                <c:pt idx="790046">
                  <c:v>0</c:v>
                </c:pt>
                <c:pt idx="790047">
                  <c:v>0</c:v>
                </c:pt>
                <c:pt idx="790048">
                  <c:v>0</c:v>
                </c:pt>
                <c:pt idx="790049">
                  <c:v>0</c:v>
                </c:pt>
                <c:pt idx="790050">
                  <c:v>0</c:v>
                </c:pt>
                <c:pt idx="790051">
                  <c:v>0</c:v>
                </c:pt>
                <c:pt idx="790052">
                  <c:v>0</c:v>
                </c:pt>
                <c:pt idx="790053">
                  <c:v>0</c:v>
                </c:pt>
                <c:pt idx="790054">
                  <c:v>0</c:v>
                </c:pt>
                <c:pt idx="790055">
                  <c:v>0</c:v>
                </c:pt>
                <c:pt idx="790056">
                  <c:v>0</c:v>
                </c:pt>
                <c:pt idx="790057">
                  <c:v>0</c:v>
                </c:pt>
                <c:pt idx="790058">
                  <c:v>0</c:v>
                </c:pt>
                <c:pt idx="790059">
                  <c:v>0</c:v>
                </c:pt>
                <c:pt idx="790060">
                  <c:v>0</c:v>
                </c:pt>
                <c:pt idx="790061">
                  <c:v>0</c:v>
                </c:pt>
                <c:pt idx="790062">
                  <c:v>0</c:v>
                </c:pt>
                <c:pt idx="790063">
                  <c:v>0</c:v>
                </c:pt>
                <c:pt idx="790064">
                  <c:v>0</c:v>
                </c:pt>
                <c:pt idx="790065">
                  <c:v>0</c:v>
                </c:pt>
                <c:pt idx="790066">
                  <c:v>0</c:v>
                </c:pt>
                <c:pt idx="790067">
                  <c:v>0</c:v>
                </c:pt>
                <c:pt idx="790068">
                  <c:v>0</c:v>
                </c:pt>
                <c:pt idx="790069">
                  <c:v>0</c:v>
                </c:pt>
                <c:pt idx="790070">
                  <c:v>0</c:v>
                </c:pt>
                <c:pt idx="790071">
                  <c:v>0</c:v>
                </c:pt>
                <c:pt idx="790072">
                  <c:v>0</c:v>
                </c:pt>
                <c:pt idx="790073">
                  <c:v>0</c:v>
                </c:pt>
                <c:pt idx="790074">
                  <c:v>0</c:v>
                </c:pt>
                <c:pt idx="790075">
                  <c:v>0</c:v>
                </c:pt>
                <c:pt idx="790076">
                  <c:v>0</c:v>
                </c:pt>
                <c:pt idx="790077">
                  <c:v>0</c:v>
                </c:pt>
                <c:pt idx="790078">
                  <c:v>0</c:v>
                </c:pt>
                <c:pt idx="790079">
                  <c:v>0</c:v>
                </c:pt>
                <c:pt idx="790080">
                  <c:v>0</c:v>
                </c:pt>
                <c:pt idx="790081">
                  <c:v>0</c:v>
                </c:pt>
                <c:pt idx="790082">
                  <c:v>0</c:v>
                </c:pt>
                <c:pt idx="790083">
                  <c:v>0</c:v>
                </c:pt>
                <c:pt idx="790084">
                  <c:v>0</c:v>
                </c:pt>
                <c:pt idx="790085">
                  <c:v>0</c:v>
                </c:pt>
                <c:pt idx="790086">
                  <c:v>0</c:v>
                </c:pt>
                <c:pt idx="790087">
                  <c:v>0</c:v>
                </c:pt>
                <c:pt idx="790088">
                  <c:v>0</c:v>
                </c:pt>
                <c:pt idx="790089">
                  <c:v>0</c:v>
                </c:pt>
                <c:pt idx="790090">
                  <c:v>0</c:v>
                </c:pt>
                <c:pt idx="790091">
                  <c:v>0</c:v>
                </c:pt>
                <c:pt idx="790092">
                  <c:v>0</c:v>
                </c:pt>
                <c:pt idx="790093">
                  <c:v>0</c:v>
                </c:pt>
                <c:pt idx="790094">
                  <c:v>0</c:v>
                </c:pt>
                <c:pt idx="790095">
                  <c:v>0</c:v>
                </c:pt>
                <c:pt idx="790096">
                  <c:v>0</c:v>
                </c:pt>
                <c:pt idx="790097">
                  <c:v>0</c:v>
                </c:pt>
                <c:pt idx="790098">
                  <c:v>0</c:v>
                </c:pt>
                <c:pt idx="790099">
                  <c:v>0</c:v>
                </c:pt>
                <c:pt idx="790100">
                  <c:v>0</c:v>
                </c:pt>
                <c:pt idx="790101">
                  <c:v>0</c:v>
                </c:pt>
                <c:pt idx="790102">
                  <c:v>0</c:v>
                </c:pt>
                <c:pt idx="790103">
                  <c:v>0</c:v>
                </c:pt>
                <c:pt idx="790104">
                  <c:v>0</c:v>
                </c:pt>
                <c:pt idx="790105">
                  <c:v>0</c:v>
                </c:pt>
                <c:pt idx="790106">
                  <c:v>0</c:v>
                </c:pt>
                <c:pt idx="790107">
                  <c:v>0</c:v>
                </c:pt>
                <c:pt idx="790108">
                  <c:v>0</c:v>
                </c:pt>
                <c:pt idx="790109">
                  <c:v>0</c:v>
                </c:pt>
                <c:pt idx="790110">
                  <c:v>0</c:v>
                </c:pt>
                <c:pt idx="790111">
                  <c:v>0</c:v>
                </c:pt>
                <c:pt idx="790112">
                  <c:v>0</c:v>
                </c:pt>
                <c:pt idx="790113">
                  <c:v>0</c:v>
                </c:pt>
                <c:pt idx="790114">
                  <c:v>0</c:v>
                </c:pt>
                <c:pt idx="790115">
                  <c:v>0</c:v>
                </c:pt>
                <c:pt idx="790116">
                  <c:v>0</c:v>
                </c:pt>
                <c:pt idx="790117">
                  <c:v>0</c:v>
                </c:pt>
                <c:pt idx="790118">
                  <c:v>0</c:v>
                </c:pt>
                <c:pt idx="790119">
                  <c:v>0</c:v>
                </c:pt>
                <c:pt idx="790120">
                  <c:v>0</c:v>
                </c:pt>
                <c:pt idx="790121">
                  <c:v>0</c:v>
                </c:pt>
                <c:pt idx="790122">
                  <c:v>0</c:v>
                </c:pt>
                <c:pt idx="790123">
                  <c:v>0</c:v>
                </c:pt>
                <c:pt idx="790124">
                  <c:v>0</c:v>
                </c:pt>
                <c:pt idx="790125">
                  <c:v>0</c:v>
                </c:pt>
                <c:pt idx="790126">
                  <c:v>0</c:v>
                </c:pt>
                <c:pt idx="790127">
                  <c:v>0</c:v>
                </c:pt>
                <c:pt idx="790128">
                  <c:v>0</c:v>
                </c:pt>
                <c:pt idx="790129">
                  <c:v>0</c:v>
                </c:pt>
                <c:pt idx="790130">
                  <c:v>0</c:v>
                </c:pt>
                <c:pt idx="790131">
                  <c:v>0</c:v>
                </c:pt>
                <c:pt idx="790132">
                  <c:v>0</c:v>
                </c:pt>
                <c:pt idx="790133">
                  <c:v>0</c:v>
                </c:pt>
                <c:pt idx="790134">
                  <c:v>0</c:v>
                </c:pt>
                <c:pt idx="790135">
                  <c:v>0</c:v>
                </c:pt>
                <c:pt idx="790136">
                  <c:v>0</c:v>
                </c:pt>
                <c:pt idx="790137">
                  <c:v>0</c:v>
                </c:pt>
                <c:pt idx="790138">
                  <c:v>0</c:v>
                </c:pt>
                <c:pt idx="790139">
                  <c:v>0</c:v>
                </c:pt>
                <c:pt idx="790140">
                  <c:v>0</c:v>
                </c:pt>
                <c:pt idx="790141">
                  <c:v>0</c:v>
                </c:pt>
                <c:pt idx="790142">
                  <c:v>0</c:v>
                </c:pt>
                <c:pt idx="790143">
                  <c:v>0</c:v>
                </c:pt>
                <c:pt idx="790144">
                  <c:v>0</c:v>
                </c:pt>
                <c:pt idx="790145">
                  <c:v>0</c:v>
                </c:pt>
                <c:pt idx="790146">
                  <c:v>0</c:v>
                </c:pt>
                <c:pt idx="790147">
                  <c:v>0</c:v>
                </c:pt>
                <c:pt idx="790148">
                  <c:v>0</c:v>
                </c:pt>
                <c:pt idx="790149">
                  <c:v>0</c:v>
                </c:pt>
                <c:pt idx="790150">
                  <c:v>0</c:v>
                </c:pt>
                <c:pt idx="790151">
                  <c:v>0</c:v>
                </c:pt>
                <c:pt idx="790152">
                  <c:v>0</c:v>
                </c:pt>
                <c:pt idx="790153">
                  <c:v>0</c:v>
                </c:pt>
                <c:pt idx="790154">
                  <c:v>0</c:v>
                </c:pt>
                <c:pt idx="790155">
                  <c:v>0</c:v>
                </c:pt>
                <c:pt idx="790156">
                  <c:v>0</c:v>
                </c:pt>
                <c:pt idx="790157">
                  <c:v>0</c:v>
                </c:pt>
                <c:pt idx="790158">
                  <c:v>0</c:v>
                </c:pt>
                <c:pt idx="790159">
                  <c:v>0</c:v>
                </c:pt>
                <c:pt idx="790160">
                  <c:v>0</c:v>
                </c:pt>
                <c:pt idx="790161">
                  <c:v>0</c:v>
                </c:pt>
                <c:pt idx="790162">
                  <c:v>0</c:v>
                </c:pt>
                <c:pt idx="790163">
                  <c:v>0</c:v>
                </c:pt>
                <c:pt idx="790164">
                  <c:v>0</c:v>
                </c:pt>
                <c:pt idx="790165">
                  <c:v>0</c:v>
                </c:pt>
                <c:pt idx="790166">
                  <c:v>0</c:v>
                </c:pt>
                <c:pt idx="790167">
                  <c:v>0</c:v>
                </c:pt>
                <c:pt idx="790168">
                  <c:v>0</c:v>
                </c:pt>
                <c:pt idx="790169">
                  <c:v>0</c:v>
                </c:pt>
                <c:pt idx="790170">
                  <c:v>0</c:v>
                </c:pt>
                <c:pt idx="790171">
                  <c:v>0</c:v>
                </c:pt>
                <c:pt idx="790172">
                  <c:v>0</c:v>
                </c:pt>
                <c:pt idx="790173">
                  <c:v>0</c:v>
                </c:pt>
                <c:pt idx="790174">
                  <c:v>0</c:v>
                </c:pt>
                <c:pt idx="790175">
                  <c:v>0</c:v>
                </c:pt>
                <c:pt idx="790176">
                  <c:v>0</c:v>
                </c:pt>
                <c:pt idx="790177">
                  <c:v>0</c:v>
                </c:pt>
                <c:pt idx="790178">
                  <c:v>0</c:v>
                </c:pt>
                <c:pt idx="790179">
                  <c:v>0</c:v>
                </c:pt>
                <c:pt idx="790180">
                  <c:v>0</c:v>
                </c:pt>
                <c:pt idx="790181">
                  <c:v>0</c:v>
                </c:pt>
                <c:pt idx="790182">
                  <c:v>0</c:v>
                </c:pt>
                <c:pt idx="790183">
                  <c:v>0</c:v>
                </c:pt>
                <c:pt idx="790184">
                  <c:v>0</c:v>
                </c:pt>
                <c:pt idx="790185">
                  <c:v>0</c:v>
                </c:pt>
                <c:pt idx="790186">
                  <c:v>0</c:v>
                </c:pt>
                <c:pt idx="790187">
                  <c:v>0</c:v>
                </c:pt>
                <c:pt idx="790188">
                  <c:v>0</c:v>
                </c:pt>
                <c:pt idx="790189">
                  <c:v>0</c:v>
                </c:pt>
                <c:pt idx="790190">
                  <c:v>0</c:v>
                </c:pt>
                <c:pt idx="790191">
                  <c:v>0</c:v>
                </c:pt>
                <c:pt idx="790192">
                  <c:v>0</c:v>
                </c:pt>
                <c:pt idx="790193">
                  <c:v>0</c:v>
                </c:pt>
                <c:pt idx="790194">
                  <c:v>0</c:v>
                </c:pt>
                <c:pt idx="790195">
                  <c:v>0</c:v>
                </c:pt>
                <c:pt idx="790196">
                  <c:v>0</c:v>
                </c:pt>
                <c:pt idx="790197">
                  <c:v>0</c:v>
                </c:pt>
                <c:pt idx="790198">
                  <c:v>0</c:v>
                </c:pt>
                <c:pt idx="790199">
                  <c:v>0</c:v>
                </c:pt>
                <c:pt idx="790200">
                  <c:v>0</c:v>
                </c:pt>
                <c:pt idx="790201">
                  <c:v>0</c:v>
                </c:pt>
                <c:pt idx="790202">
                  <c:v>0</c:v>
                </c:pt>
                <c:pt idx="790203">
                  <c:v>0</c:v>
                </c:pt>
                <c:pt idx="790204">
                  <c:v>0</c:v>
                </c:pt>
                <c:pt idx="790205">
                  <c:v>0</c:v>
                </c:pt>
                <c:pt idx="790206">
                  <c:v>0</c:v>
                </c:pt>
                <c:pt idx="790207">
                  <c:v>0</c:v>
                </c:pt>
                <c:pt idx="790208">
                  <c:v>0</c:v>
                </c:pt>
                <c:pt idx="790209">
                  <c:v>0</c:v>
                </c:pt>
                <c:pt idx="790210">
                  <c:v>0</c:v>
                </c:pt>
                <c:pt idx="790211">
                  <c:v>0</c:v>
                </c:pt>
                <c:pt idx="790212">
                  <c:v>0</c:v>
                </c:pt>
                <c:pt idx="790213">
                  <c:v>0</c:v>
                </c:pt>
                <c:pt idx="790214">
                  <c:v>0</c:v>
                </c:pt>
                <c:pt idx="790215">
                  <c:v>0</c:v>
                </c:pt>
                <c:pt idx="790216">
                  <c:v>0</c:v>
                </c:pt>
                <c:pt idx="790217">
                  <c:v>0</c:v>
                </c:pt>
                <c:pt idx="790218">
                  <c:v>0</c:v>
                </c:pt>
                <c:pt idx="790219">
                  <c:v>0</c:v>
                </c:pt>
                <c:pt idx="790220">
                  <c:v>0</c:v>
                </c:pt>
                <c:pt idx="790221">
                  <c:v>0</c:v>
                </c:pt>
                <c:pt idx="790222">
                  <c:v>0</c:v>
                </c:pt>
                <c:pt idx="790223">
                  <c:v>0</c:v>
                </c:pt>
                <c:pt idx="790224">
                  <c:v>0</c:v>
                </c:pt>
                <c:pt idx="790225">
                  <c:v>0</c:v>
                </c:pt>
                <c:pt idx="790226">
                  <c:v>0</c:v>
                </c:pt>
                <c:pt idx="790227">
                  <c:v>0</c:v>
                </c:pt>
                <c:pt idx="790228">
                  <c:v>0</c:v>
                </c:pt>
                <c:pt idx="790229">
                  <c:v>0</c:v>
                </c:pt>
                <c:pt idx="790230">
                  <c:v>0</c:v>
                </c:pt>
                <c:pt idx="790231">
                  <c:v>0</c:v>
                </c:pt>
                <c:pt idx="790232">
                  <c:v>0</c:v>
                </c:pt>
                <c:pt idx="790233">
                  <c:v>0</c:v>
                </c:pt>
                <c:pt idx="790234">
                  <c:v>0</c:v>
                </c:pt>
                <c:pt idx="790235">
                  <c:v>0</c:v>
                </c:pt>
                <c:pt idx="790236">
                  <c:v>0</c:v>
                </c:pt>
                <c:pt idx="790237">
                  <c:v>0</c:v>
                </c:pt>
                <c:pt idx="790238">
                  <c:v>0</c:v>
                </c:pt>
                <c:pt idx="790239">
                  <c:v>0</c:v>
                </c:pt>
                <c:pt idx="790240">
                  <c:v>0</c:v>
                </c:pt>
                <c:pt idx="790241">
                  <c:v>0</c:v>
                </c:pt>
                <c:pt idx="790242">
                  <c:v>0</c:v>
                </c:pt>
                <c:pt idx="790243">
                  <c:v>0</c:v>
                </c:pt>
                <c:pt idx="790244">
                  <c:v>0</c:v>
                </c:pt>
                <c:pt idx="790245">
                  <c:v>0</c:v>
                </c:pt>
                <c:pt idx="790246">
                  <c:v>0</c:v>
                </c:pt>
                <c:pt idx="790247">
                  <c:v>0</c:v>
                </c:pt>
                <c:pt idx="790248">
                  <c:v>0</c:v>
                </c:pt>
                <c:pt idx="790249">
                  <c:v>0</c:v>
                </c:pt>
                <c:pt idx="790250">
                  <c:v>0</c:v>
                </c:pt>
                <c:pt idx="790251">
                  <c:v>0</c:v>
                </c:pt>
                <c:pt idx="790252">
                  <c:v>0</c:v>
                </c:pt>
                <c:pt idx="790253">
                  <c:v>0</c:v>
                </c:pt>
                <c:pt idx="790254">
                  <c:v>0</c:v>
                </c:pt>
                <c:pt idx="790255">
                  <c:v>0</c:v>
                </c:pt>
                <c:pt idx="790256">
                  <c:v>0</c:v>
                </c:pt>
                <c:pt idx="790257">
                  <c:v>0</c:v>
                </c:pt>
                <c:pt idx="790258">
                  <c:v>0</c:v>
                </c:pt>
                <c:pt idx="790259">
                  <c:v>0</c:v>
                </c:pt>
                <c:pt idx="790260">
                  <c:v>0</c:v>
                </c:pt>
                <c:pt idx="790261">
                  <c:v>0</c:v>
                </c:pt>
                <c:pt idx="790262">
                  <c:v>0</c:v>
                </c:pt>
                <c:pt idx="790263">
                  <c:v>0</c:v>
                </c:pt>
                <c:pt idx="790264">
                  <c:v>0</c:v>
                </c:pt>
                <c:pt idx="790265">
                  <c:v>0</c:v>
                </c:pt>
                <c:pt idx="790266">
                  <c:v>0</c:v>
                </c:pt>
                <c:pt idx="790267">
                  <c:v>0</c:v>
                </c:pt>
                <c:pt idx="790268">
                  <c:v>0</c:v>
                </c:pt>
                <c:pt idx="790269">
                  <c:v>0</c:v>
                </c:pt>
                <c:pt idx="790270">
                  <c:v>0</c:v>
                </c:pt>
                <c:pt idx="790271">
                  <c:v>0</c:v>
                </c:pt>
                <c:pt idx="790272">
                  <c:v>0</c:v>
                </c:pt>
                <c:pt idx="790273">
                  <c:v>0</c:v>
                </c:pt>
                <c:pt idx="790274">
                  <c:v>0</c:v>
                </c:pt>
                <c:pt idx="790275">
                  <c:v>0</c:v>
                </c:pt>
                <c:pt idx="790276">
                  <c:v>0</c:v>
                </c:pt>
                <c:pt idx="790277">
                  <c:v>0</c:v>
                </c:pt>
                <c:pt idx="790278">
                  <c:v>0</c:v>
                </c:pt>
                <c:pt idx="790279">
                  <c:v>0</c:v>
                </c:pt>
                <c:pt idx="790280">
                  <c:v>0</c:v>
                </c:pt>
                <c:pt idx="790281">
                  <c:v>0</c:v>
                </c:pt>
                <c:pt idx="790282">
                  <c:v>0</c:v>
                </c:pt>
                <c:pt idx="790283">
                  <c:v>0</c:v>
                </c:pt>
                <c:pt idx="790284">
                  <c:v>0</c:v>
                </c:pt>
                <c:pt idx="790285">
                  <c:v>0</c:v>
                </c:pt>
                <c:pt idx="790286">
                  <c:v>0</c:v>
                </c:pt>
                <c:pt idx="790287">
                  <c:v>0</c:v>
                </c:pt>
                <c:pt idx="790288">
                  <c:v>0</c:v>
                </c:pt>
                <c:pt idx="790289">
                  <c:v>0</c:v>
                </c:pt>
                <c:pt idx="790290">
                  <c:v>0</c:v>
                </c:pt>
                <c:pt idx="790291">
                  <c:v>0</c:v>
                </c:pt>
                <c:pt idx="790292">
                  <c:v>0</c:v>
                </c:pt>
                <c:pt idx="790293">
                  <c:v>0</c:v>
                </c:pt>
                <c:pt idx="790294">
                  <c:v>0</c:v>
                </c:pt>
                <c:pt idx="790295">
                  <c:v>0</c:v>
                </c:pt>
                <c:pt idx="790296">
                  <c:v>0</c:v>
                </c:pt>
                <c:pt idx="790297">
                  <c:v>0</c:v>
                </c:pt>
                <c:pt idx="790298">
                  <c:v>0</c:v>
                </c:pt>
                <c:pt idx="790299">
                  <c:v>0</c:v>
                </c:pt>
                <c:pt idx="790300">
                  <c:v>0</c:v>
                </c:pt>
                <c:pt idx="790301">
                  <c:v>0</c:v>
                </c:pt>
                <c:pt idx="790302">
                  <c:v>0</c:v>
                </c:pt>
                <c:pt idx="790303">
                  <c:v>0</c:v>
                </c:pt>
                <c:pt idx="790304">
                  <c:v>0</c:v>
                </c:pt>
                <c:pt idx="790305">
                  <c:v>0</c:v>
                </c:pt>
                <c:pt idx="790306">
                  <c:v>0</c:v>
                </c:pt>
                <c:pt idx="790307">
                  <c:v>0</c:v>
                </c:pt>
                <c:pt idx="790308">
                  <c:v>0</c:v>
                </c:pt>
                <c:pt idx="790309">
                  <c:v>0</c:v>
                </c:pt>
                <c:pt idx="790310">
                  <c:v>0</c:v>
                </c:pt>
                <c:pt idx="790311">
                  <c:v>0</c:v>
                </c:pt>
                <c:pt idx="790312">
                  <c:v>0</c:v>
                </c:pt>
                <c:pt idx="790313">
                  <c:v>0</c:v>
                </c:pt>
                <c:pt idx="790314">
                  <c:v>0</c:v>
                </c:pt>
                <c:pt idx="790315">
                  <c:v>0</c:v>
                </c:pt>
                <c:pt idx="790316">
                  <c:v>0</c:v>
                </c:pt>
                <c:pt idx="790317">
                  <c:v>0</c:v>
                </c:pt>
                <c:pt idx="790318">
                  <c:v>0</c:v>
                </c:pt>
                <c:pt idx="790319">
                  <c:v>0</c:v>
                </c:pt>
                <c:pt idx="790320">
                  <c:v>0</c:v>
                </c:pt>
                <c:pt idx="790321">
                  <c:v>0</c:v>
                </c:pt>
                <c:pt idx="790322">
                  <c:v>0</c:v>
                </c:pt>
                <c:pt idx="790323">
                  <c:v>0</c:v>
                </c:pt>
                <c:pt idx="790324">
                  <c:v>0</c:v>
                </c:pt>
                <c:pt idx="790325">
                  <c:v>0</c:v>
                </c:pt>
                <c:pt idx="790326">
                  <c:v>0</c:v>
                </c:pt>
                <c:pt idx="790327">
                  <c:v>0</c:v>
                </c:pt>
                <c:pt idx="790328">
                  <c:v>0</c:v>
                </c:pt>
                <c:pt idx="790329">
                  <c:v>0</c:v>
                </c:pt>
                <c:pt idx="790330">
                  <c:v>0</c:v>
                </c:pt>
                <c:pt idx="790331">
                  <c:v>0</c:v>
                </c:pt>
                <c:pt idx="790332">
                  <c:v>0</c:v>
                </c:pt>
                <c:pt idx="790333">
                  <c:v>0</c:v>
                </c:pt>
                <c:pt idx="790334">
                  <c:v>0</c:v>
                </c:pt>
                <c:pt idx="790335">
                  <c:v>0</c:v>
                </c:pt>
                <c:pt idx="790336">
                  <c:v>0</c:v>
                </c:pt>
                <c:pt idx="790337">
                  <c:v>0</c:v>
                </c:pt>
                <c:pt idx="790338">
                  <c:v>0</c:v>
                </c:pt>
                <c:pt idx="790339">
                  <c:v>0</c:v>
                </c:pt>
                <c:pt idx="790340">
                  <c:v>0</c:v>
                </c:pt>
                <c:pt idx="790341">
                  <c:v>0</c:v>
                </c:pt>
                <c:pt idx="790342">
                  <c:v>0</c:v>
                </c:pt>
                <c:pt idx="790343">
                  <c:v>0</c:v>
                </c:pt>
                <c:pt idx="790344">
                  <c:v>0</c:v>
                </c:pt>
                <c:pt idx="790345">
                  <c:v>0</c:v>
                </c:pt>
                <c:pt idx="790346">
                  <c:v>0</c:v>
                </c:pt>
                <c:pt idx="790347">
                  <c:v>0</c:v>
                </c:pt>
                <c:pt idx="790348">
                  <c:v>0</c:v>
                </c:pt>
                <c:pt idx="790349">
                  <c:v>0</c:v>
                </c:pt>
                <c:pt idx="790350">
                  <c:v>0</c:v>
                </c:pt>
                <c:pt idx="790351">
                  <c:v>0</c:v>
                </c:pt>
                <c:pt idx="790352">
                  <c:v>0</c:v>
                </c:pt>
                <c:pt idx="790353">
                  <c:v>0</c:v>
                </c:pt>
                <c:pt idx="790354">
                  <c:v>0</c:v>
                </c:pt>
                <c:pt idx="790355">
                  <c:v>0</c:v>
                </c:pt>
                <c:pt idx="790356">
                  <c:v>0</c:v>
                </c:pt>
                <c:pt idx="790357">
                  <c:v>0</c:v>
                </c:pt>
                <c:pt idx="790358">
                  <c:v>0</c:v>
                </c:pt>
                <c:pt idx="790359">
                  <c:v>0</c:v>
                </c:pt>
                <c:pt idx="790360">
                  <c:v>0</c:v>
                </c:pt>
                <c:pt idx="790361">
                  <c:v>0</c:v>
                </c:pt>
                <c:pt idx="790362">
                  <c:v>0</c:v>
                </c:pt>
                <c:pt idx="790363">
                  <c:v>0</c:v>
                </c:pt>
                <c:pt idx="790364">
                  <c:v>0</c:v>
                </c:pt>
                <c:pt idx="790365">
                  <c:v>0</c:v>
                </c:pt>
                <c:pt idx="790366">
                  <c:v>0</c:v>
                </c:pt>
                <c:pt idx="790367">
                  <c:v>0</c:v>
                </c:pt>
                <c:pt idx="790368">
                  <c:v>0</c:v>
                </c:pt>
                <c:pt idx="790369">
                  <c:v>0</c:v>
                </c:pt>
                <c:pt idx="790370">
                  <c:v>0</c:v>
                </c:pt>
                <c:pt idx="790371">
                  <c:v>0</c:v>
                </c:pt>
                <c:pt idx="790372">
                  <c:v>0</c:v>
                </c:pt>
                <c:pt idx="790373">
                  <c:v>0</c:v>
                </c:pt>
                <c:pt idx="790374">
                  <c:v>0</c:v>
                </c:pt>
                <c:pt idx="790375">
                  <c:v>0</c:v>
                </c:pt>
                <c:pt idx="790376">
                  <c:v>0</c:v>
                </c:pt>
                <c:pt idx="790377">
                  <c:v>0</c:v>
                </c:pt>
                <c:pt idx="790378">
                  <c:v>0</c:v>
                </c:pt>
                <c:pt idx="790379">
                  <c:v>0</c:v>
                </c:pt>
                <c:pt idx="790380">
                  <c:v>0</c:v>
                </c:pt>
                <c:pt idx="790381">
                  <c:v>0</c:v>
                </c:pt>
                <c:pt idx="790382">
                  <c:v>0</c:v>
                </c:pt>
                <c:pt idx="790383">
                  <c:v>0</c:v>
                </c:pt>
                <c:pt idx="790384">
                  <c:v>0</c:v>
                </c:pt>
                <c:pt idx="790385">
                  <c:v>0</c:v>
                </c:pt>
                <c:pt idx="790386">
                  <c:v>0</c:v>
                </c:pt>
                <c:pt idx="790387">
                  <c:v>0</c:v>
                </c:pt>
                <c:pt idx="790388">
                  <c:v>0</c:v>
                </c:pt>
                <c:pt idx="790389">
                  <c:v>0</c:v>
                </c:pt>
                <c:pt idx="790390">
                  <c:v>0</c:v>
                </c:pt>
                <c:pt idx="790391">
                  <c:v>0</c:v>
                </c:pt>
                <c:pt idx="790392">
                  <c:v>0</c:v>
                </c:pt>
                <c:pt idx="790393">
                  <c:v>0</c:v>
                </c:pt>
                <c:pt idx="790394">
                  <c:v>0</c:v>
                </c:pt>
                <c:pt idx="790395">
                  <c:v>0</c:v>
                </c:pt>
                <c:pt idx="790396">
                  <c:v>0</c:v>
                </c:pt>
                <c:pt idx="790397">
                  <c:v>0</c:v>
                </c:pt>
                <c:pt idx="790398">
                  <c:v>0</c:v>
                </c:pt>
                <c:pt idx="790399">
                  <c:v>0</c:v>
                </c:pt>
                <c:pt idx="790400">
                  <c:v>0</c:v>
                </c:pt>
                <c:pt idx="790401">
                  <c:v>0</c:v>
                </c:pt>
                <c:pt idx="790402">
                  <c:v>0</c:v>
                </c:pt>
                <c:pt idx="790403">
                  <c:v>0</c:v>
                </c:pt>
                <c:pt idx="790404">
                  <c:v>0</c:v>
                </c:pt>
                <c:pt idx="790405">
                  <c:v>0</c:v>
                </c:pt>
                <c:pt idx="790406">
                  <c:v>0</c:v>
                </c:pt>
                <c:pt idx="790407">
                  <c:v>0</c:v>
                </c:pt>
                <c:pt idx="790408">
                  <c:v>0</c:v>
                </c:pt>
                <c:pt idx="790409">
                  <c:v>0</c:v>
                </c:pt>
                <c:pt idx="790410">
                  <c:v>0</c:v>
                </c:pt>
                <c:pt idx="790411">
                  <c:v>0</c:v>
                </c:pt>
                <c:pt idx="790412">
                  <c:v>0</c:v>
                </c:pt>
                <c:pt idx="790413">
                  <c:v>0</c:v>
                </c:pt>
                <c:pt idx="790414">
                  <c:v>0</c:v>
                </c:pt>
                <c:pt idx="790415">
                  <c:v>0</c:v>
                </c:pt>
                <c:pt idx="790416">
                  <c:v>0</c:v>
                </c:pt>
                <c:pt idx="790417">
                  <c:v>0</c:v>
                </c:pt>
                <c:pt idx="790418">
                  <c:v>0</c:v>
                </c:pt>
                <c:pt idx="790419">
                  <c:v>0</c:v>
                </c:pt>
                <c:pt idx="790420">
                  <c:v>0</c:v>
                </c:pt>
                <c:pt idx="790421">
                  <c:v>0</c:v>
                </c:pt>
                <c:pt idx="790422">
                  <c:v>0</c:v>
                </c:pt>
                <c:pt idx="790423">
                  <c:v>0</c:v>
                </c:pt>
                <c:pt idx="790424">
                  <c:v>0</c:v>
                </c:pt>
                <c:pt idx="790425">
                  <c:v>0</c:v>
                </c:pt>
                <c:pt idx="790426">
                  <c:v>0</c:v>
                </c:pt>
                <c:pt idx="790427">
                  <c:v>0</c:v>
                </c:pt>
                <c:pt idx="790428">
                  <c:v>0</c:v>
                </c:pt>
                <c:pt idx="790429">
                  <c:v>0</c:v>
                </c:pt>
                <c:pt idx="790430">
                  <c:v>0</c:v>
                </c:pt>
                <c:pt idx="790431">
                  <c:v>0</c:v>
                </c:pt>
                <c:pt idx="790432">
                  <c:v>0</c:v>
                </c:pt>
                <c:pt idx="790433">
                  <c:v>0</c:v>
                </c:pt>
                <c:pt idx="790434">
                  <c:v>0</c:v>
                </c:pt>
                <c:pt idx="790435">
                  <c:v>0</c:v>
                </c:pt>
                <c:pt idx="790436">
                  <c:v>0</c:v>
                </c:pt>
                <c:pt idx="790437">
                  <c:v>0</c:v>
                </c:pt>
                <c:pt idx="790438">
                  <c:v>0</c:v>
                </c:pt>
                <c:pt idx="790439">
                  <c:v>0</c:v>
                </c:pt>
                <c:pt idx="790440">
                  <c:v>0</c:v>
                </c:pt>
                <c:pt idx="790441">
                  <c:v>0</c:v>
                </c:pt>
                <c:pt idx="790442">
                  <c:v>0</c:v>
                </c:pt>
                <c:pt idx="790443">
                  <c:v>0</c:v>
                </c:pt>
                <c:pt idx="790444">
                  <c:v>0</c:v>
                </c:pt>
                <c:pt idx="790445">
                  <c:v>0</c:v>
                </c:pt>
                <c:pt idx="790446">
                  <c:v>0</c:v>
                </c:pt>
                <c:pt idx="790447">
                  <c:v>0</c:v>
                </c:pt>
                <c:pt idx="790448">
                  <c:v>0</c:v>
                </c:pt>
                <c:pt idx="790449">
                  <c:v>0</c:v>
                </c:pt>
                <c:pt idx="790450">
                  <c:v>0</c:v>
                </c:pt>
                <c:pt idx="790451">
                  <c:v>0</c:v>
                </c:pt>
                <c:pt idx="790452">
                  <c:v>0</c:v>
                </c:pt>
                <c:pt idx="790453">
                  <c:v>0</c:v>
                </c:pt>
                <c:pt idx="790454">
                  <c:v>0</c:v>
                </c:pt>
                <c:pt idx="790455">
                  <c:v>0</c:v>
                </c:pt>
                <c:pt idx="790456">
                  <c:v>0</c:v>
                </c:pt>
                <c:pt idx="790457">
                  <c:v>0</c:v>
                </c:pt>
                <c:pt idx="790458">
                  <c:v>0</c:v>
                </c:pt>
                <c:pt idx="790459">
                  <c:v>0</c:v>
                </c:pt>
                <c:pt idx="790460">
                  <c:v>0</c:v>
                </c:pt>
                <c:pt idx="790461">
                  <c:v>0</c:v>
                </c:pt>
                <c:pt idx="790462">
                  <c:v>0</c:v>
                </c:pt>
                <c:pt idx="790463">
                  <c:v>0</c:v>
                </c:pt>
                <c:pt idx="790464">
                  <c:v>0</c:v>
                </c:pt>
                <c:pt idx="790465">
                  <c:v>0</c:v>
                </c:pt>
                <c:pt idx="790466">
                  <c:v>0</c:v>
                </c:pt>
                <c:pt idx="790467">
                  <c:v>0</c:v>
                </c:pt>
                <c:pt idx="790468">
                  <c:v>0</c:v>
                </c:pt>
                <c:pt idx="790469">
                  <c:v>0</c:v>
                </c:pt>
                <c:pt idx="790470">
                  <c:v>0</c:v>
                </c:pt>
                <c:pt idx="790471">
                  <c:v>0</c:v>
                </c:pt>
                <c:pt idx="790472">
                  <c:v>0</c:v>
                </c:pt>
                <c:pt idx="790473">
                  <c:v>0</c:v>
                </c:pt>
                <c:pt idx="790474">
                  <c:v>0</c:v>
                </c:pt>
                <c:pt idx="790475">
                  <c:v>0</c:v>
                </c:pt>
                <c:pt idx="790476">
                  <c:v>0</c:v>
                </c:pt>
                <c:pt idx="790477">
                  <c:v>0</c:v>
                </c:pt>
                <c:pt idx="790478">
                  <c:v>0</c:v>
                </c:pt>
                <c:pt idx="790479">
                  <c:v>0</c:v>
                </c:pt>
                <c:pt idx="790480">
                  <c:v>0</c:v>
                </c:pt>
                <c:pt idx="790481">
                  <c:v>0</c:v>
                </c:pt>
                <c:pt idx="790482">
                  <c:v>0</c:v>
                </c:pt>
                <c:pt idx="790483">
                  <c:v>0</c:v>
                </c:pt>
                <c:pt idx="790484">
                  <c:v>0</c:v>
                </c:pt>
                <c:pt idx="790485">
                  <c:v>0</c:v>
                </c:pt>
                <c:pt idx="790486">
                  <c:v>0</c:v>
                </c:pt>
                <c:pt idx="790487">
                  <c:v>0</c:v>
                </c:pt>
                <c:pt idx="790488">
                  <c:v>0</c:v>
                </c:pt>
                <c:pt idx="790489">
                  <c:v>0</c:v>
                </c:pt>
                <c:pt idx="790490">
                  <c:v>0</c:v>
                </c:pt>
                <c:pt idx="790491">
                  <c:v>0</c:v>
                </c:pt>
                <c:pt idx="790492">
                  <c:v>0</c:v>
                </c:pt>
                <c:pt idx="790493">
                  <c:v>0</c:v>
                </c:pt>
                <c:pt idx="790494">
                  <c:v>0</c:v>
                </c:pt>
                <c:pt idx="790495">
                  <c:v>0</c:v>
                </c:pt>
                <c:pt idx="790496">
                  <c:v>0</c:v>
                </c:pt>
                <c:pt idx="790497">
                  <c:v>0</c:v>
                </c:pt>
                <c:pt idx="790498">
                  <c:v>0</c:v>
                </c:pt>
                <c:pt idx="790499">
                  <c:v>0</c:v>
                </c:pt>
                <c:pt idx="790500">
                  <c:v>0</c:v>
                </c:pt>
                <c:pt idx="790501">
                  <c:v>0</c:v>
                </c:pt>
                <c:pt idx="790502">
                  <c:v>0</c:v>
                </c:pt>
                <c:pt idx="790503">
                  <c:v>0</c:v>
                </c:pt>
                <c:pt idx="790504">
                  <c:v>0</c:v>
                </c:pt>
                <c:pt idx="790505">
                  <c:v>0</c:v>
                </c:pt>
                <c:pt idx="790506">
                  <c:v>0</c:v>
                </c:pt>
                <c:pt idx="790507">
                  <c:v>0</c:v>
                </c:pt>
                <c:pt idx="790508">
                  <c:v>0</c:v>
                </c:pt>
                <c:pt idx="790509">
                  <c:v>0</c:v>
                </c:pt>
                <c:pt idx="790510">
                  <c:v>0</c:v>
                </c:pt>
                <c:pt idx="790511">
                  <c:v>0</c:v>
                </c:pt>
                <c:pt idx="790512">
                  <c:v>0</c:v>
                </c:pt>
                <c:pt idx="790513">
                  <c:v>0</c:v>
                </c:pt>
                <c:pt idx="790514">
                  <c:v>0</c:v>
                </c:pt>
                <c:pt idx="790515">
                  <c:v>0</c:v>
                </c:pt>
                <c:pt idx="790516">
                  <c:v>0</c:v>
                </c:pt>
                <c:pt idx="790517">
                  <c:v>0</c:v>
                </c:pt>
                <c:pt idx="790518">
                  <c:v>0</c:v>
                </c:pt>
                <c:pt idx="790519">
                  <c:v>0</c:v>
                </c:pt>
                <c:pt idx="790520">
                  <c:v>0</c:v>
                </c:pt>
                <c:pt idx="790521">
                  <c:v>0</c:v>
                </c:pt>
                <c:pt idx="790522">
                  <c:v>0</c:v>
                </c:pt>
                <c:pt idx="790523">
                  <c:v>0</c:v>
                </c:pt>
                <c:pt idx="790524">
                  <c:v>0</c:v>
                </c:pt>
                <c:pt idx="790525">
                  <c:v>0</c:v>
                </c:pt>
                <c:pt idx="790526">
                  <c:v>0</c:v>
                </c:pt>
                <c:pt idx="790527">
                  <c:v>0</c:v>
                </c:pt>
                <c:pt idx="790528">
                  <c:v>0</c:v>
                </c:pt>
                <c:pt idx="790529">
                  <c:v>0</c:v>
                </c:pt>
                <c:pt idx="790530">
                  <c:v>0</c:v>
                </c:pt>
                <c:pt idx="790531">
                  <c:v>0</c:v>
                </c:pt>
                <c:pt idx="790532">
                  <c:v>0</c:v>
                </c:pt>
                <c:pt idx="790533">
                  <c:v>0</c:v>
                </c:pt>
                <c:pt idx="790534">
                  <c:v>0</c:v>
                </c:pt>
                <c:pt idx="790535">
                  <c:v>0</c:v>
                </c:pt>
                <c:pt idx="790536">
                  <c:v>0</c:v>
                </c:pt>
                <c:pt idx="790537">
                  <c:v>0</c:v>
                </c:pt>
                <c:pt idx="790538">
                  <c:v>0</c:v>
                </c:pt>
                <c:pt idx="790539">
                  <c:v>0</c:v>
                </c:pt>
                <c:pt idx="790540">
                  <c:v>0</c:v>
                </c:pt>
                <c:pt idx="790541">
                  <c:v>0</c:v>
                </c:pt>
                <c:pt idx="790542">
                  <c:v>0</c:v>
                </c:pt>
                <c:pt idx="790543">
                  <c:v>0</c:v>
                </c:pt>
                <c:pt idx="790544">
                  <c:v>0</c:v>
                </c:pt>
                <c:pt idx="790545">
                  <c:v>0</c:v>
                </c:pt>
                <c:pt idx="790546">
                  <c:v>0</c:v>
                </c:pt>
                <c:pt idx="790547">
                  <c:v>0</c:v>
                </c:pt>
                <c:pt idx="790548">
                  <c:v>0</c:v>
                </c:pt>
                <c:pt idx="790549">
                  <c:v>0</c:v>
                </c:pt>
                <c:pt idx="790550">
                  <c:v>0</c:v>
                </c:pt>
                <c:pt idx="790551">
                  <c:v>0</c:v>
                </c:pt>
                <c:pt idx="790552">
                  <c:v>0</c:v>
                </c:pt>
                <c:pt idx="790553">
                  <c:v>0</c:v>
                </c:pt>
                <c:pt idx="790554">
                  <c:v>0</c:v>
                </c:pt>
                <c:pt idx="790555">
                  <c:v>0</c:v>
                </c:pt>
                <c:pt idx="790556">
                  <c:v>0</c:v>
                </c:pt>
                <c:pt idx="790557">
                  <c:v>0</c:v>
                </c:pt>
                <c:pt idx="790558">
                  <c:v>0</c:v>
                </c:pt>
                <c:pt idx="790559">
                  <c:v>0</c:v>
                </c:pt>
                <c:pt idx="790560">
                  <c:v>0</c:v>
                </c:pt>
                <c:pt idx="790561">
                  <c:v>0</c:v>
                </c:pt>
                <c:pt idx="790562">
                  <c:v>0</c:v>
                </c:pt>
                <c:pt idx="790563">
                  <c:v>0</c:v>
                </c:pt>
                <c:pt idx="790564">
                  <c:v>0</c:v>
                </c:pt>
                <c:pt idx="790565">
                  <c:v>0</c:v>
                </c:pt>
                <c:pt idx="790566">
                  <c:v>0</c:v>
                </c:pt>
                <c:pt idx="790567">
                  <c:v>0</c:v>
                </c:pt>
                <c:pt idx="790568">
                  <c:v>0</c:v>
                </c:pt>
                <c:pt idx="790569">
                  <c:v>0</c:v>
                </c:pt>
                <c:pt idx="790570">
                  <c:v>0</c:v>
                </c:pt>
                <c:pt idx="790571">
                  <c:v>0</c:v>
                </c:pt>
                <c:pt idx="790572">
                  <c:v>0</c:v>
                </c:pt>
                <c:pt idx="790573">
                  <c:v>0</c:v>
                </c:pt>
                <c:pt idx="790574">
                  <c:v>0</c:v>
                </c:pt>
                <c:pt idx="790575">
                  <c:v>0</c:v>
                </c:pt>
                <c:pt idx="790576">
                  <c:v>0</c:v>
                </c:pt>
                <c:pt idx="790577">
                  <c:v>0</c:v>
                </c:pt>
                <c:pt idx="790578">
                  <c:v>0</c:v>
                </c:pt>
                <c:pt idx="790579">
                  <c:v>0</c:v>
                </c:pt>
                <c:pt idx="790580">
                  <c:v>0</c:v>
                </c:pt>
                <c:pt idx="790581">
                  <c:v>0</c:v>
                </c:pt>
                <c:pt idx="790582">
                  <c:v>0</c:v>
                </c:pt>
                <c:pt idx="790583">
                  <c:v>0</c:v>
                </c:pt>
                <c:pt idx="790584">
                  <c:v>0</c:v>
                </c:pt>
                <c:pt idx="790585">
                  <c:v>0</c:v>
                </c:pt>
                <c:pt idx="790586">
                  <c:v>0</c:v>
                </c:pt>
                <c:pt idx="790587">
                  <c:v>0</c:v>
                </c:pt>
                <c:pt idx="790588">
                  <c:v>0</c:v>
                </c:pt>
                <c:pt idx="790589">
                  <c:v>0</c:v>
                </c:pt>
                <c:pt idx="790590">
                  <c:v>0</c:v>
                </c:pt>
                <c:pt idx="790591">
                  <c:v>0</c:v>
                </c:pt>
                <c:pt idx="790592">
                  <c:v>0</c:v>
                </c:pt>
                <c:pt idx="790593">
                  <c:v>0</c:v>
                </c:pt>
                <c:pt idx="790594">
                  <c:v>0</c:v>
                </c:pt>
                <c:pt idx="790595">
                  <c:v>0</c:v>
                </c:pt>
                <c:pt idx="790596">
                  <c:v>0</c:v>
                </c:pt>
                <c:pt idx="790597">
                  <c:v>0</c:v>
                </c:pt>
                <c:pt idx="790598">
                  <c:v>0</c:v>
                </c:pt>
                <c:pt idx="790599">
                  <c:v>0</c:v>
                </c:pt>
                <c:pt idx="790600">
                  <c:v>0</c:v>
                </c:pt>
                <c:pt idx="790601">
                  <c:v>0</c:v>
                </c:pt>
                <c:pt idx="790602">
                  <c:v>0</c:v>
                </c:pt>
                <c:pt idx="790603">
                  <c:v>0</c:v>
                </c:pt>
                <c:pt idx="790604">
                  <c:v>0</c:v>
                </c:pt>
                <c:pt idx="790605">
                  <c:v>0</c:v>
                </c:pt>
                <c:pt idx="790606">
                  <c:v>0</c:v>
                </c:pt>
                <c:pt idx="790607">
                  <c:v>0</c:v>
                </c:pt>
                <c:pt idx="790608">
                  <c:v>0</c:v>
                </c:pt>
                <c:pt idx="790609">
                  <c:v>0</c:v>
                </c:pt>
                <c:pt idx="790610">
                  <c:v>0</c:v>
                </c:pt>
                <c:pt idx="790611">
                  <c:v>0</c:v>
                </c:pt>
                <c:pt idx="790612">
                  <c:v>0</c:v>
                </c:pt>
                <c:pt idx="790613">
                  <c:v>0</c:v>
                </c:pt>
                <c:pt idx="790614">
                  <c:v>0</c:v>
                </c:pt>
                <c:pt idx="790615">
                  <c:v>0</c:v>
                </c:pt>
                <c:pt idx="790616">
                  <c:v>0</c:v>
                </c:pt>
                <c:pt idx="790617">
                  <c:v>0</c:v>
                </c:pt>
                <c:pt idx="790618">
                  <c:v>0</c:v>
                </c:pt>
                <c:pt idx="790619">
                  <c:v>0</c:v>
                </c:pt>
                <c:pt idx="790620">
                  <c:v>0</c:v>
                </c:pt>
                <c:pt idx="790621">
                  <c:v>0</c:v>
                </c:pt>
                <c:pt idx="790622">
                  <c:v>0</c:v>
                </c:pt>
                <c:pt idx="790623">
                  <c:v>0</c:v>
                </c:pt>
                <c:pt idx="790624">
                  <c:v>0</c:v>
                </c:pt>
                <c:pt idx="790625">
                  <c:v>0</c:v>
                </c:pt>
                <c:pt idx="790626">
                  <c:v>0</c:v>
                </c:pt>
                <c:pt idx="790627">
                  <c:v>0</c:v>
                </c:pt>
                <c:pt idx="790628">
                  <c:v>0</c:v>
                </c:pt>
                <c:pt idx="790629">
                  <c:v>0</c:v>
                </c:pt>
                <c:pt idx="790630">
                  <c:v>0</c:v>
                </c:pt>
                <c:pt idx="790631">
                  <c:v>0</c:v>
                </c:pt>
                <c:pt idx="790632">
                  <c:v>0</c:v>
                </c:pt>
                <c:pt idx="790633">
                  <c:v>0</c:v>
                </c:pt>
                <c:pt idx="790634">
                  <c:v>0</c:v>
                </c:pt>
                <c:pt idx="790635">
                  <c:v>0</c:v>
                </c:pt>
                <c:pt idx="790636">
                  <c:v>0</c:v>
                </c:pt>
                <c:pt idx="790637">
                  <c:v>0</c:v>
                </c:pt>
                <c:pt idx="790638">
                  <c:v>0</c:v>
                </c:pt>
                <c:pt idx="790639">
                  <c:v>0</c:v>
                </c:pt>
                <c:pt idx="790640">
                  <c:v>0</c:v>
                </c:pt>
                <c:pt idx="790641">
                  <c:v>0</c:v>
                </c:pt>
                <c:pt idx="790642">
                  <c:v>0</c:v>
                </c:pt>
                <c:pt idx="790643">
                  <c:v>0</c:v>
                </c:pt>
                <c:pt idx="790644">
                  <c:v>0</c:v>
                </c:pt>
                <c:pt idx="790645">
                  <c:v>0</c:v>
                </c:pt>
                <c:pt idx="790646">
                  <c:v>0</c:v>
                </c:pt>
                <c:pt idx="790647">
                  <c:v>0</c:v>
                </c:pt>
                <c:pt idx="790648">
                  <c:v>0</c:v>
                </c:pt>
                <c:pt idx="790649">
                  <c:v>0</c:v>
                </c:pt>
                <c:pt idx="790650">
                  <c:v>0</c:v>
                </c:pt>
                <c:pt idx="790651">
                  <c:v>0</c:v>
                </c:pt>
                <c:pt idx="790652">
                  <c:v>0</c:v>
                </c:pt>
                <c:pt idx="790653">
                  <c:v>0</c:v>
                </c:pt>
                <c:pt idx="790654">
                  <c:v>0</c:v>
                </c:pt>
                <c:pt idx="790655">
                  <c:v>0</c:v>
                </c:pt>
                <c:pt idx="790656">
                  <c:v>0</c:v>
                </c:pt>
                <c:pt idx="790657">
                  <c:v>0</c:v>
                </c:pt>
                <c:pt idx="790658">
                  <c:v>0</c:v>
                </c:pt>
                <c:pt idx="790659">
                  <c:v>0</c:v>
                </c:pt>
                <c:pt idx="790660">
                  <c:v>0</c:v>
                </c:pt>
                <c:pt idx="790661">
                  <c:v>0</c:v>
                </c:pt>
                <c:pt idx="790662">
                  <c:v>0</c:v>
                </c:pt>
                <c:pt idx="790663">
                  <c:v>0</c:v>
                </c:pt>
                <c:pt idx="790664">
                  <c:v>0</c:v>
                </c:pt>
                <c:pt idx="790665">
                  <c:v>0</c:v>
                </c:pt>
                <c:pt idx="790666">
                  <c:v>0</c:v>
                </c:pt>
                <c:pt idx="790667">
                  <c:v>0</c:v>
                </c:pt>
                <c:pt idx="790668">
                  <c:v>0</c:v>
                </c:pt>
                <c:pt idx="790669">
                  <c:v>0</c:v>
                </c:pt>
                <c:pt idx="790670">
                  <c:v>0</c:v>
                </c:pt>
                <c:pt idx="790671">
                  <c:v>0</c:v>
                </c:pt>
                <c:pt idx="790672">
                  <c:v>0</c:v>
                </c:pt>
                <c:pt idx="790673">
                  <c:v>0</c:v>
                </c:pt>
                <c:pt idx="790674">
                  <c:v>0</c:v>
                </c:pt>
                <c:pt idx="790675">
                  <c:v>0</c:v>
                </c:pt>
                <c:pt idx="790676">
                  <c:v>0</c:v>
                </c:pt>
                <c:pt idx="790677">
                  <c:v>0</c:v>
                </c:pt>
                <c:pt idx="790678">
                  <c:v>0</c:v>
                </c:pt>
                <c:pt idx="790679">
                  <c:v>0</c:v>
                </c:pt>
                <c:pt idx="790680">
                  <c:v>0</c:v>
                </c:pt>
                <c:pt idx="790681">
                  <c:v>0</c:v>
                </c:pt>
                <c:pt idx="790682">
                  <c:v>0</c:v>
                </c:pt>
                <c:pt idx="790683">
                  <c:v>0</c:v>
                </c:pt>
                <c:pt idx="790684">
                  <c:v>0</c:v>
                </c:pt>
                <c:pt idx="790685">
                  <c:v>0</c:v>
                </c:pt>
                <c:pt idx="790686">
                  <c:v>0</c:v>
                </c:pt>
                <c:pt idx="790687">
                  <c:v>0</c:v>
                </c:pt>
                <c:pt idx="790688">
                  <c:v>0</c:v>
                </c:pt>
                <c:pt idx="790689">
                  <c:v>0</c:v>
                </c:pt>
                <c:pt idx="790690">
                  <c:v>0</c:v>
                </c:pt>
                <c:pt idx="790691">
                  <c:v>0</c:v>
                </c:pt>
                <c:pt idx="790692">
                  <c:v>0</c:v>
                </c:pt>
                <c:pt idx="790693">
                  <c:v>0</c:v>
                </c:pt>
                <c:pt idx="790694">
                  <c:v>0</c:v>
                </c:pt>
                <c:pt idx="790695">
                  <c:v>0</c:v>
                </c:pt>
                <c:pt idx="790696">
                  <c:v>0</c:v>
                </c:pt>
                <c:pt idx="790697">
                  <c:v>0</c:v>
                </c:pt>
                <c:pt idx="790698">
                  <c:v>0</c:v>
                </c:pt>
                <c:pt idx="790699">
                  <c:v>0</c:v>
                </c:pt>
                <c:pt idx="790700">
                  <c:v>0</c:v>
                </c:pt>
                <c:pt idx="790701">
                  <c:v>0</c:v>
                </c:pt>
                <c:pt idx="790702">
                  <c:v>0</c:v>
                </c:pt>
                <c:pt idx="790703">
                  <c:v>0</c:v>
                </c:pt>
                <c:pt idx="790704">
                  <c:v>0</c:v>
                </c:pt>
                <c:pt idx="790705">
                  <c:v>0</c:v>
                </c:pt>
                <c:pt idx="790706">
                  <c:v>0</c:v>
                </c:pt>
                <c:pt idx="790707">
                  <c:v>0</c:v>
                </c:pt>
                <c:pt idx="790708">
                  <c:v>0</c:v>
                </c:pt>
                <c:pt idx="790709">
                  <c:v>0</c:v>
                </c:pt>
                <c:pt idx="790710">
                  <c:v>0</c:v>
                </c:pt>
                <c:pt idx="790711">
                  <c:v>0</c:v>
                </c:pt>
                <c:pt idx="790712">
                  <c:v>0</c:v>
                </c:pt>
                <c:pt idx="790713">
                  <c:v>0</c:v>
                </c:pt>
                <c:pt idx="790714">
                  <c:v>0</c:v>
                </c:pt>
                <c:pt idx="790715">
                  <c:v>0</c:v>
                </c:pt>
                <c:pt idx="790716">
                  <c:v>0</c:v>
                </c:pt>
                <c:pt idx="790717">
                  <c:v>0</c:v>
                </c:pt>
                <c:pt idx="790718">
                  <c:v>0</c:v>
                </c:pt>
                <c:pt idx="790719">
                  <c:v>0</c:v>
                </c:pt>
                <c:pt idx="790720">
                  <c:v>0</c:v>
                </c:pt>
                <c:pt idx="790721">
                  <c:v>0</c:v>
                </c:pt>
                <c:pt idx="790722">
                  <c:v>0</c:v>
                </c:pt>
                <c:pt idx="790723">
                  <c:v>0</c:v>
                </c:pt>
                <c:pt idx="790724">
                  <c:v>0</c:v>
                </c:pt>
                <c:pt idx="790725">
                  <c:v>0</c:v>
                </c:pt>
                <c:pt idx="790726">
                  <c:v>0</c:v>
                </c:pt>
                <c:pt idx="790727">
                  <c:v>0</c:v>
                </c:pt>
                <c:pt idx="790728">
                  <c:v>0</c:v>
                </c:pt>
                <c:pt idx="790729">
                  <c:v>0</c:v>
                </c:pt>
                <c:pt idx="790730">
                  <c:v>0</c:v>
                </c:pt>
                <c:pt idx="790731">
                  <c:v>0</c:v>
                </c:pt>
                <c:pt idx="790732">
                  <c:v>0</c:v>
                </c:pt>
                <c:pt idx="790733">
                  <c:v>0</c:v>
                </c:pt>
                <c:pt idx="790734">
                  <c:v>0</c:v>
                </c:pt>
                <c:pt idx="790735">
                  <c:v>0</c:v>
                </c:pt>
                <c:pt idx="790736">
                  <c:v>0</c:v>
                </c:pt>
                <c:pt idx="790737">
                  <c:v>0</c:v>
                </c:pt>
                <c:pt idx="790738">
                  <c:v>0</c:v>
                </c:pt>
                <c:pt idx="790739">
                  <c:v>0</c:v>
                </c:pt>
                <c:pt idx="790740">
                  <c:v>0</c:v>
                </c:pt>
                <c:pt idx="790741">
                  <c:v>0</c:v>
                </c:pt>
                <c:pt idx="790742">
                  <c:v>0</c:v>
                </c:pt>
                <c:pt idx="790743">
                  <c:v>0</c:v>
                </c:pt>
                <c:pt idx="790744">
                  <c:v>0</c:v>
                </c:pt>
                <c:pt idx="790745">
                  <c:v>0</c:v>
                </c:pt>
                <c:pt idx="790746">
                  <c:v>0</c:v>
                </c:pt>
                <c:pt idx="790747">
                  <c:v>0</c:v>
                </c:pt>
                <c:pt idx="790748">
                  <c:v>0</c:v>
                </c:pt>
                <c:pt idx="790749">
                  <c:v>0</c:v>
                </c:pt>
                <c:pt idx="790750">
                  <c:v>0</c:v>
                </c:pt>
                <c:pt idx="790751">
                  <c:v>0</c:v>
                </c:pt>
                <c:pt idx="790752">
                  <c:v>0</c:v>
                </c:pt>
                <c:pt idx="790753">
                  <c:v>0</c:v>
                </c:pt>
                <c:pt idx="790754">
                  <c:v>0</c:v>
                </c:pt>
                <c:pt idx="790755">
                  <c:v>0</c:v>
                </c:pt>
                <c:pt idx="790756">
                  <c:v>0</c:v>
                </c:pt>
                <c:pt idx="790757">
                  <c:v>0</c:v>
                </c:pt>
                <c:pt idx="790758">
                  <c:v>0</c:v>
                </c:pt>
                <c:pt idx="790759">
                  <c:v>0</c:v>
                </c:pt>
                <c:pt idx="790760">
                  <c:v>0</c:v>
                </c:pt>
                <c:pt idx="790761">
                  <c:v>0</c:v>
                </c:pt>
                <c:pt idx="790762">
                  <c:v>0</c:v>
                </c:pt>
                <c:pt idx="790763">
                  <c:v>0</c:v>
                </c:pt>
                <c:pt idx="790764">
                  <c:v>0</c:v>
                </c:pt>
                <c:pt idx="790765">
                  <c:v>0</c:v>
                </c:pt>
                <c:pt idx="790766">
                  <c:v>0</c:v>
                </c:pt>
                <c:pt idx="790767">
                  <c:v>0</c:v>
                </c:pt>
                <c:pt idx="790768">
                  <c:v>0</c:v>
                </c:pt>
                <c:pt idx="790769">
                  <c:v>0</c:v>
                </c:pt>
                <c:pt idx="790770">
                  <c:v>0</c:v>
                </c:pt>
                <c:pt idx="790771">
                  <c:v>0</c:v>
                </c:pt>
                <c:pt idx="790772">
                  <c:v>0</c:v>
                </c:pt>
                <c:pt idx="790773">
                  <c:v>0</c:v>
                </c:pt>
                <c:pt idx="790774">
                  <c:v>0</c:v>
                </c:pt>
                <c:pt idx="790775">
                  <c:v>0</c:v>
                </c:pt>
                <c:pt idx="790776">
                  <c:v>0</c:v>
                </c:pt>
                <c:pt idx="790777">
                  <c:v>0</c:v>
                </c:pt>
                <c:pt idx="790778">
                  <c:v>0</c:v>
                </c:pt>
                <c:pt idx="790779">
                  <c:v>0</c:v>
                </c:pt>
                <c:pt idx="790780">
                  <c:v>0</c:v>
                </c:pt>
                <c:pt idx="790781">
                  <c:v>0</c:v>
                </c:pt>
                <c:pt idx="790782">
                  <c:v>0</c:v>
                </c:pt>
                <c:pt idx="790783">
                  <c:v>0</c:v>
                </c:pt>
                <c:pt idx="790784">
                  <c:v>0</c:v>
                </c:pt>
                <c:pt idx="790785">
                  <c:v>0</c:v>
                </c:pt>
                <c:pt idx="790786">
                  <c:v>0</c:v>
                </c:pt>
                <c:pt idx="790787">
                  <c:v>0</c:v>
                </c:pt>
                <c:pt idx="790788">
                  <c:v>0</c:v>
                </c:pt>
                <c:pt idx="790789">
                  <c:v>0</c:v>
                </c:pt>
                <c:pt idx="790790">
                  <c:v>0</c:v>
                </c:pt>
                <c:pt idx="790791">
                  <c:v>0</c:v>
                </c:pt>
                <c:pt idx="790792">
                  <c:v>0</c:v>
                </c:pt>
                <c:pt idx="790793">
                  <c:v>0</c:v>
                </c:pt>
                <c:pt idx="790794">
                  <c:v>0</c:v>
                </c:pt>
                <c:pt idx="790795">
                  <c:v>0</c:v>
                </c:pt>
                <c:pt idx="790796">
                  <c:v>0</c:v>
                </c:pt>
                <c:pt idx="790797">
                  <c:v>0</c:v>
                </c:pt>
                <c:pt idx="790798">
                  <c:v>0</c:v>
                </c:pt>
                <c:pt idx="790799">
                  <c:v>0</c:v>
                </c:pt>
                <c:pt idx="790800">
                  <c:v>0</c:v>
                </c:pt>
                <c:pt idx="790801">
                  <c:v>0</c:v>
                </c:pt>
                <c:pt idx="790802">
                  <c:v>0</c:v>
                </c:pt>
                <c:pt idx="790803">
                  <c:v>0</c:v>
                </c:pt>
                <c:pt idx="790804">
                  <c:v>0</c:v>
                </c:pt>
                <c:pt idx="790805">
                  <c:v>0</c:v>
                </c:pt>
                <c:pt idx="790806">
                  <c:v>0</c:v>
                </c:pt>
                <c:pt idx="790807">
                  <c:v>0</c:v>
                </c:pt>
                <c:pt idx="790808">
                  <c:v>0</c:v>
                </c:pt>
                <c:pt idx="790809">
                  <c:v>0</c:v>
                </c:pt>
                <c:pt idx="790810">
                  <c:v>0</c:v>
                </c:pt>
                <c:pt idx="790811">
                  <c:v>0</c:v>
                </c:pt>
                <c:pt idx="790812">
                  <c:v>0</c:v>
                </c:pt>
                <c:pt idx="790813">
                  <c:v>0</c:v>
                </c:pt>
                <c:pt idx="790814">
                  <c:v>0</c:v>
                </c:pt>
                <c:pt idx="790815">
                  <c:v>0</c:v>
                </c:pt>
                <c:pt idx="790816">
                  <c:v>0</c:v>
                </c:pt>
                <c:pt idx="790817">
                  <c:v>0</c:v>
                </c:pt>
                <c:pt idx="790818">
                  <c:v>0</c:v>
                </c:pt>
                <c:pt idx="790819">
                  <c:v>0</c:v>
                </c:pt>
                <c:pt idx="790820">
                  <c:v>0</c:v>
                </c:pt>
                <c:pt idx="790821">
                  <c:v>0</c:v>
                </c:pt>
                <c:pt idx="790822">
                  <c:v>0</c:v>
                </c:pt>
                <c:pt idx="790823">
                  <c:v>0</c:v>
                </c:pt>
                <c:pt idx="790824">
                  <c:v>0</c:v>
                </c:pt>
                <c:pt idx="790825">
                  <c:v>0</c:v>
                </c:pt>
                <c:pt idx="790826">
                  <c:v>0</c:v>
                </c:pt>
                <c:pt idx="790827">
                  <c:v>0</c:v>
                </c:pt>
                <c:pt idx="790828">
                  <c:v>0</c:v>
                </c:pt>
                <c:pt idx="790829">
                  <c:v>0</c:v>
                </c:pt>
                <c:pt idx="790830">
                  <c:v>0</c:v>
                </c:pt>
                <c:pt idx="790831">
                  <c:v>0</c:v>
                </c:pt>
                <c:pt idx="790832">
                  <c:v>0</c:v>
                </c:pt>
                <c:pt idx="790833">
                  <c:v>0</c:v>
                </c:pt>
                <c:pt idx="790834">
                  <c:v>0</c:v>
                </c:pt>
                <c:pt idx="790835">
                  <c:v>0</c:v>
                </c:pt>
                <c:pt idx="790836">
                  <c:v>0</c:v>
                </c:pt>
                <c:pt idx="790837">
                  <c:v>0</c:v>
                </c:pt>
                <c:pt idx="790838">
                  <c:v>0</c:v>
                </c:pt>
                <c:pt idx="790839">
                  <c:v>0</c:v>
                </c:pt>
                <c:pt idx="790840">
                  <c:v>0</c:v>
                </c:pt>
                <c:pt idx="790841">
                  <c:v>0</c:v>
                </c:pt>
                <c:pt idx="790842">
                  <c:v>0</c:v>
                </c:pt>
                <c:pt idx="790843">
                  <c:v>0</c:v>
                </c:pt>
                <c:pt idx="790844">
                  <c:v>0</c:v>
                </c:pt>
                <c:pt idx="790845">
                  <c:v>0</c:v>
                </c:pt>
                <c:pt idx="790846">
                  <c:v>0</c:v>
                </c:pt>
                <c:pt idx="790847">
                  <c:v>0</c:v>
                </c:pt>
                <c:pt idx="790848">
                  <c:v>0</c:v>
                </c:pt>
                <c:pt idx="790849">
                  <c:v>0</c:v>
                </c:pt>
                <c:pt idx="790850">
                  <c:v>0</c:v>
                </c:pt>
                <c:pt idx="790851">
                  <c:v>0</c:v>
                </c:pt>
                <c:pt idx="790852">
                  <c:v>0</c:v>
                </c:pt>
                <c:pt idx="790853">
                  <c:v>0</c:v>
                </c:pt>
                <c:pt idx="790854">
                  <c:v>0</c:v>
                </c:pt>
                <c:pt idx="790855">
                  <c:v>0</c:v>
                </c:pt>
                <c:pt idx="790856">
                  <c:v>0</c:v>
                </c:pt>
                <c:pt idx="790857">
                  <c:v>0</c:v>
                </c:pt>
                <c:pt idx="790858">
                  <c:v>0</c:v>
                </c:pt>
                <c:pt idx="790859">
                  <c:v>0</c:v>
                </c:pt>
                <c:pt idx="790860">
                  <c:v>0</c:v>
                </c:pt>
                <c:pt idx="790861">
                  <c:v>0</c:v>
                </c:pt>
                <c:pt idx="790862">
                  <c:v>0</c:v>
                </c:pt>
                <c:pt idx="790863">
                  <c:v>0</c:v>
                </c:pt>
                <c:pt idx="790864">
                  <c:v>0</c:v>
                </c:pt>
                <c:pt idx="790865">
                  <c:v>0</c:v>
                </c:pt>
                <c:pt idx="790866">
                  <c:v>0</c:v>
                </c:pt>
                <c:pt idx="790867">
                  <c:v>0</c:v>
                </c:pt>
                <c:pt idx="790868">
                  <c:v>0</c:v>
                </c:pt>
                <c:pt idx="790869">
                  <c:v>0</c:v>
                </c:pt>
                <c:pt idx="790870">
                  <c:v>0</c:v>
                </c:pt>
                <c:pt idx="790871">
                  <c:v>0</c:v>
                </c:pt>
                <c:pt idx="790872">
                  <c:v>0</c:v>
                </c:pt>
                <c:pt idx="790873">
                  <c:v>0</c:v>
                </c:pt>
                <c:pt idx="790874">
                  <c:v>0</c:v>
                </c:pt>
                <c:pt idx="790875">
                  <c:v>0</c:v>
                </c:pt>
                <c:pt idx="790876">
                  <c:v>0</c:v>
                </c:pt>
                <c:pt idx="790877">
                  <c:v>0</c:v>
                </c:pt>
                <c:pt idx="790878">
                  <c:v>0</c:v>
                </c:pt>
                <c:pt idx="790879">
                  <c:v>0</c:v>
                </c:pt>
                <c:pt idx="790880">
                  <c:v>0</c:v>
                </c:pt>
                <c:pt idx="790881">
                  <c:v>0</c:v>
                </c:pt>
                <c:pt idx="790882">
                  <c:v>0</c:v>
                </c:pt>
                <c:pt idx="790883">
                  <c:v>0</c:v>
                </c:pt>
                <c:pt idx="790884">
                  <c:v>0</c:v>
                </c:pt>
                <c:pt idx="790885">
                  <c:v>0</c:v>
                </c:pt>
                <c:pt idx="790886">
                  <c:v>0</c:v>
                </c:pt>
                <c:pt idx="790887">
                  <c:v>0</c:v>
                </c:pt>
                <c:pt idx="790888">
                  <c:v>0</c:v>
                </c:pt>
                <c:pt idx="790889">
                  <c:v>0</c:v>
                </c:pt>
                <c:pt idx="790890">
                  <c:v>0</c:v>
                </c:pt>
                <c:pt idx="790891">
                  <c:v>0</c:v>
                </c:pt>
                <c:pt idx="790892">
                  <c:v>0</c:v>
                </c:pt>
                <c:pt idx="790893">
                  <c:v>0</c:v>
                </c:pt>
                <c:pt idx="790894">
                  <c:v>0</c:v>
                </c:pt>
                <c:pt idx="790895">
                  <c:v>0</c:v>
                </c:pt>
                <c:pt idx="790896">
                  <c:v>0</c:v>
                </c:pt>
                <c:pt idx="790897">
                  <c:v>0</c:v>
                </c:pt>
                <c:pt idx="790898">
                  <c:v>0</c:v>
                </c:pt>
                <c:pt idx="790899">
                  <c:v>0</c:v>
                </c:pt>
                <c:pt idx="790900">
                  <c:v>0</c:v>
                </c:pt>
                <c:pt idx="790901">
                  <c:v>0</c:v>
                </c:pt>
                <c:pt idx="790902">
                  <c:v>0</c:v>
                </c:pt>
                <c:pt idx="790903">
                  <c:v>0</c:v>
                </c:pt>
                <c:pt idx="790904">
                  <c:v>0</c:v>
                </c:pt>
                <c:pt idx="790905">
                  <c:v>0</c:v>
                </c:pt>
                <c:pt idx="790906">
                  <c:v>0</c:v>
                </c:pt>
                <c:pt idx="790907">
                  <c:v>0</c:v>
                </c:pt>
                <c:pt idx="790908">
                  <c:v>0</c:v>
                </c:pt>
                <c:pt idx="790909">
                  <c:v>0</c:v>
                </c:pt>
                <c:pt idx="790910">
                  <c:v>0</c:v>
                </c:pt>
                <c:pt idx="790911">
                  <c:v>0</c:v>
                </c:pt>
                <c:pt idx="790912">
                  <c:v>0</c:v>
                </c:pt>
                <c:pt idx="790913">
                  <c:v>0</c:v>
                </c:pt>
                <c:pt idx="790914">
                  <c:v>0</c:v>
                </c:pt>
                <c:pt idx="790915">
                  <c:v>0</c:v>
                </c:pt>
                <c:pt idx="790916">
                  <c:v>0</c:v>
                </c:pt>
                <c:pt idx="790917">
                  <c:v>0</c:v>
                </c:pt>
                <c:pt idx="790918">
                  <c:v>0</c:v>
                </c:pt>
                <c:pt idx="790919">
                  <c:v>0</c:v>
                </c:pt>
                <c:pt idx="790920">
                  <c:v>0</c:v>
                </c:pt>
                <c:pt idx="790921">
                  <c:v>0</c:v>
                </c:pt>
                <c:pt idx="790922">
                  <c:v>0</c:v>
                </c:pt>
                <c:pt idx="790923">
                  <c:v>0</c:v>
                </c:pt>
                <c:pt idx="790924">
                  <c:v>0</c:v>
                </c:pt>
                <c:pt idx="790925">
                  <c:v>0</c:v>
                </c:pt>
                <c:pt idx="790926">
                  <c:v>0</c:v>
                </c:pt>
                <c:pt idx="790927">
                  <c:v>0</c:v>
                </c:pt>
                <c:pt idx="790928">
                  <c:v>0</c:v>
                </c:pt>
                <c:pt idx="790929">
                  <c:v>0</c:v>
                </c:pt>
                <c:pt idx="790930">
                  <c:v>0</c:v>
                </c:pt>
                <c:pt idx="790931">
                  <c:v>0</c:v>
                </c:pt>
                <c:pt idx="790932">
                  <c:v>0</c:v>
                </c:pt>
                <c:pt idx="790933">
                  <c:v>0</c:v>
                </c:pt>
                <c:pt idx="790934">
                  <c:v>0</c:v>
                </c:pt>
                <c:pt idx="790935">
                  <c:v>0</c:v>
                </c:pt>
                <c:pt idx="790936">
                  <c:v>0</c:v>
                </c:pt>
                <c:pt idx="790937">
                  <c:v>0</c:v>
                </c:pt>
                <c:pt idx="790938">
                  <c:v>0</c:v>
                </c:pt>
                <c:pt idx="790939">
                  <c:v>0</c:v>
                </c:pt>
                <c:pt idx="790940">
                  <c:v>0</c:v>
                </c:pt>
                <c:pt idx="790941">
                  <c:v>0</c:v>
                </c:pt>
                <c:pt idx="790942">
                  <c:v>0</c:v>
                </c:pt>
                <c:pt idx="790943">
                  <c:v>0</c:v>
                </c:pt>
                <c:pt idx="790944">
                  <c:v>0</c:v>
                </c:pt>
                <c:pt idx="790945">
                  <c:v>0</c:v>
                </c:pt>
                <c:pt idx="790946">
                  <c:v>0</c:v>
                </c:pt>
                <c:pt idx="790947">
                  <c:v>0</c:v>
                </c:pt>
                <c:pt idx="790948">
                  <c:v>0</c:v>
                </c:pt>
                <c:pt idx="790949">
                  <c:v>0</c:v>
                </c:pt>
                <c:pt idx="790950">
                  <c:v>0</c:v>
                </c:pt>
                <c:pt idx="790951">
                  <c:v>0</c:v>
                </c:pt>
                <c:pt idx="790952">
                  <c:v>0</c:v>
                </c:pt>
                <c:pt idx="790953">
                  <c:v>0</c:v>
                </c:pt>
                <c:pt idx="790954">
                  <c:v>0</c:v>
                </c:pt>
                <c:pt idx="790955">
                  <c:v>0</c:v>
                </c:pt>
                <c:pt idx="790956">
                  <c:v>0</c:v>
                </c:pt>
                <c:pt idx="790957">
                  <c:v>0</c:v>
                </c:pt>
                <c:pt idx="790958">
                  <c:v>0</c:v>
                </c:pt>
                <c:pt idx="790959">
                  <c:v>0</c:v>
                </c:pt>
                <c:pt idx="790960">
                  <c:v>0</c:v>
                </c:pt>
                <c:pt idx="790961">
                  <c:v>0</c:v>
                </c:pt>
                <c:pt idx="790962">
                  <c:v>0</c:v>
                </c:pt>
                <c:pt idx="790963">
                  <c:v>0</c:v>
                </c:pt>
                <c:pt idx="790964">
                  <c:v>0</c:v>
                </c:pt>
                <c:pt idx="790965">
                  <c:v>0</c:v>
                </c:pt>
                <c:pt idx="790966">
                  <c:v>0</c:v>
                </c:pt>
                <c:pt idx="790967">
                  <c:v>0</c:v>
                </c:pt>
                <c:pt idx="790968">
                  <c:v>0</c:v>
                </c:pt>
                <c:pt idx="790969">
                  <c:v>0</c:v>
                </c:pt>
                <c:pt idx="790970">
                  <c:v>0</c:v>
                </c:pt>
                <c:pt idx="790971">
                  <c:v>0</c:v>
                </c:pt>
                <c:pt idx="790972">
                  <c:v>0</c:v>
                </c:pt>
                <c:pt idx="790973">
                  <c:v>0</c:v>
                </c:pt>
                <c:pt idx="790974">
                  <c:v>0</c:v>
                </c:pt>
                <c:pt idx="790975">
                  <c:v>0</c:v>
                </c:pt>
                <c:pt idx="790976">
                  <c:v>0</c:v>
                </c:pt>
                <c:pt idx="790977">
                  <c:v>0</c:v>
                </c:pt>
                <c:pt idx="790978">
                  <c:v>0</c:v>
                </c:pt>
                <c:pt idx="790979">
                  <c:v>0</c:v>
                </c:pt>
                <c:pt idx="790980">
                  <c:v>0</c:v>
                </c:pt>
                <c:pt idx="790981">
                  <c:v>0</c:v>
                </c:pt>
                <c:pt idx="790982">
                  <c:v>0</c:v>
                </c:pt>
                <c:pt idx="790983">
                  <c:v>0</c:v>
                </c:pt>
                <c:pt idx="790984">
                  <c:v>0</c:v>
                </c:pt>
                <c:pt idx="790985">
                  <c:v>0</c:v>
                </c:pt>
                <c:pt idx="790986">
                  <c:v>0</c:v>
                </c:pt>
                <c:pt idx="790987">
                  <c:v>0</c:v>
                </c:pt>
                <c:pt idx="790988">
                  <c:v>0</c:v>
                </c:pt>
                <c:pt idx="790989">
                  <c:v>0</c:v>
                </c:pt>
                <c:pt idx="790990">
                  <c:v>0</c:v>
                </c:pt>
                <c:pt idx="790991">
                  <c:v>0</c:v>
                </c:pt>
                <c:pt idx="790992">
                  <c:v>0</c:v>
                </c:pt>
                <c:pt idx="790993">
                  <c:v>0</c:v>
                </c:pt>
                <c:pt idx="790994">
                  <c:v>0</c:v>
                </c:pt>
                <c:pt idx="790995">
                  <c:v>0</c:v>
                </c:pt>
                <c:pt idx="790996">
                  <c:v>0</c:v>
                </c:pt>
                <c:pt idx="790997">
                  <c:v>0</c:v>
                </c:pt>
                <c:pt idx="790998">
                  <c:v>0</c:v>
                </c:pt>
                <c:pt idx="790999">
                  <c:v>0</c:v>
                </c:pt>
                <c:pt idx="791000">
                  <c:v>0</c:v>
                </c:pt>
                <c:pt idx="791001">
                  <c:v>0</c:v>
                </c:pt>
                <c:pt idx="791002">
                  <c:v>0</c:v>
                </c:pt>
                <c:pt idx="791003">
                  <c:v>0</c:v>
                </c:pt>
                <c:pt idx="791004">
                  <c:v>0</c:v>
                </c:pt>
                <c:pt idx="791005">
                  <c:v>0</c:v>
                </c:pt>
                <c:pt idx="791006">
                  <c:v>0</c:v>
                </c:pt>
                <c:pt idx="791007">
                  <c:v>0</c:v>
                </c:pt>
                <c:pt idx="791008">
                  <c:v>0</c:v>
                </c:pt>
                <c:pt idx="791009">
                  <c:v>0</c:v>
                </c:pt>
                <c:pt idx="791010">
                  <c:v>0</c:v>
                </c:pt>
                <c:pt idx="791011">
                  <c:v>0</c:v>
                </c:pt>
                <c:pt idx="791012">
                  <c:v>0</c:v>
                </c:pt>
                <c:pt idx="791013">
                  <c:v>0</c:v>
                </c:pt>
                <c:pt idx="791014">
                  <c:v>0</c:v>
                </c:pt>
                <c:pt idx="791015">
                  <c:v>0</c:v>
                </c:pt>
                <c:pt idx="791016">
                  <c:v>0</c:v>
                </c:pt>
                <c:pt idx="791017">
                  <c:v>0</c:v>
                </c:pt>
                <c:pt idx="791018">
                  <c:v>0</c:v>
                </c:pt>
                <c:pt idx="791019">
                  <c:v>0</c:v>
                </c:pt>
                <c:pt idx="791020">
                  <c:v>0</c:v>
                </c:pt>
                <c:pt idx="791021">
                  <c:v>0</c:v>
                </c:pt>
                <c:pt idx="791022">
                  <c:v>0</c:v>
                </c:pt>
                <c:pt idx="791023">
                  <c:v>0</c:v>
                </c:pt>
                <c:pt idx="791024">
                  <c:v>0</c:v>
                </c:pt>
                <c:pt idx="791025">
                  <c:v>0</c:v>
                </c:pt>
                <c:pt idx="791026">
                  <c:v>0</c:v>
                </c:pt>
                <c:pt idx="791027">
                  <c:v>0</c:v>
                </c:pt>
                <c:pt idx="791028">
                  <c:v>0</c:v>
                </c:pt>
                <c:pt idx="791029">
                  <c:v>0</c:v>
                </c:pt>
                <c:pt idx="791030">
                  <c:v>0</c:v>
                </c:pt>
                <c:pt idx="791031">
                  <c:v>0</c:v>
                </c:pt>
                <c:pt idx="791032">
                  <c:v>0</c:v>
                </c:pt>
                <c:pt idx="791033">
                  <c:v>0</c:v>
                </c:pt>
                <c:pt idx="791034">
                  <c:v>0</c:v>
                </c:pt>
                <c:pt idx="791035">
                  <c:v>0</c:v>
                </c:pt>
                <c:pt idx="791036">
                  <c:v>0</c:v>
                </c:pt>
                <c:pt idx="791037">
                  <c:v>0</c:v>
                </c:pt>
                <c:pt idx="791038">
                  <c:v>0</c:v>
                </c:pt>
                <c:pt idx="791039">
                  <c:v>0</c:v>
                </c:pt>
                <c:pt idx="791040">
                  <c:v>0</c:v>
                </c:pt>
                <c:pt idx="791041">
                  <c:v>0</c:v>
                </c:pt>
                <c:pt idx="791042">
                  <c:v>0</c:v>
                </c:pt>
                <c:pt idx="791043">
                  <c:v>0</c:v>
                </c:pt>
                <c:pt idx="791044">
                  <c:v>0</c:v>
                </c:pt>
                <c:pt idx="791045">
                  <c:v>0</c:v>
                </c:pt>
                <c:pt idx="791046">
                  <c:v>0</c:v>
                </c:pt>
                <c:pt idx="791047">
                  <c:v>0</c:v>
                </c:pt>
                <c:pt idx="791048">
                  <c:v>0</c:v>
                </c:pt>
                <c:pt idx="791049">
                  <c:v>0</c:v>
                </c:pt>
                <c:pt idx="791050">
                  <c:v>0</c:v>
                </c:pt>
                <c:pt idx="791051">
                  <c:v>0</c:v>
                </c:pt>
                <c:pt idx="791052">
                  <c:v>0</c:v>
                </c:pt>
                <c:pt idx="791053">
                  <c:v>0</c:v>
                </c:pt>
                <c:pt idx="791054">
                  <c:v>0</c:v>
                </c:pt>
                <c:pt idx="791055">
                  <c:v>0</c:v>
                </c:pt>
                <c:pt idx="791056">
                  <c:v>0</c:v>
                </c:pt>
                <c:pt idx="791057">
                  <c:v>0</c:v>
                </c:pt>
                <c:pt idx="791058">
                  <c:v>0</c:v>
                </c:pt>
                <c:pt idx="791059">
                  <c:v>0</c:v>
                </c:pt>
                <c:pt idx="791060">
                  <c:v>0</c:v>
                </c:pt>
                <c:pt idx="791061">
                  <c:v>0</c:v>
                </c:pt>
                <c:pt idx="791062">
                  <c:v>0</c:v>
                </c:pt>
                <c:pt idx="791063">
                  <c:v>0</c:v>
                </c:pt>
                <c:pt idx="791064">
                  <c:v>0</c:v>
                </c:pt>
                <c:pt idx="791065">
                  <c:v>0</c:v>
                </c:pt>
                <c:pt idx="791066">
                  <c:v>0</c:v>
                </c:pt>
                <c:pt idx="791067">
                  <c:v>0</c:v>
                </c:pt>
                <c:pt idx="791068">
                  <c:v>0</c:v>
                </c:pt>
                <c:pt idx="791069">
                  <c:v>0</c:v>
                </c:pt>
                <c:pt idx="791070">
                  <c:v>0</c:v>
                </c:pt>
                <c:pt idx="791071">
                  <c:v>0</c:v>
                </c:pt>
                <c:pt idx="791072">
                  <c:v>0</c:v>
                </c:pt>
                <c:pt idx="791073">
                  <c:v>0</c:v>
                </c:pt>
                <c:pt idx="791074">
                  <c:v>0</c:v>
                </c:pt>
                <c:pt idx="791075">
                  <c:v>0</c:v>
                </c:pt>
                <c:pt idx="791076">
                  <c:v>0</c:v>
                </c:pt>
                <c:pt idx="791077">
                  <c:v>0</c:v>
                </c:pt>
                <c:pt idx="791078">
                  <c:v>0</c:v>
                </c:pt>
                <c:pt idx="791079">
                  <c:v>0</c:v>
                </c:pt>
                <c:pt idx="791080">
                  <c:v>0</c:v>
                </c:pt>
                <c:pt idx="791081">
                  <c:v>0</c:v>
                </c:pt>
                <c:pt idx="791082">
                  <c:v>0</c:v>
                </c:pt>
                <c:pt idx="791083">
                  <c:v>0</c:v>
                </c:pt>
                <c:pt idx="791084">
                  <c:v>0</c:v>
                </c:pt>
                <c:pt idx="791085">
                  <c:v>0</c:v>
                </c:pt>
                <c:pt idx="791086">
                  <c:v>0</c:v>
                </c:pt>
                <c:pt idx="791087">
                  <c:v>0</c:v>
                </c:pt>
                <c:pt idx="791088">
                  <c:v>0</c:v>
                </c:pt>
                <c:pt idx="791089">
                  <c:v>0</c:v>
                </c:pt>
                <c:pt idx="791090">
                  <c:v>0</c:v>
                </c:pt>
                <c:pt idx="791091">
                  <c:v>0</c:v>
                </c:pt>
                <c:pt idx="791092">
                  <c:v>0</c:v>
                </c:pt>
                <c:pt idx="791093">
                  <c:v>0</c:v>
                </c:pt>
                <c:pt idx="791094">
                  <c:v>0</c:v>
                </c:pt>
                <c:pt idx="791095">
                  <c:v>0</c:v>
                </c:pt>
                <c:pt idx="791096">
                  <c:v>0</c:v>
                </c:pt>
                <c:pt idx="791097">
                  <c:v>0</c:v>
                </c:pt>
                <c:pt idx="791098">
                  <c:v>0</c:v>
                </c:pt>
                <c:pt idx="791099">
                  <c:v>0</c:v>
                </c:pt>
                <c:pt idx="791100">
                  <c:v>0</c:v>
                </c:pt>
                <c:pt idx="791101">
                  <c:v>0</c:v>
                </c:pt>
                <c:pt idx="791102">
                  <c:v>0</c:v>
                </c:pt>
                <c:pt idx="791103">
                  <c:v>0</c:v>
                </c:pt>
                <c:pt idx="791104">
                  <c:v>0</c:v>
                </c:pt>
                <c:pt idx="791105">
                  <c:v>0</c:v>
                </c:pt>
                <c:pt idx="791106">
                  <c:v>0</c:v>
                </c:pt>
                <c:pt idx="791107">
                  <c:v>0</c:v>
                </c:pt>
                <c:pt idx="791108">
                  <c:v>0</c:v>
                </c:pt>
                <c:pt idx="791109">
                  <c:v>0</c:v>
                </c:pt>
                <c:pt idx="791110">
                  <c:v>0</c:v>
                </c:pt>
                <c:pt idx="791111">
                  <c:v>0</c:v>
                </c:pt>
                <c:pt idx="791112">
                  <c:v>0</c:v>
                </c:pt>
                <c:pt idx="791113">
                  <c:v>0</c:v>
                </c:pt>
                <c:pt idx="791114">
                  <c:v>0</c:v>
                </c:pt>
                <c:pt idx="791115">
                  <c:v>0</c:v>
                </c:pt>
                <c:pt idx="791116">
                  <c:v>0</c:v>
                </c:pt>
                <c:pt idx="791117">
                  <c:v>0</c:v>
                </c:pt>
                <c:pt idx="791118">
                  <c:v>0</c:v>
                </c:pt>
                <c:pt idx="791119">
                  <c:v>0</c:v>
                </c:pt>
                <c:pt idx="791120">
                  <c:v>0</c:v>
                </c:pt>
                <c:pt idx="791121">
                  <c:v>0</c:v>
                </c:pt>
                <c:pt idx="791122">
                  <c:v>0</c:v>
                </c:pt>
                <c:pt idx="791123">
                  <c:v>0</c:v>
                </c:pt>
                <c:pt idx="791124">
                  <c:v>0</c:v>
                </c:pt>
                <c:pt idx="791125">
                  <c:v>0</c:v>
                </c:pt>
                <c:pt idx="791126">
                  <c:v>0</c:v>
                </c:pt>
                <c:pt idx="791127">
                  <c:v>0</c:v>
                </c:pt>
                <c:pt idx="791128">
                  <c:v>0</c:v>
                </c:pt>
                <c:pt idx="791129">
                  <c:v>0</c:v>
                </c:pt>
                <c:pt idx="791130">
                  <c:v>0</c:v>
                </c:pt>
                <c:pt idx="791131">
                  <c:v>0</c:v>
                </c:pt>
                <c:pt idx="791132">
                  <c:v>0</c:v>
                </c:pt>
                <c:pt idx="791133">
                  <c:v>0</c:v>
                </c:pt>
                <c:pt idx="791134">
                  <c:v>0</c:v>
                </c:pt>
                <c:pt idx="791135">
                  <c:v>0</c:v>
                </c:pt>
                <c:pt idx="791136">
                  <c:v>0</c:v>
                </c:pt>
                <c:pt idx="791137">
                  <c:v>0</c:v>
                </c:pt>
                <c:pt idx="791138">
                  <c:v>0</c:v>
                </c:pt>
                <c:pt idx="791139">
                  <c:v>0</c:v>
                </c:pt>
                <c:pt idx="791140">
                  <c:v>0</c:v>
                </c:pt>
                <c:pt idx="791141">
                  <c:v>0</c:v>
                </c:pt>
                <c:pt idx="791142">
                  <c:v>0</c:v>
                </c:pt>
                <c:pt idx="791143">
                  <c:v>0</c:v>
                </c:pt>
                <c:pt idx="791144">
                  <c:v>0</c:v>
                </c:pt>
                <c:pt idx="791145">
                  <c:v>0</c:v>
                </c:pt>
                <c:pt idx="791146">
                  <c:v>0</c:v>
                </c:pt>
                <c:pt idx="791147">
                  <c:v>0</c:v>
                </c:pt>
                <c:pt idx="791148">
                  <c:v>0</c:v>
                </c:pt>
                <c:pt idx="791149">
                  <c:v>0</c:v>
                </c:pt>
                <c:pt idx="791150">
                  <c:v>0</c:v>
                </c:pt>
                <c:pt idx="791151">
                  <c:v>0</c:v>
                </c:pt>
                <c:pt idx="791152">
                  <c:v>0</c:v>
                </c:pt>
                <c:pt idx="791153">
                  <c:v>0</c:v>
                </c:pt>
                <c:pt idx="791154">
                  <c:v>0</c:v>
                </c:pt>
                <c:pt idx="791155">
                  <c:v>0</c:v>
                </c:pt>
                <c:pt idx="791156">
                  <c:v>0</c:v>
                </c:pt>
                <c:pt idx="791157">
                  <c:v>0</c:v>
                </c:pt>
                <c:pt idx="791158">
                  <c:v>0</c:v>
                </c:pt>
                <c:pt idx="791159">
                  <c:v>0</c:v>
                </c:pt>
                <c:pt idx="791160">
                  <c:v>0</c:v>
                </c:pt>
                <c:pt idx="791161">
                  <c:v>0</c:v>
                </c:pt>
                <c:pt idx="791162">
                  <c:v>0</c:v>
                </c:pt>
                <c:pt idx="791163">
                  <c:v>0</c:v>
                </c:pt>
                <c:pt idx="791164">
                  <c:v>0</c:v>
                </c:pt>
                <c:pt idx="791165">
                  <c:v>0</c:v>
                </c:pt>
                <c:pt idx="791166">
                  <c:v>0</c:v>
                </c:pt>
                <c:pt idx="791167">
                  <c:v>0</c:v>
                </c:pt>
                <c:pt idx="791168">
                  <c:v>0</c:v>
                </c:pt>
                <c:pt idx="791169">
                  <c:v>0</c:v>
                </c:pt>
                <c:pt idx="791170">
                  <c:v>0</c:v>
                </c:pt>
                <c:pt idx="791171">
                  <c:v>0</c:v>
                </c:pt>
                <c:pt idx="791172">
                  <c:v>0</c:v>
                </c:pt>
                <c:pt idx="791173">
                  <c:v>0</c:v>
                </c:pt>
                <c:pt idx="791174">
                  <c:v>0</c:v>
                </c:pt>
                <c:pt idx="791175">
                  <c:v>0</c:v>
                </c:pt>
                <c:pt idx="791176">
                  <c:v>0</c:v>
                </c:pt>
                <c:pt idx="791177">
                  <c:v>0</c:v>
                </c:pt>
                <c:pt idx="791178">
                  <c:v>0</c:v>
                </c:pt>
                <c:pt idx="791179">
                  <c:v>0</c:v>
                </c:pt>
                <c:pt idx="791180">
                  <c:v>0</c:v>
                </c:pt>
                <c:pt idx="791181">
                  <c:v>0</c:v>
                </c:pt>
                <c:pt idx="791182">
                  <c:v>0</c:v>
                </c:pt>
                <c:pt idx="791183">
                  <c:v>0</c:v>
                </c:pt>
                <c:pt idx="791184">
                  <c:v>0</c:v>
                </c:pt>
                <c:pt idx="791185">
                  <c:v>0</c:v>
                </c:pt>
                <c:pt idx="791186">
                  <c:v>0</c:v>
                </c:pt>
                <c:pt idx="791187">
                  <c:v>0</c:v>
                </c:pt>
                <c:pt idx="791188">
                  <c:v>0</c:v>
                </c:pt>
                <c:pt idx="791189">
                  <c:v>0</c:v>
                </c:pt>
                <c:pt idx="791190">
                  <c:v>0</c:v>
                </c:pt>
                <c:pt idx="791191">
                  <c:v>0</c:v>
                </c:pt>
                <c:pt idx="791192">
                  <c:v>0</c:v>
                </c:pt>
                <c:pt idx="791193">
                  <c:v>0</c:v>
                </c:pt>
                <c:pt idx="791194">
                  <c:v>0</c:v>
                </c:pt>
                <c:pt idx="791195">
                  <c:v>0</c:v>
                </c:pt>
                <c:pt idx="791196">
                  <c:v>0</c:v>
                </c:pt>
                <c:pt idx="791197">
                  <c:v>0</c:v>
                </c:pt>
                <c:pt idx="791198">
                  <c:v>0</c:v>
                </c:pt>
                <c:pt idx="791199">
                  <c:v>0</c:v>
                </c:pt>
                <c:pt idx="791200">
                  <c:v>0</c:v>
                </c:pt>
                <c:pt idx="791201">
                  <c:v>0</c:v>
                </c:pt>
                <c:pt idx="791202">
                  <c:v>0</c:v>
                </c:pt>
                <c:pt idx="791203">
                  <c:v>0</c:v>
                </c:pt>
                <c:pt idx="791204">
                  <c:v>0</c:v>
                </c:pt>
                <c:pt idx="791205">
                  <c:v>0</c:v>
                </c:pt>
                <c:pt idx="791206">
                  <c:v>0</c:v>
                </c:pt>
                <c:pt idx="791207">
                  <c:v>0</c:v>
                </c:pt>
                <c:pt idx="791208">
                  <c:v>0</c:v>
                </c:pt>
                <c:pt idx="791209">
                  <c:v>0</c:v>
                </c:pt>
                <c:pt idx="791210">
                  <c:v>0</c:v>
                </c:pt>
                <c:pt idx="791211">
                  <c:v>0</c:v>
                </c:pt>
                <c:pt idx="791212">
                  <c:v>0</c:v>
                </c:pt>
                <c:pt idx="791213">
                  <c:v>0</c:v>
                </c:pt>
                <c:pt idx="791214">
                  <c:v>0</c:v>
                </c:pt>
                <c:pt idx="791215">
                  <c:v>0</c:v>
                </c:pt>
                <c:pt idx="791216">
                  <c:v>0</c:v>
                </c:pt>
                <c:pt idx="791217">
                  <c:v>0</c:v>
                </c:pt>
                <c:pt idx="791218">
                  <c:v>0</c:v>
                </c:pt>
                <c:pt idx="791219">
                  <c:v>0</c:v>
                </c:pt>
                <c:pt idx="791220">
                  <c:v>0</c:v>
                </c:pt>
                <c:pt idx="791221">
                  <c:v>0</c:v>
                </c:pt>
                <c:pt idx="791222">
                  <c:v>0</c:v>
                </c:pt>
                <c:pt idx="791223">
                  <c:v>0</c:v>
                </c:pt>
                <c:pt idx="791224">
                  <c:v>0</c:v>
                </c:pt>
                <c:pt idx="791225">
                  <c:v>0</c:v>
                </c:pt>
                <c:pt idx="791226">
                  <c:v>0</c:v>
                </c:pt>
                <c:pt idx="791227">
                  <c:v>0</c:v>
                </c:pt>
                <c:pt idx="791228">
                  <c:v>0</c:v>
                </c:pt>
                <c:pt idx="791229">
                  <c:v>0</c:v>
                </c:pt>
                <c:pt idx="791230">
                  <c:v>0</c:v>
                </c:pt>
                <c:pt idx="791231">
                  <c:v>0</c:v>
                </c:pt>
                <c:pt idx="791232">
                  <c:v>0</c:v>
                </c:pt>
                <c:pt idx="791233">
                  <c:v>0</c:v>
                </c:pt>
                <c:pt idx="791234">
                  <c:v>0</c:v>
                </c:pt>
                <c:pt idx="791235">
                  <c:v>0</c:v>
                </c:pt>
                <c:pt idx="791236">
                  <c:v>0</c:v>
                </c:pt>
                <c:pt idx="791237">
                  <c:v>0</c:v>
                </c:pt>
                <c:pt idx="791238">
                  <c:v>0</c:v>
                </c:pt>
                <c:pt idx="791239">
                  <c:v>0</c:v>
                </c:pt>
                <c:pt idx="791240">
                  <c:v>0</c:v>
                </c:pt>
                <c:pt idx="791241">
                  <c:v>0</c:v>
                </c:pt>
                <c:pt idx="791242">
                  <c:v>0</c:v>
                </c:pt>
                <c:pt idx="791243">
                  <c:v>0</c:v>
                </c:pt>
                <c:pt idx="791244">
                  <c:v>0</c:v>
                </c:pt>
                <c:pt idx="791245">
                  <c:v>0</c:v>
                </c:pt>
                <c:pt idx="791246">
                  <c:v>0</c:v>
                </c:pt>
                <c:pt idx="791247">
                  <c:v>0</c:v>
                </c:pt>
                <c:pt idx="791248">
                  <c:v>0</c:v>
                </c:pt>
                <c:pt idx="791249">
                  <c:v>0</c:v>
                </c:pt>
                <c:pt idx="791250">
                  <c:v>0</c:v>
                </c:pt>
                <c:pt idx="791251">
                  <c:v>0</c:v>
                </c:pt>
                <c:pt idx="791252">
                  <c:v>0</c:v>
                </c:pt>
                <c:pt idx="791253">
                  <c:v>0</c:v>
                </c:pt>
                <c:pt idx="791254">
                  <c:v>0</c:v>
                </c:pt>
                <c:pt idx="791255">
                  <c:v>0</c:v>
                </c:pt>
                <c:pt idx="791256">
                  <c:v>0</c:v>
                </c:pt>
                <c:pt idx="791257">
                  <c:v>0</c:v>
                </c:pt>
                <c:pt idx="791258">
                  <c:v>0</c:v>
                </c:pt>
                <c:pt idx="791259">
                  <c:v>0</c:v>
                </c:pt>
                <c:pt idx="791260">
                  <c:v>0</c:v>
                </c:pt>
                <c:pt idx="791261">
                  <c:v>0</c:v>
                </c:pt>
                <c:pt idx="791262">
                  <c:v>0</c:v>
                </c:pt>
                <c:pt idx="791263">
                  <c:v>0</c:v>
                </c:pt>
                <c:pt idx="791264">
                  <c:v>0</c:v>
                </c:pt>
                <c:pt idx="791265">
                  <c:v>0</c:v>
                </c:pt>
                <c:pt idx="791266">
                  <c:v>0</c:v>
                </c:pt>
                <c:pt idx="791267">
                  <c:v>0</c:v>
                </c:pt>
                <c:pt idx="791268">
                  <c:v>0</c:v>
                </c:pt>
                <c:pt idx="791269">
                  <c:v>0</c:v>
                </c:pt>
                <c:pt idx="791270">
                  <c:v>0</c:v>
                </c:pt>
                <c:pt idx="791271">
                  <c:v>0</c:v>
                </c:pt>
                <c:pt idx="791272">
                  <c:v>0</c:v>
                </c:pt>
                <c:pt idx="791273">
                  <c:v>0</c:v>
                </c:pt>
                <c:pt idx="791274">
                  <c:v>0</c:v>
                </c:pt>
                <c:pt idx="791275">
                  <c:v>0</c:v>
                </c:pt>
                <c:pt idx="791276">
                  <c:v>0</c:v>
                </c:pt>
                <c:pt idx="791277">
                  <c:v>0</c:v>
                </c:pt>
                <c:pt idx="791278">
                  <c:v>0</c:v>
                </c:pt>
                <c:pt idx="791279">
                  <c:v>0</c:v>
                </c:pt>
                <c:pt idx="791280">
                  <c:v>0</c:v>
                </c:pt>
                <c:pt idx="791281">
                  <c:v>0</c:v>
                </c:pt>
                <c:pt idx="791282">
                  <c:v>0</c:v>
                </c:pt>
                <c:pt idx="791283">
                  <c:v>0</c:v>
                </c:pt>
                <c:pt idx="791284">
                  <c:v>0</c:v>
                </c:pt>
                <c:pt idx="791285">
                  <c:v>0</c:v>
                </c:pt>
                <c:pt idx="791286">
                  <c:v>0</c:v>
                </c:pt>
                <c:pt idx="791287">
                  <c:v>0</c:v>
                </c:pt>
                <c:pt idx="791288">
                  <c:v>0</c:v>
                </c:pt>
                <c:pt idx="791289">
                  <c:v>0</c:v>
                </c:pt>
                <c:pt idx="791290">
                  <c:v>0</c:v>
                </c:pt>
                <c:pt idx="791291">
                  <c:v>0</c:v>
                </c:pt>
                <c:pt idx="791292">
                  <c:v>0</c:v>
                </c:pt>
                <c:pt idx="791293">
                  <c:v>0</c:v>
                </c:pt>
                <c:pt idx="791294">
                  <c:v>0</c:v>
                </c:pt>
                <c:pt idx="791295">
                  <c:v>0</c:v>
                </c:pt>
                <c:pt idx="791296">
                  <c:v>0</c:v>
                </c:pt>
                <c:pt idx="791297">
                  <c:v>0</c:v>
                </c:pt>
                <c:pt idx="791298">
                  <c:v>0</c:v>
                </c:pt>
                <c:pt idx="791299">
                  <c:v>0</c:v>
                </c:pt>
                <c:pt idx="791300">
                  <c:v>0</c:v>
                </c:pt>
                <c:pt idx="791301">
                  <c:v>0</c:v>
                </c:pt>
                <c:pt idx="791302">
                  <c:v>0</c:v>
                </c:pt>
                <c:pt idx="791303">
                  <c:v>0</c:v>
                </c:pt>
                <c:pt idx="791304">
                  <c:v>0</c:v>
                </c:pt>
                <c:pt idx="791305">
                  <c:v>0</c:v>
                </c:pt>
                <c:pt idx="791306">
                  <c:v>0</c:v>
                </c:pt>
                <c:pt idx="791307">
                  <c:v>0</c:v>
                </c:pt>
                <c:pt idx="791308">
                  <c:v>0</c:v>
                </c:pt>
                <c:pt idx="791309">
                  <c:v>0</c:v>
                </c:pt>
                <c:pt idx="791310">
                  <c:v>0</c:v>
                </c:pt>
                <c:pt idx="791311">
                  <c:v>0</c:v>
                </c:pt>
                <c:pt idx="791312">
                  <c:v>0</c:v>
                </c:pt>
                <c:pt idx="791313">
                  <c:v>0</c:v>
                </c:pt>
                <c:pt idx="791314">
                  <c:v>0</c:v>
                </c:pt>
                <c:pt idx="791315">
                  <c:v>0</c:v>
                </c:pt>
                <c:pt idx="791316">
                  <c:v>0</c:v>
                </c:pt>
                <c:pt idx="791317">
                  <c:v>0</c:v>
                </c:pt>
                <c:pt idx="791318">
                  <c:v>0</c:v>
                </c:pt>
                <c:pt idx="791319">
                  <c:v>0</c:v>
                </c:pt>
                <c:pt idx="791320">
                  <c:v>0</c:v>
                </c:pt>
                <c:pt idx="791321">
                  <c:v>0</c:v>
                </c:pt>
                <c:pt idx="791322">
                  <c:v>0</c:v>
                </c:pt>
                <c:pt idx="791323">
                  <c:v>0</c:v>
                </c:pt>
                <c:pt idx="791324">
                  <c:v>0</c:v>
                </c:pt>
                <c:pt idx="791325">
                  <c:v>0</c:v>
                </c:pt>
                <c:pt idx="791326">
                  <c:v>0</c:v>
                </c:pt>
                <c:pt idx="791327">
                  <c:v>0</c:v>
                </c:pt>
                <c:pt idx="791328">
                  <c:v>0</c:v>
                </c:pt>
                <c:pt idx="791329">
                  <c:v>0</c:v>
                </c:pt>
                <c:pt idx="791330">
                  <c:v>0</c:v>
                </c:pt>
                <c:pt idx="791331">
                  <c:v>0</c:v>
                </c:pt>
                <c:pt idx="791332">
                  <c:v>0</c:v>
                </c:pt>
                <c:pt idx="791333">
                  <c:v>0</c:v>
                </c:pt>
                <c:pt idx="791334">
                  <c:v>0</c:v>
                </c:pt>
                <c:pt idx="791335">
                  <c:v>0</c:v>
                </c:pt>
                <c:pt idx="791336">
                  <c:v>0</c:v>
                </c:pt>
                <c:pt idx="791337">
                  <c:v>0</c:v>
                </c:pt>
                <c:pt idx="791338">
                  <c:v>0</c:v>
                </c:pt>
                <c:pt idx="791339">
                  <c:v>0</c:v>
                </c:pt>
                <c:pt idx="791340">
                  <c:v>0</c:v>
                </c:pt>
                <c:pt idx="791341">
                  <c:v>0</c:v>
                </c:pt>
                <c:pt idx="791342">
                  <c:v>0</c:v>
                </c:pt>
                <c:pt idx="791343">
                  <c:v>0</c:v>
                </c:pt>
                <c:pt idx="791344">
                  <c:v>0</c:v>
                </c:pt>
                <c:pt idx="791345">
                  <c:v>0</c:v>
                </c:pt>
                <c:pt idx="791346">
                  <c:v>0</c:v>
                </c:pt>
                <c:pt idx="791347">
                  <c:v>0</c:v>
                </c:pt>
                <c:pt idx="791348">
                  <c:v>0</c:v>
                </c:pt>
                <c:pt idx="791349">
                  <c:v>0</c:v>
                </c:pt>
                <c:pt idx="791350">
                  <c:v>0</c:v>
                </c:pt>
                <c:pt idx="791351">
                  <c:v>0</c:v>
                </c:pt>
                <c:pt idx="791352">
                  <c:v>0</c:v>
                </c:pt>
                <c:pt idx="791353">
                  <c:v>0</c:v>
                </c:pt>
                <c:pt idx="791354">
                  <c:v>0</c:v>
                </c:pt>
                <c:pt idx="791355">
                  <c:v>0</c:v>
                </c:pt>
                <c:pt idx="791356">
                  <c:v>0</c:v>
                </c:pt>
                <c:pt idx="791357">
                  <c:v>0</c:v>
                </c:pt>
                <c:pt idx="791358">
                  <c:v>0</c:v>
                </c:pt>
                <c:pt idx="791359">
                  <c:v>0</c:v>
                </c:pt>
                <c:pt idx="791360">
                  <c:v>0</c:v>
                </c:pt>
                <c:pt idx="791361">
                  <c:v>0</c:v>
                </c:pt>
                <c:pt idx="791362">
                  <c:v>0</c:v>
                </c:pt>
                <c:pt idx="791363">
                  <c:v>0</c:v>
                </c:pt>
                <c:pt idx="791364">
                  <c:v>0</c:v>
                </c:pt>
                <c:pt idx="791365">
                  <c:v>0</c:v>
                </c:pt>
                <c:pt idx="791366">
                  <c:v>0</c:v>
                </c:pt>
                <c:pt idx="791367">
                  <c:v>0</c:v>
                </c:pt>
                <c:pt idx="791368">
                  <c:v>0</c:v>
                </c:pt>
                <c:pt idx="791369">
                  <c:v>0</c:v>
                </c:pt>
                <c:pt idx="791370">
                  <c:v>0</c:v>
                </c:pt>
                <c:pt idx="791371">
                  <c:v>0</c:v>
                </c:pt>
                <c:pt idx="791372">
                  <c:v>0</c:v>
                </c:pt>
                <c:pt idx="791373">
                  <c:v>0</c:v>
                </c:pt>
                <c:pt idx="791374">
                  <c:v>0</c:v>
                </c:pt>
                <c:pt idx="791375">
                  <c:v>0</c:v>
                </c:pt>
                <c:pt idx="791376">
                  <c:v>0</c:v>
                </c:pt>
                <c:pt idx="791377">
                  <c:v>0</c:v>
                </c:pt>
                <c:pt idx="791378">
                  <c:v>0</c:v>
                </c:pt>
                <c:pt idx="791379">
                  <c:v>0</c:v>
                </c:pt>
                <c:pt idx="791380">
                  <c:v>0</c:v>
                </c:pt>
                <c:pt idx="791381">
                  <c:v>0</c:v>
                </c:pt>
                <c:pt idx="791382">
                  <c:v>0</c:v>
                </c:pt>
                <c:pt idx="791383">
                  <c:v>0</c:v>
                </c:pt>
                <c:pt idx="791384">
                  <c:v>0</c:v>
                </c:pt>
                <c:pt idx="791385">
                  <c:v>0</c:v>
                </c:pt>
                <c:pt idx="791386">
                  <c:v>0</c:v>
                </c:pt>
                <c:pt idx="791387">
                  <c:v>0</c:v>
                </c:pt>
                <c:pt idx="791388">
                  <c:v>0</c:v>
                </c:pt>
                <c:pt idx="791389">
                  <c:v>0</c:v>
                </c:pt>
                <c:pt idx="791390">
                  <c:v>0</c:v>
                </c:pt>
                <c:pt idx="791391">
                  <c:v>0</c:v>
                </c:pt>
                <c:pt idx="791392">
                  <c:v>0</c:v>
                </c:pt>
                <c:pt idx="791393">
                  <c:v>0</c:v>
                </c:pt>
                <c:pt idx="791394">
                  <c:v>0</c:v>
                </c:pt>
                <c:pt idx="791395">
                  <c:v>0</c:v>
                </c:pt>
                <c:pt idx="791396">
                  <c:v>0</c:v>
                </c:pt>
                <c:pt idx="791397">
                  <c:v>0</c:v>
                </c:pt>
                <c:pt idx="791398">
                  <c:v>0</c:v>
                </c:pt>
                <c:pt idx="791399">
                  <c:v>0</c:v>
                </c:pt>
                <c:pt idx="791400">
                  <c:v>0</c:v>
                </c:pt>
                <c:pt idx="791401">
                  <c:v>0</c:v>
                </c:pt>
                <c:pt idx="791402">
                  <c:v>0</c:v>
                </c:pt>
                <c:pt idx="791403">
                  <c:v>0</c:v>
                </c:pt>
                <c:pt idx="791404">
                  <c:v>0</c:v>
                </c:pt>
                <c:pt idx="791405">
                  <c:v>0</c:v>
                </c:pt>
                <c:pt idx="791406">
                  <c:v>0</c:v>
                </c:pt>
                <c:pt idx="791407">
                  <c:v>0</c:v>
                </c:pt>
                <c:pt idx="791408">
                  <c:v>0</c:v>
                </c:pt>
                <c:pt idx="791409">
                  <c:v>0</c:v>
                </c:pt>
                <c:pt idx="791410">
                  <c:v>0</c:v>
                </c:pt>
                <c:pt idx="791411">
                  <c:v>0</c:v>
                </c:pt>
                <c:pt idx="791412">
                  <c:v>0</c:v>
                </c:pt>
                <c:pt idx="791413">
                  <c:v>0</c:v>
                </c:pt>
                <c:pt idx="791414">
                  <c:v>0</c:v>
                </c:pt>
                <c:pt idx="791415">
                  <c:v>0</c:v>
                </c:pt>
                <c:pt idx="791416">
                  <c:v>0</c:v>
                </c:pt>
                <c:pt idx="791417">
                  <c:v>0</c:v>
                </c:pt>
                <c:pt idx="791418">
                  <c:v>0</c:v>
                </c:pt>
                <c:pt idx="791419">
                  <c:v>0</c:v>
                </c:pt>
                <c:pt idx="791420">
                  <c:v>0</c:v>
                </c:pt>
                <c:pt idx="791421">
                  <c:v>0</c:v>
                </c:pt>
                <c:pt idx="791422">
                  <c:v>0</c:v>
                </c:pt>
                <c:pt idx="791423">
                  <c:v>0</c:v>
                </c:pt>
                <c:pt idx="791424">
                  <c:v>0</c:v>
                </c:pt>
                <c:pt idx="791425">
                  <c:v>0</c:v>
                </c:pt>
                <c:pt idx="791426">
                  <c:v>0</c:v>
                </c:pt>
                <c:pt idx="791427">
                  <c:v>0</c:v>
                </c:pt>
                <c:pt idx="791428">
                  <c:v>0</c:v>
                </c:pt>
                <c:pt idx="791429">
                  <c:v>0</c:v>
                </c:pt>
                <c:pt idx="791430">
                  <c:v>0</c:v>
                </c:pt>
                <c:pt idx="791431">
                  <c:v>0</c:v>
                </c:pt>
                <c:pt idx="791432">
                  <c:v>0</c:v>
                </c:pt>
                <c:pt idx="791433">
                  <c:v>0</c:v>
                </c:pt>
                <c:pt idx="791434">
                  <c:v>0</c:v>
                </c:pt>
                <c:pt idx="791435">
                  <c:v>0</c:v>
                </c:pt>
                <c:pt idx="791436">
                  <c:v>0</c:v>
                </c:pt>
                <c:pt idx="791437">
                  <c:v>0</c:v>
                </c:pt>
                <c:pt idx="791438">
                  <c:v>0</c:v>
                </c:pt>
                <c:pt idx="791439">
                  <c:v>0</c:v>
                </c:pt>
                <c:pt idx="791440">
                  <c:v>0</c:v>
                </c:pt>
                <c:pt idx="791441">
                  <c:v>0</c:v>
                </c:pt>
                <c:pt idx="791442">
                  <c:v>0</c:v>
                </c:pt>
                <c:pt idx="791443">
                  <c:v>0</c:v>
                </c:pt>
                <c:pt idx="791444">
                  <c:v>0</c:v>
                </c:pt>
                <c:pt idx="791445">
                  <c:v>0</c:v>
                </c:pt>
                <c:pt idx="791446">
                  <c:v>0</c:v>
                </c:pt>
                <c:pt idx="791447">
                  <c:v>0</c:v>
                </c:pt>
                <c:pt idx="791448">
                  <c:v>0</c:v>
                </c:pt>
                <c:pt idx="791449">
                  <c:v>0</c:v>
                </c:pt>
                <c:pt idx="791450">
                  <c:v>0</c:v>
                </c:pt>
                <c:pt idx="791451">
                  <c:v>0</c:v>
                </c:pt>
                <c:pt idx="791452">
                  <c:v>0</c:v>
                </c:pt>
                <c:pt idx="791453">
                  <c:v>0</c:v>
                </c:pt>
                <c:pt idx="791454">
                  <c:v>0</c:v>
                </c:pt>
                <c:pt idx="791455">
                  <c:v>0</c:v>
                </c:pt>
                <c:pt idx="791456">
                  <c:v>0</c:v>
                </c:pt>
                <c:pt idx="791457">
                  <c:v>0</c:v>
                </c:pt>
                <c:pt idx="791458">
                  <c:v>0</c:v>
                </c:pt>
                <c:pt idx="791459">
                  <c:v>0</c:v>
                </c:pt>
                <c:pt idx="791460">
                  <c:v>0</c:v>
                </c:pt>
                <c:pt idx="791461">
                  <c:v>0</c:v>
                </c:pt>
                <c:pt idx="791462">
                  <c:v>0</c:v>
                </c:pt>
                <c:pt idx="791463">
                  <c:v>0</c:v>
                </c:pt>
                <c:pt idx="791464">
                  <c:v>0</c:v>
                </c:pt>
                <c:pt idx="791465">
                  <c:v>0</c:v>
                </c:pt>
                <c:pt idx="791466">
                  <c:v>0</c:v>
                </c:pt>
                <c:pt idx="791467">
                  <c:v>0</c:v>
                </c:pt>
                <c:pt idx="791468">
                  <c:v>0</c:v>
                </c:pt>
                <c:pt idx="791469">
                  <c:v>0</c:v>
                </c:pt>
                <c:pt idx="791470">
                  <c:v>0</c:v>
                </c:pt>
                <c:pt idx="791471">
                  <c:v>0</c:v>
                </c:pt>
                <c:pt idx="791472">
                  <c:v>0</c:v>
                </c:pt>
                <c:pt idx="791473">
                  <c:v>0</c:v>
                </c:pt>
                <c:pt idx="791474">
                  <c:v>0</c:v>
                </c:pt>
                <c:pt idx="791475">
                  <c:v>0</c:v>
                </c:pt>
                <c:pt idx="791476">
                  <c:v>0</c:v>
                </c:pt>
                <c:pt idx="791477">
                  <c:v>0</c:v>
                </c:pt>
                <c:pt idx="791478">
                  <c:v>0</c:v>
                </c:pt>
                <c:pt idx="791479">
                  <c:v>0</c:v>
                </c:pt>
                <c:pt idx="791480">
                  <c:v>0</c:v>
                </c:pt>
                <c:pt idx="791481">
                  <c:v>0</c:v>
                </c:pt>
                <c:pt idx="791482">
                  <c:v>0</c:v>
                </c:pt>
                <c:pt idx="791483">
                  <c:v>0</c:v>
                </c:pt>
                <c:pt idx="791484">
                  <c:v>0</c:v>
                </c:pt>
                <c:pt idx="791485">
                  <c:v>0</c:v>
                </c:pt>
                <c:pt idx="791486">
                  <c:v>0</c:v>
                </c:pt>
                <c:pt idx="791487">
                  <c:v>0</c:v>
                </c:pt>
                <c:pt idx="791488">
                  <c:v>0</c:v>
                </c:pt>
                <c:pt idx="791489">
                  <c:v>0</c:v>
                </c:pt>
                <c:pt idx="791490">
                  <c:v>0</c:v>
                </c:pt>
                <c:pt idx="791491">
                  <c:v>0</c:v>
                </c:pt>
                <c:pt idx="791492">
                  <c:v>0</c:v>
                </c:pt>
                <c:pt idx="791493">
                  <c:v>0</c:v>
                </c:pt>
                <c:pt idx="791494">
                  <c:v>0</c:v>
                </c:pt>
                <c:pt idx="791495">
                  <c:v>0</c:v>
                </c:pt>
                <c:pt idx="791496">
                  <c:v>0</c:v>
                </c:pt>
                <c:pt idx="791497">
                  <c:v>0</c:v>
                </c:pt>
                <c:pt idx="791498">
                  <c:v>0</c:v>
                </c:pt>
                <c:pt idx="791499">
                  <c:v>0</c:v>
                </c:pt>
                <c:pt idx="791500">
                  <c:v>0</c:v>
                </c:pt>
                <c:pt idx="791501">
                  <c:v>0</c:v>
                </c:pt>
                <c:pt idx="791502">
                  <c:v>0</c:v>
                </c:pt>
                <c:pt idx="791503">
                  <c:v>0</c:v>
                </c:pt>
                <c:pt idx="791504">
                  <c:v>0</c:v>
                </c:pt>
                <c:pt idx="791505">
                  <c:v>0</c:v>
                </c:pt>
                <c:pt idx="791506">
                  <c:v>0</c:v>
                </c:pt>
                <c:pt idx="791507">
                  <c:v>0</c:v>
                </c:pt>
                <c:pt idx="791508">
                  <c:v>0</c:v>
                </c:pt>
                <c:pt idx="791509">
                  <c:v>0</c:v>
                </c:pt>
                <c:pt idx="791510">
                  <c:v>0</c:v>
                </c:pt>
                <c:pt idx="791511">
                  <c:v>0</c:v>
                </c:pt>
                <c:pt idx="791512">
                  <c:v>0</c:v>
                </c:pt>
                <c:pt idx="791513">
                  <c:v>0</c:v>
                </c:pt>
                <c:pt idx="791514">
                  <c:v>0</c:v>
                </c:pt>
                <c:pt idx="791515">
                  <c:v>0</c:v>
                </c:pt>
                <c:pt idx="791516">
                  <c:v>0</c:v>
                </c:pt>
                <c:pt idx="791517">
                  <c:v>0</c:v>
                </c:pt>
                <c:pt idx="791518">
                  <c:v>0</c:v>
                </c:pt>
                <c:pt idx="791519">
                  <c:v>0</c:v>
                </c:pt>
                <c:pt idx="791520">
                  <c:v>0</c:v>
                </c:pt>
                <c:pt idx="791521">
                  <c:v>0</c:v>
                </c:pt>
                <c:pt idx="791522">
                  <c:v>0</c:v>
                </c:pt>
                <c:pt idx="791523">
                  <c:v>0</c:v>
                </c:pt>
                <c:pt idx="791524">
                  <c:v>0</c:v>
                </c:pt>
                <c:pt idx="791525">
                  <c:v>0</c:v>
                </c:pt>
                <c:pt idx="791526">
                  <c:v>0</c:v>
                </c:pt>
                <c:pt idx="791527">
                  <c:v>0</c:v>
                </c:pt>
                <c:pt idx="791528">
                  <c:v>0</c:v>
                </c:pt>
                <c:pt idx="791529">
                  <c:v>0</c:v>
                </c:pt>
                <c:pt idx="791530">
                  <c:v>0</c:v>
                </c:pt>
                <c:pt idx="791531">
                  <c:v>0</c:v>
                </c:pt>
                <c:pt idx="791532">
                  <c:v>0</c:v>
                </c:pt>
                <c:pt idx="791533">
                  <c:v>0</c:v>
                </c:pt>
                <c:pt idx="791534">
                  <c:v>0</c:v>
                </c:pt>
                <c:pt idx="791535">
                  <c:v>0</c:v>
                </c:pt>
                <c:pt idx="791536">
                  <c:v>0</c:v>
                </c:pt>
                <c:pt idx="791537">
                  <c:v>0</c:v>
                </c:pt>
                <c:pt idx="791538">
                  <c:v>0</c:v>
                </c:pt>
                <c:pt idx="791539">
                  <c:v>0</c:v>
                </c:pt>
                <c:pt idx="791540">
                  <c:v>0</c:v>
                </c:pt>
                <c:pt idx="791541">
                  <c:v>0</c:v>
                </c:pt>
                <c:pt idx="791542">
                  <c:v>0</c:v>
                </c:pt>
                <c:pt idx="791543">
                  <c:v>0</c:v>
                </c:pt>
                <c:pt idx="791544">
                  <c:v>0</c:v>
                </c:pt>
                <c:pt idx="791545">
                  <c:v>0</c:v>
                </c:pt>
                <c:pt idx="791546">
                  <c:v>0</c:v>
                </c:pt>
                <c:pt idx="791547">
                  <c:v>0</c:v>
                </c:pt>
                <c:pt idx="791548">
                  <c:v>0</c:v>
                </c:pt>
                <c:pt idx="791549">
                  <c:v>0</c:v>
                </c:pt>
                <c:pt idx="791550">
                  <c:v>0</c:v>
                </c:pt>
                <c:pt idx="791551">
                  <c:v>0</c:v>
                </c:pt>
                <c:pt idx="791552">
                  <c:v>0</c:v>
                </c:pt>
                <c:pt idx="791553">
                  <c:v>0</c:v>
                </c:pt>
                <c:pt idx="791554">
                  <c:v>0</c:v>
                </c:pt>
                <c:pt idx="791555">
                  <c:v>0</c:v>
                </c:pt>
                <c:pt idx="791556">
                  <c:v>0</c:v>
                </c:pt>
                <c:pt idx="791557">
                  <c:v>0</c:v>
                </c:pt>
                <c:pt idx="791558">
                  <c:v>0</c:v>
                </c:pt>
                <c:pt idx="791559">
                  <c:v>0</c:v>
                </c:pt>
                <c:pt idx="791560">
                  <c:v>0</c:v>
                </c:pt>
                <c:pt idx="791561">
                  <c:v>0</c:v>
                </c:pt>
                <c:pt idx="791562">
                  <c:v>0</c:v>
                </c:pt>
                <c:pt idx="791563">
                  <c:v>0</c:v>
                </c:pt>
                <c:pt idx="791564">
                  <c:v>0</c:v>
                </c:pt>
                <c:pt idx="791565">
                  <c:v>0</c:v>
                </c:pt>
                <c:pt idx="791566">
                  <c:v>0</c:v>
                </c:pt>
                <c:pt idx="791567">
                  <c:v>0</c:v>
                </c:pt>
                <c:pt idx="791568">
                  <c:v>0</c:v>
                </c:pt>
                <c:pt idx="791569">
                  <c:v>0</c:v>
                </c:pt>
                <c:pt idx="791570">
                  <c:v>0</c:v>
                </c:pt>
                <c:pt idx="791571">
                  <c:v>0</c:v>
                </c:pt>
                <c:pt idx="791572">
                  <c:v>0</c:v>
                </c:pt>
                <c:pt idx="791573">
                  <c:v>0</c:v>
                </c:pt>
                <c:pt idx="791574">
                  <c:v>0</c:v>
                </c:pt>
                <c:pt idx="791575">
                  <c:v>0</c:v>
                </c:pt>
                <c:pt idx="791576">
                  <c:v>0</c:v>
                </c:pt>
                <c:pt idx="791577">
                  <c:v>0</c:v>
                </c:pt>
                <c:pt idx="791578">
                  <c:v>0</c:v>
                </c:pt>
                <c:pt idx="791579">
                  <c:v>0</c:v>
                </c:pt>
                <c:pt idx="791580">
                  <c:v>0</c:v>
                </c:pt>
                <c:pt idx="791581">
                  <c:v>0</c:v>
                </c:pt>
                <c:pt idx="791582">
                  <c:v>0</c:v>
                </c:pt>
                <c:pt idx="791583">
                  <c:v>0</c:v>
                </c:pt>
                <c:pt idx="791584">
                  <c:v>0</c:v>
                </c:pt>
                <c:pt idx="791585">
                  <c:v>0</c:v>
                </c:pt>
                <c:pt idx="791586">
                  <c:v>0</c:v>
                </c:pt>
                <c:pt idx="791587">
                  <c:v>0</c:v>
                </c:pt>
                <c:pt idx="791588">
                  <c:v>0</c:v>
                </c:pt>
                <c:pt idx="791589">
                  <c:v>0</c:v>
                </c:pt>
                <c:pt idx="791590">
                  <c:v>0</c:v>
                </c:pt>
                <c:pt idx="791591">
                  <c:v>0</c:v>
                </c:pt>
                <c:pt idx="791592">
                  <c:v>0</c:v>
                </c:pt>
                <c:pt idx="791593">
                  <c:v>0</c:v>
                </c:pt>
                <c:pt idx="791594">
                  <c:v>0</c:v>
                </c:pt>
                <c:pt idx="791595">
                  <c:v>0</c:v>
                </c:pt>
                <c:pt idx="791596">
                  <c:v>0</c:v>
                </c:pt>
                <c:pt idx="791597">
                  <c:v>0</c:v>
                </c:pt>
                <c:pt idx="791598">
                  <c:v>0</c:v>
                </c:pt>
                <c:pt idx="791599">
                  <c:v>0</c:v>
                </c:pt>
                <c:pt idx="791600">
                  <c:v>0</c:v>
                </c:pt>
                <c:pt idx="791601">
                  <c:v>0</c:v>
                </c:pt>
                <c:pt idx="791602">
                  <c:v>0</c:v>
                </c:pt>
                <c:pt idx="791603">
                  <c:v>0</c:v>
                </c:pt>
                <c:pt idx="791604">
                  <c:v>0</c:v>
                </c:pt>
                <c:pt idx="791605">
                  <c:v>0</c:v>
                </c:pt>
                <c:pt idx="791606">
                  <c:v>0</c:v>
                </c:pt>
                <c:pt idx="791607">
                  <c:v>0</c:v>
                </c:pt>
                <c:pt idx="791608">
                  <c:v>0</c:v>
                </c:pt>
                <c:pt idx="791609">
                  <c:v>0</c:v>
                </c:pt>
                <c:pt idx="791610">
                  <c:v>0</c:v>
                </c:pt>
                <c:pt idx="791611">
                  <c:v>0</c:v>
                </c:pt>
                <c:pt idx="791612">
                  <c:v>0</c:v>
                </c:pt>
                <c:pt idx="791613">
                  <c:v>0</c:v>
                </c:pt>
                <c:pt idx="791614">
                  <c:v>0</c:v>
                </c:pt>
                <c:pt idx="791615">
                  <c:v>0</c:v>
                </c:pt>
                <c:pt idx="791616">
                  <c:v>0</c:v>
                </c:pt>
                <c:pt idx="791617">
                  <c:v>0</c:v>
                </c:pt>
                <c:pt idx="791618">
                  <c:v>0</c:v>
                </c:pt>
                <c:pt idx="791619">
                  <c:v>0</c:v>
                </c:pt>
                <c:pt idx="791620">
                  <c:v>0</c:v>
                </c:pt>
                <c:pt idx="791621">
                  <c:v>0</c:v>
                </c:pt>
                <c:pt idx="791622">
                  <c:v>0</c:v>
                </c:pt>
                <c:pt idx="791623">
                  <c:v>0</c:v>
                </c:pt>
                <c:pt idx="791624">
                  <c:v>0</c:v>
                </c:pt>
                <c:pt idx="791625">
                  <c:v>0</c:v>
                </c:pt>
                <c:pt idx="791626">
                  <c:v>0</c:v>
                </c:pt>
                <c:pt idx="791627">
                  <c:v>0</c:v>
                </c:pt>
                <c:pt idx="791628">
                  <c:v>0</c:v>
                </c:pt>
                <c:pt idx="791629">
                  <c:v>0</c:v>
                </c:pt>
                <c:pt idx="791630">
                  <c:v>0</c:v>
                </c:pt>
                <c:pt idx="791631">
                  <c:v>0</c:v>
                </c:pt>
                <c:pt idx="791632">
                  <c:v>0</c:v>
                </c:pt>
                <c:pt idx="791633">
                  <c:v>0</c:v>
                </c:pt>
                <c:pt idx="791634">
                  <c:v>0</c:v>
                </c:pt>
                <c:pt idx="791635">
                  <c:v>0</c:v>
                </c:pt>
                <c:pt idx="791636">
                  <c:v>0</c:v>
                </c:pt>
                <c:pt idx="791637">
                  <c:v>0</c:v>
                </c:pt>
                <c:pt idx="791638">
                  <c:v>0</c:v>
                </c:pt>
                <c:pt idx="791639">
                  <c:v>0</c:v>
                </c:pt>
                <c:pt idx="791640">
                  <c:v>0</c:v>
                </c:pt>
                <c:pt idx="791641">
                  <c:v>0</c:v>
                </c:pt>
                <c:pt idx="791642">
                  <c:v>0</c:v>
                </c:pt>
                <c:pt idx="791643">
                  <c:v>0</c:v>
                </c:pt>
                <c:pt idx="791644">
                  <c:v>0</c:v>
                </c:pt>
                <c:pt idx="791645">
                  <c:v>0</c:v>
                </c:pt>
                <c:pt idx="791646">
                  <c:v>0</c:v>
                </c:pt>
                <c:pt idx="791647">
                  <c:v>0</c:v>
                </c:pt>
                <c:pt idx="791648">
                  <c:v>0</c:v>
                </c:pt>
                <c:pt idx="791649">
                  <c:v>0</c:v>
                </c:pt>
                <c:pt idx="791650">
                  <c:v>0</c:v>
                </c:pt>
                <c:pt idx="791651">
                  <c:v>0</c:v>
                </c:pt>
                <c:pt idx="791652">
                  <c:v>0</c:v>
                </c:pt>
                <c:pt idx="791653">
                  <c:v>0</c:v>
                </c:pt>
                <c:pt idx="791654">
                  <c:v>0</c:v>
                </c:pt>
                <c:pt idx="791655">
                  <c:v>0</c:v>
                </c:pt>
                <c:pt idx="791656">
                  <c:v>0</c:v>
                </c:pt>
                <c:pt idx="791657">
                  <c:v>0</c:v>
                </c:pt>
                <c:pt idx="791658">
                  <c:v>0</c:v>
                </c:pt>
                <c:pt idx="791659">
                  <c:v>0</c:v>
                </c:pt>
                <c:pt idx="791660">
                  <c:v>0</c:v>
                </c:pt>
                <c:pt idx="791661">
                  <c:v>0</c:v>
                </c:pt>
                <c:pt idx="791662">
                  <c:v>0</c:v>
                </c:pt>
                <c:pt idx="791663">
                  <c:v>0</c:v>
                </c:pt>
                <c:pt idx="791664">
                  <c:v>0</c:v>
                </c:pt>
                <c:pt idx="791665">
                  <c:v>0</c:v>
                </c:pt>
                <c:pt idx="791666">
                  <c:v>0</c:v>
                </c:pt>
                <c:pt idx="791667">
                  <c:v>0</c:v>
                </c:pt>
                <c:pt idx="791668">
                  <c:v>0</c:v>
                </c:pt>
                <c:pt idx="791669">
                  <c:v>0</c:v>
                </c:pt>
                <c:pt idx="791670">
                  <c:v>0</c:v>
                </c:pt>
                <c:pt idx="791671">
                  <c:v>0</c:v>
                </c:pt>
                <c:pt idx="791672">
                  <c:v>0</c:v>
                </c:pt>
                <c:pt idx="791673">
                  <c:v>0</c:v>
                </c:pt>
                <c:pt idx="791674">
                  <c:v>0</c:v>
                </c:pt>
                <c:pt idx="791675">
                  <c:v>0</c:v>
                </c:pt>
                <c:pt idx="791676">
                  <c:v>0</c:v>
                </c:pt>
                <c:pt idx="791677">
                  <c:v>0</c:v>
                </c:pt>
                <c:pt idx="791678">
                  <c:v>0</c:v>
                </c:pt>
                <c:pt idx="791679">
                  <c:v>0</c:v>
                </c:pt>
                <c:pt idx="791680">
                  <c:v>0</c:v>
                </c:pt>
                <c:pt idx="791681">
                  <c:v>0</c:v>
                </c:pt>
                <c:pt idx="791682">
                  <c:v>0</c:v>
                </c:pt>
                <c:pt idx="791683">
                  <c:v>0</c:v>
                </c:pt>
                <c:pt idx="791684">
                  <c:v>0</c:v>
                </c:pt>
                <c:pt idx="791685">
                  <c:v>0</c:v>
                </c:pt>
                <c:pt idx="791686">
                  <c:v>0</c:v>
                </c:pt>
                <c:pt idx="791687">
                  <c:v>0</c:v>
                </c:pt>
                <c:pt idx="791688">
                  <c:v>0</c:v>
                </c:pt>
                <c:pt idx="791689">
                  <c:v>0</c:v>
                </c:pt>
                <c:pt idx="791690">
                  <c:v>0</c:v>
                </c:pt>
                <c:pt idx="791691">
                  <c:v>0</c:v>
                </c:pt>
                <c:pt idx="791692">
                  <c:v>0</c:v>
                </c:pt>
                <c:pt idx="791693">
                  <c:v>0</c:v>
                </c:pt>
                <c:pt idx="791694">
                  <c:v>0</c:v>
                </c:pt>
                <c:pt idx="791695">
                  <c:v>0</c:v>
                </c:pt>
                <c:pt idx="791696">
                  <c:v>0</c:v>
                </c:pt>
                <c:pt idx="791697">
                  <c:v>0</c:v>
                </c:pt>
                <c:pt idx="791698">
                  <c:v>0</c:v>
                </c:pt>
                <c:pt idx="791699">
                  <c:v>0</c:v>
                </c:pt>
                <c:pt idx="791700">
                  <c:v>0</c:v>
                </c:pt>
                <c:pt idx="791701">
                  <c:v>0</c:v>
                </c:pt>
                <c:pt idx="791702">
                  <c:v>0</c:v>
                </c:pt>
                <c:pt idx="791703">
                  <c:v>0</c:v>
                </c:pt>
                <c:pt idx="791704">
                  <c:v>0</c:v>
                </c:pt>
                <c:pt idx="791705">
                  <c:v>0</c:v>
                </c:pt>
                <c:pt idx="791706">
                  <c:v>0</c:v>
                </c:pt>
                <c:pt idx="791707">
                  <c:v>0</c:v>
                </c:pt>
                <c:pt idx="791708">
                  <c:v>0</c:v>
                </c:pt>
                <c:pt idx="791709">
                  <c:v>0</c:v>
                </c:pt>
                <c:pt idx="791710">
                  <c:v>0</c:v>
                </c:pt>
                <c:pt idx="791711">
                  <c:v>0</c:v>
                </c:pt>
                <c:pt idx="791712">
                  <c:v>0</c:v>
                </c:pt>
                <c:pt idx="791713">
                  <c:v>0</c:v>
                </c:pt>
                <c:pt idx="791714">
                  <c:v>0</c:v>
                </c:pt>
                <c:pt idx="791715">
                  <c:v>0</c:v>
                </c:pt>
                <c:pt idx="791716">
                  <c:v>0</c:v>
                </c:pt>
                <c:pt idx="791717">
                  <c:v>0</c:v>
                </c:pt>
                <c:pt idx="791718">
                  <c:v>0</c:v>
                </c:pt>
                <c:pt idx="791719">
                  <c:v>0</c:v>
                </c:pt>
                <c:pt idx="791720">
                  <c:v>0</c:v>
                </c:pt>
                <c:pt idx="791721">
                  <c:v>0</c:v>
                </c:pt>
                <c:pt idx="791722">
                  <c:v>0</c:v>
                </c:pt>
                <c:pt idx="791723">
                  <c:v>0</c:v>
                </c:pt>
                <c:pt idx="791724">
                  <c:v>0</c:v>
                </c:pt>
                <c:pt idx="791725">
                  <c:v>0</c:v>
                </c:pt>
                <c:pt idx="791726">
                  <c:v>0</c:v>
                </c:pt>
                <c:pt idx="791727">
                  <c:v>0</c:v>
                </c:pt>
                <c:pt idx="791728">
                  <c:v>0</c:v>
                </c:pt>
                <c:pt idx="791729">
                  <c:v>0</c:v>
                </c:pt>
                <c:pt idx="791730">
                  <c:v>0</c:v>
                </c:pt>
                <c:pt idx="791731">
                  <c:v>0</c:v>
                </c:pt>
                <c:pt idx="791732">
                  <c:v>0</c:v>
                </c:pt>
                <c:pt idx="791733">
                  <c:v>0</c:v>
                </c:pt>
                <c:pt idx="791734">
                  <c:v>0</c:v>
                </c:pt>
                <c:pt idx="791735">
                  <c:v>0</c:v>
                </c:pt>
                <c:pt idx="791736">
                  <c:v>0</c:v>
                </c:pt>
                <c:pt idx="791737">
                  <c:v>0</c:v>
                </c:pt>
                <c:pt idx="791738">
                  <c:v>0</c:v>
                </c:pt>
                <c:pt idx="791739">
                  <c:v>0</c:v>
                </c:pt>
                <c:pt idx="791740">
                  <c:v>0</c:v>
                </c:pt>
                <c:pt idx="791741">
                  <c:v>0</c:v>
                </c:pt>
                <c:pt idx="791742">
                  <c:v>0</c:v>
                </c:pt>
                <c:pt idx="791743">
                  <c:v>0</c:v>
                </c:pt>
                <c:pt idx="791744">
                  <c:v>0</c:v>
                </c:pt>
                <c:pt idx="791745">
                  <c:v>0</c:v>
                </c:pt>
                <c:pt idx="791746">
                  <c:v>0</c:v>
                </c:pt>
                <c:pt idx="791747">
                  <c:v>0</c:v>
                </c:pt>
                <c:pt idx="791748">
                  <c:v>0</c:v>
                </c:pt>
                <c:pt idx="791749">
                  <c:v>0</c:v>
                </c:pt>
                <c:pt idx="791750">
                  <c:v>0</c:v>
                </c:pt>
                <c:pt idx="791751">
                  <c:v>0</c:v>
                </c:pt>
                <c:pt idx="791752">
                  <c:v>0</c:v>
                </c:pt>
                <c:pt idx="791753">
                  <c:v>0</c:v>
                </c:pt>
                <c:pt idx="791754">
                  <c:v>0</c:v>
                </c:pt>
                <c:pt idx="791755">
                  <c:v>0</c:v>
                </c:pt>
                <c:pt idx="791756">
                  <c:v>0</c:v>
                </c:pt>
                <c:pt idx="791757">
                  <c:v>0</c:v>
                </c:pt>
                <c:pt idx="791758">
                  <c:v>0</c:v>
                </c:pt>
                <c:pt idx="791759">
                  <c:v>0</c:v>
                </c:pt>
                <c:pt idx="791760">
                  <c:v>0</c:v>
                </c:pt>
                <c:pt idx="791761">
                  <c:v>0</c:v>
                </c:pt>
                <c:pt idx="791762">
                  <c:v>0</c:v>
                </c:pt>
                <c:pt idx="791763">
                  <c:v>0</c:v>
                </c:pt>
                <c:pt idx="791764">
                  <c:v>0</c:v>
                </c:pt>
                <c:pt idx="791765">
                  <c:v>0</c:v>
                </c:pt>
                <c:pt idx="791766">
                  <c:v>0</c:v>
                </c:pt>
                <c:pt idx="791767">
                  <c:v>0</c:v>
                </c:pt>
                <c:pt idx="791768">
                  <c:v>0</c:v>
                </c:pt>
                <c:pt idx="791769">
                  <c:v>0</c:v>
                </c:pt>
                <c:pt idx="791770">
                  <c:v>0</c:v>
                </c:pt>
                <c:pt idx="791771">
                  <c:v>0</c:v>
                </c:pt>
                <c:pt idx="791772">
                  <c:v>0</c:v>
                </c:pt>
                <c:pt idx="791773">
                  <c:v>0</c:v>
                </c:pt>
                <c:pt idx="791774">
                  <c:v>0</c:v>
                </c:pt>
                <c:pt idx="791775">
                  <c:v>0</c:v>
                </c:pt>
                <c:pt idx="791776">
                  <c:v>0</c:v>
                </c:pt>
                <c:pt idx="791777">
                  <c:v>0</c:v>
                </c:pt>
                <c:pt idx="791778">
                  <c:v>0</c:v>
                </c:pt>
                <c:pt idx="791779">
                  <c:v>0</c:v>
                </c:pt>
                <c:pt idx="791780">
                  <c:v>0</c:v>
                </c:pt>
                <c:pt idx="791781">
                  <c:v>0</c:v>
                </c:pt>
                <c:pt idx="791782">
                  <c:v>0</c:v>
                </c:pt>
                <c:pt idx="791783">
                  <c:v>0</c:v>
                </c:pt>
                <c:pt idx="791784">
                  <c:v>0</c:v>
                </c:pt>
                <c:pt idx="791785">
                  <c:v>0</c:v>
                </c:pt>
                <c:pt idx="791786">
                  <c:v>0</c:v>
                </c:pt>
                <c:pt idx="791787">
                  <c:v>0</c:v>
                </c:pt>
                <c:pt idx="791788">
                  <c:v>0</c:v>
                </c:pt>
                <c:pt idx="791789">
                  <c:v>0</c:v>
                </c:pt>
                <c:pt idx="791790">
                  <c:v>0</c:v>
                </c:pt>
                <c:pt idx="791791">
                  <c:v>0</c:v>
                </c:pt>
                <c:pt idx="791792">
                  <c:v>0</c:v>
                </c:pt>
                <c:pt idx="791793">
                  <c:v>0</c:v>
                </c:pt>
                <c:pt idx="791794">
                  <c:v>0</c:v>
                </c:pt>
                <c:pt idx="791795">
                  <c:v>0</c:v>
                </c:pt>
                <c:pt idx="791796">
                  <c:v>0</c:v>
                </c:pt>
                <c:pt idx="791797">
                  <c:v>0</c:v>
                </c:pt>
                <c:pt idx="791798">
                  <c:v>0</c:v>
                </c:pt>
                <c:pt idx="791799">
                  <c:v>0</c:v>
                </c:pt>
                <c:pt idx="791800">
                  <c:v>0</c:v>
                </c:pt>
                <c:pt idx="791801">
                  <c:v>0</c:v>
                </c:pt>
                <c:pt idx="791802">
                  <c:v>0</c:v>
                </c:pt>
                <c:pt idx="791803">
                  <c:v>0</c:v>
                </c:pt>
                <c:pt idx="791804">
                  <c:v>0</c:v>
                </c:pt>
                <c:pt idx="791805">
                  <c:v>0</c:v>
                </c:pt>
                <c:pt idx="791806">
                  <c:v>0</c:v>
                </c:pt>
                <c:pt idx="791807">
                  <c:v>0</c:v>
                </c:pt>
                <c:pt idx="791808">
                  <c:v>0</c:v>
                </c:pt>
                <c:pt idx="791809">
                  <c:v>0</c:v>
                </c:pt>
                <c:pt idx="791810">
                  <c:v>0</c:v>
                </c:pt>
                <c:pt idx="791811">
                  <c:v>0</c:v>
                </c:pt>
                <c:pt idx="791812">
                  <c:v>0</c:v>
                </c:pt>
                <c:pt idx="791813">
                  <c:v>0</c:v>
                </c:pt>
                <c:pt idx="791814">
                  <c:v>0</c:v>
                </c:pt>
                <c:pt idx="791815">
                  <c:v>0</c:v>
                </c:pt>
                <c:pt idx="791816">
                  <c:v>0</c:v>
                </c:pt>
                <c:pt idx="791817">
                  <c:v>0</c:v>
                </c:pt>
                <c:pt idx="791818">
                  <c:v>0</c:v>
                </c:pt>
                <c:pt idx="791819">
                  <c:v>0</c:v>
                </c:pt>
                <c:pt idx="791820">
                  <c:v>0</c:v>
                </c:pt>
                <c:pt idx="791821">
                  <c:v>0</c:v>
                </c:pt>
                <c:pt idx="791822">
                  <c:v>0</c:v>
                </c:pt>
                <c:pt idx="791823">
                  <c:v>0</c:v>
                </c:pt>
                <c:pt idx="791824">
                  <c:v>0</c:v>
                </c:pt>
                <c:pt idx="791825">
                  <c:v>0</c:v>
                </c:pt>
                <c:pt idx="791826">
                  <c:v>0</c:v>
                </c:pt>
                <c:pt idx="791827">
                  <c:v>0</c:v>
                </c:pt>
                <c:pt idx="791828">
                  <c:v>0</c:v>
                </c:pt>
                <c:pt idx="791829">
                  <c:v>0</c:v>
                </c:pt>
                <c:pt idx="791830">
                  <c:v>0</c:v>
                </c:pt>
                <c:pt idx="791831">
                  <c:v>0</c:v>
                </c:pt>
                <c:pt idx="791832">
                  <c:v>0</c:v>
                </c:pt>
                <c:pt idx="791833">
                  <c:v>0</c:v>
                </c:pt>
                <c:pt idx="791834">
                  <c:v>0</c:v>
                </c:pt>
                <c:pt idx="791835">
                  <c:v>0</c:v>
                </c:pt>
                <c:pt idx="791836">
                  <c:v>0</c:v>
                </c:pt>
                <c:pt idx="791837">
                  <c:v>0</c:v>
                </c:pt>
                <c:pt idx="791838">
                  <c:v>0</c:v>
                </c:pt>
                <c:pt idx="791839">
                  <c:v>0</c:v>
                </c:pt>
                <c:pt idx="791840">
                  <c:v>0</c:v>
                </c:pt>
                <c:pt idx="791841">
                  <c:v>0</c:v>
                </c:pt>
                <c:pt idx="791842">
                  <c:v>0</c:v>
                </c:pt>
                <c:pt idx="791843">
                  <c:v>0</c:v>
                </c:pt>
                <c:pt idx="791844">
                  <c:v>0</c:v>
                </c:pt>
                <c:pt idx="791845">
                  <c:v>0</c:v>
                </c:pt>
                <c:pt idx="791846">
                  <c:v>0</c:v>
                </c:pt>
                <c:pt idx="791847">
                  <c:v>0</c:v>
                </c:pt>
                <c:pt idx="791848">
                  <c:v>0</c:v>
                </c:pt>
                <c:pt idx="791849">
                  <c:v>0</c:v>
                </c:pt>
                <c:pt idx="791850">
                  <c:v>0</c:v>
                </c:pt>
                <c:pt idx="791851">
                  <c:v>0</c:v>
                </c:pt>
                <c:pt idx="791852">
                  <c:v>0</c:v>
                </c:pt>
                <c:pt idx="791853">
                  <c:v>0</c:v>
                </c:pt>
                <c:pt idx="791854">
                  <c:v>0</c:v>
                </c:pt>
                <c:pt idx="791855">
                  <c:v>0</c:v>
                </c:pt>
                <c:pt idx="791856">
                  <c:v>0</c:v>
                </c:pt>
                <c:pt idx="791857">
                  <c:v>0</c:v>
                </c:pt>
                <c:pt idx="791858">
                  <c:v>0</c:v>
                </c:pt>
                <c:pt idx="791859">
                  <c:v>0</c:v>
                </c:pt>
                <c:pt idx="791860">
                  <c:v>0</c:v>
                </c:pt>
                <c:pt idx="791861">
                  <c:v>0</c:v>
                </c:pt>
                <c:pt idx="791862">
                  <c:v>0</c:v>
                </c:pt>
                <c:pt idx="791863">
                  <c:v>0</c:v>
                </c:pt>
                <c:pt idx="791864">
                  <c:v>0</c:v>
                </c:pt>
                <c:pt idx="791865">
                  <c:v>0</c:v>
                </c:pt>
                <c:pt idx="791866">
                  <c:v>0</c:v>
                </c:pt>
                <c:pt idx="791867">
                  <c:v>0</c:v>
                </c:pt>
                <c:pt idx="791868">
                  <c:v>0</c:v>
                </c:pt>
                <c:pt idx="791869">
                  <c:v>0</c:v>
                </c:pt>
                <c:pt idx="791870">
                  <c:v>0</c:v>
                </c:pt>
                <c:pt idx="791871">
                  <c:v>0</c:v>
                </c:pt>
                <c:pt idx="791872">
                  <c:v>0</c:v>
                </c:pt>
                <c:pt idx="791873">
                  <c:v>0</c:v>
                </c:pt>
                <c:pt idx="791874">
                  <c:v>0</c:v>
                </c:pt>
                <c:pt idx="791875">
                  <c:v>0</c:v>
                </c:pt>
                <c:pt idx="791876">
                  <c:v>0</c:v>
                </c:pt>
                <c:pt idx="791877">
                  <c:v>0</c:v>
                </c:pt>
                <c:pt idx="791878">
                  <c:v>0</c:v>
                </c:pt>
                <c:pt idx="791879">
                  <c:v>0</c:v>
                </c:pt>
                <c:pt idx="791880">
                  <c:v>0</c:v>
                </c:pt>
                <c:pt idx="791881">
                  <c:v>0</c:v>
                </c:pt>
                <c:pt idx="791882">
                  <c:v>0</c:v>
                </c:pt>
                <c:pt idx="791883">
                  <c:v>0</c:v>
                </c:pt>
                <c:pt idx="791884">
                  <c:v>0</c:v>
                </c:pt>
                <c:pt idx="791885">
                  <c:v>0</c:v>
                </c:pt>
                <c:pt idx="791886">
                  <c:v>0</c:v>
                </c:pt>
                <c:pt idx="791887">
                  <c:v>0</c:v>
                </c:pt>
                <c:pt idx="791888">
                  <c:v>0</c:v>
                </c:pt>
                <c:pt idx="791889">
                  <c:v>0</c:v>
                </c:pt>
                <c:pt idx="791890">
                  <c:v>0</c:v>
                </c:pt>
                <c:pt idx="791891">
                  <c:v>0</c:v>
                </c:pt>
                <c:pt idx="791892">
                  <c:v>0</c:v>
                </c:pt>
                <c:pt idx="791893">
                  <c:v>0</c:v>
                </c:pt>
                <c:pt idx="791894">
                  <c:v>0</c:v>
                </c:pt>
                <c:pt idx="791895">
                  <c:v>0</c:v>
                </c:pt>
                <c:pt idx="791896">
                  <c:v>0</c:v>
                </c:pt>
                <c:pt idx="791897">
                  <c:v>0</c:v>
                </c:pt>
                <c:pt idx="791898">
                  <c:v>0</c:v>
                </c:pt>
                <c:pt idx="791899">
                  <c:v>0</c:v>
                </c:pt>
                <c:pt idx="791900">
                  <c:v>0</c:v>
                </c:pt>
                <c:pt idx="791901">
                  <c:v>0</c:v>
                </c:pt>
                <c:pt idx="791902">
                  <c:v>0</c:v>
                </c:pt>
                <c:pt idx="791903">
                  <c:v>0</c:v>
                </c:pt>
                <c:pt idx="791904">
                  <c:v>0</c:v>
                </c:pt>
                <c:pt idx="791905">
                  <c:v>0</c:v>
                </c:pt>
                <c:pt idx="791906">
                  <c:v>0</c:v>
                </c:pt>
                <c:pt idx="791907">
                  <c:v>0</c:v>
                </c:pt>
                <c:pt idx="791908">
                  <c:v>0</c:v>
                </c:pt>
                <c:pt idx="791909">
                  <c:v>0</c:v>
                </c:pt>
                <c:pt idx="791910">
                  <c:v>0</c:v>
                </c:pt>
                <c:pt idx="791911">
                  <c:v>0</c:v>
                </c:pt>
                <c:pt idx="791912">
                  <c:v>0</c:v>
                </c:pt>
                <c:pt idx="791913">
                  <c:v>0</c:v>
                </c:pt>
                <c:pt idx="791914">
                  <c:v>0</c:v>
                </c:pt>
                <c:pt idx="791915">
                  <c:v>0</c:v>
                </c:pt>
                <c:pt idx="791916">
                  <c:v>0</c:v>
                </c:pt>
                <c:pt idx="791917">
                  <c:v>0</c:v>
                </c:pt>
                <c:pt idx="791918">
                  <c:v>0</c:v>
                </c:pt>
                <c:pt idx="791919">
                  <c:v>0</c:v>
                </c:pt>
                <c:pt idx="791920">
                  <c:v>0</c:v>
                </c:pt>
                <c:pt idx="791921">
                  <c:v>0</c:v>
                </c:pt>
                <c:pt idx="791922">
                  <c:v>0</c:v>
                </c:pt>
                <c:pt idx="791923">
                  <c:v>0</c:v>
                </c:pt>
                <c:pt idx="791924">
                  <c:v>0</c:v>
                </c:pt>
                <c:pt idx="791925">
                  <c:v>0</c:v>
                </c:pt>
                <c:pt idx="791926">
                  <c:v>0</c:v>
                </c:pt>
                <c:pt idx="791927">
                  <c:v>0</c:v>
                </c:pt>
                <c:pt idx="791928">
                  <c:v>0</c:v>
                </c:pt>
                <c:pt idx="791929">
                  <c:v>0</c:v>
                </c:pt>
                <c:pt idx="791930">
                  <c:v>0</c:v>
                </c:pt>
                <c:pt idx="791931">
                  <c:v>0</c:v>
                </c:pt>
                <c:pt idx="791932">
                  <c:v>0</c:v>
                </c:pt>
                <c:pt idx="791933">
                  <c:v>0</c:v>
                </c:pt>
                <c:pt idx="791934">
                  <c:v>0</c:v>
                </c:pt>
                <c:pt idx="791935">
                  <c:v>0</c:v>
                </c:pt>
                <c:pt idx="791936">
                  <c:v>0</c:v>
                </c:pt>
                <c:pt idx="791937">
                  <c:v>0</c:v>
                </c:pt>
                <c:pt idx="791938">
                  <c:v>0</c:v>
                </c:pt>
                <c:pt idx="791939">
                  <c:v>0</c:v>
                </c:pt>
                <c:pt idx="791940">
                  <c:v>0</c:v>
                </c:pt>
                <c:pt idx="791941">
                  <c:v>0</c:v>
                </c:pt>
                <c:pt idx="791942">
                  <c:v>0</c:v>
                </c:pt>
                <c:pt idx="791943">
                  <c:v>0</c:v>
                </c:pt>
                <c:pt idx="791944">
                  <c:v>0</c:v>
                </c:pt>
                <c:pt idx="791945">
                  <c:v>0</c:v>
                </c:pt>
                <c:pt idx="791946">
                  <c:v>0</c:v>
                </c:pt>
                <c:pt idx="791947">
                  <c:v>0</c:v>
                </c:pt>
                <c:pt idx="791948">
                  <c:v>0</c:v>
                </c:pt>
                <c:pt idx="791949">
                  <c:v>0</c:v>
                </c:pt>
                <c:pt idx="791950">
                  <c:v>0</c:v>
                </c:pt>
                <c:pt idx="791951">
                  <c:v>0</c:v>
                </c:pt>
                <c:pt idx="791952">
                  <c:v>0</c:v>
                </c:pt>
                <c:pt idx="791953">
                  <c:v>0</c:v>
                </c:pt>
                <c:pt idx="791954">
                  <c:v>0</c:v>
                </c:pt>
                <c:pt idx="791955">
                  <c:v>0</c:v>
                </c:pt>
                <c:pt idx="791956">
                  <c:v>0</c:v>
                </c:pt>
                <c:pt idx="791957">
                  <c:v>0</c:v>
                </c:pt>
                <c:pt idx="791958">
                  <c:v>0</c:v>
                </c:pt>
                <c:pt idx="791959">
                  <c:v>0</c:v>
                </c:pt>
                <c:pt idx="791960">
                  <c:v>0</c:v>
                </c:pt>
                <c:pt idx="791961">
                  <c:v>0</c:v>
                </c:pt>
                <c:pt idx="791962">
                  <c:v>0</c:v>
                </c:pt>
                <c:pt idx="791963">
                  <c:v>0</c:v>
                </c:pt>
                <c:pt idx="791964">
                  <c:v>0</c:v>
                </c:pt>
                <c:pt idx="791965">
                  <c:v>0</c:v>
                </c:pt>
                <c:pt idx="791966">
                  <c:v>0</c:v>
                </c:pt>
                <c:pt idx="791967">
                  <c:v>0</c:v>
                </c:pt>
                <c:pt idx="791968">
                  <c:v>0</c:v>
                </c:pt>
                <c:pt idx="791969">
                  <c:v>0</c:v>
                </c:pt>
                <c:pt idx="791970">
                  <c:v>0</c:v>
                </c:pt>
                <c:pt idx="791971">
                  <c:v>0</c:v>
                </c:pt>
                <c:pt idx="791972">
                  <c:v>0</c:v>
                </c:pt>
                <c:pt idx="791973">
                  <c:v>0</c:v>
                </c:pt>
                <c:pt idx="791974">
                  <c:v>0</c:v>
                </c:pt>
                <c:pt idx="791975">
                  <c:v>0</c:v>
                </c:pt>
                <c:pt idx="791976">
                  <c:v>0</c:v>
                </c:pt>
                <c:pt idx="791977">
                  <c:v>0</c:v>
                </c:pt>
                <c:pt idx="791978">
                  <c:v>0</c:v>
                </c:pt>
                <c:pt idx="791979">
                  <c:v>0</c:v>
                </c:pt>
                <c:pt idx="791980">
                  <c:v>0</c:v>
                </c:pt>
                <c:pt idx="791981">
                  <c:v>0</c:v>
                </c:pt>
                <c:pt idx="791982">
                  <c:v>0</c:v>
                </c:pt>
                <c:pt idx="791983">
                  <c:v>0</c:v>
                </c:pt>
                <c:pt idx="791984">
                  <c:v>0</c:v>
                </c:pt>
                <c:pt idx="791985">
                  <c:v>0</c:v>
                </c:pt>
                <c:pt idx="791986">
                  <c:v>0</c:v>
                </c:pt>
                <c:pt idx="791987">
                  <c:v>0</c:v>
                </c:pt>
                <c:pt idx="791988">
                  <c:v>0</c:v>
                </c:pt>
                <c:pt idx="791989">
                  <c:v>0</c:v>
                </c:pt>
                <c:pt idx="791990">
                  <c:v>0</c:v>
                </c:pt>
                <c:pt idx="791991">
                  <c:v>0</c:v>
                </c:pt>
                <c:pt idx="791992">
                  <c:v>0</c:v>
                </c:pt>
                <c:pt idx="791993">
                  <c:v>0</c:v>
                </c:pt>
                <c:pt idx="791994">
                  <c:v>0</c:v>
                </c:pt>
                <c:pt idx="791995">
                  <c:v>0</c:v>
                </c:pt>
                <c:pt idx="791996">
                  <c:v>0</c:v>
                </c:pt>
                <c:pt idx="791997">
                  <c:v>0</c:v>
                </c:pt>
                <c:pt idx="791998">
                  <c:v>0</c:v>
                </c:pt>
                <c:pt idx="791999">
                  <c:v>0</c:v>
                </c:pt>
                <c:pt idx="792000">
                  <c:v>0</c:v>
                </c:pt>
                <c:pt idx="792001">
                  <c:v>0</c:v>
                </c:pt>
                <c:pt idx="792002">
                  <c:v>0</c:v>
                </c:pt>
                <c:pt idx="792003">
                  <c:v>0</c:v>
                </c:pt>
                <c:pt idx="792004">
                  <c:v>0</c:v>
                </c:pt>
                <c:pt idx="792005">
                  <c:v>0</c:v>
                </c:pt>
                <c:pt idx="792006">
                  <c:v>0</c:v>
                </c:pt>
                <c:pt idx="792007">
                  <c:v>0</c:v>
                </c:pt>
                <c:pt idx="792008">
                  <c:v>0</c:v>
                </c:pt>
                <c:pt idx="792009">
                  <c:v>0</c:v>
                </c:pt>
                <c:pt idx="792010">
                  <c:v>0</c:v>
                </c:pt>
                <c:pt idx="792011">
                  <c:v>0</c:v>
                </c:pt>
                <c:pt idx="792012">
                  <c:v>0</c:v>
                </c:pt>
                <c:pt idx="792013">
                  <c:v>0</c:v>
                </c:pt>
                <c:pt idx="792014">
                  <c:v>0</c:v>
                </c:pt>
                <c:pt idx="792015">
                  <c:v>0</c:v>
                </c:pt>
                <c:pt idx="792016">
                  <c:v>0</c:v>
                </c:pt>
                <c:pt idx="792017">
                  <c:v>0</c:v>
                </c:pt>
                <c:pt idx="792018">
                  <c:v>0</c:v>
                </c:pt>
                <c:pt idx="792019">
                  <c:v>0</c:v>
                </c:pt>
                <c:pt idx="792020">
                  <c:v>0</c:v>
                </c:pt>
                <c:pt idx="792021">
                  <c:v>0</c:v>
                </c:pt>
                <c:pt idx="792022">
                  <c:v>0</c:v>
                </c:pt>
                <c:pt idx="792023">
                  <c:v>0</c:v>
                </c:pt>
                <c:pt idx="792024">
                  <c:v>0</c:v>
                </c:pt>
                <c:pt idx="792025">
                  <c:v>0</c:v>
                </c:pt>
                <c:pt idx="792026">
                  <c:v>0</c:v>
                </c:pt>
                <c:pt idx="792027">
                  <c:v>0</c:v>
                </c:pt>
                <c:pt idx="792028">
                  <c:v>0</c:v>
                </c:pt>
                <c:pt idx="792029">
                  <c:v>0</c:v>
                </c:pt>
                <c:pt idx="792030">
                  <c:v>0</c:v>
                </c:pt>
                <c:pt idx="792031">
                  <c:v>0</c:v>
                </c:pt>
                <c:pt idx="792032">
                  <c:v>0</c:v>
                </c:pt>
                <c:pt idx="792033">
                  <c:v>0</c:v>
                </c:pt>
                <c:pt idx="792034">
                  <c:v>0</c:v>
                </c:pt>
                <c:pt idx="792035">
                  <c:v>0</c:v>
                </c:pt>
                <c:pt idx="792036">
                  <c:v>0</c:v>
                </c:pt>
                <c:pt idx="792037">
                  <c:v>0</c:v>
                </c:pt>
                <c:pt idx="792038">
                  <c:v>0</c:v>
                </c:pt>
                <c:pt idx="792039">
                  <c:v>0</c:v>
                </c:pt>
                <c:pt idx="792040">
                  <c:v>0</c:v>
                </c:pt>
                <c:pt idx="792041">
                  <c:v>0</c:v>
                </c:pt>
                <c:pt idx="792042">
                  <c:v>0</c:v>
                </c:pt>
                <c:pt idx="792043">
                  <c:v>0</c:v>
                </c:pt>
                <c:pt idx="792044">
                  <c:v>0</c:v>
                </c:pt>
                <c:pt idx="792045">
                  <c:v>0</c:v>
                </c:pt>
                <c:pt idx="792046">
                  <c:v>0</c:v>
                </c:pt>
                <c:pt idx="792047">
                  <c:v>0</c:v>
                </c:pt>
                <c:pt idx="792048">
                  <c:v>0</c:v>
                </c:pt>
                <c:pt idx="792049">
                  <c:v>0</c:v>
                </c:pt>
                <c:pt idx="792050">
                  <c:v>0</c:v>
                </c:pt>
                <c:pt idx="792051">
                  <c:v>0</c:v>
                </c:pt>
                <c:pt idx="792052">
                  <c:v>0</c:v>
                </c:pt>
                <c:pt idx="792053">
                  <c:v>0</c:v>
                </c:pt>
                <c:pt idx="792054">
                  <c:v>0</c:v>
                </c:pt>
                <c:pt idx="792055">
                  <c:v>0</c:v>
                </c:pt>
                <c:pt idx="792056">
                  <c:v>0</c:v>
                </c:pt>
                <c:pt idx="792057">
                  <c:v>0</c:v>
                </c:pt>
                <c:pt idx="792058">
                  <c:v>0</c:v>
                </c:pt>
                <c:pt idx="792059">
                  <c:v>0</c:v>
                </c:pt>
                <c:pt idx="792060">
                  <c:v>0</c:v>
                </c:pt>
                <c:pt idx="792061">
                  <c:v>0</c:v>
                </c:pt>
                <c:pt idx="792062">
                  <c:v>0</c:v>
                </c:pt>
                <c:pt idx="792063">
                  <c:v>0</c:v>
                </c:pt>
                <c:pt idx="792064">
                  <c:v>0</c:v>
                </c:pt>
                <c:pt idx="792065">
                  <c:v>0</c:v>
                </c:pt>
                <c:pt idx="792066">
                  <c:v>0</c:v>
                </c:pt>
                <c:pt idx="792067">
                  <c:v>0</c:v>
                </c:pt>
                <c:pt idx="792068">
                  <c:v>0</c:v>
                </c:pt>
                <c:pt idx="792069">
                  <c:v>0</c:v>
                </c:pt>
                <c:pt idx="792070">
                  <c:v>0</c:v>
                </c:pt>
                <c:pt idx="792071">
                  <c:v>0</c:v>
                </c:pt>
                <c:pt idx="792072">
                  <c:v>0</c:v>
                </c:pt>
                <c:pt idx="792073">
                  <c:v>0</c:v>
                </c:pt>
                <c:pt idx="792074">
                  <c:v>0</c:v>
                </c:pt>
                <c:pt idx="792075">
                  <c:v>0</c:v>
                </c:pt>
                <c:pt idx="792076">
                  <c:v>0</c:v>
                </c:pt>
                <c:pt idx="792077">
                  <c:v>0</c:v>
                </c:pt>
                <c:pt idx="792078">
                  <c:v>0</c:v>
                </c:pt>
                <c:pt idx="792079">
                  <c:v>0</c:v>
                </c:pt>
                <c:pt idx="792080">
                  <c:v>0</c:v>
                </c:pt>
                <c:pt idx="792081">
                  <c:v>0</c:v>
                </c:pt>
                <c:pt idx="792082">
                  <c:v>0</c:v>
                </c:pt>
                <c:pt idx="792083">
                  <c:v>0</c:v>
                </c:pt>
                <c:pt idx="792084">
                  <c:v>0</c:v>
                </c:pt>
                <c:pt idx="792085">
                  <c:v>0</c:v>
                </c:pt>
                <c:pt idx="792086">
                  <c:v>0</c:v>
                </c:pt>
                <c:pt idx="792087">
                  <c:v>0</c:v>
                </c:pt>
                <c:pt idx="792088">
                  <c:v>0</c:v>
                </c:pt>
                <c:pt idx="792089">
                  <c:v>0</c:v>
                </c:pt>
                <c:pt idx="792090">
                  <c:v>0</c:v>
                </c:pt>
                <c:pt idx="792091">
                  <c:v>0</c:v>
                </c:pt>
                <c:pt idx="792092">
                  <c:v>0</c:v>
                </c:pt>
                <c:pt idx="792093">
                  <c:v>0</c:v>
                </c:pt>
                <c:pt idx="792094">
                  <c:v>0</c:v>
                </c:pt>
                <c:pt idx="792095">
                  <c:v>0</c:v>
                </c:pt>
                <c:pt idx="792096">
                  <c:v>0</c:v>
                </c:pt>
                <c:pt idx="792097">
                  <c:v>0</c:v>
                </c:pt>
                <c:pt idx="792098">
                  <c:v>0</c:v>
                </c:pt>
                <c:pt idx="792099">
                  <c:v>0</c:v>
                </c:pt>
                <c:pt idx="792100">
                  <c:v>0</c:v>
                </c:pt>
                <c:pt idx="792101">
                  <c:v>0</c:v>
                </c:pt>
                <c:pt idx="792102">
                  <c:v>0</c:v>
                </c:pt>
                <c:pt idx="792103">
                  <c:v>0</c:v>
                </c:pt>
                <c:pt idx="792104">
                  <c:v>0</c:v>
                </c:pt>
                <c:pt idx="792105">
                  <c:v>0</c:v>
                </c:pt>
                <c:pt idx="792106">
                  <c:v>0</c:v>
                </c:pt>
                <c:pt idx="792107">
                  <c:v>0</c:v>
                </c:pt>
                <c:pt idx="792108">
                  <c:v>0</c:v>
                </c:pt>
                <c:pt idx="792109">
                  <c:v>0</c:v>
                </c:pt>
                <c:pt idx="792110">
                  <c:v>0</c:v>
                </c:pt>
                <c:pt idx="792111">
                  <c:v>0</c:v>
                </c:pt>
                <c:pt idx="792112">
                  <c:v>0</c:v>
                </c:pt>
                <c:pt idx="792113">
                  <c:v>0</c:v>
                </c:pt>
                <c:pt idx="792114">
                  <c:v>0</c:v>
                </c:pt>
                <c:pt idx="792115">
                  <c:v>0</c:v>
                </c:pt>
                <c:pt idx="792116">
                  <c:v>0</c:v>
                </c:pt>
                <c:pt idx="792117">
                  <c:v>0</c:v>
                </c:pt>
                <c:pt idx="792118">
                  <c:v>0</c:v>
                </c:pt>
                <c:pt idx="792119">
                  <c:v>0</c:v>
                </c:pt>
                <c:pt idx="792120">
                  <c:v>0</c:v>
                </c:pt>
                <c:pt idx="792121">
                  <c:v>0</c:v>
                </c:pt>
                <c:pt idx="792122">
                  <c:v>0</c:v>
                </c:pt>
                <c:pt idx="792123">
                  <c:v>0</c:v>
                </c:pt>
                <c:pt idx="792124">
                  <c:v>0</c:v>
                </c:pt>
                <c:pt idx="792125">
                  <c:v>0</c:v>
                </c:pt>
                <c:pt idx="792126">
                  <c:v>0</c:v>
                </c:pt>
                <c:pt idx="792127">
                  <c:v>0</c:v>
                </c:pt>
                <c:pt idx="792128">
                  <c:v>0</c:v>
                </c:pt>
                <c:pt idx="792129">
                  <c:v>0</c:v>
                </c:pt>
                <c:pt idx="792130">
                  <c:v>0</c:v>
                </c:pt>
                <c:pt idx="792131">
                  <c:v>0</c:v>
                </c:pt>
                <c:pt idx="792132">
                  <c:v>0</c:v>
                </c:pt>
                <c:pt idx="792133">
                  <c:v>0</c:v>
                </c:pt>
                <c:pt idx="792134">
                  <c:v>0</c:v>
                </c:pt>
                <c:pt idx="792135">
                  <c:v>0</c:v>
                </c:pt>
                <c:pt idx="792136">
                  <c:v>0</c:v>
                </c:pt>
                <c:pt idx="792137">
                  <c:v>0</c:v>
                </c:pt>
                <c:pt idx="792138">
                  <c:v>0</c:v>
                </c:pt>
                <c:pt idx="792139">
                  <c:v>0</c:v>
                </c:pt>
                <c:pt idx="792140">
                  <c:v>0</c:v>
                </c:pt>
                <c:pt idx="792141">
                  <c:v>0</c:v>
                </c:pt>
                <c:pt idx="792142">
                  <c:v>0</c:v>
                </c:pt>
                <c:pt idx="792143">
                  <c:v>0</c:v>
                </c:pt>
                <c:pt idx="792144">
                  <c:v>0</c:v>
                </c:pt>
                <c:pt idx="792145">
                  <c:v>0</c:v>
                </c:pt>
                <c:pt idx="792146">
                  <c:v>0</c:v>
                </c:pt>
                <c:pt idx="792147">
                  <c:v>0</c:v>
                </c:pt>
                <c:pt idx="792148">
                  <c:v>0</c:v>
                </c:pt>
                <c:pt idx="792149">
                  <c:v>0</c:v>
                </c:pt>
                <c:pt idx="792150">
                  <c:v>0</c:v>
                </c:pt>
                <c:pt idx="792151">
                  <c:v>0</c:v>
                </c:pt>
                <c:pt idx="792152">
                  <c:v>0</c:v>
                </c:pt>
                <c:pt idx="792153">
                  <c:v>0</c:v>
                </c:pt>
                <c:pt idx="792154">
                  <c:v>0</c:v>
                </c:pt>
                <c:pt idx="792155">
                  <c:v>0</c:v>
                </c:pt>
                <c:pt idx="792156">
                  <c:v>0</c:v>
                </c:pt>
                <c:pt idx="792157">
                  <c:v>0</c:v>
                </c:pt>
                <c:pt idx="792158">
                  <c:v>0</c:v>
                </c:pt>
                <c:pt idx="792159">
                  <c:v>0</c:v>
                </c:pt>
                <c:pt idx="792160">
                  <c:v>0</c:v>
                </c:pt>
                <c:pt idx="792161">
                  <c:v>0</c:v>
                </c:pt>
                <c:pt idx="792162">
                  <c:v>0</c:v>
                </c:pt>
                <c:pt idx="792163">
                  <c:v>0</c:v>
                </c:pt>
                <c:pt idx="792164">
                  <c:v>0</c:v>
                </c:pt>
                <c:pt idx="792165">
                  <c:v>0</c:v>
                </c:pt>
                <c:pt idx="792166">
                  <c:v>0</c:v>
                </c:pt>
                <c:pt idx="792167">
                  <c:v>0</c:v>
                </c:pt>
                <c:pt idx="792168">
                  <c:v>0</c:v>
                </c:pt>
                <c:pt idx="792169">
                  <c:v>0</c:v>
                </c:pt>
                <c:pt idx="792170">
                  <c:v>0</c:v>
                </c:pt>
                <c:pt idx="792171">
                  <c:v>0</c:v>
                </c:pt>
                <c:pt idx="792172">
                  <c:v>0</c:v>
                </c:pt>
                <c:pt idx="792173">
                  <c:v>0</c:v>
                </c:pt>
                <c:pt idx="792174">
                  <c:v>0</c:v>
                </c:pt>
                <c:pt idx="792175">
                  <c:v>0</c:v>
                </c:pt>
                <c:pt idx="792176">
                  <c:v>0</c:v>
                </c:pt>
                <c:pt idx="792177">
                  <c:v>0</c:v>
                </c:pt>
                <c:pt idx="792178">
                  <c:v>0</c:v>
                </c:pt>
                <c:pt idx="792179">
                  <c:v>0</c:v>
                </c:pt>
                <c:pt idx="792180">
                  <c:v>0</c:v>
                </c:pt>
                <c:pt idx="792181">
                  <c:v>0</c:v>
                </c:pt>
                <c:pt idx="792182">
                  <c:v>0</c:v>
                </c:pt>
                <c:pt idx="792183">
                  <c:v>0</c:v>
                </c:pt>
                <c:pt idx="792184">
                  <c:v>0</c:v>
                </c:pt>
                <c:pt idx="792185">
                  <c:v>0</c:v>
                </c:pt>
                <c:pt idx="792186">
                  <c:v>0</c:v>
                </c:pt>
                <c:pt idx="792187">
                  <c:v>0</c:v>
                </c:pt>
                <c:pt idx="792188">
                  <c:v>0</c:v>
                </c:pt>
                <c:pt idx="792189">
                  <c:v>0</c:v>
                </c:pt>
                <c:pt idx="792190">
                  <c:v>0</c:v>
                </c:pt>
                <c:pt idx="792191">
                  <c:v>0</c:v>
                </c:pt>
                <c:pt idx="792192">
                  <c:v>0</c:v>
                </c:pt>
                <c:pt idx="792193">
                  <c:v>0</c:v>
                </c:pt>
                <c:pt idx="792194">
                  <c:v>0</c:v>
                </c:pt>
                <c:pt idx="792195">
                  <c:v>0</c:v>
                </c:pt>
                <c:pt idx="792196">
                  <c:v>0</c:v>
                </c:pt>
                <c:pt idx="792197">
                  <c:v>0</c:v>
                </c:pt>
                <c:pt idx="792198">
                  <c:v>0</c:v>
                </c:pt>
                <c:pt idx="792199">
                  <c:v>0</c:v>
                </c:pt>
                <c:pt idx="792200">
                  <c:v>0</c:v>
                </c:pt>
                <c:pt idx="792201">
                  <c:v>0</c:v>
                </c:pt>
                <c:pt idx="792202">
                  <c:v>0</c:v>
                </c:pt>
                <c:pt idx="792203">
                  <c:v>0</c:v>
                </c:pt>
                <c:pt idx="792204">
                  <c:v>0</c:v>
                </c:pt>
                <c:pt idx="792205">
                  <c:v>0</c:v>
                </c:pt>
                <c:pt idx="792206">
                  <c:v>0</c:v>
                </c:pt>
                <c:pt idx="792207">
                  <c:v>0</c:v>
                </c:pt>
                <c:pt idx="792208">
                  <c:v>0</c:v>
                </c:pt>
                <c:pt idx="792209">
                  <c:v>0</c:v>
                </c:pt>
                <c:pt idx="792210">
                  <c:v>0</c:v>
                </c:pt>
                <c:pt idx="792211">
                  <c:v>0</c:v>
                </c:pt>
                <c:pt idx="792212">
                  <c:v>0</c:v>
                </c:pt>
                <c:pt idx="792213">
                  <c:v>0</c:v>
                </c:pt>
                <c:pt idx="792214">
                  <c:v>0</c:v>
                </c:pt>
                <c:pt idx="792215">
                  <c:v>0</c:v>
                </c:pt>
                <c:pt idx="792216">
                  <c:v>0</c:v>
                </c:pt>
                <c:pt idx="792217">
                  <c:v>0</c:v>
                </c:pt>
                <c:pt idx="792218">
                  <c:v>0</c:v>
                </c:pt>
                <c:pt idx="792219">
                  <c:v>0</c:v>
                </c:pt>
                <c:pt idx="792220">
                  <c:v>0</c:v>
                </c:pt>
                <c:pt idx="792221">
                  <c:v>0</c:v>
                </c:pt>
                <c:pt idx="792222">
                  <c:v>0</c:v>
                </c:pt>
                <c:pt idx="792223">
                  <c:v>0</c:v>
                </c:pt>
                <c:pt idx="792224">
                  <c:v>0</c:v>
                </c:pt>
                <c:pt idx="792225">
                  <c:v>0</c:v>
                </c:pt>
                <c:pt idx="792226">
                  <c:v>0</c:v>
                </c:pt>
                <c:pt idx="792227">
                  <c:v>0</c:v>
                </c:pt>
                <c:pt idx="792228">
                  <c:v>0</c:v>
                </c:pt>
                <c:pt idx="792229">
                  <c:v>0</c:v>
                </c:pt>
                <c:pt idx="792230">
                  <c:v>0</c:v>
                </c:pt>
                <c:pt idx="792231">
                  <c:v>0</c:v>
                </c:pt>
                <c:pt idx="792232">
                  <c:v>0</c:v>
                </c:pt>
                <c:pt idx="792233">
                  <c:v>0</c:v>
                </c:pt>
                <c:pt idx="792234">
                  <c:v>0</c:v>
                </c:pt>
                <c:pt idx="792235">
                  <c:v>0</c:v>
                </c:pt>
                <c:pt idx="792236">
                  <c:v>0</c:v>
                </c:pt>
                <c:pt idx="792237">
                  <c:v>0</c:v>
                </c:pt>
                <c:pt idx="792238">
                  <c:v>0</c:v>
                </c:pt>
                <c:pt idx="792239">
                  <c:v>0</c:v>
                </c:pt>
                <c:pt idx="792240">
                  <c:v>0</c:v>
                </c:pt>
                <c:pt idx="792241">
                  <c:v>0</c:v>
                </c:pt>
                <c:pt idx="792242">
                  <c:v>0</c:v>
                </c:pt>
                <c:pt idx="792243">
                  <c:v>0</c:v>
                </c:pt>
                <c:pt idx="792244">
                  <c:v>0</c:v>
                </c:pt>
                <c:pt idx="792245">
                  <c:v>0</c:v>
                </c:pt>
                <c:pt idx="792246">
                  <c:v>0</c:v>
                </c:pt>
                <c:pt idx="792247">
                  <c:v>0</c:v>
                </c:pt>
                <c:pt idx="792248">
                  <c:v>0</c:v>
                </c:pt>
                <c:pt idx="792249">
                  <c:v>0</c:v>
                </c:pt>
                <c:pt idx="792250">
                  <c:v>0</c:v>
                </c:pt>
                <c:pt idx="792251">
                  <c:v>0</c:v>
                </c:pt>
                <c:pt idx="792252">
                  <c:v>0</c:v>
                </c:pt>
                <c:pt idx="792253">
                  <c:v>0</c:v>
                </c:pt>
                <c:pt idx="792254">
                  <c:v>0</c:v>
                </c:pt>
                <c:pt idx="792255">
                  <c:v>0</c:v>
                </c:pt>
                <c:pt idx="792256">
                  <c:v>0</c:v>
                </c:pt>
                <c:pt idx="792257">
                  <c:v>0</c:v>
                </c:pt>
                <c:pt idx="792258">
                  <c:v>0</c:v>
                </c:pt>
                <c:pt idx="792259">
                  <c:v>0</c:v>
                </c:pt>
                <c:pt idx="792260">
                  <c:v>0</c:v>
                </c:pt>
                <c:pt idx="792261">
                  <c:v>0</c:v>
                </c:pt>
                <c:pt idx="792262">
                  <c:v>0</c:v>
                </c:pt>
                <c:pt idx="792263">
                  <c:v>0</c:v>
                </c:pt>
                <c:pt idx="792264">
                  <c:v>0</c:v>
                </c:pt>
                <c:pt idx="792265">
                  <c:v>0</c:v>
                </c:pt>
                <c:pt idx="792266">
                  <c:v>0</c:v>
                </c:pt>
                <c:pt idx="792267">
                  <c:v>0</c:v>
                </c:pt>
                <c:pt idx="792268">
                  <c:v>0</c:v>
                </c:pt>
                <c:pt idx="792269">
                  <c:v>0</c:v>
                </c:pt>
                <c:pt idx="792270">
                  <c:v>0</c:v>
                </c:pt>
                <c:pt idx="792271">
                  <c:v>0</c:v>
                </c:pt>
                <c:pt idx="792272">
                  <c:v>0</c:v>
                </c:pt>
                <c:pt idx="792273">
                  <c:v>0</c:v>
                </c:pt>
                <c:pt idx="792274">
                  <c:v>0</c:v>
                </c:pt>
                <c:pt idx="792275">
                  <c:v>0</c:v>
                </c:pt>
                <c:pt idx="792276">
                  <c:v>0</c:v>
                </c:pt>
                <c:pt idx="792277">
                  <c:v>0</c:v>
                </c:pt>
                <c:pt idx="792278">
                  <c:v>0</c:v>
                </c:pt>
                <c:pt idx="792279">
                  <c:v>0</c:v>
                </c:pt>
                <c:pt idx="792280">
                  <c:v>0</c:v>
                </c:pt>
                <c:pt idx="792281">
                  <c:v>0</c:v>
                </c:pt>
                <c:pt idx="792282">
                  <c:v>0</c:v>
                </c:pt>
                <c:pt idx="792283">
                  <c:v>0</c:v>
                </c:pt>
                <c:pt idx="792284">
                  <c:v>0</c:v>
                </c:pt>
                <c:pt idx="792285">
                  <c:v>0</c:v>
                </c:pt>
                <c:pt idx="792286">
                  <c:v>0</c:v>
                </c:pt>
                <c:pt idx="792287">
                  <c:v>0</c:v>
                </c:pt>
                <c:pt idx="792288">
                  <c:v>0</c:v>
                </c:pt>
                <c:pt idx="792289">
                  <c:v>0</c:v>
                </c:pt>
                <c:pt idx="792290">
                  <c:v>0</c:v>
                </c:pt>
                <c:pt idx="792291">
                  <c:v>0</c:v>
                </c:pt>
                <c:pt idx="792292">
                  <c:v>0</c:v>
                </c:pt>
                <c:pt idx="792293">
                  <c:v>0</c:v>
                </c:pt>
                <c:pt idx="792294">
                  <c:v>0</c:v>
                </c:pt>
                <c:pt idx="792295">
                  <c:v>0</c:v>
                </c:pt>
                <c:pt idx="792296">
                  <c:v>0</c:v>
                </c:pt>
                <c:pt idx="792297">
                  <c:v>0</c:v>
                </c:pt>
                <c:pt idx="792298">
                  <c:v>0</c:v>
                </c:pt>
                <c:pt idx="792299">
                  <c:v>0</c:v>
                </c:pt>
                <c:pt idx="792300">
                  <c:v>0</c:v>
                </c:pt>
                <c:pt idx="792301">
                  <c:v>0</c:v>
                </c:pt>
                <c:pt idx="792302">
                  <c:v>0</c:v>
                </c:pt>
                <c:pt idx="792303">
                  <c:v>0</c:v>
                </c:pt>
                <c:pt idx="792304">
                  <c:v>0</c:v>
                </c:pt>
                <c:pt idx="792305">
                  <c:v>0</c:v>
                </c:pt>
                <c:pt idx="792306">
                  <c:v>0</c:v>
                </c:pt>
                <c:pt idx="792307">
                  <c:v>0</c:v>
                </c:pt>
                <c:pt idx="792308">
                  <c:v>0</c:v>
                </c:pt>
                <c:pt idx="792309">
                  <c:v>0</c:v>
                </c:pt>
                <c:pt idx="792310">
                  <c:v>0</c:v>
                </c:pt>
                <c:pt idx="792311">
                  <c:v>0</c:v>
                </c:pt>
                <c:pt idx="792312">
                  <c:v>0</c:v>
                </c:pt>
                <c:pt idx="792313">
                  <c:v>0</c:v>
                </c:pt>
                <c:pt idx="792314">
                  <c:v>0</c:v>
                </c:pt>
                <c:pt idx="792315">
                  <c:v>0</c:v>
                </c:pt>
                <c:pt idx="792316">
                  <c:v>0</c:v>
                </c:pt>
                <c:pt idx="792317">
                  <c:v>0</c:v>
                </c:pt>
                <c:pt idx="792318">
                  <c:v>0</c:v>
                </c:pt>
                <c:pt idx="792319">
                  <c:v>0</c:v>
                </c:pt>
                <c:pt idx="792320">
                  <c:v>0</c:v>
                </c:pt>
                <c:pt idx="792321">
                  <c:v>0</c:v>
                </c:pt>
                <c:pt idx="792322">
                  <c:v>0</c:v>
                </c:pt>
                <c:pt idx="792323">
                  <c:v>0</c:v>
                </c:pt>
                <c:pt idx="792324">
                  <c:v>0</c:v>
                </c:pt>
                <c:pt idx="792325">
                  <c:v>0</c:v>
                </c:pt>
                <c:pt idx="792326">
                  <c:v>0</c:v>
                </c:pt>
                <c:pt idx="792327">
                  <c:v>0</c:v>
                </c:pt>
                <c:pt idx="792328">
                  <c:v>0</c:v>
                </c:pt>
                <c:pt idx="792329">
                  <c:v>0</c:v>
                </c:pt>
                <c:pt idx="792330">
                  <c:v>0</c:v>
                </c:pt>
                <c:pt idx="792331">
                  <c:v>0</c:v>
                </c:pt>
                <c:pt idx="792332">
                  <c:v>0</c:v>
                </c:pt>
                <c:pt idx="792333">
                  <c:v>0</c:v>
                </c:pt>
                <c:pt idx="792334">
                  <c:v>0</c:v>
                </c:pt>
                <c:pt idx="792335">
                  <c:v>0</c:v>
                </c:pt>
                <c:pt idx="792336">
                  <c:v>0</c:v>
                </c:pt>
                <c:pt idx="792337">
                  <c:v>0</c:v>
                </c:pt>
                <c:pt idx="792338">
                  <c:v>0</c:v>
                </c:pt>
                <c:pt idx="792339">
                  <c:v>0</c:v>
                </c:pt>
                <c:pt idx="792340">
                  <c:v>0</c:v>
                </c:pt>
                <c:pt idx="792341">
                  <c:v>0</c:v>
                </c:pt>
                <c:pt idx="792342">
                  <c:v>0</c:v>
                </c:pt>
                <c:pt idx="792343">
                  <c:v>0</c:v>
                </c:pt>
                <c:pt idx="792344">
                  <c:v>0</c:v>
                </c:pt>
                <c:pt idx="792345">
                  <c:v>0</c:v>
                </c:pt>
                <c:pt idx="792346">
                  <c:v>0</c:v>
                </c:pt>
                <c:pt idx="792347">
                  <c:v>0</c:v>
                </c:pt>
                <c:pt idx="792348">
                  <c:v>0</c:v>
                </c:pt>
                <c:pt idx="792349">
                  <c:v>0</c:v>
                </c:pt>
                <c:pt idx="792350">
                  <c:v>0</c:v>
                </c:pt>
                <c:pt idx="792351">
                  <c:v>0</c:v>
                </c:pt>
                <c:pt idx="792352">
                  <c:v>0</c:v>
                </c:pt>
                <c:pt idx="792353">
                  <c:v>0</c:v>
                </c:pt>
                <c:pt idx="792354">
                  <c:v>0</c:v>
                </c:pt>
                <c:pt idx="792355">
                  <c:v>0</c:v>
                </c:pt>
                <c:pt idx="792356">
                  <c:v>0</c:v>
                </c:pt>
                <c:pt idx="792357">
                  <c:v>0</c:v>
                </c:pt>
                <c:pt idx="792358">
                  <c:v>0</c:v>
                </c:pt>
                <c:pt idx="792359">
                  <c:v>0</c:v>
                </c:pt>
                <c:pt idx="792360">
                  <c:v>0</c:v>
                </c:pt>
                <c:pt idx="792361">
                  <c:v>0</c:v>
                </c:pt>
                <c:pt idx="792362">
                  <c:v>0</c:v>
                </c:pt>
                <c:pt idx="792363">
                  <c:v>0</c:v>
                </c:pt>
                <c:pt idx="792364">
                  <c:v>0</c:v>
                </c:pt>
                <c:pt idx="792365">
                  <c:v>0</c:v>
                </c:pt>
                <c:pt idx="792366">
                  <c:v>0</c:v>
                </c:pt>
                <c:pt idx="792367">
                  <c:v>0</c:v>
                </c:pt>
                <c:pt idx="792368">
                  <c:v>0</c:v>
                </c:pt>
                <c:pt idx="792369">
                  <c:v>0</c:v>
                </c:pt>
                <c:pt idx="792370">
                  <c:v>0</c:v>
                </c:pt>
                <c:pt idx="792371">
                  <c:v>0</c:v>
                </c:pt>
                <c:pt idx="792372">
                  <c:v>0</c:v>
                </c:pt>
                <c:pt idx="792373">
                  <c:v>0</c:v>
                </c:pt>
                <c:pt idx="792374">
                  <c:v>0</c:v>
                </c:pt>
                <c:pt idx="792375">
                  <c:v>0</c:v>
                </c:pt>
                <c:pt idx="792376">
                  <c:v>0</c:v>
                </c:pt>
                <c:pt idx="792377">
                  <c:v>0</c:v>
                </c:pt>
                <c:pt idx="792378">
                  <c:v>0</c:v>
                </c:pt>
                <c:pt idx="792379">
                  <c:v>0</c:v>
                </c:pt>
                <c:pt idx="792380">
                  <c:v>0</c:v>
                </c:pt>
                <c:pt idx="792381">
                  <c:v>0</c:v>
                </c:pt>
                <c:pt idx="792382">
                  <c:v>0</c:v>
                </c:pt>
                <c:pt idx="792383">
                  <c:v>0</c:v>
                </c:pt>
                <c:pt idx="792384">
                  <c:v>0</c:v>
                </c:pt>
                <c:pt idx="792385">
                  <c:v>0</c:v>
                </c:pt>
                <c:pt idx="792386">
                  <c:v>0</c:v>
                </c:pt>
                <c:pt idx="792387">
                  <c:v>0</c:v>
                </c:pt>
                <c:pt idx="792388">
                  <c:v>0</c:v>
                </c:pt>
                <c:pt idx="792389">
                  <c:v>0</c:v>
                </c:pt>
                <c:pt idx="792390">
                  <c:v>0</c:v>
                </c:pt>
                <c:pt idx="792391">
                  <c:v>0</c:v>
                </c:pt>
                <c:pt idx="792392">
                  <c:v>0</c:v>
                </c:pt>
                <c:pt idx="792393">
                  <c:v>0</c:v>
                </c:pt>
                <c:pt idx="792394">
                  <c:v>0</c:v>
                </c:pt>
                <c:pt idx="792395">
                  <c:v>0</c:v>
                </c:pt>
                <c:pt idx="792396">
                  <c:v>0</c:v>
                </c:pt>
                <c:pt idx="792397">
                  <c:v>0</c:v>
                </c:pt>
                <c:pt idx="792398">
                  <c:v>0</c:v>
                </c:pt>
                <c:pt idx="792399">
                  <c:v>0</c:v>
                </c:pt>
                <c:pt idx="792400">
                  <c:v>0</c:v>
                </c:pt>
                <c:pt idx="792401">
                  <c:v>0</c:v>
                </c:pt>
                <c:pt idx="792402">
                  <c:v>0</c:v>
                </c:pt>
                <c:pt idx="792403">
                  <c:v>0</c:v>
                </c:pt>
                <c:pt idx="792404">
                  <c:v>0</c:v>
                </c:pt>
                <c:pt idx="792405">
                  <c:v>0</c:v>
                </c:pt>
                <c:pt idx="792406">
                  <c:v>0</c:v>
                </c:pt>
                <c:pt idx="792407">
                  <c:v>0</c:v>
                </c:pt>
                <c:pt idx="792408">
                  <c:v>0</c:v>
                </c:pt>
                <c:pt idx="792409">
                  <c:v>0</c:v>
                </c:pt>
                <c:pt idx="792410">
                  <c:v>0</c:v>
                </c:pt>
                <c:pt idx="792411">
                  <c:v>0</c:v>
                </c:pt>
                <c:pt idx="792412">
                  <c:v>0</c:v>
                </c:pt>
                <c:pt idx="792413">
                  <c:v>0</c:v>
                </c:pt>
                <c:pt idx="792414">
                  <c:v>0</c:v>
                </c:pt>
                <c:pt idx="792415">
                  <c:v>0</c:v>
                </c:pt>
                <c:pt idx="792416">
                  <c:v>0</c:v>
                </c:pt>
                <c:pt idx="792417">
                  <c:v>0</c:v>
                </c:pt>
                <c:pt idx="792418">
                  <c:v>0</c:v>
                </c:pt>
                <c:pt idx="792419">
                  <c:v>0</c:v>
                </c:pt>
                <c:pt idx="792420">
                  <c:v>0</c:v>
                </c:pt>
                <c:pt idx="792421">
                  <c:v>0</c:v>
                </c:pt>
                <c:pt idx="792422">
                  <c:v>0</c:v>
                </c:pt>
                <c:pt idx="792423">
                  <c:v>0</c:v>
                </c:pt>
                <c:pt idx="792424">
                  <c:v>0</c:v>
                </c:pt>
                <c:pt idx="792425">
                  <c:v>0</c:v>
                </c:pt>
                <c:pt idx="792426">
                  <c:v>0</c:v>
                </c:pt>
                <c:pt idx="792427">
                  <c:v>0</c:v>
                </c:pt>
                <c:pt idx="792428">
                  <c:v>0</c:v>
                </c:pt>
                <c:pt idx="792429">
                  <c:v>0</c:v>
                </c:pt>
                <c:pt idx="792430">
                  <c:v>0</c:v>
                </c:pt>
                <c:pt idx="792431">
                  <c:v>0</c:v>
                </c:pt>
                <c:pt idx="792432">
                  <c:v>0</c:v>
                </c:pt>
                <c:pt idx="792433">
                  <c:v>0</c:v>
                </c:pt>
                <c:pt idx="792434">
                  <c:v>0</c:v>
                </c:pt>
                <c:pt idx="792435">
                  <c:v>0</c:v>
                </c:pt>
                <c:pt idx="792436">
                  <c:v>0</c:v>
                </c:pt>
                <c:pt idx="792437">
                  <c:v>0</c:v>
                </c:pt>
                <c:pt idx="792438">
                  <c:v>0</c:v>
                </c:pt>
                <c:pt idx="792439">
                  <c:v>0</c:v>
                </c:pt>
                <c:pt idx="792440">
                  <c:v>0</c:v>
                </c:pt>
                <c:pt idx="792441">
                  <c:v>0</c:v>
                </c:pt>
                <c:pt idx="792442">
                  <c:v>0</c:v>
                </c:pt>
                <c:pt idx="792443">
                  <c:v>0</c:v>
                </c:pt>
                <c:pt idx="792444">
                  <c:v>0</c:v>
                </c:pt>
                <c:pt idx="792445">
                  <c:v>0</c:v>
                </c:pt>
                <c:pt idx="792446">
                  <c:v>0</c:v>
                </c:pt>
                <c:pt idx="792447">
                  <c:v>0</c:v>
                </c:pt>
                <c:pt idx="792448">
                  <c:v>0</c:v>
                </c:pt>
                <c:pt idx="792449">
                  <c:v>0</c:v>
                </c:pt>
                <c:pt idx="792450">
                  <c:v>0</c:v>
                </c:pt>
                <c:pt idx="792451">
                  <c:v>0</c:v>
                </c:pt>
                <c:pt idx="792452">
                  <c:v>0</c:v>
                </c:pt>
                <c:pt idx="792453">
                  <c:v>0</c:v>
                </c:pt>
                <c:pt idx="792454">
                  <c:v>0</c:v>
                </c:pt>
                <c:pt idx="792455">
                  <c:v>0</c:v>
                </c:pt>
                <c:pt idx="792456">
                  <c:v>0</c:v>
                </c:pt>
                <c:pt idx="792457">
                  <c:v>0</c:v>
                </c:pt>
                <c:pt idx="792458">
                  <c:v>0</c:v>
                </c:pt>
                <c:pt idx="792459">
                  <c:v>0</c:v>
                </c:pt>
                <c:pt idx="792460">
                  <c:v>0</c:v>
                </c:pt>
                <c:pt idx="792461">
                  <c:v>0</c:v>
                </c:pt>
                <c:pt idx="792462">
                  <c:v>0</c:v>
                </c:pt>
                <c:pt idx="792463">
                  <c:v>0</c:v>
                </c:pt>
                <c:pt idx="792464">
                  <c:v>0</c:v>
                </c:pt>
                <c:pt idx="792465">
                  <c:v>0</c:v>
                </c:pt>
                <c:pt idx="792466">
                  <c:v>0</c:v>
                </c:pt>
                <c:pt idx="792467">
                  <c:v>0</c:v>
                </c:pt>
                <c:pt idx="792468">
                  <c:v>0</c:v>
                </c:pt>
                <c:pt idx="792469">
                  <c:v>0</c:v>
                </c:pt>
                <c:pt idx="792470">
                  <c:v>0</c:v>
                </c:pt>
                <c:pt idx="792471">
                  <c:v>0</c:v>
                </c:pt>
                <c:pt idx="792472">
                  <c:v>0</c:v>
                </c:pt>
                <c:pt idx="792473">
                  <c:v>0</c:v>
                </c:pt>
                <c:pt idx="792474">
                  <c:v>0</c:v>
                </c:pt>
                <c:pt idx="792475">
                  <c:v>0</c:v>
                </c:pt>
                <c:pt idx="792476">
                  <c:v>0</c:v>
                </c:pt>
                <c:pt idx="792477">
                  <c:v>0</c:v>
                </c:pt>
                <c:pt idx="792478">
                  <c:v>0</c:v>
                </c:pt>
                <c:pt idx="792479">
                  <c:v>0</c:v>
                </c:pt>
                <c:pt idx="792480">
                  <c:v>0</c:v>
                </c:pt>
                <c:pt idx="792481">
                  <c:v>0</c:v>
                </c:pt>
                <c:pt idx="792482">
                  <c:v>0</c:v>
                </c:pt>
                <c:pt idx="792483">
                  <c:v>0</c:v>
                </c:pt>
                <c:pt idx="792484">
                  <c:v>0</c:v>
                </c:pt>
                <c:pt idx="792485">
                  <c:v>0</c:v>
                </c:pt>
                <c:pt idx="792486">
                  <c:v>0</c:v>
                </c:pt>
                <c:pt idx="792487">
                  <c:v>0</c:v>
                </c:pt>
                <c:pt idx="792488">
                  <c:v>0</c:v>
                </c:pt>
                <c:pt idx="792489">
                  <c:v>0</c:v>
                </c:pt>
                <c:pt idx="792490">
                  <c:v>0</c:v>
                </c:pt>
                <c:pt idx="792491">
                  <c:v>0</c:v>
                </c:pt>
                <c:pt idx="792492">
                  <c:v>0</c:v>
                </c:pt>
                <c:pt idx="792493">
                  <c:v>0</c:v>
                </c:pt>
                <c:pt idx="792494">
                  <c:v>0</c:v>
                </c:pt>
                <c:pt idx="792495">
                  <c:v>0</c:v>
                </c:pt>
                <c:pt idx="792496">
                  <c:v>0</c:v>
                </c:pt>
                <c:pt idx="792497">
                  <c:v>0</c:v>
                </c:pt>
                <c:pt idx="792498">
                  <c:v>0</c:v>
                </c:pt>
                <c:pt idx="792499">
                  <c:v>0</c:v>
                </c:pt>
                <c:pt idx="792500">
                  <c:v>0</c:v>
                </c:pt>
                <c:pt idx="792501">
                  <c:v>0</c:v>
                </c:pt>
                <c:pt idx="792502">
                  <c:v>0</c:v>
                </c:pt>
                <c:pt idx="792503">
                  <c:v>0</c:v>
                </c:pt>
                <c:pt idx="792504">
                  <c:v>0</c:v>
                </c:pt>
                <c:pt idx="792505">
                  <c:v>0</c:v>
                </c:pt>
                <c:pt idx="792506">
                  <c:v>0</c:v>
                </c:pt>
                <c:pt idx="792507">
                  <c:v>0</c:v>
                </c:pt>
                <c:pt idx="792508">
                  <c:v>0</c:v>
                </c:pt>
                <c:pt idx="792509">
                  <c:v>0</c:v>
                </c:pt>
                <c:pt idx="792510">
                  <c:v>0</c:v>
                </c:pt>
                <c:pt idx="792511">
                  <c:v>0</c:v>
                </c:pt>
                <c:pt idx="792512">
                  <c:v>0</c:v>
                </c:pt>
                <c:pt idx="792513">
                  <c:v>0</c:v>
                </c:pt>
                <c:pt idx="792514">
                  <c:v>0</c:v>
                </c:pt>
                <c:pt idx="792515">
                  <c:v>0</c:v>
                </c:pt>
                <c:pt idx="792516">
                  <c:v>0</c:v>
                </c:pt>
                <c:pt idx="792517">
                  <c:v>0</c:v>
                </c:pt>
                <c:pt idx="792518">
                  <c:v>0</c:v>
                </c:pt>
                <c:pt idx="792519">
                  <c:v>0</c:v>
                </c:pt>
                <c:pt idx="792520">
                  <c:v>0</c:v>
                </c:pt>
                <c:pt idx="792521">
                  <c:v>0</c:v>
                </c:pt>
                <c:pt idx="792522">
                  <c:v>0</c:v>
                </c:pt>
                <c:pt idx="792523">
                  <c:v>0</c:v>
                </c:pt>
                <c:pt idx="792524">
                  <c:v>0</c:v>
                </c:pt>
                <c:pt idx="792525">
                  <c:v>0</c:v>
                </c:pt>
                <c:pt idx="792526">
                  <c:v>0</c:v>
                </c:pt>
                <c:pt idx="792527">
                  <c:v>0</c:v>
                </c:pt>
                <c:pt idx="792528">
                  <c:v>0</c:v>
                </c:pt>
                <c:pt idx="792529">
                  <c:v>0</c:v>
                </c:pt>
                <c:pt idx="792530">
                  <c:v>0</c:v>
                </c:pt>
                <c:pt idx="792531">
                  <c:v>0</c:v>
                </c:pt>
                <c:pt idx="792532">
                  <c:v>0</c:v>
                </c:pt>
                <c:pt idx="792533">
                  <c:v>0</c:v>
                </c:pt>
                <c:pt idx="792534">
                  <c:v>0</c:v>
                </c:pt>
                <c:pt idx="792535">
                  <c:v>0</c:v>
                </c:pt>
                <c:pt idx="792536">
                  <c:v>0</c:v>
                </c:pt>
                <c:pt idx="792537">
                  <c:v>0</c:v>
                </c:pt>
                <c:pt idx="792538">
                  <c:v>0</c:v>
                </c:pt>
                <c:pt idx="792539">
                  <c:v>0</c:v>
                </c:pt>
                <c:pt idx="792540">
                  <c:v>0</c:v>
                </c:pt>
                <c:pt idx="792541">
                  <c:v>0</c:v>
                </c:pt>
                <c:pt idx="792542">
                  <c:v>0</c:v>
                </c:pt>
                <c:pt idx="792543">
                  <c:v>0</c:v>
                </c:pt>
                <c:pt idx="792544">
                  <c:v>0</c:v>
                </c:pt>
                <c:pt idx="792545">
                  <c:v>0</c:v>
                </c:pt>
                <c:pt idx="792546">
                  <c:v>0</c:v>
                </c:pt>
                <c:pt idx="792547">
                  <c:v>0</c:v>
                </c:pt>
                <c:pt idx="792548">
                  <c:v>0</c:v>
                </c:pt>
                <c:pt idx="792549">
                  <c:v>0</c:v>
                </c:pt>
                <c:pt idx="792550">
                  <c:v>0</c:v>
                </c:pt>
                <c:pt idx="792551">
                  <c:v>0</c:v>
                </c:pt>
                <c:pt idx="792552">
                  <c:v>0</c:v>
                </c:pt>
                <c:pt idx="792553">
                  <c:v>0</c:v>
                </c:pt>
                <c:pt idx="792554">
                  <c:v>0</c:v>
                </c:pt>
                <c:pt idx="792555">
                  <c:v>0</c:v>
                </c:pt>
                <c:pt idx="792556">
                  <c:v>0</c:v>
                </c:pt>
                <c:pt idx="792557">
                  <c:v>0</c:v>
                </c:pt>
                <c:pt idx="792558">
                  <c:v>0</c:v>
                </c:pt>
                <c:pt idx="792559">
                  <c:v>0</c:v>
                </c:pt>
                <c:pt idx="792560">
                  <c:v>0</c:v>
                </c:pt>
                <c:pt idx="792561">
                  <c:v>0</c:v>
                </c:pt>
                <c:pt idx="792562">
                  <c:v>0</c:v>
                </c:pt>
                <c:pt idx="792563">
                  <c:v>0</c:v>
                </c:pt>
                <c:pt idx="792564">
                  <c:v>0</c:v>
                </c:pt>
                <c:pt idx="792565">
                  <c:v>0</c:v>
                </c:pt>
                <c:pt idx="792566">
                  <c:v>0</c:v>
                </c:pt>
                <c:pt idx="792567">
                  <c:v>0</c:v>
                </c:pt>
                <c:pt idx="792568">
                  <c:v>0</c:v>
                </c:pt>
                <c:pt idx="792569">
                  <c:v>0</c:v>
                </c:pt>
                <c:pt idx="792570">
                  <c:v>0</c:v>
                </c:pt>
                <c:pt idx="792571">
                  <c:v>0</c:v>
                </c:pt>
                <c:pt idx="792572">
                  <c:v>0</c:v>
                </c:pt>
                <c:pt idx="792573">
                  <c:v>0</c:v>
                </c:pt>
                <c:pt idx="792574">
                  <c:v>0</c:v>
                </c:pt>
                <c:pt idx="792575">
                  <c:v>0</c:v>
                </c:pt>
                <c:pt idx="792576">
                  <c:v>0</c:v>
                </c:pt>
                <c:pt idx="792577">
                  <c:v>0</c:v>
                </c:pt>
                <c:pt idx="792578">
                  <c:v>0</c:v>
                </c:pt>
                <c:pt idx="792579">
                  <c:v>0</c:v>
                </c:pt>
                <c:pt idx="792580">
                  <c:v>0</c:v>
                </c:pt>
                <c:pt idx="792581">
                  <c:v>0</c:v>
                </c:pt>
                <c:pt idx="792582">
                  <c:v>0</c:v>
                </c:pt>
                <c:pt idx="792583">
                  <c:v>0</c:v>
                </c:pt>
                <c:pt idx="792584">
                  <c:v>0</c:v>
                </c:pt>
                <c:pt idx="792585">
                  <c:v>0</c:v>
                </c:pt>
                <c:pt idx="792586">
                  <c:v>0</c:v>
                </c:pt>
                <c:pt idx="792587">
                  <c:v>0</c:v>
                </c:pt>
                <c:pt idx="792588">
                  <c:v>0</c:v>
                </c:pt>
                <c:pt idx="792589">
                  <c:v>0</c:v>
                </c:pt>
                <c:pt idx="792590">
                  <c:v>0</c:v>
                </c:pt>
                <c:pt idx="792591">
                  <c:v>0</c:v>
                </c:pt>
                <c:pt idx="792592">
                  <c:v>0</c:v>
                </c:pt>
                <c:pt idx="792593">
                  <c:v>0</c:v>
                </c:pt>
                <c:pt idx="792594">
                  <c:v>0</c:v>
                </c:pt>
                <c:pt idx="792595">
                  <c:v>0</c:v>
                </c:pt>
                <c:pt idx="792596">
                  <c:v>0</c:v>
                </c:pt>
                <c:pt idx="792597">
                  <c:v>0</c:v>
                </c:pt>
                <c:pt idx="792598">
                  <c:v>0</c:v>
                </c:pt>
                <c:pt idx="792599">
                  <c:v>0</c:v>
                </c:pt>
                <c:pt idx="792600">
                  <c:v>0</c:v>
                </c:pt>
                <c:pt idx="792601">
                  <c:v>0</c:v>
                </c:pt>
                <c:pt idx="792602">
                  <c:v>0</c:v>
                </c:pt>
                <c:pt idx="792603">
                  <c:v>0</c:v>
                </c:pt>
                <c:pt idx="792604">
                  <c:v>0</c:v>
                </c:pt>
                <c:pt idx="792605">
                  <c:v>0</c:v>
                </c:pt>
                <c:pt idx="792606">
                  <c:v>0</c:v>
                </c:pt>
                <c:pt idx="792607">
                  <c:v>0</c:v>
                </c:pt>
                <c:pt idx="792608">
                  <c:v>0</c:v>
                </c:pt>
                <c:pt idx="792609">
                  <c:v>0</c:v>
                </c:pt>
                <c:pt idx="792610">
                  <c:v>0</c:v>
                </c:pt>
                <c:pt idx="792611">
                  <c:v>0</c:v>
                </c:pt>
                <c:pt idx="792612">
                  <c:v>0</c:v>
                </c:pt>
                <c:pt idx="792613">
                  <c:v>0</c:v>
                </c:pt>
                <c:pt idx="792614">
                  <c:v>0</c:v>
                </c:pt>
                <c:pt idx="792615">
                  <c:v>0</c:v>
                </c:pt>
                <c:pt idx="792616">
                  <c:v>0</c:v>
                </c:pt>
                <c:pt idx="792617">
                  <c:v>0</c:v>
                </c:pt>
                <c:pt idx="792618">
                  <c:v>0</c:v>
                </c:pt>
                <c:pt idx="792619">
                  <c:v>0</c:v>
                </c:pt>
                <c:pt idx="792620">
                  <c:v>0</c:v>
                </c:pt>
                <c:pt idx="792621">
                  <c:v>0</c:v>
                </c:pt>
                <c:pt idx="792622">
                  <c:v>0</c:v>
                </c:pt>
                <c:pt idx="792623">
                  <c:v>0</c:v>
                </c:pt>
                <c:pt idx="792624">
                  <c:v>0</c:v>
                </c:pt>
                <c:pt idx="792625">
                  <c:v>0</c:v>
                </c:pt>
                <c:pt idx="792626">
                  <c:v>0</c:v>
                </c:pt>
                <c:pt idx="792627">
                  <c:v>0</c:v>
                </c:pt>
                <c:pt idx="792628">
                  <c:v>0</c:v>
                </c:pt>
                <c:pt idx="792629">
                  <c:v>0</c:v>
                </c:pt>
                <c:pt idx="792630">
                  <c:v>0</c:v>
                </c:pt>
                <c:pt idx="792631">
                  <c:v>0</c:v>
                </c:pt>
                <c:pt idx="792632">
                  <c:v>0</c:v>
                </c:pt>
                <c:pt idx="792633">
                  <c:v>0</c:v>
                </c:pt>
                <c:pt idx="792634">
                  <c:v>0</c:v>
                </c:pt>
                <c:pt idx="792635">
                  <c:v>0</c:v>
                </c:pt>
                <c:pt idx="792636">
                  <c:v>0</c:v>
                </c:pt>
                <c:pt idx="792637">
                  <c:v>0</c:v>
                </c:pt>
                <c:pt idx="792638">
                  <c:v>0</c:v>
                </c:pt>
                <c:pt idx="792639">
                  <c:v>0</c:v>
                </c:pt>
                <c:pt idx="792640">
                  <c:v>0</c:v>
                </c:pt>
                <c:pt idx="792641">
                  <c:v>0</c:v>
                </c:pt>
                <c:pt idx="792642">
                  <c:v>0</c:v>
                </c:pt>
                <c:pt idx="792643">
                  <c:v>0</c:v>
                </c:pt>
                <c:pt idx="792644">
                  <c:v>0</c:v>
                </c:pt>
                <c:pt idx="792645">
                  <c:v>0</c:v>
                </c:pt>
                <c:pt idx="792646">
                  <c:v>0</c:v>
                </c:pt>
                <c:pt idx="792647">
                  <c:v>0</c:v>
                </c:pt>
                <c:pt idx="792648">
                  <c:v>0</c:v>
                </c:pt>
                <c:pt idx="792649">
                  <c:v>0</c:v>
                </c:pt>
                <c:pt idx="792650">
                  <c:v>0</c:v>
                </c:pt>
                <c:pt idx="792651">
                  <c:v>0</c:v>
                </c:pt>
                <c:pt idx="792652">
                  <c:v>0</c:v>
                </c:pt>
                <c:pt idx="792653">
                  <c:v>0</c:v>
                </c:pt>
                <c:pt idx="792654">
                  <c:v>0</c:v>
                </c:pt>
                <c:pt idx="792655">
                  <c:v>0</c:v>
                </c:pt>
                <c:pt idx="792656">
                  <c:v>0</c:v>
                </c:pt>
                <c:pt idx="792657">
                  <c:v>0</c:v>
                </c:pt>
                <c:pt idx="792658">
                  <c:v>0</c:v>
                </c:pt>
                <c:pt idx="792659">
                  <c:v>0</c:v>
                </c:pt>
                <c:pt idx="792660">
                  <c:v>0</c:v>
                </c:pt>
                <c:pt idx="792661">
                  <c:v>0</c:v>
                </c:pt>
                <c:pt idx="792662">
                  <c:v>0</c:v>
                </c:pt>
                <c:pt idx="792663">
                  <c:v>0</c:v>
                </c:pt>
                <c:pt idx="792664">
                  <c:v>0</c:v>
                </c:pt>
                <c:pt idx="792665">
                  <c:v>0</c:v>
                </c:pt>
                <c:pt idx="792666">
                  <c:v>0</c:v>
                </c:pt>
                <c:pt idx="792667">
                  <c:v>0</c:v>
                </c:pt>
                <c:pt idx="792668">
                  <c:v>0</c:v>
                </c:pt>
                <c:pt idx="792669">
                  <c:v>0</c:v>
                </c:pt>
                <c:pt idx="792670">
                  <c:v>0</c:v>
                </c:pt>
                <c:pt idx="792671">
                  <c:v>0</c:v>
                </c:pt>
                <c:pt idx="792672">
                  <c:v>0</c:v>
                </c:pt>
                <c:pt idx="792673">
                  <c:v>0</c:v>
                </c:pt>
                <c:pt idx="792674">
                  <c:v>0</c:v>
                </c:pt>
                <c:pt idx="792675">
                  <c:v>0</c:v>
                </c:pt>
                <c:pt idx="792676">
                  <c:v>0</c:v>
                </c:pt>
                <c:pt idx="792677">
                  <c:v>0</c:v>
                </c:pt>
                <c:pt idx="792678">
                  <c:v>0</c:v>
                </c:pt>
                <c:pt idx="792679">
                  <c:v>0</c:v>
                </c:pt>
                <c:pt idx="792680">
                  <c:v>0</c:v>
                </c:pt>
                <c:pt idx="792681">
                  <c:v>0</c:v>
                </c:pt>
                <c:pt idx="792682">
                  <c:v>0</c:v>
                </c:pt>
                <c:pt idx="792683">
                  <c:v>0</c:v>
                </c:pt>
                <c:pt idx="792684">
                  <c:v>0</c:v>
                </c:pt>
                <c:pt idx="792685">
                  <c:v>0</c:v>
                </c:pt>
                <c:pt idx="792686">
                  <c:v>0</c:v>
                </c:pt>
                <c:pt idx="792687">
                  <c:v>0</c:v>
                </c:pt>
                <c:pt idx="792688">
                  <c:v>0</c:v>
                </c:pt>
                <c:pt idx="792689">
                  <c:v>0</c:v>
                </c:pt>
                <c:pt idx="792690">
                  <c:v>0</c:v>
                </c:pt>
                <c:pt idx="792691">
                  <c:v>0</c:v>
                </c:pt>
                <c:pt idx="792692">
                  <c:v>0</c:v>
                </c:pt>
                <c:pt idx="792693">
                  <c:v>0</c:v>
                </c:pt>
                <c:pt idx="792694">
                  <c:v>0</c:v>
                </c:pt>
                <c:pt idx="792695">
                  <c:v>0</c:v>
                </c:pt>
                <c:pt idx="792696">
                  <c:v>0</c:v>
                </c:pt>
                <c:pt idx="792697">
                  <c:v>0</c:v>
                </c:pt>
                <c:pt idx="792698">
                  <c:v>0</c:v>
                </c:pt>
                <c:pt idx="792699">
                  <c:v>0</c:v>
                </c:pt>
                <c:pt idx="792700">
                  <c:v>0</c:v>
                </c:pt>
                <c:pt idx="792701">
                  <c:v>0</c:v>
                </c:pt>
                <c:pt idx="792702">
                  <c:v>0</c:v>
                </c:pt>
                <c:pt idx="792703">
                  <c:v>0</c:v>
                </c:pt>
                <c:pt idx="792704">
                  <c:v>0</c:v>
                </c:pt>
                <c:pt idx="792705">
                  <c:v>0</c:v>
                </c:pt>
                <c:pt idx="792706">
                  <c:v>0</c:v>
                </c:pt>
                <c:pt idx="792707">
                  <c:v>0</c:v>
                </c:pt>
                <c:pt idx="792708">
                  <c:v>0</c:v>
                </c:pt>
                <c:pt idx="792709">
                  <c:v>0</c:v>
                </c:pt>
                <c:pt idx="792710">
                  <c:v>0</c:v>
                </c:pt>
                <c:pt idx="792711">
                  <c:v>0</c:v>
                </c:pt>
                <c:pt idx="792712">
                  <c:v>0</c:v>
                </c:pt>
                <c:pt idx="792713">
                  <c:v>0</c:v>
                </c:pt>
                <c:pt idx="792714">
                  <c:v>0</c:v>
                </c:pt>
                <c:pt idx="792715">
                  <c:v>0</c:v>
                </c:pt>
                <c:pt idx="792716">
                  <c:v>0</c:v>
                </c:pt>
                <c:pt idx="792717">
                  <c:v>0</c:v>
                </c:pt>
                <c:pt idx="792718">
                  <c:v>0</c:v>
                </c:pt>
                <c:pt idx="792719">
                  <c:v>0</c:v>
                </c:pt>
                <c:pt idx="792720">
                  <c:v>0</c:v>
                </c:pt>
                <c:pt idx="792721">
                  <c:v>0</c:v>
                </c:pt>
                <c:pt idx="792722">
                  <c:v>0</c:v>
                </c:pt>
                <c:pt idx="792723">
                  <c:v>0</c:v>
                </c:pt>
                <c:pt idx="792724">
                  <c:v>0</c:v>
                </c:pt>
                <c:pt idx="792725">
                  <c:v>0</c:v>
                </c:pt>
                <c:pt idx="792726">
                  <c:v>0</c:v>
                </c:pt>
                <c:pt idx="792727">
                  <c:v>0</c:v>
                </c:pt>
                <c:pt idx="792728">
                  <c:v>0</c:v>
                </c:pt>
                <c:pt idx="792729">
                  <c:v>0</c:v>
                </c:pt>
                <c:pt idx="792730">
                  <c:v>0</c:v>
                </c:pt>
                <c:pt idx="792731">
                  <c:v>0</c:v>
                </c:pt>
                <c:pt idx="792732">
                  <c:v>0</c:v>
                </c:pt>
                <c:pt idx="792733">
                  <c:v>0</c:v>
                </c:pt>
                <c:pt idx="792734">
                  <c:v>0</c:v>
                </c:pt>
                <c:pt idx="792735">
                  <c:v>0</c:v>
                </c:pt>
                <c:pt idx="792736">
                  <c:v>0</c:v>
                </c:pt>
                <c:pt idx="792737">
                  <c:v>0</c:v>
                </c:pt>
                <c:pt idx="792738">
                  <c:v>0</c:v>
                </c:pt>
                <c:pt idx="792739">
                  <c:v>0</c:v>
                </c:pt>
                <c:pt idx="792740">
                  <c:v>0</c:v>
                </c:pt>
                <c:pt idx="792741">
                  <c:v>0</c:v>
                </c:pt>
                <c:pt idx="792742">
                  <c:v>0</c:v>
                </c:pt>
                <c:pt idx="792743">
                  <c:v>0</c:v>
                </c:pt>
                <c:pt idx="792744">
                  <c:v>0</c:v>
                </c:pt>
                <c:pt idx="792745">
                  <c:v>0</c:v>
                </c:pt>
                <c:pt idx="792746">
                  <c:v>0</c:v>
                </c:pt>
                <c:pt idx="792747">
                  <c:v>0</c:v>
                </c:pt>
                <c:pt idx="792748">
                  <c:v>0</c:v>
                </c:pt>
                <c:pt idx="792749">
                  <c:v>0</c:v>
                </c:pt>
                <c:pt idx="792750">
                  <c:v>0</c:v>
                </c:pt>
                <c:pt idx="792751">
                  <c:v>0</c:v>
                </c:pt>
                <c:pt idx="792752">
                  <c:v>0</c:v>
                </c:pt>
                <c:pt idx="792753">
                  <c:v>0</c:v>
                </c:pt>
                <c:pt idx="792754">
                  <c:v>0</c:v>
                </c:pt>
                <c:pt idx="792755">
                  <c:v>0</c:v>
                </c:pt>
                <c:pt idx="792756">
                  <c:v>0</c:v>
                </c:pt>
                <c:pt idx="792757">
                  <c:v>0</c:v>
                </c:pt>
                <c:pt idx="792758">
                  <c:v>0</c:v>
                </c:pt>
                <c:pt idx="792759">
                  <c:v>0</c:v>
                </c:pt>
                <c:pt idx="792760">
                  <c:v>0</c:v>
                </c:pt>
                <c:pt idx="792761">
                  <c:v>0</c:v>
                </c:pt>
                <c:pt idx="792762">
                  <c:v>0</c:v>
                </c:pt>
                <c:pt idx="792763">
                  <c:v>0</c:v>
                </c:pt>
                <c:pt idx="792764">
                  <c:v>0</c:v>
                </c:pt>
                <c:pt idx="792765">
                  <c:v>0</c:v>
                </c:pt>
                <c:pt idx="792766">
                  <c:v>0</c:v>
                </c:pt>
                <c:pt idx="792767">
                  <c:v>0</c:v>
                </c:pt>
                <c:pt idx="792768">
                  <c:v>0</c:v>
                </c:pt>
                <c:pt idx="792769">
                  <c:v>0</c:v>
                </c:pt>
                <c:pt idx="792770">
                  <c:v>0</c:v>
                </c:pt>
                <c:pt idx="792771">
                  <c:v>0</c:v>
                </c:pt>
                <c:pt idx="792772">
                  <c:v>0</c:v>
                </c:pt>
                <c:pt idx="792773">
                  <c:v>0</c:v>
                </c:pt>
                <c:pt idx="792774">
                  <c:v>0</c:v>
                </c:pt>
                <c:pt idx="792775">
                  <c:v>0</c:v>
                </c:pt>
                <c:pt idx="792776">
                  <c:v>0</c:v>
                </c:pt>
                <c:pt idx="792777">
                  <c:v>0</c:v>
                </c:pt>
                <c:pt idx="792778">
                  <c:v>0</c:v>
                </c:pt>
                <c:pt idx="792779">
                  <c:v>0</c:v>
                </c:pt>
                <c:pt idx="792780">
                  <c:v>0</c:v>
                </c:pt>
                <c:pt idx="792781">
                  <c:v>0</c:v>
                </c:pt>
                <c:pt idx="792782">
                  <c:v>0</c:v>
                </c:pt>
                <c:pt idx="792783">
                  <c:v>0</c:v>
                </c:pt>
                <c:pt idx="792784">
                  <c:v>0</c:v>
                </c:pt>
                <c:pt idx="792785">
                  <c:v>0</c:v>
                </c:pt>
                <c:pt idx="792786">
                  <c:v>0</c:v>
                </c:pt>
                <c:pt idx="792787">
                  <c:v>0</c:v>
                </c:pt>
                <c:pt idx="792788">
                  <c:v>0</c:v>
                </c:pt>
                <c:pt idx="792789">
                  <c:v>0</c:v>
                </c:pt>
                <c:pt idx="792790">
                  <c:v>0</c:v>
                </c:pt>
                <c:pt idx="792791">
                  <c:v>0</c:v>
                </c:pt>
                <c:pt idx="792792">
                  <c:v>0</c:v>
                </c:pt>
                <c:pt idx="792793">
                  <c:v>0</c:v>
                </c:pt>
                <c:pt idx="792794">
                  <c:v>0</c:v>
                </c:pt>
                <c:pt idx="792795">
                  <c:v>0</c:v>
                </c:pt>
                <c:pt idx="792796">
                  <c:v>0</c:v>
                </c:pt>
                <c:pt idx="792797">
                  <c:v>0</c:v>
                </c:pt>
                <c:pt idx="792798">
                  <c:v>0</c:v>
                </c:pt>
                <c:pt idx="792799">
                  <c:v>0</c:v>
                </c:pt>
                <c:pt idx="792800">
                  <c:v>0</c:v>
                </c:pt>
                <c:pt idx="792801">
                  <c:v>0</c:v>
                </c:pt>
                <c:pt idx="792802">
                  <c:v>0</c:v>
                </c:pt>
                <c:pt idx="792803">
                  <c:v>0</c:v>
                </c:pt>
                <c:pt idx="792804">
                  <c:v>0</c:v>
                </c:pt>
                <c:pt idx="792805">
                  <c:v>0</c:v>
                </c:pt>
                <c:pt idx="792806">
                  <c:v>0</c:v>
                </c:pt>
                <c:pt idx="792807">
                  <c:v>0</c:v>
                </c:pt>
                <c:pt idx="792808">
                  <c:v>0</c:v>
                </c:pt>
                <c:pt idx="792809">
                  <c:v>0</c:v>
                </c:pt>
                <c:pt idx="792810">
                  <c:v>0</c:v>
                </c:pt>
                <c:pt idx="792811">
                  <c:v>0</c:v>
                </c:pt>
                <c:pt idx="792812">
                  <c:v>0</c:v>
                </c:pt>
                <c:pt idx="792813">
                  <c:v>0</c:v>
                </c:pt>
                <c:pt idx="792814">
                  <c:v>0</c:v>
                </c:pt>
                <c:pt idx="792815">
                  <c:v>0</c:v>
                </c:pt>
                <c:pt idx="792816">
                  <c:v>0</c:v>
                </c:pt>
                <c:pt idx="792817">
                  <c:v>0</c:v>
                </c:pt>
                <c:pt idx="792818">
                  <c:v>0</c:v>
                </c:pt>
                <c:pt idx="792819">
                  <c:v>0</c:v>
                </c:pt>
                <c:pt idx="792820">
                  <c:v>0</c:v>
                </c:pt>
                <c:pt idx="792821">
                  <c:v>0</c:v>
                </c:pt>
                <c:pt idx="792822">
                  <c:v>0</c:v>
                </c:pt>
                <c:pt idx="792823">
                  <c:v>0</c:v>
                </c:pt>
                <c:pt idx="792824">
                  <c:v>0</c:v>
                </c:pt>
                <c:pt idx="792825">
                  <c:v>0</c:v>
                </c:pt>
                <c:pt idx="792826">
                  <c:v>0</c:v>
                </c:pt>
                <c:pt idx="792827">
                  <c:v>0</c:v>
                </c:pt>
                <c:pt idx="792828">
                  <c:v>0</c:v>
                </c:pt>
                <c:pt idx="792829">
                  <c:v>0</c:v>
                </c:pt>
                <c:pt idx="792830">
                  <c:v>0</c:v>
                </c:pt>
                <c:pt idx="792831">
                  <c:v>0</c:v>
                </c:pt>
                <c:pt idx="792832">
                  <c:v>0</c:v>
                </c:pt>
                <c:pt idx="792833">
                  <c:v>0</c:v>
                </c:pt>
                <c:pt idx="792834">
                  <c:v>0</c:v>
                </c:pt>
                <c:pt idx="792835">
                  <c:v>0</c:v>
                </c:pt>
                <c:pt idx="792836">
                  <c:v>0</c:v>
                </c:pt>
                <c:pt idx="792837">
                  <c:v>0</c:v>
                </c:pt>
                <c:pt idx="792838">
                  <c:v>0</c:v>
                </c:pt>
                <c:pt idx="792839">
                  <c:v>0</c:v>
                </c:pt>
                <c:pt idx="792840">
                  <c:v>0</c:v>
                </c:pt>
                <c:pt idx="792841">
                  <c:v>0</c:v>
                </c:pt>
                <c:pt idx="792842">
                  <c:v>0</c:v>
                </c:pt>
                <c:pt idx="792843">
                  <c:v>0</c:v>
                </c:pt>
                <c:pt idx="792844">
                  <c:v>0</c:v>
                </c:pt>
                <c:pt idx="792845">
                  <c:v>0</c:v>
                </c:pt>
                <c:pt idx="792846">
                  <c:v>0</c:v>
                </c:pt>
                <c:pt idx="792847">
                  <c:v>0</c:v>
                </c:pt>
                <c:pt idx="792848">
                  <c:v>0</c:v>
                </c:pt>
                <c:pt idx="792849">
                  <c:v>0</c:v>
                </c:pt>
                <c:pt idx="792850">
                  <c:v>0</c:v>
                </c:pt>
                <c:pt idx="792851">
                  <c:v>0</c:v>
                </c:pt>
                <c:pt idx="792852">
                  <c:v>0</c:v>
                </c:pt>
                <c:pt idx="792853">
                  <c:v>0</c:v>
                </c:pt>
                <c:pt idx="792854">
                  <c:v>0</c:v>
                </c:pt>
                <c:pt idx="792855">
                  <c:v>0</c:v>
                </c:pt>
                <c:pt idx="792856">
                  <c:v>0</c:v>
                </c:pt>
                <c:pt idx="792857">
                  <c:v>0</c:v>
                </c:pt>
                <c:pt idx="792858">
                  <c:v>0</c:v>
                </c:pt>
                <c:pt idx="792859">
                  <c:v>0</c:v>
                </c:pt>
                <c:pt idx="792860">
                  <c:v>0</c:v>
                </c:pt>
                <c:pt idx="792861">
                  <c:v>0</c:v>
                </c:pt>
                <c:pt idx="792862">
                  <c:v>0</c:v>
                </c:pt>
                <c:pt idx="792863">
                  <c:v>0</c:v>
                </c:pt>
                <c:pt idx="792864">
                  <c:v>0</c:v>
                </c:pt>
                <c:pt idx="792865">
                  <c:v>0</c:v>
                </c:pt>
                <c:pt idx="792866">
                  <c:v>0</c:v>
                </c:pt>
                <c:pt idx="792867">
                  <c:v>0</c:v>
                </c:pt>
                <c:pt idx="792868">
                  <c:v>0</c:v>
                </c:pt>
                <c:pt idx="792869">
                  <c:v>0</c:v>
                </c:pt>
                <c:pt idx="792870">
                  <c:v>0</c:v>
                </c:pt>
                <c:pt idx="792871">
                  <c:v>0</c:v>
                </c:pt>
                <c:pt idx="792872">
                  <c:v>0</c:v>
                </c:pt>
                <c:pt idx="792873">
                  <c:v>0</c:v>
                </c:pt>
                <c:pt idx="792874">
                  <c:v>0</c:v>
                </c:pt>
                <c:pt idx="792875">
                  <c:v>0</c:v>
                </c:pt>
                <c:pt idx="792876">
                  <c:v>0</c:v>
                </c:pt>
                <c:pt idx="792877">
                  <c:v>0</c:v>
                </c:pt>
                <c:pt idx="792878">
                  <c:v>0</c:v>
                </c:pt>
                <c:pt idx="792879">
                  <c:v>0</c:v>
                </c:pt>
                <c:pt idx="792880">
                  <c:v>0</c:v>
                </c:pt>
                <c:pt idx="792881">
                  <c:v>0</c:v>
                </c:pt>
                <c:pt idx="792882">
                  <c:v>0</c:v>
                </c:pt>
                <c:pt idx="792883">
                  <c:v>0</c:v>
                </c:pt>
                <c:pt idx="792884">
                  <c:v>0</c:v>
                </c:pt>
                <c:pt idx="792885">
                  <c:v>0</c:v>
                </c:pt>
                <c:pt idx="792886">
                  <c:v>0</c:v>
                </c:pt>
                <c:pt idx="792887">
                  <c:v>0</c:v>
                </c:pt>
                <c:pt idx="792888">
                  <c:v>0</c:v>
                </c:pt>
                <c:pt idx="792889">
                  <c:v>0</c:v>
                </c:pt>
                <c:pt idx="792890">
                  <c:v>0</c:v>
                </c:pt>
                <c:pt idx="792891">
                  <c:v>0</c:v>
                </c:pt>
                <c:pt idx="792892">
                  <c:v>0</c:v>
                </c:pt>
                <c:pt idx="792893">
                  <c:v>0</c:v>
                </c:pt>
                <c:pt idx="792894">
                  <c:v>0</c:v>
                </c:pt>
                <c:pt idx="792895">
                  <c:v>0</c:v>
                </c:pt>
                <c:pt idx="792896">
                  <c:v>0</c:v>
                </c:pt>
                <c:pt idx="792897">
                  <c:v>0</c:v>
                </c:pt>
                <c:pt idx="792898">
                  <c:v>0</c:v>
                </c:pt>
                <c:pt idx="792899">
                  <c:v>0</c:v>
                </c:pt>
                <c:pt idx="792900">
                  <c:v>0</c:v>
                </c:pt>
                <c:pt idx="792901">
                  <c:v>0</c:v>
                </c:pt>
                <c:pt idx="792902">
                  <c:v>0</c:v>
                </c:pt>
                <c:pt idx="792903">
                  <c:v>0</c:v>
                </c:pt>
                <c:pt idx="792904">
                  <c:v>0</c:v>
                </c:pt>
                <c:pt idx="792905">
                  <c:v>0</c:v>
                </c:pt>
                <c:pt idx="792906">
                  <c:v>0</c:v>
                </c:pt>
                <c:pt idx="792907">
                  <c:v>0</c:v>
                </c:pt>
                <c:pt idx="792908">
                  <c:v>0</c:v>
                </c:pt>
                <c:pt idx="792909">
                  <c:v>0</c:v>
                </c:pt>
                <c:pt idx="792910">
                  <c:v>0</c:v>
                </c:pt>
                <c:pt idx="792911">
                  <c:v>0</c:v>
                </c:pt>
                <c:pt idx="792912">
                  <c:v>0</c:v>
                </c:pt>
                <c:pt idx="792913">
                  <c:v>0</c:v>
                </c:pt>
                <c:pt idx="792914">
                  <c:v>0</c:v>
                </c:pt>
                <c:pt idx="792915">
                  <c:v>0</c:v>
                </c:pt>
                <c:pt idx="792916">
                  <c:v>0</c:v>
                </c:pt>
                <c:pt idx="792917">
                  <c:v>0</c:v>
                </c:pt>
                <c:pt idx="792918">
                  <c:v>0</c:v>
                </c:pt>
                <c:pt idx="792919">
                  <c:v>0</c:v>
                </c:pt>
                <c:pt idx="792920">
                  <c:v>0</c:v>
                </c:pt>
                <c:pt idx="792921">
                  <c:v>0</c:v>
                </c:pt>
                <c:pt idx="792922">
                  <c:v>0</c:v>
                </c:pt>
                <c:pt idx="792923">
                  <c:v>0</c:v>
                </c:pt>
                <c:pt idx="792924">
                  <c:v>0</c:v>
                </c:pt>
                <c:pt idx="792925">
                  <c:v>0</c:v>
                </c:pt>
                <c:pt idx="792926">
                  <c:v>0</c:v>
                </c:pt>
                <c:pt idx="792927">
                  <c:v>0</c:v>
                </c:pt>
                <c:pt idx="792928">
                  <c:v>0</c:v>
                </c:pt>
                <c:pt idx="792929">
                  <c:v>0</c:v>
                </c:pt>
                <c:pt idx="792930">
                  <c:v>0</c:v>
                </c:pt>
                <c:pt idx="792931">
                  <c:v>0</c:v>
                </c:pt>
                <c:pt idx="792932">
                  <c:v>0</c:v>
                </c:pt>
                <c:pt idx="792933">
                  <c:v>0</c:v>
                </c:pt>
                <c:pt idx="792934">
                  <c:v>0</c:v>
                </c:pt>
                <c:pt idx="792935">
                  <c:v>0</c:v>
                </c:pt>
                <c:pt idx="792936">
                  <c:v>0</c:v>
                </c:pt>
                <c:pt idx="792937">
                  <c:v>0</c:v>
                </c:pt>
                <c:pt idx="792938">
                  <c:v>0</c:v>
                </c:pt>
                <c:pt idx="792939">
                  <c:v>0</c:v>
                </c:pt>
                <c:pt idx="792940">
                  <c:v>0</c:v>
                </c:pt>
                <c:pt idx="792941">
                  <c:v>0</c:v>
                </c:pt>
                <c:pt idx="792942">
                  <c:v>0</c:v>
                </c:pt>
                <c:pt idx="792943">
                  <c:v>0</c:v>
                </c:pt>
                <c:pt idx="792944">
                  <c:v>0</c:v>
                </c:pt>
                <c:pt idx="792945">
                  <c:v>0</c:v>
                </c:pt>
                <c:pt idx="792946">
                  <c:v>0</c:v>
                </c:pt>
                <c:pt idx="792947">
                  <c:v>0</c:v>
                </c:pt>
                <c:pt idx="792948">
                  <c:v>0</c:v>
                </c:pt>
                <c:pt idx="792949">
                  <c:v>0</c:v>
                </c:pt>
                <c:pt idx="792950">
                  <c:v>0</c:v>
                </c:pt>
                <c:pt idx="792951">
                  <c:v>0</c:v>
                </c:pt>
                <c:pt idx="792952">
                  <c:v>0</c:v>
                </c:pt>
                <c:pt idx="792953">
                  <c:v>0</c:v>
                </c:pt>
                <c:pt idx="792954">
                  <c:v>0</c:v>
                </c:pt>
                <c:pt idx="792955">
                  <c:v>0</c:v>
                </c:pt>
                <c:pt idx="792956">
                  <c:v>0</c:v>
                </c:pt>
                <c:pt idx="792957">
                  <c:v>0</c:v>
                </c:pt>
                <c:pt idx="792958">
                  <c:v>0</c:v>
                </c:pt>
                <c:pt idx="792959">
                  <c:v>0</c:v>
                </c:pt>
                <c:pt idx="792960">
                  <c:v>0</c:v>
                </c:pt>
                <c:pt idx="792961">
                  <c:v>0</c:v>
                </c:pt>
                <c:pt idx="792962">
                  <c:v>0</c:v>
                </c:pt>
                <c:pt idx="792963">
                  <c:v>0</c:v>
                </c:pt>
                <c:pt idx="792964">
                  <c:v>0</c:v>
                </c:pt>
                <c:pt idx="792965">
                  <c:v>0</c:v>
                </c:pt>
                <c:pt idx="792966">
                  <c:v>0</c:v>
                </c:pt>
                <c:pt idx="792967">
                  <c:v>0</c:v>
                </c:pt>
                <c:pt idx="792968">
                  <c:v>0</c:v>
                </c:pt>
                <c:pt idx="792969">
                  <c:v>0</c:v>
                </c:pt>
                <c:pt idx="792970">
                  <c:v>0</c:v>
                </c:pt>
                <c:pt idx="792971">
                  <c:v>0</c:v>
                </c:pt>
                <c:pt idx="792972">
                  <c:v>0</c:v>
                </c:pt>
                <c:pt idx="792973">
                  <c:v>0</c:v>
                </c:pt>
                <c:pt idx="792974">
                  <c:v>0</c:v>
                </c:pt>
                <c:pt idx="792975">
                  <c:v>0</c:v>
                </c:pt>
                <c:pt idx="792976">
                  <c:v>0</c:v>
                </c:pt>
                <c:pt idx="792977">
                  <c:v>0</c:v>
                </c:pt>
                <c:pt idx="792978">
                  <c:v>0</c:v>
                </c:pt>
                <c:pt idx="792979">
                  <c:v>0</c:v>
                </c:pt>
                <c:pt idx="792980">
                  <c:v>0</c:v>
                </c:pt>
                <c:pt idx="792981">
                  <c:v>0</c:v>
                </c:pt>
                <c:pt idx="792982">
                  <c:v>0</c:v>
                </c:pt>
                <c:pt idx="792983">
                  <c:v>0</c:v>
                </c:pt>
                <c:pt idx="792984">
                  <c:v>0</c:v>
                </c:pt>
                <c:pt idx="792985">
                  <c:v>0</c:v>
                </c:pt>
                <c:pt idx="792986">
                  <c:v>0</c:v>
                </c:pt>
                <c:pt idx="792987">
                  <c:v>0</c:v>
                </c:pt>
                <c:pt idx="792988">
                  <c:v>0</c:v>
                </c:pt>
                <c:pt idx="792989">
                  <c:v>0</c:v>
                </c:pt>
                <c:pt idx="792990">
                  <c:v>0</c:v>
                </c:pt>
                <c:pt idx="792991">
                  <c:v>0</c:v>
                </c:pt>
                <c:pt idx="792992">
                  <c:v>0</c:v>
                </c:pt>
                <c:pt idx="792993">
                  <c:v>0</c:v>
                </c:pt>
                <c:pt idx="792994">
                  <c:v>0</c:v>
                </c:pt>
                <c:pt idx="792995">
                  <c:v>0</c:v>
                </c:pt>
                <c:pt idx="792996">
                  <c:v>0</c:v>
                </c:pt>
                <c:pt idx="792997">
                  <c:v>0</c:v>
                </c:pt>
                <c:pt idx="792998">
                  <c:v>0</c:v>
                </c:pt>
                <c:pt idx="792999">
                  <c:v>0</c:v>
                </c:pt>
                <c:pt idx="793000">
                  <c:v>0</c:v>
                </c:pt>
                <c:pt idx="793001">
                  <c:v>0</c:v>
                </c:pt>
                <c:pt idx="793002">
                  <c:v>0</c:v>
                </c:pt>
                <c:pt idx="793003">
                  <c:v>0</c:v>
                </c:pt>
                <c:pt idx="793004">
                  <c:v>0</c:v>
                </c:pt>
                <c:pt idx="793005">
                  <c:v>0</c:v>
                </c:pt>
                <c:pt idx="793006">
                  <c:v>0</c:v>
                </c:pt>
                <c:pt idx="793007">
                  <c:v>0</c:v>
                </c:pt>
                <c:pt idx="793008">
                  <c:v>0</c:v>
                </c:pt>
                <c:pt idx="793009">
                  <c:v>0</c:v>
                </c:pt>
                <c:pt idx="793010">
                  <c:v>0</c:v>
                </c:pt>
                <c:pt idx="793011">
                  <c:v>0</c:v>
                </c:pt>
                <c:pt idx="793012">
                  <c:v>0</c:v>
                </c:pt>
                <c:pt idx="793013">
                  <c:v>0</c:v>
                </c:pt>
                <c:pt idx="793014">
                  <c:v>0</c:v>
                </c:pt>
                <c:pt idx="793015">
                  <c:v>0</c:v>
                </c:pt>
                <c:pt idx="793016">
                  <c:v>0</c:v>
                </c:pt>
                <c:pt idx="793017">
                  <c:v>0</c:v>
                </c:pt>
                <c:pt idx="793018">
                  <c:v>0</c:v>
                </c:pt>
                <c:pt idx="793019">
                  <c:v>0</c:v>
                </c:pt>
                <c:pt idx="793020">
                  <c:v>0</c:v>
                </c:pt>
                <c:pt idx="793021">
                  <c:v>0</c:v>
                </c:pt>
                <c:pt idx="793022">
                  <c:v>0</c:v>
                </c:pt>
                <c:pt idx="793023">
                  <c:v>0</c:v>
                </c:pt>
                <c:pt idx="793024">
                  <c:v>0</c:v>
                </c:pt>
                <c:pt idx="793025">
                  <c:v>0</c:v>
                </c:pt>
                <c:pt idx="793026">
                  <c:v>0</c:v>
                </c:pt>
                <c:pt idx="793027">
                  <c:v>0</c:v>
                </c:pt>
                <c:pt idx="793028">
                  <c:v>0</c:v>
                </c:pt>
                <c:pt idx="793029">
                  <c:v>0</c:v>
                </c:pt>
                <c:pt idx="793030">
                  <c:v>0</c:v>
                </c:pt>
                <c:pt idx="793031">
                  <c:v>0</c:v>
                </c:pt>
                <c:pt idx="793032">
                  <c:v>0</c:v>
                </c:pt>
                <c:pt idx="793033">
                  <c:v>0</c:v>
                </c:pt>
                <c:pt idx="793034">
                  <c:v>0</c:v>
                </c:pt>
                <c:pt idx="793035">
                  <c:v>0</c:v>
                </c:pt>
                <c:pt idx="793036">
                  <c:v>0</c:v>
                </c:pt>
                <c:pt idx="793037">
                  <c:v>0</c:v>
                </c:pt>
                <c:pt idx="793038">
                  <c:v>0</c:v>
                </c:pt>
                <c:pt idx="793039">
                  <c:v>0</c:v>
                </c:pt>
                <c:pt idx="793040">
                  <c:v>0</c:v>
                </c:pt>
                <c:pt idx="793041">
                  <c:v>0</c:v>
                </c:pt>
                <c:pt idx="793042">
                  <c:v>0</c:v>
                </c:pt>
                <c:pt idx="793043">
                  <c:v>0</c:v>
                </c:pt>
                <c:pt idx="793044">
                  <c:v>0</c:v>
                </c:pt>
                <c:pt idx="793045">
                  <c:v>0</c:v>
                </c:pt>
                <c:pt idx="793046">
                  <c:v>0</c:v>
                </c:pt>
                <c:pt idx="793047">
                  <c:v>0</c:v>
                </c:pt>
                <c:pt idx="793048">
                  <c:v>0</c:v>
                </c:pt>
                <c:pt idx="793049">
                  <c:v>0</c:v>
                </c:pt>
                <c:pt idx="793050">
                  <c:v>0</c:v>
                </c:pt>
                <c:pt idx="793051">
                  <c:v>0</c:v>
                </c:pt>
                <c:pt idx="793052">
                  <c:v>0</c:v>
                </c:pt>
                <c:pt idx="793053">
                  <c:v>0</c:v>
                </c:pt>
                <c:pt idx="793054">
                  <c:v>0</c:v>
                </c:pt>
                <c:pt idx="793055">
                  <c:v>0</c:v>
                </c:pt>
                <c:pt idx="793056">
                  <c:v>0</c:v>
                </c:pt>
                <c:pt idx="793057">
                  <c:v>0</c:v>
                </c:pt>
                <c:pt idx="793058">
                  <c:v>0</c:v>
                </c:pt>
                <c:pt idx="793059">
                  <c:v>0</c:v>
                </c:pt>
                <c:pt idx="793060">
                  <c:v>0</c:v>
                </c:pt>
                <c:pt idx="793061">
                  <c:v>0</c:v>
                </c:pt>
                <c:pt idx="793062">
                  <c:v>0</c:v>
                </c:pt>
                <c:pt idx="793063">
                  <c:v>0</c:v>
                </c:pt>
                <c:pt idx="793064">
                  <c:v>0</c:v>
                </c:pt>
                <c:pt idx="793065">
                  <c:v>0</c:v>
                </c:pt>
                <c:pt idx="793066">
                  <c:v>0</c:v>
                </c:pt>
                <c:pt idx="793067">
                  <c:v>0</c:v>
                </c:pt>
                <c:pt idx="793068">
                  <c:v>0</c:v>
                </c:pt>
                <c:pt idx="793069">
                  <c:v>0</c:v>
                </c:pt>
                <c:pt idx="793070">
                  <c:v>0</c:v>
                </c:pt>
                <c:pt idx="793071">
                  <c:v>0</c:v>
                </c:pt>
                <c:pt idx="793072">
                  <c:v>0</c:v>
                </c:pt>
                <c:pt idx="793073">
                  <c:v>0</c:v>
                </c:pt>
                <c:pt idx="793074">
                  <c:v>0</c:v>
                </c:pt>
                <c:pt idx="793075">
                  <c:v>0</c:v>
                </c:pt>
                <c:pt idx="793076">
                  <c:v>0</c:v>
                </c:pt>
                <c:pt idx="793077">
                  <c:v>0</c:v>
                </c:pt>
                <c:pt idx="793078">
                  <c:v>0</c:v>
                </c:pt>
                <c:pt idx="793079">
                  <c:v>0</c:v>
                </c:pt>
                <c:pt idx="793080">
                  <c:v>0</c:v>
                </c:pt>
                <c:pt idx="793081">
                  <c:v>0</c:v>
                </c:pt>
                <c:pt idx="793082">
                  <c:v>0</c:v>
                </c:pt>
                <c:pt idx="793083">
                  <c:v>0</c:v>
                </c:pt>
                <c:pt idx="793084">
                  <c:v>0</c:v>
                </c:pt>
                <c:pt idx="793085">
                  <c:v>0</c:v>
                </c:pt>
                <c:pt idx="793086">
                  <c:v>0</c:v>
                </c:pt>
                <c:pt idx="793087">
                  <c:v>0</c:v>
                </c:pt>
                <c:pt idx="793088">
                  <c:v>0</c:v>
                </c:pt>
                <c:pt idx="793089">
                  <c:v>0</c:v>
                </c:pt>
                <c:pt idx="793090">
                  <c:v>0</c:v>
                </c:pt>
                <c:pt idx="793091">
                  <c:v>0</c:v>
                </c:pt>
                <c:pt idx="793092">
                  <c:v>0</c:v>
                </c:pt>
                <c:pt idx="793093">
                  <c:v>0</c:v>
                </c:pt>
                <c:pt idx="793094">
                  <c:v>0</c:v>
                </c:pt>
                <c:pt idx="793095">
                  <c:v>0</c:v>
                </c:pt>
                <c:pt idx="793096">
                  <c:v>0</c:v>
                </c:pt>
                <c:pt idx="793097">
                  <c:v>0</c:v>
                </c:pt>
                <c:pt idx="793098">
                  <c:v>0</c:v>
                </c:pt>
                <c:pt idx="793099">
                  <c:v>0</c:v>
                </c:pt>
                <c:pt idx="793100">
                  <c:v>0</c:v>
                </c:pt>
                <c:pt idx="793101">
                  <c:v>0</c:v>
                </c:pt>
                <c:pt idx="793102">
                  <c:v>0</c:v>
                </c:pt>
                <c:pt idx="793103">
                  <c:v>0</c:v>
                </c:pt>
                <c:pt idx="793104">
                  <c:v>0</c:v>
                </c:pt>
                <c:pt idx="793105">
                  <c:v>0</c:v>
                </c:pt>
                <c:pt idx="793106">
                  <c:v>0</c:v>
                </c:pt>
                <c:pt idx="793107">
                  <c:v>0</c:v>
                </c:pt>
                <c:pt idx="793108">
                  <c:v>0</c:v>
                </c:pt>
                <c:pt idx="793109">
                  <c:v>0</c:v>
                </c:pt>
                <c:pt idx="793110">
                  <c:v>0</c:v>
                </c:pt>
                <c:pt idx="793111">
                  <c:v>0</c:v>
                </c:pt>
                <c:pt idx="793112">
                  <c:v>0</c:v>
                </c:pt>
                <c:pt idx="793113">
                  <c:v>0</c:v>
                </c:pt>
                <c:pt idx="793114">
                  <c:v>0</c:v>
                </c:pt>
                <c:pt idx="793115">
                  <c:v>0</c:v>
                </c:pt>
                <c:pt idx="793116">
                  <c:v>0</c:v>
                </c:pt>
                <c:pt idx="793117">
                  <c:v>0</c:v>
                </c:pt>
                <c:pt idx="793118">
                  <c:v>0</c:v>
                </c:pt>
                <c:pt idx="793119">
                  <c:v>0</c:v>
                </c:pt>
                <c:pt idx="793120">
                  <c:v>0</c:v>
                </c:pt>
                <c:pt idx="793121">
                  <c:v>0</c:v>
                </c:pt>
                <c:pt idx="793122">
                  <c:v>0</c:v>
                </c:pt>
                <c:pt idx="793123">
                  <c:v>0</c:v>
                </c:pt>
                <c:pt idx="793124">
                  <c:v>0</c:v>
                </c:pt>
                <c:pt idx="793125">
                  <c:v>0</c:v>
                </c:pt>
                <c:pt idx="793126">
                  <c:v>0</c:v>
                </c:pt>
                <c:pt idx="793127">
                  <c:v>0</c:v>
                </c:pt>
                <c:pt idx="793128">
                  <c:v>0</c:v>
                </c:pt>
                <c:pt idx="793129">
                  <c:v>0</c:v>
                </c:pt>
                <c:pt idx="793130">
                  <c:v>0</c:v>
                </c:pt>
                <c:pt idx="793131">
                  <c:v>0</c:v>
                </c:pt>
                <c:pt idx="793132">
                  <c:v>0</c:v>
                </c:pt>
                <c:pt idx="793133">
                  <c:v>0</c:v>
                </c:pt>
                <c:pt idx="793134">
                  <c:v>0</c:v>
                </c:pt>
                <c:pt idx="793135">
                  <c:v>0</c:v>
                </c:pt>
                <c:pt idx="793136">
                  <c:v>0</c:v>
                </c:pt>
                <c:pt idx="793137">
                  <c:v>0</c:v>
                </c:pt>
                <c:pt idx="793138">
                  <c:v>0</c:v>
                </c:pt>
                <c:pt idx="793139">
                  <c:v>0</c:v>
                </c:pt>
                <c:pt idx="793140">
                  <c:v>0</c:v>
                </c:pt>
                <c:pt idx="793141">
                  <c:v>0</c:v>
                </c:pt>
                <c:pt idx="793142">
                  <c:v>0</c:v>
                </c:pt>
                <c:pt idx="793143">
                  <c:v>0</c:v>
                </c:pt>
                <c:pt idx="793144">
                  <c:v>0</c:v>
                </c:pt>
                <c:pt idx="793145">
                  <c:v>0</c:v>
                </c:pt>
                <c:pt idx="793146">
                  <c:v>0</c:v>
                </c:pt>
                <c:pt idx="793147">
                  <c:v>0</c:v>
                </c:pt>
                <c:pt idx="793148">
                  <c:v>0</c:v>
                </c:pt>
                <c:pt idx="793149">
                  <c:v>0</c:v>
                </c:pt>
                <c:pt idx="793150">
                  <c:v>0</c:v>
                </c:pt>
                <c:pt idx="793151">
                  <c:v>0</c:v>
                </c:pt>
                <c:pt idx="793152">
                  <c:v>0</c:v>
                </c:pt>
                <c:pt idx="793153">
                  <c:v>0</c:v>
                </c:pt>
                <c:pt idx="793154">
                  <c:v>0</c:v>
                </c:pt>
                <c:pt idx="793155">
                  <c:v>0</c:v>
                </c:pt>
                <c:pt idx="793156">
                  <c:v>0</c:v>
                </c:pt>
                <c:pt idx="793157">
                  <c:v>0</c:v>
                </c:pt>
                <c:pt idx="793158">
                  <c:v>0</c:v>
                </c:pt>
                <c:pt idx="793159">
                  <c:v>0</c:v>
                </c:pt>
                <c:pt idx="793160">
                  <c:v>0</c:v>
                </c:pt>
                <c:pt idx="793161">
                  <c:v>0</c:v>
                </c:pt>
                <c:pt idx="793162">
                  <c:v>0</c:v>
                </c:pt>
                <c:pt idx="793163">
                  <c:v>0</c:v>
                </c:pt>
                <c:pt idx="793164">
                  <c:v>0</c:v>
                </c:pt>
                <c:pt idx="793165">
                  <c:v>0</c:v>
                </c:pt>
                <c:pt idx="793166">
                  <c:v>0</c:v>
                </c:pt>
                <c:pt idx="793167">
                  <c:v>0</c:v>
                </c:pt>
                <c:pt idx="793168">
                  <c:v>0</c:v>
                </c:pt>
                <c:pt idx="793169">
                  <c:v>0</c:v>
                </c:pt>
                <c:pt idx="793170">
                  <c:v>0</c:v>
                </c:pt>
                <c:pt idx="793171">
                  <c:v>0</c:v>
                </c:pt>
                <c:pt idx="793172">
                  <c:v>0</c:v>
                </c:pt>
                <c:pt idx="793173">
                  <c:v>0</c:v>
                </c:pt>
                <c:pt idx="793174">
                  <c:v>0</c:v>
                </c:pt>
                <c:pt idx="793175">
                  <c:v>0</c:v>
                </c:pt>
                <c:pt idx="793176">
                  <c:v>0</c:v>
                </c:pt>
                <c:pt idx="793177">
                  <c:v>0</c:v>
                </c:pt>
                <c:pt idx="793178">
                  <c:v>0</c:v>
                </c:pt>
                <c:pt idx="793179">
                  <c:v>0</c:v>
                </c:pt>
                <c:pt idx="793180">
                  <c:v>0</c:v>
                </c:pt>
                <c:pt idx="793181">
                  <c:v>0</c:v>
                </c:pt>
                <c:pt idx="793182">
                  <c:v>0</c:v>
                </c:pt>
                <c:pt idx="793183">
                  <c:v>0</c:v>
                </c:pt>
                <c:pt idx="793184">
                  <c:v>0</c:v>
                </c:pt>
                <c:pt idx="793185">
                  <c:v>0</c:v>
                </c:pt>
                <c:pt idx="793186">
                  <c:v>0</c:v>
                </c:pt>
                <c:pt idx="793187">
                  <c:v>0</c:v>
                </c:pt>
                <c:pt idx="793188">
                  <c:v>0</c:v>
                </c:pt>
                <c:pt idx="793189">
                  <c:v>0</c:v>
                </c:pt>
                <c:pt idx="793190">
                  <c:v>0</c:v>
                </c:pt>
                <c:pt idx="793191">
                  <c:v>0</c:v>
                </c:pt>
                <c:pt idx="793192">
                  <c:v>0</c:v>
                </c:pt>
                <c:pt idx="793193">
                  <c:v>0</c:v>
                </c:pt>
                <c:pt idx="793194">
                  <c:v>0</c:v>
                </c:pt>
                <c:pt idx="793195">
                  <c:v>0</c:v>
                </c:pt>
                <c:pt idx="793196">
                  <c:v>0</c:v>
                </c:pt>
                <c:pt idx="793197">
                  <c:v>0</c:v>
                </c:pt>
                <c:pt idx="793198">
                  <c:v>0</c:v>
                </c:pt>
                <c:pt idx="793199">
                  <c:v>0</c:v>
                </c:pt>
                <c:pt idx="793200">
                  <c:v>0</c:v>
                </c:pt>
                <c:pt idx="793201">
                  <c:v>0</c:v>
                </c:pt>
                <c:pt idx="793202">
                  <c:v>0</c:v>
                </c:pt>
                <c:pt idx="793203">
                  <c:v>0</c:v>
                </c:pt>
                <c:pt idx="793204">
                  <c:v>0</c:v>
                </c:pt>
                <c:pt idx="793205">
                  <c:v>0</c:v>
                </c:pt>
                <c:pt idx="793206">
                  <c:v>0</c:v>
                </c:pt>
                <c:pt idx="793207">
                  <c:v>0</c:v>
                </c:pt>
                <c:pt idx="793208">
                  <c:v>0</c:v>
                </c:pt>
                <c:pt idx="793209">
                  <c:v>0</c:v>
                </c:pt>
                <c:pt idx="793210">
                  <c:v>0</c:v>
                </c:pt>
                <c:pt idx="793211">
                  <c:v>0</c:v>
                </c:pt>
                <c:pt idx="793212">
                  <c:v>0</c:v>
                </c:pt>
                <c:pt idx="793213">
                  <c:v>0</c:v>
                </c:pt>
                <c:pt idx="793214">
                  <c:v>0</c:v>
                </c:pt>
                <c:pt idx="793215">
                  <c:v>0</c:v>
                </c:pt>
                <c:pt idx="793216">
                  <c:v>0</c:v>
                </c:pt>
                <c:pt idx="793217">
                  <c:v>0</c:v>
                </c:pt>
                <c:pt idx="793218">
                  <c:v>0</c:v>
                </c:pt>
                <c:pt idx="793219">
                  <c:v>0</c:v>
                </c:pt>
                <c:pt idx="793220">
                  <c:v>0</c:v>
                </c:pt>
                <c:pt idx="793221">
                  <c:v>0</c:v>
                </c:pt>
                <c:pt idx="793222">
                  <c:v>0</c:v>
                </c:pt>
                <c:pt idx="793223">
                  <c:v>0</c:v>
                </c:pt>
                <c:pt idx="793224">
                  <c:v>0</c:v>
                </c:pt>
                <c:pt idx="793225">
                  <c:v>0</c:v>
                </c:pt>
                <c:pt idx="793226">
                  <c:v>0</c:v>
                </c:pt>
                <c:pt idx="793227">
                  <c:v>0</c:v>
                </c:pt>
                <c:pt idx="793228">
                  <c:v>0</c:v>
                </c:pt>
                <c:pt idx="793229">
                  <c:v>0</c:v>
                </c:pt>
                <c:pt idx="793230">
                  <c:v>0</c:v>
                </c:pt>
                <c:pt idx="793231">
                  <c:v>0</c:v>
                </c:pt>
                <c:pt idx="793232">
                  <c:v>0</c:v>
                </c:pt>
                <c:pt idx="793233">
                  <c:v>0</c:v>
                </c:pt>
                <c:pt idx="793234">
                  <c:v>0</c:v>
                </c:pt>
                <c:pt idx="793235">
                  <c:v>0</c:v>
                </c:pt>
                <c:pt idx="793236">
                  <c:v>0</c:v>
                </c:pt>
                <c:pt idx="793237">
                  <c:v>0</c:v>
                </c:pt>
                <c:pt idx="793238">
                  <c:v>0</c:v>
                </c:pt>
                <c:pt idx="793239">
                  <c:v>0</c:v>
                </c:pt>
                <c:pt idx="793240">
                  <c:v>0</c:v>
                </c:pt>
                <c:pt idx="793241">
                  <c:v>0</c:v>
                </c:pt>
                <c:pt idx="793242">
                  <c:v>0</c:v>
                </c:pt>
                <c:pt idx="793243">
                  <c:v>0</c:v>
                </c:pt>
                <c:pt idx="793244">
                  <c:v>0</c:v>
                </c:pt>
                <c:pt idx="793245">
                  <c:v>0</c:v>
                </c:pt>
                <c:pt idx="793246">
                  <c:v>0</c:v>
                </c:pt>
                <c:pt idx="793247">
                  <c:v>0</c:v>
                </c:pt>
                <c:pt idx="793248">
                  <c:v>0</c:v>
                </c:pt>
                <c:pt idx="793249">
                  <c:v>0</c:v>
                </c:pt>
                <c:pt idx="793250">
                  <c:v>0</c:v>
                </c:pt>
                <c:pt idx="793251">
                  <c:v>0</c:v>
                </c:pt>
                <c:pt idx="793252">
                  <c:v>0</c:v>
                </c:pt>
                <c:pt idx="793253">
                  <c:v>0</c:v>
                </c:pt>
                <c:pt idx="793254">
                  <c:v>0</c:v>
                </c:pt>
                <c:pt idx="793255">
                  <c:v>0</c:v>
                </c:pt>
                <c:pt idx="793256">
                  <c:v>0</c:v>
                </c:pt>
                <c:pt idx="793257">
                  <c:v>0</c:v>
                </c:pt>
                <c:pt idx="793258">
                  <c:v>0</c:v>
                </c:pt>
                <c:pt idx="793259">
                  <c:v>0</c:v>
                </c:pt>
                <c:pt idx="793260">
                  <c:v>0</c:v>
                </c:pt>
                <c:pt idx="793261">
                  <c:v>0</c:v>
                </c:pt>
                <c:pt idx="793262">
                  <c:v>0</c:v>
                </c:pt>
                <c:pt idx="793263">
                  <c:v>0</c:v>
                </c:pt>
                <c:pt idx="793264">
                  <c:v>0</c:v>
                </c:pt>
                <c:pt idx="793265">
                  <c:v>0</c:v>
                </c:pt>
                <c:pt idx="793266">
                  <c:v>0</c:v>
                </c:pt>
                <c:pt idx="793267">
                  <c:v>0</c:v>
                </c:pt>
                <c:pt idx="793268">
                  <c:v>0</c:v>
                </c:pt>
                <c:pt idx="793269">
                  <c:v>0</c:v>
                </c:pt>
                <c:pt idx="793270">
                  <c:v>0</c:v>
                </c:pt>
                <c:pt idx="793271">
                  <c:v>0</c:v>
                </c:pt>
                <c:pt idx="793272">
                  <c:v>0</c:v>
                </c:pt>
                <c:pt idx="793273">
                  <c:v>0</c:v>
                </c:pt>
                <c:pt idx="793274">
                  <c:v>0</c:v>
                </c:pt>
                <c:pt idx="793275">
                  <c:v>0</c:v>
                </c:pt>
                <c:pt idx="793276">
                  <c:v>0</c:v>
                </c:pt>
                <c:pt idx="793277">
                  <c:v>0</c:v>
                </c:pt>
                <c:pt idx="793278">
                  <c:v>0</c:v>
                </c:pt>
                <c:pt idx="793279">
                  <c:v>0</c:v>
                </c:pt>
                <c:pt idx="793280">
                  <c:v>0</c:v>
                </c:pt>
                <c:pt idx="793281">
                  <c:v>0</c:v>
                </c:pt>
                <c:pt idx="793282">
                  <c:v>0</c:v>
                </c:pt>
                <c:pt idx="793283">
                  <c:v>0</c:v>
                </c:pt>
                <c:pt idx="793284">
                  <c:v>0</c:v>
                </c:pt>
                <c:pt idx="793285">
                  <c:v>0</c:v>
                </c:pt>
                <c:pt idx="793286">
                  <c:v>0</c:v>
                </c:pt>
                <c:pt idx="793287">
                  <c:v>0</c:v>
                </c:pt>
                <c:pt idx="793288">
                  <c:v>0</c:v>
                </c:pt>
                <c:pt idx="793289">
                  <c:v>0</c:v>
                </c:pt>
                <c:pt idx="793290">
                  <c:v>0</c:v>
                </c:pt>
                <c:pt idx="793291">
                  <c:v>0</c:v>
                </c:pt>
                <c:pt idx="793292">
                  <c:v>0</c:v>
                </c:pt>
                <c:pt idx="793293">
                  <c:v>0</c:v>
                </c:pt>
                <c:pt idx="793294">
                  <c:v>0</c:v>
                </c:pt>
                <c:pt idx="793295">
                  <c:v>0</c:v>
                </c:pt>
                <c:pt idx="793296">
                  <c:v>0</c:v>
                </c:pt>
                <c:pt idx="793297">
                  <c:v>0</c:v>
                </c:pt>
                <c:pt idx="793298">
                  <c:v>0</c:v>
                </c:pt>
                <c:pt idx="793299">
                  <c:v>0</c:v>
                </c:pt>
                <c:pt idx="793300">
                  <c:v>0</c:v>
                </c:pt>
                <c:pt idx="793301">
                  <c:v>0</c:v>
                </c:pt>
                <c:pt idx="793302">
                  <c:v>0</c:v>
                </c:pt>
                <c:pt idx="793303">
                  <c:v>0</c:v>
                </c:pt>
                <c:pt idx="793304">
                  <c:v>0</c:v>
                </c:pt>
                <c:pt idx="793305">
                  <c:v>0</c:v>
                </c:pt>
                <c:pt idx="793306">
                  <c:v>0</c:v>
                </c:pt>
                <c:pt idx="793307">
                  <c:v>0</c:v>
                </c:pt>
                <c:pt idx="793308">
                  <c:v>0</c:v>
                </c:pt>
                <c:pt idx="793309">
                  <c:v>0</c:v>
                </c:pt>
                <c:pt idx="793310">
                  <c:v>0</c:v>
                </c:pt>
                <c:pt idx="793311">
                  <c:v>0</c:v>
                </c:pt>
                <c:pt idx="793312">
                  <c:v>0</c:v>
                </c:pt>
                <c:pt idx="793313">
                  <c:v>0</c:v>
                </c:pt>
                <c:pt idx="793314">
                  <c:v>0</c:v>
                </c:pt>
                <c:pt idx="793315">
                  <c:v>0</c:v>
                </c:pt>
                <c:pt idx="793316">
                  <c:v>0</c:v>
                </c:pt>
                <c:pt idx="793317">
                  <c:v>0</c:v>
                </c:pt>
                <c:pt idx="793318">
                  <c:v>0</c:v>
                </c:pt>
                <c:pt idx="793319">
                  <c:v>0</c:v>
                </c:pt>
                <c:pt idx="793320">
                  <c:v>0</c:v>
                </c:pt>
                <c:pt idx="793321">
                  <c:v>0</c:v>
                </c:pt>
                <c:pt idx="793322">
                  <c:v>0</c:v>
                </c:pt>
                <c:pt idx="793323">
                  <c:v>0</c:v>
                </c:pt>
                <c:pt idx="793324">
                  <c:v>0</c:v>
                </c:pt>
                <c:pt idx="793325">
                  <c:v>0</c:v>
                </c:pt>
                <c:pt idx="793326">
                  <c:v>0</c:v>
                </c:pt>
                <c:pt idx="793327">
                  <c:v>0</c:v>
                </c:pt>
                <c:pt idx="793328">
                  <c:v>0</c:v>
                </c:pt>
                <c:pt idx="793329">
                  <c:v>0</c:v>
                </c:pt>
                <c:pt idx="793330">
                  <c:v>0</c:v>
                </c:pt>
                <c:pt idx="793331">
                  <c:v>0</c:v>
                </c:pt>
                <c:pt idx="793332">
                  <c:v>0</c:v>
                </c:pt>
                <c:pt idx="793333">
                  <c:v>0</c:v>
                </c:pt>
                <c:pt idx="793334">
                  <c:v>0</c:v>
                </c:pt>
                <c:pt idx="793335">
                  <c:v>0</c:v>
                </c:pt>
                <c:pt idx="793336">
                  <c:v>0</c:v>
                </c:pt>
                <c:pt idx="793337">
                  <c:v>0</c:v>
                </c:pt>
                <c:pt idx="793338">
                  <c:v>0</c:v>
                </c:pt>
                <c:pt idx="793339">
                  <c:v>0</c:v>
                </c:pt>
                <c:pt idx="793340">
                  <c:v>0</c:v>
                </c:pt>
                <c:pt idx="793341">
                  <c:v>0</c:v>
                </c:pt>
                <c:pt idx="793342">
                  <c:v>0</c:v>
                </c:pt>
                <c:pt idx="793343">
                  <c:v>0</c:v>
                </c:pt>
                <c:pt idx="793344">
                  <c:v>0</c:v>
                </c:pt>
                <c:pt idx="793345">
                  <c:v>0</c:v>
                </c:pt>
                <c:pt idx="793346">
                  <c:v>0</c:v>
                </c:pt>
                <c:pt idx="793347">
                  <c:v>0</c:v>
                </c:pt>
                <c:pt idx="793348">
                  <c:v>0</c:v>
                </c:pt>
                <c:pt idx="793349">
                  <c:v>0</c:v>
                </c:pt>
                <c:pt idx="793350">
                  <c:v>0</c:v>
                </c:pt>
                <c:pt idx="793351">
                  <c:v>0</c:v>
                </c:pt>
                <c:pt idx="793352">
                  <c:v>0</c:v>
                </c:pt>
                <c:pt idx="793353">
                  <c:v>0</c:v>
                </c:pt>
                <c:pt idx="793354">
                  <c:v>0</c:v>
                </c:pt>
                <c:pt idx="793355">
                  <c:v>0</c:v>
                </c:pt>
                <c:pt idx="793356">
                  <c:v>0</c:v>
                </c:pt>
                <c:pt idx="793357">
                  <c:v>0</c:v>
                </c:pt>
                <c:pt idx="793358">
                  <c:v>0</c:v>
                </c:pt>
                <c:pt idx="793359">
                  <c:v>0</c:v>
                </c:pt>
                <c:pt idx="793360">
                  <c:v>0</c:v>
                </c:pt>
                <c:pt idx="793361">
                  <c:v>0</c:v>
                </c:pt>
                <c:pt idx="793362">
                  <c:v>0</c:v>
                </c:pt>
                <c:pt idx="793363">
                  <c:v>0</c:v>
                </c:pt>
                <c:pt idx="793364">
                  <c:v>0</c:v>
                </c:pt>
                <c:pt idx="793365">
                  <c:v>0</c:v>
                </c:pt>
                <c:pt idx="793366">
                  <c:v>0</c:v>
                </c:pt>
                <c:pt idx="793367">
                  <c:v>0</c:v>
                </c:pt>
                <c:pt idx="793368">
                  <c:v>0</c:v>
                </c:pt>
                <c:pt idx="793369">
                  <c:v>0</c:v>
                </c:pt>
                <c:pt idx="793370">
                  <c:v>0</c:v>
                </c:pt>
                <c:pt idx="793371">
                  <c:v>0</c:v>
                </c:pt>
                <c:pt idx="793372">
                  <c:v>0</c:v>
                </c:pt>
                <c:pt idx="793373">
                  <c:v>0</c:v>
                </c:pt>
                <c:pt idx="793374">
                  <c:v>0</c:v>
                </c:pt>
                <c:pt idx="793375">
                  <c:v>0</c:v>
                </c:pt>
                <c:pt idx="793376">
                  <c:v>0</c:v>
                </c:pt>
                <c:pt idx="793377">
                  <c:v>0</c:v>
                </c:pt>
                <c:pt idx="793378">
                  <c:v>0</c:v>
                </c:pt>
                <c:pt idx="793379">
                  <c:v>0</c:v>
                </c:pt>
                <c:pt idx="793380">
                  <c:v>0</c:v>
                </c:pt>
                <c:pt idx="793381">
                  <c:v>0</c:v>
                </c:pt>
                <c:pt idx="793382">
                  <c:v>0</c:v>
                </c:pt>
                <c:pt idx="793383">
                  <c:v>0</c:v>
                </c:pt>
                <c:pt idx="793384">
                  <c:v>0</c:v>
                </c:pt>
                <c:pt idx="793385">
                  <c:v>0</c:v>
                </c:pt>
                <c:pt idx="793386">
                  <c:v>0</c:v>
                </c:pt>
                <c:pt idx="793387">
                  <c:v>0</c:v>
                </c:pt>
                <c:pt idx="793388">
                  <c:v>0</c:v>
                </c:pt>
                <c:pt idx="793389">
                  <c:v>0</c:v>
                </c:pt>
                <c:pt idx="793390">
                  <c:v>0</c:v>
                </c:pt>
                <c:pt idx="793391">
                  <c:v>0</c:v>
                </c:pt>
                <c:pt idx="793392">
                  <c:v>0</c:v>
                </c:pt>
                <c:pt idx="793393">
                  <c:v>0</c:v>
                </c:pt>
                <c:pt idx="793394">
                  <c:v>0</c:v>
                </c:pt>
                <c:pt idx="793395">
                  <c:v>0</c:v>
                </c:pt>
                <c:pt idx="793396">
                  <c:v>0</c:v>
                </c:pt>
                <c:pt idx="793397">
                  <c:v>0</c:v>
                </c:pt>
                <c:pt idx="793398">
                  <c:v>0</c:v>
                </c:pt>
                <c:pt idx="793399">
                  <c:v>0</c:v>
                </c:pt>
                <c:pt idx="793400">
                  <c:v>0</c:v>
                </c:pt>
                <c:pt idx="793401">
                  <c:v>0</c:v>
                </c:pt>
                <c:pt idx="793402">
                  <c:v>0</c:v>
                </c:pt>
                <c:pt idx="793403">
                  <c:v>0</c:v>
                </c:pt>
                <c:pt idx="793404">
                  <c:v>0</c:v>
                </c:pt>
                <c:pt idx="793405">
                  <c:v>0</c:v>
                </c:pt>
                <c:pt idx="793406">
                  <c:v>0</c:v>
                </c:pt>
                <c:pt idx="793407">
                  <c:v>0</c:v>
                </c:pt>
                <c:pt idx="793408">
                  <c:v>0</c:v>
                </c:pt>
                <c:pt idx="793409">
                  <c:v>0</c:v>
                </c:pt>
                <c:pt idx="793410">
                  <c:v>0</c:v>
                </c:pt>
                <c:pt idx="793411">
                  <c:v>0</c:v>
                </c:pt>
                <c:pt idx="793412">
                  <c:v>0</c:v>
                </c:pt>
                <c:pt idx="793413">
                  <c:v>0</c:v>
                </c:pt>
                <c:pt idx="793414">
                  <c:v>0</c:v>
                </c:pt>
                <c:pt idx="793415">
                  <c:v>0</c:v>
                </c:pt>
                <c:pt idx="793416">
                  <c:v>0</c:v>
                </c:pt>
                <c:pt idx="793417">
                  <c:v>0</c:v>
                </c:pt>
                <c:pt idx="793418">
                  <c:v>0</c:v>
                </c:pt>
                <c:pt idx="793419">
                  <c:v>0</c:v>
                </c:pt>
                <c:pt idx="793420">
                  <c:v>0</c:v>
                </c:pt>
                <c:pt idx="793421">
                  <c:v>0</c:v>
                </c:pt>
                <c:pt idx="793422">
                  <c:v>0</c:v>
                </c:pt>
                <c:pt idx="793423">
                  <c:v>0</c:v>
                </c:pt>
                <c:pt idx="793424">
                  <c:v>0</c:v>
                </c:pt>
                <c:pt idx="793425">
                  <c:v>0</c:v>
                </c:pt>
                <c:pt idx="793426">
                  <c:v>0</c:v>
                </c:pt>
                <c:pt idx="793427">
                  <c:v>0</c:v>
                </c:pt>
                <c:pt idx="793428">
                  <c:v>0</c:v>
                </c:pt>
                <c:pt idx="793429">
                  <c:v>0</c:v>
                </c:pt>
                <c:pt idx="793430">
                  <c:v>0</c:v>
                </c:pt>
                <c:pt idx="793431">
                  <c:v>0</c:v>
                </c:pt>
                <c:pt idx="793432">
                  <c:v>0</c:v>
                </c:pt>
                <c:pt idx="793433">
                  <c:v>0</c:v>
                </c:pt>
                <c:pt idx="793434">
                  <c:v>0</c:v>
                </c:pt>
                <c:pt idx="793435">
                  <c:v>0</c:v>
                </c:pt>
                <c:pt idx="793436">
                  <c:v>0</c:v>
                </c:pt>
                <c:pt idx="793437">
                  <c:v>0</c:v>
                </c:pt>
                <c:pt idx="793438">
                  <c:v>0</c:v>
                </c:pt>
                <c:pt idx="793439">
                  <c:v>0</c:v>
                </c:pt>
                <c:pt idx="793440">
                  <c:v>0</c:v>
                </c:pt>
                <c:pt idx="793441">
                  <c:v>0</c:v>
                </c:pt>
                <c:pt idx="793442">
                  <c:v>0</c:v>
                </c:pt>
                <c:pt idx="793443">
                  <c:v>0</c:v>
                </c:pt>
                <c:pt idx="793444">
                  <c:v>0</c:v>
                </c:pt>
                <c:pt idx="793445">
                  <c:v>0</c:v>
                </c:pt>
                <c:pt idx="793446">
                  <c:v>0</c:v>
                </c:pt>
                <c:pt idx="793447">
                  <c:v>0</c:v>
                </c:pt>
                <c:pt idx="793448">
                  <c:v>0</c:v>
                </c:pt>
                <c:pt idx="793449">
                  <c:v>0</c:v>
                </c:pt>
                <c:pt idx="793450">
                  <c:v>0</c:v>
                </c:pt>
                <c:pt idx="793451">
                  <c:v>0</c:v>
                </c:pt>
                <c:pt idx="793452">
                  <c:v>0</c:v>
                </c:pt>
                <c:pt idx="793453">
                  <c:v>0</c:v>
                </c:pt>
                <c:pt idx="793454">
                  <c:v>0</c:v>
                </c:pt>
                <c:pt idx="793455">
                  <c:v>0</c:v>
                </c:pt>
                <c:pt idx="793456">
                  <c:v>0</c:v>
                </c:pt>
                <c:pt idx="793457">
                  <c:v>0</c:v>
                </c:pt>
                <c:pt idx="793458">
                  <c:v>0</c:v>
                </c:pt>
                <c:pt idx="793459">
                  <c:v>0</c:v>
                </c:pt>
                <c:pt idx="793460">
                  <c:v>0</c:v>
                </c:pt>
                <c:pt idx="793461">
                  <c:v>0</c:v>
                </c:pt>
                <c:pt idx="793462">
                  <c:v>0</c:v>
                </c:pt>
                <c:pt idx="793463">
                  <c:v>0</c:v>
                </c:pt>
                <c:pt idx="793464">
                  <c:v>0</c:v>
                </c:pt>
                <c:pt idx="793465">
                  <c:v>0</c:v>
                </c:pt>
                <c:pt idx="793466">
                  <c:v>0</c:v>
                </c:pt>
                <c:pt idx="793467">
                  <c:v>0</c:v>
                </c:pt>
                <c:pt idx="793468">
                  <c:v>0</c:v>
                </c:pt>
                <c:pt idx="793469">
                  <c:v>0</c:v>
                </c:pt>
                <c:pt idx="793470">
                  <c:v>0</c:v>
                </c:pt>
                <c:pt idx="793471">
                  <c:v>0</c:v>
                </c:pt>
                <c:pt idx="793472">
                  <c:v>0</c:v>
                </c:pt>
                <c:pt idx="793473">
                  <c:v>0</c:v>
                </c:pt>
                <c:pt idx="793474">
                  <c:v>0</c:v>
                </c:pt>
                <c:pt idx="793475">
                  <c:v>0</c:v>
                </c:pt>
                <c:pt idx="793476">
                  <c:v>0</c:v>
                </c:pt>
                <c:pt idx="793477">
                  <c:v>0</c:v>
                </c:pt>
                <c:pt idx="793478">
                  <c:v>0</c:v>
                </c:pt>
                <c:pt idx="793479">
                  <c:v>0</c:v>
                </c:pt>
                <c:pt idx="793480">
                  <c:v>0</c:v>
                </c:pt>
                <c:pt idx="793481">
                  <c:v>0</c:v>
                </c:pt>
                <c:pt idx="793482">
                  <c:v>0</c:v>
                </c:pt>
                <c:pt idx="793483">
                  <c:v>0</c:v>
                </c:pt>
                <c:pt idx="793484">
                  <c:v>0</c:v>
                </c:pt>
                <c:pt idx="793485">
                  <c:v>0</c:v>
                </c:pt>
                <c:pt idx="793486">
                  <c:v>0</c:v>
                </c:pt>
                <c:pt idx="793487">
                  <c:v>0</c:v>
                </c:pt>
                <c:pt idx="793488">
                  <c:v>0</c:v>
                </c:pt>
                <c:pt idx="793489">
                  <c:v>0</c:v>
                </c:pt>
                <c:pt idx="793490">
                  <c:v>0</c:v>
                </c:pt>
                <c:pt idx="793491">
                  <c:v>0</c:v>
                </c:pt>
                <c:pt idx="793492">
                  <c:v>0</c:v>
                </c:pt>
                <c:pt idx="793493">
                  <c:v>0</c:v>
                </c:pt>
                <c:pt idx="793494">
                  <c:v>0</c:v>
                </c:pt>
                <c:pt idx="793495">
                  <c:v>0</c:v>
                </c:pt>
                <c:pt idx="793496">
                  <c:v>0</c:v>
                </c:pt>
                <c:pt idx="793497">
                  <c:v>0</c:v>
                </c:pt>
                <c:pt idx="793498">
                  <c:v>0</c:v>
                </c:pt>
                <c:pt idx="793499">
                  <c:v>0</c:v>
                </c:pt>
                <c:pt idx="793500">
                  <c:v>0</c:v>
                </c:pt>
                <c:pt idx="793501">
                  <c:v>0</c:v>
                </c:pt>
                <c:pt idx="793502">
                  <c:v>0</c:v>
                </c:pt>
                <c:pt idx="793503">
                  <c:v>0</c:v>
                </c:pt>
                <c:pt idx="793504">
                  <c:v>0</c:v>
                </c:pt>
                <c:pt idx="793505">
                  <c:v>0</c:v>
                </c:pt>
                <c:pt idx="793506">
                  <c:v>0</c:v>
                </c:pt>
                <c:pt idx="793507">
                  <c:v>0</c:v>
                </c:pt>
                <c:pt idx="793508">
                  <c:v>0</c:v>
                </c:pt>
                <c:pt idx="793509">
                  <c:v>0</c:v>
                </c:pt>
                <c:pt idx="793510">
                  <c:v>0</c:v>
                </c:pt>
                <c:pt idx="793511">
                  <c:v>0</c:v>
                </c:pt>
                <c:pt idx="793512">
                  <c:v>0</c:v>
                </c:pt>
                <c:pt idx="793513">
                  <c:v>0</c:v>
                </c:pt>
                <c:pt idx="793514">
                  <c:v>0</c:v>
                </c:pt>
                <c:pt idx="793515">
                  <c:v>0</c:v>
                </c:pt>
                <c:pt idx="793516">
                  <c:v>0</c:v>
                </c:pt>
                <c:pt idx="793517">
                  <c:v>0</c:v>
                </c:pt>
                <c:pt idx="793518">
                  <c:v>0</c:v>
                </c:pt>
                <c:pt idx="793519">
                  <c:v>0</c:v>
                </c:pt>
                <c:pt idx="793520">
                  <c:v>0</c:v>
                </c:pt>
                <c:pt idx="793521">
                  <c:v>0</c:v>
                </c:pt>
                <c:pt idx="793522">
                  <c:v>0</c:v>
                </c:pt>
                <c:pt idx="793523">
                  <c:v>0</c:v>
                </c:pt>
                <c:pt idx="793524">
                  <c:v>0</c:v>
                </c:pt>
                <c:pt idx="793525">
                  <c:v>0</c:v>
                </c:pt>
                <c:pt idx="793526">
                  <c:v>0</c:v>
                </c:pt>
                <c:pt idx="793527">
                  <c:v>0</c:v>
                </c:pt>
                <c:pt idx="793528">
                  <c:v>0</c:v>
                </c:pt>
                <c:pt idx="793529">
                  <c:v>0</c:v>
                </c:pt>
                <c:pt idx="793530">
                  <c:v>0</c:v>
                </c:pt>
                <c:pt idx="793531">
                  <c:v>0</c:v>
                </c:pt>
                <c:pt idx="793532">
                  <c:v>0</c:v>
                </c:pt>
                <c:pt idx="793533">
                  <c:v>0</c:v>
                </c:pt>
                <c:pt idx="793534">
                  <c:v>0</c:v>
                </c:pt>
                <c:pt idx="793535">
                  <c:v>0</c:v>
                </c:pt>
                <c:pt idx="793536">
                  <c:v>0</c:v>
                </c:pt>
                <c:pt idx="793537">
                  <c:v>0</c:v>
                </c:pt>
                <c:pt idx="793538">
                  <c:v>0</c:v>
                </c:pt>
                <c:pt idx="793539">
                  <c:v>0</c:v>
                </c:pt>
                <c:pt idx="793540">
                  <c:v>0</c:v>
                </c:pt>
                <c:pt idx="793541">
                  <c:v>0</c:v>
                </c:pt>
                <c:pt idx="793542">
                  <c:v>0</c:v>
                </c:pt>
                <c:pt idx="793543">
                  <c:v>0</c:v>
                </c:pt>
                <c:pt idx="793544">
                  <c:v>0</c:v>
                </c:pt>
                <c:pt idx="793545">
                  <c:v>0</c:v>
                </c:pt>
                <c:pt idx="793546">
                  <c:v>0</c:v>
                </c:pt>
                <c:pt idx="793547">
                  <c:v>0</c:v>
                </c:pt>
                <c:pt idx="793548">
                  <c:v>0</c:v>
                </c:pt>
                <c:pt idx="793549">
                  <c:v>0</c:v>
                </c:pt>
                <c:pt idx="793550">
                  <c:v>0</c:v>
                </c:pt>
                <c:pt idx="793551">
                  <c:v>0</c:v>
                </c:pt>
                <c:pt idx="793552">
                  <c:v>0</c:v>
                </c:pt>
                <c:pt idx="793553">
                  <c:v>0</c:v>
                </c:pt>
                <c:pt idx="793554">
                  <c:v>0</c:v>
                </c:pt>
                <c:pt idx="793555">
                  <c:v>0</c:v>
                </c:pt>
                <c:pt idx="793556">
                  <c:v>0</c:v>
                </c:pt>
                <c:pt idx="793557">
                  <c:v>0</c:v>
                </c:pt>
                <c:pt idx="793558">
                  <c:v>0</c:v>
                </c:pt>
                <c:pt idx="793559">
                  <c:v>0</c:v>
                </c:pt>
                <c:pt idx="793560">
                  <c:v>0</c:v>
                </c:pt>
                <c:pt idx="793561">
                  <c:v>0</c:v>
                </c:pt>
                <c:pt idx="793562">
                  <c:v>0</c:v>
                </c:pt>
                <c:pt idx="793563">
                  <c:v>0</c:v>
                </c:pt>
                <c:pt idx="793564">
                  <c:v>0</c:v>
                </c:pt>
                <c:pt idx="793565">
                  <c:v>0</c:v>
                </c:pt>
                <c:pt idx="793566">
                  <c:v>0</c:v>
                </c:pt>
                <c:pt idx="793567">
                  <c:v>0</c:v>
                </c:pt>
                <c:pt idx="793568">
                  <c:v>0</c:v>
                </c:pt>
                <c:pt idx="793569">
                  <c:v>0</c:v>
                </c:pt>
                <c:pt idx="793570">
                  <c:v>0</c:v>
                </c:pt>
                <c:pt idx="793571">
                  <c:v>0</c:v>
                </c:pt>
                <c:pt idx="793572">
                  <c:v>0</c:v>
                </c:pt>
                <c:pt idx="793573">
                  <c:v>0</c:v>
                </c:pt>
                <c:pt idx="793574">
                  <c:v>0</c:v>
                </c:pt>
                <c:pt idx="793575">
                  <c:v>0</c:v>
                </c:pt>
                <c:pt idx="793576">
                  <c:v>0</c:v>
                </c:pt>
                <c:pt idx="793577">
                  <c:v>0</c:v>
                </c:pt>
                <c:pt idx="793578">
                  <c:v>0</c:v>
                </c:pt>
                <c:pt idx="793579">
                  <c:v>0</c:v>
                </c:pt>
                <c:pt idx="793580">
                  <c:v>0</c:v>
                </c:pt>
                <c:pt idx="793581">
                  <c:v>0</c:v>
                </c:pt>
                <c:pt idx="793582">
                  <c:v>0</c:v>
                </c:pt>
                <c:pt idx="793583">
                  <c:v>0</c:v>
                </c:pt>
                <c:pt idx="793584">
                  <c:v>0</c:v>
                </c:pt>
                <c:pt idx="793585">
                  <c:v>0</c:v>
                </c:pt>
                <c:pt idx="793586">
                  <c:v>0</c:v>
                </c:pt>
                <c:pt idx="793587">
                  <c:v>0</c:v>
                </c:pt>
                <c:pt idx="793588">
                  <c:v>0</c:v>
                </c:pt>
                <c:pt idx="793589">
                  <c:v>0</c:v>
                </c:pt>
                <c:pt idx="793590">
                  <c:v>0</c:v>
                </c:pt>
                <c:pt idx="793591">
                  <c:v>0</c:v>
                </c:pt>
                <c:pt idx="793592">
                  <c:v>0</c:v>
                </c:pt>
                <c:pt idx="793593">
                  <c:v>0</c:v>
                </c:pt>
                <c:pt idx="793594">
                  <c:v>0</c:v>
                </c:pt>
                <c:pt idx="793595">
                  <c:v>0</c:v>
                </c:pt>
                <c:pt idx="793596">
                  <c:v>0</c:v>
                </c:pt>
                <c:pt idx="793597">
                  <c:v>0</c:v>
                </c:pt>
                <c:pt idx="793598">
                  <c:v>0</c:v>
                </c:pt>
                <c:pt idx="793599">
                  <c:v>0</c:v>
                </c:pt>
                <c:pt idx="793600">
                  <c:v>0</c:v>
                </c:pt>
                <c:pt idx="793601">
                  <c:v>0</c:v>
                </c:pt>
                <c:pt idx="793602">
                  <c:v>0</c:v>
                </c:pt>
                <c:pt idx="793603">
                  <c:v>0</c:v>
                </c:pt>
                <c:pt idx="793604">
                  <c:v>0</c:v>
                </c:pt>
                <c:pt idx="793605">
                  <c:v>0</c:v>
                </c:pt>
                <c:pt idx="793606">
                  <c:v>0</c:v>
                </c:pt>
                <c:pt idx="793607">
                  <c:v>0</c:v>
                </c:pt>
                <c:pt idx="793608">
                  <c:v>0</c:v>
                </c:pt>
                <c:pt idx="793609">
                  <c:v>0</c:v>
                </c:pt>
                <c:pt idx="793610">
                  <c:v>0</c:v>
                </c:pt>
                <c:pt idx="793611">
                  <c:v>0</c:v>
                </c:pt>
                <c:pt idx="793612">
                  <c:v>0</c:v>
                </c:pt>
                <c:pt idx="793613">
                  <c:v>0</c:v>
                </c:pt>
                <c:pt idx="793614">
                  <c:v>0</c:v>
                </c:pt>
                <c:pt idx="793615">
                  <c:v>0</c:v>
                </c:pt>
                <c:pt idx="793616">
                  <c:v>0</c:v>
                </c:pt>
                <c:pt idx="793617">
                  <c:v>0</c:v>
                </c:pt>
                <c:pt idx="793618">
                  <c:v>0</c:v>
                </c:pt>
                <c:pt idx="793619">
                  <c:v>0</c:v>
                </c:pt>
                <c:pt idx="793620">
                  <c:v>0</c:v>
                </c:pt>
                <c:pt idx="793621">
                  <c:v>0</c:v>
                </c:pt>
                <c:pt idx="793622">
                  <c:v>0</c:v>
                </c:pt>
                <c:pt idx="793623">
                  <c:v>0</c:v>
                </c:pt>
                <c:pt idx="793624">
                  <c:v>0</c:v>
                </c:pt>
                <c:pt idx="793625">
                  <c:v>0</c:v>
                </c:pt>
                <c:pt idx="793626">
                  <c:v>0</c:v>
                </c:pt>
                <c:pt idx="793627">
                  <c:v>0</c:v>
                </c:pt>
                <c:pt idx="793628">
                  <c:v>0</c:v>
                </c:pt>
                <c:pt idx="793629">
                  <c:v>0</c:v>
                </c:pt>
                <c:pt idx="793630">
                  <c:v>0</c:v>
                </c:pt>
                <c:pt idx="793631">
                  <c:v>0</c:v>
                </c:pt>
                <c:pt idx="793632">
                  <c:v>0</c:v>
                </c:pt>
                <c:pt idx="793633">
                  <c:v>0</c:v>
                </c:pt>
                <c:pt idx="793634">
                  <c:v>0</c:v>
                </c:pt>
                <c:pt idx="793635">
                  <c:v>0</c:v>
                </c:pt>
                <c:pt idx="793636">
                  <c:v>0</c:v>
                </c:pt>
                <c:pt idx="793637">
                  <c:v>0</c:v>
                </c:pt>
                <c:pt idx="793638">
                  <c:v>0</c:v>
                </c:pt>
                <c:pt idx="793639">
                  <c:v>0</c:v>
                </c:pt>
                <c:pt idx="793640">
                  <c:v>0</c:v>
                </c:pt>
                <c:pt idx="793641">
                  <c:v>0</c:v>
                </c:pt>
                <c:pt idx="793642">
                  <c:v>0</c:v>
                </c:pt>
                <c:pt idx="793643">
                  <c:v>0</c:v>
                </c:pt>
                <c:pt idx="793644">
                  <c:v>0</c:v>
                </c:pt>
                <c:pt idx="793645">
                  <c:v>0</c:v>
                </c:pt>
                <c:pt idx="793646">
                  <c:v>0</c:v>
                </c:pt>
                <c:pt idx="793647">
                  <c:v>0</c:v>
                </c:pt>
                <c:pt idx="793648">
                  <c:v>0</c:v>
                </c:pt>
                <c:pt idx="793649">
                  <c:v>0</c:v>
                </c:pt>
                <c:pt idx="793650">
                  <c:v>0</c:v>
                </c:pt>
                <c:pt idx="793651">
                  <c:v>0</c:v>
                </c:pt>
                <c:pt idx="793652">
                  <c:v>0</c:v>
                </c:pt>
                <c:pt idx="793653">
                  <c:v>0</c:v>
                </c:pt>
                <c:pt idx="793654">
                  <c:v>0</c:v>
                </c:pt>
                <c:pt idx="793655">
                  <c:v>0</c:v>
                </c:pt>
                <c:pt idx="793656">
                  <c:v>0</c:v>
                </c:pt>
                <c:pt idx="793657">
                  <c:v>0</c:v>
                </c:pt>
                <c:pt idx="793658">
                  <c:v>0</c:v>
                </c:pt>
                <c:pt idx="793659">
                  <c:v>0</c:v>
                </c:pt>
                <c:pt idx="793660">
                  <c:v>0</c:v>
                </c:pt>
                <c:pt idx="793661">
                  <c:v>0</c:v>
                </c:pt>
                <c:pt idx="793662">
                  <c:v>0</c:v>
                </c:pt>
                <c:pt idx="793663">
                  <c:v>0</c:v>
                </c:pt>
                <c:pt idx="793664">
                  <c:v>0</c:v>
                </c:pt>
                <c:pt idx="793665">
                  <c:v>0</c:v>
                </c:pt>
                <c:pt idx="793666">
                  <c:v>0</c:v>
                </c:pt>
                <c:pt idx="793667">
                  <c:v>0</c:v>
                </c:pt>
                <c:pt idx="793668">
                  <c:v>0</c:v>
                </c:pt>
                <c:pt idx="793669">
                  <c:v>0</c:v>
                </c:pt>
                <c:pt idx="793670">
                  <c:v>0</c:v>
                </c:pt>
                <c:pt idx="793671">
                  <c:v>0</c:v>
                </c:pt>
                <c:pt idx="793672">
                  <c:v>0</c:v>
                </c:pt>
                <c:pt idx="793673">
                  <c:v>0</c:v>
                </c:pt>
                <c:pt idx="793674">
                  <c:v>0</c:v>
                </c:pt>
                <c:pt idx="793675">
                  <c:v>0</c:v>
                </c:pt>
                <c:pt idx="793676">
                  <c:v>0</c:v>
                </c:pt>
                <c:pt idx="793677">
                  <c:v>0</c:v>
                </c:pt>
                <c:pt idx="793678">
                  <c:v>0</c:v>
                </c:pt>
                <c:pt idx="793679">
                  <c:v>0</c:v>
                </c:pt>
                <c:pt idx="793680">
                  <c:v>0</c:v>
                </c:pt>
                <c:pt idx="793681">
                  <c:v>0</c:v>
                </c:pt>
                <c:pt idx="793682">
                  <c:v>0</c:v>
                </c:pt>
                <c:pt idx="793683">
                  <c:v>0</c:v>
                </c:pt>
                <c:pt idx="793684">
                  <c:v>0</c:v>
                </c:pt>
                <c:pt idx="793685">
                  <c:v>0</c:v>
                </c:pt>
                <c:pt idx="793686">
                  <c:v>0</c:v>
                </c:pt>
                <c:pt idx="793687">
                  <c:v>0</c:v>
                </c:pt>
                <c:pt idx="793688">
                  <c:v>0</c:v>
                </c:pt>
                <c:pt idx="793689">
                  <c:v>0</c:v>
                </c:pt>
                <c:pt idx="793690">
                  <c:v>0</c:v>
                </c:pt>
                <c:pt idx="793691">
                  <c:v>0</c:v>
                </c:pt>
                <c:pt idx="793692">
                  <c:v>0</c:v>
                </c:pt>
                <c:pt idx="793693">
                  <c:v>0</c:v>
                </c:pt>
                <c:pt idx="793694">
                  <c:v>0</c:v>
                </c:pt>
                <c:pt idx="793695">
                  <c:v>0</c:v>
                </c:pt>
                <c:pt idx="793696">
                  <c:v>0</c:v>
                </c:pt>
                <c:pt idx="793697">
                  <c:v>0</c:v>
                </c:pt>
                <c:pt idx="793698">
                  <c:v>0</c:v>
                </c:pt>
                <c:pt idx="793699">
                  <c:v>0</c:v>
                </c:pt>
                <c:pt idx="793700">
                  <c:v>0</c:v>
                </c:pt>
                <c:pt idx="793701">
                  <c:v>0</c:v>
                </c:pt>
                <c:pt idx="793702">
                  <c:v>0</c:v>
                </c:pt>
                <c:pt idx="793703">
                  <c:v>0</c:v>
                </c:pt>
                <c:pt idx="793704">
                  <c:v>0</c:v>
                </c:pt>
                <c:pt idx="793705">
                  <c:v>0</c:v>
                </c:pt>
                <c:pt idx="793706">
                  <c:v>0</c:v>
                </c:pt>
                <c:pt idx="793707">
                  <c:v>0</c:v>
                </c:pt>
                <c:pt idx="793708">
                  <c:v>0</c:v>
                </c:pt>
                <c:pt idx="793709">
                  <c:v>0</c:v>
                </c:pt>
                <c:pt idx="793710">
                  <c:v>0</c:v>
                </c:pt>
                <c:pt idx="793711">
                  <c:v>0</c:v>
                </c:pt>
                <c:pt idx="793712">
                  <c:v>0</c:v>
                </c:pt>
                <c:pt idx="793713">
                  <c:v>0</c:v>
                </c:pt>
                <c:pt idx="793714">
                  <c:v>0</c:v>
                </c:pt>
                <c:pt idx="793715">
                  <c:v>0</c:v>
                </c:pt>
                <c:pt idx="793716">
                  <c:v>0</c:v>
                </c:pt>
                <c:pt idx="793717">
                  <c:v>0</c:v>
                </c:pt>
                <c:pt idx="793718">
                  <c:v>0</c:v>
                </c:pt>
                <c:pt idx="793719">
                  <c:v>0</c:v>
                </c:pt>
                <c:pt idx="793720">
                  <c:v>0</c:v>
                </c:pt>
                <c:pt idx="793721">
                  <c:v>0</c:v>
                </c:pt>
                <c:pt idx="793722">
                  <c:v>0</c:v>
                </c:pt>
                <c:pt idx="793723">
                  <c:v>0</c:v>
                </c:pt>
                <c:pt idx="793724">
                  <c:v>0</c:v>
                </c:pt>
                <c:pt idx="793725">
                  <c:v>0</c:v>
                </c:pt>
                <c:pt idx="793726">
                  <c:v>0</c:v>
                </c:pt>
                <c:pt idx="793727">
                  <c:v>0</c:v>
                </c:pt>
                <c:pt idx="793728">
                  <c:v>0</c:v>
                </c:pt>
                <c:pt idx="793729">
                  <c:v>0</c:v>
                </c:pt>
                <c:pt idx="793730">
                  <c:v>0</c:v>
                </c:pt>
                <c:pt idx="793731">
                  <c:v>0</c:v>
                </c:pt>
                <c:pt idx="793732">
                  <c:v>0</c:v>
                </c:pt>
                <c:pt idx="793733">
                  <c:v>0</c:v>
                </c:pt>
                <c:pt idx="793734">
                  <c:v>0</c:v>
                </c:pt>
                <c:pt idx="793735">
                  <c:v>0</c:v>
                </c:pt>
                <c:pt idx="793736">
                  <c:v>0</c:v>
                </c:pt>
                <c:pt idx="793737">
                  <c:v>0</c:v>
                </c:pt>
                <c:pt idx="793738">
                  <c:v>0</c:v>
                </c:pt>
                <c:pt idx="793739">
                  <c:v>0</c:v>
                </c:pt>
                <c:pt idx="793740">
                  <c:v>0</c:v>
                </c:pt>
                <c:pt idx="793741">
                  <c:v>0</c:v>
                </c:pt>
                <c:pt idx="793742">
                  <c:v>0</c:v>
                </c:pt>
                <c:pt idx="793743">
                  <c:v>0</c:v>
                </c:pt>
                <c:pt idx="793744">
                  <c:v>0</c:v>
                </c:pt>
                <c:pt idx="793745">
                  <c:v>0</c:v>
                </c:pt>
                <c:pt idx="793746">
                  <c:v>0</c:v>
                </c:pt>
                <c:pt idx="793747">
                  <c:v>0</c:v>
                </c:pt>
                <c:pt idx="793748">
                  <c:v>0</c:v>
                </c:pt>
                <c:pt idx="793749">
                  <c:v>0</c:v>
                </c:pt>
                <c:pt idx="793750">
                  <c:v>0</c:v>
                </c:pt>
                <c:pt idx="793751">
                  <c:v>0</c:v>
                </c:pt>
                <c:pt idx="793752">
                  <c:v>0</c:v>
                </c:pt>
                <c:pt idx="793753">
                  <c:v>0</c:v>
                </c:pt>
                <c:pt idx="793754">
                  <c:v>0</c:v>
                </c:pt>
                <c:pt idx="793755">
                  <c:v>0</c:v>
                </c:pt>
                <c:pt idx="793756">
                  <c:v>0</c:v>
                </c:pt>
                <c:pt idx="793757">
                  <c:v>0</c:v>
                </c:pt>
                <c:pt idx="793758">
                  <c:v>0</c:v>
                </c:pt>
                <c:pt idx="793759">
                  <c:v>0</c:v>
                </c:pt>
                <c:pt idx="793760">
                  <c:v>0</c:v>
                </c:pt>
                <c:pt idx="793761">
                  <c:v>0</c:v>
                </c:pt>
                <c:pt idx="793762">
                  <c:v>0</c:v>
                </c:pt>
                <c:pt idx="793763">
                  <c:v>0</c:v>
                </c:pt>
                <c:pt idx="793764">
                  <c:v>0</c:v>
                </c:pt>
                <c:pt idx="793765">
                  <c:v>0</c:v>
                </c:pt>
                <c:pt idx="793766">
                  <c:v>0</c:v>
                </c:pt>
                <c:pt idx="793767">
                  <c:v>0</c:v>
                </c:pt>
                <c:pt idx="793768">
                  <c:v>0</c:v>
                </c:pt>
                <c:pt idx="793769">
                  <c:v>0</c:v>
                </c:pt>
                <c:pt idx="793770">
                  <c:v>0</c:v>
                </c:pt>
                <c:pt idx="793771">
                  <c:v>0</c:v>
                </c:pt>
                <c:pt idx="793772">
                  <c:v>0</c:v>
                </c:pt>
                <c:pt idx="793773">
                  <c:v>0</c:v>
                </c:pt>
                <c:pt idx="793774">
                  <c:v>0</c:v>
                </c:pt>
                <c:pt idx="793775">
                  <c:v>0</c:v>
                </c:pt>
                <c:pt idx="793776">
                  <c:v>0</c:v>
                </c:pt>
                <c:pt idx="793777">
                  <c:v>0</c:v>
                </c:pt>
                <c:pt idx="793778">
                  <c:v>0</c:v>
                </c:pt>
                <c:pt idx="793779">
                  <c:v>0</c:v>
                </c:pt>
                <c:pt idx="793780">
                  <c:v>0</c:v>
                </c:pt>
                <c:pt idx="793781">
                  <c:v>0</c:v>
                </c:pt>
                <c:pt idx="793782">
                  <c:v>0</c:v>
                </c:pt>
                <c:pt idx="793783">
                  <c:v>0</c:v>
                </c:pt>
                <c:pt idx="793784">
                  <c:v>0</c:v>
                </c:pt>
                <c:pt idx="793785">
                  <c:v>0</c:v>
                </c:pt>
                <c:pt idx="793786">
                  <c:v>0</c:v>
                </c:pt>
                <c:pt idx="793787">
                  <c:v>0</c:v>
                </c:pt>
                <c:pt idx="793788">
                  <c:v>0</c:v>
                </c:pt>
                <c:pt idx="793789">
                  <c:v>0</c:v>
                </c:pt>
                <c:pt idx="793790">
                  <c:v>0</c:v>
                </c:pt>
                <c:pt idx="793791">
                  <c:v>0</c:v>
                </c:pt>
                <c:pt idx="793792">
                  <c:v>0</c:v>
                </c:pt>
                <c:pt idx="793793">
                  <c:v>0</c:v>
                </c:pt>
                <c:pt idx="793794">
                  <c:v>0</c:v>
                </c:pt>
                <c:pt idx="793795">
                  <c:v>0</c:v>
                </c:pt>
                <c:pt idx="793796">
                  <c:v>0</c:v>
                </c:pt>
                <c:pt idx="793797">
                  <c:v>0</c:v>
                </c:pt>
                <c:pt idx="793798">
                  <c:v>0</c:v>
                </c:pt>
                <c:pt idx="793799">
                  <c:v>0</c:v>
                </c:pt>
                <c:pt idx="793800">
                  <c:v>0</c:v>
                </c:pt>
                <c:pt idx="793801">
                  <c:v>0</c:v>
                </c:pt>
                <c:pt idx="793802">
                  <c:v>0</c:v>
                </c:pt>
                <c:pt idx="793803">
                  <c:v>0</c:v>
                </c:pt>
                <c:pt idx="793804">
                  <c:v>0</c:v>
                </c:pt>
                <c:pt idx="793805">
                  <c:v>0</c:v>
                </c:pt>
                <c:pt idx="793806">
                  <c:v>0</c:v>
                </c:pt>
                <c:pt idx="793807">
                  <c:v>0</c:v>
                </c:pt>
                <c:pt idx="793808">
                  <c:v>0</c:v>
                </c:pt>
                <c:pt idx="793809">
                  <c:v>0</c:v>
                </c:pt>
                <c:pt idx="793810">
                  <c:v>0</c:v>
                </c:pt>
                <c:pt idx="793811">
                  <c:v>0</c:v>
                </c:pt>
                <c:pt idx="793812">
                  <c:v>0</c:v>
                </c:pt>
                <c:pt idx="793813">
                  <c:v>0</c:v>
                </c:pt>
                <c:pt idx="793814">
                  <c:v>0</c:v>
                </c:pt>
                <c:pt idx="793815">
                  <c:v>0</c:v>
                </c:pt>
                <c:pt idx="793816">
                  <c:v>0</c:v>
                </c:pt>
                <c:pt idx="793817">
                  <c:v>0</c:v>
                </c:pt>
                <c:pt idx="793818">
                  <c:v>0</c:v>
                </c:pt>
                <c:pt idx="793819">
                  <c:v>0</c:v>
                </c:pt>
                <c:pt idx="793820">
                  <c:v>0</c:v>
                </c:pt>
                <c:pt idx="793821">
                  <c:v>0</c:v>
                </c:pt>
                <c:pt idx="793822">
                  <c:v>0</c:v>
                </c:pt>
                <c:pt idx="793823">
                  <c:v>0</c:v>
                </c:pt>
                <c:pt idx="793824">
                  <c:v>0</c:v>
                </c:pt>
                <c:pt idx="793825">
                  <c:v>0</c:v>
                </c:pt>
                <c:pt idx="793826">
                  <c:v>0</c:v>
                </c:pt>
                <c:pt idx="793827">
                  <c:v>0</c:v>
                </c:pt>
                <c:pt idx="793828">
                  <c:v>0</c:v>
                </c:pt>
                <c:pt idx="793829">
                  <c:v>0</c:v>
                </c:pt>
                <c:pt idx="793830">
                  <c:v>0</c:v>
                </c:pt>
                <c:pt idx="793831">
                  <c:v>0</c:v>
                </c:pt>
                <c:pt idx="793832">
                  <c:v>0</c:v>
                </c:pt>
                <c:pt idx="793833">
                  <c:v>0</c:v>
                </c:pt>
                <c:pt idx="793834">
                  <c:v>0</c:v>
                </c:pt>
                <c:pt idx="793835">
                  <c:v>0</c:v>
                </c:pt>
                <c:pt idx="793836">
                  <c:v>0</c:v>
                </c:pt>
                <c:pt idx="793837">
                  <c:v>0</c:v>
                </c:pt>
                <c:pt idx="793838">
                  <c:v>0</c:v>
                </c:pt>
                <c:pt idx="793839">
                  <c:v>0</c:v>
                </c:pt>
                <c:pt idx="793840">
                  <c:v>0</c:v>
                </c:pt>
                <c:pt idx="793841">
                  <c:v>0</c:v>
                </c:pt>
                <c:pt idx="793842">
                  <c:v>0</c:v>
                </c:pt>
                <c:pt idx="793843">
                  <c:v>0</c:v>
                </c:pt>
                <c:pt idx="793844">
                  <c:v>0</c:v>
                </c:pt>
                <c:pt idx="793845">
                  <c:v>0</c:v>
                </c:pt>
                <c:pt idx="793846">
                  <c:v>0</c:v>
                </c:pt>
                <c:pt idx="793847">
                  <c:v>0</c:v>
                </c:pt>
                <c:pt idx="793848">
                  <c:v>0</c:v>
                </c:pt>
                <c:pt idx="793849">
                  <c:v>0</c:v>
                </c:pt>
                <c:pt idx="793850">
                  <c:v>0</c:v>
                </c:pt>
                <c:pt idx="793851">
                  <c:v>0</c:v>
                </c:pt>
                <c:pt idx="793852">
                  <c:v>0</c:v>
                </c:pt>
                <c:pt idx="793853">
                  <c:v>0</c:v>
                </c:pt>
                <c:pt idx="793854">
                  <c:v>0</c:v>
                </c:pt>
                <c:pt idx="793855">
                  <c:v>0</c:v>
                </c:pt>
                <c:pt idx="793856">
                  <c:v>0</c:v>
                </c:pt>
                <c:pt idx="793857">
                  <c:v>0</c:v>
                </c:pt>
                <c:pt idx="793858">
                  <c:v>0</c:v>
                </c:pt>
                <c:pt idx="793859">
                  <c:v>0</c:v>
                </c:pt>
                <c:pt idx="793860">
                  <c:v>0</c:v>
                </c:pt>
                <c:pt idx="793861">
                  <c:v>0</c:v>
                </c:pt>
                <c:pt idx="793862">
                  <c:v>0</c:v>
                </c:pt>
                <c:pt idx="793863">
                  <c:v>0</c:v>
                </c:pt>
                <c:pt idx="793864">
                  <c:v>0</c:v>
                </c:pt>
                <c:pt idx="793865">
                  <c:v>0</c:v>
                </c:pt>
                <c:pt idx="793866">
                  <c:v>0</c:v>
                </c:pt>
                <c:pt idx="793867">
                  <c:v>0</c:v>
                </c:pt>
                <c:pt idx="793868">
                  <c:v>0</c:v>
                </c:pt>
                <c:pt idx="793869">
                  <c:v>0</c:v>
                </c:pt>
                <c:pt idx="793870">
                  <c:v>0</c:v>
                </c:pt>
                <c:pt idx="793871">
                  <c:v>0</c:v>
                </c:pt>
                <c:pt idx="793872">
                  <c:v>0</c:v>
                </c:pt>
                <c:pt idx="793873">
                  <c:v>0</c:v>
                </c:pt>
                <c:pt idx="793874">
                  <c:v>0</c:v>
                </c:pt>
                <c:pt idx="793875">
                  <c:v>0</c:v>
                </c:pt>
                <c:pt idx="793876">
                  <c:v>0</c:v>
                </c:pt>
                <c:pt idx="793877">
                  <c:v>0</c:v>
                </c:pt>
                <c:pt idx="793878">
                  <c:v>0</c:v>
                </c:pt>
                <c:pt idx="793879">
                  <c:v>0</c:v>
                </c:pt>
                <c:pt idx="793880">
                  <c:v>0</c:v>
                </c:pt>
                <c:pt idx="793881">
                  <c:v>0</c:v>
                </c:pt>
                <c:pt idx="793882">
                  <c:v>0</c:v>
                </c:pt>
                <c:pt idx="793883">
                  <c:v>0</c:v>
                </c:pt>
                <c:pt idx="793884">
                  <c:v>0</c:v>
                </c:pt>
                <c:pt idx="793885">
                  <c:v>0</c:v>
                </c:pt>
                <c:pt idx="793886">
                  <c:v>0</c:v>
                </c:pt>
                <c:pt idx="793887">
                  <c:v>0</c:v>
                </c:pt>
                <c:pt idx="793888">
                  <c:v>0</c:v>
                </c:pt>
                <c:pt idx="793889">
                  <c:v>0</c:v>
                </c:pt>
                <c:pt idx="793890">
                  <c:v>0</c:v>
                </c:pt>
                <c:pt idx="793891">
                  <c:v>0</c:v>
                </c:pt>
                <c:pt idx="793892">
                  <c:v>0</c:v>
                </c:pt>
                <c:pt idx="793893">
                  <c:v>0</c:v>
                </c:pt>
                <c:pt idx="793894">
                  <c:v>0</c:v>
                </c:pt>
                <c:pt idx="793895">
                  <c:v>0</c:v>
                </c:pt>
                <c:pt idx="793896">
                  <c:v>0</c:v>
                </c:pt>
                <c:pt idx="793897">
                  <c:v>0</c:v>
                </c:pt>
                <c:pt idx="793898">
                  <c:v>0</c:v>
                </c:pt>
                <c:pt idx="793899">
                  <c:v>0</c:v>
                </c:pt>
                <c:pt idx="793900">
                  <c:v>0</c:v>
                </c:pt>
                <c:pt idx="793901">
                  <c:v>0</c:v>
                </c:pt>
                <c:pt idx="793902">
                  <c:v>0</c:v>
                </c:pt>
                <c:pt idx="793903">
                  <c:v>0</c:v>
                </c:pt>
                <c:pt idx="793904">
                  <c:v>0</c:v>
                </c:pt>
                <c:pt idx="793905">
                  <c:v>0</c:v>
                </c:pt>
                <c:pt idx="793906">
                  <c:v>0</c:v>
                </c:pt>
                <c:pt idx="793907">
                  <c:v>0</c:v>
                </c:pt>
                <c:pt idx="793908">
                  <c:v>0</c:v>
                </c:pt>
                <c:pt idx="793909">
                  <c:v>0</c:v>
                </c:pt>
                <c:pt idx="793910">
                  <c:v>0</c:v>
                </c:pt>
                <c:pt idx="793911">
                  <c:v>0</c:v>
                </c:pt>
                <c:pt idx="793912">
                  <c:v>0</c:v>
                </c:pt>
                <c:pt idx="793913">
                  <c:v>0</c:v>
                </c:pt>
                <c:pt idx="793914">
                  <c:v>0</c:v>
                </c:pt>
                <c:pt idx="793915">
                  <c:v>0</c:v>
                </c:pt>
                <c:pt idx="793916">
                  <c:v>0</c:v>
                </c:pt>
                <c:pt idx="793917">
                  <c:v>0</c:v>
                </c:pt>
                <c:pt idx="793918">
                  <c:v>0</c:v>
                </c:pt>
                <c:pt idx="793919">
                  <c:v>0</c:v>
                </c:pt>
                <c:pt idx="793920">
                  <c:v>0</c:v>
                </c:pt>
                <c:pt idx="793921">
                  <c:v>0</c:v>
                </c:pt>
                <c:pt idx="793922">
                  <c:v>0</c:v>
                </c:pt>
                <c:pt idx="793923">
                  <c:v>0</c:v>
                </c:pt>
                <c:pt idx="793924">
                  <c:v>0</c:v>
                </c:pt>
                <c:pt idx="793925">
                  <c:v>0</c:v>
                </c:pt>
                <c:pt idx="793926">
                  <c:v>0</c:v>
                </c:pt>
                <c:pt idx="793927">
                  <c:v>0</c:v>
                </c:pt>
                <c:pt idx="793928">
                  <c:v>0</c:v>
                </c:pt>
                <c:pt idx="793929">
                  <c:v>0</c:v>
                </c:pt>
                <c:pt idx="793930">
                  <c:v>0</c:v>
                </c:pt>
                <c:pt idx="793931">
                  <c:v>0</c:v>
                </c:pt>
                <c:pt idx="793932">
                  <c:v>0</c:v>
                </c:pt>
                <c:pt idx="793933">
                  <c:v>0</c:v>
                </c:pt>
                <c:pt idx="793934">
                  <c:v>0</c:v>
                </c:pt>
                <c:pt idx="793935">
                  <c:v>0</c:v>
                </c:pt>
                <c:pt idx="793936">
                  <c:v>0</c:v>
                </c:pt>
                <c:pt idx="793937">
                  <c:v>0</c:v>
                </c:pt>
                <c:pt idx="793938">
                  <c:v>0</c:v>
                </c:pt>
                <c:pt idx="793939">
                  <c:v>0</c:v>
                </c:pt>
                <c:pt idx="793940">
                  <c:v>0</c:v>
                </c:pt>
                <c:pt idx="793941">
                  <c:v>0</c:v>
                </c:pt>
                <c:pt idx="793942">
                  <c:v>0</c:v>
                </c:pt>
                <c:pt idx="793943">
                  <c:v>0</c:v>
                </c:pt>
                <c:pt idx="793944">
                  <c:v>0</c:v>
                </c:pt>
                <c:pt idx="793945">
                  <c:v>0</c:v>
                </c:pt>
                <c:pt idx="793946">
                  <c:v>0</c:v>
                </c:pt>
                <c:pt idx="793947">
                  <c:v>0</c:v>
                </c:pt>
                <c:pt idx="793948">
                  <c:v>0</c:v>
                </c:pt>
                <c:pt idx="793949">
                  <c:v>0</c:v>
                </c:pt>
                <c:pt idx="793950">
                  <c:v>0</c:v>
                </c:pt>
                <c:pt idx="793951">
                  <c:v>0</c:v>
                </c:pt>
                <c:pt idx="793952">
                  <c:v>0</c:v>
                </c:pt>
                <c:pt idx="793953">
                  <c:v>0</c:v>
                </c:pt>
                <c:pt idx="793954">
                  <c:v>0</c:v>
                </c:pt>
                <c:pt idx="793955">
                  <c:v>0</c:v>
                </c:pt>
                <c:pt idx="793956">
                  <c:v>0</c:v>
                </c:pt>
                <c:pt idx="793957">
                  <c:v>0</c:v>
                </c:pt>
                <c:pt idx="793958">
                  <c:v>0</c:v>
                </c:pt>
                <c:pt idx="793959">
                  <c:v>0</c:v>
                </c:pt>
                <c:pt idx="793960">
                  <c:v>0</c:v>
                </c:pt>
                <c:pt idx="793961">
                  <c:v>0</c:v>
                </c:pt>
                <c:pt idx="793962">
                  <c:v>0</c:v>
                </c:pt>
                <c:pt idx="793963">
                  <c:v>0</c:v>
                </c:pt>
                <c:pt idx="793964">
                  <c:v>0</c:v>
                </c:pt>
                <c:pt idx="793965">
                  <c:v>0</c:v>
                </c:pt>
                <c:pt idx="793966">
                  <c:v>0</c:v>
                </c:pt>
                <c:pt idx="793967">
                  <c:v>0</c:v>
                </c:pt>
                <c:pt idx="793968">
                  <c:v>0</c:v>
                </c:pt>
                <c:pt idx="793969">
                  <c:v>0</c:v>
                </c:pt>
                <c:pt idx="793970">
                  <c:v>0</c:v>
                </c:pt>
                <c:pt idx="793971">
                  <c:v>0</c:v>
                </c:pt>
                <c:pt idx="793972">
                  <c:v>0</c:v>
                </c:pt>
                <c:pt idx="793973">
                  <c:v>0</c:v>
                </c:pt>
                <c:pt idx="793974">
                  <c:v>0</c:v>
                </c:pt>
                <c:pt idx="793975">
                  <c:v>0</c:v>
                </c:pt>
                <c:pt idx="793976">
                  <c:v>0</c:v>
                </c:pt>
                <c:pt idx="793977">
                  <c:v>0</c:v>
                </c:pt>
                <c:pt idx="793978">
                  <c:v>0</c:v>
                </c:pt>
                <c:pt idx="793979">
                  <c:v>0</c:v>
                </c:pt>
                <c:pt idx="793980">
                  <c:v>0</c:v>
                </c:pt>
                <c:pt idx="793981">
                  <c:v>0</c:v>
                </c:pt>
                <c:pt idx="793982">
                  <c:v>0</c:v>
                </c:pt>
                <c:pt idx="793983">
                  <c:v>0</c:v>
                </c:pt>
                <c:pt idx="793984">
                  <c:v>0</c:v>
                </c:pt>
                <c:pt idx="793985">
                  <c:v>0</c:v>
                </c:pt>
                <c:pt idx="793986">
                  <c:v>0</c:v>
                </c:pt>
                <c:pt idx="793987">
                  <c:v>0</c:v>
                </c:pt>
                <c:pt idx="793988">
                  <c:v>0</c:v>
                </c:pt>
                <c:pt idx="793989">
                  <c:v>0</c:v>
                </c:pt>
                <c:pt idx="793990">
                  <c:v>0</c:v>
                </c:pt>
                <c:pt idx="793991">
                  <c:v>0</c:v>
                </c:pt>
                <c:pt idx="793992">
                  <c:v>0</c:v>
                </c:pt>
                <c:pt idx="793993">
                  <c:v>0</c:v>
                </c:pt>
                <c:pt idx="793994">
                  <c:v>0</c:v>
                </c:pt>
                <c:pt idx="793995">
                  <c:v>0</c:v>
                </c:pt>
                <c:pt idx="793996">
                  <c:v>0</c:v>
                </c:pt>
                <c:pt idx="793997">
                  <c:v>0</c:v>
                </c:pt>
                <c:pt idx="793998">
                  <c:v>0</c:v>
                </c:pt>
                <c:pt idx="793999">
                  <c:v>0</c:v>
                </c:pt>
                <c:pt idx="794000">
                  <c:v>0</c:v>
                </c:pt>
                <c:pt idx="794001">
                  <c:v>0</c:v>
                </c:pt>
                <c:pt idx="794002">
                  <c:v>0</c:v>
                </c:pt>
                <c:pt idx="794003">
                  <c:v>0</c:v>
                </c:pt>
                <c:pt idx="794004">
                  <c:v>0</c:v>
                </c:pt>
                <c:pt idx="794005">
                  <c:v>0</c:v>
                </c:pt>
                <c:pt idx="794006">
                  <c:v>0</c:v>
                </c:pt>
                <c:pt idx="794007">
                  <c:v>0</c:v>
                </c:pt>
                <c:pt idx="794008">
                  <c:v>0</c:v>
                </c:pt>
                <c:pt idx="794009">
                  <c:v>0</c:v>
                </c:pt>
                <c:pt idx="794010">
                  <c:v>0</c:v>
                </c:pt>
                <c:pt idx="794011">
                  <c:v>0</c:v>
                </c:pt>
                <c:pt idx="794012">
                  <c:v>0</c:v>
                </c:pt>
                <c:pt idx="794013">
                  <c:v>0</c:v>
                </c:pt>
                <c:pt idx="794014">
                  <c:v>0</c:v>
                </c:pt>
                <c:pt idx="794015">
                  <c:v>0</c:v>
                </c:pt>
                <c:pt idx="794016">
                  <c:v>0</c:v>
                </c:pt>
                <c:pt idx="794017">
                  <c:v>0</c:v>
                </c:pt>
                <c:pt idx="794018">
                  <c:v>0</c:v>
                </c:pt>
                <c:pt idx="794019">
                  <c:v>0</c:v>
                </c:pt>
                <c:pt idx="794020">
                  <c:v>0</c:v>
                </c:pt>
                <c:pt idx="794021">
                  <c:v>0</c:v>
                </c:pt>
                <c:pt idx="794022">
                  <c:v>0</c:v>
                </c:pt>
                <c:pt idx="794023">
                  <c:v>0</c:v>
                </c:pt>
                <c:pt idx="794024">
                  <c:v>0</c:v>
                </c:pt>
                <c:pt idx="794025">
                  <c:v>0</c:v>
                </c:pt>
                <c:pt idx="794026">
                  <c:v>0</c:v>
                </c:pt>
                <c:pt idx="794027">
                  <c:v>0</c:v>
                </c:pt>
                <c:pt idx="794028">
                  <c:v>0</c:v>
                </c:pt>
                <c:pt idx="794029">
                  <c:v>0</c:v>
                </c:pt>
                <c:pt idx="794030">
                  <c:v>0</c:v>
                </c:pt>
                <c:pt idx="794031">
                  <c:v>0</c:v>
                </c:pt>
                <c:pt idx="794032">
                  <c:v>0</c:v>
                </c:pt>
                <c:pt idx="794033">
                  <c:v>0</c:v>
                </c:pt>
                <c:pt idx="794034">
                  <c:v>0</c:v>
                </c:pt>
                <c:pt idx="794035">
                  <c:v>0</c:v>
                </c:pt>
                <c:pt idx="794036">
                  <c:v>0</c:v>
                </c:pt>
                <c:pt idx="794037">
                  <c:v>0</c:v>
                </c:pt>
                <c:pt idx="794038">
                  <c:v>0</c:v>
                </c:pt>
                <c:pt idx="794039">
                  <c:v>0</c:v>
                </c:pt>
                <c:pt idx="794040">
                  <c:v>0</c:v>
                </c:pt>
                <c:pt idx="794041">
                  <c:v>0</c:v>
                </c:pt>
                <c:pt idx="794042">
                  <c:v>0</c:v>
                </c:pt>
                <c:pt idx="794043">
                  <c:v>0</c:v>
                </c:pt>
                <c:pt idx="794044">
                  <c:v>0</c:v>
                </c:pt>
                <c:pt idx="794045">
                  <c:v>0</c:v>
                </c:pt>
                <c:pt idx="794046">
                  <c:v>0</c:v>
                </c:pt>
                <c:pt idx="794047">
                  <c:v>0</c:v>
                </c:pt>
                <c:pt idx="794048">
                  <c:v>0</c:v>
                </c:pt>
                <c:pt idx="794049">
                  <c:v>0</c:v>
                </c:pt>
                <c:pt idx="794050">
                  <c:v>0</c:v>
                </c:pt>
                <c:pt idx="794051">
                  <c:v>0</c:v>
                </c:pt>
                <c:pt idx="794052">
                  <c:v>0</c:v>
                </c:pt>
                <c:pt idx="794053">
                  <c:v>0</c:v>
                </c:pt>
                <c:pt idx="794054">
                  <c:v>0</c:v>
                </c:pt>
                <c:pt idx="794055">
                  <c:v>0</c:v>
                </c:pt>
                <c:pt idx="794056">
                  <c:v>0</c:v>
                </c:pt>
                <c:pt idx="794057">
                  <c:v>0</c:v>
                </c:pt>
                <c:pt idx="794058">
                  <c:v>0</c:v>
                </c:pt>
                <c:pt idx="794059">
                  <c:v>0</c:v>
                </c:pt>
                <c:pt idx="794060">
                  <c:v>0</c:v>
                </c:pt>
                <c:pt idx="794061">
                  <c:v>0</c:v>
                </c:pt>
                <c:pt idx="794062">
                  <c:v>0</c:v>
                </c:pt>
                <c:pt idx="794063">
                  <c:v>0</c:v>
                </c:pt>
                <c:pt idx="794064">
                  <c:v>0</c:v>
                </c:pt>
                <c:pt idx="794065">
                  <c:v>0</c:v>
                </c:pt>
                <c:pt idx="794066">
                  <c:v>0</c:v>
                </c:pt>
                <c:pt idx="794067">
                  <c:v>0</c:v>
                </c:pt>
                <c:pt idx="794068">
                  <c:v>0</c:v>
                </c:pt>
                <c:pt idx="794069">
                  <c:v>0</c:v>
                </c:pt>
                <c:pt idx="794070">
                  <c:v>0</c:v>
                </c:pt>
                <c:pt idx="794071">
                  <c:v>0</c:v>
                </c:pt>
                <c:pt idx="794072">
                  <c:v>0</c:v>
                </c:pt>
                <c:pt idx="794073">
                  <c:v>0</c:v>
                </c:pt>
                <c:pt idx="794074">
                  <c:v>0</c:v>
                </c:pt>
                <c:pt idx="794075">
                  <c:v>0</c:v>
                </c:pt>
                <c:pt idx="794076">
                  <c:v>0</c:v>
                </c:pt>
                <c:pt idx="794077">
                  <c:v>0</c:v>
                </c:pt>
                <c:pt idx="794078">
                  <c:v>0</c:v>
                </c:pt>
                <c:pt idx="794079">
                  <c:v>0</c:v>
                </c:pt>
                <c:pt idx="794080">
                  <c:v>0</c:v>
                </c:pt>
                <c:pt idx="794081">
                  <c:v>0</c:v>
                </c:pt>
                <c:pt idx="794082">
                  <c:v>0</c:v>
                </c:pt>
                <c:pt idx="794083">
                  <c:v>0</c:v>
                </c:pt>
                <c:pt idx="794084">
                  <c:v>0</c:v>
                </c:pt>
                <c:pt idx="794085">
                  <c:v>0</c:v>
                </c:pt>
                <c:pt idx="794086">
                  <c:v>0</c:v>
                </c:pt>
                <c:pt idx="794087">
                  <c:v>0</c:v>
                </c:pt>
                <c:pt idx="794088">
                  <c:v>0</c:v>
                </c:pt>
                <c:pt idx="794089">
                  <c:v>0</c:v>
                </c:pt>
                <c:pt idx="794090">
                  <c:v>0</c:v>
                </c:pt>
                <c:pt idx="794091">
                  <c:v>0</c:v>
                </c:pt>
                <c:pt idx="794092">
                  <c:v>0</c:v>
                </c:pt>
                <c:pt idx="794093">
                  <c:v>0</c:v>
                </c:pt>
                <c:pt idx="794094">
                  <c:v>0</c:v>
                </c:pt>
                <c:pt idx="794095">
                  <c:v>0</c:v>
                </c:pt>
                <c:pt idx="794096">
                  <c:v>0</c:v>
                </c:pt>
                <c:pt idx="794097">
                  <c:v>0</c:v>
                </c:pt>
                <c:pt idx="794098">
                  <c:v>0</c:v>
                </c:pt>
                <c:pt idx="794099">
                  <c:v>0</c:v>
                </c:pt>
                <c:pt idx="794100">
                  <c:v>0</c:v>
                </c:pt>
                <c:pt idx="794101">
                  <c:v>0</c:v>
                </c:pt>
                <c:pt idx="794102">
                  <c:v>0</c:v>
                </c:pt>
                <c:pt idx="794103">
                  <c:v>0</c:v>
                </c:pt>
                <c:pt idx="794104">
                  <c:v>0</c:v>
                </c:pt>
                <c:pt idx="794105">
                  <c:v>0</c:v>
                </c:pt>
                <c:pt idx="794106">
                  <c:v>0</c:v>
                </c:pt>
                <c:pt idx="794107">
                  <c:v>0</c:v>
                </c:pt>
                <c:pt idx="794108">
                  <c:v>0</c:v>
                </c:pt>
                <c:pt idx="794109">
                  <c:v>0</c:v>
                </c:pt>
                <c:pt idx="794110">
                  <c:v>0</c:v>
                </c:pt>
                <c:pt idx="794111">
                  <c:v>0</c:v>
                </c:pt>
                <c:pt idx="794112">
                  <c:v>0</c:v>
                </c:pt>
                <c:pt idx="794113">
                  <c:v>0</c:v>
                </c:pt>
                <c:pt idx="794114">
                  <c:v>0</c:v>
                </c:pt>
                <c:pt idx="794115">
                  <c:v>0</c:v>
                </c:pt>
                <c:pt idx="794116">
                  <c:v>0</c:v>
                </c:pt>
                <c:pt idx="794117">
                  <c:v>0</c:v>
                </c:pt>
                <c:pt idx="794118">
                  <c:v>0</c:v>
                </c:pt>
                <c:pt idx="794119">
                  <c:v>0</c:v>
                </c:pt>
                <c:pt idx="794120">
                  <c:v>0</c:v>
                </c:pt>
                <c:pt idx="794121">
                  <c:v>0</c:v>
                </c:pt>
                <c:pt idx="794122">
                  <c:v>0</c:v>
                </c:pt>
                <c:pt idx="794123">
                  <c:v>0</c:v>
                </c:pt>
                <c:pt idx="794124">
                  <c:v>0</c:v>
                </c:pt>
                <c:pt idx="794125">
                  <c:v>0</c:v>
                </c:pt>
                <c:pt idx="794126">
                  <c:v>0</c:v>
                </c:pt>
                <c:pt idx="794127">
                  <c:v>0</c:v>
                </c:pt>
                <c:pt idx="794128">
                  <c:v>0</c:v>
                </c:pt>
                <c:pt idx="794129">
                  <c:v>0</c:v>
                </c:pt>
                <c:pt idx="794130">
                  <c:v>0</c:v>
                </c:pt>
                <c:pt idx="794131">
                  <c:v>0</c:v>
                </c:pt>
                <c:pt idx="794132">
                  <c:v>0</c:v>
                </c:pt>
                <c:pt idx="794133">
                  <c:v>0</c:v>
                </c:pt>
                <c:pt idx="794134">
                  <c:v>0</c:v>
                </c:pt>
                <c:pt idx="794135">
                  <c:v>0</c:v>
                </c:pt>
                <c:pt idx="794136">
                  <c:v>0</c:v>
                </c:pt>
                <c:pt idx="794137">
                  <c:v>0</c:v>
                </c:pt>
                <c:pt idx="794138">
                  <c:v>0</c:v>
                </c:pt>
                <c:pt idx="794139">
                  <c:v>0</c:v>
                </c:pt>
                <c:pt idx="794140">
                  <c:v>0</c:v>
                </c:pt>
                <c:pt idx="794141">
                  <c:v>0</c:v>
                </c:pt>
                <c:pt idx="794142">
                  <c:v>0</c:v>
                </c:pt>
                <c:pt idx="794143">
                  <c:v>0</c:v>
                </c:pt>
                <c:pt idx="794144">
                  <c:v>0</c:v>
                </c:pt>
                <c:pt idx="794145">
                  <c:v>0</c:v>
                </c:pt>
                <c:pt idx="794146">
                  <c:v>0</c:v>
                </c:pt>
                <c:pt idx="794147">
                  <c:v>0</c:v>
                </c:pt>
                <c:pt idx="794148">
                  <c:v>0</c:v>
                </c:pt>
                <c:pt idx="794149">
                  <c:v>0</c:v>
                </c:pt>
                <c:pt idx="794150">
                  <c:v>0</c:v>
                </c:pt>
                <c:pt idx="794151">
                  <c:v>0</c:v>
                </c:pt>
                <c:pt idx="794152">
                  <c:v>0</c:v>
                </c:pt>
                <c:pt idx="794153">
                  <c:v>0</c:v>
                </c:pt>
                <c:pt idx="794154">
                  <c:v>0</c:v>
                </c:pt>
                <c:pt idx="794155">
                  <c:v>0</c:v>
                </c:pt>
                <c:pt idx="794156">
                  <c:v>0</c:v>
                </c:pt>
                <c:pt idx="794157">
                  <c:v>0</c:v>
                </c:pt>
                <c:pt idx="794158">
                  <c:v>0</c:v>
                </c:pt>
                <c:pt idx="794159">
                  <c:v>0</c:v>
                </c:pt>
                <c:pt idx="794160">
                  <c:v>0</c:v>
                </c:pt>
                <c:pt idx="794161">
                  <c:v>0</c:v>
                </c:pt>
                <c:pt idx="794162">
                  <c:v>0</c:v>
                </c:pt>
                <c:pt idx="794163">
                  <c:v>0</c:v>
                </c:pt>
                <c:pt idx="794164">
                  <c:v>0</c:v>
                </c:pt>
                <c:pt idx="794165">
                  <c:v>0</c:v>
                </c:pt>
                <c:pt idx="794166">
                  <c:v>0</c:v>
                </c:pt>
                <c:pt idx="794167">
                  <c:v>0</c:v>
                </c:pt>
                <c:pt idx="794168">
                  <c:v>0</c:v>
                </c:pt>
                <c:pt idx="794169">
                  <c:v>0</c:v>
                </c:pt>
                <c:pt idx="794170">
                  <c:v>0</c:v>
                </c:pt>
                <c:pt idx="794171">
                  <c:v>0</c:v>
                </c:pt>
                <c:pt idx="794172">
                  <c:v>0</c:v>
                </c:pt>
                <c:pt idx="794173">
                  <c:v>0</c:v>
                </c:pt>
                <c:pt idx="794174">
                  <c:v>0</c:v>
                </c:pt>
                <c:pt idx="794175">
                  <c:v>0</c:v>
                </c:pt>
                <c:pt idx="794176">
                  <c:v>0</c:v>
                </c:pt>
                <c:pt idx="794177">
                  <c:v>0</c:v>
                </c:pt>
                <c:pt idx="794178">
                  <c:v>0</c:v>
                </c:pt>
                <c:pt idx="794179">
                  <c:v>0</c:v>
                </c:pt>
                <c:pt idx="794180">
                  <c:v>0</c:v>
                </c:pt>
                <c:pt idx="794181">
                  <c:v>0</c:v>
                </c:pt>
                <c:pt idx="794182">
                  <c:v>0</c:v>
                </c:pt>
                <c:pt idx="794183">
                  <c:v>0</c:v>
                </c:pt>
                <c:pt idx="794184">
                  <c:v>0</c:v>
                </c:pt>
                <c:pt idx="794185">
                  <c:v>0</c:v>
                </c:pt>
                <c:pt idx="794186">
                  <c:v>0</c:v>
                </c:pt>
                <c:pt idx="794187">
                  <c:v>0</c:v>
                </c:pt>
                <c:pt idx="794188">
                  <c:v>0</c:v>
                </c:pt>
                <c:pt idx="794189">
                  <c:v>0</c:v>
                </c:pt>
                <c:pt idx="794190">
                  <c:v>0</c:v>
                </c:pt>
                <c:pt idx="794191">
                  <c:v>0</c:v>
                </c:pt>
                <c:pt idx="794192">
                  <c:v>0</c:v>
                </c:pt>
                <c:pt idx="794193">
                  <c:v>0</c:v>
                </c:pt>
                <c:pt idx="794194">
                  <c:v>0</c:v>
                </c:pt>
                <c:pt idx="794195">
                  <c:v>0</c:v>
                </c:pt>
                <c:pt idx="794196">
                  <c:v>0</c:v>
                </c:pt>
                <c:pt idx="794197">
                  <c:v>0</c:v>
                </c:pt>
                <c:pt idx="794198">
                  <c:v>0</c:v>
                </c:pt>
                <c:pt idx="794199">
                  <c:v>0</c:v>
                </c:pt>
                <c:pt idx="794200">
                  <c:v>0</c:v>
                </c:pt>
                <c:pt idx="794201">
                  <c:v>0</c:v>
                </c:pt>
                <c:pt idx="794202">
                  <c:v>0</c:v>
                </c:pt>
                <c:pt idx="794203">
                  <c:v>0</c:v>
                </c:pt>
                <c:pt idx="794204">
                  <c:v>0</c:v>
                </c:pt>
                <c:pt idx="794205">
                  <c:v>0</c:v>
                </c:pt>
                <c:pt idx="794206">
                  <c:v>0</c:v>
                </c:pt>
                <c:pt idx="794207">
                  <c:v>0</c:v>
                </c:pt>
                <c:pt idx="794208">
                  <c:v>0</c:v>
                </c:pt>
                <c:pt idx="794209">
                  <c:v>0</c:v>
                </c:pt>
                <c:pt idx="794210">
                  <c:v>0</c:v>
                </c:pt>
                <c:pt idx="794211">
                  <c:v>0</c:v>
                </c:pt>
                <c:pt idx="794212">
                  <c:v>0</c:v>
                </c:pt>
                <c:pt idx="794213">
                  <c:v>0</c:v>
                </c:pt>
                <c:pt idx="794214">
                  <c:v>0</c:v>
                </c:pt>
                <c:pt idx="794215">
                  <c:v>0</c:v>
                </c:pt>
                <c:pt idx="794216">
                  <c:v>0</c:v>
                </c:pt>
                <c:pt idx="794217">
                  <c:v>0</c:v>
                </c:pt>
                <c:pt idx="794218">
                  <c:v>0</c:v>
                </c:pt>
                <c:pt idx="794219">
                  <c:v>0</c:v>
                </c:pt>
                <c:pt idx="794220">
                  <c:v>0</c:v>
                </c:pt>
                <c:pt idx="794221">
                  <c:v>0</c:v>
                </c:pt>
                <c:pt idx="794222">
                  <c:v>0</c:v>
                </c:pt>
                <c:pt idx="794223">
                  <c:v>0</c:v>
                </c:pt>
                <c:pt idx="794224">
                  <c:v>0</c:v>
                </c:pt>
                <c:pt idx="794225">
                  <c:v>0</c:v>
                </c:pt>
                <c:pt idx="794226">
                  <c:v>0</c:v>
                </c:pt>
                <c:pt idx="794227">
                  <c:v>0</c:v>
                </c:pt>
                <c:pt idx="794228">
                  <c:v>0</c:v>
                </c:pt>
                <c:pt idx="794229">
                  <c:v>0</c:v>
                </c:pt>
                <c:pt idx="794230">
                  <c:v>0</c:v>
                </c:pt>
                <c:pt idx="794231">
                  <c:v>0</c:v>
                </c:pt>
                <c:pt idx="794232">
                  <c:v>0</c:v>
                </c:pt>
                <c:pt idx="794233">
                  <c:v>0</c:v>
                </c:pt>
                <c:pt idx="794234">
                  <c:v>0</c:v>
                </c:pt>
                <c:pt idx="794235">
                  <c:v>0</c:v>
                </c:pt>
                <c:pt idx="794236">
                  <c:v>0</c:v>
                </c:pt>
                <c:pt idx="794237">
                  <c:v>0</c:v>
                </c:pt>
                <c:pt idx="794238">
                  <c:v>0</c:v>
                </c:pt>
                <c:pt idx="794239">
                  <c:v>0</c:v>
                </c:pt>
                <c:pt idx="794240">
                  <c:v>0</c:v>
                </c:pt>
                <c:pt idx="794241">
                  <c:v>0</c:v>
                </c:pt>
                <c:pt idx="794242">
                  <c:v>0</c:v>
                </c:pt>
                <c:pt idx="794243">
                  <c:v>0</c:v>
                </c:pt>
                <c:pt idx="794244">
                  <c:v>0</c:v>
                </c:pt>
                <c:pt idx="794245">
                  <c:v>0</c:v>
                </c:pt>
                <c:pt idx="794246">
                  <c:v>0</c:v>
                </c:pt>
                <c:pt idx="794247">
                  <c:v>0</c:v>
                </c:pt>
                <c:pt idx="794248">
                  <c:v>0</c:v>
                </c:pt>
                <c:pt idx="794249">
                  <c:v>0</c:v>
                </c:pt>
                <c:pt idx="794250">
                  <c:v>0</c:v>
                </c:pt>
                <c:pt idx="794251">
                  <c:v>0</c:v>
                </c:pt>
                <c:pt idx="794252">
                  <c:v>0</c:v>
                </c:pt>
                <c:pt idx="794253">
                  <c:v>0</c:v>
                </c:pt>
                <c:pt idx="794254">
                  <c:v>0</c:v>
                </c:pt>
                <c:pt idx="794255">
                  <c:v>0</c:v>
                </c:pt>
                <c:pt idx="794256">
                  <c:v>0</c:v>
                </c:pt>
                <c:pt idx="794257">
                  <c:v>0</c:v>
                </c:pt>
                <c:pt idx="794258">
                  <c:v>0</c:v>
                </c:pt>
                <c:pt idx="794259">
                  <c:v>0</c:v>
                </c:pt>
                <c:pt idx="794260">
                  <c:v>0</c:v>
                </c:pt>
                <c:pt idx="794261">
                  <c:v>0</c:v>
                </c:pt>
                <c:pt idx="794262">
                  <c:v>0</c:v>
                </c:pt>
                <c:pt idx="794263">
                  <c:v>0</c:v>
                </c:pt>
                <c:pt idx="794264">
                  <c:v>0</c:v>
                </c:pt>
                <c:pt idx="794265">
                  <c:v>0</c:v>
                </c:pt>
                <c:pt idx="794266">
                  <c:v>0</c:v>
                </c:pt>
                <c:pt idx="794267">
                  <c:v>0</c:v>
                </c:pt>
                <c:pt idx="794268">
                  <c:v>0</c:v>
                </c:pt>
                <c:pt idx="794269">
                  <c:v>0</c:v>
                </c:pt>
                <c:pt idx="794270">
                  <c:v>0</c:v>
                </c:pt>
                <c:pt idx="794271">
                  <c:v>0</c:v>
                </c:pt>
                <c:pt idx="794272">
                  <c:v>0</c:v>
                </c:pt>
                <c:pt idx="794273">
                  <c:v>0</c:v>
                </c:pt>
                <c:pt idx="794274">
                  <c:v>0</c:v>
                </c:pt>
                <c:pt idx="794275">
                  <c:v>0</c:v>
                </c:pt>
                <c:pt idx="794276">
                  <c:v>0</c:v>
                </c:pt>
                <c:pt idx="794277">
                  <c:v>0</c:v>
                </c:pt>
                <c:pt idx="794278">
                  <c:v>0</c:v>
                </c:pt>
                <c:pt idx="794279">
                  <c:v>0</c:v>
                </c:pt>
                <c:pt idx="794280">
                  <c:v>0</c:v>
                </c:pt>
                <c:pt idx="794281">
                  <c:v>0</c:v>
                </c:pt>
                <c:pt idx="794282">
                  <c:v>0</c:v>
                </c:pt>
                <c:pt idx="794283">
                  <c:v>0</c:v>
                </c:pt>
                <c:pt idx="794284">
                  <c:v>0</c:v>
                </c:pt>
                <c:pt idx="794285">
                  <c:v>0</c:v>
                </c:pt>
                <c:pt idx="794286">
                  <c:v>0</c:v>
                </c:pt>
                <c:pt idx="794287">
                  <c:v>0</c:v>
                </c:pt>
                <c:pt idx="794288">
                  <c:v>0</c:v>
                </c:pt>
                <c:pt idx="794289">
                  <c:v>0</c:v>
                </c:pt>
                <c:pt idx="794290">
                  <c:v>0</c:v>
                </c:pt>
                <c:pt idx="794291">
                  <c:v>0</c:v>
                </c:pt>
                <c:pt idx="794292">
                  <c:v>0</c:v>
                </c:pt>
                <c:pt idx="794293">
                  <c:v>0</c:v>
                </c:pt>
                <c:pt idx="794294">
                  <c:v>0</c:v>
                </c:pt>
                <c:pt idx="794295">
                  <c:v>0</c:v>
                </c:pt>
                <c:pt idx="794296">
                  <c:v>0</c:v>
                </c:pt>
                <c:pt idx="794297">
                  <c:v>0</c:v>
                </c:pt>
                <c:pt idx="794298">
                  <c:v>0</c:v>
                </c:pt>
                <c:pt idx="794299">
                  <c:v>0</c:v>
                </c:pt>
                <c:pt idx="794300">
                  <c:v>0</c:v>
                </c:pt>
                <c:pt idx="794301">
                  <c:v>0</c:v>
                </c:pt>
                <c:pt idx="794302">
                  <c:v>0</c:v>
                </c:pt>
                <c:pt idx="794303">
                  <c:v>0</c:v>
                </c:pt>
                <c:pt idx="794304">
                  <c:v>0</c:v>
                </c:pt>
                <c:pt idx="794305">
                  <c:v>0</c:v>
                </c:pt>
                <c:pt idx="794306">
                  <c:v>0</c:v>
                </c:pt>
                <c:pt idx="794307">
                  <c:v>0</c:v>
                </c:pt>
                <c:pt idx="794308">
                  <c:v>0</c:v>
                </c:pt>
                <c:pt idx="794309">
                  <c:v>0</c:v>
                </c:pt>
                <c:pt idx="794310">
                  <c:v>0</c:v>
                </c:pt>
                <c:pt idx="794311">
                  <c:v>0</c:v>
                </c:pt>
                <c:pt idx="794312">
                  <c:v>0</c:v>
                </c:pt>
                <c:pt idx="794313">
                  <c:v>0</c:v>
                </c:pt>
                <c:pt idx="794314">
                  <c:v>0</c:v>
                </c:pt>
                <c:pt idx="794315">
                  <c:v>0</c:v>
                </c:pt>
                <c:pt idx="794316">
                  <c:v>0</c:v>
                </c:pt>
                <c:pt idx="794317">
                  <c:v>0</c:v>
                </c:pt>
                <c:pt idx="794318">
                  <c:v>0</c:v>
                </c:pt>
                <c:pt idx="794319">
                  <c:v>0</c:v>
                </c:pt>
                <c:pt idx="794320">
                  <c:v>0</c:v>
                </c:pt>
                <c:pt idx="794321">
                  <c:v>0</c:v>
                </c:pt>
                <c:pt idx="794322">
                  <c:v>0</c:v>
                </c:pt>
                <c:pt idx="794323">
                  <c:v>0</c:v>
                </c:pt>
                <c:pt idx="794324">
                  <c:v>0</c:v>
                </c:pt>
                <c:pt idx="794325">
                  <c:v>0</c:v>
                </c:pt>
                <c:pt idx="794326">
                  <c:v>0</c:v>
                </c:pt>
                <c:pt idx="794327">
                  <c:v>0</c:v>
                </c:pt>
                <c:pt idx="794328">
                  <c:v>0</c:v>
                </c:pt>
                <c:pt idx="794329">
                  <c:v>0</c:v>
                </c:pt>
                <c:pt idx="794330">
                  <c:v>0</c:v>
                </c:pt>
                <c:pt idx="794331">
                  <c:v>0</c:v>
                </c:pt>
                <c:pt idx="794332">
                  <c:v>0</c:v>
                </c:pt>
                <c:pt idx="794333">
                  <c:v>0</c:v>
                </c:pt>
                <c:pt idx="794334">
                  <c:v>0</c:v>
                </c:pt>
                <c:pt idx="794335">
                  <c:v>0</c:v>
                </c:pt>
                <c:pt idx="794336">
                  <c:v>0</c:v>
                </c:pt>
                <c:pt idx="794337">
                  <c:v>0</c:v>
                </c:pt>
                <c:pt idx="794338">
                  <c:v>0</c:v>
                </c:pt>
                <c:pt idx="794339">
                  <c:v>0</c:v>
                </c:pt>
                <c:pt idx="794340">
                  <c:v>0</c:v>
                </c:pt>
                <c:pt idx="794341">
                  <c:v>0</c:v>
                </c:pt>
                <c:pt idx="794342">
                  <c:v>0</c:v>
                </c:pt>
                <c:pt idx="794343">
                  <c:v>0</c:v>
                </c:pt>
                <c:pt idx="794344">
                  <c:v>0</c:v>
                </c:pt>
                <c:pt idx="794345">
                  <c:v>0</c:v>
                </c:pt>
                <c:pt idx="794346">
                  <c:v>0</c:v>
                </c:pt>
                <c:pt idx="794347">
                  <c:v>0</c:v>
                </c:pt>
                <c:pt idx="794348">
                  <c:v>0</c:v>
                </c:pt>
                <c:pt idx="794349">
                  <c:v>0</c:v>
                </c:pt>
                <c:pt idx="794350">
                  <c:v>0</c:v>
                </c:pt>
                <c:pt idx="794351">
                  <c:v>0</c:v>
                </c:pt>
                <c:pt idx="794352">
                  <c:v>0</c:v>
                </c:pt>
                <c:pt idx="794353">
                  <c:v>0</c:v>
                </c:pt>
                <c:pt idx="794354">
                  <c:v>0</c:v>
                </c:pt>
                <c:pt idx="794355">
                  <c:v>0</c:v>
                </c:pt>
                <c:pt idx="794356">
                  <c:v>0</c:v>
                </c:pt>
                <c:pt idx="794357">
                  <c:v>0</c:v>
                </c:pt>
                <c:pt idx="794358">
                  <c:v>0</c:v>
                </c:pt>
                <c:pt idx="794359">
                  <c:v>0</c:v>
                </c:pt>
                <c:pt idx="794360">
                  <c:v>0</c:v>
                </c:pt>
                <c:pt idx="794361">
                  <c:v>0</c:v>
                </c:pt>
                <c:pt idx="794362">
                  <c:v>0</c:v>
                </c:pt>
                <c:pt idx="794363">
                  <c:v>0</c:v>
                </c:pt>
                <c:pt idx="794364">
                  <c:v>0</c:v>
                </c:pt>
                <c:pt idx="794365">
                  <c:v>0</c:v>
                </c:pt>
                <c:pt idx="794366">
                  <c:v>0</c:v>
                </c:pt>
                <c:pt idx="794367">
                  <c:v>0</c:v>
                </c:pt>
                <c:pt idx="794368">
                  <c:v>0</c:v>
                </c:pt>
                <c:pt idx="794369">
                  <c:v>0</c:v>
                </c:pt>
                <c:pt idx="794370">
                  <c:v>0</c:v>
                </c:pt>
                <c:pt idx="794371">
                  <c:v>0</c:v>
                </c:pt>
                <c:pt idx="794372">
                  <c:v>0</c:v>
                </c:pt>
                <c:pt idx="794373">
                  <c:v>0</c:v>
                </c:pt>
                <c:pt idx="794374">
                  <c:v>0</c:v>
                </c:pt>
                <c:pt idx="794375">
                  <c:v>0</c:v>
                </c:pt>
                <c:pt idx="794376">
                  <c:v>0</c:v>
                </c:pt>
                <c:pt idx="794377">
                  <c:v>0</c:v>
                </c:pt>
                <c:pt idx="794378">
                  <c:v>0</c:v>
                </c:pt>
                <c:pt idx="794379">
                  <c:v>0</c:v>
                </c:pt>
                <c:pt idx="794380">
                  <c:v>0</c:v>
                </c:pt>
                <c:pt idx="794381">
                  <c:v>0</c:v>
                </c:pt>
                <c:pt idx="794382">
                  <c:v>0</c:v>
                </c:pt>
                <c:pt idx="794383">
                  <c:v>0</c:v>
                </c:pt>
                <c:pt idx="794384">
                  <c:v>0</c:v>
                </c:pt>
                <c:pt idx="794385">
                  <c:v>0</c:v>
                </c:pt>
                <c:pt idx="794386">
                  <c:v>0</c:v>
                </c:pt>
                <c:pt idx="794387">
                  <c:v>0</c:v>
                </c:pt>
                <c:pt idx="794388">
                  <c:v>0</c:v>
                </c:pt>
                <c:pt idx="794389">
                  <c:v>0</c:v>
                </c:pt>
                <c:pt idx="794390">
                  <c:v>0</c:v>
                </c:pt>
                <c:pt idx="794391">
                  <c:v>0</c:v>
                </c:pt>
                <c:pt idx="794392">
                  <c:v>0</c:v>
                </c:pt>
                <c:pt idx="794393">
                  <c:v>0</c:v>
                </c:pt>
                <c:pt idx="794394">
                  <c:v>0</c:v>
                </c:pt>
                <c:pt idx="794395">
                  <c:v>0</c:v>
                </c:pt>
                <c:pt idx="794396">
                  <c:v>0</c:v>
                </c:pt>
                <c:pt idx="794397">
                  <c:v>0</c:v>
                </c:pt>
                <c:pt idx="794398">
                  <c:v>0</c:v>
                </c:pt>
                <c:pt idx="794399">
                  <c:v>0</c:v>
                </c:pt>
                <c:pt idx="794400">
                  <c:v>0</c:v>
                </c:pt>
                <c:pt idx="794401">
                  <c:v>0</c:v>
                </c:pt>
                <c:pt idx="794402">
                  <c:v>0</c:v>
                </c:pt>
                <c:pt idx="794403">
                  <c:v>0</c:v>
                </c:pt>
                <c:pt idx="794404">
                  <c:v>0</c:v>
                </c:pt>
                <c:pt idx="794405">
                  <c:v>0</c:v>
                </c:pt>
                <c:pt idx="794406">
                  <c:v>0</c:v>
                </c:pt>
                <c:pt idx="794407">
                  <c:v>0</c:v>
                </c:pt>
                <c:pt idx="794408">
                  <c:v>0</c:v>
                </c:pt>
                <c:pt idx="794409">
                  <c:v>0</c:v>
                </c:pt>
                <c:pt idx="794410">
                  <c:v>0</c:v>
                </c:pt>
                <c:pt idx="794411">
                  <c:v>0</c:v>
                </c:pt>
                <c:pt idx="794412">
                  <c:v>0</c:v>
                </c:pt>
                <c:pt idx="794413">
                  <c:v>0</c:v>
                </c:pt>
                <c:pt idx="794414">
                  <c:v>0</c:v>
                </c:pt>
                <c:pt idx="794415">
                  <c:v>0</c:v>
                </c:pt>
                <c:pt idx="794416">
                  <c:v>0</c:v>
                </c:pt>
                <c:pt idx="794417">
                  <c:v>0</c:v>
                </c:pt>
                <c:pt idx="794418">
                  <c:v>0</c:v>
                </c:pt>
                <c:pt idx="794419">
                  <c:v>0</c:v>
                </c:pt>
                <c:pt idx="794420">
                  <c:v>0</c:v>
                </c:pt>
                <c:pt idx="794421">
                  <c:v>0</c:v>
                </c:pt>
                <c:pt idx="794422">
                  <c:v>0</c:v>
                </c:pt>
                <c:pt idx="794423">
                  <c:v>0</c:v>
                </c:pt>
                <c:pt idx="794424">
                  <c:v>0</c:v>
                </c:pt>
                <c:pt idx="794425">
                  <c:v>0</c:v>
                </c:pt>
                <c:pt idx="794426">
                  <c:v>0</c:v>
                </c:pt>
                <c:pt idx="794427">
                  <c:v>0</c:v>
                </c:pt>
                <c:pt idx="794428">
                  <c:v>0</c:v>
                </c:pt>
                <c:pt idx="794429">
                  <c:v>0</c:v>
                </c:pt>
                <c:pt idx="794430">
                  <c:v>0</c:v>
                </c:pt>
                <c:pt idx="794431">
                  <c:v>0</c:v>
                </c:pt>
                <c:pt idx="794432">
                  <c:v>0</c:v>
                </c:pt>
                <c:pt idx="794433">
                  <c:v>0</c:v>
                </c:pt>
                <c:pt idx="794434">
                  <c:v>0</c:v>
                </c:pt>
                <c:pt idx="794435">
                  <c:v>0</c:v>
                </c:pt>
                <c:pt idx="794436">
                  <c:v>0</c:v>
                </c:pt>
                <c:pt idx="794437">
                  <c:v>0</c:v>
                </c:pt>
                <c:pt idx="794438">
                  <c:v>0</c:v>
                </c:pt>
                <c:pt idx="794439">
                  <c:v>0</c:v>
                </c:pt>
                <c:pt idx="794440">
                  <c:v>0</c:v>
                </c:pt>
                <c:pt idx="794441">
                  <c:v>0</c:v>
                </c:pt>
                <c:pt idx="794442">
                  <c:v>0</c:v>
                </c:pt>
                <c:pt idx="794443">
                  <c:v>0</c:v>
                </c:pt>
                <c:pt idx="794444">
                  <c:v>0</c:v>
                </c:pt>
                <c:pt idx="794445">
                  <c:v>0</c:v>
                </c:pt>
                <c:pt idx="794446">
                  <c:v>0</c:v>
                </c:pt>
                <c:pt idx="794447">
                  <c:v>0</c:v>
                </c:pt>
                <c:pt idx="794448">
                  <c:v>0</c:v>
                </c:pt>
                <c:pt idx="794449">
                  <c:v>0</c:v>
                </c:pt>
                <c:pt idx="794450">
                  <c:v>0</c:v>
                </c:pt>
                <c:pt idx="794451">
                  <c:v>0</c:v>
                </c:pt>
                <c:pt idx="794452">
                  <c:v>0</c:v>
                </c:pt>
                <c:pt idx="794453">
                  <c:v>0</c:v>
                </c:pt>
                <c:pt idx="794454">
                  <c:v>0</c:v>
                </c:pt>
                <c:pt idx="794455">
                  <c:v>0</c:v>
                </c:pt>
                <c:pt idx="794456">
                  <c:v>0</c:v>
                </c:pt>
                <c:pt idx="794457">
                  <c:v>0</c:v>
                </c:pt>
                <c:pt idx="794458">
                  <c:v>0</c:v>
                </c:pt>
                <c:pt idx="794459">
                  <c:v>0</c:v>
                </c:pt>
                <c:pt idx="794460">
                  <c:v>0</c:v>
                </c:pt>
                <c:pt idx="794461">
                  <c:v>0</c:v>
                </c:pt>
                <c:pt idx="794462">
                  <c:v>0</c:v>
                </c:pt>
                <c:pt idx="794463">
                  <c:v>0</c:v>
                </c:pt>
                <c:pt idx="794464">
                  <c:v>0</c:v>
                </c:pt>
                <c:pt idx="794465">
                  <c:v>0</c:v>
                </c:pt>
                <c:pt idx="794466">
                  <c:v>0</c:v>
                </c:pt>
                <c:pt idx="794467">
                  <c:v>0</c:v>
                </c:pt>
                <c:pt idx="794468">
                  <c:v>0</c:v>
                </c:pt>
                <c:pt idx="794469">
                  <c:v>0</c:v>
                </c:pt>
                <c:pt idx="794470">
                  <c:v>0</c:v>
                </c:pt>
                <c:pt idx="794471">
                  <c:v>0</c:v>
                </c:pt>
                <c:pt idx="794472">
                  <c:v>0</c:v>
                </c:pt>
                <c:pt idx="794473">
                  <c:v>0</c:v>
                </c:pt>
                <c:pt idx="794474">
                  <c:v>0</c:v>
                </c:pt>
                <c:pt idx="794475">
                  <c:v>0</c:v>
                </c:pt>
                <c:pt idx="794476">
                  <c:v>0</c:v>
                </c:pt>
                <c:pt idx="794477">
                  <c:v>0</c:v>
                </c:pt>
                <c:pt idx="794478">
                  <c:v>0</c:v>
                </c:pt>
                <c:pt idx="794479">
                  <c:v>0</c:v>
                </c:pt>
                <c:pt idx="794480">
                  <c:v>0</c:v>
                </c:pt>
                <c:pt idx="794481">
                  <c:v>0</c:v>
                </c:pt>
                <c:pt idx="794482">
                  <c:v>0</c:v>
                </c:pt>
                <c:pt idx="794483">
                  <c:v>0</c:v>
                </c:pt>
                <c:pt idx="794484">
                  <c:v>0</c:v>
                </c:pt>
                <c:pt idx="794485">
                  <c:v>0</c:v>
                </c:pt>
                <c:pt idx="794486">
                  <c:v>0</c:v>
                </c:pt>
                <c:pt idx="794487">
                  <c:v>0</c:v>
                </c:pt>
                <c:pt idx="794488">
                  <c:v>0</c:v>
                </c:pt>
                <c:pt idx="794489">
                  <c:v>0</c:v>
                </c:pt>
                <c:pt idx="794490">
                  <c:v>0</c:v>
                </c:pt>
                <c:pt idx="794491">
                  <c:v>0</c:v>
                </c:pt>
                <c:pt idx="794492">
                  <c:v>0</c:v>
                </c:pt>
                <c:pt idx="794493">
                  <c:v>0</c:v>
                </c:pt>
                <c:pt idx="794494">
                  <c:v>0</c:v>
                </c:pt>
                <c:pt idx="794495">
                  <c:v>0</c:v>
                </c:pt>
                <c:pt idx="794496">
                  <c:v>0</c:v>
                </c:pt>
                <c:pt idx="794497">
                  <c:v>0</c:v>
                </c:pt>
                <c:pt idx="794498">
                  <c:v>0</c:v>
                </c:pt>
                <c:pt idx="794499">
                  <c:v>0</c:v>
                </c:pt>
                <c:pt idx="794500">
                  <c:v>0</c:v>
                </c:pt>
                <c:pt idx="794501">
                  <c:v>0</c:v>
                </c:pt>
                <c:pt idx="794502">
                  <c:v>0</c:v>
                </c:pt>
                <c:pt idx="794503">
                  <c:v>0</c:v>
                </c:pt>
                <c:pt idx="794504">
                  <c:v>0</c:v>
                </c:pt>
                <c:pt idx="794505">
                  <c:v>0</c:v>
                </c:pt>
                <c:pt idx="794506">
                  <c:v>0</c:v>
                </c:pt>
                <c:pt idx="794507">
                  <c:v>0</c:v>
                </c:pt>
                <c:pt idx="794508">
                  <c:v>0</c:v>
                </c:pt>
                <c:pt idx="794509">
                  <c:v>0</c:v>
                </c:pt>
                <c:pt idx="794510">
                  <c:v>0</c:v>
                </c:pt>
                <c:pt idx="794511">
                  <c:v>0</c:v>
                </c:pt>
                <c:pt idx="794512">
                  <c:v>0</c:v>
                </c:pt>
                <c:pt idx="794513">
                  <c:v>0</c:v>
                </c:pt>
                <c:pt idx="794514">
                  <c:v>0</c:v>
                </c:pt>
                <c:pt idx="794515">
                  <c:v>0</c:v>
                </c:pt>
                <c:pt idx="794516">
                  <c:v>0</c:v>
                </c:pt>
                <c:pt idx="794517">
                  <c:v>0</c:v>
                </c:pt>
                <c:pt idx="794518">
                  <c:v>0</c:v>
                </c:pt>
                <c:pt idx="794519">
                  <c:v>0</c:v>
                </c:pt>
                <c:pt idx="794520">
                  <c:v>0</c:v>
                </c:pt>
                <c:pt idx="794521">
                  <c:v>0</c:v>
                </c:pt>
                <c:pt idx="794522">
                  <c:v>0</c:v>
                </c:pt>
                <c:pt idx="794523">
                  <c:v>0</c:v>
                </c:pt>
                <c:pt idx="794524">
                  <c:v>0</c:v>
                </c:pt>
                <c:pt idx="794525">
                  <c:v>0</c:v>
                </c:pt>
                <c:pt idx="794526">
                  <c:v>0</c:v>
                </c:pt>
                <c:pt idx="794527">
                  <c:v>0</c:v>
                </c:pt>
                <c:pt idx="794528">
                  <c:v>0</c:v>
                </c:pt>
                <c:pt idx="794529">
                  <c:v>0</c:v>
                </c:pt>
                <c:pt idx="794530">
                  <c:v>0</c:v>
                </c:pt>
                <c:pt idx="794531">
                  <c:v>0</c:v>
                </c:pt>
                <c:pt idx="794532">
                  <c:v>0</c:v>
                </c:pt>
                <c:pt idx="794533">
                  <c:v>0</c:v>
                </c:pt>
                <c:pt idx="794534">
                  <c:v>0</c:v>
                </c:pt>
                <c:pt idx="794535">
                  <c:v>0</c:v>
                </c:pt>
                <c:pt idx="794536">
                  <c:v>0</c:v>
                </c:pt>
                <c:pt idx="794537">
                  <c:v>0</c:v>
                </c:pt>
                <c:pt idx="794538">
                  <c:v>0</c:v>
                </c:pt>
                <c:pt idx="794539">
                  <c:v>0</c:v>
                </c:pt>
                <c:pt idx="794540">
                  <c:v>0</c:v>
                </c:pt>
                <c:pt idx="794541">
                  <c:v>0</c:v>
                </c:pt>
                <c:pt idx="794542">
                  <c:v>0</c:v>
                </c:pt>
                <c:pt idx="794543">
                  <c:v>0</c:v>
                </c:pt>
                <c:pt idx="794544">
                  <c:v>0</c:v>
                </c:pt>
                <c:pt idx="794545">
                  <c:v>0</c:v>
                </c:pt>
                <c:pt idx="794546">
                  <c:v>0</c:v>
                </c:pt>
                <c:pt idx="794547">
                  <c:v>0</c:v>
                </c:pt>
                <c:pt idx="794548">
                  <c:v>0</c:v>
                </c:pt>
                <c:pt idx="794549">
                  <c:v>0</c:v>
                </c:pt>
                <c:pt idx="794550">
                  <c:v>0</c:v>
                </c:pt>
                <c:pt idx="794551">
                  <c:v>0</c:v>
                </c:pt>
                <c:pt idx="794552">
                  <c:v>0</c:v>
                </c:pt>
                <c:pt idx="794553">
                  <c:v>0</c:v>
                </c:pt>
                <c:pt idx="794554">
                  <c:v>0</c:v>
                </c:pt>
                <c:pt idx="794555">
                  <c:v>0</c:v>
                </c:pt>
                <c:pt idx="794556">
                  <c:v>0</c:v>
                </c:pt>
                <c:pt idx="794557">
                  <c:v>0</c:v>
                </c:pt>
                <c:pt idx="794558">
                  <c:v>0</c:v>
                </c:pt>
                <c:pt idx="794559">
                  <c:v>0</c:v>
                </c:pt>
                <c:pt idx="794560">
                  <c:v>0</c:v>
                </c:pt>
                <c:pt idx="794561">
                  <c:v>0</c:v>
                </c:pt>
                <c:pt idx="794562">
                  <c:v>0</c:v>
                </c:pt>
                <c:pt idx="794563">
                  <c:v>0</c:v>
                </c:pt>
                <c:pt idx="794564">
                  <c:v>0</c:v>
                </c:pt>
                <c:pt idx="794565">
                  <c:v>0</c:v>
                </c:pt>
                <c:pt idx="794566">
                  <c:v>0</c:v>
                </c:pt>
                <c:pt idx="794567">
                  <c:v>0</c:v>
                </c:pt>
                <c:pt idx="794568">
                  <c:v>0</c:v>
                </c:pt>
                <c:pt idx="794569">
                  <c:v>0</c:v>
                </c:pt>
                <c:pt idx="794570">
                  <c:v>0</c:v>
                </c:pt>
                <c:pt idx="794571">
                  <c:v>0</c:v>
                </c:pt>
                <c:pt idx="794572">
                  <c:v>0</c:v>
                </c:pt>
                <c:pt idx="794573">
                  <c:v>0</c:v>
                </c:pt>
                <c:pt idx="794574">
                  <c:v>0</c:v>
                </c:pt>
                <c:pt idx="794575">
                  <c:v>0</c:v>
                </c:pt>
                <c:pt idx="794576">
                  <c:v>0</c:v>
                </c:pt>
                <c:pt idx="794577">
                  <c:v>0</c:v>
                </c:pt>
                <c:pt idx="794578">
                  <c:v>0</c:v>
                </c:pt>
                <c:pt idx="794579">
                  <c:v>0</c:v>
                </c:pt>
                <c:pt idx="794580">
                  <c:v>0</c:v>
                </c:pt>
                <c:pt idx="794581">
                  <c:v>0</c:v>
                </c:pt>
                <c:pt idx="794582">
                  <c:v>0</c:v>
                </c:pt>
                <c:pt idx="794583">
                  <c:v>0</c:v>
                </c:pt>
                <c:pt idx="794584">
                  <c:v>0</c:v>
                </c:pt>
                <c:pt idx="794585">
                  <c:v>0</c:v>
                </c:pt>
                <c:pt idx="794586">
                  <c:v>0</c:v>
                </c:pt>
                <c:pt idx="794587">
                  <c:v>0</c:v>
                </c:pt>
                <c:pt idx="794588">
                  <c:v>0</c:v>
                </c:pt>
                <c:pt idx="794589">
                  <c:v>0</c:v>
                </c:pt>
                <c:pt idx="794590">
                  <c:v>0</c:v>
                </c:pt>
                <c:pt idx="794591">
                  <c:v>0</c:v>
                </c:pt>
                <c:pt idx="794592">
                  <c:v>0</c:v>
                </c:pt>
                <c:pt idx="794593">
                  <c:v>0</c:v>
                </c:pt>
                <c:pt idx="794594">
                  <c:v>0</c:v>
                </c:pt>
                <c:pt idx="794595">
                  <c:v>0</c:v>
                </c:pt>
                <c:pt idx="794596">
                  <c:v>0</c:v>
                </c:pt>
                <c:pt idx="794597">
                  <c:v>0</c:v>
                </c:pt>
                <c:pt idx="794598">
                  <c:v>0</c:v>
                </c:pt>
                <c:pt idx="794599">
                  <c:v>0</c:v>
                </c:pt>
                <c:pt idx="794600">
                  <c:v>0</c:v>
                </c:pt>
                <c:pt idx="794601">
                  <c:v>0</c:v>
                </c:pt>
                <c:pt idx="794602">
                  <c:v>0</c:v>
                </c:pt>
                <c:pt idx="794603">
                  <c:v>0</c:v>
                </c:pt>
                <c:pt idx="794604">
                  <c:v>0</c:v>
                </c:pt>
                <c:pt idx="794605">
                  <c:v>0</c:v>
                </c:pt>
                <c:pt idx="794606">
                  <c:v>0</c:v>
                </c:pt>
                <c:pt idx="794607">
                  <c:v>0</c:v>
                </c:pt>
                <c:pt idx="794608">
                  <c:v>0</c:v>
                </c:pt>
                <c:pt idx="794609">
                  <c:v>0</c:v>
                </c:pt>
                <c:pt idx="794610">
                  <c:v>0</c:v>
                </c:pt>
                <c:pt idx="794611">
                  <c:v>0</c:v>
                </c:pt>
                <c:pt idx="794612">
                  <c:v>0</c:v>
                </c:pt>
                <c:pt idx="794613">
                  <c:v>0</c:v>
                </c:pt>
                <c:pt idx="794614">
                  <c:v>0</c:v>
                </c:pt>
                <c:pt idx="794615">
                  <c:v>0</c:v>
                </c:pt>
                <c:pt idx="794616">
                  <c:v>0</c:v>
                </c:pt>
                <c:pt idx="794617">
                  <c:v>0</c:v>
                </c:pt>
                <c:pt idx="794618">
                  <c:v>0</c:v>
                </c:pt>
                <c:pt idx="794619">
                  <c:v>0</c:v>
                </c:pt>
                <c:pt idx="794620">
                  <c:v>0</c:v>
                </c:pt>
                <c:pt idx="794621">
                  <c:v>0</c:v>
                </c:pt>
                <c:pt idx="794622">
                  <c:v>0</c:v>
                </c:pt>
                <c:pt idx="794623">
                  <c:v>0</c:v>
                </c:pt>
                <c:pt idx="794624">
                  <c:v>0</c:v>
                </c:pt>
                <c:pt idx="794625">
                  <c:v>0</c:v>
                </c:pt>
                <c:pt idx="794626">
                  <c:v>0</c:v>
                </c:pt>
                <c:pt idx="794627">
                  <c:v>0</c:v>
                </c:pt>
                <c:pt idx="794628">
                  <c:v>0</c:v>
                </c:pt>
                <c:pt idx="794629">
                  <c:v>0</c:v>
                </c:pt>
                <c:pt idx="794630">
                  <c:v>0</c:v>
                </c:pt>
                <c:pt idx="794631">
                  <c:v>0</c:v>
                </c:pt>
                <c:pt idx="794632">
                  <c:v>0</c:v>
                </c:pt>
                <c:pt idx="794633">
                  <c:v>0</c:v>
                </c:pt>
                <c:pt idx="794634">
                  <c:v>0</c:v>
                </c:pt>
                <c:pt idx="794635">
                  <c:v>0</c:v>
                </c:pt>
                <c:pt idx="794636">
                  <c:v>0</c:v>
                </c:pt>
                <c:pt idx="794637">
                  <c:v>0</c:v>
                </c:pt>
                <c:pt idx="794638">
                  <c:v>0</c:v>
                </c:pt>
                <c:pt idx="794639">
                  <c:v>0</c:v>
                </c:pt>
                <c:pt idx="794640">
                  <c:v>0</c:v>
                </c:pt>
                <c:pt idx="794641">
                  <c:v>0</c:v>
                </c:pt>
                <c:pt idx="794642">
                  <c:v>0</c:v>
                </c:pt>
                <c:pt idx="794643">
                  <c:v>0</c:v>
                </c:pt>
                <c:pt idx="794644">
                  <c:v>0</c:v>
                </c:pt>
                <c:pt idx="794645">
                  <c:v>0</c:v>
                </c:pt>
                <c:pt idx="794646">
                  <c:v>0</c:v>
                </c:pt>
                <c:pt idx="794647">
                  <c:v>0</c:v>
                </c:pt>
                <c:pt idx="794648">
                  <c:v>0</c:v>
                </c:pt>
                <c:pt idx="794649">
                  <c:v>0</c:v>
                </c:pt>
                <c:pt idx="794650">
                  <c:v>0</c:v>
                </c:pt>
                <c:pt idx="794651">
                  <c:v>0</c:v>
                </c:pt>
                <c:pt idx="794652">
                  <c:v>0</c:v>
                </c:pt>
                <c:pt idx="794653">
                  <c:v>0</c:v>
                </c:pt>
                <c:pt idx="794654">
                  <c:v>0</c:v>
                </c:pt>
                <c:pt idx="794655">
                  <c:v>0</c:v>
                </c:pt>
                <c:pt idx="794656">
                  <c:v>0</c:v>
                </c:pt>
                <c:pt idx="794657">
                  <c:v>0</c:v>
                </c:pt>
                <c:pt idx="794658">
                  <c:v>0</c:v>
                </c:pt>
                <c:pt idx="794659">
                  <c:v>0</c:v>
                </c:pt>
                <c:pt idx="794660">
                  <c:v>0</c:v>
                </c:pt>
                <c:pt idx="794661">
                  <c:v>0</c:v>
                </c:pt>
                <c:pt idx="794662">
                  <c:v>0</c:v>
                </c:pt>
                <c:pt idx="794663">
                  <c:v>0</c:v>
                </c:pt>
                <c:pt idx="794664">
                  <c:v>0</c:v>
                </c:pt>
                <c:pt idx="794665">
                  <c:v>0</c:v>
                </c:pt>
                <c:pt idx="794666">
                  <c:v>0</c:v>
                </c:pt>
                <c:pt idx="794667">
                  <c:v>0</c:v>
                </c:pt>
                <c:pt idx="794668">
                  <c:v>0</c:v>
                </c:pt>
                <c:pt idx="794669">
                  <c:v>0</c:v>
                </c:pt>
                <c:pt idx="794670">
                  <c:v>0</c:v>
                </c:pt>
                <c:pt idx="794671">
                  <c:v>0</c:v>
                </c:pt>
                <c:pt idx="794672">
                  <c:v>0</c:v>
                </c:pt>
                <c:pt idx="794673">
                  <c:v>0</c:v>
                </c:pt>
                <c:pt idx="794674">
                  <c:v>0</c:v>
                </c:pt>
                <c:pt idx="794675">
                  <c:v>0</c:v>
                </c:pt>
                <c:pt idx="794676">
                  <c:v>0</c:v>
                </c:pt>
                <c:pt idx="794677">
                  <c:v>0</c:v>
                </c:pt>
                <c:pt idx="794678">
                  <c:v>0</c:v>
                </c:pt>
                <c:pt idx="794679">
                  <c:v>0</c:v>
                </c:pt>
                <c:pt idx="794680">
                  <c:v>0</c:v>
                </c:pt>
                <c:pt idx="794681">
                  <c:v>0</c:v>
                </c:pt>
                <c:pt idx="794682">
                  <c:v>0</c:v>
                </c:pt>
                <c:pt idx="794683">
                  <c:v>0</c:v>
                </c:pt>
                <c:pt idx="794684">
                  <c:v>0</c:v>
                </c:pt>
                <c:pt idx="794685">
                  <c:v>0</c:v>
                </c:pt>
                <c:pt idx="794686">
                  <c:v>0</c:v>
                </c:pt>
                <c:pt idx="794687">
                  <c:v>0</c:v>
                </c:pt>
                <c:pt idx="794688">
                  <c:v>0</c:v>
                </c:pt>
                <c:pt idx="794689">
                  <c:v>0</c:v>
                </c:pt>
                <c:pt idx="794690">
                  <c:v>0</c:v>
                </c:pt>
                <c:pt idx="794691">
                  <c:v>0</c:v>
                </c:pt>
                <c:pt idx="794692">
                  <c:v>0</c:v>
                </c:pt>
                <c:pt idx="794693">
                  <c:v>0</c:v>
                </c:pt>
                <c:pt idx="794694">
                  <c:v>0</c:v>
                </c:pt>
                <c:pt idx="794695">
                  <c:v>0</c:v>
                </c:pt>
                <c:pt idx="794696">
                  <c:v>0</c:v>
                </c:pt>
                <c:pt idx="794697">
                  <c:v>0</c:v>
                </c:pt>
                <c:pt idx="794698">
                  <c:v>0</c:v>
                </c:pt>
                <c:pt idx="794699">
                  <c:v>0</c:v>
                </c:pt>
                <c:pt idx="794700">
                  <c:v>0</c:v>
                </c:pt>
                <c:pt idx="794701">
                  <c:v>0</c:v>
                </c:pt>
                <c:pt idx="794702">
                  <c:v>0</c:v>
                </c:pt>
                <c:pt idx="794703">
                  <c:v>0</c:v>
                </c:pt>
                <c:pt idx="794704">
                  <c:v>0</c:v>
                </c:pt>
                <c:pt idx="794705">
                  <c:v>0</c:v>
                </c:pt>
                <c:pt idx="794706">
                  <c:v>0</c:v>
                </c:pt>
                <c:pt idx="794707">
                  <c:v>0</c:v>
                </c:pt>
                <c:pt idx="794708">
                  <c:v>0</c:v>
                </c:pt>
                <c:pt idx="794709">
                  <c:v>0</c:v>
                </c:pt>
                <c:pt idx="794710">
                  <c:v>0</c:v>
                </c:pt>
                <c:pt idx="794711">
                  <c:v>0</c:v>
                </c:pt>
                <c:pt idx="794712">
                  <c:v>0</c:v>
                </c:pt>
                <c:pt idx="794713">
                  <c:v>0</c:v>
                </c:pt>
                <c:pt idx="794714">
                  <c:v>0</c:v>
                </c:pt>
                <c:pt idx="794715">
                  <c:v>0</c:v>
                </c:pt>
                <c:pt idx="794716">
                  <c:v>0</c:v>
                </c:pt>
                <c:pt idx="794717">
                  <c:v>0</c:v>
                </c:pt>
                <c:pt idx="794718">
                  <c:v>0</c:v>
                </c:pt>
                <c:pt idx="794719">
                  <c:v>0</c:v>
                </c:pt>
                <c:pt idx="794720">
                  <c:v>0</c:v>
                </c:pt>
                <c:pt idx="794721">
                  <c:v>0</c:v>
                </c:pt>
                <c:pt idx="794722">
                  <c:v>0</c:v>
                </c:pt>
                <c:pt idx="794723">
                  <c:v>0</c:v>
                </c:pt>
                <c:pt idx="794724">
                  <c:v>0</c:v>
                </c:pt>
                <c:pt idx="794725">
                  <c:v>0</c:v>
                </c:pt>
                <c:pt idx="794726">
                  <c:v>0</c:v>
                </c:pt>
                <c:pt idx="794727">
                  <c:v>0</c:v>
                </c:pt>
                <c:pt idx="794728">
                  <c:v>0</c:v>
                </c:pt>
                <c:pt idx="794729">
                  <c:v>0</c:v>
                </c:pt>
                <c:pt idx="794730">
                  <c:v>0</c:v>
                </c:pt>
                <c:pt idx="794731">
                  <c:v>0</c:v>
                </c:pt>
                <c:pt idx="794732">
                  <c:v>0</c:v>
                </c:pt>
                <c:pt idx="794733">
                  <c:v>0</c:v>
                </c:pt>
                <c:pt idx="794734">
                  <c:v>0</c:v>
                </c:pt>
                <c:pt idx="794735">
                  <c:v>0</c:v>
                </c:pt>
                <c:pt idx="794736">
                  <c:v>0</c:v>
                </c:pt>
                <c:pt idx="794737">
                  <c:v>0</c:v>
                </c:pt>
                <c:pt idx="794738">
                  <c:v>0</c:v>
                </c:pt>
                <c:pt idx="794739">
                  <c:v>0</c:v>
                </c:pt>
                <c:pt idx="794740">
                  <c:v>0</c:v>
                </c:pt>
                <c:pt idx="794741">
                  <c:v>0</c:v>
                </c:pt>
                <c:pt idx="794742">
                  <c:v>0</c:v>
                </c:pt>
                <c:pt idx="794743">
                  <c:v>0</c:v>
                </c:pt>
                <c:pt idx="794744">
                  <c:v>0</c:v>
                </c:pt>
                <c:pt idx="794745">
                  <c:v>0</c:v>
                </c:pt>
                <c:pt idx="794746">
                  <c:v>0</c:v>
                </c:pt>
                <c:pt idx="794747">
                  <c:v>0</c:v>
                </c:pt>
                <c:pt idx="794748">
                  <c:v>0</c:v>
                </c:pt>
                <c:pt idx="794749">
                  <c:v>0</c:v>
                </c:pt>
                <c:pt idx="794750">
                  <c:v>0</c:v>
                </c:pt>
                <c:pt idx="794751">
                  <c:v>0</c:v>
                </c:pt>
                <c:pt idx="794752">
                  <c:v>0</c:v>
                </c:pt>
                <c:pt idx="794753">
                  <c:v>0</c:v>
                </c:pt>
                <c:pt idx="794754">
                  <c:v>0</c:v>
                </c:pt>
                <c:pt idx="794755">
                  <c:v>0</c:v>
                </c:pt>
                <c:pt idx="794756">
                  <c:v>0</c:v>
                </c:pt>
                <c:pt idx="794757">
                  <c:v>0</c:v>
                </c:pt>
                <c:pt idx="794758">
                  <c:v>0</c:v>
                </c:pt>
                <c:pt idx="794759">
                  <c:v>0</c:v>
                </c:pt>
                <c:pt idx="794760">
                  <c:v>0</c:v>
                </c:pt>
                <c:pt idx="794761">
                  <c:v>0</c:v>
                </c:pt>
                <c:pt idx="794762">
                  <c:v>0</c:v>
                </c:pt>
                <c:pt idx="794763">
                  <c:v>0</c:v>
                </c:pt>
                <c:pt idx="794764">
                  <c:v>0</c:v>
                </c:pt>
                <c:pt idx="794765">
                  <c:v>0</c:v>
                </c:pt>
                <c:pt idx="794766">
                  <c:v>0</c:v>
                </c:pt>
                <c:pt idx="794767">
                  <c:v>0</c:v>
                </c:pt>
                <c:pt idx="794768">
                  <c:v>0</c:v>
                </c:pt>
                <c:pt idx="794769">
                  <c:v>0</c:v>
                </c:pt>
                <c:pt idx="794770">
                  <c:v>0</c:v>
                </c:pt>
                <c:pt idx="794771">
                  <c:v>0</c:v>
                </c:pt>
                <c:pt idx="794772">
                  <c:v>0</c:v>
                </c:pt>
                <c:pt idx="794773">
                  <c:v>0</c:v>
                </c:pt>
                <c:pt idx="794774">
                  <c:v>0</c:v>
                </c:pt>
                <c:pt idx="794775">
                  <c:v>0</c:v>
                </c:pt>
                <c:pt idx="794776">
                  <c:v>0</c:v>
                </c:pt>
                <c:pt idx="794777">
                  <c:v>0</c:v>
                </c:pt>
                <c:pt idx="794778">
                  <c:v>0</c:v>
                </c:pt>
                <c:pt idx="794779">
                  <c:v>0</c:v>
                </c:pt>
                <c:pt idx="794780">
                  <c:v>0</c:v>
                </c:pt>
                <c:pt idx="794781">
                  <c:v>0</c:v>
                </c:pt>
                <c:pt idx="794782">
                  <c:v>0</c:v>
                </c:pt>
                <c:pt idx="794783">
                  <c:v>0</c:v>
                </c:pt>
                <c:pt idx="794784">
                  <c:v>0</c:v>
                </c:pt>
                <c:pt idx="794785">
                  <c:v>0</c:v>
                </c:pt>
                <c:pt idx="794786">
                  <c:v>0</c:v>
                </c:pt>
                <c:pt idx="794787">
                  <c:v>0</c:v>
                </c:pt>
                <c:pt idx="794788">
                  <c:v>0</c:v>
                </c:pt>
                <c:pt idx="794789">
                  <c:v>0</c:v>
                </c:pt>
                <c:pt idx="794790">
                  <c:v>0</c:v>
                </c:pt>
                <c:pt idx="794791">
                  <c:v>0</c:v>
                </c:pt>
                <c:pt idx="794792">
                  <c:v>0</c:v>
                </c:pt>
                <c:pt idx="794793">
                  <c:v>0</c:v>
                </c:pt>
                <c:pt idx="794794">
                  <c:v>0</c:v>
                </c:pt>
                <c:pt idx="794795">
                  <c:v>0</c:v>
                </c:pt>
                <c:pt idx="794796">
                  <c:v>0</c:v>
                </c:pt>
                <c:pt idx="794797">
                  <c:v>0</c:v>
                </c:pt>
                <c:pt idx="794798">
                  <c:v>0</c:v>
                </c:pt>
                <c:pt idx="794799">
                  <c:v>0</c:v>
                </c:pt>
                <c:pt idx="794800">
                  <c:v>0</c:v>
                </c:pt>
                <c:pt idx="794801">
                  <c:v>0</c:v>
                </c:pt>
                <c:pt idx="794802">
                  <c:v>0</c:v>
                </c:pt>
                <c:pt idx="794803">
                  <c:v>0</c:v>
                </c:pt>
                <c:pt idx="794804">
                  <c:v>0</c:v>
                </c:pt>
                <c:pt idx="794805">
                  <c:v>0</c:v>
                </c:pt>
                <c:pt idx="794806">
                  <c:v>0</c:v>
                </c:pt>
                <c:pt idx="794807">
                  <c:v>0</c:v>
                </c:pt>
                <c:pt idx="794808">
                  <c:v>0</c:v>
                </c:pt>
                <c:pt idx="794809">
                  <c:v>0</c:v>
                </c:pt>
                <c:pt idx="794810">
                  <c:v>0</c:v>
                </c:pt>
                <c:pt idx="794811">
                  <c:v>0</c:v>
                </c:pt>
                <c:pt idx="794812">
                  <c:v>0</c:v>
                </c:pt>
                <c:pt idx="794813">
                  <c:v>0</c:v>
                </c:pt>
                <c:pt idx="794814">
                  <c:v>0</c:v>
                </c:pt>
                <c:pt idx="794815">
                  <c:v>0</c:v>
                </c:pt>
                <c:pt idx="794816">
                  <c:v>0</c:v>
                </c:pt>
                <c:pt idx="794817">
                  <c:v>0</c:v>
                </c:pt>
                <c:pt idx="794818">
                  <c:v>0</c:v>
                </c:pt>
                <c:pt idx="794819">
                  <c:v>0</c:v>
                </c:pt>
                <c:pt idx="794820">
                  <c:v>0</c:v>
                </c:pt>
                <c:pt idx="794821">
                  <c:v>0</c:v>
                </c:pt>
                <c:pt idx="794822">
                  <c:v>0</c:v>
                </c:pt>
                <c:pt idx="794823">
                  <c:v>0</c:v>
                </c:pt>
                <c:pt idx="794824">
                  <c:v>0</c:v>
                </c:pt>
                <c:pt idx="794825">
                  <c:v>0</c:v>
                </c:pt>
                <c:pt idx="794826">
                  <c:v>0</c:v>
                </c:pt>
                <c:pt idx="794827">
                  <c:v>0</c:v>
                </c:pt>
                <c:pt idx="794828">
                  <c:v>0</c:v>
                </c:pt>
                <c:pt idx="794829">
                  <c:v>0</c:v>
                </c:pt>
                <c:pt idx="794830">
                  <c:v>0</c:v>
                </c:pt>
                <c:pt idx="794831">
                  <c:v>0</c:v>
                </c:pt>
                <c:pt idx="794832">
                  <c:v>0</c:v>
                </c:pt>
                <c:pt idx="794833">
                  <c:v>0</c:v>
                </c:pt>
                <c:pt idx="794834">
                  <c:v>0</c:v>
                </c:pt>
                <c:pt idx="794835">
                  <c:v>0</c:v>
                </c:pt>
                <c:pt idx="794836">
                  <c:v>0</c:v>
                </c:pt>
                <c:pt idx="794837">
                  <c:v>0</c:v>
                </c:pt>
                <c:pt idx="794838">
                  <c:v>0</c:v>
                </c:pt>
                <c:pt idx="794839">
                  <c:v>0</c:v>
                </c:pt>
                <c:pt idx="794840">
                  <c:v>0</c:v>
                </c:pt>
                <c:pt idx="794841">
                  <c:v>0</c:v>
                </c:pt>
                <c:pt idx="794842">
                  <c:v>0</c:v>
                </c:pt>
                <c:pt idx="794843">
                  <c:v>0</c:v>
                </c:pt>
                <c:pt idx="794844">
                  <c:v>0</c:v>
                </c:pt>
                <c:pt idx="794845">
                  <c:v>0</c:v>
                </c:pt>
                <c:pt idx="794846">
                  <c:v>0</c:v>
                </c:pt>
                <c:pt idx="794847">
                  <c:v>0</c:v>
                </c:pt>
                <c:pt idx="794848">
                  <c:v>0</c:v>
                </c:pt>
                <c:pt idx="794849">
                  <c:v>0</c:v>
                </c:pt>
                <c:pt idx="794850">
                  <c:v>0</c:v>
                </c:pt>
                <c:pt idx="794851">
                  <c:v>0</c:v>
                </c:pt>
                <c:pt idx="794852">
                  <c:v>0</c:v>
                </c:pt>
                <c:pt idx="794853">
                  <c:v>0</c:v>
                </c:pt>
                <c:pt idx="794854">
                  <c:v>0</c:v>
                </c:pt>
                <c:pt idx="794855">
                  <c:v>0</c:v>
                </c:pt>
                <c:pt idx="794856">
                  <c:v>0</c:v>
                </c:pt>
                <c:pt idx="794857">
                  <c:v>0</c:v>
                </c:pt>
                <c:pt idx="794858">
                  <c:v>0</c:v>
                </c:pt>
                <c:pt idx="794859">
                  <c:v>0</c:v>
                </c:pt>
                <c:pt idx="794860">
                  <c:v>0</c:v>
                </c:pt>
                <c:pt idx="794861">
                  <c:v>0</c:v>
                </c:pt>
                <c:pt idx="794862">
                  <c:v>0</c:v>
                </c:pt>
                <c:pt idx="794863">
                  <c:v>0</c:v>
                </c:pt>
                <c:pt idx="794864">
                  <c:v>0</c:v>
                </c:pt>
                <c:pt idx="794865">
                  <c:v>0</c:v>
                </c:pt>
                <c:pt idx="794866">
                  <c:v>0</c:v>
                </c:pt>
                <c:pt idx="794867">
                  <c:v>0</c:v>
                </c:pt>
                <c:pt idx="794868">
                  <c:v>0</c:v>
                </c:pt>
                <c:pt idx="794869">
                  <c:v>0</c:v>
                </c:pt>
                <c:pt idx="794870">
                  <c:v>0</c:v>
                </c:pt>
                <c:pt idx="794871">
                  <c:v>0</c:v>
                </c:pt>
                <c:pt idx="794872">
                  <c:v>0</c:v>
                </c:pt>
                <c:pt idx="794873">
                  <c:v>0</c:v>
                </c:pt>
                <c:pt idx="794874">
                  <c:v>0</c:v>
                </c:pt>
                <c:pt idx="794875">
                  <c:v>0</c:v>
                </c:pt>
                <c:pt idx="794876">
                  <c:v>0</c:v>
                </c:pt>
                <c:pt idx="794877">
                  <c:v>0</c:v>
                </c:pt>
                <c:pt idx="794878">
                  <c:v>0</c:v>
                </c:pt>
                <c:pt idx="794879">
                  <c:v>0</c:v>
                </c:pt>
                <c:pt idx="794880">
                  <c:v>0</c:v>
                </c:pt>
                <c:pt idx="794881">
                  <c:v>0</c:v>
                </c:pt>
                <c:pt idx="794882">
                  <c:v>0</c:v>
                </c:pt>
                <c:pt idx="794883">
                  <c:v>0</c:v>
                </c:pt>
                <c:pt idx="794884">
                  <c:v>0</c:v>
                </c:pt>
                <c:pt idx="794885">
                  <c:v>0</c:v>
                </c:pt>
                <c:pt idx="794886">
                  <c:v>0</c:v>
                </c:pt>
                <c:pt idx="794887">
                  <c:v>0</c:v>
                </c:pt>
                <c:pt idx="794888">
                  <c:v>0</c:v>
                </c:pt>
                <c:pt idx="794889">
                  <c:v>0</c:v>
                </c:pt>
                <c:pt idx="794890">
                  <c:v>0</c:v>
                </c:pt>
                <c:pt idx="794891">
                  <c:v>0</c:v>
                </c:pt>
                <c:pt idx="794892">
                  <c:v>0</c:v>
                </c:pt>
                <c:pt idx="794893">
                  <c:v>0</c:v>
                </c:pt>
                <c:pt idx="794894">
                  <c:v>0</c:v>
                </c:pt>
                <c:pt idx="794895">
                  <c:v>0</c:v>
                </c:pt>
                <c:pt idx="794896">
                  <c:v>0</c:v>
                </c:pt>
                <c:pt idx="794897">
                  <c:v>0</c:v>
                </c:pt>
                <c:pt idx="794898">
                  <c:v>0</c:v>
                </c:pt>
                <c:pt idx="794899">
                  <c:v>0</c:v>
                </c:pt>
                <c:pt idx="794900">
                  <c:v>0</c:v>
                </c:pt>
                <c:pt idx="794901">
                  <c:v>0</c:v>
                </c:pt>
                <c:pt idx="794902">
                  <c:v>0</c:v>
                </c:pt>
                <c:pt idx="794903">
                  <c:v>0</c:v>
                </c:pt>
                <c:pt idx="794904">
                  <c:v>0</c:v>
                </c:pt>
                <c:pt idx="794905">
                  <c:v>0</c:v>
                </c:pt>
                <c:pt idx="794906">
                  <c:v>0</c:v>
                </c:pt>
                <c:pt idx="794907">
                  <c:v>0</c:v>
                </c:pt>
                <c:pt idx="794908">
                  <c:v>0</c:v>
                </c:pt>
                <c:pt idx="794909">
                  <c:v>0</c:v>
                </c:pt>
                <c:pt idx="794910">
                  <c:v>0</c:v>
                </c:pt>
                <c:pt idx="794911">
                  <c:v>0</c:v>
                </c:pt>
                <c:pt idx="794912">
                  <c:v>0</c:v>
                </c:pt>
                <c:pt idx="794913">
                  <c:v>0</c:v>
                </c:pt>
                <c:pt idx="794914">
                  <c:v>0</c:v>
                </c:pt>
                <c:pt idx="794915">
                  <c:v>0</c:v>
                </c:pt>
                <c:pt idx="794916">
                  <c:v>0</c:v>
                </c:pt>
                <c:pt idx="794917">
                  <c:v>0</c:v>
                </c:pt>
                <c:pt idx="794918">
                  <c:v>0</c:v>
                </c:pt>
                <c:pt idx="794919">
                  <c:v>0</c:v>
                </c:pt>
                <c:pt idx="794920">
                  <c:v>0</c:v>
                </c:pt>
                <c:pt idx="794921">
                  <c:v>0</c:v>
                </c:pt>
                <c:pt idx="794922">
                  <c:v>0</c:v>
                </c:pt>
                <c:pt idx="794923">
                  <c:v>0</c:v>
                </c:pt>
                <c:pt idx="794924">
                  <c:v>0</c:v>
                </c:pt>
                <c:pt idx="794925">
                  <c:v>0</c:v>
                </c:pt>
                <c:pt idx="794926">
                  <c:v>0</c:v>
                </c:pt>
                <c:pt idx="794927">
                  <c:v>0</c:v>
                </c:pt>
                <c:pt idx="794928">
                  <c:v>0</c:v>
                </c:pt>
                <c:pt idx="794929">
                  <c:v>0</c:v>
                </c:pt>
                <c:pt idx="794930">
                  <c:v>0</c:v>
                </c:pt>
                <c:pt idx="794931">
                  <c:v>0</c:v>
                </c:pt>
                <c:pt idx="794932">
                  <c:v>0</c:v>
                </c:pt>
                <c:pt idx="794933">
                  <c:v>0</c:v>
                </c:pt>
                <c:pt idx="794934">
                  <c:v>0</c:v>
                </c:pt>
                <c:pt idx="794935">
                  <c:v>0</c:v>
                </c:pt>
                <c:pt idx="794936">
                  <c:v>0</c:v>
                </c:pt>
                <c:pt idx="794937">
                  <c:v>0</c:v>
                </c:pt>
                <c:pt idx="794938">
                  <c:v>0</c:v>
                </c:pt>
                <c:pt idx="794939">
                  <c:v>0</c:v>
                </c:pt>
                <c:pt idx="794940">
                  <c:v>0</c:v>
                </c:pt>
                <c:pt idx="794941">
                  <c:v>0</c:v>
                </c:pt>
                <c:pt idx="794942">
                  <c:v>0</c:v>
                </c:pt>
                <c:pt idx="794943">
                  <c:v>0</c:v>
                </c:pt>
                <c:pt idx="794944">
                  <c:v>0</c:v>
                </c:pt>
                <c:pt idx="794945">
                  <c:v>0</c:v>
                </c:pt>
                <c:pt idx="794946">
                  <c:v>0</c:v>
                </c:pt>
                <c:pt idx="794947">
                  <c:v>0</c:v>
                </c:pt>
                <c:pt idx="794948">
                  <c:v>0</c:v>
                </c:pt>
                <c:pt idx="794949">
                  <c:v>0</c:v>
                </c:pt>
                <c:pt idx="794950">
                  <c:v>0</c:v>
                </c:pt>
                <c:pt idx="794951">
                  <c:v>0</c:v>
                </c:pt>
                <c:pt idx="794952">
                  <c:v>0</c:v>
                </c:pt>
                <c:pt idx="794953">
                  <c:v>0</c:v>
                </c:pt>
                <c:pt idx="794954">
                  <c:v>0</c:v>
                </c:pt>
                <c:pt idx="794955">
                  <c:v>0</c:v>
                </c:pt>
                <c:pt idx="794956">
                  <c:v>0</c:v>
                </c:pt>
                <c:pt idx="794957">
                  <c:v>0</c:v>
                </c:pt>
                <c:pt idx="794958">
                  <c:v>0</c:v>
                </c:pt>
                <c:pt idx="794959">
                  <c:v>0</c:v>
                </c:pt>
                <c:pt idx="794960">
                  <c:v>0</c:v>
                </c:pt>
                <c:pt idx="794961">
                  <c:v>0</c:v>
                </c:pt>
                <c:pt idx="794962">
                  <c:v>0</c:v>
                </c:pt>
                <c:pt idx="794963">
                  <c:v>0</c:v>
                </c:pt>
                <c:pt idx="794964">
                  <c:v>0</c:v>
                </c:pt>
                <c:pt idx="794965">
                  <c:v>0</c:v>
                </c:pt>
                <c:pt idx="794966">
                  <c:v>0</c:v>
                </c:pt>
                <c:pt idx="794967">
                  <c:v>0</c:v>
                </c:pt>
                <c:pt idx="794968">
                  <c:v>0</c:v>
                </c:pt>
                <c:pt idx="794969">
                  <c:v>0</c:v>
                </c:pt>
                <c:pt idx="794970">
                  <c:v>0</c:v>
                </c:pt>
                <c:pt idx="794971">
                  <c:v>0</c:v>
                </c:pt>
                <c:pt idx="794972">
                  <c:v>0</c:v>
                </c:pt>
                <c:pt idx="794973">
                  <c:v>0</c:v>
                </c:pt>
                <c:pt idx="794974">
                  <c:v>0</c:v>
                </c:pt>
                <c:pt idx="794975">
                  <c:v>0</c:v>
                </c:pt>
                <c:pt idx="794976">
                  <c:v>0</c:v>
                </c:pt>
                <c:pt idx="794977">
                  <c:v>0</c:v>
                </c:pt>
                <c:pt idx="794978">
                  <c:v>0</c:v>
                </c:pt>
                <c:pt idx="794979">
                  <c:v>0</c:v>
                </c:pt>
                <c:pt idx="794980">
                  <c:v>0</c:v>
                </c:pt>
                <c:pt idx="794981">
                  <c:v>0</c:v>
                </c:pt>
                <c:pt idx="794982">
                  <c:v>0</c:v>
                </c:pt>
                <c:pt idx="794983">
                  <c:v>0</c:v>
                </c:pt>
                <c:pt idx="794984">
                  <c:v>0</c:v>
                </c:pt>
                <c:pt idx="794985">
                  <c:v>0</c:v>
                </c:pt>
                <c:pt idx="794986">
                  <c:v>0</c:v>
                </c:pt>
                <c:pt idx="794987">
                  <c:v>0</c:v>
                </c:pt>
                <c:pt idx="794988">
                  <c:v>0</c:v>
                </c:pt>
                <c:pt idx="794989">
                  <c:v>0</c:v>
                </c:pt>
                <c:pt idx="794990">
                  <c:v>0</c:v>
                </c:pt>
                <c:pt idx="794991">
                  <c:v>0</c:v>
                </c:pt>
                <c:pt idx="794992">
                  <c:v>0</c:v>
                </c:pt>
                <c:pt idx="794993">
                  <c:v>0</c:v>
                </c:pt>
                <c:pt idx="794994">
                  <c:v>0</c:v>
                </c:pt>
                <c:pt idx="794995">
                  <c:v>0</c:v>
                </c:pt>
                <c:pt idx="794996">
                  <c:v>0</c:v>
                </c:pt>
                <c:pt idx="794997">
                  <c:v>0</c:v>
                </c:pt>
                <c:pt idx="794998">
                  <c:v>0</c:v>
                </c:pt>
                <c:pt idx="794999">
                  <c:v>0</c:v>
                </c:pt>
                <c:pt idx="795000">
                  <c:v>0</c:v>
                </c:pt>
                <c:pt idx="795001">
                  <c:v>0</c:v>
                </c:pt>
                <c:pt idx="795002">
                  <c:v>0</c:v>
                </c:pt>
                <c:pt idx="795003">
                  <c:v>0</c:v>
                </c:pt>
                <c:pt idx="795004">
                  <c:v>0</c:v>
                </c:pt>
                <c:pt idx="795005">
                  <c:v>0</c:v>
                </c:pt>
                <c:pt idx="795006">
                  <c:v>0</c:v>
                </c:pt>
                <c:pt idx="795007">
                  <c:v>0</c:v>
                </c:pt>
                <c:pt idx="795008">
                  <c:v>0</c:v>
                </c:pt>
                <c:pt idx="795009">
                  <c:v>0</c:v>
                </c:pt>
                <c:pt idx="795010">
                  <c:v>0</c:v>
                </c:pt>
                <c:pt idx="795011">
                  <c:v>0</c:v>
                </c:pt>
                <c:pt idx="795012">
                  <c:v>0</c:v>
                </c:pt>
                <c:pt idx="795013">
                  <c:v>0</c:v>
                </c:pt>
                <c:pt idx="795014">
                  <c:v>0</c:v>
                </c:pt>
                <c:pt idx="795015">
                  <c:v>0</c:v>
                </c:pt>
                <c:pt idx="795016">
                  <c:v>0</c:v>
                </c:pt>
                <c:pt idx="795017">
                  <c:v>0</c:v>
                </c:pt>
                <c:pt idx="795018">
                  <c:v>0</c:v>
                </c:pt>
                <c:pt idx="795019">
                  <c:v>0</c:v>
                </c:pt>
                <c:pt idx="795020">
                  <c:v>0</c:v>
                </c:pt>
                <c:pt idx="795021">
                  <c:v>0</c:v>
                </c:pt>
                <c:pt idx="795022">
                  <c:v>0</c:v>
                </c:pt>
                <c:pt idx="795023">
                  <c:v>0</c:v>
                </c:pt>
                <c:pt idx="795024">
                  <c:v>0</c:v>
                </c:pt>
                <c:pt idx="795025">
                  <c:v>0</c:v>
                </c:pt>
                <c:pt idx="795026">
                  <c:v>0</c:v>
                </c:pt>
                <c:pt idx="795027">
                  <c:v>0</c:v>
                </c:pt>
                <c:pt idx="795028">
                  <c:v>0</c:v>
                </c:pt>
                <c:pt idx="795029">
                  <c:v>0</c:v>
                </c:pt>
                <c:pt idx="795030">
                  <c:v>0</c:v>
                </c:pt>
                <c:pt idx="795031">
                  <c:v>0</c:v>
                </c:pt>
                <c:pt idx="795032">
                  <c:v>0</c:v>
                </c:pt>
                <c:pt idx="795033">
                  <c:v>0</c:v>
                </c:pt>
                <c:pt idx="795034">
                  <c:v>0</c:v>
                </c:pt>
                <c:pt idx="795035">
                  <c:v>0</c:v>
                </c:pt>
                <c:pt idx="795036">
                  <c:v>0</c:v>
                </c:pt>
                <c:pt idx="795037">
                  <c:v>0</c:v>
                </c:pt>
                <c:pt idx="795038">
                  <c:v>0</c:v>
                </c:pt>
                <c:pt idx="795039">
                  <c:v>0</c:v>
                </c:pt>
                <c:pt idx="795040">
                  <c:v>0</c:v>
                </c:pt>
                <c:pt idx="795041">
                  <c:v>0</c:v>
                </c:pt>
                <c:pt idx="795042">
                  <c:v>0</c:v>
                </c:pt>
                <c:pt idx="795043">
                  <c:v>0</c:v>
                </c:pt>
                <c:pt idx="795044">
                  <c:v>0</c:v>
                </c:pt>
                <c:pt idx="795045">
                  <c:v>0</c:v>
                </c:pt>
                <c:pt idx="795046">
                  <c:v>0</c:v>
                </c:pt>
                <c:pt idx="795047">
                  <c:v>0</c:v>
                </c:pt>
                <c:pt idx="795048">
                  <c:v>0</c:v>
                </c:pt>
                <c:pt idx="795049">
                  <c:v>0</c:v>
                </c:pt>
                <c:pt idx="795050">
                  <c:v>0</c:v>
                </c:pt>
                <c:pt idx="795051">
                  <c:v>0</c:v>
                </c:pt>
                <c:pt idx="795052">
                  <c:v>0</c:v>
                </c:pt>
                <c:pt idx="795053">
                  <c:v>0</c:v>
                </c:pt>
                <c:pt idx="795054">
                  <c:v>0</c:v>
                </c:pt>
                <c:pt idx="795055">
                  <c:v>0</c:v>
                </c:pt>
                <c:pt idx="795056">
                  <c:v>0</c:v>
                </c:pt>
                <c:pt idx="795057">
                  <c:v>0</c:v>
                </c:pt>
                <c:pt idx="795058">
                  <c:v>0</c:v>
                </c:pt>
                <c:pt idx="795059">
                  <c:v>0</c:v>
                </c:pt>
                <c:pt idx="795060">
                  <c:v>0</c:v>
                </c:pt>
                <c:pt idx="795061">
                  <c:v>0</c:v>
                </c:pt>
                <c:pt idx="795062">
                  <c:v>0</c:v>
                </c:pt>
                <c:pt idx="795063">
                  <c:v>0</c:v>
                </c:pt>
                <c:pt idx="795064">
                  <c:v>0</c:v>
                </c:pt>
                <c:pt idx="795065">
                  <c:v>0</c:v>
                </c:pt>
                <c:pt idx="795066">
                  <c:v>0</c:v>
                </c:pt>
                <c:pt idx="795067">
                  <c:v>0</c:v>
                </c:pt>
                <c:pt idx="795068">
                  <c:v>0</c:v>
                </c:pt>
                <c:pt idx="795069">
                  <c:v>0</c:v>
                </c:pt>
                <c:pt idx="795070">
                  <c:v>0</c:v>
                </c:pt>
                <c:pt idx="795071">
                  <c:v>0</c:v>
                </c:pt>
                <c:pt idx="795072">
                  <c:v>0</c:v>
                </c:pt>
                <c:pt idx="795073">
                  <c:v>0</c:v>
                </c:pt>
                <c:pt idx="795074">
                  <c:v>0</c:v>
                </c:pt>
                <c:pt idx="795075">
                  <c:v>0</c:v>
                </c:pt>
                <c:pt idx="795076">
                  <c:v>0</c:v>
                </c:pt>
                <c:pt idx="795077">
                  <c:v>0</c:v>
                </c:pt>
                <c:pt idx="795078">
                  <c:v>0</c:v>
                </c:pt>
                <c:pt idx="795079">
                  <c:v>0</c:v>
                </c:pt>
                <c:pt idx="795080">
                  <c:v>0</c:v>
                </c:pt>
                <c:pt idx="795081">
                  <c:v>0</c:v>
                </c:pt>
                <c:pt idx="795082">
                  <c:v>0</c:v>
                </c:pt>
                <c:pt idx="795083">
                  <c:v>0</c:v>
                </c:pt>
                <c:pt idx="795084">
                  <c:v>0</c:v>
                </c:pt>
                <c:pt idx="795085">
                  <c:v>0</c:v>
                </c:pt>
                <c:pt idx="795086">
                  <c:v>0</c:v>
                </c:pt>
                <c:pt idx="795087">
                  <c:v>0</c:v>
                </c:pt>
                <c:pt idx="795088">
                  <c:v>0</c:v>
                </c:pt>
                <c:pt idx="795089">
                  <c:v>0</c:v>
                </c:pt>
                <c:pt idx="795090">
                  <c:v>0</c:v>
                </c:pt>
                <c:pt idx="795091">
                  <c:v>0</c:v>
                </c:pt>
                <c:pt idx="795092">
                  <c:v>0</c:v>
                </c:pt>
                <c:pt idx="795093">
                  <c:v>0</c:v>
                </c:pt>
                <c:pt idx="795094">
                  <c:v>0</c:v>
                </c:pt>
                <c:pt idx="795095">
                  <c:v>0</c:v>
                </c:pt>
                <c:pt idx="795096">
                  <c:v>0</c:v>
                </c:pt>
                <c:pt idx="795097">
                  <c:v>0</c:v>
                </c:pt>
                <c:pt idx="795098">
                  <c:v>0</c:v>
                </c:pt>
                <c:pt idx="795099">
                  <c:v>0</c:v>
                </c:pt>
                <c:pt idx="795100">
                  <c:v>0</c:v>
                </c:pt>
                <c:pt idx="795101">
                  <c:v>0</c:v>
                </c:pt>
                <c:pt idx="795102">
                  <c:v>0</c:v>
                </c:pt>
                <c:pt idx="795103">
                  <c:v>0</c:v>
                </c:pt>
                <c:pt idx="795104">
                  <c:v>0</c:v>
                </c:pt>
                <c:pt idx="795105">
                  <c:v>0</c:v>
                </c:pt>
                <c:pt idx="795106">
                  <c:v>0</c:v>
                </c:pt>
                <c:pt idx="795107">
                  <c:v>0</c:v>
                </c:pt>
                <c:pt idx="795108">
                  <c:v>0</c:v>
                </c:pt>
                <c:pt idx="795109">
                  <c:v>0</c:v>
                </c:pt>
                <c:pt idx="795110">
                  <c:v>0</c:v>
                </c:pt>
                <c:pt idx="795111">
                  <c:v>0</c:v>
                </c:pt>
                <c:pt idx="795112">
                  <c:v>0</c:v>
                </c:pt>
                <c:pt idx="795113">
                  <c:v>0</c:v>
                </c:pt>
                <c:pt idx="795114">
                  <c:v>0</c:v>
                </c:pt>
                <c:pt idx="795115">
                  <c:v>0</c:v>
                </c:pt>
                <c:pt idx="795116">
                  <c:v>0</c:v>
                </c:pt>
                <c:pt idx="795117">
                  <c:v>0</c:v>
                </c:pt>
                <c:pt idx="795118">
                  <c:v>0</c:v>
                </c:pt>
                <c:pt idx="795119">
                  <c:v>0</c:v>
                </c:pt>
                <c:pt idx="795120">
                  <c:v>0</c:v>
                </c:pt>
                <c:pt idx="795121">
                  <c:v>0</c:v>
                </c:pt>
                <c:pt idx="795122">
                  <c:v>0</c:v>
                </c:pt>
                <c:pt idx="795123">
                  <c:v>0</c:v>
                </c:pt>
                <c:pt idx="795124">
                  <c:v>0</c:v>
                </c:pt>
                <c:pt idx="795125">
                  <c:v>0</c:v>
                </c:pt>
                <c:pt idx="795126">
                  <c:v>0</c:v>
                </c:pt>
                <c:pt idx="795127">
                  <c:v>0</c:v>
                </c:pt>
                <c:pt idx="795128">
                  <c:v>0</c:v>
                </c:pt>
                <c:pt idx="795129">
                  <c:v>0</c:v>
                </c:pt>
                <c:pt idx="795130">
                  <c:v>0</c:v>
                </c:pt>
                <c:pt idx="795131">
                  <c:v>0</c:v>
                </c:pt>
                <c:pt idx="795132">
                  <c:v>0</c:v>
                </c:pt>
                <c:pt idx="795133">
                  <c:v>0</c:v>
                </c:pt>
                <c:pt idx="795134">
                  <c:v>0</c:v>
                </c:pt>
                <c:pt idx="795135">
                  <c:v>0</c:v>
                </c:pt>
                <c:pt idx="795136">
                  <c:v>0</c:v>
                </c:pt>
                <c:pt idx="795137">
                  <c:v>0</c:v>
                </c:pt>
                <c:pt idx="795138">
                  <c:v>0</c:v>
                </c:pt>
                <c:pt idx="795139">
                  <c:v>0</c:v>
                </c:pt>
                <c:pt idx="795140">
                  <c:v>0</c:v>
                </c:pt>
                <c:pt idx="795141">
                  <c:v>0</c:v>
                </c:pt>
                <c:pt idx="795142">
                  <c:v>0</c:v>
                </c:pt>
                <c:pt idx="795143">
                  <c:v>0</c:v>
                </c:pt>
                <c:pt idx="795144">
                  <c:v>0</c:v>
                </c:pt>
                <c:pt idx="795145">
                  <c:v>0</c:v>
                </c:pt>
                <c:pt idx="795146">
                  <c:v>0</c:v>
                </c:pt>
                <c:pt idx="795147">
                  <c:v>0</c:v>
                </c:pt>
                <c:pt idx="795148">
                  <c:v>0</c:v>
                </c:pt>
                <c:pt idx="795149">
                  <c:v>0</c:v>
                </c:pt>
                <c:pt idx="795150">
                  <c:v>0</c:v>
                </c:pt>
                <c:pt idx="795151">
                  <c:v>0</c:v>
                </c:pt>
                <c:pt idx="795152">
                  <c:v>0</c:v>
                </c:pt>
                <c:pt idx="795153">
                  <c:v>0</c:v>
                </c:pt>
                <c:pt idx="795154">
                  <c:v>0</c:v>
                </c:pt>
                <c:pt idx="795155">
                  <c:v>0</c:v>
                </c:pt>
                <c:pt idx="795156">
                  <c:v>0</c:v>
                </c:pt>
                <c:pt idx="795157">
                  <c:v>0</c:v>
                </c:pt>
                <c:pt idx="795158">
                  <c:v>0</c:v>
                </c:pt>
                <c:pt idx="795159">
                  <c:v>0</c:v>
                </c:pt>
                <c:pt idx="795160">
                  <c:v>0</c:v>
                </c:pt>
                <c:pt idx="795161">
                  <c:v>0</c:v>
                </c:pt>
                <c:pt idx="795162">
                  <c:v>0</c:v>
                </c:pt>
                <c:pt idx="795163">
                  <c:v>0</c:v>
                </c:pt>
                <c:pt idx="795164">
                  <c:v>0</c:v>
                </c:pt>
                <c:pt idx="795165">
                  <c:v>0</c:v>
                </c:pt>
                <c:pt idx="795166">
                  <c:v>0</c:v>
                </c:pt>
                <c:pt idx="795167">
                  <c:v>0</c:v>
                </c:pt>
                <c:pt idx="795168">
                  <c:v>0</c:v>
                </c:pt>
                <c:pt idx="795169">
                  <c:v>0</c:v>
                </c:pt>
                <c:pt idx="795170">
                  <c:v>0</c:v>
                </c:pt>
                <c:pt idx="795171">
                  <c:v>0</c:v>
                </c:pt>
                <c:pt idx="795172">
                  <c:v>0</c:v>
                </c:pt>
                <c:pt idx="795173">
                  <c:v>0</c:v>
                </c:pt>
                <c:pt idx="795174">
                  <c:v>0</c:v>
                </c:pt>
                <c:pt idx="795175">
                  <c:v>0</c:v>
                </c:pt>
                <c:pt idx="795176">
                  <c:v>0</c:v>
                </c:pt>
                <c:pt idx="795177">
                  <c:v>0</c:v>
                </c:pt>
                <c:pt idx="795178">
                  <c:v>0</c:v>
                </c:pt>
                <c:pt idx="795179">
                  <c:v>0</c:v>
                </c:pt>
                <c:pt idx="795180">
                  <c:v>0</c:v>
                </c:pt>
                <c:pt idx="795181">
                  <c:v>0</c:v>
                </c:pt>
                <c:pt idx="795182">
                  <c:v>0</c:v>
                </c:pt>
                <c:pt idx="795183">
                  <c:v>0</c:v>
                </c:pt>
                <c:pt idx="795184">
                  <c:v>0</c:v>
                </c:pt>
                <c:pt idx="795185">
                  <c:v>0</c:v>
                </c:pt>
                <c:pt idx="795186">
                  <c:v>0</c:v>
                </c:pt>
                <c:pt idx="795187">
                  <c:v>0</c:v>
                </c:pt>
                <c:pt idx="795188">
                  <c:v>0</c:v>
                </c:pt>
                <c:pt idx="795189">
                  <c:v>0</c:v>
                </c:pt>
                <c:pt idx="795190">
                  <c:v>0</c:v>
                </c:pt>
                <c:pt idx="795191">
                  <c:v>0</c:v>
                </c:pt>
                <c:pt idx="795192">
                  <c:v>0</c:v>
                </c:pt>
                <c:pt idx="795193">
                  <c:v>0</c:v>
                </c:pt>
                <c:pt idx="795194">
                  <c:v>0</c:v>
                </c:pt>
                <c:pt idx="795195">
                  <c:v>0</c:v>
                </c:pt>
                <c:pt idx="795196">
                  <c:v>0</c:v>
                </c:pt>
                <c:pt idx="795197">
                  <c:v>0</c:v>
                </c:pt>
                <c:pt idx="795198">
                  <c:v>0</c:v>
                </c:pt>
                <c:pt idx="795199">
                  <c:v>0</c:v>
                </c:pt>
                <c:pt idx="795200">
                  <c:v>0</c:v>
                </c:pt>
                <c:pt idx="795201">
                  <c:v>0</c:v>
                </c:pt>
                <c:pt idx="795202">
                  <c:v>0</c:v>
                </c:pt>
                <c:pt idx="795203">
                  <c:v>0</c:v>
                </c:pt>
                <c:pt idx="795204">
                  <c:v>0</c:v>
                </c:pt>
                <c:pt idx="795205">
                  <c:v>0</c:v>
                </c:pt>
                <c:pt idx="795206">
                  <c:v>0</c:v>
                </c:pt>
                <c:pt idx="795207">
                  <c:v>0</c:v>
                </c:pt>
                <c:pt idx="795208">
                  <c:v>0</c:v>
                </c:pt>
                <c:pt idx="795209">
                  <c:v>0</c:v>
                </c:pt>
                <c:pt idx="795210">
                  <c:v>0</c:v>
                </c:pt>
                <c:pt idx="795211">
                  <c:v>0</c:v>
                </c:pt>
                <c:pt idx="795212">
                  <c:v>0</c:v>
                </c:pt>
                <c:pt idx="795213">
                  <c:v>0</c:v>
                </c:pt>
                <c:pt idx="795214">
                  <c:v>0</c:v>
                </c:pt>
                <c:pt idx="795215">
                  <c:v>0</c:v>
                </c:pt>
                <c:pt idx="795216">
                  <c:v>0</c:v>
                </c:pt>
                <c:pt idx="795217">
                  <c:v>0</c:v>
                </c:pt>
                <c:pt idx="795218">
                  <c:v>0</c:v>
                </c:pt>
                <c:pt idx="795219">
                  <c:v>0</c:v>
                </c:pt>
                <c:pt idx="795220">
                  <c:v>0</c:v>
                </c:pt>
                <c:pt idx="795221">
                  <c:v>0</c:v>
                </c:pt>
                <c:pt idx="795222">
                  <c:v>0</c:v>
                </c:pt>
                <c:pt idx="795223">
                  <c:v>0</c:v>
                </c:pt>
                <c:pt idx="795224">
                  <c:v>0</c:v>
                </c:pt>
                <c:pt idx="795225">
                  <c:v>0</c:v>
                </c:pt>
                <c:pt idx="795226">
                  <c:v>0</c:v>
                </c:pt>
                <c:pt idx="795227">
                  <c:v>0</c:v>
                </c:pt>
                <c:pt idx="795228">
                  <c:v>0</c:v>
                </c:pt>
                <c:pt idx="795229">
                  <c:v>0</c:v>
                </c:pt>
                <c:pt idx="795230">
                  <c:v>0</c:v>
                </c:pt>
                <c:pt idx="795231">
                  <c:v>0</c:v>
                </c:pt>
                <c:pt idx="795232">
                  <c:v>0</c:v>
                </c:pt>
                <c:pt idx="795233">
                  <c:v>0</c:v>
                </c:pt>
                <c:pt idx="795234">
                  <c:v>0</c:v>
                </c:pt>
                <c:pt idx="795235">
                  <c:v>0</c:v>
                </c:pt>
                <c:pt idx="795236">
                  <c:v>0</c:v>
                </c:pt>
                <c:pt idx="795237">
                  <c:v>0</c:v>
                </c:pt>
                <c:pt idx="795238">
                  <c:v>0</c:v>
                </c:pt>
                <c:pt idx="795239">
                  <c:v>0</c:v>
                </c:pt>
                <c:pt idx="795240">
                  <c:v>0</c:v>
                </c:pt>
                <c:pt idx="795241">
                  <c:v>0</c:v>
                </c:pt>
                <c:pt idx="795242">
                  <c:v>0</c:v>
                </c:pt>
                <c:pt idx="795243">
                  <c:v>0</c:v>
                </c:pt>
                <c:pt idx="795244">
                  <c:v>0</c:v>
                </c:pt>
                <c:pt idx="795245">
                  <c:v>0</c:v>
                </c:pt>
                <c:pt idx="795246">
                  <c:v>0</c:v>
                </c:pt>
                <c:pt idx="795247">
                  <c:v>0</c:v>
                </c:pt>
                <c:pt idx="795248">
                  <c:v>0</c:v>
                </c:pt>
                <c:pt idx="795249">
                  <c:v>0</c:v>
                </c:pt>
                <c:pt idx="795250">
                  <c:v>0</c:v>
                </c:pt>
                <c:pt idx="795251">
                  <c:v>0</c:v>
                </c:pt>
                <c:pt idx="795252">
                  <c:v>0</c:v>
                </c:pt>
                <c:pt idx="795253">
                  <c:v>0</c:v>
                </c:pt>
                <c:pt idx="795254">
                  <c:v>0</c:v>
                </c:pt>
                <c:pt idx="795255">
                  <c:v>0</c:v>
                </c:pt>
                <c:pt idx="795256">
                  <c:v>0</c:v>
                </c:pt>
                <c:pt idx="795257">
                  <c:v>0</c:v>
                </c:pt>
                <c:pt idx="795258">
                  <c:v>0</c:v>
                </c:pt>
                <c:pt idx="795259">
                  <c:v>0</c:v>
                </c:pt>
                <c:pt idx="795260">
                  <c:v>0</c:v>
                </c:pt>
                <c:pt idx="795261">
                  <c:v>0</c:v>
                </c:pt>
                <c:pt idx="795262">
                  <c:v>0</c:v>
                </c:pt>
                <c:pt idx="795263">
                  <c:v>0</c:v>
                </c:pt>
                <c:pt idx="795264">
                  <c:v>0</c:v>
                </c:pt>
                <c:pt idx="795265">
                  <c:v>0</c:v>
                </c:pt>
                <c:pt idx="795266">
                  <c:v>0</c:v>
                </c:pt>
                <c:pt idx="795267">
                  <c:v>0</c:v>
                </c:pt>
                <c:pt idx="795268">
                  <c:v>0</c:v>
                </c:pt>
                <c:pt idx="795269">
                  <c:v>0</c:v>
                </c:pt>
                <c:pt idx="795270">
                  <c:v>0</c:v>
                </c:pt>
                <c:pt idx="795271">
                  <c:v>0</c:v>
                </c:pt>
                <c:pt idx="795272">
                  <c:v>0</c:v>
                </c:pt>
                <c:pt idx="795273">
                  <c:v>0</c:v>
                </c:pt>
                <c:pt idx="795274">
                  <c:v>0</c:v>
                </c:pt>
                <c:pt idx="795275">
                  <c:v>0</c:v>
                </c:pt>
                <c:pt idx="795276">
                  <c:v>0</c:v>
                </c:pt>
                <c:pt idx="795277">
                  <c:v>0</c:v>
                </c:pt>
                <c:pt idx="795278">
                  <c:v>0</c:v>
                </c:pt>
                <c:pt idx="795279">
                  <c:v>0</c:v>
                </c:pt>
                <c:pt idx="795280">
                  <c:v>0</c:v>
                </c:pt>
                <c:pt idx="795281">
                  <c:v>0</c:v>
                </c:pt>
                <c:pt idx="795282">
                  <c:v>0</c:v>
                </c:pt>
                <c:pt idx="795283">
                  <c:v>0</c:v>
                </c:pt>
                <c:pt idx="795284">
                  <c:v>0</c:v>
                </c:pt>
                <c:pt idx="795285">
                  <c:v>0</c:v>
                </c:pt>
                <c:pt idx="795286">
                  <c:v>0</c:v>
                </c:pt>
                <c:pt idx="795287">
                  <c:v>0</c:v>
                </c:pt>
                <c:pt idx="795288">
                  <c:v>0</c:v>
                </c:pt>
                <c:pt idx="795289">
                  <c:v>0</c:v>
                </c:pt>
                <c:pt idx="795290">
                  <c:v>0</c:v>
                </c:pt>
                <c:pt idx="795291">
                  <c:v>0</c:v>
                </c:pt>
                <c:pt idx="795292">
                  <c:v>0</c:v>
                </c:pt>
                <c:pt idx="795293">
                  <c:v>0</c:v>
                </c:pt>
                <c:pt idx="795294">
                  <c:v>0</c:v>
                </c:pt>
                <c:pt idx="795295">
                  <c:v>0</c:v>
                </c:pt>
                <c:pt idx="795296">
                  <c:v>0</c:v>
                </c:pt>
                <c:pt idx="795297">
                  <c:v>0</c:v>
                </c:pt>
                <c:pt idx="795298">
                  <c:v>0</c:v>
                </c:pt>
                <c:pt idx="795299">
                  <c:v>0</c:v>
                </c:pt>
                <c:pt idx="795300">
                  <c:v>0</c:v>
                </c:pt>
                <c:pt idx="795301">
                  <c:v>0</c:v>
                </c:pt>
                <c:pt idx="795302">
                  <c:v>0</c:v>
                </c:pt>
                <c:pt idx="795303">
                  <c:v>0</c:v>
                </c:pt>
                <c:pt idx="795304">
                  <c:v>0</c:v>
                </c:pt>
                <c:pt idx="795305">
                  <c:v>0</c:v>
                </c:pt>
                <c:pt idx="795306">
                  <c:v>0</c:v>
                </c:pt>
                <c:pt idx="795307">
                  <c:v>0</c:v>
                </c:pt>
                <c:pt idx="795308">
                  <c:v>0</c:v>
                </c:pt>
                <c:pt idx="795309">
                  <c:v>0</c:v>
                </c:pt>
                <c:pt idx="795310">
                  <c:v>0</c:v>
                </c:pt>
                <c:pt idx="795311">
                  <c:v>0</c:v>
                </c:pt>
                <c:pt idx="795312">
                  <c:v>0</c:v>
                </c:pt>
                <c:pt idx="795313">
                  <c:v>0</c:v>
                </c:pt>
                <c:pt idx="795314">
                  <c:v>0</c:v>
                </c:pt>
                <c:pt idx="795315">
                  <c:v>0</c:v>
                </c:pt>
                <c:pt idx="795316">
                  <c:v>0</c:v>
                </c:pt>
                <c:pt idx="795317">
                  <c:v>0</c:v>
                </c:pt>
                <c:pt idx="795318">
                  <c:v>0</c:v>
                </c:pt>
                <c:pt idx="795319">
                  <c:v>0</c:v>
                </c:pt>
                <c:pt idx="795320">
                  <c:v>0</c:v>
                </c:pt>
                <c:pt idx="795321">
                  <c:v>0</c:v>
                </c:pt>
                <c:pt idx="795322">
                  <c:v>0</c:v>
                </c:pt>
                <c:pt idx="795323">
                  <c:v>0</c:v>
                </c:pt>
                <c:pt idx="795324">
                  <c:v>0</c:v>
                </c:pt>
                <c:pt idx="795325">
                  <c:v>0</c:v>
                </c:pt>
                <c:pt idx="795326">
                  <c:v>0</c:v>
                </c:pt>
                <c:pt idx="795327">
                  <c:v>0</c:v>
                </c:pt>
                <c:pt idx="795328">
                  <c:v>0</c:v>
                </c:pt>
                <c:pt idx="795329">
                  <c:v>0</c:v>
                </c:pt>
                <c:pt idx="795330">
                  <c:v>0</c:v>
                </c:pt>
                <c:pt idx="795331">
                  <c:v>0</c:v>
                </c:pt>
                <c:pt idx="795332">
                  <c:v>0</c:v>
                </c:pt>
                <c:pt idx="795333">
                  <c:v>0</c:v>
                </c:pt>
                <c:pt idx="795334">
                  <c:v>0</c:v>
                </c:pt>
                <c:pt idx="795335">
                  <c:v>0</c:v>
                </c:pt>
                <c:pt idx="795336">
                  <c:v>0</c:v>
                </c:pt>
                <c:pt idx="795337">
                  <c:v>0</c:v>
                </c:pt>
                <c:pt idx="795338">
                  <c:v>0</c:v>
                </c:pt>
                <c:pt idx="795339">
                  <c:v>0</c:v>
                </c:pt>
                <c:pt idx="795340">
                  <c:v>0</c:v>
                </c:pt>
                <c:pt idx="795341">
                  <c:v>0</c:v>
                </c:pt>
                <c:pt idx="795342">
                  <c:v>0</c:v>
                </c:pt>
                <c:pt idx="795343">
                  <c:v>0</c:v>
                </c:pt>
                <c:pt idx="795344">
                  <c:v>0</c:v>
                </c:pt>
                <c:pt idx="795345">
                  <c:v>0</c:v>
                </c:pt>
                <c:pt idx="795346">
                  <c:v>0</c:v>
                </c:pt>
                <c:pt idx="795347">
                  <c:v>0</c:v>
                </c:pt>
                <c:pt idx="795348">
                  <c:v>0</c:v>
                </c:pt>
                <c:pt idx="795349">
                  <c:v>0</c:v>
                </c:pt>
                <c:pt idx="795350">
                  <c:v>0</c:v>
                </c:pt>
                <c:pt idx="795351">
                  <c:v>0</c:v>
                </c:pt>
                <c:pt idx="795352">
                  <c:v>0</c:v>
                </c:pt>
                <c:pt idx="795353">
                  <c:v>0</c:v>
                </c:pt>
                <c:pt idx="795354">
                  <c:v>0</c:v>
                </c:pt>
                <c:pt idx="795355">
                  <c:v>0</c:v>
                </c:pt>
                <c:pt idx="795356">
                  <c:v>0</c:v>
                </c:pt>
                <c:pt idx="795357">
                  <c:v>0</c:v>
                </c:pt>
                <c:pt idx="795358">
                  <c:v>0</c:v>
                </c:pt>
                <c:pt idx="795359">
                  <c:v>0</c:v>
                </c:pt>
                <c:pt idx="795360">
                  <c:v>0</c:v>
                </c:pt>
                <c:pt idx="795361">
                  <c:v>0</c:v>
                </c:pt>
                <c:pt idx="795362">
                  <c:v>0</c:v>
                </c:pt>
                <c:pt idx="795363">
                  <c:v>0</c:v>
                </c:pt>
                <c:pt idx="795364">
                  <c:v>0</c:v>
                </c:pt>
                <c:pt idx="795365">
                  <c:v>0</c:v>
                </c:pt>
                <c:pt idx="795366">
                  <c:v>0</c:v>
                </c:pt>
                <c:pt idx="795367">
                  <c:v>0</c:v>
                </c:pt>
                <c:pt idx="795368">
                  <c:v>0</c:v>
                </c:pt>
                <c:pt idx="795369">
                  <c:v>0</c:v>
                </c:pt>
                <c:pt idx="795370">
                  <c:v>0</c:v>
                </c:pt>
                <c:pt idx="795371">
                  <c:v>0</c:v>
                </c:pt>
                <c:pt idx="795372">
                  <c:v>0</c:v>
                </c:pt>
                <c:pt idx="795373">
                  <c:v>0</c:v>
                </c:pt>
                <c:pt idx="795374">
                  <c:v>0</c:v>
                </c:pt>
                <c:pt idx="795375">
                  <c:v>0</c:v>
                </c:pt>
                <c:pt idx="795376">
                  <c:v>0</c:v>
                </c:pt>
                <c:pt idx="795377">
                  <c:v>0</c:v>
                </c:pt>
                <c:pt idx="795378">
                  <c:v>0</c:v>
                </c:pt>
                <c:pt idx="795379">
                  <c:v>0</c:v>
                </c:pt>
                <c:pt idx="795380">
                  <c:v>0</c:v>
                </c:pt>
                <c:pt idx="795381">
                  <c:v>0</c:v>
                </c:pt>
                <c:pt idx="795382">
                  <c:v>0</c:v>
                </c:pt>
                <c:pt idx="795383">
                  <c:v>0</c:v>
                </c:pt>
                <c:pt idx="795384">
                  <c:v>0</c:v>
                </c:pt>
                <c:pt idx="795385">
                  <c:v>0</c:v>
                </c:pt>
                <c:pt idx="795386">
                  <c:v>0</c:v>
                </c:pt>
                <c:pt idx="795387">
                  <c:v>0</c:v>
                </c:pt>
                <c:pt idx="795388">
                  <c:v>0</c:v>
                </c:pt>
                <c:pt idx="795389">
                  <c:v>0</c:v>
                </c:pt>
                <c:pt idx="795390">
                  <c:v>0</c:v>
                </c:pt>
                <c:pt idx="795391">
                  <c:v>0</c:v>
                </c:pt>
                <c:pt idx="795392">
                  <c:v>0</c:v>
                </c:pt>
                <c:pt idx="795393">
                  <c:v>0</c:v>
                </c:pt>
                <c:pt idx="795394">
                  <c:v>0</c:v>
                </c:pt>
                <c:pt idx="795395">
                  <c:v>0</c:v>
                </c:pt>
                <c:pt idx="795396">
                  <c:v>0</c:v>
                </c:pt>
                <c:pt idx="795397">
                  <c:v>0</c:v>
                </c:pt>
                <c:pt idx="795398">
                  <c:v>0</c:v>
                </c:pt>
                <c:pt idx="795399">
                  <c:v>0</c:v>
                </c:pt>
                <c:pt idx="795400">
                  <c:v>0</c:v>
                </c:pt>
                <c:pt idx="795401">
                  <c:v>0</c:v>
                </c:pt>
                <c:pt idx="795402">
                  <c:v>0</c:v>
                </c:pt>
                <c:pt idx="795403">
                  <c:v>0</c:v>
                </c:pt>
                <c:pt idx="795404">
                  <c:v>0</c:v>
                </c:pt>
                <c:pt idx="795405">
                  <c:v>0</c:v>
                </c:pt>
                <c:pt idx="795406">
                  <c:v>0</c:v>
                </c:pt>
                <c:pt idx="795407">
                  <c:v>0</c:v>
                </c:pt>
                <c:pt idx="795408">
                  <c:v>0</c:v>
                </c:pt>
                <c:pt idx="795409">
                  <c:v>0</c:v>
                </c:pt>
                <c:pt idx="795410">
                  <c:v>0</c:v>
                </c:pt>
                <c:pt idx="795411">
                  <c:v>0</c:v>
                </c:pt>
                <c:pt idx="795412">
                  <c:v>0</c:v>
                </c:pt>
                <c:pt idx="795413">
                  <c:v>0</c:v>
                </c:pt>
                <c:pt idx="795414">
                  <c:v>0</c:v>
                </c:pt>
                <c:pt idx="795415">
                  <c:v>0</c:v>
                </c:pt>
                <c:pt idx="795416">
                  <c:v>0</c:v>
                </c:pt>
                <c:pt idx="795417">
                  <c:v>0</c:v>
                </c:pt>
                <c:pt idx="795418">
                  <c:v>0</c:v>
                </c:pt>
                <c:pt idx="795419">
                  <c:v>0</c:v>
                </c:pt>
                <c:pt idx="795420">
                  <c:v>0</c:v>
                </c:pt>
                <c:pt idx="795421">
                  <c:v>0</c:v>
                </c:pt>
                <c:pt idx="795422">
                  <c:v>0</c:v>
                </c:pt>
                <c:pt idx="795423">
                  <c:v>0</c:v>
                </c:pt>
                <c:pt idx="795424">
                  <c:v>0</c:v>
                </c:pt>
                <c:pt idx="795425">
                  <c:v>0</c:v>
                </c:pt>
                <c:pt idx="795426">
                  <c:v>0</c:v>
                </c:pt>
                <c:pt idx="795427">
                  <c:v>0</c:v>
                </c:pt>
                <c:pt idx="795428">
                  <c:v>0</c:v>
                </c:pt>
                <c:pt idx="795429">
                  <c:v>0</c:v>
                </c:pt>
                <c:pt idx="795430">
                  <c:v>0</c:v>
                </c:pt>
                <c:pt idx="795431">
                  <c:v>0</c:v>
                </c:pt>
                <c:pt idx="795432">
                  <c:v>0</c:v>
                </c:pt>
                <c:pt idx="795433">
                  <c:v>0</c:v>
                </c:pt>
                <c:pt idx="795434">
                  <c:v>0</c:v>
                </c:pt>
                <c:pt idx="795435">
                  <c:v>0</c:v>
                </c:pt>
                <c:pt idx="795436">
                  <c:v>0</c:v>
                </c:pt>
                <c:pt idx="795437">
                  <c:v>0</c:v>
                </c:pt>
                <c:pt idx="795438">
                  <c:v>0</c:v>
                </c:pt>
                <c:pt idx="795439">
                  <c:v>0</c:v>
                </c:pt>
                <c:pt idx="795440">
                  <c:v>0</c:v>
                </c:pt>
                <c:pt idx="795441">
                  <c:v>0</c:v>
                </c:pt>
                <c:pt idx="795442">
                  <c:v>0</c:v>
                </c:pt>
                <c:pt idx="795443">
                  <c:v>0</c:v>
                </c:pt>
                <c:pt idx="795444">
                  <c:v>0</c:v>
                </c:pt>
                <c:pt idx="795445">
                  <c:v>0</c:v>
                </c:pt>
                <c:pt idx="795446">
                  <c:v>0</c:v>
                </c:pt>
                <c:pt idx="795447">
                  <c:v>0</c:v>
                </c:pt>
                <c:pt idx="795448">
                  <c:v>0</c:v>
                </c:pt>
                <c:pt idx="795449">
                  <c:v>0</c:v>
                </c:pt>
                <c:pt idx="795450">
                  <c:v>0</c:v>
                </c:pt>
                <c:pt idx="795451">
                  <c:v>0</c:v>
                </c:pt>
                <c:pt idx="795452">
                  <c:v>0</c:v>
                </c:pt>
                <c:pt idx="795453">
                  <c:v>0</c:v>
                </c:pt>
                <c:pt idx="795454">
                  <c:v>0</c:v>
                </c:pt>
                <c:pt idx="795455">
                  <c:v>0</c:v>
                </c:pt>
                <c:pt idx="795456">
                  <c:v>0</c:v>
                </c:pt>
                <c:pt idx="795457">
                  <c:v>0</c:v>
                </c:pt>
                <c:pt idx="795458">
                  <c:v>0</c:v>
                </c:pt>
                <c:pt idx="795459">
                  <c:v>0</c:v>
                </c:pt>
                <c:pt idx="795460">
                  <c:v>0</c:v>
                </c:pt>
                <c:pt idx="795461">
                  <c:v>0</c:v>
                </c:pt>
                <c:pt idx="795462">
                  <c:v>0</c:v>
                </c:pt>
                <c:pt idx="795463">
                  <c:v>0</c:v>
                </c:pt>
                <c:pt idx="795464">
                  <c:v>0</c:v>
                </c:pt>
                <c:pt idx="795465">
                  <c:v>0</c:v>
                </c:pt>
                <c:pt idx="795466">
                  <c:v>0</c:v>
                </c:pt>
                <c:pt idx="795467">
                  <c:v>0</c:v>
                </c:pt>
                <c:pt idx="795468">
                  <c:v>0</c:v>
                </c:pt>
                <c:pt idx="795469">
                  <c:v>0</c:v>
                </c:pt>
                <c:pt idx="795470">
                  <c:v>0</c:v>
                </c:pt>
                <c:pt idx="795471">
                  <c:v>0</c:v>
                </c:pt>
                <c:pt idx="795472">
                  <c:v>0</c:v>
                </c:pt>
                <c:pt idx="795473">
                  <c:v>0</c:v>
                </c:pt>
                <c:pt idx="795474">
                  <c:v>0</c:v>
                </c:pt>
                <c:pt idx="795475">
                  <c:v>0</c:v>
                </c:pt>
                <c:pt idx="795476">
                  <c:v>0</c:v>
                </c:pt>
                <c:pt idx="795477">
                  <c:v>0</c:v>
                </c:pt>
                <c:pt idx="795478">
                  <c:v>0</c:v>
                </c:pt>
                <c:pt idx="795479">
                  <c:v>0</c:v>
                </c:pt>
                <c:pt idx="795480">
                  <c:v>0</c:v>
                </c:pt>
                <c:pt idx="795481">
                  <c:v>0</c:v>
                </c:pt>
                <c:pt idx="795482">
                  <c:v>0</c:v>
                </c:pt>
                <c:pt idx="795483">
                  <c:v>0</c:v>
                </c:pt>
                <c:pt idx="795484">
                  <c:v>0</c:v>
                </c:pt>
                <c:pt idx="795485">
                  <c:v>0</c:v>
                </c:pt>
                <c:pt idx="795486">
                  <c:v>0</c:v>
                </c:pt>
                <c:pt idx="795487">
                  <c:v>0</c:v>
                </c:pt>
                <c:pt idx="795488">
                  <c:v>0</c:v>
                </c:pt>
                <c:pt idx="795489">
                  <c:v>0</c:v>
                </c:pt>
                <c:pt idx="795490">
                  <c:v>0</c:v>
                </c:pt>
                <c:pt idx="795491">
                  <c:v>0</c:v>
                </c:pt>
                <c:pt idx="795492">
                  <c:v>0</c:v>
                </c:pt>
                <c:pt idx="795493">
                  <c:v>0</c:v>
                </c:pt>
                <c:pt idx="795494">
                  <c:v>0</c:v>
                </c:pt>
                <c:pt idx="795495">
                  <c:v>0</c:v>
                </c:pt>
                <c:pt idx="795496">
                  <c:v>0</c:v>
                </c:pt>
                <c:pt idx="795497">
                  <c:v>0</c:v>
                </c:pt>
                <c:pt idx="795498">
                  <c:v>0</c:v>
                </c:pt>
                <c:pt idx="795499">
                  <c:v>0</c:v>
                </c:pt>
                <c:pt idx="795500">
                  <c:v>0</c:v>
                </c:pt>
                <c:pt idx="795501">
                  <c:v>0</c:v>
                </c:pt>
                <c:pt idx="795502">
                  <c:v>0</c:v>
                </c:pt>
                <c:pt idx="795503">
                  <c:v>0</c:v>
                </c:pt>
                <c:pt idx="795504">
                  <c:v>0</c:v>
                </c:pt>
                <c:pt idx="795505">
                  <c:v>0</c:v>
                </c:pt>
                <c:pt idx="795506">
                  <c:v>0</c:v>
                </c:pt>
                <c:pt idx="795507">
                  <c:v>0</c:v>
                </c:pt>
                <c:pt idx="795508">
                  <c:v>0</c:v>
                </c:pt>
                <c:pt idx="795509">
                  <c:v>0</c:v>
                </c:pt>
                <c:pt idx="795510">
                  <c:v>0</c:v>
                </c:pt>
                <c:pt idx="795511">
                  <c:v>0</c:v>
                </c:pt>
                <c:pt idx="795512">
                  <c:v>0</c:v>
                </c:pt>
                <c:pt idx="795513">
                  <c:v>0</c:v>
                </c:pt>
                <c:pt idx="795514">
                  <c:v>0</c:v>
                </c:pt>
                <c:pt idx="795515">
                  <c:v>0</c:v>
                </c:pt>
                <c:pt idx="795516">
                  <c:v>0</c:v>
                </c:pt>
                <c:pt idx="795517">
                  <c:v>0</c:v>
                </c:pt>
                <c:pt idx="795518">
                  <c:v>0</c:v>
                </c:pt>
                <c:pt idx="795519">
                  <c:v>0</c:v>
                </c:pt>
                <c:pt idx="795520">
                  <c:v>0</c:v>
                </c:pt>
                <c:pt idx="795521">
                  <c:v>0</c:v>
                </c:pt>
                <c:pt idx="795522">
                  <c:v>0</c:v>
                </c:pt>
                <c:pt idx="795523">
                  <c:v>0</c:v>
                </c:pt>
                <c:pt idx="795524">
                  <c:v>0</c:v>
                </c:pt>
                <c:pt idx="795525">
                  <c:v>0</c:v>
                </c:pt>
                <c:pt idx="795526">
                  <c:v>0</c:v>
                </c:pt>
                <c:pt idx="795527">
                  <c:v>0</c:v>
                </c:pt>
                <c:pt idx="795528">
                  <c:v>0</c:v>
                </c:pt>
                <c:pt idx="795529">
                  <c:v>0</c:v>
                </c:pt>
                <c:pt idx="795530">
                  <c:v>0</c:v>
                </c:pt>
                <c:pt idx="795531">
                  <c:v>0</c:v>
                </c:pt>
                <c:pt idx="795532">
                  <c:v>0</c:v>
                </c:pt>
                <c:pt idx="795533">
                  <c:v>0</c:v>
                </c:pt>
                <c:pt idx="795534">
                  <c:v>0</c:v>
                </c:pt>
                <c:pt idx="795535">
                  <c:v>0</c:v>
                </c:pt>
                <c:pt idx="795536">
                  <c:v>0</c:v>
                </c:pt>
                <c:pt idx="795537">
                  <c:v>0</c:v>
                </c:pt>
                <c:pt idx="795538">
                  <c:v>0</c:v>
                </c:pt>
                <c:pt idx="795539">
                  <c:v>0</c:v>
                </c:pt>
                <c:pt idx="795540">
                  <c:v>0</c:v>
                </c:pt>
                <c:pt idx="795541">
                  <c:v>0</c:v>
                </c:pt>
                <c:pt idx="795542">
                  <c:v>0</c:v>
                </c:pt>
                <c:pt idx="795543">
                  <c:v>0</c:v>
                </c:pt>
                <c:pt idx="795544">
                  <c:v>0</c:v>
                </c:pt>
                <c:pt idx="795545">
                  <c:v>0</c:v>
                </c:pt>
                <c:pt idx="795546">
                  <c:v>0</c:v>
                </c:pt>
                <c:pt idx="795547">
                  <c:v>0</c:v>
                </c:pt>
                <c:pt idx="795548">
                  <c:v>0</c:v>
                </c:pt>
                <c:pt idx="795549">
                  <c:v>0</c:v>
                </c:pt>
                <c:pt idx="795550">
                  <c:v>0</c:v>
                </c:pt>
                <c:pt idx="795551">
                  <c:v>0</c:v>
                </c:pt>
                <c:pt idx="795552">
                  <c:v>0</c:v>
                </c:pt>
                <c:pt idx="795553">
                  <c:v>0</c:v>
                </c:pt>
                <c:pt idx="795554">
                  <c:v>0</c:v>
                </c:pt>
                <c:pt idx="795555">
                  <c:v>0</c:v>
                </c:pt>
                <c:pt idx="795556">
                  <c:v>0</c:v>
                </c:pt>
                <c:pt idx="795557">
                  <c:v>0</c:v>
                </c:pt>
                <c:pt idx="795558">
                  <c:v>0</c:v>
                </c:pt>
                <c:pt idx="795559">
                  <c:v>0</c:v>
                </c:pt>
                <c:pt idx="795560">
                  <c:v>0</c:v>
                </c:pt>
                <c:pt idx="795561">
                  <c:v>0</c:v>
                </c:pt>
                <c:pt idx="795562">
                  <c:v>0</c:v>
                </c:pt>
                <c:pt idx="795563">
                  <c:v>0</c:v>
                </c:pt>
                <c:pt idx="795564">
                  <c:v>0</c:v>
                </c:pt>
                <c:pt idx="795565">
                  <c:v>0</c:v>
                </c:pt>
                <c:pt idx="795566">
                  <c:v>0</c:v>
                </c:pt>
                <c:pt idx="795567">
                  <c:v>0</c:v>
                </c:pt>
                <c:pt idx="795568">
                  <c:v>0</c:v>
                </c:pt>
                <c:pt idx="795569">
                  <c:v>0</c:v>
                </c:pt>
                <c:pt idx="795570">
                  <c:v>0</c:v>
                </c:pt>
                <c:pt idx="795571">
                  <c:v>0</c:v>
                </c:pt>
                <c:pt idx="795572">
                  <c:v>0</c:v>
                </c:pt>
                <c:pt idx="795573">
                  <c:v>0</c:v>
                </c:pt>
                <c:pt idx="795574">
                  <c:v>0</c:v>
                </c:pt>
                <c:pt idx="795575">
                  <c:v>0</c:v>
                </c:pt>
                <c:pt idx="795576">
                  <c:v>0</c:v>
                </c:pt>
                <c:pt idx="795577">
                  <c:v>0</c:v>
                </c:pt>
                <c:pt idx="795578">
                  <c:v>0</c:v>
                </c:pt>
                <c:pt idx="795579">
                  <c:v>0</c:v>
                </c:pt>
                <c:pt idx="795580">
                  <c:v>0</c:v>
                </c:pt>
                <c:pt idx="795581">
                  <c:v>0</c:v>
                </c:pt>
                <c:pt idx="795582">
                  <c:v>0</c:v>
                </c:pt>
                <c:pt idx="795583">
                  <c:v>0</c:v>
                </c:pt>
                <c:pt idx="795584">
                  <c:v>0</c:v>
                </c:pt>
                <c:pt idx="795585">
                  <c:v>0</c:v>
                </c:pt>
                <c:pt idx="795586">
                  <c:v>0</c:v>
                </c:pt>
                <c:pt idx="795587">
                  <c:v>0</c:v>
                </c:pt>
                <c:pt idx="795588">
                  <c:v>0</c:v>
                </c:pt>
                <c:pt idx="795589">
                  <c:v>0</c:v>
                </c:pt>
                <c:pt idx="795590">
                  <c:v>0</c:v>
                </c:pt>
                <c:pt idx="795591">
                  <c:v>0</c:v>
                </c:pt>
                <c:pt idx="795592">
                  <c:v>0</c:v>
                </c:pt>
                <c:pt idx="795593">
                  <c:v>0</c:v>
                </c:pt>
                <c:pt idx="795594">
                  <c:v>0</c:v>
                </c:pt>
                <c:pt idx="795595">
                  <c:v>0</c:v>
                </c:pt>
                <c:pt idx="795596">
                  <c:v>0</c:v>
                </c:pt>
                <c:pt idx="795597">
                  <c:v>0</c:v>
                </c:pt>
                <c:pt idx="795598">
                  <c:v>0</c:v>
                </c:pt>
                <c:pt idx="795599">
                  <c:v>0</c:v>
                </c:pt>
                <c:pt idx="795600">
                  <c:v>0</c:v>
                </c:pt>
                <c:pt idx="795601">
                  <c:v>0</c:v>
                </c:pt>
                <c:pt idx="795602">
                  <c:v>0</c:v>
                </c:pt>
                <c:pt idx="795603">
                  <c:v>0</c:v>
                </c:pt>
                <c:pt idx="795604">
                  <c:v>0</c:v>
                </c:pt>
                <c:pt idx="795605">
                  <c:v>0</c:v>
                </c:pt>
                <c:pt idx="795606">
                  <c:v>0</c:v>
                </c:pt>
                <c:pt idx="795607">
                  <c:v>0</c:v>
                </c:pt>
                <c:pt idx="795608">
                  <c:v>0</c:v>
                </c:pt>
                <c:pt idx="795609">
                  <c:v>0</c:v>
                </c:pt>
                <c:pt idx="795610">
                  <c:v>0</c:v>
                </c:pt>
                <c:pt idx="795611">
                  <c:v>0</c:v>
                </c:pt>
                <c:pt idx="795612">
                  <c:v>0</c:v>
                </c:pt>
                <c:pt idx="795613">
                  <c:v>0</c:v>
                </c:pt>
                <c:pt idx="795614">
                  <c:v>0</c:v>
                </c:pt>
                <c:pt idx="795615">
                  <c:v>0</c:v>
                </c:pt>
                <c:pt idx="795616">
                  <c:v>0</c:v>
                </c:pt>
                <c:pt idx="795617">
                  <c:v>0</c:v>
                </c:pt>
                <c:pt idx="795618">
                  <c:v>0</c:v>
                </c:pt>
                <c:pt idx="795619">
                  <c:v>0</c:v>
                </c:pt>
                <c:pt idx="795620">
                  <c:v>0</c:v>
                </c:pt>
                <c:pt idx="795621">
                  <c:v>0</c:v>
                </c:pt>
                <c:pt idx="795622">
                  <c:v>0</c:v>
                </c:pt>
                <c:pt idx="795623">
                  <c:v>0</c:v>
                </c:pt>
                <c:pt idx="795624">
                  <c:v>0</c:v>
                </c:pt>
                <c:pt idx="795625">
                  <c:v>0</c:v>
                </c:pt>
                <c:pt idx="795626">
                  <c:v>0</c:v>
                </c:pt>
                <c:pt idx="795627">
                  <c:v>0</c:v>
                </c:pt>
                <c:pt idx="795628">
                  <c:v>0</c:v>
                </c:pt>
                <c:pt idx="795629">
                  <c:v>0</c:v>
                </c:pt>
                <c:pt idx="795630">
                  <c:v>0</c:v>
                </c:pt>
                <c:pt idx="795631">
                  <c:v>0</c:v>
                </c:pt>
                <c:pt idx="795632">
                  <c:v>0</c:v>
                </c:pt>
                <c:pt idx="795633">
                  <c:v>0</c:v>
                </c:pt>
                <c:pt idx="795634">
                  <c:v>0</c:v>
                </c:pt>
                <c:pt idx="795635">
                  <c:v>0</c:v>
                </c:pt>
                <c:pt idx="795636">
                  <c:v>0</c:v>
                </c:pt>
                <c:pt idx="795637">
                  <c:v>0</c:v>
                </c:pt>
                <c:pt idx="795638">
                  <c:v>0</c:v>
                </c:pt>
                <c:pt idx="795639">
                  <c:v>0</c:v>
                </c:pt>
                <c:pt idx="795640">
                  <c:v>0</c:v>
                </c:pt>
                <c:pt idx="795641">
                  <c:v>0</c:v>
                </c:pt>
                <c:pt idx="795642">
                  <c:v>0</c:v>
                </c:pt>
                <c:pt idx="795643">
                  <c:v>0</c:v>
                </c:pt>
                <c:pt idx="795644">
                  <c:v>0</c:v>
                </c:pt>
                <c:pt idx="795645">
                  <c:v>0</c:v>
                </c:pt>
                <c:pt idx="795646">
                  <c:v>0</c:v>
                </c:pt>
                <c:pt idx="795647">
                  <c:v>0</c:v>
                </c:pt>
                <c:pt idx="795648">
                  <c:v>0</c:v>
                </c:pt>
                <c:pt idx="795649">
                  <c:v>0</c:v>
                </c:pt>
                <c:pt idx="795650">
                  <c:v>0</c:v>
                </c:pt>
                <c:pt idx="795651">
                  <c:v>0</c:v>
                </c:pt>
                <c:pt idx="795652">
                  <c:v>0</c:v>
                </c:pt>
                <c:pt idx="795653">
                  <c:v>0</c:v>
                </c:pt>
                <c:pt idx="795654">
                  <c:v>0</c:v>
                </c:pt>
                <c:pt idx="795655">
                  <c:v>0</c:v>
                </c:pt>
                <c:pt idx="795656">
                  <c:v>0</c:v>
                </c:pt>
                <c:pt idx="795657">
                  <c:v>0</c:v>
                </c:pt>
                <c:pt idx="795658">
                  <c:v>0</c:v>
                </c:pt>
                <c:pt idx="795659">
                  <c:v>0</c:v>
                </c:pt>
                <c:pt idx="795660">
                  <c:v>0</c:v>
                </c:pt>
                <c:pt idx="795661">
                  <c:v>0</c:v>
                </c:pt>
                <c:pt idx="795662">
                  <c:v>0</c:v>
                </c:pt>
                <c:pt idx="795663">
                  <c:v>0</c:v>
                </c:pt>
                <c:pt idx="795664">
                  <c:v>0</c:v>
                </c:pt>
                <c:pt idx="795665">
                  <c:v>0</c:v>
                </c:pt>
                <c:pt idx="795666">
                  <c:v>0</c:v>
                </c:pt>
                <c:pt idx="795667">
                  <c:v>0</c:v>
                </c:pt>
                <c:pt idx="795668">
                  <c:v>0</c:v>
                </c:pt>
                <c:pt idx="795669">
                  <c:v>0</c:v>
                </c:pt>
                <c:pt idx="795670">
                  <c:v>0</c:v>
                </c:pt>
                <c:pt idx="795671">
                  <c:v>0</c:v>
                </c:pt>
                <c:pt idx="795672">
                  <c:v>0</c:v>
                </c:pt>
                <c:pt idx="795673">
                  <c:v>0</c:v>
                </c:pt>
                <c:pt idx="795674">
                  <c:v>0</c:v>
                </c:pt>
                <c:pt idx="795675">
                  <c:v>0</c:v>
                </c:pt>
                <c:pt idx="795676">
                  <c:v>0</c:v>
                </c:pt>
                <c:pt idx="795677">
                  <c:v>0</c:v>
                </c:pt>
                <c:pt idx="795678">
                  <c:v>0</c:v>
                </c:pt>
                <c:pt idx="795679">
                  <c:v>0</c:v>
                </c:pt>
                <c:pt idx="795680">
                  <c:v>0</c:v>
                </c:pt>
                <c:pt idx="795681">
                  <c:v>0</c:v>
                </c:pt>
                <c:pt idx="795682">
                  <c:v>0</c:v>
                </c:pt>
                <c:pt idx="795683">
                  <c:v>0</c:v>
                </c:pt>
                <c:pt idx="795684">
                  <c:v>0</c:v>
                </c:pt>
                <c:pt idx="795685">
                  <c:v>0</c:v>
                </c:pt>
                <c:pt idx="795686">
                  <c:v>0</c:v>
                </c:pt>
                <c:pt idx="795687">
                  <c:v>0</c:v>
                </c:pt>
                <c:pt idx="795688">
                  <c:v>0</c:v>
                </c:pt>
                <c:pt idx="795689">
                  <c:v>0</c:v>
                </c:pt>
                <c:pt idx="795690">
                  <c:v>0</c:v>
                </c:pt>
                <c:pt idx="795691">
                  <c:v>0</c:v>
                </c:pt>
                <c:pt idx="795692">
                  <c:v>0</c:v>
                </c:pt>
                <c:pt idx="795693">
                  <c:v>0</c:v>
                </c:pt>
                <c:pt idx="795694">
                  <c:v>0</c:v>
                </c:pt>
                <c:pt idx="795695">
                  <c:v>0</c:v>
                </c:pt>
                <c:pt idx="795696">
                  <c:v>0</c:v>
                </c:pt>
                <c:pt idx="795697">
                  <c:v>0</c:v>
                </c:pt>
                <c:pt idx="795698">
                  <c:v>0</c:v>
                </c:pt>
                <c:pt idx="795699">
                  <c:v>0</c:v>
                </c:pt>
                <c:pt idx="795700">
                  <c:v>0</c:v>
                </c:pt>
                <c:pt idx="795701">
                  <c:v>0</c:v>
                </c:pt>
                <c:pt idx="795702">
                  <c:v>0</c:v>
                </c:pt>
                <c:pt idx="795703">
                  <c:v>0</c:v>
                </c:pt>
                <c:pt idx="795704">
                  <c:v>0</c:v>
                </c:pt>
                <c:pt idx="795705">
                  <c:v>0</c:v>
                </c:pt>
                <c:pt idx="795706">
                  <c:v>0</c:v>
                </c:pt>
                <c:pt idx="795707">
                  <c:v>0</c:v>
                </c:pt>
                <c:pt idx="795708">
                  <c:v>0</c:v>
                </c:pt>
                <c:pt idx="795709">
                  <c:v>0</c:v>
                </c:pt>
                <c:pt idx="795710">
                  <c:v>0</c:v>
                </c:pt>
                <c:pt idx="795711">
                  <c:v>0</c:v>
                </c:pt>
                <c:pt idx="795712">
                  <c:v>0</c:v>
                </c:pt>
                <c:pt idx="795713">
                  <c:v>0</c:v>
                </c:pt>
                <c:pt idx="795714">
                  <c:v>0</c:v>
                </c:pt>
                <c:pt idx="795715">
                  <c:v>0</c:v>
                </c:pt>
                <c:pt idx="795716">
                  <c:v>0</c:v>
                </c:pt>
                <c:pt idx="795717">
                  <c:v>0</c:v>
                </c:pt>
                <c:pt idx="795718">
                  <c:v>0</c:v>
                </c:pt>
                <c:pt idx="795719">
                  <c:v>0</c:v>
                </c:pt>
                <c:pt idx="795720">
                  <c:v>0</c:v>
                </c:pt>
                <c:pt idx="795721">
                  <c:v>0</c:v>
                </c:pt>
                <c:pt idx="795722">
                  <c:v>0</c:v>
                </c:pt>
                <c:pt idx="795723">
                  <c:v>0</c:v>
                </c:pt>
                <c:pt idx="795724">
                  <c:v>0</c:v>
                </c:pt>
                <c:pt idx="795725">
                  <c:v>0</c:v>
                </c:pt>
                <c:pt idx="795726">
                  <c:v>0</c:v>
                </c:pt>
                <c:pt idx="795727">
                  <c:v>0</c:v>
                </c:pt>
                <c:pt idx="795728">
                  <c:v>0</c:v>
                </c:pt>
                <c:pt idx="795729">
                  <c:v>0</c:v>
                </c:pt>
                <c:pt idx="795730">
                  <c:v>0</c:v>
                </c:pt>
                <c:pt idx="795731">
                  <c:v>0</c:v>
                </c:pt>
                <c:pt idx="795732">
                  <c:v>0</c:v>
                </c:pt>
                <c:pt idx="795733">
                  <c:v>0</c:v>
                </c:pt>
                <c:pt idx="795734">
                  <c:v>0</c:v>
                </c:pt>
                <c:pt idx="795735">
                  <c:v>0</c:v>
                </c:pt>
                <c:pt idx="795736">
                  <c:v>0</c:v>
                </c:pt>
                <c:pt idx="795737">
                  <c:v>0</c:v>
                </c:pt>
                <c:pt idx="795738">
                  <c:v>0</c:v>
                </c:pt>
                <c:pt idx="795739">
                  <c:v>0</c:v>
                </c:pt>
                <c:pt idx="795740">
                  <c:v>0</c:v>
                </c:pt>
                <c:pt idx="795741">
                  <c:v>0</c:v>
                </c:pt>
                <c:pt idx="795742">
                  <c:v>0</c:v>
                </c:pt>
                <c:pt idx="795743">
                  <c:v>0</c:v>
                </c:pt>
                <c:pt idx="795744">
                  <c:v>0</c:v>
                </c:pt>
                <c:pt idx="795745">
                  <c:v>0</c:v>
                </c:pt>
                <c:pt idx="795746">
                  <c:v>0</c:v>
                </c:pt>
                <c:pt idx="795747">
                  <c:v>0</c:v>
                </c:pt>
                <c:pt idx="795748">
                  <c:v>0</c:v>
                </c:pt>
                <c:pt idx="795749">
                  <c:v>0</c:v>
                </c:pt>
                <c:pt idx="795750">
                  <c:v>0</c:v>
                </c:pt>
                <c:pt idx="795751">
                  <c:v>0</c:v>
                </c:pt>
                <c:pt idx="795752">
                  <c:v>0</c:v>
                </c:pt>
                <c:pt idx="795753">
                  <c:v>0</c:v>
                </c:pt>
                <c:pt idx="795754">
                  <c:v>0</c:v>
                </c:pt>
                <c:pt idx="795755">
                  <c:v>0</c:v>
                </c:pt>
                <c:pt idx="795756">
                  <c:v>0</c:v>
                </c:pt>
                <c:pt idx="795757">
                  <c:v>0</c:v>
                </c:pt>
                <c:pt idx="795758">
                  <c:v>0</c:v>
                </c:pt>
                <c:pt idx="795759">
                  <c:v>0</c:v>
                </c:pt>
                <c:pt idx="795760">
                  <c:v>0</c:v>
                </c:pt>
                <c:pt idx="795761">
                  <c:v>0</c:v>
                </c:pt>
                <c:pt idx="795762">
                  <c:v>0</c:v>
                </c:pt>
                <c:pt idx="795763">
                  <c:v>0</c:v>
                </c:pt>
                <c:pt idx="795764">
                  <c:v>0</c:v>
                </c:pt>
                <c:pt idx="795765">
                  <c:v>0</c:v>
                </c:pt>
                <c:pt idx="795766">
                  <c:v>0</c:v>
                </c:pt>
                <c:pt idx="795767">
                  <c:v>0</c:v>
                </c:pt>
                <c:pt idx="795768">
                  <c:v>0</c:v>
                </c:pt>
                <c:pt idx="795769">
                  <c:v>0</c:v>
                </c:pt>
                <c:pt idx="795770">
                  <c:v>0</c:v>
                </c:pt>
                <c:pt idx="795771">
                  <c:v>0</c:v>
                </c:pt>
                <c:pt idx="795772">
                  <c:v>0</c:v>
                </c:pt>
                <c:pt idx="795773">
                  <c:v>0</c:v>
                </c:pt>
                <c:pt idx="795774">
                  <c:v>0</c:v>
                </c:pt>
                <c:pt idx="795775">
                  <c:v>0</c:v>
                </c:pt>
                <c:pt idx="795776">
                  <c:v>0</c:v>
                </c:pt>
                <c:pt idx="795777">
                  <c:v>0</c:v>
                </c:pt>
                <c:pt idx="795778">
                  <c:v>0</c:v>
                </c:pt>
                <c:pt idx="795779">
                  <c:v>0</c:v>
                </c:pt>
                <c:pt idx="795780">
                  <c:v>0</c:v>
                </c:pt>
                <c:pt idx="795781">
                  <c:v>0</c:v>
                </c:pt>
                <c:pt idx="795782">
                  <c:v>0</c:v>
                </c:pt>
                <c:pt idx="795783">
                  <c:v>0</c:v>
                </c:pt>
                <c:pt idx="795784">
                  <c:v>0</c:v>
                </c:pt>
                <c:pt idx="795785">
                  <c:v>0</c:v>
                </c:pt>
                <c:pt idx="795786">
                  <c:v>0</c:v>
                </c:pt>
                <c:pt idx="795787">
                  <c:v>0</c:v>
                </c:pt>
                <c:pt idx="795788">
                  <c:v>0</c:v>
                </c:pt>
                <c:pt idx="795789">
                  <c:v>0</c:v>
                </c:pt>
                <c:pt idx="795790">
                  <c:v>0</c:v>
                </c:pt>
                <c:pt idx="795791">
                  <c:v>0</c:v>
                </c:pt>
                <c:pt idx="795792">
                  <c:v>0</c:v>
                </c:pt>
                <c:pt idx="795793">
                  <c:v>0</c:v>
                </c:pt>
                <c:pt idx="795794">
                  <c:v>0</c:v>
                </c:pt>
                <c:pt idx="795795">
                  <c:v>0</c:v>
                </c:pt>
                <c:pt idx="795796">
                  <c:v>0</c:v>
                </c:pt>
                <c:pt idx="795797">
                  <c:v>0</c:v>
                </c:pt>
                <c:pt idx="795798">
                  <c:v>0</c:v>
                </c:pt>
                <c:pt idx="795799">
                  <c:v>0</c:v>
                </c:pt>
                <c:pt idx="795800">
                  <c:v>0</c:v>
                </c:pt>
                <c:pt idx="795801">
                  <c:v>0</c:v>
                </c:pt>
                <c:pt idx="795802">
                  <c:v>0</c:v>
                </c:pt>
                <c:pt idx="795803">
                  <c:v>0</c:v>
                </c:pt>
                <c:pt idx="795804">
                  <c:v>0</c:v>
                </c:pt>
                <c:pt idx="795805">
                  <c:v>0</c:v>
                </c:pt>
                <c:pt idx="795806">
                  <c:v>0</c:v>
                </c:pt>
                <c:pt idx="795807">
                  <c:v>0</c:v>
                </c:pt>
                <c:pt idx="795808">
                  <c:v>0</c:v>
                </c:pt>
                <c:pt idx="795809">
                  <c:v>0</c:v>
                </c:pt>
                <c:pt idx="795810">
                  <c:v>0</c:v>
                </c:pt>
                <c:pt idx="795811">
                  <c:v>0</c:v>
                </c:pt>
                <c:pt idx="795812">
                  <c:v>0</c:v>
                </c:pt>
                <c:pt idx="795813">
                  <c:v>0</c:v>
                </c:pt>
                <c:pt idx="795814">
                  <c:v>0</c:v>
                </c:pt>
                <c:pt idx="795815">
                  <c:v>0</c:v>
                </c:pt>
                <c:pt idx="795816">
                  <c:v>0</c:v>
                </c:pt>
                <c:pt idx="795817">
                  <c:v>0</c:v>
                </c:pt>
                <c:pt idx="795818">
                  <c:v>0</c:v>
                </c:pt>
                <c:pt idx="795819">
                  <c:v>0</c:v>
                </c:pt>
                <c:pt idx="795820">
                  <c:v>0</c:v>
                </c:pt>
                <c:pt idx="795821">
                  <c:v>0</c:v>
                </c:pt>
                <c:pt idx="795822">
                  <c:v>0</c:v>
                </c:pt>
                <c:pt idx="795823">
                  <c:v>0</c:v>
                </c:pt>
                <c:pt idx="795824">
                  <c:v>0</c:v>
                </c:pt>
                <c:pt idx="795825">
                  <c:v>0</c:v>
                </c:pt>
                <c:pt idx="795826">
                  <c:v>0</c:v>
                </c:pt>
                <c:pt idx="795827">
                  <c:v>0</c:v>
                </c:pt>
                <c:pt idx="795828">
                  <c:v>0</c:v>
                </c:pt>
                <c:pt idx="795829">
                  <c:v>0</c:v>
                </c:pt>
                <c:pt idx="795830">
                  <c:v>0</c:v>
                </c:pt>
                <c:pt idx="795831">
                  <c:v>0</c:v>
                </c:pt>
                <c:pt idx="795832">
                  <c:v>0</c:v>
                </c:pt>
                <c:pt idx="795833">
                  <c:v>0</c:v>
                </c:pt>
                <c:pt idx="795834">
                  <c:v>0</c:v>
                </c:pt>
                <c:pt idx="795835">
                  <c:v>0</c:v>
                </c:pt>
                <c:pt idx="795836">
                  <c:v>0</c:v>
                </c:pt>
                <c:pt idx="795837">
                  <c:v>0</c:v>
                </c:pt>
                <c:pt idx="795838">
                  <c:v>0</c:v>
                </c:pt>
                <c:pt idx="795839">
                  <c:v>0</c:v>
                </c:pt>
                <c:pt idx="795840">
                  <c:v>0</c:v>
                </c:pt>
                <c:pt idx="795841">
                  <c:v>0</c:v>
                </c:pt>
                <c:pt idx="795842">
                  <c:v>0</c:v>
                </c:pt>
                <c:pt idx="795843">
                  <c:v>0</c:v>
                </c:pt>
                <c:pt idx="795844">
                  <c:v>0</c:v>
                </c:pt>
                <c:pt idx="795845">
                  <c:v>0</c:v>
                </c:pt>
                <c:pt idx="795846">
                  <c:v>0</c:v>
                </c:pt>
                <c:pt idx="795847">
                  <c:v>0</c:v>
                </c:pt>
                <c:pt idx="795848">
                  <c:v>0</c:v>
                </c:pt>
                <c:pt idx="795849">
                  <c:v>0</c:v>
                </c:pt>
                <c:pt idx="795850">
                  <c:v>0</c:v>
                </c:pt>
                <c:pt idx="795851">
                  <c:v>0</c:v>
                </c:pt>
                <c:pt idx="795852">
                  <c:v>0</c:v>
                </c:pt>
                <c:pt idx="795853">
                  <c:v>0</c:v>
                </c:pt>
                <c:pt idx="795854">
                  <c:v>0</c:v>
                </c:pt>
                <c:pt idx="795855">
                  <c:v>0</c:v>
                </c:pt>
                <c:pt idx="795856">
                  <c:v>0</c:v>
                </c:pt>
                <c:pt idx="795857">
                  <c:v>0</c:v>
                </c:pt>
                <c:pt idx="795858">
                  <c:v>0</c:v>
                </c:pt>
                <c:pt idx="795859">
                  <c:v>0</c:v>
                </c:pt>
                <c:pt idx="795860">
                  <c:v>0</c:v>
                </c:pt>
                <c:pt idx="795861">
                  <c:v>0</c:v>
                </c:pt>
                <c:pt idx="795862">
                  <c:v>0</c:v>
                </c:pt>
                <c:pt idx="795863">
                  <c:v>0</c:v>
                </c:pt>
                <c:pt idx="795864">
                  <c:v>0</c:v>
                </c:pt>
                <c:pt idx="795865">
                  <c:v>0</c:v>
                </c:pt>
                <c:pt idx="795866">
                  <c:v>0</c:v>
                </c:pt>
                <c:pt idx="795867">
                  <c:v>0</c:v>
                </c:pt>
                <c:pt idx="795868">
                  <c:v>0</c:v>
                </c:pt>
                <c:pt idx="795869">
                  <c:v>0</c:v>
                </c:pt>
                <c:pt idx="795870">
                  <c:v>0</c:v>
                </c:pt>
                <c:pt idx="795871">
                  <c:v>0</c:v>
                </c:pt>
                <c:pt idx="795872">
                  <c:v>0</c:v>
                </c:pt>
                <c:pt idx="795873">
                  <c:v>0</c:v>
                </c:pt>
                <c:pt idx="795874">
                  <c:v>0</c:v>
                </c:pt>
                <c:pt idx="795875">
                  <c:v>0</c:v>
                </c:pt>
                <c:pt idx="795876">
                  <c:v>0</c:v>
                </c:pt>
                <c:pt idx="795877">
                  <c:v>0</c:v>
                </c:pt>
                <c:pt idx="795878">
                  <c:v>0</c:v>
                </c:pt>
                <c:pt idx="795879">
                  <c:v>0</c:v>
                </c:pt>
                <c:pt idx="795880">
                  <c:v>0</c:v>
                </c:pt>
                <c:pt idx="795881">
                  <c:v>0</c:v>
                </c:pt>
                <c:pt idx="795882">
                  <c:v>0</c:v>
                </c:pt>
                <c:pt idx="795883">
                  <c:v>0</c:v>
                </c:pt>
                <c:pt idx="795884">
                  <c:v>0</c:v>
                </c:pt>
                <c:pt idx="795885">
                  <c:v>0</c:v>
                </c:pt>
                <c:pt idx="795886">
                  <c:v>0</c:v>
                </c:pt>
                <c:pt idx="795887">
                  <c:v>0</c:v>
                </c:pt>
                <c:pt idx="795888">
                  <c:v>0</c:v>
                </c:pt>
                <c:pt idx="795889">
                  <c:v>0</c:v>
                </c:pt>
                <c:pt idx="795890">
                  <c:v>0</c:v>
                </c:pt>
                <c:pt idx="795891">
                  <c:v>0</c:v>
                </c:pt>
                <c:pt idx="795892">
                  <c:v>0</c:v>
                </c:pt>
                <c:pt idx="795893">
                  <c:v>0</c:v>
                </c:pt>
                <c:pt idx="795894">
                  <c:v>0</c:v>
                </c:pt>
                <c:pt idx="795895">
                  <c:v>0</c:v>
                </c:pt>
                <c:pt idx="795896">
                  <c:v>0</c:v>
                </c:pt>
                <c:pt idx="795897">
                  <c:v>0</c:v>
                </c:pt>
                <c:pt idx="795898">
                  <c:v>0</c:v>
                </c:pt>
                <c:pt idx="795899">
                  <c:v>0</c:v>
                </c:pt>
                <c:pt idx="795900">
                  <c:v>0</c:v>
                </c:pt>
                <c:pt idx="795901">
                  <c:v>0</c:v>
                </c:pt>
                <c:pt idx="795902">
                  <c:v>0</c:v>
                </c:pt>
                <c:pt idx="795903">
                  <c:v>0</c:v>
                </c:pt>
                <c:pt idx="795904">
                  <c:v>0</c:v>
                </c:pt>
                <c:pt idx="795905">
                  <c:v>0</c:v>
                </c:pt>
                <c:pt idx="795906">
                  <c:v>0</c:v>
                </c:pt>
                <c:pt idx="795907">
                  <c:v>0</c:v>
                </c:pt>
                <c:pt idx="795908">
                  <c:v>0</c:v>
                </c:pt>
                <c:pt idx="795909">
                  <c:v>0</c:v>
                </c:pt>
                <c:pt idx="795910">
                  <c:v>0</c:v>
                </c:pt>
                <c:pt idx="795911">
                  <c:v>0</c:v>
                </c:pt>
                <c:pt idx="795912">
                  <c:v>0</c:v>
                </c:pt>
                <c:pt idx="795913">
                  <c:v>0</c:v>
                </c:pt>
                <c:pt idx="795914">
                  <c:v>0</c:v>
                </c:pt>
                <c:pt idx="795915">
                  <c:v>0</c:v>
                </c:pt>
                <c:pt idx="795916">
                  <c:v>0</c:v>
                </c:pt>
                <c:pt idx="795917">
                  <c:v>0</c:v>
                </c:pt>
                <c:pt idx="795918">
                  <c:v>0</c:v>
                </c:pt>
                <c:pt idx="795919">
                  <c:v>0</c:v>
                </c:pt>
                <c:pt idx="795920">
                  <c:v>0</c:v>
                </c:pt>
                <c:pt idx="795921">
                  <c:v>0</c:v>
                </c:pt>
                <c:pt idx="795922">
                  <c:v>0</c:v>
                </c:pt>
                <c:pt idx="795923">
                  <c:v>0</c:v>
                </c:pt>
                <c:pt idx="795924">
                  <c:v>0</c:v>
                </c:pt>
                <c:pt idx="795925">
                  <c:v>0</c:v>
                </c:pt>
                <c:pt idx="795926">
                  <c:v>0</c:v>
                </c:pt>
                <c:pt idx="795927">
                  <c:v>0</c:v>
                </c:pt>
                <c:pt idx="795928">
                  <c:v>0</c:v>
                </c:pt>
                <c:pt idx="795929">
                  <c:v>0</c:v>
                </c:pt>
                <c:pt idx="795930">
                  <c:v>0</c:v>
                </c:pt>
                <c:pt idx="795931">
                  <c:v>0</c:v>
                </c:pt>
                <c:pt idx="795932">
                  <c:v>0</c:v>
                </c:pt>
                <c:pt idx="795933">
                  <c:v>0</c:v>
                </c:pt>
                <c:pt idx="795934">
                  <c:v>0</c:v>
                </c:pt>
                <c:pt idx="795935">
                  <c:v>0</c:v>
                </c:pt>
                <c:pt idx="795936">
                  <c:v>0</c:v>
                </c:pt>
                <c:pt idx="795937">
                  <c:v>0</c:v>
                </c:pt>
                <c:pt idx="795938">
                  <c:v>0</c:v>
                </c:pt>
                <c:pt idx="795939">
                  <c:v>0</c:v>
                </c:pt>
                <c:pt idx="795940">
                  <c:v>0</c:v>
                </c:pt>
                <c:pt idx="795941">
                  <c:v>0</c:v>
                </c:pt>
                <c:pt idx="795942">
                  <c:v>0</c:v>
                </c:pt>
                <c:pt idx="795943">
                  <c:v>0</c:v>
                </c:pt>
                <c:pt idx="795944">
                  <c:v>0</c:v>
                </c:pt>
                <c:pt idx="795945">
                  <c:v>0</c:v>
                </c:pt>
                <c:pt idx="795946">
                  <c:v>0</c:v>
                </c:pt>
                <c:pt idx="795947">
                  <c:v>0</c:v>
                </c:pt>
                <c:pt idx="795948">
                  <c:v>0</c:v>
                </c:pt>
                <c:pt idx="795949">
                  <c:v>0</c:v>
                </c:pt>
                <c:pt idx="795950">
                  <c:v>0</c:v>
                </c:pt>
                <c:pt idx="795951">
                  <c:v>0</c:v>
                </c:pt>
                <c:pt idx="795952">
                  <c:v>0</c:v>
                </c:pt>
                <c:pt idx="795953">
                  <c:v>0</c:v>
                </c:pt>
                <c:pt idx="795954">
                  <c:v>0</c:v>
                </c:pt>
                <c:pt idx="795955">
                  <c:v>0</c:v>
                </c:pt>
                <c:pt idx="795956">
                  <c:v>0</c:v>
                </c:pt>
                <c:pt idx="795957">
                  <c:v>0</c:v>
                </c:pt>
                <c:pt idx="795958">
                  <c:v>0</c:v>
                </c:pt>
                <c:pt idx="795959">
                  <c:v>0</c:v>
                </c:pt>
                <c:pt idx="795960">
                  <c:v>0</c:v>
                </c:pt>
                <c:pt idx="795961">
                  <c:v>0</c:v>
                </c:pt>
                <c:pt idx="795962">
                  <c:v>0</c:v>
                </c:pt>
                <c:pt idx="795963">
                  <c:v>0</c:v>
                </c:pt>
                <c:pt idx="795964">
                  <c:v>0</c:v>
                </c:pt>
                <c:pt idx="795965">
                  <c:v>0</c:v>
                </c:pt>
                <c:pt idx="795966">
                  <c:v>0</c:v>
                </c:pt>
                <c:pt idx="795967">
                  <c:v>0</c:v>
                </c:pt>
                <c:pt idx="795968">
                  <c:v>0</c:v>
                </c:pt>
                <c:pt idx="795969">
                  <c:v>0</c:v>
                </c:pt>
                <c:pt idx="795970">
                  <c:v>0</c:v>
                </c:pt>
                <c:pt idx="795971">
                  <c:v>0</c:v>
                </c:pt>
                <c:pt idx="795972">
                  <c:v>0</c:v>
                </c:pt>
                <c:pt idx="795973">
                  <c:v>0</c:v>
                </c:pt>
                <c:pt idx="795974">
                  <c:v>0</c:v>
                </c:pt>
                <c:pt idx="795975">
                  <c:v>0</c:v>
                </c:pt>
                <c:pt idx="795976">
                  <c:v>0</c:v>
                </c:pt>
                <c:pt idx="795977">
                  <c:v>0</c:v>
                </c:pt>
                <c:pt idx="795978">
                  <c:v>0</c:v>
                </c:pt>
                <c:pt idx="795979">
                  <c:v>0</c:v>
                </c:pt>
                <c:pt idx="795980">
                  <c:v>0</c:v>
                </c:pt>
                <c:pt idx="795981">
                  <c:v>0</c:v>
                </c:pt>
                <c:pt idx="795982">
                  <c:v>0</c:v>
                </c:pt>
                <c:pt idx="795983">
                  <c:v>0</c:v>
                </c:pt>
                <c:pt idx="795984">
                  <c:v>0</c:v>
                </c:pt>
                <c:pt idx="795985">
                  <c:v>0</c:v>
                </c:pt>
                <c:pt idx="795986">
                  <c:v>0</c:v>
                </c:pt>
                <c:pt idx="795987">
                  <c:v>0</c:v>
                </c:pt>
                <c:pt idx="795988">
                  <c:v>0</c:v>
                </c:pt>
                <c:pt idx="795989">
                  <c:v>0</c:v>
                </c:pt>
                <c:pt idx="795990">
                  <c:v>0</c:v>
                </c:pt>
                <c:pt idx="795991">
                  <c:v>0</c:v>
                </c:pt>
                <c:pt idx="795992">
                  <c:v>0</c:v>
                </c:pt>
                <c:pt idx="795993">
                  <c:v>0</c:v>
                </c:pt>
                <c:pt idx="795994">
                  <c:v>0</c:v>
                </c:pt>
                <c:pt idx="795995">
                  <c:v>0</c:v>
                </c:pt>
                <c:pt idx="795996">
                  <c:v>0</c:v>
                </c:pt>
                <c:pt idx="795997">
                  <c:v>0</c:v>
                </c:pt>
                <c:pt idx="795998">
                  <c:v>0</c:v>
                </c:pt>
                <c:pt idx="795999">
                  <c:v>0</c:v>
                </c:pt>
                <c:pt idx="796000">
                  <c:v>0</c:v>
                </c:pt>
                <c:pt idx="796001">
                  <c:v>0</c:v>
                </c:pt>
                <c:pt idx="796002">
                  <c:v>0</c:v>
                </c:pt>
                <c:pt idx="796003">
                  <c:v>0</c:v>
                </c:pt>
                <c:pt idx="796004">
                  <c:v>0</c:v>
                </c:pt>
                <c:pt idx="796005">
                  <c:v>0</c:v>
                </c:pt>
                <c:pt idx="796006">
                  <c:v>0</c:v>
                </c:pt>
                <c:pt idx="796007">
                  <c:v>0</c:v>
                </c:pt>
                <c:pt idx="796008">
                  <c:v>0</c:v>
                </c:pt>
                <c:pt idx="796009">
                  <c:v>0</c:v>
                </c:pt>
                <c:pt idx="796010">
                  <c:v>0</c:v>
                </c:pt>
                <c:pt idx="796011">
                  <c:v>0</c:v>
                </c:pt>
                <c:pt idx="796012">
                  <c:v>0</c:v>
                </c:pt>
                <c:pt idx="796013">
                  <c:v>0</c:v>
                </c:pt>
                <c:pt idx="796014">
                  <c:v>0</c:v>
                </c:pt>
                <c:pt idx="796015">
                  <c:v>0</c:v>
                </c:pt>
                <c:pt idx="796016">
                  <c:v>0</c:v>
                </c:pt>
                <c:pt idx="796017">
                  <c:v>0</c:v>
                </c:pt>
                <c:pt idx="796018">
                  <c:v>0</c:v>
                </c:pt>
                <c:pt idx="796019">
                  <c:v>0</c:v>
                </c:pt>
                <c:pt idx="796020">
                  <c:v>0</c:v>
                </c:pt>
                <c:pt idx="796021">
                  <c:v>0</c:v>
                </c:pt>
                <c:pt idx="796022">
                  <c:v>0</c:v>
                </c:pt>
                <c:pt idx="796023">
                  <c:v>0</c:v>
                </c:pt>
                <c:pt idx="796024">
                  <c:v>0</c:v>
                </c:pt>
                <c:pt idx="796025">
                  <c:v>0</c:v>
                </c:pt>
                <c:pt idx="796026">
                  <c:v>0</c:v>
                </c:pt>
                <c:pt idx="796027">
                  <c:v>0</c:v>
                </c:pt>
                <c:pt idx="796028">
                  <c:v>0</c:v>
                </c:pt>
                <c:pt idx="796029">
                  <c:v>0</c:v>
                </c:pt>
                <c:pt idx="796030">
                  <c:v>0</c:v>
                </c:pt>
                <c:pt idx="796031">
                  <c:v>0</c:v>
                </c:pt>
                <c:pt idx="796032">
                  <c:v>0</c:v>
                </c:pt>
                <c:pt idx="796033">
                  <c:v>0</c:v>
                </c:pt>
                <c:pt idx="796034">
                  <c:v>0</c:v>
                </c:pt>
                <c:pt idx="796035">
                  <c:v>0</c:v>
                </c:pt>
                <c:pt idx="796036">
                  <c:v>0</c:v>
                </c:pt>
                <c:pt idx="796037">
                  <c:v>0</c:v>
                </c:pt>
                <c:pt idx="796038">
                  <c:v>0</c:v>
                </c:pt>
                <c:pt idx="796039">
                  <c:v>0</c:v>
                </c:pt>
                <c:pt idx="796040">
                  <c:v>0</c:v>
                </c:pt>
                <c:pt idx="796041">
                  <c:v>0</c:v>
                </c:pt>
                <c:pt idx="796042">
                  <c:v>0</c:v>
                </c:pt>
                <c:pt idx="796043">
                  <c:v>0</c:v>
                </c:pt>
                <c:pt idx="796044">
                  <c:v>0</c:v>
                </c:pt>
                <c:pt idx="796045">
                  <c:v>0</c:v>
                </c:pt>
                <c:pt idx="796046">
                  <c:v>0</c:v>
                </c:pt>
                <c:pt idx="796047">
                  <c:v>0</c:v>
                </c:pt>
                <c:pt idx="796048">
                  <c:v>0</c:v>
                </c:pt>
                <c:pt idx="796049">
                  <c:v>0</c:v>
                </c:pt>
                <c:pt idx="796050">
                  <c:v>0</c:v>
                </c:pt>
                <c:pt idx="796051">
                  <c:v>0</c:v>
                </c:pt>
                <c:pt idx="796052">
                  <c:v>0</c:v>
                </c:pt>
                <c:pt idx="796053">
                  <c:v>0</c:v>
                </c:pt>
                <c:pt idx="796054">
                  <c:v>0</c:v>
                </c:pt>
                <c:pt idx="796055">
                  <c:v>0</c:v>
                </c:pt>
                <c:pt idx="796056">
                  <c:v>0</c:v>
                </c:pt>
                <c:pt idx="796057">
                  <c:v>0</c:v>
                </c:pt>
                <c:pt idx="796058">
                  <c:v>0</c:v>
                </c:pt>
                <c:pt idx="796059">
                  <c:v>0</c:v>
                </c:pt>
                <c:pt idx="796060">
                  <c:v>0</c:v>
                </c:pt>
                <c:pt idx="796061">
                  <c:v>0</c:v>
                </c:pt>
                <c:pt idx="796062">
                  <c:v>0</c:v>
                </c:pt>
                <c:pt idx="796063">
                  <c:v>0</c:v>
                </c:pt>
                <c:pt idx="796064">
                  <c:v>0</c:v>
                </c:pt>
                <c:pt idx="796065">
                  <c:v>0</c:v>
                </c:pt>
                <c:pt idx="796066">
                  <c:v>0</c:v>
                </c:pt>
                <c:pt idx="796067">
                  <c:v>0</c:v>
                </c:pt>
                <c:pt idx="796068">
                  <c:v>0</c:v>
                </c:pt>
                <c:pt idx="796069">
                  <c:v>0</c:v>
                </c:pt>
                <c:pt idx="796070">
                  <c:v>0</c:v>
                </c:pt>
                <c:pt idx="796071">
                  <c:v>0</c:v>
                </c:pt>
                <c:pt idx="796072">
                  <c:v>0</c:v>
                </c:pt>
                <c:pt idx="796073">
                  <c:v>0</c:v>
                </c:pt>
                <c:pt idx="796074">
                  <c:v>0</c:v>
                </c:pt>
                <c:pt idx="796075">
                  <c:v>0</c:v>
                </c:pt>
                <c:pt idx="796076">
                  <c:v>0</c:v>
                </c:pt>
                <c:pt idx="796077">
                  <c:v>0</c:v>
                </c:pt>
                <c:pt idx="796078">
                  <c:v>0</c:v>
                </c:pt>
                <c:pt idx="796079">
                  <c:v>0</c:v>
                </c:pt>
                <c:pt idx="796080">
                  <c:v>0</c:v>
                </c:pt>
                <c:pt idx="796081">
                  <c:v>0</c:v>
                </c:pt>
                <c:pt idx="796082">
                  <c:v>0</c:v>
                </c:pt>
                <c:pt idx="796083">
                  <c:v>0</c:v>
                </c:pt>
                <c:pt idx="796084">
                  <c:v>0</c:v>
                </c:pt>
                <c:pt idx="796085">
                  <c:v>0</c:v>
                </c:pt>
                <c:pt idx="796086">
                  <c:v>0</c:v>
                </c:pt>
                <c:pt idx="796087">
                  <c:v>0</c:v>
                </c:pt>
                <c:pt idx="796088">
                  <c:v>0</c:v>
                </c:pt>
                <c:pt idx="796089">
                  <c:v>0</c:v>
                </c:pt>
                <c:pt idx="796090">
                  <c:v>0</c:v>
                </c:pt>
                <c:pt idx="796091">
                  <c:v>0</c:v>
                </c:pt>
                <c:pt idx="796092">
                  <c:v>0</c:v>
                </c:pt>
                <c:pt idx="796093">
                  <c:v>0</c:v>
                </c:pt>
                <c:pt idx="796094">
                  <c:v>0</c:v>
                </c:pt>
                <c:pt idx="796095">
                  <c:v>0</c:v>
                </c:pt>
                <c:pt idx="796096">
                  <c:v>0</c:v>
                </c:pt>
                <c:pt idx="796097">
                  <c:v>0</c:v>
                </c:pt>
                <c:pt idx="796098">
                  <c:v>0</c:v>
                </c:pt>
                <c:pt idx="796099">
                  <c:v>0</c:v>
                </c:pt>
                <c:pt idx="796100">
                  <c:v>0</c:v>
                </c:pt>
                <c:pt idx="796101">
                  <c:v>0</c:v>
                </c:pt>
                <c:pt idx="796102">
                  <c:v>0</c:v>
                </c:pt>
                <c:pt idx="796103">
                  <c:v>0</c:v>
                </c:pt>
                <c:pt idx="796104">
                  <c:v>0</c:v>
                </c:pt>
                <c:pt idx="796105">
                  <c:v>0</c:v>
                </c:pt>
                <c:pt idx="796106">
                  <c:v>0</c:v>
                </c:pt>
                <c:pt idx="796107">
                  <c:v>0</c:v>
                </c:pt>
                <c:pt idx="796108">
                  <c:v>0</c:v>
                </c:pt>
                <c:pt idx="796109">
                  <c:v>0</c:v>
                </c:pt>
                <c:pt idx="796110">
                  <c:v>0</c:v>
                </c:pt>
                <c:pt idx="796111">
                  <c:v>0</c:v>
                </c:pt>
                <c:pt idx="796112">
                  <c:v>0</c:v>
                </c:pt>
                <c:pt idx="796113">
                  <c:v>0</c:v>
                </c:pt>
                <c:pt idx="796114">
                  <c:v>0</c:v>
                </c:pt>
                <c:pt idx="796115">
                  <c:v>0</c:v>
                </c:pt>
                <c:pt idx="796116">
                  <c:v>0</c:v>
                </c:pt>
                <c:pt idx="796117">
                  <c:v>0</c:v>
                </c:pt>
                <c:pt idx="796118">
                  <c:v>0</c:v>
                </c:pt>
                <c:pt idx="796119">
                  <c:v>0</c:v>
                </c:pt>
                <c:pt idx="796120">
                  <c:v>0</c:v>
                </c:pt>
                <c:pt idx="796121">
                  <c:v>0</c:v>
                </c:pt>
                <c:pt idx="796122">
                  <c:v>0</c:v>
                </c:pt>
                <c:pt idx="796123">
                  <c:v>0</c:v>
                </c:pt>
                <c:pt idx="796124">
                  <c:v>0</c:v>
                </c:pt>
                <c:pt idx="796125">
                  <c:v>0</c:v>
                </c:pt>
                <c:pt idx="796126">
                  <c:v>0</c:v>
                </c:pt>
                <c:pt idx="796127">
                  <c:v>0</c:v>
                </c:pt>
                <c:pt idx="796128">
                  <c:v>0</c:v>
                </c:pt>
                <c:pt idx="796129">
                  <c:v>0</c:v>
                </c:pt>
                <c:pt idx="796130">
                  <c:v>0</c:v>
                </c:pt>
                <c:pt idx="796131">
                  <c:v>0</c:v>
                </c:pt>
                <c:pt idx="796132">
                  <c:v>0</c:v>
                </c:pt>
                <c:pt idx="796133">
                  <c:v>0</c:v>
                </c:pt>
                <c:pt idx="796134">
                  <c:v>0</c:v>
                </c:pt>
                <c:pt idx="796135">
                  <c:v>0</c:v>
                </c:pt>
                <c:pt idx="796136">
                  <c:v>0</c:v>
                </c:pt>
                <c:pt idx="796137">
                  <c:v>0</c:v>
                </c:pt>
                <c:pt idx="796138">
                  <c:v>0</c:v>
                </c:pt>
                <c:pt idx="796139">
                  <c:v>0</c:v>
                </c:pt>
                <c:pt idx="796140">
                  <c:v>0</c:v>
                </c:pt>
                <c:pt idx="796141">
                  <c:v>0</c:v>
                </c:pt>
                <c:pt idx="796142">
                  <c:v>0</c:v>
                </c:pt>
                <c:pt idx="796143">
                  <c:v>0</c:v>
                </c:pt>
                <c:pt idx="796144">
                  <c:v>0</c:v>
                </c:pt>
                <c:pt idx="796145">
                  <c:v>0</c:v>
                </c:pt>
                <c:pt idx="796146">
                  <c:v>0</c:v>
                </c:pt>
                <c:pt idx="796147">
                  <c:v>0</c:v>
                </c:pt>
                <c:pt idx="796148">
                  <c:v>0</c:v>
                </c:pt>
                <c:pt idx="796149">
                  <c:v>0</c:v>
                </c:pt>
                <c:pt idx="796150">
                  <c:v>0</c:v>
                </c:pt>
                <c:pt idx="796151">
                  <c:v>0</c:v>
                </c:pt>
                <c:pt idx="796152">
                  <c:v>0</c:v>
                </c:pt>
                <c:pt idx="796153">
                  <c:v>0</c:v>
                </c:pt>
                <c:pt idx="796154">
                  <c:v>0</c:v>
                </c:pt>
                <c:pt idx="796155">
                  <c:v>0</c:v>
                </c:pt>
                <c:pt idx="796156">
                  <c:v>0</c:v>
                </c:pt>
                <c:pt idx="796157">
                  <c:v>0</c:v>
                </c:pt>
                <c:pt idx="796158">
                  <c:v>0</c:v>
                </c:pt>
                <c:pt idx="796159">
                  <c:v>0</c:v>
                </c:pt>
                <c:pt idx="796160">
                  <c:v>0</c:v>
                </c:pt>
                <c:pt idx="796161">
                  <c:v>0</c:v>
                </c:pt>
                <c:pt idx="796162">
                  <c:v>0</c:v>
                </c:pt>
                <c:pt idx="796163">
                  <c:v>0</c:v>
                </c:pt>
                <c:pt idx="796164">
                  <c:v>0</c:v>
                </c:pt>
                <c:pt idx="796165">
                  <c:v>0</c:v>
                </c:pt>
                <c:pt idx="796166">
                  <c:v>0</c:v>
                </c:pt>
                <c:pt idx="796167">
                  <c:v>0</c:v>
                </c:pt>
                <c:pt idx="796168">
                  <c:v>0</c:v>
                </c:pt>
                <c:pt idx="796169">
                  <c:v>0</c:v>
                </c:pt>
                <c:pt idx="796170">
                  <c:v>0</c:v>
                </c:pt>
                <c:pt idx="796171">
                  <c:v>0</c:v>
                </c:pt>
                <c:pt idx="796172">
                  <c:v>0</c:v>
                </c:pt>
                <c:pt idx="796173">
                  <c:v>0</c:v>
                </c:pt>
                <c:pt idx="796174">
                  <c:v>0</c:v>
                </c:pt>
                <c:pt idx="796175">
                  <c:v>0</c:v>
                </c:pt>
                <c:pt idx="796176">
                  <c:v>0</c:v>
                </c:pt>
                <c:pt idx="796177">
                  <c:v>0</c:v>
                </c:pt>
                <c:pt idx="796178">
                  <c:v>0</c:v>
                </c:pt>
                <c:pt idx="796179">
                  <c:v>0</c:v>
                </c:pt>
                <c:pt idx="796180">
                  <c:v>0</c:v>
                </c:pt>
                <c:pt idx="796181">
                  <c:v>0</c:v>
                </c:pt>
                <c:pt idx="796182">
                  <c:v>0</c:v>
                </c:pt>
                <c:pt idx="796183">
                  <c:v>0</c:v>
                </c:pt>
                <c:pt idx="796184">
                  <c:v>0</c:v>
                </c:pt>
                <c:pt idx="796185">
                  <c:v>0</c:v>
                </c:pt>
                <c:pt idx="796186">
                  <c:v>0</c:v>
                </c:pt>
                <c:pt idx="796187">
                  <c:v>0</c:v>
                </c:pt>
                <c:pt idx="796188">
                  <c:v>0</c:v>
                </c:pt>
                <c:pt idx="796189">
                  <c:v>0</c:v>
                </c:pt>
                <c:pt idx="796190">
                  <c:v>0</c:v>
                </c:pt>
                <c:pt idx="796191">
                  <c:v>0</c:v>
                </c:pt>
                <c:pt idx="796192">
                  <c:v>0</c:v>
                </c:pt>
                <c:pt idx="796193">
                  <c:v>0</c:v>
                </c:pt>
                <c:pt idx="796194">
                  <c:v>0</c:v>
                </c:pt>
                <c:pt idx="796195">
                  <c:v>0</c:v>
                </c:pt>
                <c:pt idx="796196">
                  <c:v>0</c:v>
                </c:pt>
                <c:pt idx="796197">
                  <c:v>0</c:v>
                </c:pt>
                <c:pt idx="796198">
                  <c:v>0</c:v>
                </c:pt>
                <c:pt idx="796199">
                  <c:v>0</c:v>
                </c:pt>
                <c:pt idx="796200">
                  <c:v>0</c:v>
                </c:pt>
                <c:pt idx="796201">
                  <c:v>0</c:v>
                </c:pt>
                <c:pt idx="796202">
                  <c:v>0</c:v>
                </c:pt>
                <c:pt idx="796203">
                  <c:v>0</c:v>
                </c:pt>
                <c:pt idx="796204">
                  <c:v>0</c:v>
                </c:pt>
                <c:pt idx="796205">
                  <c:v>0</c:v>
                </c:pt>
                <c:pt idx="796206">
                  <c:v>0</c:v>
                </c:pt>
                <c:pt idx="796207">
                  <c:v>0</c:v>
                </c:pt>
                <c:pt idx="796208">
                  <c:v>0</c:v>
                </c:pt>
                <c:pt idx="796209">
                  <c:v>0</c:v>
                </c:pt>
                <c:pt idx="796210">
                  <c:v>0</c:v>
                </c:pt>
                <c:pt idx="796211">
                  <c:v>0</c:v>
                </c:pt>
                <c:pt idx="796212">
                  <c:v>0</c:v>
                </c:pt>
                <c:pt idx="796213">
                  <c:v>0</c:v>
                </c:pt>
                <c:pt idx="796214">
                  <c:v>0</c:v>
                </c:pt>
                <c:pt idx="796215">
                  <c:v>0</c:v>
                </c:pt>
                <c:pt idx="796216">
                  <c:v>0</c:v>
                </c:pt>
                <c:pt idx="796217">
                  <c:v>0</c:v>
                </c:pt>
                <c:pt idx="796218">
                  <c:v>0</c:v>
                </c:pt>
                <c:pt idx="796219">
                  <c:v>0</c:v>
                </c:pt>
                <c:pt idx="796220">
                  <c:v>0</c:v>
                </c:pt>
                <c:pt idx="796221">
                  <c:v>0</c:v>
                </c:pt>
                <c:pt idx="796222">
                  <c:v>0</c:v>
                </c:pt>
                <c:pt idx="796223">
                  <c:v>0</c:v>
                </c:pt>
                <c:pt idx="796224">
                  <c:v>0</c:v>
                </c:pt>
                <c:pt idx="796225">
                  <c:v>0</c:v>
                </c:pt>
                <c:pt idx="796226">
                  <c:v>0</c:v>
                </c:pt>
                <c:pt idx="796227">
                  <c:v>0</c:v>
                </c:pt>
                <c:pt idx="796228">
                  <c:v>0</c:v>
                </c:pt>
                <c:pt idx="796229">
                  <c:v>0</c:v>
                </c:pt>
                <c:pt idx="796230">
                  <c:v>0</c:v>
                </c:pt>
                <c:pt idx="796231">
                  <c:v>0</c:v>
                </c:pt>
                <c:pt idx="796232">
                  <c:v>0</c:v>
                </c:pt>
                <c:pt idx="796233">
                  <c:v>0</c:v>
                </c:pt>
                <c:pt idx="796234">
                  <c:v>0</c:v>
                </c:pt>
                <c:pt idx="796235">
                  <c:v>0</c:v>
                </c:pt>
                <c:pt idx="796236">
                  <c:v>0</c:v>
                </c:pt>
                <c:pt idx="796237">
                  <c:v>0</c:v>
                </c:pt>
                <c:pt idx="796238">
                  <c:v>0</c:v>
                </c:pt>
                <c:pt idx="796239">
                  <c:v>0</c:v>
                </c:pt>
                <c:pt idx="796240">
                  <c:v>0</c:v>
                </c:pt>
                <c:pt idx="796241">
                  <c:v>0</c:v>
                </c:pt>
                <c:pt idx="796242">
                  <c:v>0</c:v>
                </c:pt>
                <c:pt idx="796243">
                  <c:v>0</c:v>
                </c:pt>
                <c:pt idx="796244">
                  <c:v>0</c:v>
                </c:pt>
                <c:pt idx="796245">
                  <c:v>0</c:v>
                </c:pt>
                <c:pt idx="796246">
                  <c:v>0</c:v>
                </c:pt>
                <c:pt idx="796247">
                  <c:v>0</c:v>
                </c:pt>
                <c:pt idx="796248">
                  <c:v>0</c:v>
                </c:pt>
                <c:pt idx="796249">
                  <c:v>0</c:v>
                </c:pt>
                <c:pt idx="796250">
                  <c:v>0</c:v>
                </c:pt>
                <c:pt idx="796251">
                  <c:v>0</c:v>
                </c:pt>
                <c:pt idx="796252">
                  <c:v>0</c:v>
                </c:pt>
                <c:pt idx="796253">
                  <c:v>0</c:v>
                </c:pt>
                <c:pt idx="796254">
                  <c:v>0</c:v>
                </c:pt>
                <c:pt idx="796255">
                  <c:v>0</c:v>
                </c:pt>
                <c:pt idx="796256">
                  <c:v>0</c:v>
                </c:pt>
                <c:pt idx="796257">
                  <c:v>0</c:v>
                </c:pt>
                <c:pt idx="796258">
                  <c:v>0</c:v>
                </c:pt>
                <c:pt idx="796259">
                  <c:v>0</c:v>
                </c:pt>
                <c:pt idx="796260">
                  <c:v>0</c:v>
                </c:pt>
                <c:pt idx="796261">
                  <c:v>0</c:v>
                </c:pt>
                <c:pt idx="796262">
                  <c:v>0</c:v>
                </c:pt>
                <c:pt idx="796263">
                  <c:v>0</c:v>
                </c:pt>
                <c:pt idx="796264">
                  <c:v>0</c:v>
                </c:pt>
                <c:pt idx="796265">
                  <c:v>0</c:v>
                </c:pt>
                <c:pt idx="796266">
                  <c:v>0</c:v>
                </c:pt>
                <c:pt idx="796267">
                  <c:v>0</c:v>
                </c:pt>
                <c:pt idx="796268">
                  <c:v>0</c:v>
                </c:pt>
                <c:pt idx="796269">
                  <c:v>0</c:v>
                </c:pt>
                <c:pt idx="796270">
                  <c:v>0</c:v>
                </c:pt>
                <c:pt idx="796271">
                  <c:v>0</c:v>
                </c:pt>
                <c:pt idx="796272">
                  <c:v>0</c:v>
                </c:pt>
                <c:pt idx="796273">
                  <c:v>0</c:v>
                </c:pt>
                <c:pt idx="796274">
                  <c:v>0</c:v>
                </c:pt>
                <c:pt idx="796275">
                  <c:v>0</c:v>
                </c:pt>
                <c:pt idx="796276">
                  <c:v>0</c:v>
                </c:pt>
                <c:pt idx="796277">
                  <c:v>0</c:v>
                </c:pt>
                <c:pt idx="796278">
                  <c:v>0</c:v>
                </c:pt>
                <c:pt idx="796279">
                  <c:v>0</c:v>
                </c:pt>
                <c:pt idx="796280">
                  <c:v>0</c:v>
                </c:pt>
                <c:pt idx="796281">
                  <c:v>0</c:v>
                </c:pt>
                <c:pt idx="796282">
                  <c:v>0</c:v>
                </c:pt>
                <c:pt idx="796283">
                  <c:v>0</c:v>
                </c:pt>
                <c:pt idx="796284">
                  <c:v>0</c:v>
                </c:pt>
                <c:pt idx="796285">
                  <c:v>0</c:v>
                </c:pt>
                <c:pt idx="796286">
                  <c:v>0</c:v>
                </c:pt>
                <c:pt idx="796287">
                  <c:v>0</c:v>
                </c:pt>
                <c:pt idx="796288">
                  <c:v>0</c:v>
                </c:pt>
                <c:pt idx="796289">
                  <c:v>0</c:v>
                </c:pt>
                <c:pt idx="796290">
                  <c:v>0</c:v>
                </c:pt>
                <c:pt idx="796291">
                  <c:v>0</c:v>
                </c:pt>
                <c:pt idx="796292">
                  <c:v>0</c:v>
                </c:pt>
                <c:pt idx="796293">
                  <c:v>0</c:v>
                </c:pt>
                <c:pt idx="796294">
                  <c:v>0</c:v>
                </c:pt>
                <c:pt idx="796295">
                  <c:v>0</c:v>
                </c:pt>
                <c:pt idx="796296">
                  <c:v>0</c:v>
                </c:pt>
                <c:pt idx="796297">
                  <c:v>0</c:v>
                </c:pt>
                <c:pt idx="796298">
                  <c:v>0</c:v>
                </c:pt>
                <c:pt idx="796299">
                  <c:v>0</c:v>
                </c:pt>
                <c:pt idx="796300">
                  <c:v>0</c:v>
                </c:pt>
                <c:pt idx="796301">
                  <c:v>0</c:v>
                </c:pt>
                <c:pt idx="796302">
                  <c:v>0</c:v>
                </c:pt>
                <c:pt idx="796303">
                  <c:v>0</c:v>
                </c:pt>
                <c:pt idx="796304">
                  <c:v>0</c:v>
                </c:pt>
                <c:pt idx="796305">
                  <c:v>0</c:v>
                </c:pt>
                <c:pt idx="796306">
                  <c:v>0</c:v>
                </c:pt>
                <c:pt idx="796307">
                  <c:v>0</c:v>
                </c:pt>
                <c:pt idx="796308">
                  <c:v>0</c:v>
                </c:pt>
                <c:pt idx="796309">
                  <c:v>0</c:v>
                </c:pt>
                <c:pt idx="796310">
                  <c:v>0</c:v>
                </c:pt>
                <c:pt idx="796311">
                  <c:v>0</c:v>
                </c:pt>
                <c:pt idx="796312">
                  <c:v>0</c:v>
                </c:pt>
                <c:pt idx="796313">
                  <c:v>0</c:v>
                </c:pt>
                <c:pt idx="796314">
                  <c:v>0</c:v>
                </c:pt>
                <c:pt idx="796315">
                  <c:v>0</c:v>
                </c:pt>
                <c:pt idx="796316">
                  <c:v>0</c:v>
                </c:pt>
                <c:pt idx="796317">
                  <c:v>0</c:v>
                </c:pt>
                <c:pt idx="796318">
                  <c:v>0</c:v>
                </c:pt>
                <c:pt idx="796319">
                  <c:v>0</c:v>
                </c:pt>
                <c:pt idx="796320">
                  <c:v>0</c:v>
                </c:pt>
                <c:pt idx="796321">
                  <c:v>0</c:v>
                </c:pt>
                <c:pt idx="796322">
                  <c:v>0</c:v>
                </c:pt>
                <c:pt idx="796323">
                  <c:v>0</c:v>
                </c:pt>
                <c:pt idx="796324">
                  <c:v>0</c:v>
                </c:pt>
                <c:pt idx="796325">
                  <c:v>0</c:v>
                </c:pt>
                <c:pt idx="796326">
                  <c:v>0</c:v>
                </c:pt>
                <c:pt idx="796327">
                  <c:v>0</c:v>
                </c:pt>
                <c:pt idx="796328">
                  <c:v>0</c:v>
                </c:pt>
                <c:pt idx="796329">
                  <c:v>0</c:v>
                </c:pt>
                <c:pt idx="796330">
                  <c:v>0</c:v>
                </c:pt>
                <c:pt idx="796331">
                  <c:v>0</c:v>
                </c:pt>
                <c:pt idx="796332">
                  <c:v>0</c:v>
                </c:pt>
                <c:pt idx="796333">
                  <c:v>0</c:v>
                </c:pt>
                <c:pt idx="796334">
                  <c:v>0</c:v>
                </c:pt>
                <c:pt idx="796335">
                  <c:v>0</c:v>
                </c:pt>
                <c:pt idx="796336">
                  <c:v>0</c:v>
                </c:pt>
                <c:pt idx="796337">
                  <c:v>0</c:v>
                </c:pt>
                <c:pt idx="796338">
                  <c:v>0</c:v>
                </c:pt>
                <c:pt idx="796339">
                  <c:v>0</c:v>
                </c:pt>
                <c:pt idx="796340">
                  <c:v>0</c:v>
                </c:pt>
                <c:pt idx="796341">
                  <c:v>0</c:v>
                </c:pt>
                <c:pt idx="796342">
                  <c:v>0</c:v>
                </c:pt>
                <c:pt idx="796343">
                  <c:v>0</c:v>
                </c:pt>
                <c:pt idx="796344">
                  <c:v>0</c:v>
                </c:pt>
                <c:pt idx="796345">
                  <c:v>0</c:v>
                </c:pt>
                <c:pt idx="796346">
                  <c:v>0</c:v>
                </c:pt>
                <c:pt idx="796347">
                  <c:v>0</c:v>
                </c:pt>
                <c:pt idx="796348">
                  <c:v>0</c:v>
                </c:pt>
                <c:pt idx="796349">
                  <c:v>0</c:v>
                </c:pt>
                <c:pt idx="796350">
                  <c:v>0</c:v>
                </c:pt>
                <c:pt idx="796351">
                  <c:v>0</c:v>
                </c:pt>
                <c:pt idx="796352">
                  <c:v>0</c:v>
                </c:pt>
                <c:pt idx="796353">
                  <c:v>0</c:v>
                </c:pt>
                <c:pt idx="796354">
                  <c:v>0</c:v>
                </c:pt>
                <c:pt idx="796355">
                  <c:v>0</c:v>
                </c:pt>
                <c:pt idx="796356">
                  <c:v>0</c:v>
                </c:pt>
                <c:pt idx="796357">
                  <c:v>0</c:v>
                </c:pt>
                <c:pt idx="796358">
                  <c:v>0</c:v>
                </c:pt>
                <c:pt idx="796359">
                  <c:v>0</c:v>
                </c:pt>
                <c:pt idx="796360">
                  <c:v>0</c:v>
                </c:pt>
                <c:pt idx="796361">
                  <c:v>0</c:v>
                </c:pt>
                <c:pt idx="796362">
                  <c:v>0</c:v>
                </c:pt>
                <c:pt idx="796363">
                  <c:v>0</c:v>
                </c:pt>
                <c:pt idx="796364">
                  <c:v>0</c:v>
                </c:pt>
                <c:pt idx="796365">
                  <c:v>0</c:v>
                </c:pt>
                <c:pt idx="796366">
                  <c:v>0</c:v>
                </c:pt>
                <c:pt idx="796367">
                  <c:v>0</c:v>
                </c:pt>
                <c:pt idx="796368">
                  <c:v>0</c:v>
                </c:pt>
                <c:pt idx="796369">
                  <c:v>0</c:v>
                </c:pt>
                <c:pt idx="796370">
                  <c:v>0</c:v>
                </c:pt>
                <c:pt idx="796371">
                  <c:v>0</c:v>
                </c:pt>
                <c:pt idx="796372">
                  <c:v>0</c:v>
                </c:pt>
                <c:pt idx="796373">
                  <c:v>0</c:v>
                </c:pt>
                <c:pt idx="796374">
                  <c:v>0</c:v>
                </c:pt>
                <c:pt idx="796375">
                  <c:v>0</c:v>
                </c:pt>
                <c:pt idx="796376">
                  <c:v>0</c:v>
                </c:pt>
                <c:pt idx="796377">
                  <c:v>0</c:v>
                </c:pt>
                <c:pt idx="796378">
                  <c:v>0</c:v>
                </c:pt>
                <c:pt idx="796379">
                  <c:v>0</c:v>
                </c:pt>
                <c:pt idx="796380">
                  <c:v>0</c:v>
                </c:pt>
                <c:pt idx="796381">
                  <c:v>0</c:v>
                </c:pt>
                <c:pt idx="796382">
                  <c:v>0</c:v>
                </c:pt>
                <c:pt idx="796383">
                  <c:v>0</c:v>
                </c:pt>
                <c:pt idx="796384">
                  <c:v>0</c:v>
                </c:pt>
                <c:pt idx="796385">
                  <c:v>0</c:v>
                </c:pt>
                <c:pt idx="796386">
                  <c:v>0</c:v>
                </c:pt>
                <c:pt idx="796387">
                  <c:v>0</c:v>
                </c:pt>
                <c:pt idx="796388">
                  <c:v>0</c:v>
                </c:pt>
                <c:pt idx="796389">
                  <c:v>0</c:v>
                </c:pt>
                <c:pt idx="796390">
                  <c:v>0</c:v>
                </c:pt>
                <c:pt idx="796391">
                  <c:v>0</c:v>
                </c:pt>
                <c:pt idx="796392">
                  <c:v>0</c:v>
                </c:pt>
                <c:pt idx="796393">
                  <c:v>0</c:v>
                </c:pt>
                <c:pt idx="796394">
                  <c:v>0</c:v>
                </c:pt>
                <c:pt idx="796395">
                  <c:v>0</c:v>
                </c:pt>
                <c:pt idx="796396">
                  <c:v>0</c:v>
                </c:pt>
                <c:pt idx="796397">
                  <c:v>0</c:v>
                </c:pt>
                <c:pt idx="796398">
                  <c:v>0</c:v>
                </c:pt>
                <c:pt idx="796399">
                  <c:v>0</c:v>
                </c:pt>
                <c:pt idx="796400">
                  <c:v>0</c:v>
                </c:pt>
                <c:pt idx="796401">
                  <c:v>0</c:v>
                </c:pt>
                <c:pt idx="796402">
                  <c:v>0</c:v>
                </c:pt>
                <c:pt idx="796403">
                  <c:v>0</c:v>
                </c:pt>
                <c:pt idx="796404">
                  <c:v>0</c:v>
                </c:pt>
                <c:pt idx="796405">
                  <c:v>0</c:v>
                </c:pt>
                <c:pt idx="796406">
                  <c:v>0</c:v>
                </c:pt>
                <c:pt idx="796407">
                  <c:v>0</c:v>
                </c:pt>
                <c:pt idx="796408">
                  <c:v>0</c:v>
                </c:pt>
                <c:pt idx="796409">
                  <c:v>0</c:v>
                </c:pt>
                <c:pt idx="796410">
                  <c:v>0</c:v>
                </c:pt>
                <c:pt idx="796411">
                  <c:v>0</c:v>
                </c:pt>
                <c:pt idx="796412">
                  <c:v>0</c:v>
                </c:pt>
                <c:pt idx="796413">
                  <c:v>0</c:v>
                </c:pt>
                <c:pt idx="796414">
                  <c:v>0</c:v>
                </c:pt>
                <c:pt idx="796415">
                  <c:v>0</c:v>
                </c:pt>
                <c:pt idx="796416">
                  <c:v>0</c:v>
                </c:pt>
                <c:pt idx="796417">
                  <c:v>0</c:v>
                </c:pt>
                <c:pt idx="796418">
                  <c:v>0</c:v>
                </c:pt>
                <c:pt idx="796419">
                  <c:v>0</c:v>
                </c:pt>
                <c:pt idx="796420">
                  <c:v>0</c:v>
                </c:pt>
                <c:pt idx="796421">
                  <c:v>0</c:v>
                </c:pt>
                <c:pt idx="796422">
                  <c:v>0</c:v>
                </c:pt>
                <c:pt idx="796423">
                  <c:v>0</c:v>
                </c:pt>
                <c:pt idx="796424">
                  <c:v>0</c:v>
                </c:pt>
                <c:pt idx="796425">
                  <c:v>0</c:v>
                </c:pt>
                <c:pt idx="796426">
                  <c:v>0</c:v>
                </c:pt>
                <c:pt idx="796427">
                  <c:v>0</c:v>
                </c:pt>
                <c:pt idx="796428">
                  <c:v>0</c:v>
                </c:pt>
                <c:pt idx="796429">
                  <c:v>0</c:v>
                </c:pt>
                <c:pt idx="796430">
                  <c:v>0</c:v>
                </c:pt>
                <c:pt idx="796431">
                  <c:v>0</c:v>
                </c:pt>
                <c:pt idx="796432">
                  <c:v>0</c:v>
                </c:pt>
                <c:pt idx="796433">
                  <c:v>0</c:v>
                </c:pt>
                <c:pt idx="796434">
                  <c:v>0</c:v>
                </c:pt>
                <c:pt idx="796435">
                  <c:v>0</c:v>
                </c:pt>
                <c:pt idx="796436">
                  <c:v>0</c:v>
                </c:pt>
                <c:pt idx="796437">
                  <c:v>0</c:v>
                </c:pt>
                <c:pt idx="796438">
                  <c:v>0</c:v>
                </c:pt>
                <c:pt idx="796439">
                  <c:v>0</c:v>
                </c:pt>
                <c:pt idx="796440">
                  <c:v>0</c:v>
                </c:pt>
                <c:pt idx="796441">
                  <c:v>0</c:v>
                </c:pt>
                <c:pt idx="796442">
                  <c:v>0</c:v>
                </c:pt>
                <c:pt idx="796443">
                  <c:v>0</c:v>
                </c:pt>
                <c:pt idx="796444">
                  <c:v>0</c:v>
                </c:pt>
                <c:pt idx="796445">
                  <c:v>0</c:v>
                </c:pt>
                <c:pt idx="796446">
                  <c:v>0</c:v>
                </c:pt>
                <c:pt idx="796447">
                  <c:v>0</c:v>
                </c:pt>
                <c:pt idx="796448">
                  <c:v>0</c:v>
                </c:pt>
                <c:pt idx="796449">
                  <c:v>0</c:v>
                </c:pt>
                <c:pt idx="796450">
                  <c:v>0</c:v>
                </c:pt>
                <c:pt idx="796451">
                  <c:v>0</c:v>
                </c:pt>
                <c:pt idx="796452">
                  <c:v>0</c:v>
                </c:pt>
                <c:pt idx="796453">
                  <c:v>0</c:v>
                </c:pt>
                <c:pt idx="796454">
                  <c:v>0</c:v>
                </c:pt>
                <c:pt idx="796455">
                  <c:v>0</c:v>
                </c:pt>
                <c:pt idx="796456">
                  <c:v>0</c:v>
                </c:pt>
                <c:pt idx="796457">
                  <c:v>0</c:v>
                </c:pt>
                <c:pt idx="796458">
                  <c:v>0</c:v>
                </c:pt>
                <c:pt idx="796459">
                  <c:v>0</c:v>
                </c:pt>
                <c:pt idx="796460">
                  <c:v>0</c:v>
                </c:pt>
                <c:pt idx="796461">
                  <c:v>0</c:v>
                </c:pt>
                <c:pt idx="796462">
                  <c:v>0</c:v>
                </c:pt>
                <c:pt idx="796463">
                  <c:v>0</c:v>
                </c:pt>
                <c:pt idx="796464">
                  <c:v>0</c:v>
                </c:pt>
                <c:pt idx="796465">
                  <c:v>0</c:v>
                </c:pt>
                <c:pt idx="796466">
                  <c:v>0</c:v>
                </c:pt>
                <c:pt idx="796467">
                  <c:v>0</c:v>
                </c:pt>
                <c:pt idx="796468">
                  <c:v>0</c:v>
                </c:pt>
                <c:pt idx="796469">
                  <c:v>0</c:v>
                </c:pt>
                <c:pt idx="796470">
                  <c:v>0</c:v>
                </c:pt>
                <c:pt idx="796471">
                  <c:v>0</c:v>
                </c:pt>
                <c:pt idx="796472">
                  <c:v>0</c:v>
                </c:pt>
                <c:pt idx="796473">
                  <c:v>0</c:v>
                </c:pt>
                <c:pt idx="796474">
                  <c:v>0</c:v>
                </c:pt>
                <c:pt idx="796475">
                  <c:v>0</c:v>
                </c:pt>
                <c:pt idx="796476">
                  <c:v>0</c:v>
                </c:pt>
                <c:pt idx="796477">
                  <c:v>0</c:v>
                </c:pt>
                <c:pt idx="796478">
                  <c:v>0</c:v>
                </c:pt>
                <c:pt idx="796479">
                  <c:v>0</c:v>
                </c:pt>
                <c:pt idx="796480">
                  <c:v>0</c:v>
                </c:pt>
                <c:pt idx="796481">
                  <c:v>0</c:v>
                </c:pt>
                <c:pt idx="796482">
                  <c:v>0</c:v>
                </c:pt>
                <c:pt idx="796483">
                  <c:v>0</c:v>
                </c:pt>
                <c:pt idx="796484">
                  <c:v>0</c:v>
                </c:pt>
                <c:pt idx="796485">
                  <c:v>0</c:v>
                </c:pt>
                <c:pt idx="796486">
                  <c:v>0</c:v>
                </c:pt>
                <c:pt idx="796487">
                  <c:v>0</c:v>
                </c:pt>
                <c:pt idx="796488">
                  <c:v>0</c:v>
                </c:pt>
                <c:pt idx="796489">
                  <c:v>0</c:v>
                </c:pt>
                <c:pt idx="796490">
                  <c:v>0</c:v>
                </c:pt>
                <c:pt idx="796491">
                  <c:v>0</c:v>
                </c:pt>
                <c:pt idx="796492">
                  <c:v>0</c:v>
                </c:pt>
                <c:pt idx="796493">
                  <c:v>0</c:v>
                </c:pt>
                <c:pt idx="796494">
                  <c:v>0</c:v>
                </c:pt>
                <c:pt idx="796495">
                  <c:v>0</c:v>
                </c:pt>
                <c:pt idx="796496">
                  <c:v>0</c:v>
                </c:pt>
                <c:pt idx="796497">
                  <c:v>0</c:v>
                </c:pt>
                <c:pt idx="796498">
                  <c:v>0</c:v>
                </c:pt>
                <c:pt idx="796499">
                  <c:v>0</c:v>
                </c:pt>
                <c:pt idx="796500">
                  <c:v>0</c:v>
                </c:pt>
                <c:pt idx="796501">
                  <c:v>0</c:v>
                </c:pt>
                <c:pt idx="796502">
                  <c:v>0</c:v>
                </c:pt>
                <c:pt idx="796503">
                  <c:v>0</c:v>
                </c:pt>
                <c:pt idx="796504">
                  <c:v>0</c:v>
                </c:pt>
                <c:pt idx="796505">
                  <c:v>0</c:v>
                </c:pt>
                <c:pt idx="796506">
                  <c:v>0</c:v>
                </c:pt>
                <c:pt idx="796507">
                  <c:v>0</c:v>
                </c:pt>
                <c:pt idx="796508">
                  <c:v>0</c:v>
                </c:pt>
                <c:pt idx="796509">
                  <c:v>0</c:v>
                </c:pt>
                <c:pt idx="796510">
                  <c:v>0</c:v>
                </c:pt>
                <c:pt idx="796511">
                  <c:v>0</c:v>
                </c:pt>
                <c:pt idx="796512">
                  <c:v>0</c:v>
                </c:pt>
                <c:pt idx="796513">
                  <c:v>0</c:v>
                </c:pt>
                <c:pt idx="796514">
                  <c:v>0</c:v>
                </c:pt>
                <c:pt idx="796515">
                  <c:v>0</c:v>
                </c:pt>
                <c:pt idx="796516">
                  <c:v>0</c:v>
                </c:pt>
                <c:pt idx="796517">
                  <c:v>0</c:v>
                </c:pt>
                <c:pt idx="796518">
                  <c:v>0</c:v>
                </c:pt>
                <c:pt idx="796519">
                  <c:v>0</c:v>
                </c:pt>
                <c:pt idx="796520">
                  <c:v>0</c:v>
                </c:pt>
                <c:pt idx="796521">
                  <c:v>0</c:v>
                </c:pt>
                <c:pt idx="796522">
                  <c:v>0</c:v>
                </c:pt>
                <c:pt idx="796523">
                  <c:v>0</c:v>
                </c:pt>
                <c:pt idx="796524">
                  <c:v>0</c:v>
                </c:pt>
                <c:pt idx="796525">
                  <c:v>0</c:v>
                </c:pt>
                <c:pt idx="796526">
                  <c:v>0</c:v>
                </c:pt>
                <c:pt idx="796527">
                  <c:v>0</c:v>
                </c:pt>
                <c:pt idx="796528">
                  <c:v>0</c:v>
                </c:pt>
                <c:pt idx="796529">
                  <c:v>0</c:v>
                </c:pt>
                <c:pt idx="796530">
                  <c:v>0</c:v>
                </c:pt>
                <c:pt idx="796531">
                  <c:v>0</c:v>
                </c:pt>
                <c:pt idx="796532">
                  <c:v>0</c:v>
                </c:pt>
                <c:pt idx="796533">
                  <c:v>0</c:v>
                </c:pt>
                <c:pt idx="796534">
                  <c:v>0</c:v>
                </c:pt>
                <c:pt idx="796535">
                  <c:v>0</c:v>
                </c:pt>
                <c:pt idx="796536">
                  <c:v>0</c:v>
                </c:pt>
                <c:pt idx="796537">
                  <c:v>0</c:v>
                </c:pt>
                <c:pt idx="796538">
                  <c:v>0</c:v>
                </c:pt>
                <c:pt idx="796539">
                  <c:v>0</c:v>
                </c:pt>
                <c:pt idx="796540">
                  <c:v>0</c:v>
                </c:pt>
                <c:pt idx="796541">
                  <c:v>0</c:v>
                </c:pt>
                <c:pt idx="796542">
                  <c:v>0</c:v>
                </c:pt>
                <c:pt idx="796543">
                  <c:v>0</c:v>
                </c:pt>
                <c:pt idx="796544">
                  <c:v>0</c:v>
                </c:pt>
                <c:pt idx="796545">
                  <c:v>0</c:v>
                </c:pt>
                <c:pt idx="796546">
                  <c:v>0</c:v>
                </c:pt>
                <c:pt idx="796547">
                  <c:v>0</c:v>
                </c:pt>
                <c:pt idx="796548">
                  <c:v>0</c:v>
                </c:pt>
                <c:pt idx="796549">
                  <c:v>0</c:v>
                </c:pt>
                <c:pt idx="796550">
                  <c:v>0</c:v>
                </c:pt>
                <c:pt idx="796551">
                  <c:v>0</c:v>
                </c:pt>
                <c:pt idx="796552">
                  <c:v>0</c:v>
                </c:pt>
                <c:pt idx="796553">
                  <c:v>0</c:v>
                </c:pt>
                <c:pt idx="796554">
                  <c:v>0</c:v>
                </c:pt>
                <c:pt idx="796555">
                  <c:v>0</c:v>
                </c:pt>
                <c:pt idx="796556">
                  <c:v>0</c:v>
                </c:pt>
                <c:pt idx="796557">
                  <c:v>0</c:v>
                </c:pt>
                <c:pt idx="796558">
                  <c:v>0</c:v>
                </c:pt>
                <c:pt idx="796559">
                  <c:v>0</c:v>
                </c:pt>
                <c:pt idx="796560">
                  <c:v>0</c:v>
                </c:pt>
                <c:pt idx="796561">
                  <c:v>0</c:v>
                </c:pt>
                <c:pt idx="796562">
                  <c:v>0</c:v>
                </c:pt>
                <c:pt idx="796563">
                  <c:v>0</c:v>
                </c:pt>
                <c:pt idx="796564">
                  <c:v>0</c:v>
                </c:pt>
                <c:pt idx="796565">
                  <c:v>0</c:v>
                </c:pt>
                <c:pt idx="796566">
                  <c:v>0</c:v>
                </c:pt>
                <c:pt idx="796567">
                  <c:v>0</c:v>
                </c:pt>
                <c:pt idx="796568">
                  <c:v>0</c:v>
                </c:pt>
                <c:pt idx="796569">
                  <c:v>0</c:v>
                </c:pt>
                <c:pt idx="796570">
                  <c:v>0</c:v>
                </c:pt>
                <c:pt idx="796571">
                  <c:v>0</c:v>
                </c:pt>
                <c:pt idx="796572">
                  <c:v>0</c:v>
                </c:pt>
                <c:pt idx="796573">
                  <c:v>0</c:v>
                </c:pt>
                <c:pt idx="796574">
                  <c:v>0</c:v>
                </c:pt>
                <c:pt idx="796575">
                  <c:v>0</c:v>
                </c:pt>
                <c:pt idx="796576">
                  <c:v>0</c:v>
                </c:pt>
                <c:pt idx="796577">
                  <c:v>0</c:v>
                </c:pt>
                <c:pt idx="796578">
                  <c:v>0</c:v>
                </c:pt>
                <c:pt idx="796579">
                  <c:v>0</c:v>
                </c:pt>
                <c:pt idx="796580">
                  <c:v>0</c:v>
                </c:pt>
                <c:pt idx="796581">
                  <c:v>0</c:v>
                </c:pt>
                <c:pt idx="796582">
                  <c:v>0</c:v>
                </c:pt>
                <c:pt idx="796583">
                  <c:v>0</c:v>
                </c:pt>
                <c:pt idx="796584">
                  <c:v>0</c:v>
                </c:pt>
                <c:pt idx="796585">
                  <c:v>0</c:v>
                </c:pt>
                <c:pt idx="796586">
                  <c:v>0</c:v>
                </c:pt>
                <c:pt idx="796587">
                  <c:v>0</c:v>
                </c:pt>
                <c:pt idx="796588">
                  <c:v>0</c:v>
                </c:pt>
                <c:pt idx="796589">
                  <c:v>0</c:v>
                </c:pt>
                <c:pt idx="796590">
                  <c:v>0</c:v>
                </c:pt>
                <c:pt idx="796591">
                  <c:v>0</c:v>
                </c:pt>
                <c:pt idx="796592">
                  <c:v>0</c:v>
                </c:pt>
                <c:pt idx="796593">
                  <c:v>0</c:v>
                </c:pt>
                <c:pt idx="796594">
                  <c:v>0</c:v>
                </c:pt>
                <c:pt idx="796595">
                  <c:v>0</c:v>
                </c:pt>
                <c:pt idx="796596">
                  <c:v>0</c:v>
                </c:pt>
                <c:pt idx="796597">
                  <c:v>0</c:v>
                </c:pt>
                <c:pt idx="796598">
                  <c:v>0</c:v>
                </c:pt>
                <c:pt idx="796599">
                  <c:v>0</c:v>
                </c:pt>
                <c:pt idx="796600">
                  <c:v>0</c:v>
                </c:pt>
                <c:pt idx="796601">
                  <c:v>0</c:v>
                </c:pt>
                <c:pt idx="796602">
                  <c:v>0</c:v>
                </c:pt>
                <c:pt idx="796603">
                  <c:v>0</c:v>
                </c:pt>
                <c:pt idx="796604">
                  <c:v>0</c:v>
                </c:pt>
                <c:pt idx="796605">
                  <c:v>0</c:v>
                </c:pt>
                <c:pt idx="796606">
                  <c:v>0</c:v>
                </c:pt>
                <c:pt idx="796607">
                  <c:v>0</c:v>
                </c:pt>
                <c:pt idx="796608">
                  <c:v>0</c:v>
                </c:pt>
                <c:pt idx="796609">
                  <c:v>0</c:v>
                </c:pt>
                <c:pt idx="796610">
                  <c:v>0</c:v>
                </c:pt>
                <c:pt idx="796611">
                  <c:v>0</c:v>
                </c:pt>
                <c:pt idx="796612">
                  <c:v>0</c:v>
                </c:pt>
                <c:pt idx="796613">
                  <c:v>0</c:v>
                </c:pt>
                <c:pt idx="796614">
                  <c:v>0</c:v>
                </c:pt>
                <c:pt idx="796615">
                  <c:v>0</c:v>
                </c:pt>
                <c:pt idx="796616">
                  <c:v>0</c:v>
                </c:pt>
                <c:pt idx="796617">
                  <c:v>0</c:v>
                </c:pt>
                <c:pt idx="796618">
                  <c:v>0</c:v>
                </c:pt>
                <c:pt idx="796619">
                  <c:v>0</c:v>
                </c:pt>
                <c:pt idx="796620">
                  <c:v>0</c:v>
                </c:pt>
                <c:pt idx="796621">
                  <c:v>0</c:v>
                </c:pt>
                <c:pt idx="796622">
                  <c:v>0</c:v>
                </c:pt>
                <c:pt idx="796623">
                  <c:v>0</c:v>
                </c:pt>
                <c:pt idx="796624">
                  <c:v>0</c:v>
                </c:pt>
                <c:pt idx="796625">
                  <c:v>0</c:v>
                </c:pt>
                <c:pt idx="796626">
                  <c:v>0</c:v>
                </c:pt>
                <c:pt idx="796627">
                  <c:v>0</c:v>
                </c:pt>
                <c:pt idx="796628">
                  <c:v>0</c:v>
                </c:pt>
                <c:pt idx="796629">
                  <c:v>0</c:v>
                </c:pt>
                <c:pt idx="796630">
                  <c:v>0</c:v>
                </c:pt>
                <c:pt idx="796631">
                  <c:v>0</c:v>
                </c:pt>
                <c:pt idx="796632">
                  <c:v>0</c:v>
                </c:pt>
                <c:pt idx="796633">
                  <c:v>0</c:v>
                </c:pt>
                <c:pt idx="796634">
                  <c:v>0</c:v>
                </c:pt>
                <c:pt idx="796635">
                  <c:v>0</c:v>
                </c:pt>
                <c:pt idx="796636">
                  <c:v>0</c:v>
                </c:pt>
                <c:pt idx="796637">
                  <c:v>0</c:v>
                </c:pt>
                <c:pt idx="796638">
                  <c:v>0</c:v>
                </c:pt>
                <c:pt idx="796639">
                  <c:v>0</c:v>
                </c:pt>
                <c:pt idx="796640">
                  <c:v>0</c:v>
                </c:pt>
                <c:pt idx="796641">
                  <c:v>0</c:v>
                </c:pt>
                <c:pt idx="796642">
                  <c:v>0</c:v>
                </c:pt>
                <c:pt idx="796643">
                  <c:v>0</c:v>
                </c:pt>
                <c:pt idx="796644">
                  <c:v>0</c:v>
                </c:pt>
                <c:pt idx="796645">
                  <c:v>0</c:v>
                </c:pt>
                <c:pt idx="796646">
                  <c:v>0</c:v>
                </c:pt>
                <c:pt idx="796647">
                  <c:v>0</c:v>
                </c:pt>
                <c:pt idx="796648">
                  <c:v>0</c:v>
                </c:pt>
                <c:pt idx="796649">
                  <c:v>0</c:v>
                </c:pt>
                <c:pt idx="796650">
                  <c:v>0</c:v>
                </c:pt>
                <c:pt idx="796651">
                  <c:v>0</c:v>
                </c:pt>
                <c:pt idx="796652">
                  <c:v>0</c:v>
                </c:pt>
                <c:pt idx="796653">
                  <c:v>0</c:v>
                </c:pt>
                <c:pt idx="796654">
                  <c:v>0</c:v>
                </c:pt>
                <c:pt idx="796655">
                  <c:v>0</c:v>
                </c:pt>
                <c:pt idx="796656">
                  <c:v>0</c:v>
                </c:pt>
                <c:pt idx="796657">
                  <c:v>0</c:v>
                </c:pt>
                <c:pt idx="796658">
                  <c:v>0</c:v>
                </c:pt>
                <c:pt idx="796659">
                  <c:v>0</c:v>
                </c:pt>
                <c:pt idx="796660">
                  <c:v>0</c:v>
                </c:pt>
                <c:pt idx="796661">
                  <c:v>0</c:v>
                </c:pt>
                <c:pt idx="796662">
                  <c:v>0</c:v>
                </c:pt>
                <c:pt idx="796663">
                  <c:v>0</c:v>
                </c:pt>
                <c:pt idx="796664">
                  <c:v>0</c:v>
                </c:pt>
                <c:pt idx="796665">
                  <c:v>0</c:v>
                </c:pt>
                <c:pt idx="796666">
                  <c:v>0</c:v>
                </c:pt>
                <c:pt idx="796667">
                  <c:v>0</c:v>
                </c:pt>
                <c:pt idx="796668">
                  <c:v>0</c:v>
                </c:pt>
                <c:pt idx="796669">
                  <c:v>0</c:v>
                </c:pt>
                <c:pt idx="796670">
                  <c:v>0</c:v>
                </c:pt>
                <c:pt idx="796671">
                  <c:v>0</c:v>
                </c:pt>
                <c:pt idx="796672">
                  <c:v>0</c:v>
                </c:pt>
                <c:pt idx="796673">
                  <c:v>0</c:v>
                </c:pt>
                <c:pt idx="796674">
                  <c:v>0</c:v>
                </c:pt>
                <c:pt idx="796675">
                  <c:v>0</c:v>
                </c:pt>
                <c:pt idx="796676">
                  <c:v>0</c:v>
                </c:pt>
                <c:pt idx="796677">
                  <c:v>0</c:v>
                </c:pt>
                <c:pt idx="796678">
                  <c:v>0</c:v>
                </c:pt>
                <c:pt idx="796679">
                  <c:v>0</c:v>
                </c:pt>
                <c:pt idx="796680">
                  <c:v>0</c:v>
                </c:pt>
                <c:pt idx="796681">
                  <c:v>0</c:v>
                </c:pt>
                <c:pt idx="796682">
                  <c:v>0</c:v>
                </c:pt>
                <c:pt idx="796683">
                  <c:v>0</c:v>
                </c:pt>
                <c:pt idx="796684">
                  <c:v>0</c:v>
                </c:pt>
                <c:pt idx="796685">
                  <c:v>0</c:v>
                </c:pt>
                <c:pt idx="796686">
                  <c:v>0</c:v>
                </c:pt>
                <c:pt idx="796687">
                  <c:v>0</c:v>
                </c:pt>
                <c:pt idx="796688">
                  <c:v>0</c:v>
                </c:pt>
                <c:pt idx="796689">
                  <c:v>0</c:v>
                </c:pt>
                <c:pt idx="796690">
                  <c:v>0</c:v>
                </c:pt>
                <c:pt idx="796691">
                  <c:v>0</c:v>
                </c:pt>
                <c:pt idx="796692">
                  <c:v>0</c:v>
                </c:pt>
                <c:pt idx="796693">
                  <c:v>0</c:v>
                </c:pt>
                <c:pt idx="796694">
                  <c:v>0</c:v>
                </c:pt>
                <c:pt idx="796695">
                  <c:v>0</c:v>
                </c:pt>
                <c:pt idx="796696">
                  <c:v>0</c:v>
                </c:pt>
                <c:pt idx="796697">
                  <c:v>0</c:v>
                </c:pt>
                <c:pt idx="796698">
                  <c:v>0</c:v>
                </c:pt>
                <c:pt idx="796699">
                  <c:v>0</c:v>
                </c:pt>
                <c:pt idx="796700">
                  <c:v>0</c:v>
                </c:pt>
                <c:pt idx="796701">
                  <c:v>0</c:v>
                </c:pt>
                <c:pt idx="796702">
                  <c:v>0</c:v>
                </c:pt>
                <c:pt idx="796703">
                  <c:v>0</c:v>
                </c:pt>
                <c:pt idx="796704">
                  <c:v>0</c:v>
                </c:pt>
                <c:pt idx="796705">
                  <c:v>0</c:v>
                </c:pt>
                <c:pt idx="796706">
                  <c:v>0</c:v>
                </c:pt>
                <c:pt idx="796707">
                  <c:v>0</c:v>
                </c:pt>
                <c:pt idx="796708">
                  <c:v>0</c:v>
                </c:pt>
                <c:pt idx="796709">
                  <c:v>0</c:v>
                </c:pt>
                <c:pt idx="796710">
                  <c:v>0</c:v>
                </c:pt>
                <c:pt idx="796711">
                  <c:v>0</c:v>
                </c:pt>
                <c:pt idx="796712">
                  <c:v>0</c:v>
                </c:pt>
                <c:pt idx="796713">
                  <c:v>0</c:v>
                </c:pt>
                <c:pt idx="796714">
                  <c:v>0</c:v>
                </c:pt>
                <c:pt idx="796715">
                  <c:v>0</c:v>
                </c:pt>
                <c:pt idx="796716">
                  <c:v>0</c:v>
                </c:pt>
                <c:pt idx="796717">
                  <c:v>0</c:v>
                </c:pt>
                <c:pt idx="796718">
                  <c:v>0</c:v>
                </c:pt>
                <c:pt idx="796719">
                  <c:v>0</c:v>
                </c:pt>
                <c:pt idx="796720">
                  <c:v>0</c:v>
                </c:pt>
                <c:pt idx="796721">
                  <c:v>0</c:v>
                </c:pt>
                <c:pt idx="796722">
                  <c:v>0</c:v>
                </c:pt>
                <c:pt idx="796723">
                  <c:v>0</c:v>
                </c:pt>
                <c:pt idx="796724">
                  <c:v>0</c:v>
                </c:pt>
                <c:pt idx="796725">
                  <c:v>0</c:v>
                </c:pt>
                <c:pt idx="796726">
                  <c:v>0</c:v>
                </c:pt>
                <c:pt idx="796727">
                  <c:v>0</c:v>
                </c:pt>
                <c:pt idx="796728">
                  <c:v>0</c:v>
                </c:pt>
                <c:pt idx="796729">
                  <c:v>0</c:v>
                </c:pt>
                <c:pt idx="796730">
                  <c:v>0</c:v>
                </c:pt>
                <c:pt idx="796731">
                  <c:v>0</c:v>
                </c:pt>
                <c:pt idx="796732">
                  <c:v>0</c:v>
                </c:pt>
                <c:pt idx="796733">
                  <c:v>0</c:v>
                </c:pt>
                <c:pt idx="796734">
                  <c:v>0</c:v>
                </c:pt>
                <c:pt idx="796735">
                  <c:v>0</c:v>
                </c:pt>
                <c:pt idx="796736">
                  <c:v>0</c:v>
                </c:pt>
                <c:pt idx="796737">
                  <c:v>0</c:v>
                </c:pt>
                <c:pt idx="796738">
                  <c:v>0</c:v>
                </c:pt>
                <c:pt idx="796739">
                  <c:v>0</c:v>
                </c:pt>
                <c:pt idx="796740">
                  <c:v>0</c:v>
                </c:pt>
                <c:pt idx="796741">
                  <c:v>0</c:v>
                </c:pt>
                <c:pt idx="796742">
                  <c:v>0</c:v>
                </c:pt>
                <c:pt idx="796743">
                  <c:v>0</c:v>
                </c:pt>
                <c:pt idx="796744">
                  <c:v>0</c:v>
                </c:pt>
                <c:pt idx="796745">
                  <c:v>0</c:v>
                </c:pt>
                <c:pt idx="796746">
                  <c:v>0</c:v>
                </c:pt>
                <c:pt idx="796747">
                  <c:v>0</c:v>
                </c:pt>
                <c:pt idx="796748">
                  <c:v>0</c:v>
                </c:pt>
                <c:pt idx="796749">
                  <c:v>0</c:v>
                </c:pt>
                <c:pt idx="796750">
                  <c:v>0</c:v>
                </c:pt>
                <c:pt idx="796751">
                  <c:v>0</c:v>
                </c:pt>
                <c:pt idx="796752">
                  <c:v>0</c:v>
                </c:pt>
                <c:pt idx="796753">
                  <c:v>0</c:v>
                </c:pt>
                <c:pt idx="796754">
                  <c:v>0</c:v>
                </c:pt>
                <c:pt idx="796755">
                  <c:v>0</c:v>
                </c:pt>
                <c:pt idx="796756">
                  <c:v>0</c:v>
                </c:pt>
                <c:pt idx="796757">
                  <c:v>0</c:v>
                </c:pt>
                <c:pt idx="796758">
                  <c:v>0</c:v>
                </c:pt>
                <c:pt idx="796759">
                  <c:v>0</c:v>
                </c:pt>
                <c:pt idx="796760">
                  <c:v>0</c:v>
                </c:pt>
                <c:pt idx="796761">
                  <c:v>0</c:v>
                </c:pt>
                <c:pt idx="796762">
                  <c:v>0</c:v>
                </c:pt>
                <c:pt idx="796763">
                  <c:v>0</c:v>
                </c:pt>
                <c:pt idx="796764">
                  <c:v>0</c:v>
                </c:pt>
                <c:pt idx="796765">
                  <c:v>0</c:v>
                </c:pt>
                <c:pt idx="796766">
                  <c:v>0</c:v>
                </c:pt>
                <c:pt idx="796767">
                  <c:v>0</c:v>
                </c:pt>
                <c:pt idx="796768">
                  <c:v>0</c:v>
                </c:pt>
                <c:pt idx="796769">
                  <c:v>0</c:v>
                </c:pt>
                <c:pt idx="796770">
                  <c:v>0</c:v>
                </c:pt>
                <c:pt idx="796771">
                  <c:v>0</c:v>
                </c:pt>
                <c:pt idx="796772">
                  <c:v>0</c:v>
                </c:pt>
                <c:pt idx="796773">
                  <c:v>0</c:v>
                </c:pt>
                <c:pt idx="796774">
                  <c:v>0</c:v>
                </c:pt>
                <c:pt idx="796775">
                  <c:v>0</c:v>
                </c:pt>
                <c:pt idx="796776">
                  <c:v>0</c:v>
                </c:pt>
                <c:pt idx="796777">
                  <c:v>0</c:v>
                </c:pt>
                <c:pt idx="796778">
                  <c:v>0</c:v>
                </c:pt>
                <c:pt idx="796779">
                  <c:v>0</c:v>
                </c:pt>
                <c:pt idx="796780">
                  <c:v>0</c:v>
                </c:pt>
                <c:pt idx="796781">
                  <c:v>0</c:v>
                </c:pt>
                <c:pt idx="796782">
                  <c:v>0</c:v>
                </c:pt>
                <c:pt idx="796783">
                  <c:v>0</c:v>
                </c:pt>
                <c:pt idx="796784">
                  <c:v>0</c:v>
                </c:pt>
                <c:pt idx="796785">
                  <c:v>0</c:v>
                </c:pt>
                <c:pt idx="796786">
                  <c:v>0</c:v>
                </c:pt>
                <c:pt idx="796787">
                  <c:v>0</c:v>
                </c:pt>
                <c:pt idx="796788">
                  <c:v>0</c:v>
                </c:pt>
                <c:pt idx="796789">
                  <c:v>0</c:v>
                </c:pt>
                <c:pt idx="796790">
                  <c:v>0</c:v>
                </c:pt>
                <c:pt idx="796791">
                  <c:v>0</c:v>
                </c:pt>
                <c:pt idx="796792">
                  <c:v>0</c:v>
                </c:pt>
                <c:pt idx="796793">
                  <c:v>0</c:v>
                </c:pt>
                <c:pt idx="796794">
                  <c:v>0</c:v>
                </c:pt>
                <c:pt idx="796795">
                  <c:v>0</c:v>
                </c:pt>
                <c:pt idx="796796">
                  <c:v>0</c:v>
                </c:pt>
                <c:pt idx="796797">
                  <c:v>0</c:v>
                </c:pt>
                <c:pt idx="796798">
                  <c:v>0</c:v>
                </c:pt>
                <c:pt idx="796799">
                  <c:v>0</c:v>
                </c:pt>
                <c:pt idx="796800">
                  <c:v>0</c:v>
                </c:pt>
                <c:pt idx="796801">
                  <c:v>0</c:v>
                </c:pt>
                <c:pt idx="796802">
                  <c:v>0</c:v>
                </c:pt>
                <c:pt idx="796803">
                  <c:v>0</c:v>
                </c:pt>
                <c:pt idx="796804">
                  <c:v>0</c:v>
                </c:pt>
                <c:pt idx="796805">
                  <c:v>0</c:v>
                </c:pt>
                <c:pt idx="796806">
                  <c:v>0</c:v>
                </c:pt>
                <c:pt idx="796807">
                  <c:v>0</c:v>
                </c:pt>
                <c:pt idx="796808">
                  <c:v>0</c:v>
                </c:pt>
                <c:pt idx="796809">
                  <c:v>0</c:v>
                </c:pt>
                <c:pt idx="796810">
                  <c:v>0</c:v>
                </c:pt>
                <c:pt idx="796811">
                  <c:v>0</c:v>
                </c:pt>
                <c:pt idx="796812">
                  <c:v>0</c:v>
                </c:pt>
                <c:pt idx="796813">
                  <c:v>0</c:v>
                </c:pt>
                <c:pt idx="796814">
                  <c:v>0</c:v>
                </c:pt>
                <c:pt idx="796815">
                  <c:v>0</c:v>
                </c:pt>
                <c:pt idx="796816">
                  <c:v>0</c:v>
                </c:pt>
                <c:pt idx="796817">
                  <c:v>0</c:v>
                </c:pt>
                <c:pt idx="796818">
                  <c:v>0</c:v>
                </c:pt>
                <c:pt idx="796819">
                  <c:v>0</c:v>
                </c:pt>
                <c:pt idx="796820">
                  <c:v>0</c:v>
                </c:pt>
                <c:pt idx="796821">
                  <c:v>0</c:v>
                </c:pt>
                <c:pt idx="796822">
                  <c:v>0</c:v>
                </c:pt>
                <c:pt idx="796823">
                  <c:v>0</c:v>
                </c:pt>
                <c:pt idx="796824">
                  <c:v>0</c:v>
                </c:pt>
                <c:pt idx="796825">
                  <c:v>0</c:v>
                </c:pt>
                <c:pt idx="796826">
                  <c:v>0</c:v>
                </c:pt>
                <c:pt idx="796827">
                  <c:v>0</c:v>
                </c:pt>
                <c:pt idx="796828">
                  <c:v>0</c:v>
                </c:pt>
                <c:pt idx="796829">
                  <c:v>0</c:v>
                </c:pt>
                <c:pt idx="796830">
                  <c:v>0</c:v>
                </c:pt>
                <c:pt idx="796831">
                  <c:v>0</c:v>
                </c:pt>
                <c:pt idx="796832">
                  <c:v>0</c:v>
                </c:pt>
                <c:pt idx="796833">
                  <c:v>0</c:v>
                </c:pt>
                <c:pt idx="796834">
                  <c:v>0</c:v>
                </c:pt>
                <c:pt idx="796835">
                  <c:v>0</c:v>
                </c:pt>
                <c:pt idx="796836">
                  <c:v>0</c:v>
                </c:pt>
                <c:pt idx="796837">
                  <c:v>0</c:v>
                </c:pt>
                <c:pt idx="796838">
                  <c:v>0</c:v>
                </c:pt>
                <c:pt idx="796839">
                  <c:v>0</c:v>
                </c:pt>
                <c:pt idx="796840">
                  <c:v>0</c:v>
                </c:pt>
                <c:pt idx="796841">
                  <c:v>0</c:v>
                </c:pt>
                <c:pt idx="796842">
                  <c:v>0</c:v>
                </c:pt>
                <c:pt idx="796843">
                  <c:v>0</c:v>
                </c:pt>
                <c:pt idx="796844">
                  <c:v>0</c:v>
                </c:pt>
                <c:pt idx="796845">
                  <c:v>0</c:v>
                </c:pt>
                <c:pt idx="796846">
                  <c:v>0</c:v>
                </c:pt>
                <c:pt idx="796847">
                  <c:v>0</c:v>
                </c:pt>
                <c:pt idx="796848">
                  <c:v>0</c:v>
                </c:pt>
                <c:pt idx="796849">
                  <c:v>0</c:v>
                </c:pt>
                <c:pt idx="796850">
                  <c:v>0</c:v>
                </c:pt>
                <c:pt idx="796851">
                  <c:v>0</c:v>
                </c:pt>
                <c:pt idx="796852">
                  <c:v>0</c:v>
                </c:pt>
                <c:pt idx="796853">
                  <c:v>0</c:v>
                </c:pt>
                <c:pt idx="796854">
                  <c:v>0</c:v>
                </c:pt>
                <c:pt idx="796855">
                  <c:v>0</c:v>
                </c:pt>
                <c:pt idx="796856">
                  <c:v>0</c:v>
                </c:pt>
                <c:pt idx="796857">
                  <c:v>0</c:v>
                </c:pt>
                <c:pt idx="796858">
                  <c:v>0</c:v>
                </c:pt>
                <c:pt idx="796859">
                  <c:v>0</c:v>
                </c:pt>
                <c:pt idx="796860">
                  <c:v>0</c:v>
                </c:pt>
                <c:pt idx="796861">
                  <c:v>0</c:v>
                </c:pt>
                <c:pt idx="796862">
                  <c:v>0</c:v>
                </c:pt>
                <c:pt idx="796863">
                  <c:v>0</c:v>
                </c:pt>
                <c:pt idx="796864">
                  <c:v>0</c:v>
                </c:pt>
                <c:pt idx="796865">
                  <c:v>0</c:v>
                </c:pt>
                <c:pt idx="796866">
                  <c:v>0</c:v>
                </c:pt>
                <c:pt idx="796867">
                  <c:v>0</c:v>
                </c:pt>
                <c:pt idx="796868">
                  <c:v>0</c:v>
                </c:pt>
                <c:pt idx="796869">
                  <c:v>0</c:v>
                </c:pt>
                <c:pt idx="796870">
                  <c:v>0</c:v>
                </c:pt>
                <c:pt idx="796871">
                  <c:v>0</c:v>
                </c:pt>
                <c:pt idx="796872">
                  <c:v>0</c:v>
                </c:pt>
                <c:pt idx="796873">
                  <c:v>0</c:v>
                </c:pt>
                <c:pt idx="796874">
                  <c:v>0</c:v>
                </c:pt>
                <c:pt idx="796875">
                  <c:v>0</c:v>
                </c:pt>
                <c:pt idx="796876">
                  <c:v>0</c:v>
                </c:pt>
                <c:pt idx="796877">
                  <c:v>0</c:v>
                </c:pt>
                <c:pt idx="796878">
                  <c:v>0</c:v>
                </c:pt>
                <c:pt idx="796879">
                  <c:v>0</c:v>
                </c:pt>
                <c:pt idx="796880">
                  <c:v>0</c:v>
                </c:pt>
                <c:pt idx="796881">
                  <c:v>0</c:v>
                </c:pt>
                <c:pt idx="796882">
                  <c:v>0</c:v>
                </c:pt>
                <c:pt idx="796883">
                  <c:v>0</c:v>
                </c:pt>
                <c:pt idx="796884">
                  <c:v>0</c:v>
                </c:pt>
                <c:pt idx="796885">
                  <c:v>0</c:v>
                </c:pt>
                <c:pt idx="796886">
                  <c:v>0</c:v>
                </c:pt>
                <c:pt idx="796887">
                  <c:v>0</c:v>
                </c:pt>
                <c:pt idx="796888">
                  <c:v>0</c:v>
                </c:pt>
                <c:pt idx="796889">
                  <c:v>0</c:v>
                </c:pt>
                <c:pt idx="796890">
                  <c:v>0</c:v>
                </c:pt>
                <c:pt idx="796891">
                  <c:v>0</c:v>
                </c:pt>
                <c:pt idx="796892">
                  <c:v>0</c:v>
                </c:pt>
                <c:pt idx="796893">
                  <c:v>0</c:v>
                </c:pt>
                <c:pt idx="796894">
                  <c:v>0</c:v>
                </c:pt>
                <c:pt idx="796895">
                  <c:v>0</c:v>
                </c:pt>
                <c:pt idx="796896">
                  <c:v>0</c:v>
                </c:pt>
                <c:pt idx="796897">
                  <c:v>0</c:v>
                </c:pt>
                <c:pt idx="796898">
                  <c:v>0</c:v>
                </c:pt>
                <c:pt idx="796899">
                  <c:v>0</c:v>
                </c:pt>
                <c:pt idx="796900">
                  <c:v>0</c:v>
                </c:pt>
                <c:pt idx="796901">
                  <c:v>0</c:v>
                </c:pt>
                <c:pt idx="796902">
                  <c:v>0</c:v>
                </c:pt>
                <c:pt idx="796903">
                  <c:v>0</c:v>
                </c:pt>
                <c:pt idx="796904">
                  <c:v>0</c:v>
                </c:pt>
                <c:pt idx="796905">
                  <c:v>0</c:v>
                </c:pt>
                <c:pt idx="796906">
                  <c:v>0</c:v>
                </c:pt>
                <c:pt idx="796907">
                  <c:v>0</c:v>
                </c:pt>
                <c:pt idx="796908">
                  <c:v>0</c:v>
                </c:pt>
                <c:pt idx="796909">
                  <c:v>0</c:v>
                </c:pt>
                <c:pt idx="796910">
                  <c:v>0</c:v>
                </c:pt>
                <c:pt idx="796911">
                  <c:v>0</c:v>
                </c:pt>
                <c:pt idx="796912">
                  <c:v>0</c:v>
                </c:pt>
                <c:pt idx="796913">
                  <c:v>0</c:v>
                </c:pt>
                <c:pt idx="796914">
                  <c:v>0</c:v>
                </c:pt>
                <c:pt idx="796915">
                  <c:v>0</c:v>
                </c:pt>
                <c:pt idx="796916">
                  <c:v>0</c:v>
                </c:pt>
                <c:pt idx="796917">
                  <c:v>0</c:v>
                </c:pt>
                <c:pt idx="796918">
                  <c:v>0</c:v>
                </c:pt>
                <c:pt idx="796919">
                  <c:v>0</c:v>
                </c:pt>
                <c:pt idx="796920">
                  <c:v>0</c:v>
                </c:pt>
                <c:pt idx="796921">
                  <c:v>0</c:v>
                </c:pt>
                <c:pt idx="796922">
                  <c:v>0</c:v>
                </c:pt>
                <c:pt idx="796923">
                  <c:v>0</c:v>
                </c:pt>
                <c:pt idx="796924">
                  <c:v>0</c:v>
                </c:pt>
                <c:pt idx="796925">
                  <c:v>0</c:v>
                </c:pt>
                <c:pt idx="796926">
                  <c:v>0</c:v>
                </c:pt>
                <c:pt idx="796927">
                  <c:v>0</c:v>
                </c:pt>
                <c:pt idx="796928">
                  <c:v>0</c:v>
                </c:pt>
                <c:pt idx="796929">
                  <c:v>0</c:v>
                </c:pt>
                <c:pt idx="796930">
                  <c:v>0</c:v>
                </c:pt>
                <c:pt idx="796931">
                  <c:v>0</c:v>
                </c:pt>
                <c:pt idx="796932">
                  <c:v>0</c:v>
                </c:pt>
                <c:pt idx="796933">
                  <c:v>0</c:v>
                </c:pt>
                <c:pt idx="796934">
                  <c:v>0</c:v>
                </c:pt>
                <c:pt idx="796935">
                  <c:v>0</c:v>
                </c:pt>
                <c:pt idx="796936">
                  <c:v>0</c:v>
                </c:pt>
                <c:pt idx="796937">
                  <c:v>0</c:v>
                </c:pt>
                <c:pt idx="796938">
                  <c:v>0</c:v>
                </c:pt>
                <c:pt idx="796939">
                  <c:v>0</c:v>
                </c:pt>
                <c:pt idx="796940">
                  <c:v>0</c:v>
                </c:pt>
                <c:pt idx="796941">
                  <c:v>0</c:v>
                </c:pt>
                <c:pt idx="796942">
                  <c:v>0</c:v>
                </c:pt>
                <c:pt idx="796943">
                  <c:v>0</c:v>
                </c:pt>
                <c:pt idx="796944">
                  <c:v>0</c:v>
                </c:pt>
                <c:pt idx="796945">
                  <c:v>0</c:v>
                </c:pt>
                <c:pt idx="796946">
                  <c:v>0</c:v>
                </c:pt>
                <c:pt idx="796947">
                  <c:v>0</c:v>
                </c:pt>
                <c:pt idx="796948">
                  <c:v>0</c:v>
                </c:pt>
                <c:pt idx="796949">
                  <c:v>0</c:v>
                </c:pt>
                <c:pt idx="796950">
                  <c:v>0</c:v>
                </c:pt>
                <c:pt idx="796951">
                  <c:v>0</c:v>
                </c:pt>
                <c:pt idx="796952">
                  <c:v>0</c:v>
                </c:pt>
                <c:pt idx="796953">
                  <c:v>0</c:v>
                </c:pt>
                <c:pt idx="796954">
                  <c:v>0</c:v>
                </c:pt>
                <c:pt idx="796955">
                  <c:v>0</c:v>
                </c:pt>
                <c:pt idx="796956">
                  <c:v>0</c:v>
                </c:pt>
                <c:pt idx="796957">
                  <c:v>0</c:v>
                </c:pt>
                <c:pt idx="796958">
                  <c:v>0</c:v>
                </c:pt>
                <c:pt idx="796959">
                  <c:v>0</c:v>
                </c:pt>
                <c:pt idx="796960">
                  <c:v>0</c:v>
                </c:pt>
                <c:pt idx="796961">
                  <c:v>0</c:v>
                </c:pt>
                <c:pt idx="796962">
                  <c:v>0</c:v>
                </c:pt>
                <c:pt idx="796963">
                  <c:v>0</c:v>
                </c:pt>
                <c:pt idx="796964">
                  <c:v>0</c:v>
                </c:pt>
                <c:pt idx="796965">
                  <c:v>0</c:v>
                </c:pt>
                <c:pt idx="796966">
                  <c:v>0</c:v>
                </c:pt>
                <c:pt idx="796967">
                  <c:v>0</c:v>
                </c:pt>
                <c:pt idx="796968">
                  <c:v>0</c:v>
                </c:pt>
                <c:pt idx="796969">
                  <c:v>0</c:v>
                </c:pt>
                <c:pt idx="796970">
                  <c:v>0</c:v>
                </c:pt>
                <c:pt idx="796971">
                  <c:v>0</c:v>
                </c:pt>
                <c:pt idx="796972">
                  <c:v>0</c:v>
                </c:pt>
                <c:pt idx="796973">
                  <c:v>0</c:v>
                </c:pt>
                <c:pt idx="796974">
                  <c:v>0</c:v>
                </c:pt>
                <c:pt idx="796975">
                  <c:v>0</c:v>
                </c:pt>
                <c:pt idx="796976">
                  <c:v>0</c:v>
                </c:pt>
                <c:pt idx="796977">
                  <c:v>0</c:v>
                </c:pt>
                <c:pt idx="796978">
                  <c:v>0</c:v>
                </c:pt>
                <c:pt idx="796979">
                  <c:v>0</c:v>
                </c:pt>
                <c:pt idx="796980">
                  <c:v>0</c:v>
                </c:pt>
                <c:pt idx="796981">
                  <c:v>0</c:v>
                </c:pt>
                <c:pt idx="796982">
                  <c:v>0</c:v>
                </c:pt>
                <c:pt idx="796983">
                  <c:v>0</c:v>
                </c:pt>
                <c:pt idx="796984">
                  <c:v>0</c:v>
                </c:pt>
                <c:pt idx="796985">
                  <c:v>0</c:v>
                </c:pt>
                <c:pt idx="796986">
                  <c:v>0</c:v>
                </c:pt>
                <c:pt idx="796987">
                  <c:v>0</c:v>
                </c:pt>
                <c:pt idx="796988">
                  <c:v>0</c:v>
                </c:pt>
                <c:pt idx="796989">
                  <c:v>0</c:v>
                </c:pt>
                <c:pt idx="796990">
                  <c:v>0</c:v>
                </c:pt>
                <c:pt idx="796991">
                  <c:v>0</c:v>
                </c:pt>
                <c:pt idx="796992">
                  <c:v>0</c:v>
                </c:pt>
                <c:pt idx="796993">
                  <c:v>0</c:v>
                </c:pt>
                <c:pt idx="796994">
                  <c:v>0</c:v>
                </c:pt>
                <c:pt idx="796995">
                  <c:v>0</c:v>
                </c:pt>
                <c:pt idx="796996">
                  <c:v>0</c:v>
                </c:pt>
                <c:pt idx="796997">
                  <c:v>0</c:v>
                </c:pt>
                <c:pt idx="796998">
                  <c:v>0</c:v>
                </c:pt>
                <c:pt idx="796999">
                  <c:v>0</c:v>
                </c:pt>
                <c:pt idx="797000">
                  <c:v>0</c:v>
                </c:pt>
                <c:pt idx="797001">
                  <c:v>0</c:v>
                </c:pt>
                <c:pt idx="797002">
                  <c:v>0</c:v>
                </c:pt>
                <c:pt idx="797003">
                  <c:v>0</c:v>
                </c:pt>
                <c:pt idx="797004">
                  <c:v>0</c:v>
                </c:pt>
                <c:pt idx="797005">
                  <c:v>0</c:v>
                </c:pt>
                <c:pt idx="797006">
                  <c:v>0</c:v>
                </c:pt>
                <c:pt idx="797007">
                  <c:v>0</c:v>
                </c:pt>
                <c:pt idx="797008">
                  <c:v>0</c:v>
                </c:pt>
                <c:pt idx="797009">
                  <c:v>0</c:v>
                </c:pt>
                <c:pt idx="797010">
                  <c:v>0</c:v>
                </c:pt>
                <c:pt idx="797011">
                  <c:v>0</c:v>
                </c:pt>
                <c:pt idx="797012">
                  <c:v>0</c:v>
                </c:pt>
                <c:pt idx="797013">
                  <c:v>0</c:v>
                </c:pt>
                <c:pt idx="797014">
                  <c:v>0</c:v>
                </c:pt>
                <c:pt idx="797015">
                  <c:v>0</c:v>
                </c:pt>
                <c:pt idx="797016">
                  <c:v>0</c:v>
                </c:pt>
                <c:pt idx="797017">
                  <c:v>0</c:v>
                </c:pt>
                <c:pt idx="797018">
                  <c:v>0</c:v>
                </c:pt>
                <c:pt idx="797019">
                  <c:v>0</c:v>
                </c:pt>
                <c:pt idx="797020">
                  <c:v>0</c:v>
                </c:pt>
                <c:pt idx="797021">
                  <c:v>0</c:v>
                </c:pt>
                <c:pt idx="797022">
                  <c:v>0</c:v>
                </c:pt>
                <c:pt idx="797023">
                  <c:v>0</c:v>
                </c:pt>
                <c:pt idx="797024">
                  <c:v>0</c:v>
                </c:pt>
                <c:pt idx="797025">
                  <c:v>0</c:v>
                </c:pt>
                <c:pt idx="797026">
                  <c:v>0</c:v>
                </c:pt>
                <c:pt idx="797027">
                  <c:v>0</c:v>
                </c:pt>
                <c:pt idx="797028">
                  <c:v>0</c:v>
                </c:pt>
                <c:pt idx="797029">
                  <c:v>0</c:v>
                </c:pt>
                <c:pt idx="797030">
                  <c:v>0</c:v>
                </c:pt>
                <c:pt idx="797031">
                  <c:v>0</c:v>
                </c:pt>
                <c:pt idx="797032">
                  <c:v>0</c:v>
                </c:pt>
                <c:pt idx="797033">
                  <c:v>0</c:v>
                </c:pt>
                <c:pt idx="797034">
                  <c:v>0</c:v>
                </c:pt>
                <c:pt idx="797035">
                  <c:v>0</c:v>
                </c:pt>
                <c:pt idx="797036">
                  <c:v>0</c:v>
                </c:pt>
                <c:pt idx="797037">
                  <c:v>0</c:v>
                </c:pt>
                <c:pt idx="797038">
                  <c:v>0</c:v>
                </c:pt>
                <c:pt idx="797039">
                  <c:v>0</c:v>
                </c:pt>
                <c:pt idx="797040">
                  <c:v>0</c:v>
                </c:pt>
                <c:pt idx="797041">
                  <c:v>0</c:v>
                </c:pt>
                <c:pt idx="797042">
                  <c:v>0</c:v>
                </c:pt>
                <c:pt idx="797043">
                  <c:v>0</c:v>
                </c:pt>
                <c:pt idx="797044">
                  <c:v>0</c:v>
                </c:pt>
                <c:pt idx="797045">
                  <c:v>0</c:v>
                </c:pt>
                <c:pt idx="797046">
                  <c:v>0</c:v>
                </c:pt>
                <c:pt idx="797047">
                  <c:v>0</c:v>
                </c:pt>
                <c:pt idx="797048">
                  <c:v>0</c:v>
                </c:pt>
                <c:pt idx="797049">
                  <c:v>0</c:v>
                </c:pt>
                <c:pt idx="797050">
                  <c:v>0</c:v>
                </c:pt>
                <c:pt idx="797051">
                  <c:v>0</c:v>
                </c:pt>
                <c:pt idx="797052">
                  <c:v>0</c:v>
                </c:pt>
                <c:pt idx="797053">
                  <c:v>0</c:v>
                </c:pt>
                <c:pt idx="797054">
                  <c:v>0</c:v>
                </c:pt>
                <c:pt idx="797055">
                  <c:v>0</c:v>
                </c:pt>
                <c:pt idx="797056">
                  <c:v>0</c:v>
                </c:pt>
                <c:pt idx="797057">
                  <c:v>0</c:v>
                </c:pt>
                <c:pt idx="797058">
                  <c:v>0</c:v>
                </c:pt>
                <c:pt idx="797059">
                  <c:v>0</c:v>
                </c:pt>
                <c:pt idx="797060">
                  <c:v>0</c:v>
                </c:pt>
                <c:pt idx="797061">
                  <c:v>0</c:v>
                </c:pt>
                <c:pt idx="797062">
                  <c:v>0</c:v>
                </c:pt>
                <c:pt idx="797063">
                  <c:v>0</c:v>
                </c:pt>
                <c:pt idx="797064">
                  <c:v>0</c:v>
                </c:pt>
                <c:pt idx="797065">
                  <c:v>0</c:v>
                </c:pt>
                <c:pt idx="797066">
                  <c:v>0</c:v>
                </c:pt>
                <c:pt idx="797067">
                  <c:v>0</c:v>
                </c:pt>
                <c:pt idx="797068">
                  <c:v>0</c:v>
                </c:pt>
                <c:pt idx="797069">
                  <c:v>0</c:v>
                </c:pt>
                <c:pt idx="797070">
                  <c:v>0</c:v>
                </c:pt>
                <c:pt idx="797071">
                  <c:v>0</c:v>
                </c:pt>
                <c:pt idx="797072">
                  <c:v>0</c:v>
                </c:pt>
                <c:pt idx="797073">
                  <c:v>0</c:v>
                </c:pt>
                <c:pt idx="797074">
                  <c:v>0</c:v>
                </c:pt>
                <c:pt idx="797075">
                  <c:v>0</c:v>
                </c:pt>
                <c:pt idx="797076">
                  <c:v>0</c:v>
                </c:pt>
                <c:pt idx="797077">
                  <c:v>0</c:v>
                </c:pt>
                <c:pt idx="797078">
                  <c:v>0</c:v>
                </c:pt>
                <c:pt idx="797079">
                  <c:v>0</c:v>
                </c:pt>
                <c:pt idx="797080">
                  <c:v>0</c:v>
                </c:pt>
                <c:pt idx="797081">
                  <c:v>0</c:v>
                </c:pt>
                <c:pt idx="797082">
                  <c:v>0</c:v>
                </c:pt>
                <c:pt idx="797083">
                  <c:v>0</c:v>
                </c:pt>
                <c:pt idx="797084">
                  <c:v>0</c:v>
                </c:pt>
                <c:pt idx="797085">
                  <c:v>0</c:v>
                </c:pt>
                <c:pt idx="797086">
                  <c:v>0</c:v>
                </c:pt>
                <c:pt idx="797087">
                  <c:v>0</c:v>
                </c:pt>
                <c:pt idx="797088">
                  <c:v>0</c:v>
                </c:pt>
                <c:pt idx="797089">
                  <c:v>0</c:v>
                </c:pt>
                <c:pt idx="797090">
                  <c:v>0</c:v>
                </c:pt>
                <c:pt idx="797091">
                  <c:v>0</c:v>
                </c:pt>
                <c:pt idx="797092">
                  <c:v>0</c:v>
                </c:pt>
                <c:pt idx="797093">
                  <c:v>0</c:v>
                </c:pt>
                <c:pt idx="797094">
                  <c:v>0</c:v>
                </c:pt>
                <c:pt idx="797095">
                  <c:v>0</c:v>
                </c:pt>
                <c:pt idx="797096">
                  <c:v>0</c:v>
                </c:pt>
                <c:pt idx="797097">
                  <c:v>0</c:v>
                </c:pt>
                <c:pt idx="797098">
                  <c:v>0</c:v>
                </c:pt>
                <c:pt idx="797099">
                  <c:v>0</c:v>
                </c:pt>
                <c:pt idx="797100">
                  <c:v>0</c:v>
                </c:pt>
                <c:pt idx="797101">
                  <c:v>0</c:v>
                </c:pt>
                <c:pt idx="797102">
                  <c:v>0</c:v>
                </c:pt>
                <c:pt idx="797103">
                  <c:v>0</c:v>
                </c:pt>
                <c:pt idx="797104">
                  <c:v>0</c:v>
                </c:pt>
                <c:pt idx="797105">
                  <c:v>0</c:v>
                </c:pt>
                <c:pt idx="797106">
                  <c:v>0</c:v>
                </c:pt>
                <c:pt idx="797107">
                  <c:v>0</c:v>
                </c:pt>
                <c:pt idx="797108">
                  <c:v>0</c:v>
                </c:pt>
                <c:pt idx="797109">
                  <c:v>0</c:v>
                </c:pt>
                <c:pt idx="797110">
                  <c:v>0</c:v>
                </c:pt>
                <c:pt idx="797111">
                  <c:v>0</c:v>
                </c:pt>
                <c:pt idx="797112">
                  <c:v>0</c:v>
                </c:pt>
                <c:pt idx="797113">
                  <c:v>0</c:v>
                </c:pt>
                <c:pt idx="797114">
                  <c:v>0</c:v>
                </c:pt>
                <c:pt idx="797115">
                  <c:v>0</c:v>
                </c:pt>
                <c:pt idx="797116">
                  <c:v>0</c:v>
                </c:pt>
                <c:pt idx="797117">
                  <c:v>0</c:v>
                </c:pt>
                <c:pt idx="797118">
                  <c:v>0</c:v>
                </c:pt>
                <c:pt idx="797119">
                  <c:v>0</c:v>
                </c:pt>
                <c:pt idx="797120">
                  <c:v>0</c:v>
                </c:pt>
                <c:pt idx="797121">
                  <c:v>0</c:v>
                </c:pt>
                <c:pt idx="797122">
                  <c:v>0</c:v>
                </c:pt>
                <c:pt idx="797123">
                  <c:v>0</c:v>
                </c:pt>
                <c:pt idx="797124">
                  <c:v>0</c:v>
                </c:pt>
                <c:pt idx="797125">
                  <c:v>0</c:v>
                </c:pt>
                <c:pt idx="797126">
                  <c:v>0</c:v>
                </c:pt>
                <c:pt idx="797127">
                  <c:v>0</c:v>
                </c:pt>
                <c:pt idx="797128">
                  <c:v>0</c:v>
                </c:pt>
                <c:pt idx="797129">
                  <c:v>0</c:v>
                </c:pt>
                <c:pt idx="797130">
                  <c:v>0</c:v>
                </c:pt>
                <c:pt idx="797131">
                  <c:v>0</c:v>
                </c:pt>
                <c:pt idx="797132">
                  <c:v>0</c:v>
                </c:pt>
                <c:pt idx="797133">
                  <c:v>0</c:v>
                </c:pt>
                <c:pt idx="797134">
                  <c:v>0</c:v>
                </c:pt>
                <c:pt idx="797135">
                  <c:v>0</c:v>
                </c:pt>
                <c:pt idx="797136">
                  <c:v>0</c:v>
                </c:pt>
                <c:pt idx="797137">
                  <c:v>0</c:v>
                </c:pt>
                <c:pt idx="797138">
                  <c:v>0</c:v>
                </c:pt>
                <c:pt idx="797139">
                  <c:v>0</c:v>
                </c:pt>
                <c:pt idx="797140">
                  <c:v>0</c:v>
                </c:pt>
                <c:pt idx="797141">
                  <c:v>0</c:v>
                </c:pt>
                <c:pt idx="797142">
                  <c:v>0</c:v>
                </c:pt>
                <c:pt idx="797143">
                  <c:v>0</c:v>
                </c:pt>
                <c:pt idx="797144">
                  <c:v>0</c:v>
                </c:pt>
                <c:pt idx="797145">
                  <c:v>0</c:v>
                </c:pt>
                <c:pt idx="797146">
                  <c:v>0</c:v>
                </c:pt>
                <c:pt idx="797147">
                  <c:v>0</c:v>
                </c:pt>
                <c:pt idx="797148">
                  <c:v>0</c:v>
                </c:pt>
                <c:pt idx="797149">
                  <c:v>0</c:v>
                </c:pt>
                <c:pt idx="797150">
                  <c:v>0</c:v>
                </c:pt>
                <c:pt idx="797151">
                  <c:v>0</c:v>
                </c:pt>
                <c:pt idx="797152">
                  <c:v>0</c:v>
                </c:pt>
                <c:pt idx="797153">
                  <c:v>0</c:v>
                </c:pt>
                <c:pt idx="797154">
                  <c:v>0</c:v>
                </c:pt>
                <c:pt idx="797155">
                  <c:v>0</c:v>
                </c:pt>
                <c:pt idx="797156">
                  <c:v>0</c:v>
                </c:pt>
                <c:pt idx="797157">
                  <c:v>0</c:v>
                </c:pt>
                <c:pt idx="797158">
                  <c:v>0</c:v>
                </c:pt>
                <c:pt idx="797159">
                  <c:v>0</c:v>
                </c:pt>
                <c:pt idx="797160">
                  <c:v>0</c:v>
                </c:pt>
                <c:pt idx="797161">
                  <c:v>0</c:v>
                </c:pt>
                <c:pt idx="797162">
                  <c:v>0</c:v>
                </c:pt>
                <c:pt idx="797163">
                  <c:v>0</c:v>
                </c:pt>
                <c:pt idx="797164">
                  <c:v>0</c:v>
                </c:pt>
                <c:pt idx="797165">
                  <c:v>0</c:v>
                </c:pt>
                <c:pt idx="797166">
                  <c:v>0</c:v>
                </c:pt>
                <c:pt idx="797167">
                  <c:v>0</c:v>
                </c:pt>
                <c:pt idx="797168">
                  <c:v>0</c:v>
                </c:pt>
                <c:pt idx="797169">
                  <c:v>0</c:v>
                </c:pt>
                <c:pt idx="797170">
                  <c:v>0</c:v>
                </c:pt>
                <c:pt idx="797171">
                  <c:v>0</c:v>
                </c:pt>
                <c:pt idx="797172">
                  <c:v>0</c:v>
                </c:pt>
                <c:pt idx="797173">
                  <c:v>0</c:v>
                </c:pt>
                <c:pt idx="797174">
                  <c:v>0</c:v>
                </c:pt>
                <c:pt idx="797175">
                  <c:v>0</c:v>
                </c:pt>
                <c:pt idx="797176">
                  <c:v>0</c:v>
                </c:pt>
                <c:pt idx="797177">
                  <c:v>0</c:v>
                </c:pt>
                <c:pt idx="797178">
                  <c:v>0</c:v>
                </c:pt>
                <c:pt idx="797179">
                  <c:v>0</c:v>
                </c:pt>
                <c:pt idx="797180">
                  <c:v>0</c:v>
                </c:pt>
                <c:pt idx="797181">
                  <c:v>0</c:v>
                </c:pt>
                <c:pt idx="797182">
                  <c:v>0</c:v>
                </c:pt>
                <c:pt idx="797183">
                  <c:v>0</c:v>
                </c:pt>
                <c:pt idx="797184">
                  <c:v>0</c:v>
                </c:pt>
                <c:pt idx="797185">
                  <c:v>0</c:v>
                </c:pt>
                <c:pt idx="797186">
                  <c:v>0</c:v>
                </c:pt>
                <c:pt idx="797187">
                  <c:v>0</c:v>
                </c:pt>
                <c:pt idx="797188">
                  <c:v>0</c:v>
                </c:pt>
                <c:pt idx="797189">
                  <c:v>0</c:v>
                </c:pt>
                <c:pt idx="797190">
                  <c:v>0</c:v>
                </c:pt>
                <c:pt idx="797191">
                  <c:v>0</c:v>
                </c:pt>
                <c:pt idx="797192">
                  <c:v>0</c:v>
                </c:pt>
                <c:pt idx="797193">
                  <c:v>0</c:v>
                </c:pt>
                <c:pt idx="797194">
                  <c:v>0</c:v>
                </c:pt>
                <c:pt idx="797195">
                  <c:v>0</c:v>
                </c:pt>
                <c:pt idx="797196">
                  <c:v>0</c:v>
                </c:pt>
                <c:pt idx="797197">
                  <c:v>0</c:v>
                </c:pt>
                <c:pt idx="797198">
                  <c:v>0</c:v>
                </c:pt>
                <c:pt idx="797199">
                  <c:v>0</c:v>
                </c:pt>
                <c:pt idx="797200">
                  <c:v>0</c:v>
                </c:pt>
                <c:pt idx="797201">
                  <c:v>0</c:v>
                </c:pt>
                <c:pt idx="797202">
                  <c:v>0</c:v>
                </c:pt>
                <c:pt idx="797203">
                  <c:v>0</c:v>
                </c:pt>
                <c:pt idx="797204">
                  <c:v>0</c:v>
                </c:pt>
                <c:pt idx="797205">
                  <c:v>0</c:v>
                </c:pt>
                <c:pt idx="797206">
                  <c:v>0</c:v>
                </c:pt>
                <c:pt idx="797207">
                  <c:v>0</c:v>
                </c:pt>
                <c:pt idx="797208">
                  <c:v>0</c:v>
                </c:pt>
                <c:pt idx="797209">
                  <c:v>0</c:v>
                </c:pt>
                <c:pt idx="797210">
                  <c:v>0</c:v>
                </c:pt>
                <c:pt idx="797211">
                  <c:v>0</c:v>
                </c:pt>
                <c:pt idx="797212">
                  <c:v>0</c:v>
                </c:pt>
                <c:pt idx="797213">
                  <c:v>0</c:v>
                </c:pt>
                <c:pt idx="797214">
                  <c:v>0</c:v>
                </c:pt>
                <c:pt idx="797215">
                  <c:v>0</c:v>
                </c:pt>
                <c:pt idx="797216">
                  <c:v>0</c:v>
                </c:pt>
                <c:pt idx="797217">
                  <c:v>0</c:v>
                </c:pt>
                <c:pt idx="797218">
                  <c:v>0</c:v>
                </c:pt>
                <c:pt idx="797219">
                  <c:v>0</c:v>
                </c:pt>
                <c:pt idx="797220">
                  <c:v>0</c:v>
                </c:pt>
                <c:pt idx="797221">
                  <c:v>0</c:v>
                </c:pt>
                <c:pt idx="797222">
                  <c:v>0</c:v>
                </c:pt>
                <c:pt idx="797223">
                  <c:v>0</c:v>
                </c:pt>
                <c:pt idx="797224">
                  <c:v>0</c:v>
                </c:pt>
                <c:pt idx="797225">
                  <c:v>0</c:v>
                </c:pt>
                <c:pt idx="797226">
                  <c:v>0</c:v>
                </c:pt>
                <c:pt idx="797227">
                  <c:v>0</c:v>
                </c:pt>
                <c:pt idx="797228">
                  <c:v>0</c:v>
                </c:pt>
                <c:pt idx="797229">
                  <c:v>0</c:v>
                </c:pt>
                <c:pt idx="797230">
                  <c:v>0</c:v>
                </c:pt>
                <c:pt idx="797231">
                  <c:v>0</c:v>
                </c:pt>
                <c:pt idx="797232">
                  <c:v>0</c:v>
                </c:pt>
                <c:pt idx="797233">
                  <c:v>0</c:v>
                </c:pt>
                <c:pt idx="797234">
                  <c:v>0</c:v>
                </c:pt>
                <c:pt idx="797235">
                  <c:v>0</c:v>
                </c:pt>
                <c:pt idx="797236">
                  <c:v>0</c:v>
                </c:pt>
                <c:pt idx="797237">
                  <c:v>0</c:v>
                </c:pt>
                <c:pt idx="797238">
                  <c:v>0</c:v>
                </c:pt>
                <c:pt idx="797239">
                  <c:v>0</c:v>
                </c:pt>
                <c:pt idx="797240">
                  <c:v>0</c:v>
                </c:pt>
                <c:pt idx="797241">
                  <c:v>0</c:v>
                </c:pt>
                <c:pt idx="797242">
                  <c:v>0</c:v>
                </c:pt>
                <c:pt idx="797243">
                  <c:v>0</c:v>
                </c:pt>
                <c:pt idx="797244">
                  <c:v>0</c:v>
                </c:pt>
                <c:pt idx="797245">
                  <c:v>0</c:v>
                </c:pt>
                <c:pt idx="797246">
                  <c:v>0</c:v>
                </c:pt>
                <c:pt idx="797247">
                  <c:v>0</c:v>
                </c:pt>
                <c:pt idx="797248">
                  <c:v>0</c:v>
                </c:pt>
                <c:pt idx="797249">
                  <c:v>0</c:v>
                </c:pt>
                <c:pt idx="797250">
                  <c:v>0</c:v>
                </c:pt>
                <c:pt idx="797251">
                  <c:v>0</c:v>
                </c:pt>
                <c:pt idx="797252">
                  <c:v>0</c:v>
                </c:pt>
                <c:pt idx="797253">
                  <c:v>0</c:v>
                </c:pt>
                <c:pt idx="797254">
                  <c:v>0</c:v>
                </c:pt>
                <c:pt idx="797255">
                  <c:v>0</c:v>
                </c:pt>
                <c:pt idx="797256">
                  <c:v>0</c:v>
                </c:pt>
                <c:pt idx="797257">
                  <c:v>0</c:v>
                </c:pt>
                <c:pt idx="797258">
                  <c:v>0</c:v>
                </c:pt>
                <c:pt idx="797259">
                  <c:v>0</c:v>
                </c:pt>
                <c:pt idx="797260">
                  <c:v>0</c:v>
                </c:pt>
                <c:pt idx="797261">
                  <c:v>0</c:v>
                </c:pt>
                <c:pt idx="797262">
                  <c:v>0</c:v>
                </c:pt>
                <c:pt idx="797263">
                  <c:v>0</c:v>
                </c:pt>
                <c:pt idx="797264">
                  <c:v>0</c:v>
                </c:pt>
                <c:pt idx="797265">
                  <c:v>0</c:v>
                </c:pt>
                <c:pt idx="797266">
                  <c:v>0</c:v>
                </c:pt>
                <c:pt idx="797267">
                  <c:v>0</c:v>
                </c:pt>
                <c:pt idx="797268">
                  <c:v>0</c:v>
                </c:pt>
                <c:pt idx="797269">
                  <c:v>0</c:v>
                </c:pt>
                <c:pt idx="797270">
                  <c:v>0</c:v>
                </c:pt>
                <c:pt idx="797271">
                  <c:v>0</c:v>
                </c:pt>
                <c:pt idx="797272">
                  <c:v>0</c:v>
                </c:pt>
                <c:pt idx="797273">
                  <c:v>0</c:v>
                </c:pt>
                <c:pt idx="797274">
                  <c:v>0</c:v>
                </c:pt>
                <c:pt idx="797275">
                  <c:v>0</c:v>
                </c:pt>
                <c:pt idx="797276">
                  <c:v>0</c:v>
                </c:pt>
                <c:pt idx="797277">
                  <c:v>0</c:v>
                </c:pt>
                <c:pt idx="797278">
                  <c:v>0</c:v>
                </c:pt>
                <c:pt idx="797279">
                  <c:v>0</c:v>
                </c:pt>
                <c:pt idx="797280">
                  <c:v>0</c:v>
                </c:pt>
                <c:pt idx="797281">
                  <c:v>0</c:v>
                </c:pt>
                <c:pt idx="797282">
                  <c:v>0</c:v>
                </c:pt>
                <c:pt idx="797283">
                  <c:v>0</c:v>
                </c:pt>
                <c:pt idx="797284">
                  <c:v>0</c:v>
                </c:pt>
                <c:pt idx="797285">
                  <c:v>0</c:v>
                </c:pt>
                <c:pt idx="797286">
                  <c:v>0</c:v>
                </c:pt>
                <c:pt idx="797287">
                  <c:v>0</c:v>
                </c:pt>
                <c:pt idx="797288">
                  <c:v>0</c:v>
                </c:pt>
                <c:pt idx="797289">
                  <c:v>0</c:v>
                </c:pt>
                <c:pt idx="797290">
                  <c:v>0</c:v>
                </c:pt>
                <c:pt idx="797291">
                  <c:v>0</c:v>
                </c:pt>
                <c:pt idx="797292">
                  <c:v>0</c:v>
                </c:pt>
                <c:pt idx="797293">
                  <c:v>0</c:v>
                </c:pt>
                <c:pt idx="797294">
                  <c:v>0</c:v>
                </c:pt>
                <c:pt idx="797295">
                  <c:v>0</c:v>
                </c:pt>
                <c:pt idx="797296">
                  <c:v>0</c:v>
                </c:pt>
                <c:pt idx="797297">
                  <c:v>0</c:v>
                </c:pt>
                <c:pt idx="797298">
                  <c:v>0</c:v>
                </c:pt>
                <c:pt idx="797299">
                  <c:v>0</c:v>
                </c:pt>
                <c:pt idx="797300">
                  <c:v>0</c:v>
                </c:pt>
                <c:pt idx="797301">
                  <c:v>0</c:v>
                </c:pt>
                <c:pt idx="797302">
                  <c:v>0</c:v>
                </c:pt>
                <c:pt idx="797303">
                  <c:v>0</c:v>
                </c:pt>
                <c:pt idx="797304">
                  <c:v>0</c:v>
                </c:pt>
                <c:pt idx="797305">
                  <c:v>0</c:v>
                </c:pt>
                <c:pt idx="797306">
                  <c:v>0</c:v>
                </c:pt>
                <c:pt idx="797307">
                  <c:v>0</c:v>
                </c:pt>
                <c:pt idx="797308">
                  <c:v>0</c:v>
                </c:pt>
                <c:pt idx="797309">
                  <c:v>0</c:v>
                </c:pt>
                <c:pt idx="797310">
                  <c:v>0</c:v>
                </c:pt>
                <c:pt idx="797311">
                  <c:v>0</c:v>
                </c:pt>
                <c:pt idx="797312">
                  <c:v>0</c:v>
                </c:pt>
                <c:pt idx="797313">
                  <c:v>0</c:v>
                </c:pt>
                <c:pt idx="797314">
                  <c:v>0</c:v>
                </c:pt>
                <c:pt idx="797315">
                  <c:v>0</c:v>
                </c:pt>
                <c:pt idx="797316">
                  <c:v>0</c:v>
                </c:pt>
                <c:pt idx="797317">
                  <c:v>0</c:v>
                </c:pt>
                <c:pt idx="797318">
                  <c:v>0</c:v>
                </c:pt>
                <c:pt idx="797319">
                  <c:v>0</c:v>
                </c:pt>
                <c:pt idx="797320">
                  <c:v>0</c:v>
                </c:pt>
                <c:pt idx="797321">
                  <c:v>0</c:v>
                </c:pt>
                <c:pt idx="797322">
                  <c:v>0</c:v>
                </c:pt>
                <c:pt idx="797323">
                  <c:v>0</c:v>
                </c:pt>
                <c:pt idx="797324">
                  <c:v>0</c:v>
                </c:pt>
                <c:pt idx="797325">
                  <c:v>0</c:v>
                </c:pt>
                <c:pt idx="797326">
                  <c:v>0</c:v>
                </c:pt>
                <c:pt idx="797327">
                  <c:v>0</c:v>
                </c:pt>
                <c:pt idx="797328">
                  <c:v>0</c:v>
                </c:pt>
                <c:pt idx="797329">
                  <c:v>0</c:v>
                </c:pt>
                <c:pt idx="797330">
                  <c:v>0</c:v>
                </c:pt>
                <c:pt idx="797331">
                  <c:v>0</c:v>
                </c:pt>
                <c:pt idx="797332">
                  <c:v>0</c:v>
                </c:pt>
                <c:pt idx="797333">
                  <c:v>0</c:v>
                </c:pt>
                <c:pt idx="797334">
                  <c:v>0</c:v>
                </c:pt>
                <c:pt idx="797335">
                  <c:v>0</c:v>
                </c:pt>
                <c:pt idx="797336">
                  <c:v>0</c:v>
                </c:pt>
                <c:pt idx="797337">
                  <c:v>0</c:v>
                </c:pt>
                <c:pt idx="797338">
                  <c:v>0</c:v>
                </c:pt>
                <c:pt idx="797339">
                  <c:v>0</c:v>
                </c:pt>
                <c:pt idx="797340">
                  <c:v>0</c:v>
                </c:pt>
                <c:pt idx="797341">
                  <c:v>0</c:v>
                </c:pt>
                <c:pt idx="797342">
                  <c:v>0</c:v>
                </c:pt>
                <c:pt idx="797343">
                  <c:v>0</c:v>
                </c:pt>
                <c:pt idx="797344">
                  <c:v>0</c:v>
                </c:pt>
                <c:pt idx="797345">
                  <c:v>0</c:v>
                </c:pt>
                <c:pt idx="797346">
                  <c:v>0</c:v>
                </c:pt>
                <c:pt idx="797347">
                  <c:v>0</c:v>
                </c:pt>
                <c:pt idx="797348">
                  <c:v>0</c:v>
                </c:pt>
                <c:pt idx="797349">
                  <c:v>0</c:v>
                </c:pt>
                <c:pt idx="797350">
                  <c:v>0</c:v>
                </c:pt>
                <c:pt idx="797351">
                  <c:v>0</c:v>
                </c:pt>
                <c:pt idx="797352">
                  <c:v>0</c:v>
                </c:pt>
                <c:pt idx="797353">
                  <c:v>0</c:v>
                </c:pt>
                <c:pt idx="797354">
                  <c:v>0</c:v>
                </c:pt>
                <c:pt idx="797355">
                  <c:v>0</c:v>
                </c:pt>
                <c:pt idx="797356">
                  <c:v>0</c:v>
                </c:pt>
                <c:pt idx="797357">
                  <c:v>0</c:v>
                </c:pt>
                <c:pt idx="797358">
                  <c:v>0</c:v>
                </c:pt>
                <c:pt idx="797359">
                  <c:v>0</c:v>
                </c:pt>
                <c:pt idx="797360">
                  <c:v>0</c:v>
                </c:pt>
                <c:pt idx="797361">
                  <c:v>0</c:v>
                </c:pt>
                <c:pt idx="797362">
                  <c:v>0</c:v>
                </c:pt>
                <c:pt idx="797363">
                  <c:v>0</c:v>
                </c:pt>
                <c:pt idx="797364">
                  <c:v>0</c:v>
                </c:pt>
                <c:pt idx="797365">
                  <c:v>0</c:v>
                </c:pt>
                <c:pt idx="797366">
                  <c:v>0</c:v>
                </c:pt>
                <c:pt idx="797367">
                  <c:v>0</c:v>
                </c:pt>
                <c:pt idx="797368">
                  <c:v>0</c:v>
                </c:pt>
                <c:pt idx="797369">
                  <c:v>0</c:v>
                </c:pt>
                <c:pt idx="797370">
                  <c:v>0</c:v>
                </c:pt>
                <c:pt idx="797371">
                  <c:v>0</c:v>
                </c:pt>
                <c:pt idx="797372">
                  <c:v>0</c:v>
                </c:pt>
                <c:pt idx="797373">
                  <c:v>0</c:v>
                </c:pt>
                <c:pt idx="797374">
                  <c:v>0</c:v>
                </c:pt>
                <c:pt idx="797375">
                  <c:v>0</c:v>
                </c:pt>
                <c:pt idx="797376">
                  <c:v>0</c:v>
                </c:pt>
                <c:pt idx="797377">
                  <c:v>0</c:v>
                </c:pt>
                <c:pt idx="797378">
                  <c:v>0</c:v>
                </c:pt>
                <c:pt idx="797379">
                  <c:v>0</c:v>
                </c:pt>
                <c:pt idx="797380">
                  <c:v>0</c:v>
                </c:pt>
                <c:pt idx="797381">
                  <c:v>0</c:v>
                </c:pt>
                <c:pt idx="797382">
                  <c:v>0</c:v>
                </c:pt>
                <c:pt idx="797383">
                  <c:v>0</c:v>
                </c:pt>
                <c:pt idx="797384">
                  <c:v>0</c:v>
                </c:pt>
                <c:pt idx="797385">
                  <c:v>0</c:v>
                </c:pt>
                <c:pt idx="797386">
                  <c:v>0</c:v>
                </c:pt>
                <c:pt idx="797387">
                  <c:v>0</c:v>
                </c:pt>
                <c:pt idx="797388">
                  <c:v>0</c:v>
                </c:pt>
                <c:pt idx="797389">
                  <c:v>0</c:v>
                </c:pt>
                <c:pt idx="797390">
                  <c:v>0</c:v>
                </c:pt>
                <c:pt idx="797391">
                  <c:v>0</c:v>
                </c:pt>
                <c:pt idx="797392">
                  <c:v>0</c:v>
                </c:pt>
                <c:pt idx="797393">
                  <c:v>0</c:v>
                </c:pt>
                <c:pt idx="797394">
                  <c:v>0</c:v>
                </c:pt>
                <c:pt idx="797395">
                  <c:v>0</c:v>
                </c:pt>
                <c:pt idx="797396">
                  <c:v>0</c:v>
                </c:pt>
                <c:pt idx="797397">
                  <c:v>0</c:v>
                </c:pt>
                <c:pt idx="797398">
                  <c:v>0</c:v>
                </c:pt>
                <c:pt idx="797399">
                  <c:v>0</c:v>
                </c:pt>
                <c:pt idx="797400">
                  <c:v>0</c:v>
                </c:pt>
                <c:pt idx="797401">
                  <c:v>0</c:v>
                </c:pt>
                <c:pt idx="797402">
                  <c:v>0</c:v>
                </c:pt>
                <c:pt idx="797403">
                  <c:v>0</c:v>
                </c:pt>
                <c:pt idx="797404">
                  <c:v>0</c:v>
                </c:pt>
                <c:pt idx="797405">
                  <c:v>0</c:v>
                </c:pt>
                <c:pt idx="797406">
                  <c:v>0</c:v>
                </c:pt>
                <c:pt idx="797407">
                  <c:v>0</c:v>
                </c:pt>
                <c:pt idx="797408">
                  <c:v>0</c:v>
                </c:pt>
                <c:pt idx="797409">
                  <c:v>0</c:v>
                </c:pt>
                <c:pt idx="797410">
                  <c:v>0</c:v>
                </c:pt>
                <c:pt idx="797411">
                  <c:v>0</c:v>
                </c:pt>
                <c:pt idx="797412">
                  <c:v>0</c:v>
                </c:pt>
                <c:pt idx="797413">
                  <c:v>0</c:v>
                </c:pt>
                <c:pt idx="797414">
                  <c:v>0</c:v>
                </c:pt>
                <c:pt idx="797415">
                  <c:v>0</c:v>
                </c:pt>
                <c:pt idx="797416">
                  <c:v>0</c:v>
                </c:pt>
                <c:pt idx="797417">
                  <c:v>0</c:v>
                </c:pt>
                <c:pt idx="797418">
                  <c:v>0</c:v>
                </c:pt>
                <c:pt idx="797419">
                  <c:v>0</c:v>
                </c:pt>
                <c:pt idx="797420">
                  <c:v>0</c:v>
                </c:pt>
                <c:pt idx="797421">
                  <c:v>0</c:v>
                </c:pt>
                <c:pt idx="797422">
                  <c:v>0</c:v>
                </c:pt>
                <c:pt idx="797423">
                  <c:v>0</c:v>
                </c:pt>
                <c:pt idx="797424">
                  <c:v>0</c:v>
                </c:pt>
                <c:pt idx="797425">
                  <c:v>0</c:v>
                </c:pt>
                <c:pt idx="797426">
                  <c:v>0</c:v>
                </c:pt>
                <c:pt idx="797427">
                  <c:v>0</c:v>
                </c:pt>
                <c:pt idx="797428">
                  <c:v>0</c:v>
                </c:pt>
                <c:pt idx="797429">
                  <c:v>0</c:v>
                </c:pt>
                <c:pt idx="797430">
                  <c:v>0</c:v>
                </c:pt>
                <c:pt idx="797431">
                  <c:v>0</c:v>
                </c:pt>
                <c:pt idx="797432">
                  <c:v>0</c:v>
                </c:pt>
                <c:pt idx="797433">
                  <c:v>0</c:v>
                </c:pt>
                <c:pt idx="797434">
                  <c:v>0</c:v>
                </c:pt>
                <c:pt idx="797435">
                  <c:v>0</c:v>
                </c:pt>
                <c:pt idx="797436">
                  <c:v>0</c:v>
                </c:pt>
                <c:pt idx="797437">
                  <c:v>0</c:v>
                </c:pt>
                <c:pt idx="797438">
                  <c:v>0</c:v>
                </c:pt>
                <c:pt idx="797439">
                  <c:v>0</c:v>
                </c:pt>
                <c:pt idx="797440">
                  <c:v>0</c:v>
                </c:pt>
                <c:pt idx="797441">
                  <c:v>0</c:v>
                </c:pt>
                <c:pt idx="797442">
                  <c:v>0</c:v>
                </c:pt>
                <c:pt idx="797443">
                  <c:v>0</c:v>
                </c:pt>
                <c:pt idx="797444">
                  <c:v>0</c:v>
                </c:pt>
                <c:pt idx="797445">
                  <c:v>0</c:v>
                </c:pt>
                <c:pt idx="797446">
                  <c:v>0</c:v>
                </c:pt>
                <c:pt idx="797447">
                  <c:v>0</c:v>
                </c:pt>
                <c:pt idx="797448">
                  <c:v>0</c:v>
                </c:pt>
                <c:pt idx="797449">
                  <c:v>0</c:v>
                </c:pt>
                <c:pt idx="797450">
                  <c:v>0</c:v>
                </c:pt>
                <c:pt idx="797451">
                  <c:v>0</c:v>
                </c:pt>
                <c:pt idx="797452">
                  <c:v>0</c:v>
                </c:pt>
                <c:pt idx="797453">
                  <c:v>0</c:v>
                </c:pt>
                <c:pt idx="797454">
                  <c:v>0</c:v>
                </c:pt>
                <c:pt idx="797455">
                  <c:v>0</c:v>
                </c:pt>
                <c:pt idx="797456">
                  <c:v>0</c:v>
                </c:pt>
                <c:pt idx="797457">
                  <c:v>0</c:v>
                </c:pt>
                <c:pt idx="797458">
                  <c:v>0</c:v>
                </c:pt>
                <c:pt idx="797459">
                  <c:v>0</c:v>
                </c:pt>
                <c:pt idx="797460">
                  <c:v>0</c:v>
                </c:pt>
                <c:pt idx="797461">
                  <c:v>0</c:v>
                </c:pt>
                <c:pt idx="797462">
                  <c:v>0</c:v>
                </c:pt>
                <c:pt idx="797463">
                  <c:v>0</c:v>
                </c:pt>
                <c:pt idx="797464">
                  <c:v>0</c:v>
                </c:pt>
                <c:pt idx="797465">
                  <c:v>0</c:v>
                </c:pt>
                <c:pt idx="797466">
                  <c:v>0</c:v>
                </c:pt>
                <c:pt idx="797467">
                  <c:v>0</c:v>
                </c:pt>
                <c:pt idx="797468">
                  <c:v>0</c:v>
                </c:pt>
                <c:pt idx="797469">
                  <c:v>0</c:v>
                </c:pt>
                <c:pt idx="797470">
                  <c:v>0</c:v>
                </c:pt>
                <c:pt idx="797471">
                  <c:v>0</c:v>
                </c:pt>
                <c:pt idx="797472">
                  <c:v>0</c:v>
                </c:pt>
                <c:pt idx="797473">
                  <c:v>0</c:v>
                </c:pt>
                <c:pt idx="797474">
                  <c:v>0</c:v>
                </c:pt>
                <c:pt idx="797475">
                  <c:v>0</c:v>
                </c:pt>
                <c:pt idx="797476">
                  <c:v>0</c:v>
                </c:pt>
                <c:pt idx="797477">
                  <c:v>0</c:v>
                </c:pt>
                <c:pt idx="797478">
                  <c:v>0</c:v>
                </c:pt>
                <c:pt idx="797479">
                  <c:v>0</c:v>
                </c:pt>
                <c:pt idx="797480">
                  <c:v>0</c:v>
                </c:pt>
                <c:pt idx="797481">
                  <c:v>0</c:v>
                </c:pt>
                <c:pt idx="797482">
                  <c:v>0</c:v>
                </c:pt>
                <c:pt idx="797483">
                  <c:v>0</c:v>
                </c:pt>
                <c:pt idx="797484">
                  <c:v>0</c:v>
                </c:pt>
                <c:pt idx="797485">
                  <c:v>0</c:v>
                </c:pt>
                <c:pt idx="797486">
                  <c:v>0</c:v>
                </c:pt>
                <c:pt idx="797487">
                  <c:v>0</c:v>
                </c:pt>
                <c:pt idx="797488">
                  <c:v>0</c:v>
                </c:pt>
                <c:pt idx="797489">
                  <c:v>0</c:v>
                </c:pt>
                <c:pt idx="797490">
                  <c:v>0</c:v>
                </c:pt>
                <c:pt idx="797491">
                  <c:v>0</c:v>
                </c:pt>
                <c:pt idx="797492">
                  <c:v>0</c:v>
                </c:pt>
                <c:pt idx="797493">
                  <c:v>0</c:v>
                </c:pt>
                <c:pt idx="797494">
                  <c:v>0</c:v>
                </c:pt>
                <c:pt idx="797495">
                  <c:v>0</c:v>
                </c:pt>
                <c:pt idx="797496">
                  <c:v>0</c:v>
                </c:pt>
                <c:pt idx="797497">
                  <c:v>0</c:v>
                </c:pt>
                <c:pt idx="797498">
                  <c:v>0</c:v>
                </c:pt>
                <c:pt idx="797499">
                  <c:v>0</c:v>
                </c:pt>
                <c:pt idx="797500">
                  <c:v>0</c:v>
                </c:pt>
                <c:pt idx="797501">
                  <c:v>0</c:v>
                </c:pt>
                <c:pt idx="797502">
                  <c:v>0</c:v>
                </c:pt>
                <c:pt idx="797503">
                  <c:v>0</c:v>
                </c:pt>
                <c:pt idx="797504">
                  <c:v>0</c:v>
                </c:pt>
                <c:pt idx="797505">
                  <c:v>0</c:v>
                </c:pt>
                <c:pt idx="797506">
                  <c:v>0</c:v>
                </c:pt>
                <c:pt idx="797507">
                  <c:v>0</c:v>
                </c:pt>
                <c:pt idx="797508">
                  <c:v>0</c:v>
                </c:pt>
                <c:pt idx="797509">
                  <c:v>0</c:v>
                </c:pt>
                <c:pt idx="797510">
                  <c:v>0</c:v>
                </c:pt>
                <c:pt idx="797511">
                  <c:v>0</c:v>
                </c:pt>
                <c:pt idx="797512">
                  <c:v>0</c:v>
                </c:pt>
                <c:pt idx="797513">
                  <c:v>0</c:v>
                </c:pt>
                <c:pt idx="797514">
                  <c:v>0</c:v>
                </c:pt>
                <c:pt idx="797515">
                  <c:v>0</c:v>
                </c:pt>
                <c:pt idx="797516">
                  <c:v>0</c:v>
                </c:pt>
                <c:pt idx="797517">
                  <c:v>0</c:v>
                </c:pt>
                <c:pt idx="797518">
                  <c:v>0</c:v>
                </c:pt>
                <c:pt idx="797519">
                  <c:v>0</c:v>
                </c:pt>
                <c:pt idx="797520">
                  <c:v>0</c:v>
                </c:pt>
                <c:pt idx="797521">
                  <c:v>0</c:v>
                </c:pt>
                <c:pt idx="797522">
                  <c:v>0</c:v>
                </c:pt>
                <c:pt idx="797523">
                  <c:v>0</c:v>
                </c:pt>
                <c:pt idx="797524">
                  <c:v>0</c:v>
                </c:pt>
                <c:pt idx="797525">
                  <c:v>0</c:v>
                </c:pt>
                <c:pt idx="797526">
                  <c:v>0</c:v>
                </c:pt>
                <c:pt idx="797527">
                  <c:v>0</c:v>
                </c:pt>
                <c:pt idx="797528">
                  <c:v>0</c:v>
                </c:pt>
                <c:pt idx="797529">
                  <c:v>0</c:v>
                </c:pt>
                <c:pt idx="797530">
                  <c:v>0</c:v>
                </c:pt>
                <c:pt idx="797531">
                  <c:v>0</c:v>
                </c:pt>
                <c:pt idx="797532">
                  <c:v>0</c:v>
                </c:pt>
                <c:pt idx="797533">
                  <c:v>0</c:v>
                </c:pt>
                <c:pt idx="797534">
                  <c:v>0</c:v>
                </c:pt>
                <c:pt idx="797535">
                  <c:v>0</c:v>
                </c:pt>
                <c:pt idx="797536">
                  <c:v>0</c:v>
                </c:pt>
                <c:pt idx="797537">
                  <c:v>0</c:v>
                </c:pt>
                <c:pt idx="797538">
                  <c:v>0</c:v>
                </c:pt>
                <c:pt idx="797539">
                  <c:v>0</c:v>
                </c:pt>
                <c:pt idx="797540">
                  <c:v>0</c:v>
                </c:pt>
                <c:pt idx="797541">
                  <c:v>0</c:v>
                </c:pt>
                <c:pt idx="797542">
                  <c:v>0</c:v>
                </c:pt>
                <c:pt idx="797543">
                  <c:v>0</c:v>
                </c:pt>
                <c:pt idx="797544">
                  <c:v>0</c:v>
                </c:pt>
                <c:pt idx="797545">
                  <c:v>0</c:v>
                </c:pt>
                <c:pt idx="797546">
                  <c:v>0</c:v>
                </c:pt>
                <c:pt idx="797547">
                  <c:v>0</c:v>
                </c:pt>
                <c:pt idx="797548">
                  <c:v>0</c:v>
                </c:pt>
                <c:pt idx="797549">
                  <c:v>0</c:v>
                </c:pt>
                <c:pt idx="797550">
                  <c:v>0</c:v>
                </c:pt>
                <c:pt idx="797551">
                  <c:v>0</c:v>
                </c:pt>
                <c:pt idx="797552">
                  <c:v>0</c:v>
                </c:pt>
                <c:pt idx="797553">
                  <c:v>0</c:v>
                </c:pt>
                <c:pt idx="797554">
                  <c:v>0</c:v>
                </c:pt>
                <c:pt idx="797555">
                  <c:v>0</c:v>
                </c:pt>
                <c:pt idx="797556">
                  <c:v>0</c:v>
                </c:pt>
                <c:pt idx="797557">
                  <c:v>0</c:v>
                </c:pt>
                <c:pt idx="797558">
                  <c:v>0</c:v>
                </c:pt>
                <c:pt idx="797559">
                  <c:v>0</c:v>
                </c:pt>
                <c:pt idx="797560">
                  <c:v>0</c:v>
                </c:pt>
                <c:pt idx="797561">
                  <c:v>0</c:v>
                </c:pt>
                <c:pt idx="797562">
                  <c:v>0</c:v>
                </c:pt>
                <c:pt idx="797563">
                  <c:v>0</c:v>
                </c:pt>
                <c:pt idx="797564">
                  <c:v>0</c:v>
                </c:pt>
                <c:pt idx="797565">
                  <c:v>0</c:v>
                </c:pt>
                <c:pt idx="797566">
                  <c:v>0</c:v>
                </c:pt>
                <c:pt idx="797567">
                  <c:v>0</c:v>
                </c:pt>
                <c:pt idx="797568">
                  <c:v>0</c:v>
                </c:pt>
                <c:pt idx="797569">
                  <c:v>0</c:v>
                </c:pt>
                <c:pt idx="797570">
                  <c:v>0</c:v>
                </c:pt>
                <c:pt idx="797571">
                  <c:v>0</c:v>
                </c:pt>
                <c:pt idx="797572">
                  <c:v>0</c:v>
                </c:pt>
                <c:pt idx="797573">
                  <c:v>0</c:v>
                </c:pt>
                <c:pt idx="797574">
                  <c:v>0</c:v>
                </c:pt>
                <c:pt idx="797575">
                  <c:v>0</c:v>
                </c:pt>
                <c:pt idx="797576">
                  <c:v>0</c:v>
                </c:pt>
                <c:pt idx="797577">
                  <c:v>0</c:v>
                </c:pt>
                <c:pt idx="797578">
                  <c:v>0</c:v>
                </c:pt>
                <c:pt idx="797579">
                  <c:v>0</c:v>
                </c:pt>
                <c:pt idx="797580">
                  <c:v>0</c:v>
                </c:pt>
                <c:pt idx="797581">
                  <c:v>0</c:v>
                </c:pt>
                <c:pt idx="797582">
                  <c:v>0</c:v>
                </c:pt>
                <c:pt idx="797583">
                  <c:v>0</c:v>
                </c:pt>
                <c:pt idx="797584">
                  <c:v>0</c:v>
                </c:pt>
                <c:pt idx="797585">
                  <c:v>0</c:v>
                </c:pt>
                <c:pt idx="797586">
                  <c:v>0</c:v>
                </c:pt>
                <c:pt idx="797587">
                  <c:v>0</c:v>
                </c:pt>
                <c:pt idx="797588">
                  <c:v>0</c:v>
                </c:pt>
                <c:pt idx="797589">
                  <c:v>0</c:v>
                </c:pt>
                <c:pt idx="797590">
                  <c:v>0</c:v>
                </c:pt>
                <c:pt idx="797591">
                  <c:v>0</c:v>
                </c:pt>
                <c:pt idx="797592">
                  <c:v>0</c:v>
                </c:pt>
                <c:pt idx="797593">
                  <c:v>0</c:v>
                </c:pt>
                <c:pt idx="797594">
                  <c:v>0</c:v>
                </c:pt>
                <c:pt idx="797595">
                  <c:v>0</c:v>
                </c:pt>
                <c:pt idx="797596">
                  <c:v>0</c:v>
                </c:pt>
                <c:pt idx="797597">
                  <c:v>0</c:v>
                </c:pt>
                <c:pt idx="797598">
                  <c:v>0</c:v>
                </c:pt>
                <c:pt idx="797599">
                  <c:v>0</c:v>
                </c:pt>
                <c:pt idx="797600">
                  <c:v>0</c:v>
                </c:pt>
                <c:pt idx="797601">
                  <c:v>0</c:v>
                </c:pt>
                <c:pt idx="797602">
                  <c:v>0</c:v>
                </c:pt>
                <c:pt idx="797603">
                  <c:v>0</c:v>
                </c:pt>
                <c:pt idx="797604">
                  <c:v>0</c:v>
                </c:pt>
                <c:pt idx="797605">
                  <c:v>0</c:v>
                </c:pt>
                <c:pt idx="797606">
                  <c:v>0</c:v>
                </c:pt>
                <c:pt idx="797607">
                  <c:v>0</c:v>
                </c:pt>
                <c:pt idx="797608">
                  <c:v>0</c:v>
                </c:pt>
                <c:pt idx="797609">
                  <c:v>0</c:v>
                </c:pt>
                <c:pt idx="797610">
                  <c:v>0</c:v>
                </c:pt>
                <c:pt idx="797611">
                  <c:v>0</c:v>
                </c:pt>
                <c:pt idx="797612">
                  <c:v>0</c:v>
                </c:pt>
                <c:pt idx="797613">
                  <c:v>0</c:v>
                </c:pt>
                <c:pt idx="797614">
                  <c:v>0</c:v>
                </c:pt>
                <c:pt idx="797615">
                  <c:v>0</c:v>
                </c:pt>
                <c:pt idx="797616">
                  <c:v>0</c:v>
                </c:pt>
                <c:pt idx="797617">
                  <c:v>0</c:v>
                </c:pt>
                <c:pt idx="797618">
                  <c:v>0</c:v>
                </c:pt>
                <c:pt idx="797619">
                  <c:v>0</c:v>
                </c:pt>
                <c:pt idx="797620">
                  <c:v>0</c:v>
                </c:pt>
                <c:pt idx="797621">
                  <c:v>0</c:v>
                </c:pt>
                <c:pt idx="797622">
                  <c:v>0</c:v>
                </c:pt>
                <c:pt idx="797623">
                  <c:v>0</c:v>
                </c:pt>
                <c:pt idx="797624">
                  <c:v>0</c:v>
                </c:pt>
                <c:pt idx="797625">
                  <c:v>0</c:v>
                </c:pt>
                <c:pt idx="797626">
                  <c:v>0</c:v>
                </c:pt>
                <c:pt idx="797627">
                  <c:v>0</c:v>
                </c:pt>
                <c:pt idx="797628">
                  <c:v>0</c:v>
                </c:pt>
                <c:pt idx="797629">
                  <c:v>0</c:v>
                </c:pt>
                <c:pt idx="797630">
                  <c:v>0</c:v>
                </c:pt>
                <c:pt idx="797631">
                  <c:v>0</c:v>
                </c:pt>
                <c:pt idx="797632">
                  <c:v>0</c:v>
                </c:pt>
                <c:pt idx="797633">
                  <c:v>0</c:v>
                </c:pt>
                <c:pt idx="797634">
                  <c:v>0</c:v>
                </c:pt>
                <c:pt idx="797635">
                  <c:v>0</c:v>
                </c:pt>
                <c:pt idx="797636">
                  <c:v>0</c:v>
                </c:pt>
                <c:pt idx="797637">
                  <c:v>0</c:v>
                </c:pt>
                <c:pt idx="797638">
                  <c:v>0</c:v>
                </c:pt>
                <c:pt idx="797639">
                  <c:v>0</c:v>
                </c:pt>
                <c:pt idx="797640">
                  <c:v>0</c:v>
                </c:pt>
                <c:pt idx="797641">
                  <c:v>0</c:v>
                </c:pt>
                <c:pt idx="797642">
                  <c:v>0</c:v>
                </c:pt>
                <c:pt idx="797643">
                  <c:v>0</c:v>
                </c:pt>
                <c:pt idx="797644">
                  <c:v>0</c:v>
                </c:pt>
                <c:pt idx="797645">
                  <c:v>0</c:v>
                </c:pt>
                <c:pt idx="797646">
                  <c:v>0</c:v>
                </c:pt>
                <c:pt idx="797647">
                  <c:v>0</c:v>
                </c:pt>
                <c:pt idx="797648">
                  <c:v>0</c:v>
                </c:pt>
                <c:pt idx="797649">
                  <c:v>0</c:v>
                </c:pt>
                <c:pt idx="797650">
                  <c:v>0</c:v>
                </c:pt>
                <c:pt idx="797651">
                  <c:v>0</c:v>
                </c:pt>
                <c:pt idx="797652">
                  <c:v>0</c:v>
                </c:pt>
                <c:pt idx="797653">
                  <c:v>0</c:v>
                </c:pt>
                <c:pt idx="797654">
                  <c:v>0</c:v>
                </c:pt>
                <c:pt idx="797655">
                  <c:v>0</c:v>
                </c:pt>
                <c:pt idx="797656">
                  <c:v>0</c:v>
                </c:pt>
                <c:pt idx="797657">
                  <c:v>0</c:v>
                </c:pt>
                <c:pt idx="797658">
                  <c:v>0</c:v>
                </c:pt>
                <c:pt idx="797659">
                  <c:v>0</c:v>
                </c:pt>
                <c:pt idx="797660">
                  <c:v>0</c:v>
                </c:pt>
                <c:pt idx="797661">
                  <c:v>0</c:v>
                </c:pt>
                <c:pt idx="797662">
                  <c:v>0</c:v>
                </c:pt>
                <c:pt idx="797663">
                  <c:v>0</c:v>
                </c:pt>
                <c:pt idx="797664">
                  <c:v>0</c:v>
                </c:pt>
                <c:pt idx="797665">
                  <c:v>0</c:v>
                </c:pt>
                <c:pt idx="797666">
                  <c:v>0</c:v>
                </c:pt>
                <c:pt idx="797667">
                  <c:v>0</c:v>
                </c:pt>
                <c:pt idx="797668">
                  <c:v>0</c:v>
                </c:pt>
                <c:pt idx="797669">
                  <c:v>0</c:v>
                </c:pt>
                <c:pt idx="797670">
                  <c:v>0</c:v>
                </c:pt>
                <c:pt idx="797671">
                  <c:v>0</c:v>
                </c:pt>
                <c:pt idx="797672">
                  <c:v>0</c:v>
                </c:pt>
                <c:pt idx="797673">
                  <c:v>0</c:v>
                </c:pt>
                <c:pt idx="797674">
                  <c:v>0</c:v>
                </c:pt>
                <c:pt idx="797675">
                  <c:v>0</c:v>
                </c:pt>
                <c:pt idx="797676">
                  <c:v>0</c:v>
                </c:pt>
                <c:pt idx="797677">
                  <c:v>0</c:v>
                </c:pt>
                <c:pt idx="797678">
                  <c:v>0</c:v>
                </c:pt>
                <c:pt idx="797679">
                  <c:v>0</c:v>
                </c:pt>
                <c:pt idx="797680">
                  <c:v>0</c:v>
                </c:pt>
                <c:pt idx="797681">
                  <c:v>0</c:v>
                </c:pt>
                <c:pt idx="797682">
                  <c:v>0</c:v>
                </c:pt>
                <c:pt idx="797683">
                  <c:v>0</c:v>
                </c:pt>
                <c:pt idx="797684">
                  <c:v>0</c:v>
                </c:pt>
                <c:pt idx="797685">
                  <c:v>0</c:v>
                </c:pt>
                <c:pt idx="797686">
                  <c:v>0</c:v>
                </c:pt>
                <c:pt idx="797687">
                  <c:v>0</c:v>
                </c:pt>
                <c:pt idx="797688">
                  <c:v>0</c:v>
                </c:pt>
                <c:pt idx="797689">
                  <c:v>0</c:v>
                </c:pt>
                <c:pt idx="797690">
                  <c:v>0</c:v>
                </c:pt>
                <c:pt idx="797691">
                  <c:v>0</c:v>
                </c:pt>
                <c:pt idx="797692">
                  <c:v>0</c:v>
                </c:pt>
                <c:pt idx="797693">
                  <c:v>0</c:v>
                </c:pt>
                <c:pt idx="797694">
                  <c:v>0</c:v>
                </c:pt>
                <c:pt idx="797695">
                  <c:v>0</c:v>
                </c:pt>
                <c:pt idx="797696">
                  <c:v>0</c:v>
                </c:pt>
                <c:pt idx="797697">
                  <c:v>0</c:v>
                </c:pt>
                <c:pt idx="797698">
                  <c:v>0</c:v>
                </c:pt>
                <c:pt idx="797699">
                  <c:v>0</c:v>
                </c:pt>
                <c:pt idx="797700">
                  <c:v>0</c:v>
                </c:pt>
                <c:pt idx="797701">
                  <c:v>0</c:v>
                </c:pt>
                <c:pt idx="797702">
                  <c:v>0</c:v>
                </c:pt>
                <c:pt idx="797703">
                  <c:v>0</c:v>
                </c:pt>
                <c:pt idx="797704">
                  <c:v>0</c:v>
                </c:pt>
                <c:pt idx="797705">
                  <c:v>0</c:v>
                </c:pt>
                <c:pt idx="797706">
                  <c:v>0</c:v>
                </c:pt>
                <c:pt idx="797707">
                  <c:v>0</c:v>
                </c:pt>
                <c:pt idx="797708">
                  <c:v>0</c:v>
                </c:pt>
                <c:pt idx="797709">
                  <c:v>0</c:v>
                </c:pt>
                <c:pt idx="797710">
                  <c:v>0</c:v>
                </c:pt>
                <c:pt idx="797711">
                  <c:v>0</c:v>
                </c:pt>
                <c:pt idx="797712">
                  <c:v>0</c:v>
                </c:pt>
                <c:pt idx="797713">
                  <c:v>0</c:v>
                </c:pt>
                <c:pt idx="797714">
                  <c:v>0</c:v>
                </c:pt>
                <c:pt idx="797715">
                  <c:v>0</c:v>
                </c:pt>
                <c:pt idx="797716">
                  <c:v>0</c:v>
                </c:pt>
                <c:pt idx="797717">
                  <c:v>0</c:v>
                </c:pt>
                <c:pt idx="797718">
                  <c:v>0</c:v>
                </c:pt>
                <c:pt idx="797719">
                  <c:v>0</c:v>
                </c:pt>
                <c:pt idx="797720">
                  <c:v>0</c:v>
                </c:pt>
                <c:pt idx="797721">
                  <c:v>0</c:v>
                </c:pt>
                <c:pt idx="797722">
                  <c:v>0</c:v>
                </c:pt>
                <c:pt idx="797723">
                  <c:v>0</c:v>
                </c:pt>
                <c:pt idx="797724">
                  <c:v>0</c:v>
                </c:pt>
                <c:pt idx="797725">
                  <c:v>0</c:v>
                </c:pt>
                <c:pt idx="797726">
                  <c:v>0</c:v>
                </c:pt>
                <c:pt idx="797727">
                  <c:v>0</c:v>
                </c:pt>
                <c:pt idx="797728">
                  <c:v>0</c:v>
                </c:pt>
                <c:pt idx="797729">
                  <c:v>0</c:v>
                </c:pt>
                <c:pt idx="797730">
                  <c:v>0</c:v>
                </c:pt>
                <c:pt idx="797731">
                  <c:v>0</c:v>
                </c:pt>
                <c:pt idx="797732">
                  <c:v>0</c:v>
                </c:pt>
                <c:pt idx="797733">
                  <c:v>0</c:v>
                </c:pt>
                <c:pt idx="797734">
                  <c:v>0</c:v>
                </c:pt>
                <c:pt idx="797735">
                  <c:v>0</c:v>
                </c:pt>
                <c:pt idx="797736">
                  <c:v>0</c:v>
                </c:pt>
                <c:pt idx="797737">
                  <c:v>0</c:v>
                </c:pt>
                <c:pt idx="797738">
                  <c:v>0</c:v>
                </c:pt>
                <c:pt idx="797739">
                  <c:v>0</c:v>
                </c:pt>
                <c:pt idx="797740">
                  <c:v>0</c:v>
                </c:pt>
                <c:pt idx="797741">
                  <c:v>0</c:v>
                </c:pt>
                <c:pt idx="797742">
                  <c:v>0</c:v>
                </c:pt>
                <c:pt idx="797743">
                  <c:v>0</c:v>
                </c:pt>
                <c:pt idx="797744">
                  <c:v>0</c:v>
                </c:pt>
                <c:pt idx="797745">
                  <c:v>0</c:v>
                </c:pt>
                <c:pt idx="797746">
                  <c:v>0</c:v>
                </c:pt>
                <c:pt idx="797747">
                  <c:v>0</c:v>
                </c:pt>
                <c:pt idx="797748">
                  <c:v>0</c:v>
                </c:pt>
                <c:pt idx="797749">
                  <c:v>0</c:v>
                </c:pt>
                <c:pt idx="797750">
                  <c:v>0</c:v>
                </c:pt>
                <c:pt idx="797751">
                  <c:v>0</c:v>
                </c:pt>
                <c:pt idx="797752">
                  <c:v>0</c:v>
                </c:pt>
                <c:pt idx="797753">
                  <c:v>0</c:v>
                </c:pt>
                <c:pt idx="797754">
                  <c:v>0</c:v>
                </c:pt>
                <c:pt idx="797755">
                  <c:v>0</c:v>
                </c:pt>
                <c:pt idx="797756">
                  <c:v>0</c:v>
                </c:pt>
                <c:pt idx="797757">
                  <c:v>0</c:v>
                </c:pt>
                <c:pt idx="797758">
                  <c:v>0</c:v>
                </c:pt>
                <c:pt idx="797759">
                  <c:v>0</c:v>
                </c:pt>
                <c:pt idx="797760">
                  <c:v>0</c:v>
                </c:pt>
                <c:pt idx="797761">
                  <c:v>0</c:v>
                </c:pt>
                <c:pt idx="797762">
                  <c:v>0</c:v>
                </c:pt>
                <c:pt idx="797763">
                  <c:v>0</c:v>
                </c:pt>
                <c:pt idx="797764">
                  <c:v>0</c:v>
                </c:pt>
                <c:pt idx="797765">
                  <c:v>0</c:v>
                </c:pt>
                <c:pt idx="797766">
                  <c:v>0</c:v>
                </c:pt>
                <c:pt idx="797767">
                  <c:v>0</c:v>
                </c:pt>
                <c:pt idx="797768">
                  <c:v>0</c:v>
                </c:pt>
                <c:pt idx="797769">
                  <c:v>0</c:v>
                </c:pt>
                <c:pt idx="797770">
                  <c:v>0</c:v>
                </c:pt>
                <c:pt idx="797771">
                  <c:v>0</c:v>
                </c:pt>
                <c:pt idx="797772">
                  <c:v>0</c:v>
                </c:pt>
                <c:pt idx="797773">
                  <c:v>0</c:v>
                </c:pt>
                <c:pt idx="797774">
                  <c:v>0</c:v>
                </c:pt>
                <c:pt idx="797775">
                  <c:v>0</c:v>
                </c:pt>
                <c:pt idx="797776">
                  <c:v>0</c:v>
                </c:pt>
                <c:pt idx="797777">
                  <c:v>0</c:v>
                </c:pt>
                <c:pt idx="797778">
                  <c:v>0</c:v>
                </c:pt>
                <c:pt idx="797779">
                  <c:v>0</c:v>
                </c:pt>
                <c:pt idx="797780">
                  <c:v>0</c:v>
                </c:pt>
                <c:pt idx="797781">
                  <c:v>0</c:v>
                </c:pt>
                <c:pt idx="797782">
                  <c:v>0</c:v>
                </c:pt>
                <c:pt idx="797783">
                  <c:v>0</c:v>
                </c:pt>
                <c:pt idx="797784">
                  <c:v>0</c:v>
                </c:pt>
                <c:pt idx="797785">
                  <c:v>0</c:v>
                </c:pt>
                <c:pt idx="797786">
                  <c:v>0</c:v>
                </c:pt>
                <c:pt idx="797787">
                  <c:v>0</c:v>
                </c:pt>
                <c:pt idx="797788">
                  <c:v>0</c:v>
                </c:pt>
                <c:pt idx="797789">
                  <c:v>0</c:v>
                </c:pt>
                <c:pt idx="797790">
                  <c:v>0</c:v>
                </c:pt>
                <c:pt idx="797791">
                  <c:v>0</c:v>
                </c:pt>
                <c:pt idx="797792">
                  <c:v>0</c:v>
                </c:pt>
                <c:pt idx="797793">
                  <c:v>0</c:v>
                </c:pt>
                <c:pt idx="797794">
                  <c:v>0</c:v>
                </c:pt>
                <c:pt idx="797795">
                  <c:v>0</c:v>
                </c:pt>
                <c:pt idx="797796">
                  <c:v>0</c:v>
                </c:pt>
                <c:pt idx="797797">
                  <c:v>0</c:v>
                </c:pt>
                <c:pt idx="797798">
                  <c:v>0</c:v>
                </c:pt>
                <c:pt idx="797799">
                  <c:v>0</c:v>
                </c:pt>
                <c:pt idx="797800">
                  <c:v>0</c:v>
                </c:pt>
                <c:pt idx="797801">
                  <c:v>0</c:v>
                </c:pt>
                <c:pt idx="797802">
                  <c:v>0</c:v>
                </c:pt>
                <c:pt idx="797803">
                  <c:v>0</c:v>
                </c:pt>
                <c:pt idx="797804">
                  <c:v>0</c:v>
                </c:pt>
                <c:pt idx="797805">
                  <c:v>0</c:v>
                </c:pt>
                <c:pt idx="797806">
                  <c:v>0</c:v>
                </c:pt>
                <c:pt idx="797807">
                  <c:v>0</c:v>
                </c:pt>
                <c:pt idx="797808">
                  <c:v>0</c:v>
                </c:pt>
                <c:pt idx="797809">
                  <c:v>0</c:v>
                </c:pt>
                <c:pt idx="797810">
                  <c:v>0</c:v>
                </c:pt>
                <c:pt idx="797811">
                  <c:v>0</c:v>
                </c:pt>
                <c:pt idx="797812">
                  <c:v>0</c:v>
                </c:pt>
                <c:pt idx="797813">
                  <c:v>0</c:v>
                </c:pt>
                <c:pt idx="797814">
                  <c:v>0</c:v>
                </c:pt>
                <c:pt idx="797815">
                  <c:v>0</c:v>
                </c:pt>
                <c:pt idx="797816">
                  <c:v>0</c:v>
                </c:pt>
                <c:pt idx="797817">
                  <c:v>0</c:v>
                </c:pt>
                <c:pt idx="797818">
                  <c:v>0</c:v>
                </c:pt>
                <c:pt idx="797819">
                  <c:v>0</c:v>
                </c:pt>
                <c:pt idx="797820">
                  <c:v>0</c:v>
                </c:pt>
                <c:pt idx="797821">
                  <c:v>0</c:v>
                </c:pt>
                <c:pt idx="797822">
                  <c:v>0</c:v>
                </c:pt>
                <c:pt idx="797823">
                  <c:v>0</c:v>
                </c:pt>
                <c:pt idx="797824">
                  <c:v>0</c:v>
                </c:pt>
                <c:pt idx="797825">
                  <c:v>0</c:v>
                </c:pt>
                <c:pt idx="797826">
                  <c:v>0</c:v>
                </c:pt>
                <c:pt idx="797827">
                  <c:v>0</c:v>
                </c:pt>
                <c:pt idx="797828">
                  <c:v>0</c:v>
                </c:pt>
                <c:pt idx="797829">
                  <c:v>0</c:v>
                </c:pt>
                <c:pt idx="797830">
                  <c:v>0</c:v>
                </c:pt>
                <c:pt idx="797831">
                  <c:v>0</c:v>
                </c:pt>
                <c:pt idx="797832">
                  <c:v>0</c:v>
                </c:pt>
                <c:pt idx="797833">
                  <c:v>0</c:v>
                </c:pt>
                <c:pt idx="797834">
                  <c:v>0</c:v>
                </c:pt>
                <c:pt idx="797835">
                  <c:v>0</c:v>
                </c:pt>
                <c:pt idx="797836">
                  <c:v>0</c:v>
                </c:pt>
                <c:pt idx="797837">
                  <c:v>0</c:v>
                </c:pt>
                <c:pt idx="797838">
                  <c:v>0</c:v>
                </c:pt>
                <c:pt idx="797839">
                  <c:v>0</c:v>
                </c:pt>
                <c:pt idx="797840">
                  <c:v>0</c:v>
                </c:pt>
                <c:pt idx="797841">
                  <c:v>0</c:v>
                </c:pt>
                <c:pt idx="797842">
                  <c:v>0</c:v>
                </c:pt>
                <c:pt idx="797843">
                  <c:v>0</c:v>
                </c:pt>
                <c:pt idx="797844">
                  <c:v>0</c:v>
                </c:pt>
                <c:pt idx="797845">
                  <c:v>0</c:v>
                </c:pt>
                <c:pt idx="797846">
                  <c:v>0</c:v>
                </c:pt>
                <c:pt idx="797847">
                  <c:v>0</c:v>
                </c:pt>
                <c:pt idx="797848">
                  <c:v>0</c:v>
                </c:pt>
                <c:pt idx="797849">
                  <c:v>0</c:v>
                </c:pt>
                <c:pt idx="797850">
                  <c:v>0</c:v>
                </c:pt>
                <c:pt idx="797851">
                  <c:v>0</c:v>
                </c:pt>
                <c:pt idx="797852">
                  <c:v>0</c:v>
                </c:pt>
                <c:pt idx="797853">
                  <c:v>0</c:v>
                </c:pt>
                <c:pt idx="797854">
                  <c:v>0</c:v>
                </c:pt>
                <c:pt idx="797855">
                  <c:v>0</c:v>
                </c:pt>
                <c:pt idx="797856">
                  <c:v>0</c:v>
                </c:pt>
                <c:pt idx="797857">
                  <c:v>0</c:v>
                </c:pt>
                <c:pt idx="797858">
                  <c:v>0</c:v>
                </c:pt>
                <c:pt idx="797859">
                  <c:v>0</c:v>
                </c:pt>
                <c:pt idx="797860">
                  <c:v>0</c:v>
                </c:pt>
                <c:pt idx="797861">
                  <c:v>0</c:v>
                </c:pt>
                <c:pt idx="797862">
                  <c:v>0</c:v>
                </c:pt>
                <c:pt idx="797863">
                  <c:v>0</c:v>
                </c:pt>
                <c:pt idx="797864">
                  <c:v>0</c:v>
                </c:pt>
                <c:pt idx="797865">
                  <c:v>0</c:v>
                </c:pt>
                <c:pt idx="797866">
                  <c:v>0</c:v>
                </c:pt>
                <c:pt idx="797867">
                  <c:v>0</c:v>
                </c:pt>
                <c:pt idx="797868">
                  <c:v>0</c:v>
                </c:pt>
                <c:pt idx="797869">
                  <c:v>0</c:v>
                </c:pt>
                <c:pt idx="797870">
                  <c:v>0</c:v>
                </c:pt>
                <c:pt idx="797871">
                  <c:v>0</c:v>
                </c:pt>
                <c:pt idx="797872">
                  <c:v>0</c:v>
                </c:pt>
                <c:pt idx="797873">
                  <c:v>0</c:v>
                </c:pt>
                <c:pt idx="797874">
                  <c:v>0</c:v>
                </c:pt>
                <c:pt idx="797875">
                  <c:v>0</c:v>
                </c:pt>
                <c:pt idx="797876">
                  <c:v>0</c:v>
                </c:pt>
                <c:pt idx="797877">
                  <c:v>0</c:v>
                </c:pt>
                <c:pt idx="797878">
                  <c:v>0</c:v>
                </c:pt>
                <c:pt idx="797879">
                  <c:v>0</c:v>
                </c:pt>
                <c:pt idx="797880">
                  <c:v>0</c:v>
                </c:pt>
                <c:pt idx="797881">
                  <c:v>0</c:v>
                </c:pt>
                <c:pt idx="797882">
                  <c:v>0</c:v>
                </c:pt>
                <c:pt idx="797883">
                  <c:v>0</c:v>
                </c:pt>
                <c:pt idx="797884">
                  <c:v>0</c:v>
                </c:pt>
                <c:pt idx="797885">
                  <c:v>0</c:v>
                </c:pt>
                <c:pt idx="797886">
                  <c:v>0</c:v>
                </c:pt>
                <c:pt idx="797887">
                  <c:v>0</c:v>
                </c:pt>
                <c:pt idx="797888">
                  <c:v>0</c:v>
                </c:pt>
                <c:pt idx="797889">
                  <c:v>0</c:v>
                </c:pt>
                <c:pt idx="797890">
                  <c:v>0</c:v>
                </c:pt>
                <c:pt idx="797891">
                  <c:v>0</c:v>
                </c:pt>
                <c:pt idx="797892">
                  <c:v>0</c:v>
                </c:pt>
                <c:pt idx="797893">
                  <c:v>0</c:v>
                </c:pt>
                <c:pt idx="797894">
                  <c:v>0</c:v>
                </c:pt>
                <c:pt idx="797895">
                  <c:v>0</c:v>
                </c:pt>
                <c:pt idx="797896">
                  <c:v>0</c:v>
                </c:pt>
                <c:pt idx="797897">
                  <c:v>0</c:v>
                </c:pt>
                <c:pt idx="797898">
                  <c:v>0</c:v>
                </c:pt>
                <c:pt idx="797899">
                  <c:v>0</c:v>
                </c:pt>
                <c:pt idx="797900">
                  <c:v>0</c:v>
                </c:pt>
                <c:pt idx="797901">
                  <c:v>0</c:v>
                </c:pt>
                <c:pt idx="797902">
                  <c:v>0</c:v>
                </c:pt>
                <c:pt idx="797903">
                  <c:v>0</c:v>
                </c:pt>
                <c:pt idx="797904">
                  <c:v>0</c:v>
                </c:pt>
                <c:pt idx="797905">
                  <c:v>0</c:v>
                </c:pt>
                <c:pt idx="797906">
                  <c:v>0</c:v>
                </c:pt>
                <c:pt idx="797907">
                  <c:v>0</c:v>
                </c:pt>
                <c:pt idx="797908">
                  <c:v>0</c:v>
                </c:pt>
                <c:pt idx="797909">
                  <c:v>0</c:v>
                </c:pt>
                <c:pt idx="797910">
                  <c:v>0</c:v>
                </c:pt>
                <c:pt idx="797911">
                  <c:v>0</c:v>
                </c:pt>
                <c:pt idx="797912">
                  <c:v>0</c:v>
                </c:pt>
                <c:pt idx="797913">
                  <c:v>0</c:v>
                </c:pt>
                <c:pt idx="797914">
                  <c:v>0</c:v>
                </c:pt>
                <c:pt idx="797915">
                  <c:v>0</c:v>
                </c:pt>
                <c:pt idx="797916">
                  <c:v>0</c:v>
                </c:pt>
                <c:pt idx="797917">
                  <c:v>0</c:v>
                </c:pt>
                <c:pt idx="797918">
                  <c:v>0</c:v>
                </c:pt>
                <c:pt idx="797919">
                  <c:v>0</c:v>
                </c:pt>
                <c:pt idx="797920">
                  <c:v>0</c:v>
                </c:pt>
                <c:pt idx="797921">
                  <c:v>0</c:v>
                </c:pt>
                <c:pt idx="797922">
                  <c:v>0</c:v>
                </c:pt>
                <c:pt idx="797923">
                  <c:v>0</c:v>
                </c:pt>
                <c:pt idx="797924">
                  <c:v>0</c:v>
                </c:pt>
                <c:pt idx="797925">
                  <c:v>0</c:v>
                </c:pt>
                <c:pt idx="797926">
                  <c:v>0</c:v>
                </c:pt>
                <c:pt idx="797927">
                  <c:v>0</c:v>
                </c:pt>
                <c:pt idx="797928">
                  <c:v>0</c:v>
                </c:pt>
                <c:pt idx="797929">
                  <c:v>0</c:v>
                </c:pt>
                <c:pt idx="797930">
                  <c:v>0</c:v>
                </c:pt>
                <c:pt idx="797931">
                  <c:v>0</c:v>
                </c:pt>
                <c:pt idx="797932">
                  <c:v>0</c:v>
                </c:pt>
                <c:pt idx="797933">
                  <c:v>0</c:v>
                </c:pt>
                <c:pt idx="797934">
                  <c:v>0</c:v>
                </c:pt>
                <c:pt idx="797935">
                  <c:v>0</c:v>
                </c:pt>
                <c:pt idx="797936">
                  <c:v>0</c:v>
                </c:pt>
                <c:pt idx="797937">
                  <c:v>0</c:v>
                </c:pt>
                <c:pt idx="797938">
                  <c:v>0</c:v>
                </c:pt>
                <c:pt idx="797939">
                  <c:v>0</c:v>
                </c:pt>
                <c:pt idx="797940">
                  <c:v>0</c:v>
                </c:pt>
                <c:pt idx="797941">
                  <c:v>0</c:v>
                </c:pt>
                <c:pt idx="797942">
                  <c:v>0</c:v>
                </c:pt>
                <c:pt idx="797943">
                  <c:v>0</c:v>
                </c:pt>
                <c:pt idx="797944">
                  <c:v>0</c:v>
                </c:pt>
                <c:pt idx="797945">
                  <c:v>0</c:v>
                </c:pt>
                <c:pt idx="797946">
                  <c:v>0</c:v>
                </c:pt>
                <c:pt idx="797947">
                  <c:v>0</c:v>
                </c:pt>
                <c:pt idx="797948">
                  <c:v>0</c:v>
                </c:pt>
                <c:pt idx="797949">
                  <c:v>0</c:v>
                </c:pt>
                <c:pt idx="797950">
                  <c:v>0</c:v>
                </c:pt>
                <c:pt idx="797951">
                  <c:v>0</c:v>
                </c:pt>
                <c:pt idx="797952">
                  <c:v>0</c:v>
                </c:pt>
                <c:pt idx="797953">
                  <c:v>0</c:v>
                </c:pt>
                <c:pt idx="797954">
                  <c:v>0</c:v>
                </c:pt>
                <c:pt idx="797955">
                  <c:v>0</c:v>
                </c:pt>
                <c:pt idx="797956">
                  <c:v>0</c:v>
                </c:pt>
                <c:pt idx="797957">
                  <c:v>0</c:v>
                </c:pt>
                <c:pt idx="797958">
                  <c:v>0</c:v>
                </c:pt>
                <c:pt idx="797959">
                  <c:v>0</c:v>
                </c:pt>
                <c:pt idx="797960">
                  <c:v>0</c:v>
                </c:pt>
                <c:pt idx="797961">
                  <c:v>0</c:v>
                </c:pt>
                <c:pt idx="797962">
                  <c:v>0</c:v>
                </c:pt>
                <c:pt idx="797963">
                  <c:v>0</c:v>
                </c:pt>
                <c:pt idx="797964">
                  <c:v>0</c:v>
                </c:pt>
                <c:pt idx="797965">
                  <c:v>0</c:v>
                </c:pt>
                <c:pt idx="797966">
                  <c:v>0</c:v>
                </c:pt>
                <c:pt idx="797967">
                  <c:v>0</c:v>
                </c:pt>
                <c:pt idx="797968">
                  <c:v>0</c:v>
                </c:pt>
                <c:pt idx="797969">
                  <c:v>0</c:v>
                </c:pt>
                <c:pt idx="797970">
                  <c:v>0</c:v>
                </c:pt>
                <c:pt idx="797971">
                  <c:v>0</c:v>
                </c:pt>
                <c:pt idx="797972">
                  <c:v>0</c:v>
                </c:pt>
                <c:pt idx="797973">
                  <c:v>0</c:v>
                </c:pt>
                <c:pt idx="797974">
                  <c:v>0</c:v>
                </c:pt>
                <c:pt idx="797975">
                  <c:v>0</c:v>
                </c:pt>
                <c:pt idx="797976">
                  <c:v>0</c:v>
                </c:pt>
                <c:pt idx="797977">
                  <c:v>0</c:v>
                </c:pt>
                <c:pt idx="797978">
                  <c:v>0</c:v>
                </c:pt>
                <c:pt idx="797979">
                  <c:v>0</c:v>
                </c:pt>
                <c:pt idx="797980">
                  <c:v>0</c:v>
                </c:pt>
                <c:pt idx="797981">
                  <c:v>0</c:v>
                </c:pt>
                <c:pt idx="797982">
                  <c:v>0</c:v>
                </c:pt>
                <c:pt idx="797983">
                  <c:v>0</c:v>
                </c:pt>
                <c:pt idx="797984">
                  <c:v>0</c:v>
                </c:pt>
                <c:pt idx="797985">
                  <c:v>0</c:v>
                </c:pt>
                <c:pt idx="797986">
                  <c:v>0</c:v>
                </c:pt>
                <c:pt idx="797987">
                  <c:v>0</c:v>
                </c:pt>
                <c:pt idx="797988">
                  <c:v>0</c:v>
                </c:pt>
                <c:pt idx="797989">
                  <c:v>0</c:v>
                </c:pt>
                <c:pt idx="797990">
                  <c:v>0</c:v>
                </c:pt>
                <c:pt idx="797991">
                  <c:v>0</c:v>
                </c:pt>
                <c:pt idx="797992">
                  <c:v>0</c:v>
                </c:pt>
                <c:pt idx="797993">
                  <c:v>0</c:v>
                </c:pt>
                <c:pt idx="797994">
                  <c:v>0</c:v>
                </c:pt>
                <c:pt idx="797995">
                  <c:v>0</c:v>
                </c:pt>
                <c:pt idx="797996">
                  <c:v>0</c:v>
                </c:pt>
                <c:pt idx="797997">
                  <c:v>0</c:v>
                </c:pt>
                <c:pt idx="797998">
                  <c:v>0</c:v>
                </c:pt>
                <c:pt idx="797999">
                  <c:v>0</c:v>
                </c:pt>
                <c:pt idx="798000">
                  <c:v>0</c:v>
                </c:pt>
                <c:pt idx="798001">
                  <c:v>0</c:v>
                </c:pt>
                <c:pt idx="798002">
                  <c:v>0</c:v>
                </c:pt>
                <c:pt idx="798003">
                  <c:v>0</c:v>
                </c:pt>
                <c:pt idx="798004">
                  <c:v>0</c:v>
                </c:pt>
                <c:pt idx="798005">
                  <c:v>0</c:v>
                </c:pt>
                <c:pt idx="798006">
                  <c:v>0</c:v>
                </c:pt>
                <c:pt idx="798007">
                  <c:v>0</c:v>
                </c:pt>
                <c:pt idx="798008">
                  <c:v>0</c:v>
                </c:pt>
                <c:pt idx="798009">
                  <c:v>0</c:v>
                </c:pt>
                <c:pt idx="798010">
                  <c:v>0</c:v>
                </c:pt>
                <c:pt idx="798011">
                  <c:v>0</c:v>
                </c:pt>
                <c:pt idx="798012">
                  <c:v>0</c:v>
                </c:pt>
                <c:pt idx="798013">
                  <c:v>0</c:v>
                </c:pt>
                <c:pt idx="798014">
                  <c:v>0</c:v>
                </c:pt>
                <c:pt idx="798015">
                  <c:v>0</c:v>
                </c:pt>
                <c:pt idx="798016">
                  <c:v>0</c:v>
                </c:pt>
                <c:pt idx="798017">
                  <c:v>0</c:v>
                </c:pt>
                <c:pt idx="798018">
                  <c:v>0</c:v>
                </c:pt>
                <c:pt idx="798019">
                  <c:v>0</c:v>
                </c:pt>
                <c:pt idx="798020">
                  <c:v>0</c:v>
                </c:pt>
                <c:pt idx="798021">
                  <c:v>0</c:v>
                </c:pt>
                <c:pt idx="798022">
                  <c:v>0</c:v>
                </c:pt>
                <c:pt idx="798023">
                  <c:v>0</c:v>
                </c:pt>
                <c:pt idx="798024">
                  <c:v>0</c:v>
                </c:pt>
                <c:pt idx="798025">
                  <c:v>0</c:v>
                </c:pt>
                <c:pt idx="798026">
                  <c:v>0</c:v>
                </c:pt>
                <c:pt idx="798027">
                  <c:v>0</c:v>
                </c:pt>
                <c:pt idx="798028">
                  <c:v>0</c:v>
                </c:pt>
                <c:pt idx="798029">
                  <c:v>0</c:v>
                </c:pt>
                <c:pt idx="798030">
                  <c:v>0</c:v>
                </c:pt>
                <c:pt idx="798031">
                  <c:v>0</c:v>
                </c:pt>
                <c:pt idx="798032">
                  <c:v>0</c:v>
                </c:pt>
                <c:pt idx="798033">
                  <c:v>0</c:v>
                </c:pt>
                <c:pt idx="798034">
                  <c:v>0</c:v>
                </c:pt>
                <c:pt idx="798035">
                  <c:v>0</c:v>
                </c:pt>
                <c:pt idx="798036">
                  <c:v>0</c:v>
                </c:pt>
                <c:pt idx="798037">
                  <c:v>0</c:v>
                </c:pt>
                <c:pt idx="798038">
                  <c:v>0</c:v>
                </c:pt>
                <c:pt idx="798039">
                  <c:v>0</c:v>
                </c:pt>
                <c:pt idx="798040">
                  <c:v>0</c:v>
                </c:pt>
                <c:pt idx="798041">
                  <c:v>0</c:v>
                </c:pt>
                <c:pt idx="798042">
                  <c:v>0</c:v>
                </c:pt>
                <c:pt idx="798043">
                  <c:v>0</c:v>
                </c:pt>
                <c:pt idx="798044">
                  <c:v>0</c:v>
                </c:pt>
                <c:pt idx="798045">
                  <c:v>0</c:v>
                </c:pt>
                <c:pt idx="798046">
                  <c:v>0</c:v>
                </c:pt>
                <c:pt idx="798047">
                  <c:v>0</c:v>
                </c:pt>
                <c:pt idx="798048">
                  <c:v>0</c:v>
                </c:pt>
                <c:pt idx="798049">
                  <c:v>0</c:v>
                </c:pt>
                <c:pt idx="798050">
                  <c:v>0</c:v>
                </c:pt>
                <c:pt idx="798051">
                  <c:v>0</c:v>
                </c:pt>
                <c:pt idx="798052">
                  <c:v>0</c:v>
                </c:pt>
                <c:pt idx="798053">
                  <c:v>0</c:v>
                </c:pt>
                <c:pt idx="798054">
                  <c:v>0</c:v>
                </c:pt>
                <c:pt idx="798055">
                  <c:v>0</c:v>
                </c:pt>
                <c:pt idx="798056">
                  <c:v>0</c:v>
                </c:pt>
                <c:pt idx="798057">
                  <c:v>0</c:v>
                </c:pt>
                <c:pt idx="798058">
                  <c:v>0</c:v>
                </c:pt>
                <c:pt idx="798059">
                  <c:v>0</c:v>
                </c:pt>
                <c:pt idx="798060">
                  <c:v>0</c:v>
                </c:pt>
                <c:pt idx="798061">
                  <c:v>0</c:v>
                </c:pt>
                <c:pt idx="798062">
                  <c:v>0</c:v>
                </c:pt>
                <c:pt idx="798063">
                  <c:v>0</c:v>
                </c:pt>
                <c:pt idx="798064">
                  <c:v>0</c:v>
                </c:pt>
                <c:pt idx="798065">
                  <c:v>0</c:v>
                </c:pt>
                <c:pt idx="798066">
                  <c:v>0</c:v>
                </c:pt>
                <c:pt idx="798067">
                  <c:v>0</c:v>
                </c:pt>
                <c:pt idx="798068">
                  <c:v>0</c:v>
                </c:pt>
                <c:pt idx="798069">
                  <c:v>0</c:v>
                </c:pt>
                <c:pt idx="798070">
                  <c:v>0</c:v>
                </c:pt>
                <c:pt idx="798071">
                  <c:v>0</c:v>
                </c:pt>
                <c:pt idx="798072">
                  <c:v>0</c:v>
                </c:pt>
                <c:pt idx="798073">
                  <c:v>0</c:v>
                </c:pt>
                <c:pt idx="798074">
                  <c:v>0</c:v>
                </c:pt>
                <c:pt idx="798075">
                  <c:v>0</c:v>
                </c:pt>
                <c:pt idx="798076">
                  <c:v>0</c:v>
                </c:pt>
                <c:pt idx="798077">
                  <c:v>0</c:v>
                </c:pt>
                <c:pt idx="798078">
                  <c:v>0</c:v>
                </c:pt>
                <c:pt idx="798079">
                  <c:v>0</c:v>
                </c:pt>
                <c:pt idx="798080">
                  <c:v>0</c:v>
                </c:pt>
                <c:pt idx="798081">
                  <c:v>0</c:v>
                </c:pt>
                <c:pt idx="798082">
                  <c:v>0</c:v>
                </c:pt>
                <c:pt idx="798083">
                  <c:v>0</c:v>
                </c:pt>
                <c:pt idx="798084">
                  <c:v>0</c:v>
                </c:pt>
                <c:pt idx="798085">
                  <c:v>0</c:v>
                </c:pt>
                <c:pt idx="798086">
                  <c:v>0</c:v>
                </c:pt>
                <c:pt idx="798087">
                  <c:v>0</c:v>
                </c:pt>
                <c:pt idx="798088">
                  <c:v>0</c:v>
                </c:pt>
                <c:pt idx="798089">
                  <c:v>0</c:v>
                </c:pt>
                <c:pt idx="798090">
                  <c:v>0</c:v>
                </c:pt>
                <c:pt idx="798091">
                  <c:v>0</c:v>
                </c:pt>
                <c:pt idx="798092">
                  <c:v>0</c:v>
                </c:pt>
                <c:pt idx="798093">
                  <c:v>0</c:v>
                </c:pt>
                <c:pt idx="798094">
                  <c:v>0</c:v>
                </c:pt>
                <c:pt idx="798095">
                  <c:v>0</c:v>
                </c:pt>
                <c:pt idx="798096">
                  <c:v>0</c:v>
                </c:pt>
                <c:pt idx="798097">
                  <c:v>0</c:v>
                </c:pt>
                <c:pt idx="798098">
                  <c:v>0</c:v>
                </c:pt>
                <c:pt idx="798099">
                  <c:v>0</c:v>
                </c:pt>
                <c:pt idx="798100">
                  <c:v>0</c:v>
                </c:pt>
                <c:pt idx="798101">
                  <c:v>0</c:v>
                </c:pt>
                <c:pt idx="798102">
                  <c:v>0</c:v>
                </c:pt>
                <c:pt idx="798103">
                  <c:v>0</c:v>
                </c:pt>
                <c:pt idx="798104">
                  <c:v>0</c:v>
                </c:pt>
                <c:pt idx="798105">
                  <c:v>0</c:v>
                </c:pt>
                <c:pt idx="798106">
                  <c:v>0</c:v>
                </c:pt>
                <c:pt idx="798107">
                  <c:v>0</c:v>
                </c:pt>
                <c:pt idx="798108">
                  <c:v>0</c:v>
                </c:pt>
                <c:pt idx="798109">
                  <c:v>0</c:v>
                </c:pt>
                <c:pt idx="798110">
                  <c:v>0</c:v>
                </c:pt>
                <c:pt idx="798111">
                  <c:v>0</c:v>
                </c:pt>
                <c:pt idx="798112">
                  <c:v>0</c:v>
                </c:pt>
                <c:pt idx="798113">
                  <c:v>0</c:v>
                </c:pt>
                <c:pt idx="798114">
                  <c:v>0</c:v>
                </c:pt>
                <c:pt idx="798115">
                  <c:v>0</c:v>
                </c:pt>
                <c:pt idx="798116">
                  <c:v>0</c:v>
                </c:pt>
                <c:pt idx="798117">
                  <c:v>0</c:v>
                </c:pt>
                <c:pt idx="798118">
                  <c:v>0</c:v>
                </c:pt>
                <c:pt idx="798119">
                  <c:v>0</c:v>
                </c:pt>
                <c:pt idx="798120">
                  <c:v>0</c:v>
                </c:pt>
                <c:pt idx="798121">
                  <c:v>0</c:v>
                </c:pt>
                <c:pt idx="798122">
                  <c:v>0</c:v>
                </c:pt>
                <c:pt idx="798123">
                  <c:v>0</c:v>
                </c:pt>
                <c:pt idx="798124">
                  <c:v>0</c:v>
                </c:pt>
                <c:pt idx="798125">
                  <c:v>0</c:v>
                </c:pt>
                <c:pt idx="798126">
                  <c:v>0</c:v>
                </c:pt>
                <c:pt idx="798127">
                  <c:v>0</c:v>
                </c:pt>
                <c:pt idx="798128">
                  <c:v>0</c:v>
                </c:pt>
                <c:pt idx="798129">
                  <c:v>0</c:v>
                </c:pt>
                <c:pt idx="798130">
                  <c:v>0</c:v>
                </c:pt>
                <c:pt idx="798131">
                  <c:v>0</c:v>
                </c:pt>
                <c:pt idx="798132">
                  <c:v>0</c:v>
                </c:pt>
                <c:pt idx="798133">
                  <c:v>0</c:v>
                </c:pt>
                <c:pt idx="798134">
                  <c:v>0</c:v>
                </c:pt>
                <c:pt idx="798135">
                  <c:v>0</c:v>
                </c:pt>
                <c:pt idx="798136">
                  <c:v>0</c:v>
                </c:pt>
                <c:pt idx="798137">
                  <c:v>0</c:v>
                </c:pt>
                <c:pt idx="798138">
                  <c:v>0</c:v>
                </c:pt>
                <c:pt idx="798139">
                  <c:v>0</c:v>
                </c:pt>
                <c:pt idx="798140">
                  <c:v>0</c:v>
                </c:pt>
                <c:pt idx="798141">
                  <c:v>0</c:v>
                </c:pt>
                <c:pt idx="798142">
                  <c:v>0</c:v>
                </c:pt>
                <c:pt idx="798143">
                  <c:v>0</c:v>
                </c:pt>
                <c:pt idx="798144">
                  <c:v>0</c:v>
                </c:pt>
                <c:pt idx="798145">
                  <c:v>0</c:v>
                </c:pt>
                <c:pt idx="798146">
                  <c:v>0</c:v>
                </c:pt>
                <c:pt idx="798147">
                  <c:v>0</c:v>
                </c:pt>
                <c:pt idx="798148">
                  <c:v>0</c:v>
                </c:pt>
                <c:pt idx="798149">
                  <c:v>0</c:v>
                </c:pt>
                <c:pt idx="798150">
                  <c:v>0</c:v>
                </c:pt>
                <c:pt idx="798151">
                  <c:v>0</c:v>
                </c:pt>
                <c:pt idx="798152">
                  <c:v>0</c:v>
                </c:pt>
                <c:pt idx="798153">
                  <c:v>0</c:v>
                </c:pt>
                <c:pt idx="798154">
                  <c:v>0</c:v>
                </c:pt>
                <c:pt idx="798155">
                  <c:v>0</c:v>
                </c:pt>
                <c:pt idx="798156">
                  <c:v>0</c:v>
                </c:pt>
                <c:pt idx="798157">
                  <c:v>0</c:v>
                </c:pt>
                <c:pt idx="798158">
                  <c:v>0</c:v>
                </c:pt>
                <c:pt idx="798159">
                  <c:v>0</c:v>
                </c:pt>
                <c:pt idx="798160">
                  <c:v>0</c:v>
                </c:pt>
                <c:pt idx="798161">
                  <c:v>0</c:v>
                </c:pt>
                <c:pt idx="798162">
                  <c:v>0</c:v>
                </c:pt>
                <c:pt idx="798163">
                  <c:v>0</c:v>
                </c:pt>
                <c:pt idx="798164">
                  <c:v>0</c:v>
                </c:pt>
                <c:pt idx="798165">
                  <c:v>0</c:v>
                </c:pt>
                <c:pt idx="798166">
                  <c:v>0</c:v>
                </c:pt>
                <c:pt idx="798167">
                  <c:v>0</c:v>
                </c:pt>
                <c:pt idx="798168">
                  <c:v>0</c:v>
                </c:pt>
                <c:pt idx="798169">
                  <c:v>0</c:v>
                </c:pt>
                <c:pt idx="798170">
                  <c:v>0</c:v>
                </c:pt>
                <c:pt idx="798171">
                  <c:v>0</c:v>
                </c:pt>
                <c:pt idx="798172">
                  <c:v>0</c:v>
                </c:pt>
                <c:pt idx="798173">
                  <c:v>0</c:v>
                </c:pt>
                <c:pt idx="798174">
                  <c:v>0</c:v>
                </c:pt>
                <c:pt idx="798175">
                  <c:v>0</c:v>
                </c:pt>
                <c:pt idx="798176">
                  <c:v>0</c:v>
                </c:pt>
                <c:pt idx="798177">
                  <c:v>0</c:v>
                </c:pt>
                <c:pt idx="798178">
                  <c:v>0</c:v>
                </c:pt>
                <c:pt idx="798179">
                  <c:v>0</c:v>
                </c:pt>
                <c:pt idx="798180">
                  <c:v>0</c:v>
                </c:pt>
                <c:pt idx="798181">
                  <c:v>0</c:v>
                </c:pt>
                <c:pt idx="798182">
                  <c:v>0</c:v>
                </c:pt>
                <c:pt idx="798183">
                  <c:v>0</c:v>
                </c:pt>
                <c:pt idx="798184">
                  <c:v>0</c:v>
                </c:pt>
                <c:pt idx="798185">
                  <c:v>0</c:v>
                </c:pt>
                <c:pt idx="798186">
                  <c:v>0</c:v>
                </c:pt>
                <c:pt idx="798187">
                  <c:v>0</c:v>
                </c:pt>
                <c:pt idx="798188">
                  <c:v>0</c:v>
                </c:pt>
                <c:pt idx="798189">
                  <c:v>0</c:v>
                </c:pt>
                <c:pt idx="798190">
                  <c:v>0</c:v>
                </c:pt>
                <c:pt idx="798191">
                  <c:v>0</c:v>
                </c:pt>
                <c:pt idx="798192">
                  <c:v>0</c:v>
                </c:pt>
                <c:pt idx="798193">
                  <c:v>0</c:v>
                </c:pt>
                <c:pt idx="798194">
                  <c:v>0</c:v>
                </c:pt>
                <c:pt idx="798195">
                  <c:v>0</c:v>
                </c:pt>
                <c:pt idx="798196">
                  <c:v>0</c:v>
                </c:pt>
                <c:pt idx="798197">
                  <c:v>0</c:v>
                </c:pt>
                <c:pt idx="798198">
                  <c:v>0</c:v>
                </c:pt>
                <c:pt idx="798199">
                  <c:v>0</c:v>
                </c:pt>
                <c:pt idx="798200">
                  <c:v>0</c:v>
                </c:pt>
                <c:pt idx="798201">
                  <c:v>0</c:v>
                </c:pt>
                <c:pt idx="798202">
                  <c:v>0</c:v>
                </c:pt>
                <c:pt idx="798203">
                  <c:v>0</c:v>
                </c:pt>
                <c:pt idx="798204">
                  <c:v>0</c:v>
                </c:pt>
                <c:pt idx="798205">
                  <c:v>0</c:v>
                </c:pt>
                <c:pt idx="798206">
                  <c:v>0</c:v>
                </c:pt>
                <c:pt idx="798207">
                  <c:v>0</c:v>
                </c:pt>
                <c:pt idx="798208">
                  <c:v>0</c:v>
                </c:pt>
                <c:pt idx="798209">
                  <c:v>0</c:v>
                </c:pt>
                <c:pt idx="798210">
                  <c:v>0</c:v>
                </c:pt>
                <c:pt idx="798211">
                  <c:v>0</c:v>
                </c:pt>
                <c:pt idx="798212">
                  <c:v>0</c:v>
                </c:pt>
                <c:pt idx="798213">
                  <c:v>0</c:v>
                </c:pt>
                <c:pt idx="798214">
                  <c:v>0</c:v>
                </c:pt>
                <c:pt idx="798215">
                  <c:v>0</c:v>
                </c:pt>
                <c:pt idx="798216">
                  <c:v>0</c:v>
                </c:pt>
                <c:pt idx="798217">
                  <c:v>0</c:v>
                </c:pt>
                <c:pt idx="798218">
                  <c:v>0</c:v>
                </c:pt>
                <c:pt idx="798219">
                  <c:v>0</c:v>
                </c:pt>
                <c:pt idx="798220">
                  <c:v>0</c:v>
                </c:pt>
                <c:pt idx="798221">
                  <c:v>0</c:v>
                </c:pt>
                <c:pt idx="798222">
                  <c:v>0</c:v>
                </c:pt>
                <c:pt idx="798223">
                  <c:v>0</c:v>
                </c:pt>
                <c:pt idx="798224">
                  <c:v>0</c:v>
                </c:pt>
                <c:pt idx="798225">
                  <c:v>0</c:v>
                </c:pt>
                <c:pt idx="798226">
                  <c:v>0</c:v>
                </c:pt>
                <c:pt idx="798227">
                  <c:v>0</c:v>
                </c:pt>
                <c:pt idx="798228">
                  <c:v>0</c:v>
                </c:pt>
                <c:pt idx="798229">
                  <c:v>0</c:v>
                </c:pt>
                <c:pt idx="798230">
                  <c:v>0</c:v>
                </c:pt>
                <c:pt idx="798231">
                  <c:v>0</c:v>
                </c:pt>
                <c:pt idx="798232">
                  <c:v>0</c:v>
                </c:pt>
                <c:pt idx="798233">
                  <c:v>0</c:v>
                </c:pt>
                <c:pt idx="798234">
                  <c:v>0</c:v>
                </c:pt>
                <c:pt idx="798235">
                  <c:v>0</c:v>
                </c:pt>
                <c:pt idx="798236">
                  <c:v>0</c:v>
                </c:pt>
                <c:pt idx="798237">
                  <c:v>0</c:v>
                </c:pt>
                <c:pt idx="798238">
                  <c:v>0</c:v>
                </c:pt>
                <c:pt idx="798239">
                  <c:v>0</c:v>
                </c:pt>
                <c:pt idx="798240">
                  <c:v>0</c:v>
                </c:pt>
                <c:pt idx="798241">
                  <c:v>0</c:v>
                </c:pt>
                <c:pt idx="798242">
                  <c:v>0</c:v>
                </c:pt>
                <c:pt idx="798243">
                  <c:v>0</c:v>
                </c:pt>
                <c:pt idx="798244">
                  <c:v>0</c:v>
                </c:pt>
                <c:pt idx="798245">
                  <c:v>0</c:v>
                </c:pt>
                <c:pt idx="798246">
                  <c:v>0</c:v>
                </c:pt>
                <c:pt idx="798247">
                  <c:v>0</c:v>
                </c:pt>
                <c:pt idx="798248">
                  <c:v>0</c:v>
                </c:pt>
                <c:pt idx="798249">
                  <c:v>0</c:v>
                </c:pt>
                <c:pt idx="798250">
                  <c:v>0</c:v>
                </c:pt>
                <c:pt idx="798251">
                  <c:v>0</c:v>
                </c:pt>
                <c:pt idx="798252">
                  <c:v>0</c:v>
                </c:pt>
                <c:pt idx="798253">
                  <c:v>0</c:v>
                </c:pt>
                <c:pt idx="798254">
                  <c:v>0</c:v>
                </c:pt>
                <c:pt idx="798255">
                  <c:v>0</c:v>
                </c:pt>
                <c:pt idx="798256">
                  <c:v>0</c:v>
                </c:pt>
                <c:pt idx="798257">
                  <c:v>0</c:v>
                </c:pt>
                <c:pt idx="798258">
                  <c:v>0</c:v>
                </c:pt>
                <c:pt idx="798259">
                  <c:v>0</c:v>
                </c:pt>
                <c:pt idx="798260">
                  <c:v>0</c:v>
                </c:pt>
                <c:pt idx="798261">
                  <c:v>0</c:v>
                </c:pt>
                <c:pt idx="798262">
                  <c:v>0</c:v>
                </c:pt>
                <c:pt idx="798263">
                  <c:v>0</c:v>
                </c:pt>
                <c:pt idx="798264">
                  <c:v>0</c:v>
                </c:pt>
                <c:pt idx="798265">
                  <c:v>0</c:v>
                </c:pt>
                <c:pt idx="798266">
                  <c:v>0</c:v>
                </c:pt>
                <c:pt idx="798267">
                  <c:v>0</c:v>
                </c:pt>
                <c:pt idx="798268">
                  <c:v>0</c:v>
                </c:pt>
                <c:pt idx="798269">
                  <c:v>0</c:v>
                </c:pt>
                <c:pt idx="798270">
                  <c:v>0</c:v>
                </c:pt>
                <c:pt idx="798271">
                  <c:v>0</c:v>
                </c:pt>
                <c:pt idx="798272">
                  <c:v>0</c:v>
                </c:pt>
                <c:pt idx="798273">
                  <c:v>0</c:v>
                </c:pt>
                <c:pt idx="798274">
                  <c:v>0</c:v>
                </c:pt>
                <c:pt idx="798275">
                  <c:v>0</c:v>
                </c:pt>
                <c:pt idx="798276">
                  <c:v>0</c:v>
                </c:pt>
                <c:pt idx="798277">
                  <c:v>0</c:v>
                </c:pt>
                <c:pt idx="798278">
                  <c:v>0</c:v>
                </c:pt>
                <c:pt idx="798279">
                  <c:v>0</c:v>
                </c:pt>
                <c:pt idx="798280">
                  <c:v>0</c:v>
                </c:pt>
                <c:pt idx="798281">
                  <c:v>0</c:v>
                </c:pt>
                <c:pt idx="798282">
                  <c:v>0</c:v>
                </c:pt>
                <c:pt idx="798283">
                  <c:v>0</c:v>
                </c:pt>
                <c:pt idx="798284">
                  <c:v>0</c:v>
                </c:pt>
                <c:pt idx="798285">
                  <c:v>0</c:v>
                </c:pt>
                <c:pt idx="798286">
                  <c:v>0</c:v>
                </c:pt>
                <c:pt idx="798287">
                  <c:v>0</c:v>
                </c:pt>
                <c:pt idx="798288">
                  <c:v>0</c:v>
                </c:pt>
                <c:pt idx="798289">
                  <c:v>0</c:v>
                </c:pt>
                <c:pt idx="798290">
                  <c:v>0</c:v>
                </c:pt>
                <c:pt idx="798291">
                  <c:v>0</c:v>
                </c:pt>
                <c:pt idx="798292">
                  <c:v>0</c:v>
                </c:pt>
                <c:pt idx="798293">
                  <c:v>0</c:v>
                </c:pt>
                <c:pt idx="798294">
                  <c:v>0</c:v>
                </c:pt>
                <c:pt idx="798295">
                  <c:v>0</c:v>
                </c:pt>
                <c:pt idx="798296">
                  <c:v>0</c:v>
                </c:pt>
                <c:pt idx="798297">
                  <c:v>0</c:v>
                </c:pt>
                <c:pt idx="798298">
                  <c:v>0</c:v>
                </c:pt>
                <c:pt idx="798299">
                  <c:v>0</c:v>
                </c:pt>
                <c:pt idx="798300">
                  <c:v>0</c:v>
                </c:pt>
                <c:pt idx="798301">
                  <c:v>0</c:v>
                </c:pt>
                <c:pt idx="798302">
                  <c:v>0</c:v>
                </c:pt>
                <c:pt idx="798303">
                  <c:v>0</c:v>
                </c:pt>
                <c:pt idx="798304">
                  <c:v>0</c:v>
                </c:pt>
                <c:pt idx="798305">
                  <c:v>0</c:v>
                </c:pt>
                <c:pt idx="798306">
                  <c:v>0</c:v>
                </c:pt>
                <c:pt idx="798307">
                  <c:v>0</c:v>
                </c:pt>
                <c:pt idx="798308">
                  <c:v>0</c:v>
                </c:pt>
                <c:pt idx="798309">
                  <c:v>0</c:v>
                </c:pt>
                <c:pt idx="798310">
                  <c:v>0</c:v>
                </c:pt>
                <c:pt idx="798311">
                  <c:v>0</c:v>
                </c:pt>
                <c:pt idx="798312">
                  <c:v>0</c:v>
                </c:pt>
                <c:pt idx="798313">
                  <c:v>0</c:v>
                </c:pt>
                <c:pt idx="798314">
                  <c:v>0</c:v>
                </c:pt>
                <c:pt idx="798315">
                  <c:v>0</c:v>
                </c:pt>
                <c:pt idx="798316">
                  <c:v>0</c:v>
                </c:pt>
                <c:pt idx="798317">
                  <c:v>0</c:v>
                </c:pt>
                <c:pt idx="798318">
                  <c:v>0</c:v>
                </c:pt>
                <c:pt idx="798319">
                  <c:v>0</c:v>
                </c:pt>
                <c:pt idx="798320">
                  <c:v>0</c:v>
                </c:pt>
                <c:pt idx="798321">
                  <c:v>0</c:v>
                </c:pt>
                <c:pt idx="798322">
                  <c:v>0</c:v>
                </c:pt>
                <c:pt idx="798323">
                  <c:v>0</c:v>
                </c:pt>
                <c:pt idx="798324">
                  <c:v>0</c:v>
                </c:pt>
                <c:pt idx="798325">
                  <c:v>0</c:v>
                </c:pt>
                <c:pt idx="798326">
                  <c:v>0</c:v>
                </c:pt>
                <c:pt idx="798327">
                  <c:v>0</c:v>
                </c:pt>
                <c:pt idx="798328">
                  <c:v>0</c:v>
                </c:pt>
                <c:pt idx="798329">
                  <c:v>0</c:v>
                </c:pt>
                <c:pt idx="798330">
                  <c:v>0</c:v>
                </c:pt>
                <c:pt idx="798331">
                  <c:v>0</c:v>
                </c:pt>
                <c:pt idx="798332">
                  <c:v>0</c:v>
                </c:pt>
                <c:pt idx="798333">
                  <c:v>0</c:v>
                </c:pt>
                <c:pt idx="798334">
                  <c:v>0</c:v>
                </c:pt>
                <c:pt idx="798335">
                  <c:v>0</c:v>
                </c:pt>
                <c:pt idx="798336">
                  <c:v>0</c:v>
                </c:pt>
                <c:pt idx="798337">
                  <c:v>0</c:v>
                </c:pt>
                <c:pt idx="798338">
                  <c:v>0</c:v>
                </c:pt>
                <c:pt idx="798339">
                  <c:v>0</c:v>
                </c:pt>
                <c:pt idx="798340">
                  <c:v>0</c:v>
                </c:pt>
                <c:pt idx="798341">
                  <c:v>0</c:v>
                </c:pt>
                <c:pt idx="798342">
                  <c:v>0</c:v>
                </c:pt>
                <c:pt idx="798343">
                  <c:v>0</c:v>
                </c:pt>
                <c:pt idx="798344">
                  <c:v>0</c:v>
                </c:pt>
                <c:pt idx="798345">
                  <c:v>0</c:v>
                </c:pt>
                <c:pt idx="798346">
                  <c:v>0</c:v>
                </c:pt>
                <c:pt idx="798347">
                  <c:v>0</c:v>
                </c:pt>
                <c:pt idx="798348">
                  <c:v>0</c:v>
                </c:pt>
                <c:pt idx="798349">
                  <c:v>0</c:v>
                </c:pt>
                <c:pt idx="798350">
                  <c:v>0</c:v>
                </c:pt>
                <c:pt idx="798351">
                  <c:v>0</c:v>
                </c:pt>
                <c:pt idx="798352">
                  <c:v>0</c:v>
                </c:pt>
                <c:pt idx="798353">
                  <c:v>0</c:v>
                </c:pt>
                <c:pt idx="798354">
                  <c:v>0</c:v>
                </c:pt>
                <c:pt idx="798355">
                  <c:v>0</c:v>
                </c:pt>
                <c:pt idx="798356">
                  <c:v>0</c:v>
                </c:pt>
                <c:pt idx="798357">
                  <c:v>0</c:v>
                </c:pt>
                <c:pt idx="798358">
                  <c:v>0</c:v>
                </c:pt>
                <c:pt idx="798359">
                  <c:v>0</c:v>
                </c:pt>
                <c:pt idx="798360">
                  <c:v>0</c:v>
                </c:pt>
                <c:pt idx="798361">
                  <c:v>0</c:v>
                </c:pt>
                <c:pt idx="798362">
                  <c:v>0</c:v>
                </c:pt>
                <c:pt idx="798363">
                  <c:v>0</c:v>
                </c:pt>
                <c:pt idx="798364">
                  <c:v>0</c:v>
                </c:pt>
                <c:pt idx="798365">
                  <c:v>0</c:v>
                </c:pt>
                <c:pt idx="798366">
                  <c:v>0</c:v>
                </c:pt>
                <c:pt idx="798367">
                  <c:v>0</c:v>
                </c:pt>
                <c:pt idx="798368">
                  <c:v>0</c:v>
                </c:pt>
                <c:pt idx="798369">
                  <c:v>0</c:v>
                </c:pt>
                <c:pt idx="798370">
                  <c:v>0</c:v>
                </c:pt>
                <c:pt idx="798371">
                  <c:v>0</c:v>
                </c:pt>
                <c:pt idx="798372">
                  <c:v>0</c:v>
                </c:pt>
                <c:pt idx="798373">
                  <c:v>0</c:v>
                </c:pt>
                <c:pt idx="798374">
                  <c:v>0</c:v>
                </c:pt>
                <c:pt idx="798375">
                  <c:v>0</c:v>
                </c:pt>
                <c:pt idx="798376">
                  <c:v>0</c:v>
                </c:pt>
                <c:pt idx="798377">
                  <c:v>0</c:v>
                </c:pt>
                <c:pt idx="798378">
                  <c:v>0</c:v>
                </c:pt>
                <c:pt idx="798379">
                  <c:v>0</c:v>
                </c:pt>
                <c:pt idx="798380">
                  <c:v>0</c:v>
                </c:pt>
                <c:pt idx="798381">
                  <c:v>0</c:v>
                </c:pt>
                <c:pt idx="798382">
                  <c:v>0</c:v>
                </c:pt>
                <c:pt idx="798383">
                  <c:v>0</c:v>
                </c:pt>
                <c:pt idx="798384">
                  <c:v>0</c:v>
                </c:pt>
                <c:pt idx="798385">
                  <c:v>0</c:v>
                </c:pt>
                <c:pt idx="798386">
                  <c:v>0</c:v>
                </c:pt>
                <c:pt idx="798387">
                  <c:v>0</c:v>
                </c:pt>
                <c:pt idx="798388">
                  <c:v>0</c:v>
                </c:pt>
                <c:pt idx="798389">
                  <c:v>0</c:v>
                </c:pt>
                <c:pt idx="798390">
                  <c:v>0</c:v>
                </c:pt>
                <c:pt idx="798391">
                  <c:v>0</c:v>
                </c:pt>
                <c:pt idx="798392">
                  <c:v>0</c:v>
                </c:pt>
                <c:pt idx="798393">
                  <c:v>0</c:v>
                </c:pt>
                <c:pt idx="798394">
                  <c:v>0</c:v>
                </c:pt>
                <c:pt idx="798395">
                  <c:v>0</c:v>
                </c:pt>
                <c:pt idx="798396">
                  <c:v>0</c:v>
                </c:pt>
                <c:pt idx="798397">
                  <c:v>0</c:v>
                </c:pt>
                <c:pt idx="798398">
                  <c:v>0</c:v>
                </c:pt>
                <c:pt idx="798399">
                  <c:v>0</c:v>
                </c:pt>
                <c:pt idx="798400">
                  <c:v>0</c:v>
                </c:pt>
                <c:pt idx="798401">
                  <c:v>0</c:v>
                </c:pt>
                <c:pt idx="798402">
                  <c:v>0</c:v>
                </c:pt>
                <c:pt idx="798403">
                  <c:v>0</c:v>
                </c:pt>
                <c:pt idx="798404">
                  <c:v>0</c:v>
                </c:pt>
                <c:pt idx="798405">
                  <c:v>0</c:v>
                </c:pt>
                <c:pt idx="798406">
                  <c:v>0</c:v>
                </c:pt>
                <c:pt idx="798407">
                  <c:v>0</c:v>
                </c:pt>
                <c:pt idx="798408">
                  <c:v>0</c:v>
                </c:pt>
                <c:pt idx="798409">
                  <c:v>0</c:v>
                </c:pt>
                <c:pt idx="798410">
                  <c:v>0</c:v>
                </c:pt>
                <c:pt idx="798411">
                  <c:v>0</c:v>
                </c:pt>
                <c:pt idx="798412">
                  <c:v>0</c:v>
                </c:pt>
                <c:pt idx="798413">
                  <c:v>0</c:v>
                </c:pt>
                <c:pt idx="798414">
                  <c:v>0</c:v>
                </c:pt>
                <c:pt idx="798415">
                  <c:v>0</c:v>
                </c:pt>
                <c:pt idx="798416">
                  <c:v>0</c:v>
                </c:pt>
                <c:pt idx="798417">
                  <c:v>0</c:v>
                </c:pt>
                <c:pt idx="798418">
                  <c:v>0</c:v>
                </c:pt>
                <c:pt idx="798419">
                  <c:v>0</c:v>
                </c:pt>
                <c:pt idx="798420">
                  <c:v>0</c:v>
                </c:pt>
                <c:pt idx="798421">
                  <c:v>0</c:v>
                </c:pt>
                <c:pt idx="798422">
                  <c:v>0</c:v>
                </c:pt>
                <c:pt idx="798423">
                  <c:v>0</c:v>
                </c:pt>
                <c:pt idx="798424">
                  <c:v>0</c:v>
                </c:pt>
                <c:pt idx="798425">
                  <c:v>0</c:v>
                </c:pt>
                <c:pt idx="798426">
                  <c:v>0</c:v>
                </c:pt>
                <c:pt idx="798427">
                  <c:v>0</c:v>
                </c:pt>
                <c:pt idx="798428">
                  <c:v>0</c:v>
                </c:pt>
                <c:pt idx="798429">
                  <c:v>0</c:v>
                </c:pt>
                <c:pt idx="798430">
                  <c:v>0</c:v>
                </c:pt>
                <c:pt idx="798431">
                  <c:v>0</c:v>
                </c:pt>
                <c:pt idx="798432">
                  <c:v>0</c:v>
                </c:pt>
                <c:pt idx="798433">
                  <c:v>0</c:v>
                </c:pt>
                <c:pt idx="798434">
                  <c:v>0</c:v>
                </c:pt>
                <c:pt idx="798435">
                  <c:v>0</c:v>
                </c:pt>
                <c:pt idx="798436">
                  <c:v>0</c:v>
                </c:pt>
                <c:pt idx="798437">
                  <c:v>0</c:v>
                </c:pt>
                <c:pt idx="798438">
                  <c:v>0</c:v>
                </c:pt>
                <c:pt idx="798439">
                  <c:v>0</c:v>
                </c:pt>
                <c:pt idx="798440">
                  <c:v>0</c:v>
                </c:pt>
                <c:pt idx="798441">
                  <c:v>0</c:v>
                </c:pt>
                <c:pt idx="798442">
                  <c:v>0</c:v>
                </c:pt>
                <c:pt idx="798443">
                  <c:v>0</c:v>
                </c:pt>
                <c:pt idx="798444">
                  <c:v>0</c:v>
                </c:pt>
                <c:pt idx="798445">
                  <c:v>0</c:v>
                </c:pt>
                <c:pt idx="798446">
                  <c:v>0</c:v>
                </c:pt>
                <c:pt idx="798447">
                  <c:v>0</c:v>
                </c:pt>
                <c:pt idx="798448">
                  <c:v>0</c:v>
                </c:pt>
                <c:pt idx="798449">
                  <c:v>0</c:v>
                </c:pt>
                <c:pt idx="798450">
                  <c:v>0</c:v>
                </c:pt>
                <c:pt idx="798451">
                  <c:v>0</c:v>
                </c:pt>
                <c:pt idx="798452">
                  <c:v>0</c:v>
                </c:pt>
                <c:pt idx="798453">
                  <c:v>0</c:v>
                </c:pt>
                <c:pt idx="798454">
                  <c:v>0</c:v>
                </c:pt>
                <c:pt idx="798455">
                  <c:v>0</c:v>
                </c:pt>
                <c:pt idx="798456">
                  <c:v>0</c:v>
                </c:pt>
                <c:pt idx="798457">
                  <c:v>0</c:v>
                </c:pt>
                <c:pt idx="798458">
                  <c:v>0</c:v>
                </c:pt>
                <c:pt idx="798459">
                  <c:v>0</c:v>
                </c:pt>
                <c:pt idx="798460">
                  <c:v>0</c:v>
                </c:pt>
                <c:pt idx="798461">
                  <c:v>0</c:v>
                </c:pt>
                <c:pt idx="798462">
                  <c:v>0</c:v>
                </c:pt>
                <c:pt idx="798463">
                  <c:v>0</c:v>
                </c:pt>
                <c:pt idx="798464">
                  <c:v>0</c:v>
                </c:pt>
                <c:pt idx="798465">
                  <c:v>0</c:v>
                </c:pt>
                <c:pt idx="798466">
                  <c:v>0</c:v>
                </c:pt>
                <c:pt idx="798467">
                  <c:v>0</c:v>
                </c:pt>
                <c:pt idx="798468">
                  <c:v>0</c:v>
                </c:pt>
                <c:pt idx="798469">
                  <c:v>0</c:v>
                </c:pt>
                <c:pt idx="798470">
                  <c:v>0</c:v>
                </c:pt>
                <c:pt idx="798471">
                  <c:v>0</c:v>
                </c:pt>
                <c:pt idx="798472">
                  <c:v>0</c:v>
                </c:pt>
                <c:pt idx="798473">
                  <c:v>0</c:v>
                </c:pt>
                <c:pt idx="798474">
                  <c:v>0</c:v>
                </c:pt>
                <c:pt idx="798475">
                  <c:v>0</c:v>
                </c:pt>
                <c:pt idx="798476">
                  <c:v>0</c:v>
                </c:pt>
                <c:pt idx="798477">
                  <c:v>0</c:v>
                </c:pt>
                <c:pt idx="798478">
                  <c:v>0</c:v>
                </c:pt>
                <c:pt idx="798479">
                  <c:v>0</c:v>
                </c:pt>
                <c:pt idx="798480">
                  <c:v>0</c:v>
                </c:pt>
                <c:pt idx="798481">
                  <c:v>0</c:v>
                </c:pt>
                <c:pt idx="798482">
                  <c:v>0</c:v>
                </c:pt>
                <c:pt idx="798483">
                  <c:v>0</c:v>
                </c:pt>
                <c:pt idx="798484">
                  <c:v>0</c:v>
                </c:pt>
                <c:pt idx="798485">
                  <c:v>0</c:v>
                </c:pt>
                <c:pt idx="798486">
                  <c:v>0</c:v>
                </c:pt>
                <c:pt idx="798487">
                  <c:v>0</c:v>
                </c:pt>
                <c:pt idx="798488">
                  <c:v>0</c:v>
                </c:pt>
                <c:pt idx="798489">
                  <c:v>0</c:v>
                </c:pt>
                <c:pt idx="798490">
                  <c:v>0</c:v>
                </c:pt>
                <c:pt idx="798491">
                  <c:v>0</c:v>
                </c:pt>
                <c:pt idx="798492">
                  <c:v>0</c:v>
                </c:pt>
                <c:pt idx="798493">
                  <c:v>0</c:v>
                </c:pt>
                <c:pt idx="798494">
                  <c:v>0</c:v>
                </c:pt>
                <c:pt idx="798495">
                  <c:v>0</c:v>
                </c:pt>
                <c:pt idx="798496">
                  <c:v>0</c:v>
                </c:pt>
                <c:pt idx="798497">
                  <c:v>0</c:v>
                </c:pt>
                <c:pt idx="798498">
                  <c:v>0</c:v>
                </c:pt>
                <c:pt idx="798499">
                  <c:v>0</c:v>
                </c:pt>
                <c:pt idx="798500">
                  <c:v>0</c:v>
                </c:pt>
                <c:pt idx="798501">
                  <c:v>0</c:v>
                </c:pt>
                <c:pt idx="798502">
                  <c:v>0</c:v>
                </c:pt>
                <c:pt idx="798503">
                  <c:v>0</c:v>
                </c:pt>
                <c:pt idx="798504">
                  <c:v>0</c:v>
                </c:pt>
                <c:pt idx="798505">
                  <c:v>0</c:v>
                </c:pt>
                <c:pt idx="798506">
                  <c:v>0</c:v>
                </c:pt>
                <c:pt idx="798507">
                  <c:v>0</c:v>
                </c:pt>
                <c:pt idx="798508">
                  <c:v>0</c:v>
                </c:pt>
                <c:pt idx="798509">
                  <c:v>0</c:v>
                </c:pt>
                <c:pt idx="798510">
                  <c:v>0</c:v>
                </c:pt>
                <c:pt idx="798511">
                  <c:v>0</c:v>
                </c:pt>
                <c:pt idx="798512">
                  <c:v>0</c:v>
                </c:pt>
                <c:pt idx="798513">
                  <c:v>0</c:v>
                </c:pt>
                <c:pt idx="798514">
                  <c:v>0</c:v>
                </c:pt>
                <c:pt idx="798515">
                  <c:v>0</c:v>
                </c:pt>
                <c:pt idx="798516">
                  <c:v>0</c:v>
                </c:pt>
                <c:pt idx="798517">
                  <c:v>0</c:v>
                </c:pt>
                <c:pt idx="798518">
                  <c:v>0</c:v>
                </c:pt>
                <c:pt idx="798519">
                  <c:v>0</c:v>
                </c:pt>
                <c:pt idx="798520">
                  <c:v>0</c:v>
                </c:pt>
                <c:pt idx="798521">
                  <c:v>0</c:v>
                </c:pt>
                <c:pt idx="798522">
                  <c:v>0</c:v>
                </c:pt>
                <c:pt idx="798523">
                  <c:v>0</c:v>
                </c:pt>
                <c:pt idx="798524">
                  <c:v>0</c:v>
                </c:pt>
                <c:pt idx="798525">
                  <c:v>0</c:v>
                </c:pt>
                <c:pt idx="798526">
                  <c:v>0</c:v>
                </c:pt>
                <c:pt idx="798527">
                  <c:v>0</c:v>
                </c:pt>
                <c:pt idx="798528">
                  <c:v>0</c:v>
                </c:pt>
                <c:pt idx="798529">
                  <c:v>0</c:v>
                </c:pt>
                <c:pt idx="798530">
                  <c:v>0</c:v>
                </c:pt>
                <c:pt idx="798531">
                  <c:v>0</c:v>
                </c:pt>
                <c:pt idx="798532">
                  <c:v>0</c:v>
                </c:pt>
                <c:pt idx="798533">
                  <c:v>0</c:v>
                </c:pt>
                <c:pt idx="798534">
                  <c:v>0</c:v>
                </c:pt>
                <c:pt idx="798535">
                  <c:v>0</c:v>
                </c:pt>
                <c:pt idx="798536">
                  <c:v>0</c:v>
                </c:pt>
                <c:pt idx="798537">
                  <c:v>0</c:v>
                </c:pt>
                <c:pt idx="798538">
                  <c:v>0</c:v>
                </c:pt>
                <c:pt idx="798539">
                  <c:v>0</c:v>
                </c:pt>
                <c:pt idx="798540">
                  <c:v>0</c:v>
                </c:pt>
                <c:pt idx="798541">
                  <c:v>0</c:v>
                </c:pt>
                <c:pt idx="798542">
                  <c:v>0</c:v>
                </c:pt>
                <c:pt idx="798543">
                  <c:v>0</c:v>
                </c:pt>
                <c:pt idx="798544">
                  <c:v>0</c:v>
                </c:pt>
                <c:pt idx="798545">
                  <c:v>0</c:v>
                </c:pt>
                <c:pt idx="798546">
                  <c:v>0</c:v>
                </c:pt>
                <c:pt idx="798547">
                  <c:v>0</c:v>
                </c:pt>
                <c:pt idx="798548">
                  <c:v>0</c:v>
                </c:pt>
                <c:pt idx="798549">
                  <c:v>0</c:v>
                </c:pt>
                <c:pt idx="798550">
                  <c:v>0</c:v>
                </c:pt>
                <c:pt idx="798551">
                  <c:v>0</c:v>
                </c:pt>
                <c:pt idx="798552">
                  <c:v>0</c:v>
                </c:pt>
                <c:pt idx="798553">
                  <c:v>0</c:v>
                </c:pt>
                <c:pt idx="798554">
                  <c:v>0</c:v>
                </c:pt>
                <c:pt idx="798555">
                  <c:v>0</c:v>
                </c:pt>
                <c:pt idx="798556">
                  <c:v>0</c:v>
                </c:pt>
                <c:pt idx="798557">
                  <c:v>0</c:v>
                </c:pt>
                <c:pt idx="798558">
                  <c:v>0</c:v>
                </c:pt>
                <c:pt idx="798559">
                  <c:v>0</c:v>
                </c:pt>
                <c:pt idx="798560">
                  <c:v>0</c:v>
                </c:pt>
                <c:pt idx="798561">
                  <c:v>0</c:v>
                </c:pt>
                <c:pt idx="798562">
                  <c:v>0</c:v>
                </c:pt>
                <c:pt idx="798563">
                  <c:v>0</c:v>
                </c:pt>
                <c:pt idx="798564">
                  <c:v>0</c:v>
                </c:pt>
                <c:pt idx="798565">
                  <c:v>0</c:v>
                </c:pt>
                <c:pt idx="798566">
                  <c:v>0</c:v>
                </c:pt>
                <c:pt idx="798567">
                  <c:v>0</c:v>
                </c:pt>
                <c:pt idx="798568">
                  <c:v>0</c:v>
                </c:pt>
                <c:pt idx="798569">
                  <c:v>0</c:v>
                </c:pt>
                <c:pt idx="798570">
                  <c:v>0</c:v>
                </c:pt>
                <c:pt idx="798571">
                  <c:v>0</c:v>
                </c:pt>
                <c:pt idx="798572">
                  <c:v>0</c:v>
                </c:pt>
                <c:pt idx="798573">
                  <c:v>0</c:v>
                </c:pt>
                <c:pt idx="798574">
                  <c:v>0</c:v>
                </c:pt>
                <c:pt idx="798575">
                  <c:v>0</c:v>
                </c:pt>
                <c:pt idx="798576">
                  <c:v>0</c:v>
                </c:pt>
                <c:pt idx="798577">
                  <c:v>0</c:v>
                </c:pt>
                <c:pt idx="798578">
                  <c:v>0</c:v>
                </c:pt>
                <c:pt idx="798579">
                  <c:v>0</c:v>
                </c:pt>
                <c:pt idx="798580">
                  <c:v>0</c:v>
                </c:pt>
                <c:pt idx="798581">
                  <c:v>0</c:v>
                </c:pt>
                <c:pt idx="798582">
                  <c:v>0</c:v>
                </c:pt>
                <c:pt idx="798583">
                  <c:v>0</c:v>
                </c:pt>
                <c:pt idx="798584">
                  <c:v>0</c:v>
                </c:pt>
                <c:pt idx="798585">
                  <c:v>0</c:v>
                </c:pt>
                <c:pt idx="798586">
                  <c:v>0</c:v>
                </c:pt>
                <c:pt idx="798587">
                  <c:v>0</c:v>
                </c:pt>
                <c:pt idx="798588">
                  <c:v>0</c:v>
                </c:pt>
                <c:pt idx="798589">
                  <c:v>0</c:v>
                </c:pt>
                <c:pt idx="798590">
                  <c:v>0</c:v>
                </c:pt>
                <c:pt idx="798591">
                  <c:v>0</c:v>
                </c:pt>
                <c:pt idx="798592">
                  <c:v>0</c:v>
                </c:pt>
                <c:pt idx="798593">
                  <c:v>0</c:v>
                </c:pt>
                <c:pt idx="798594">
                  <c:v>0</c:v>
                </c:pt>
                <c:pt idx="798595">
                  <c:v>0</c:v>
                </c:pt>
                <c:pt idx="798596">
                  <c:v>0</c:v>
                </c:pt>
                <c:pt idx="798597">
                  <c:v>0</c:v>
                </c:pt>
                <c:pt idx="798598">
                  <c:v>0</c:v>
                </c:pt>
                <c:pt idx="798599">
                  <c:v>0</c:v>
                </c:pt>
                <c:pt idx="798600">
                  <c:v>0</c:v>
                </c:pt>
                <c:pt idx="798601">
                  <c:v>0</c:v>
                </c:pt>
                <c:pt idx="798602">
                  <c:v>0</c:v>
                </c:pt>
                <c:pt idx="798603">
                  <c:v>0</c:v>
                </c:pt>
                <c:pt idx="798604">
                  <c:v>0</c:v>
                </c:pt>
                <c:pt idx="798605">
                  <c:v>0</c:v>
                </c:pt>
                <c:pt idx="798606">
                  <c:v>0</c:v>
                </c:pt>
                <c:pt idx="798607">
                  <c:v>0</c:v>
                </c:pt>
                <c:pt idx="798608">
                  <c:v>0</c:v>
                </c:pt>
                <c:pt idx="798609">
                  <c:v>0</c:v>
                </c:pt>
                <c:pt idx="798610">
                  <c:v>0</c:v>
                </c:pt>
                <c:pt idx="798611">
                  <c:v>0</c:v>
                </c:pt>
                <c:pt idx="798612">
                  <c:v>0</c:v>
                </c:pt>
                <c:pt idx="798613">
                  <c:v>0</c:v>
                </c:pt>
                <c:pt idx="798614">
                  <c:v>0</c:v>
                </c:pt>
                <c:pt idx="798615">
                  <c:v>0</c:v>
                </c:pt>
                <c:pt idx="798616">
                  <c:v>0</c:v>
                </c:pt>
                <c:pt idx="798617">
                  <c:v>0</c:v>
                </c:pt>
                <c:pt idx="798618">
                  <c:v>0</c:v>
                </c:pt>
                <c:pt idx="798619">
                  <c:v>0</c:v>
                </c:pt>
                <c:pt idx="798620">
                  <c:v>0</c:v>
                </c:pt>
                <c:pt idx="798621">
                  <c:v>0</c:v>
                </c:pt>
                <c:pt idx="798622">
                  <c:v>0</c:v>
                </c:pt>
                <c:pt idx="798623">
                  <c:v>0</c:v>
                </c:pt>
                <c:pt idx="798624">
                  <c:v>0</c:v>
                </c:pt>
                <c:pt idx="798625">
                  <c:v>0</c:v>
                </c:pt>
                <c:pt idx="798626">
                  <c:v>0</c:v>
                </c:pt>
                <c:pt idx="798627">
                  <c:v>0</c:v>
                </c:pt>
                <c:pt idx="798628">
                  <c:v>0</c:v>
                </c:pt>
                <c:pt idx="798629">
                  <c:v>0</c:v>
                </c:pt>
                <c:pt idx="798630">
                  <c:v>0</c:v>
                </c:pt>
                <c:pt idx="798631">
                  <c:v>0</c:v>
                </c:pt>
                <c:pt idx="798632">
                  <c:v>0</c:v>
                </c:pt>
                <c:pt idx="798633">
                  <c:v>0</c:v>
                </c:pt>
                <c:pt idx="798634">
                  <c:v>0</c:v>
                </c:pt>
                <c:pt idx="798635">
                  <c:v>0</c:v>
                </c:pt>
                <c:pt idx="798636">
                  <c:v>0</c:v>
                </c:pt>
                <c:pt idx="798637">
                  <c:v>0</c:v>
                </c:pt>
                <c:pt idx="798638">
                  <c:v>0</c:v>
                </c:pt>
                <c:pt idx="798639">
                  <c:v>0</c:v>
                </c:pt>
                <c:pt idx="798640">
                  <c:v>0</c:v>
                </c:pt>
                <c:pt idx="798641">
                  <c:v>0</c:v>
                </c:pt>
                <c:pt idx="798642">
                  <c:v>0</c:v>
                </c:pt>
                <c:pt idx="798643">
                  <c:v>0</c:v>
                </c:pt>
                <c:pt idx="798644">
                  <c:v>0</c:v>
                </c:pt>
                <c:pt idx="798645">
                  <c:v>0</c:v>
                </c:pt>
                <c:pt idx="798646">
                  <c:v>0</c:v>
                </c:pt>
                <c:pt idx="798647">
                  <c:v>0</c:v>
                </c:pt>
                <c:pt idx="798648">
                  <c:v>0</c:v>
                </c:pt>
                <c:pt idx="798649">
                  <c:v>0</c:v>
                </c:pt>
                <c:pt idx="798650">
                  <c:v>0</c:v>
                </c:pt>
                <c:pt idx="798651">
                  <c:v>0</c:v>
                </c:pt>
                <c:pt idx="798652">
                  <c:v>0</c:v>
                </c:pt>
                <c:pt idx="798653">
                  <c:v>0</c:v>
                </c:pt>
                <c:pt idx="798654">
                  <c:v>0</c:v>
                </c:pt>
                <c:pt idx="798655">
                  <c:v>0</c:v>
                </c:pt>
                <c:pt idx="798656">
                  <c:v>0</c:v>
                </c:pt>
                <c:pt idx="798657">
                  <c:v>0</c:v>
                </c:pt>
                <c:pt idx="798658">
                  <c:v>0</c:v>
                </c:pt>
                <c:pt idx="798659">
                  <c:v>0</c:v>
                </c:pt>
                <c:pt idx="798660">
                  <c:v>0</c:v>
                </c:pt>
                <c:pt idx="798661">
                  <c:v>0</c:v>
                </c:pt>
                <c:pt idx="798662">
                  <c:v>0</c:v>
                </c:pt>
                <c:pt idx="798663">
                  <c:v>0</c:v>
                </c:pt>
                <c:pt idx="798664">
                  <c:v>0</c:v>
                </c:pt>
                <c:pt idx="798665">
                  <c:v>0</c:v>
                </c:pt>
                <c:pt idx="798666">
                  <c:v>0</c:v>
                </c:pt>
                <c:pt idx="798667">
                  <c:v>0</c:v>
                </c:pt>
                <c:pt idx="798668">
                  <c:v>0</c:v>
                </c:pt>
                <c:pt idx="798669">
                  <c:v>0</c:v>
                </c:pt>
                <c:pt idx="798670">
                  <c:v>0</c:v>
                </c:pt>
                <c:pt idx="798671">
                  <c:v>0</c:v>
                </c:pt>
                <c:pt idx="798672">
                  <c:v>0</c:v>
                </c:pt>
                <c:pt idx="798673">
                  <c:v>0</c:v>
                </c:pt>
                <c:pt idx="798674">
                  <c:v>0</c:v>
                </c:pt>
                <c:pt idx="798675">
                  <c:v>0</c:v>
                </c:pt>
                <c:pt idx="798676">
                  <c:v>0</c:v>
                </c:pt>
                <c:pt idx="798677">
                  <c:v>0</c:v>
                </c:pt>
                <c:pt idx="798678">
                  <c:v>0</c:v>
                </c:pt>
                <c:pt idx="798679">
                  <c:v>0</c:v>
                </c:pt>
                <c:pt idx="798680">
                  <c:v>0</c:v>
                </c:pt>
                <c:pt idx="798681">
                  <c:v>0</c:v>
                </c:pt>
                <c:pt idx="798682">
                  <c:v>0</c:v>
                </c:pt>
                <c:pt idx="798683">
                  <c:v>0</c:v>
                </c:pt>
                <c:pt idx="798684">
                  <c:v>0</c:v>
                </c:pt>
                <c:pt idx="798685">
                  <c:v>0</c:v>
                </c:pt>
                <c:pt idx="798686">
                  <c:v>0</c:v>
                </c:pt>
                <c:pt idx="798687">
                  <c:v>0</c:v>
                </c:pt>
                <c:pt idx="798688">
                  <c:v>0</c:v>
                </c:pt>
                <c:pt idx="798689">
                  <c:v>0</c:v>
                </c:pt>
                <c:pt idx="798690">
                  <c:v>0</c:v>
                </c:pt>
                <c:pt idx="798691">
                  <c:v>0</c:v>
                </c:pt>
                <c:pt idx="798692">
                  <c:v>0</c:v>
                </c:pt>
                <c:pt idx="798693">
                  <c:v>0</c:v>
                </c:pt>
                <c:pt idx="798694">
                  <c:v>0</c:v>
                </c:pt>
                <c:pt idx="798695">
                  <c:v>0</c:v>
                </c:pt>
                <c:pt idx="798696">
                  <c:v>0</c:v>
                </c:pt>
                <c:pt idx="798697">
                  <c:v>0</c:v>
                </c:pt>
                <c:pt idx="798698">
                  <c:v>0</c:v>
                </c:pt>
                <c:pt idx="798699">
                  <c:v>0</c:v>
                </c:pt>
                <c:pt idx="798700">
                  <c:v>0</c:v>
                </c:pt>
                <c:pt idx="798701">
                  <c:v>0</c:v>
                </c:pt>
                <c:pt idx="798702">
                  <c:v>0</c:v>
                </c:pt>
                <c:pt idx="798703">
                  <c:v>0</c:v>
                </c:pt>
                <c:pt idx="798704">
                  <c:v>0</c:v>
                </c:pt>
                <c:pt idx="798705">
                  <c:v>0</c:v>
                </c:pt>
                <c:pt idx="798706">
                  <c:v>0</c:v>
                </c:pt>
                <c:pt idx="798707">
                  <c:v>0</c:v>
                </c:pt>
                <c:pt idx="798708">
                  <c:v>0</c:v>
                </c:pt>
                <c:pt idx="798709">
                  <c:v>0</c:v>
                </c:pt>
                <c:pt idx="798710">
                  <c:v>0</c:v>
                </c:pt>
                <c:pt idx="798711">
                  <c:v>0</c:v>
                </c:pt>
                <c:pt idx="798712">
                  <c:v>0</c:v>
                </c:pt>
                <c:pt idx="798713">
                  <c:v>0</c:v>
                </c:pt>
                <c:pt idx="798714">
                  <c:v>0</c:v>
                </c:pt>
                <c:pt idx="798715">
                  <c:v>0</c:v>
                </c:pt>
                <c:pt idx="798716">
                  <c:v>0</c:v>
                </c:pt>
                <c:pt idx="798717">
                  <c:v>0</c:v>
                </c:pt>
                <c:pt idx="798718">
                  <c:v>0</c:v>
                </c:pt>
                <c:pt idx="798719">
                  <c:v>0</c:v>
                </c:pt>
                <c:pt idx="798720">
                  <c:v>0</c:v>
                </c:pt>
                <c:pt idx="798721">
                  <c:v>0</c:v>
                </c:pt>
                <c:pt idx="798722">
                  <c:v>0</c:v>
                </c:pt>
                <c:pt idx="798723">
                  <c:v>0</c:v>
                </c:pt>
                <c:pt idx="798724">
                  <c:v>0</c:v>
                </c:pt>
                <c:pt idx="798725">
                  <c:v>0</c:v>
                </c:pt>
                <c:pt idx="798726">
                  <c:v>0</c:v>
                </c:pt>
                <c:pt idx="798727">
                  <c:v>0</c:v>
                </c:pt>
                <c:pt idx="798728">
                  <c:v>0</c:v>
                </c:pt>
                <c:pt idx="798729">
                  <c:v>0</c:v>
                </c:pt>
                <c:pt idx="798730">
                  <c:v>0</c:v>
                </c:pt>
                <c:pt idx="798731">
                  <c:v>0</c:v>
                </c:pt>
                <c:pt idx="798732">
                  <c:v>0</c:v>
                </c:pt>
                <c:pt idx="798733">
                  <c:v>0</c:v>
                </c:pt>
                <c:pt idx="798734">
                  <c:v>0</c:v>
                </c:pt>
                <c:pt idx="798735">
                  <c:v>0</c:v>
                </c:pt>
                <c:pt idx="798736">
                  <c:v>0</c:v>
                </c:pt>
                <c:pt idx="798737">
                  <c:v>0</c:v>
                </c:pt>
                <c:pt idx="798738">
                  <c:v>0</c:v>
                </c:pt>
                <c:pt idx="798739">
                  <c:v>0</c:v>
                </c:pt>
                <c:pt idx="798740">
                  <c:v>0</c:v>
                </c:pt>
                <c:pt idx="798741">
                  <c:v>0</c:v>
                </c:pt>
                <c:pt idx="798742">
                  <c:v>0</c:v>
                </c:pt>
                <c:pt idx="798743">
                  <c:v>0</c:v>
                </c:pt>
                <c:pt idx="798744">
                  <c:v>0</c:v>
                </c:pt>
                <c:pt idx="798745">
                  <c:v>0</c:v>
                </c:pt>
                <c:pt idx="798746">
                  <c:v>0</c:v>
                </c:pt>
                <c:pt idx="798747">
                  <c:v>0</c:v>
                </c:pt>
                <c:pt idx="798748">
                  <c:v>0</c:v>
                </c:pt>
                <c:pt idx="798749">
                  <c:v>0</c:v>
                </c:pt>
                <c:pt idx="798750">
                  <c:v>0</c:v>
                </c:pt>
                <c:pt idx="798751">
                  <c:v>0</c:v>
                </c:pt>
                <c:pt idx="798752">
                  <c:v>0</c:v>
                </c:pt>
                <c:pt idx="798753">
                  <c:v>0</c:v>
                </c:pt>
                <c:pt idx="798754">
                  <c:v>0</c:v>
                </c:pt>
                <c:pt idx="798755">
                  <c:v>0</c:v>
                </c:pt>
                <c:pt idx="798756">
                  <c:v>0</c:v>
                </c:pt>
                <c:pt idx="798757">
                  <c:v>0</c:v>
                </c:pt>
                <c:pt idx="798758">
                  <c:v>0</c:v>
                </c:pt>
                <c:pt idx="798759">
                  <c:v>0</c:v>
                </c:pt>
                <c:pt idx="798760">
                  <c:v>0</c:v>
                </c:pt>
                <c:pt idx="798761">
                  <c:v>0</c:v>
                </c:pt>
                <c:pt idx="798762">
                  <c:v>0</c:v>
                </c:pt>
                <c:pt idx="798763">
                  <c:v>0</c:v>
                </c:pt>
                <c:pt idx="798764">
                  <c:v>0</c:v>
                </c:pt>
                <c:pt idx="798765">
                  <c:v>0</c:v>
                </c:pt>
                <c:pt idx="798766">
                  <c:v>0</c:v>
                </c:pt>
                <c:pt idx="798767">
                  <c:v>0</c:v>
                </c:pt>
                <c:pt idx="798768">
                  <c:v>0</c:v>
                </c:pt>
                <c:pt idx="798769">
                  <c:v>0</c:v>
                </c:pt>
                <c:pt idx="798770">
                  <c:v>0</c:v>
                </c:pt>
                <c:pt idx="798771">
                  <c:v>0</c:v>
                </c:pt>
                <c:pt idx="798772">
                  <c:v>0</c:v>
                </c:pt>
                <c:pt idx="798773">
                  <c:v>0</c:v>
                </c:pt>
                <c:pt idx="798774">
                  <c:v>0</c:v>
                </c:pt>
                <c:pt idx="798775">
                  <c:v>0</c:v>
                </c:pt>
                <c:pt idx="798776">
                  <c:v>0</c:v>
                </c:pt>
                <c:pt idx="798777">
                  <c:v>0</c:v>
                </c:pt>
                <c:pt idx="798778">
                  <c:v>0</c:v>
                </c:pt>
                <c:pt idx="798779">
                  <c:v>0</c:v>
                </c:pt>
                <c:pt idx="798780">
                  <c:v>0</c:v>
                </c:pt>
                <c:pt idx="798781">
                  <c:v>0</c:v>
                </c:pt>
                <c:pt idx="798782">
                  <c:v>0</c:v>
                </c:pt>
                <c:pt idx="798783">
                  <c:v>0</c:v>
                </c:pt>
                <c:pt idx="798784">
                  <c:v>0</c:v>
                </c:pt>
                <c:pt idx="798785">
                  <c:v>0</c:v>
                </c:pt>
                <c:pt idx="798786">
                  <c:v>0</c:v>
                </c:pt>
                <c:pt idx="798787">
                  <c:v>0</c:v>
                </c:pt>
                <c:pt idx="798788">
                  <c:v>0</c:v>
                </c:pt>
                <c:pt idx="798789">
                  <c:v>0</c:v>
                </c:pt>
                <c:pt idx="798790">
                  <c:v>0</c:v>
                </c:pt>
                <c:pt idx="798791">
                  <c:v>0</c:v>
                </c:pt>
                <c:pt idx="798792">
                  <c:v>0</c:v>
                </c:pt>
                <c:pt idx="798793">
                  <c:v>0</c:v>
                </c:pt>
                <c:pt idx="798794">
                  <c:v>0</c:v>
                </c:pt>
                <c:pt idx="798795">
                  <c:v>0</c:v>
                </c:pt>
                <c:pt idx="798796">
                  <c:v>0</c:v>
                </c:pt>
                <c:pt idx="798797">
                  <c:v>0</c:v>
                </c:pt>
                <c:pt idx="798798">
                  <c:v>0</c:v>
                </c:pt>
                <c:pt idx="798799">
                  <c:v>0</c:v>
                </c:pt>
                <c:pt idx="798800">
                  <c:v>0</c:v>
                </c:pt>
                <c:pt idx="798801">
                  <c:v>0</c:v>
                </c:pt>
                <c:pt idx="798802">
                  <c:v>0</c:v>
                </c:pt>
                <c:pt idx="798803">
                  <c:v>0</c:v>
                </c:pt>
                <c:pt idx="798804">
                  <c:v>0</c:v>
                </c:pt>
                <c:pt idx="798805">
                  <c:v>0</c:v>
                </c:pt>
                <c:pt idx="798806">
                  <c:v>0</c:v>
                </c:pt>
                <c:pt idx="798807">
                  <c:v>0</c:v>
                </c:pt>
                <c:pt idx="798808">
                  <c:v>0</c:v>
                </c:pt>
                <c:pt idx="798809">
                  <c:v>0</c:v>
                </c:pt>
                <c:pt idx="798810">
                  <c:v>0</c:v>
                </c:pt>
                <c:pt idx="798811">
                  <c:v>0</c:v>
                </c:pt>
                <c:pt idx="798812">
                  <c:v>0</c:v>
                </c:pt>
                <c:pt idx="798813">
                  <c:v>0</c:v>
                </c:pt>
                <c:pt idx="798814">
                  <c:v>0</c:v>
                </c:pt>
                <c:pt idx="798815">
                  <c:v>0</c:v>
                </c:pt>
                <c:pt idx="798816">
                  <c:v>0</c:v>
                </c:pt>
                <c:pt idx="798817">
                  <c:v>0</c:v>
                </c:pt>
                <c:pt idx="798818">
                  <c:v>0</c:v>
                </c:pt>
                <c:pt idx="798819">
                  <c:v>0</c:v>
                </c:pt>
                <c:pt idx="798820">
                  <c:v>0</c:v>
                </c:pt>
                <c:pt idx="798821">
                  <c:v>0</c:v>
                </c:pt>
                <c:pt idx="798822">
                  <c:v>0</c:v>
                </c:pt>
                <c:pt idx="798823">
                  <c:v>0</c:v>
                </c:pt>
                <c:pt idx="798824">
                  <c:v>0</c:v>
                </c:pt>
                <c:pt idx="798825">
                  <c:v>0</c:v>
                </c:pt>
                <c:pt idx="798826">
                  <c:v>0</c:v>
                </c:pt>
                <c:pt idx="798827">
                  <c:v>0</c:v>
                </c:pt>
                <c:pt idx="798828">
                  <c:v>0</c:v>
                </c:pt>
                <c:pt idx="798829">
                  <c:v>0</c:v>
                </c:pt>
                <c:pt idx="798830">
                  <c:v>0</c:v>
                </c:pt>
                <c:pt idx="798831">
                  <c:v>0</c:v>
                </c:pt>
                <c:pt idx="798832">
                  <c:v>0</c:v>
                </c:pt>
                <c:pt idx="798833">
                  <c:v>0</c:v>
                </c:pt>
                <c:pt idx="798834">
                  <c:v>0</c:v>
                </c:pt>
                <c:pt idx="798835">
                  <c:v>0</c:v>
                </c:pt>
                <c:pt idx="798836">
                  <c:v>0</c:v>
                </c:pt>
                <c:pt idx="798837">
                  <c:v>0</c:v>
                </c:pt>
                <c:pt idx="798838">
                  <c:v>0</c:v>
                </c:pt>
                <c:pt idx="798839">
                  <c:v>0</c:v>
                </c:pt>
                <c:pt idx="798840">
                  <c:v>0</c:v>
                </c:pt>
                <c:pt idx="798841">
                  <c:v>0</c:v>
                </c:pt>
                <c:pt idx="798842">
                  <c:v>0</c:v>
                </c:pt>
                <c:pt idx="798843">
                  <c:v>0</c:v>
                </c:pt>
                <c:pt idx="798844">
                  <c:v>0</c:v>
                </c:pt>
                <c:pt idx="798845">
                  <c:v>0</c:v>
                </c:pt>
                <c:pt idx="798846">
                  <c:v>0</c:v>
                </c:pt>
                <c:pt idx="798847">
                  <c:v>0</c:v>
                </c:pt>
                <c:pt idx="798848">
                  <c:v>0</c:v>
                </c:pt>
                <c:pt idx="798849">
                  <c:v>0</c:v>
                </c:pt>
                <c:pt idx="798850">
                  <c:v>0</c:v>
                </c:pt>
                <c:pt idx="798851">
                  <c:v>0</c:v>
                </c:pt>
                <c:pt idx="798852">
                  <c:v>0</c:v>
                </c:pt>
                <c:pt idx="798853">
                  <c:v>0</c:v>
                </c:pt>
                <c:pt idx="798854">
                  <c:v>0</c:v>
                </c:pt>
                <c:pt idx="798855">
                  <c:v>0</c:v>
                </c:pt>
                <c:pt idx="798856">
                  <c:v>0</c:v>
                </c:pt>
                <c:pt idx="798857">
                  <c:v>0</c:v>
                </c:pt>
                <c:pt idx="798858">
                  <c:v>0</c:v>
                </c:pt>
                <c:pt idx="798859">
                  <c:v>0</c:v>
                </c:pt>
                <c:pt idx="798860">
                  <c:v>0</c:v>
                </c:pt>
                <c:pt idx="798861">
                  <c:v>0</c:v>
                </c:pt>
                <c:pt idx="798862">
                  <c:v>0</c:v>
                </c:pt>
                <c:pt idx="798863">
                  <c:v>0</c:v>
                </c:pt>
                <c:pt idx="798864">
                  <c:v>0</c:v>
                </c:pt>
                <c:pt idx="798865">
                  <c:v>0</c:v>
                </c:pt>
                <c:pt idx="798866">
                  <c:v>0</c:v>
                </c:pt>
                <c:pt idx="798867">
                  <c:v>0</c:v>
                </c:pt>
                <c:pt idx="798868">
                  <c:v>0</c:v>
                </c:pt>
                <c:pt idx="798869">
                  <c:v>0</c:v>
                </c:pt>
                <c:pt idx="798870">
                  <c:v>0</c:v>
                </c:pt>
                <c:pt idx="798871">
                  <c:v>0</c:v>
                </c:pt>
                <c:pt idx="798872">
                  <c:v>0</c:v>
                </c:pt>
                <c:pt idx="798873">
                  <c:v>0</c:v>
                </c:pt>
                <c:pt idx="798874">
                  <c:v>0</c:v>
                </c:pt>
                <c:pt idx="798875">
                  <c:v>0</c:v>
                </c:pt>
                <c:pt idx="798876">
                  <c:v>0</c:v>
                </c:pt>
                <c:pt idx="798877">
                  <c:v>0</c:v>
                </c:pt>
                <c:pt idx="798878">
                  <c:v>0</c:v>
                </c:pt>
                <c:pt idx="798879">
                  <c:v>0</c:v>
                </c:pt>
                <c:pt idx="798880">
                  <c:v>0</c:v>
                </c:pt>
                <c:pt idx="798881">
                  <c:v>0</c:v>
                </c:pt>
                <c:pt idx="798882">
                  <c:v>0</c:v>
                </c:pt>
                <c:pt idx="798883">
                  <c:v>0</c:v>
                </c:pt>
                <c:pt idx="798884">
                  <c:v>0</c:v>
                </c:pt>
                <c:pt idx="798885">
                  <c:v>0</c:v>
                </c:pt>
                <c:pt idx="798886">
                  <c:v>0</c:v>
                </c:pt>
                <c:pt idx="798887">
                  <c:v>0</c:v>
                </c:pt>
                <c:pt idx="798888">
                  <c:v>0</c:v>
                </c:pt>
                <c:pt idx="798889">
                  <c:v>0</c:v>
                </c:pt>
                <c:pt idx="798890">
                  <c:v>0</c:v>
                </c:pt>
                <c:pt idx="798891">
                  <c:v>0</c:v>
                </c:pt>
                <c:pt idx="798892">
                  <c:v>0</c:v>
                </c:pt>
                <c:pt idx="798893">
                  <c:v>0</c:v>
                </c:pt>
                <c:pt idx="798894">
                  <c:v>0</c:v>
                </c:pt>
                <c:pt idx="798895">
                  <c:v>0</c:v>
                </c:pt>
                <c:pt idx="798896">
                  <c:v>0</c:v>
                </c:pt>
                <c:pt idx="798897">
                  <c:v>0</c:v>
                </c:pt>
                <c:pt idx="798898">
                  <c:v>0</c:v>
                </c:pt>
                <c:pt idx="798899">
                  <c:v>0</c:v>
                </c:pt>
                <c:pt idx="798900">
                  <c:v>0</c:v>
                </c:pt>
                <c:pt idx="798901">
                  <c:v>0</c:v>
                </c:pt>
                <c:pt idx="798902">
                  <c:v>0</c:v>
                </c:pt>
                <c:pt idx="798903">
                  <c:v>0</c:v>
                </c:pt>
                <c:pt idx="798904">
                  <c:v>0</c:v>
                </c:pt>
                <c:pt idx="798905">
                  <c:v>0</c:v>
                </c:pt>
                <c:pt idx="798906">
                  <c:v>0</c:v>
                </c:pt>
                <c:pt idx="798907">
                  <c:v>0</c:v>
                </c:pt>
                <c:pt idx="798908">
                  <c:v>0</c:v>
                </c:pt>
                <c:pt idx="798909">
                  <c:v>0</c:v>
                </c:pt>
                <c:pt idx="798910">
                  <c:v>0</c:v>
                </c:pt>
                <c:pt idx="798911">
                  <c:v>0</c:v>
                </c:pt>
                <c:pt idx="798912">
                  <c:v>0</c:v>
                </c:pt>
                <c:pt idx="798913">
                  <c:v>0</c:v>
                </c:pt>
                <c:pt idx="798914">
                  <c:v>0</c:v>
                </c:pt>
                <c:pt idx="798915">
                  <c:v>0</c:v>
                </c:pt>
                <c:pt idx="798916">
                  <c:v>0</c:v>
                </c:pt>
                <c:pt idx="798917">
                  <c:v>0</c:v>
                </c:pt>
                <c:pt idx="798918">
                  <c:v>0</c:v>
                </c:pt>
                <c:pt idx="798919">
                  <c:v>0</c:v>
                </c:pt>
                <c:pt idx="798920">
                  <c:v>0</c:v>
                </c:pt>
                <c:pt idx="798921">
                  <c:v>0</c:v>
                </c:pt>
                <c:pt idx="798922">
                  <c:v>0</c:v>
                </c:pt>
                <c:pt idx="798923">
                  <c:v>0</c:v>
                </c:pt>
                <c:pt idx="798924">
                  <c:v>0</c:v>
                </c:pt>
                <c:pt idx="798925">
                  <c:v>0</c:v>
                </c:pt>
                <c:pt idx="798926">
                  <c:v>0</c:v>
                </c:pt>
                <c:pt idx="798927">
                  <c:v>0</c:v>
                </c:pt>
                <c:pt idx="798928">
                  <c:v>0</c:v>
                </c:pt>
                <c:pt idx="798929">
                  <c:v>0</c:v>
                </c:pt>
                <c:pt idx="798930">
                  <c:v>0</c:v>
                </c:pt>
                <c:pt idx="798931">
                  <c:v>0</c:v>
                </c:pt>
                <c:pt idx="798932">
                  <c:v>0</c:v>
                </c:pt>
                <c:pt idx="798933">
                  <c:v>0</c:v>
                </c:pt>
                <c:pt idx="798934">
                  <c:v>0</c:v>
                </c:pt>
                <c:pt idx="798935">
                  <c:v>0</c:v>
                </c:pt>
                <c:pt idx="798936">
                  <c:v>0</c:v>
                </c:pt>
                <c:pt idx="798937">
                  <c:v>0</c:v>
                </c:pt>
                <c:pt idx="798938">
                  <c:v>0</c:v>
                </c:pt>
                <c:pt idx="798939">
                  <c:v>0</c:v>
                </c:pt>
                <c:pt idx="798940">
                  <c:v>0</c:v>
                </c:pt>
                <c:pt idx="798941">
                  <c:v>0</c:v>
                </c:pt>
                <c:pt idx="798942">
                  <c:v>0</c:v>
                </c:pt>
                <c:pt idx="798943">
                  <c:v>0</c:v>
                </c:pt>
                <c:pt idx="798944">
                  <c:v>0</c:v>
                </c:pt>
                <c:pt idx="798945">
                  <c:v>0</c:v>
                </c:pt>
                <c:pt idx="798946">
                  <c:v>0</c:v>
                </c:pt>
                <c:pt idx="798947">
                  <c:v>0</c:v>
                </c:pt>
                <c:pt idx="798948">
                  <c:v>0</c:v>
                </c:pt>
                <c:pt idx="798949">
                  <c:v>0</c:v>
                </c:pt>
                <c:pt idx="798950">
                  <c:v>0</c:v>
                </c:pt>
                <c:pt idx="798951">
                  <c:v>0</c:v>
                </c:pt>
                <c:pt idx="798952">
                  <c:v>0</c:v>
                </c:pt>
                <c:pt idx="798953">
                  <c:v>0</c:v>
                </c:pt>
                <c:pt idx="798954">
                  <c:v>0</c:v>
                </c:pt>
                <c:pt idx="798955">
                  <c:v>0</c:v>
                </c:pt>
                <c:pt idx="798956">
                  <c:v>0</c:v>
                </c:pt>
                <c:pt idx="798957">
                  <c:v>0</c:v>
                </c:pt>
                <c:pt idx="798958">
                  <c:v>0</c:v>
                </c:pt>
                <c:pt idx="798959">
                  <c:v>0</c:v>
                </c:pt>
                <c:pt idx="798960">
                  <c:v>0</c:v>
                </c:pt>
                <c:pt idx="798961">
                  <c:v>0</c:v>
                </c:pt>
                <c:pt idx="798962">
                  <c:v>0</c:v>
                </c:pt>
                <c:pt idx="798963">
                  <c:v>0</c:v>
                </c:pt>
                <c:pt idx="798964">
                  <c:v>0</c:v>
                </c:pt>
                <c:pt idx="798965">
                  <c:v>0</c:v>
                </c:pt>
                <c:pt idx="798966">
                  <c:v>0</c:v>
                </c:pt>
                <c:pt idx="798967">
                  <c:v>0</c:v>
                </c:pt>
                <c:pt idx="798968">
                  <c:v>0</c:v>
                </c:pt>
                <c:pt idx="798969">
                  <c:v>0</c:v>
                </c:pt>
                <c:pt idx="798970">
                  <c:v>0</c:v>
                </c:pt>
                <c:pt idx="798971">
                  <c:v>0</c:v>
                </c:pt>
                <c:pt idx="798972">
                  <c:v>0</c:v>
                </c:pt>
                <c:pt idx="798973">
                  <c:v>0</c:v>
                </c:pt>
                <c:pt idx="798974">
                  <c:v>0</c:v>
                </c:pt>
                <c:pt idx="798975">
                  <c:v>0</c:v>
                </c:pt>
                <c:pt idx="798976">
                  <c:v>0</c:v>
                </c:pt>
                <c:pt idx="798977">
                  <c:v>0</c:v>
                </c:pt>
                <c:pt idx="798978">
                  <c:v>0</c:v>
                </c:pt>
                <c:pt idx="798979">
                  <c:v>0</c:v>
                </c:pt>
                <c:pt idx="798980">
                  <c:v>0</c:v>
                </c:pt>
                <c:pt idx="798981">
                  <c:v>0</c:v>
                </c:pt>
                <c:pt idx="798982">
                  <c:v>0</c:v>
                </c:pt>
                <c:pt idx="798983">
                  <c:v>0</c:v>
                </c:pt>
                <c:pt idx="798984">
                  <c:v>0</c:v>
                </c:pt>
                <c:pt idx="798985">
                  <c:v>0</c:v>
                </c:pt>
                <c:pt idx="798986">
                  <c:v>0</c:v>
                </c:pt>
                <c:pt idx="798987">
                  <c:v>0</c:v>
                </c:pt>
                <c:pt idx="798988">
                  <c:v>0</c:v>
                </c:pt>
                <c:pt idx="798989">
                  <c:v>0</c:v>
                </c:pt>
                <c:pt idx="798990">
                  <c:v>0</c:v>
                </c:pt>
                <c:pt idx="798991">
                  <c:v>0</c:v>
                </c:pt>
                <c:pt idx="798992">
                  <c:v>0</c:v>
                </c:pt>
                <c:pt idx="798993">
                  <c:v>0</c:v>
                </c:pt>
                <c:pt idx="798994">
                  <c:v>0</c:v>
                </c:pt>
                <c:pt idx="798995">
                  <c:v>0</c:v>
                </c:pt>
                <c:pt idx="798996">
                  <c:v>0</c:v>
                </c:pt>
                <c:pt idx="798997">
                  <c:v>0</c:v>
                </c:pt>
                <c:pt idx="798998">
                  <c:v>0</c:v>
                </c:pt>
                <c:pt idx="798999">
                  <c:v>0</c:v>
                </c:pt>
                <c:pt idx="799000">
                  <c:v>0</c:v>
                </c:pt>
                <c:pt idx="799001">
                  <c:v>0</c:v>
                </c:pt>
                <c:pt idx="799002">
                  <c:v>0</c:v>
                </c:pt>
                <c:pt idx="799003">
                  <c:v>0</c:v>
                </c:pt>
                <c:pt idx="799004">
                  <c:v>0</c:v>
                </c:pt>
                <c:pt idx="799005">
                  <c:v>0</c:v>
                </c:pt>
                <c:pt idx="799006">
                  <c:v>0</c:v>
                </c:pt>
                <c:pt idx="799007">
                  <c:v>0</c:v>
                </c:pt>
                <c:pt idx="799008">
                  <c:v>0</c:v>
                </c:pt>
                <c:pt idx="799009">
                  <c:v>0</c:v>
                </c:pt>
                <c:pt idx="799010">
                  <c:v>0</c:v>
                </c:pt>
                <c:pt idx="799011">
                  <c:v>0</c:v>
                </c:pt>
                <c:pt idx="799012">
                  <c:v>0</c:v>
                </c:pt>
                <c:pt idx="799013">
                  <c:v>0</c:v>
                </c:pt>
                <c:pt idx="799014">
                  <c:v>0</c:v>
                </c:pt>
                <c:pt idx="799015">
                  <c:v>0</c:v>
                </c:pt>
                <c:pt idx="799016">
                  <c:v>0</c:v>
                </c:pt>
                <c:pt idx="799017">
                  <c:v>0</c:v>
                </c:pt>
                <c:pt idx="799018">
                  <c:v>0</c:v>
                </c:pt>
                <c:pt idx="799019">
                  <c:v>0</c:v>
                </c:pt>
                <c:pt idx="799020">
                  <c:v>0</c:v>
                </c:pt>
                <c:pt idx="799021">
                  <c:v>0</c:v>
                </c:pt>
                <c:pt idx="799022">
                  <c:v>0</c:v>
                </c:pt>
                <c:pt idx="799023">
                  <c:v>0</c:v>
                </c:pt>
                <c:pt idx="799024">
                  <c:v>0</c:v>
                </c:pt>
                <c:pt idx="799025">
                  <c:v>0</c:v>
                </c:pt>
                <c:pt idx="799026">
                  <c:v>0</c:v>
                </c:pt>
                <c:pt idx="799027">
                  <c:v>0</c:v>
                </c:pt>
                <c:pt idx="799028">
                  <c:v>0</c:v>
                </c:pt>
                <c:pt idx="799029">
                  <c:v>0</c:v>
                </c:pt>
                <c:pt idx="799030">
                  <c:v>0</c:v>
                </c:pt>
                <c:pt idx="799031">
                  <c:v>0</c:v>
                </c:pt>
                <c:pt idx="799032">
                  <c:v>0</c:v>
                </c:pt>
                <c:pt idx="799033">
                  <c:v>0</c:v>
                </c:pt>
                <c:pt idx="799034">
                  <c:v>0</c:v>
                </c:pt>
                <c:pt idx="799035">
                  <c:v>0</c:v>
                </c:pt>
                <c:pt idx="799036">
                  <c:v>0</c:v>
                </c:pt>
                <c:pt idx="799037">
                  <c:v>0</c:v>
                </c:pt>
                <c:pt idx="799038">
                  <c:v>0</c:v>
                </c:pt>
                <c:pt idx="799039">
                  <c:v>0</c:v>
                </c:pt>
                <c:pt idx="799040">
                  <c:v>0</c:v>
                </c:pt>
                <c:pt idx="799041">
                  <c:v>0</c:v>
                </c:pt>
                <c:pt idx="799042">
                  <c:v>0</c:v>
                </c:pt>
                <c:pt idx="799043">
                  <c:v>0</c:v>
                </c:pt>
                <c:pt idx="799044">
                  <c:v>0</c:v>
                </c:pt>
                <c:pt idx="799045">
                  <c:v>0</c:v>
                </c:pt>
                <c:pt idx="799046">
                  <c:v>0</c:v>
                </c:pt>
                <c:pt idx="799047">
                  <c:v>0</c:v>
                </c:pt>
                <c:pt idx="799048">
                  <c:v>0</c:v>
                </c:pt>
                <c:pt idx="799049">
                  <c:v>0</c:v>
                </c:pt>
                <c:pt idx="799050">
                  <c:v>0</c:v>
                </c:pt>
                <c:pt idx="799051">
                  <c:v>0</c:v>
                </c:pt>
                <c:pt idx="799052">
                  <c:v>0</c:v>
                </c:pt>
                <c:pt idx="799053">
                  <c:v>0</c:v>
                </c:pt>
                <c:pt idx="799054">
                  <c:v>0</c:v>
                </c:pt>
                <c:pt idx="799055">
                  <c:v>0</c:v>
                </c:pt>
                <c:pt idx="799056">
                  <c:v>0</c:v>
                </c:pt>
                <c:pt idx="799057">
                  <c:v>0</c:v>
                </c:pt>
                <c:pt idx="799058">
                  <c:v>0</c:v>
                </c:pt>
                <c:pt idx="799059">
                  <c:v>0</c:v>
                </c:pt>
                <c:pt idx="799060">
                  <c:v>0</c:v>
                </c:pt>
                <c:pt idx="799061">
                  <c:v>0</c:v>
                </c:pt>
                <c:pt idx="799062">
                  <c:v>0</c:v>
                </c:pt>
                <c:pt idx="799063">
                  <c:v>0</c:v>
                </c:pt>
                <c:pt idx="799064">
                  <c:v>0</c:v>
                </c:pt>
                <c:pt idx="799065">
                  <c:v>0</c:v>
                </c:pt>
                <c:pt idx="799066">
                  <c:v>0</c:v>
                </c:pt>
                <c:pt idx="799067">
                  <c:v>0</c:v>
                </c:pt>
                <c:pt idx="799068">
                  <c:v>0</c:v>
                </c:pt>
                <c:pt idx="799069">
                  <c:v>0</c:v>
                </c:pt>
                <c:pt idx="799070">
                  <c:v>0</c:v>
                </c:pt>
                <c:pt idx="799071">
                  <c:v>0</c:v>
                </c:pt>
                <c:pt idx="799072">
                  <c:v>0</c:v>
                </c:pt>
                <c:pt idx="799073">
                  <c:v>0</c:v>
                </c:pt>
                <c:pt idx="799074">
                  <c:v>0</c:v>
                </c:pt>
                <c:pt idx="799075">
                  <c:v>0</c:v>
                </c:pt>
                <c:pt idx="799076">
                  <c:v>0</c:v>
                </c:pt>
                <c:pt idx="799077">
                  <c:v>0</c:v>
                </c:pt>
                <c:pt idx="799078">
                  <c:v>0</c:v>
                </c:pt>
                <c:pt idx="799079">
                  <c:v>0</c:v>
                </c:pt>
                <c:pt idx="799080">
                  <c:v>0</c:v>
                </c:pt>
                <c:pt idx="799081">
                  <c:v>0</c:v>
                </c:pt>
                <c:pt idx="799082">
                  <c:v>0</c:v>
                </c:pt>
                <c:pt idx="799083">
                  <c:v>0</c:v>
                </c:pt>
                <c:pt idx="799084">
                  <c:v>0</c:v>
                </c:pt>
                <c:pt idx="799085">
                  <c:v>0</c:v>
                </c:pt>
                <c:pt idx="799086">
                  <c:v>0</c:v>
                </c:pt>
                <c:pt idx="799087">
                  <c:v>0</c:v>
                </c:pt>
                <c:pt idx="799088">
                  <c:v>0</c:v>
                </c:pt>
                <c:pt idx="799089">
                  <c:v>0</c:v>
                </c:pt>
                <c:pt idx="799090">
                  <c:v>0</c:v>
                </c:pt>
                <c:pt idx="799091">
                  <c:v>0</c:v>
                </c:pt>
                <c:pt idx="799092">
                  <c:v>0</c:v>
                </c:pt>
                <c:pt idx="799093">
                  <c:v>0</c:v>
                </c:pt>
                <c:pt idx="799094">
                  <c:v>0</c:v>
                </c:pt>
                <c:pt idx="799095">
                  <c:v>0</c:v>
                </c:pt>
                <c:pt idx="799096">
                  <c:v>0</c:v>
                </c:pt>
                <c:pt idx="799097">
                  <c:v>0</c:v>
                </c:pt>
                <c:pt idx="799098">
                  <c:v>0</c:v>
                </c:pt>
                <c:pt idx="799099">
                  <c:v>0</c:v>
                </c:pt>
                <c:pt idx="799100">
                  <c:v>0</c:v>
                </c:pt>
                <c:pt idx="799101">
                  <c:v>0</c:v>
                </c:pt>
                <c:pt idx="799102">
                  <c:v>0</c:v>
                </c:pt>
                <c:pt idx="799103">
                  <c:v>0</c:v>
                </c:pt>
                <c:pt idx="799104">
                  <c:v>0</c:v>
                </c:pt>
                <c:pt idx="799105">
                  <c:v>0</c:v>
                </c:pt>
                <c:pt idx="799106">
                  <c:v>0</c:v>
                </c:pt>
                <c:pt idx="799107">
                  <c:v>0</c:v>
                </c:pt>
                <c:pt idx="799108">
                  <c:v>0</c:v>
                </c:pt>
                <c:pt idx="799109">
                  <c:v>0</c:v>
                </c:pt>
                <c:pt idx="799110">
                  <c:v>0</c:v>
                </c:pt>
                <c:pt idx="799111">
                  <c:v>0</c:v>
                </c:pt>
                <c:pt idx="799112">
                  <c:v>0</c:v>
                </c:pt>
                <c:pt idx="799113">
                  <c:v>0</c:v>
                </c:pt>
                <c:pt idx="799114">
                  <c:v>0</c:v>
                </c:pt>
                <c:pt idx="799115">
                  <c:v>0</c:v>
                </c:pt>
                <c:pt idx="799116">
                  <c:v>0</c:v>
                </c:pt>
                <c:pt idx="799117">
                  <c:v>0</c:v>
                </c:pt>
                <c:pt idx="799118">
                  <c:v>0</c:v>
                </c:pt>
                <c:pt idx="799119">
                  <c:v>0</c:v>
                </c:pt>
                <c:pt idx="799120">
                  <c:v>0</c:v>
                </c:pt>
                <c:pt idx="799121">
                  <c:v>0</c:v>
                </c:pt>
                <c:pt idx="799122">
                  <c:v>0</c:v>
                </c:pt>
                <c:pt idx="799123">
                  <c:v>0</c:v>
                </c:pt>
                <c:pt idx="799124">
                  <c:v>0</c:v>
                </c:pt>
                <c:pt idx="799125">
                  <c:v>0</c:v>
                </c:pt>
                <c:pt idx="799126">
                  <c:v>0</c:v>
                </c:pt>
                <c:pt idx="799127">
                  <c:v>0</c:v>
                </c:pt>
                <c:pt idx="799128">
                  <c:v>0</c:v>
                </c:pt>
                <c:pt idx="799129">
                  <c:v>0</c:v>
                </c:pt>
                <c:pt idx="799130">
                  <c:v>0</c:v>
                </c:pt>
                <c:pt idx="799131">
                  <c:v>0</c:v>
                </c:pt>
                <c:pt idx="799132">
                  <c:v>0</c:v>
                </c:pt>
                <c:pt idx="799133">
                  <c:v>0</c:v>
                </c:pt>
                <c:pt idx="799134">
                  <c:v>0</c:v>
                </c:pt>
                <c:pt idx="799135">
                  <c:v>0</c:v>
                </c:pt>
                <c:pt idx="799136">
                  <c:v>0</c:v>
                </c:pt>
                <c:pt idx="799137">
                  <c:v>0</c:v>
                </c:pt>
                <c:pt idx="799138">
                  <c:v>0</c:v>
                </c:pt>
                <c:pt idx="799139">
                  <c:v>0</c:v>
                </c:pt>
                <c:pt idx="799140">
                  <c:v>0</c:v>
                </c:pt>
                <c:pt idx="799141">
                  <c:v>0</c:v>
                </c:pt>
                <c:pt idx="799142">
                  <c:v>0</c:v>
                </c:pt>
                <c:pt idx="799143">
                  <c:v>0</c:v>
                </c:pt>
                <c:pt idx="799144">
                  <c:v>0</c:v>
                </c:pt>
                <c:pt idx="799145">
                  <c:v>0</c:v>
                </c:pt>
                <c:pt idx="799146">
                  <c:v>0</c:v>
                </c:pt>
                <c:pt idx="799147">
                  <c:v>0</c:v>
                </c:pt>
                <c:pt idx="799148">
                  <c:v>0</c:v>
                </c:pt>
                <c:pt idx="799149">
                  <c:v>0</c:v>
                </c:pt>
                <c:pt idx="799150">
                  <c:v>0</c:v>
                </c:pt>
                <c:pt idx="799151">
                  <c:v>0</c:v>
                </c:pt>
                <c:pt idx="799152">
                  <c:v>0</c:v>
                </c:pt>
                <c:pt idx="799153">
                  <c:v>0</c:v>
                </c:pt>
                <c:pt idx="799154">
                  <c:v>0</c:v>
                </c:pt>
                <c:pt idx="799155">
                  <c:v>0</c:v>
                </c:pt>
                <c:pt idx="799156">
                  <c:v>0</c:v>
                </c:pt>
                <c:pt idx="799157">
                  <c:v>0</c:v>
                </c:pt>
                <c:pt idx="799158">
                  <c:v>0</c:v>
                </c:pt>
                <c:pt idx="799159">
                  <c:v>0</c:v>
                </c:pt>
                <c:pt idx="799160">
                  <c:v>0</c:v>
                </c:pt>
                <c:pt idx="799161">
                  <c:v>0</c:v>
                </c:pt>
                <c:pt idx="799162">
                  <c:v>0</c:v>
                </c:pt>
                <c:pt idx="799163">
                  <c:v>0</c:v>
                </c:pt>
                <c:pt idx="799164">
                  <c:v>0</c:v>
                </c:pt>
                <c:pt idx="799165">
                  <c:v>0</c:v>
                </c:pt>
                <c:pt idx="799166">
                  <c:v>0</c:v>
                </c:pt>
                <c:pt idx="799167">
                  <c:v>0</c:v>
                </c:pt>
                <c:pt idx="799168">
                  <c:v>0</c:v>
                </c:pt>
                <c:pt idx="799169">
                  <c:v>0</c:v>
                </c:pt>
                <c:pt idx="799170">
                  <c:v>0</c:v>
                </c:pt>
                <c:pt idx="799171">
                  <c:v>0</c:v>
                </c:pt>
                <c:pt idx="799172">
                  <c:v>0</c:v>
                </c:pt>
                <c:pt idx="799173">
                  <c:v>0</c:v>
                </c:pt>
                <c:pt idx="799174">
                  <c:v>0</c:v>
                </c:pt>
                <c:pt idx="799175">
                  <c:v>0</c:v>
                </c:pt>
                <c:pt idx="799176">
                  <c:v>0</c:v>
                </c:pt>
                <c:pt idx="799177">
                  <c:v>0</c:v>
                </c:pt>
                <c:pt idx="799178">
                  <c:v>0</c:v>
                </c:pt>
                <c:pt idx="799179">
                  <c:v>0</c:v>
                </c:pt>
                <c:pt idx="799180">
                  <c:v>0</c:v>
                </c:pt>
                <c:pt idx="799181">
                  <c:v>0</c:v>
                </c:pt>
                <c:pt idx="799182">
                  <c:v>0</c:v>
                </c:pt>
                <c:pt idx="799183">
                  <c:v>0</c:v>
                </c:pt>
                <c:pt idx="799184">
                  <c:v>0</c:v>
                </c:pt>
                <c:pt idx="799185">
                  <c:v>0</c:v>
                </c:pt>
                <c:pt idx="799186">
                  <c:v>0</c:v>
                </c:pt>
                <c:pt idx="799187">
                  <c:v>0</c:v>
                </c:pt>
                <c:pt idx="799188">
                  <c:v>0</c:v>
                </c:pt>
                <c:pt idx="799189">
                  <c:v>0</c:v>
                </c:pt>
                <c:pt idx="799190">
                  <c:v>0</c:v>
                </c:pt>
                <c:pt idx="799191">
                  <c:v>0</c:v>
                </c:pt>
                <c:pt idx="799192">
                  <c:v>0</c:v>
                </c:pt>
                <c:pt idx="799193">
                  <c:v>0</c:v>
                </c:pt>
                <c:pt idx="799194">
                  <c:v>0</c:v>
                </c:pt>
                <c:pt idx="799195">
                  <c:v>0</c:v>
                </c:pt>
                <c:pt idx="799196">
                  <c:v>0</c:v>
                </c:pt>
                <c:pt idx="799197">
                  <c:v>0</c:v>
                </c:pt>
                <c:pt idx="799198">
                  <c:v>0</c:v>
                </c:pt>
                <c:pt idx="799199">
                  <c:v>0</c:v>
                </c:pt>
                <c:pt idx="799200">
                  <c:v>0</c:v>
                </c:pt>
                <c:pt idx="799201">
                  <c:v>0</c:v>
                </c:pt>
                <c:pt idx="799202">
                  <c:v>0</c:v>
                </c:pt>
                <c:pt idx="799203">
                  <c:v>0</c:v>
                </c:pt>
                <c:pt idx="799204">
                  <c:v>0</c:v>
                </c:pt>
                <c:pt idx="799205">
                  <c:v>0</c:v>
                </c:pt>
                <c:pt idx="799206">
                  <c:v>0</c:v>
                </c:pt>
                <c:pt idx="799207">
                  <c:v>0</c:v>
                </c:pt>
                <c:pt idx="799208">
                  <c:v>0</c:v>
                </c:pt>
                <c:pt idx="799209">
                  <c:v>0</c:v>
                </c:pt>
                <c:pt idx="799210">
                  <c:v>0</c:v>
                </c:pt>
                <c:pt idx="799211">
                  <c:v>0</c:v>
                </c:pt>
                <c:pt idx="799212">
                  <c:v>0</c:v>
                </c:pt>
                <c:pt idx="799213">
                  <c:v>0</c:v>
                </c:pt>
                <c:pt idx="799214">
                  <c:v>0</c:v>
                </c:pt>
                <c:pt idx="799215">
                  <c:v>0</c:v>
                </c:pt>
                <c:pt idx="799216">
                  <c:v>0</c:v>
                </c:pt>
                <c:pt idx="799217">
                  <c:v>0</c:v>
                </c:pt>
                <c:pt idx="799218">
                  <c:v>0</c:v>
                </c:pt>
                <c:pt idx="799219">
                  <c:v>0</c:v>
                </c:pt>
                <c:pt idx="799220">
                  <c:v>0</c:v>
                </c:pt>
                <c:pt idx="799221">
                  <c:v>0</c:v>
                </c:pt>
                <c:pt idx="799222">
                  <c:v>0</c:v>
                </c:pt>
                <c:pt idx="799223">
                  <c:v>0</c:v>
                </c:pt>
                <c:pt idx="799224">
                  <c:v>0</c:v>
                </c:pt>
                <c:pt idx="799225">
                  <c:v>0</c:v>
                </c:pt>
                <c:pt idx="799226">
                  <c:v>0</c:v>
                </c:pt>
                <c:pt idx="799227">
                  <c:v>0</c:v>
                </c:pt>
                <c:pt idx="799228">
                  <c:v>0</c:v>
                </c:pt>
                <c:pt idx="799229">
                  <c:v>0</c:v>
                </c:pt>
                <c:pt idx="799230">
                  <c:v>0</c:v>
                </c:pt>
                <c:pt idx="799231">
                  <c:v>0</c:v>
                </c:pt>
                <c:pt idx="799232">
                  <c:v>0</c:v>
                </c:pt>
                <c:pt idx="799233">
                  <c:v>0</c:v>
                </c:pt>
                <c:pt idx="799234">
                  <c:v>0</c:v>
                </c:pt>
                <c:pt idx="799235">
                  <c:v>0</c:v>
                </c:pt>
                <c:pt idx="799236">
                  <c:v>0</c:v>
                </c:pt>
                <c:pt idx="799237">
                  <c:v>0</c:v>
                </c:pt>
                <c:pt idx="799238">
                  <c:v>0</c:v>
                </c:pt>
                <c:pt idx="799239">
                  <c:v>0</c:v>
                </c:pt>
                <c:pt idx="799240">
                  <c:v>0</c:v>
                </c:pt>
                <c:pt idx="799241">
                  <c:v>0</c:v>
                </c:pt>
                <c:pt idx="799242">
                  <c:v>0</c:v>
                </c:pt>
                <c:pt idx="799243">
                  <c:v>0</c:v>
                </c:pt>
                <c:pt idx="799244">
                  <c:v>0</c:v>
                </c:pt>
                <c:pt idx="799245">
                  <c:v>0</c:v>
                </c:pt>
                <c:pt idx="799246">
                  <c:v>0</c:v>
                </c:pt>
                <c:pt idx="799247">
                  <c:v>0</c:v>
                </c:pt>
                <c:pt idx="799248">
                  <c:v>0</c:v>
                </c:pt>
                <c:pt idx="799249">
                  <c:v>0</c:v>
                </c:pt>
                <c:pt idx="799250">
                  <c:v>0</c:v>
                </c:pt>
                <c:pt idx="799251">
                  <c:v>0</c:v>
                </c:pt>
                <c:pt idx="799252">
                  <c:v>0</c:v>
                </c:pt>
                <c:pt idx="799253">
                  <c:v>0</c:v>
                </c:pt>
                <c:pt idx="799254">
                  <c:v>0</c:v>
                </c:pt>
                <c:pt idx="799255">
                  <c:v>0</c:v>
                </c:pt>
                <c:pt idx="799256">
                  <c:v>0</c:v>
                </c:pt>
                <c:pt idx="799257">
                  <c:v>0</c:v>
                </c:pt>
                <c:pt idx="799258">
                  <c:v>0</c:v>
                </c:pt>
                <c:pt idx="799259">
                  <c:v>0</c:v>
                </c:pt>
                <c:pt idx="799260">
                  <c:v>0</c:v>
                </c:pt>
                <c:pt idx="799261">
                  <c:v>0</c:v>
                </c:pt>
                <c:pt idx="799262">
                  <c:v>0</c:v>
                </c:pt>
                <c:pt idx="799263">
                  <c:v>0</c:v>
                </c:pt>
                <c:pt idx="799264">
                  <c:v>0</c:v>
                </c:pt>
                <c:pt idx="799265">
                  <c:v>0</c:v>
                </c:pt>
                <c:pt idx="799266">
                  <c:v>0</c:v>
                </c:pt>
                <c:pt idx="799267">
                  <c:v>0</c:v>
                </c:pt>
                <c:pt idx="799268">
                  <c:v>0</c:v>
                </c:pt>
                <c:pt idx="799269">
                  <c:v>0</c:v>
                </c:pt>
                <c:pt idx="799270">
                  <c:v>0</c:v>
                </c:pt>
                <c:pt idx="799271">
                  <c:v>0</c:v>
                </c:pt>
                <c:pt idx="799272">
                  <c:v>0</c:v>
                </c:pt>
                <c:pt idx="799273">
                  <c:v>0</c:v>
                </c:pt>
                <c:pt idx="799274">
                  <c:v>0</c:v>
                </c:pt>
                <c:pt idx="799275">
                  <c:v>0</c:v>
                </c:pt>
                <c:pt idx="799276">
                  <c:v>0</c:v>
                </c:pt>
                <c:pt idx="799277">
                  <c:v>0</c:v>
                </c:pt>
                <c:pt idx="799278">
                  <c:v>0</c:v>
                </c:pt>
                <c:pt idx="799279">
                  <c:v>0</c:v>
                </c:pt>
                <c:pt idx="799280">
                  <c:v>0</c:v>
                </c:pt>
                <c:pt idx="799281">
                  <c:v>0</c:v>
                </c:pt>
                <c:pt idx="799282">
                  <c:v>0</c:v>
                </c:pt>
                <c:pt idx="799283">
                  <c:v>0</c:v>
                </c:pt>
                <c:pt idx="799284">
                  <c:v>0</c:v>
                </c:pt>
                <c:pt idx="799285">
                  <c:v>0</c:v>
                </c:pt>
                <c:pt idx="799286">
                  <c:v>0</c:v>
                </c:pt>
                <c:pt idx="799287">
                  <c:v>0</c:v>
                </c:pt>
                <c:pt idx="799288">
                  <c:v>0</c:v>
                </c:pt>
                <c:pt idx="799289">
                  <c:v>0</c:v>
                </c:pt>
                <c:pt idx="799290">
                  <c:v>0</c:v>
                </c:pt>
                <c:pt idx="799291">
                  <c:v>0</c:v>
                </c:pt>
                <c:pt idx="799292">
                  <c:v>0</c:v>
                </c:pt>
                <c:pt idx="799293">
                  <c:v>0</c:v>
                </c:pt>
                <c:pt idx="799294">
                  <c:v>0</c:v>
                </c:pt>
                <c:pt idx="799295">
                  <c:v>0</c:v>
                </c:pt>
                <c:pt idx="799296">
                  <c:v>0</c:v>
                </c:pt>
                <c:pt idx="799297">
                  <c:v>0</c:v>
                </c:pt>
                <c:pt idx="799298">
                  <c:v>0</c:v>
                </c:pt>
                <c:pt idx="799299">
                  <c:v>0</c:v>
                </c:pt>
                <c:pt idx="799300">
                  <c:v>0</c:v>
                </c:pt>
                <c:pt idx="799301">
                  <c:v>0</c:v>
                </c:pt>
                <c:pt idx="799302">
                  <c:v>0</c:v>
                </c:pt>
                <c:pt idx="799303">
                  <c:v>0</c:v>
                </c:pt>
                <c:pt idx="799304">
                  <c:v>0</c:v>
                </c:pt>
                <c:pt idx="799305">
                  <c:v>0</c:v>
                </c:pt>
                <c:pt idx="799306">
                  <c:v>0</c:v>
                </c:pt>
                <c:pt idx="799307">
                  <c:v>0</c:v>
                </c:pt>
                <c:pt idx="799308">
                  <c:v>0</c:v>
                </c:pt>
                <c:pt idx="799309">
                  <c:v>0</c:v>
                </c:pt>
                <c:pt idx="799310">
                  <c:v>0</c:v>
                </c:pt>
                <c:pt idx="799311">
                  <c:v>0</c:v>
                </c:pt>
                <c:pt idx="799312">
                  <c:v>0</c:v>
                </c:pt>
                <c:pt idx="799313">
                  <c:v>0</c:v>
                </c:pt>
                <c:pt idx="799314">
                  <c:v>0</c:v>
                </c:pt>
                <c:pt idx="799315">
                  <c:v>0</c:v>
                </c:pt>
                <c:pt idx="799316">
                  <c:v>0</c:v>
                </c:pt>
                <c:pt idx="799317">
                  <c:v>0</c:v>
                </c:pt>
                <c:pt idx="799318">
                  <c:v>0</c:v>
                </c:pt>
                <c:pt idx="799319">
                  <c:v>0</c:v>
                </c:pt>
                <c:pt idx="799320">
                  <c:v>0</c:v>
                </c:pt>
                <c:pt idx="799321">
                  <c:v>0</c:v>
                </c:pt>
                <c:pt idx="799322">
                  <c:v>0</c:v>
                </c:pt>
                <c:pt idx="799323">
                  <c:v>0</c:v>
                </c:pt>
                <c:pt idx="799324">
                  <c:v>0</c:v>
                </c:pt>
                <c:pt idx="799325">
                  <c:v>0</c:v>
                </c:pt>
                <c:pt idx="799326">
                  <c:v>0</c:v>
                </c:pt>
                <c:pt idx="799327">
                  <c:v>0</c:v>
                </c:pt>
                <c:pt idx="799328">
                  <c:v>0</c:v>
                </c:pt>
                <c:pt idx="799329">
                  <c:v>0</c:v>
                </c:pt>
                <c:pt idx="799330">
                  <c:v>0</c:v>
                </c:pt>
                <c:pt idx="799331">
                  <c:v>0</c:v>
                </c:pt>
                <c:pt idx="799332">
                  <c:v>0</c:v>
                </c:pt>
                <c:pt idx="799333">
                  <c:v>0</c:v>
                </c:pt>
                <c:pt idx="799334">
                  <c:v>0</c:v>
                </c:pt>
                <c:pt idx="799335">
                  <c:v>0</c:v>
                </c:pt>
                <c:pt idx="799336">
                  <c:v>0</c:v>
                </c:pt>
                <c:pt idx="799337">
                  <c:v>0</c:v>
                </c:pt>
                <c:pt idx="799338">
                  <c:v>0</c:v>
                </c:pt>
                <c:pt idx="799339">
                  <c:v>0</c:v>
                </c:pt>
                <c:pt idx="799340">
                  <c:v>0</c:v>
                </c:pt>
                <c:pt idx="799341">
                  <c:v>0</c:v>
                </c:pt>
                <c:pt idx="799342">
                  <c:v>0</c:v>
                </c:pt>
                <c:pt idx="799343">
                  <c:v>0</c:v>
                </c:pt>
                <c:pt idx="799344">
                  <c:v>0</c:v>
                </c:pt>
                <c:pt idx="799345">
                  <c:v>0</c:v>
                </c:pt>
                <c:pt idx="799346">
                  <c:v>0</c:v>
                </c:pt>
                <c:pt idx="799347">
                  <c:v>0</c:v>
                </c:pt>
                <c:pt idx="799348">
                  <c:v>0</c:v>
                </c:pt>
                <c:pt idx="799349">
                  <c:v>0</c:v>
                </c:pt>
                <c:pt idx="799350">
                  <c:v>0</c:v>
                </c:pt>
                <c:pt idx="799351">
                  <c:v>0</c:v>
                </c:pt>
                <c:pt idx="799352">
                  <c:v>0</c:v>
                </c:pt>
                <c:pt idx="799353">
                  <c:v>0</c:v>
                </c:pt>
                <c:pt idx="799354">
                  <c:v>0</c:v>
                </c:pt>
                <c:pt idx="799355">
                  <c:v>0</c:v>
                </c:pt>
                <c:pt idx="799356">
                  <c:v>0</c:v>
                </c:pt>
                <c:pt idx="799357">
                  <c:v>0</c:v>
                </c:pt>
                <c:pt idx="799358">
                  <c:v>0</c:v>
                </c:pt>
                <c:pt idx="799359">
                  <c:v>0</c:v>
                </c:pt>
                <c:pt idx="799360">
                  <c:v>0</c:v>
                </c:pt>
                <c:pt idx="799361">
                  <c:v>0</c:v>
                </c:pt>
                <c:pt idx="799362">
                  <c:v>0</c:v>
                </c:pt>
                <c:pt idx="799363">
                  <c:v>0</c:v>
                </c:pt>
                <c:pt idx="799364">
                  <c:v>0</c:v>
                </c:pt>
                <c:pt idx="799365">
                  <c:v>0</c:v>
                </c:pt>
                <c:pt idx="799366">
                  <c:v>0</c:v>
                </c:pt>
                <c:pt idx="799367">
                  <c:v>0</c:v>
                </c:pt>
                <c:pt idx="799368">
                  <c:v>0</c:v>
                </c:pt>
                <c:pt idx="799369">
                  <c:v>0</c:v>
                </c:pt>
                <c:pt idx="799370">
                  <c:v>0</c:v>
                </c:pt>
                <c:pt idx="799371">
                  <c:v>0</c:v>
                </c:pt>
                <c:pt idx="799372">
                  <c:v>0</c:v>
                </c:pt>
                <c:pt idx="799373">
                  <c:v>0</c:v>
                </c:pt>
                <c:pt idx="799374">
                  <c:v>0</c:v>
                </c:pt>
                <c:pt idx="799375">
                  <c:v>0</c:v>
                </c:pt>
                <c:pt idx="799376">
                  <c:v>0</c:v>
                </c:pt>
                <c:pt idx="799377">
                  <c:v>0</c:v>
                </c:pt>
                <c:pt idx="799378">
                  <c:v>0</c:v>
                </c:pt>
                <c:pt idx="799379">
                  <c:v>0</c:v>
                </c:pt>
                <c:pt idx="799380">
                  <c:v>0</c:v>
                </c:pt>
                <c:pt idx="799381">
                  <c:v>0</c:v>
                </c:pt>
                <c:pt idx="799382">
                  <c:v>0</c:v>
                </c:pt>
                <c:pt idx="799383">
                  <c:v>0</c:v>
                </c:pt>
                <c:pt idx="799384">
                  <c:v>0</c:v>
                </c:pt>
                <c:pt idx="799385">
                  <c:v>0</c:v>
                </c:pt>
                <c:pt idx="799386">
                  <c:v>0</c:v>
                </c:pt>
                <c:pt idx="799387">
                  <c:v>0</c:v>
                </c:pt>
                <c:pt idx="799388">
                  <c:v>0</c:v>
                </c:pt>
                <c:pt idx="799389">
                  <c:v>0</c:v>
                </c:pt>
                <c:pt idx="799390">
                  <c:v>0</c:v>
                </c:pt>
                <c:pt idx="799391">
                  <c:v>0</c:v>
                </c:pt>
                <c:pt idx="799392">
                  <c:v>0</c:v>
                </c:pt>
                <c:pt idx="799393">
                  <c:v>0</c:v>
                </c:pt>
                <c:pt idx="799394">
                  <c:v>0</c:v>
                </c:pt>
                <c:pt idx="799395">
                  <c:v>0</c:v>
                </c:pt>
                <c:pt idx="799396">
                  <c:v>0</c:v>
                </c:pt>
                <c:pt idx="799397">
                  <c:v>0</c:v>
                </c:pt>
                <c:pt idx="799398">
                  <c:v>0</c:v>
                </c:pt>
                <c:pt idx="799399">
                  <c:v>0</c:v>
                </c:pt>
                <c:pt idx="799400">
                  <c:v>0</c:v>
                </c:pt>
                <c:pt idx="799401">
                  <c:v>0</c:v>
                </c:pt>
                <c:pt idx="799402">
                  <c:v>0</c:v>
                </c:pt>
                <c:pt idx="799403">
                  <c:v>0</c:v>
                </c:pt>
                <c:pt idx="799404">
                  <c:v>0</c:v>
                </c:pt>
                <c:pt idx="799405">
                  <c:v>0</c:v>
                </c:pt>
                <c:pt idx="799406">
                  <c:v>0</c:v>
                </c:pt>
                <c:pt idx="799407">
                  <c:v>0</c:v>
                </c:pt>
                <c:pt idx="799408">
                  <c:v>0</c:v>
                </c:pt>
                <c:pt idx="799409">
                  <c:v>0</c:v>
                </c:pt>
                <c:pt idx="799410">
                  <c:v>0</c:v>
                </c:pt>
                <c:pt idx="799411">
                  <c:v>0</c:v>
                </c:pt>
                <c:pt idx="799412">
                  <c:v>0</c:v>
                </c:pt>
                <c:pt idx="799413">
                  <c:v>0</c:v>
                </c:pt>
                <c:pt idx="799414">
                  <c:v>0</c:v>
                </c:pt>
                <c:pt idx="799415">
                  <c:v>0</c:v>
                </c:pt>
                <c:pt idx="799416">
                  <c:v>0</c:v>
                </c:pt>
                <c:pt idx="799417">
                  <c:v>0</c:v>
                </c:pt>
                <c:pt idx="799418">
                  <c:v>0</c:v>
                </c:pt>
                <c:pt idx="799419">
                  <c:v>0</c:v>
                </c:pt>
                <c:pt idx="799420">
                  <c:v>0</c:v>
                </c:pt>
                <c:pt idx="799421">
                  <c:v>0</c:v>
                </c:pt>
                <c:pt idx="799422">
                  <c:v>0</c:v>
                </c:pt>
                <c:pt idx="799423">
                  <c:v>0</c:v>
                </c:pt>
                <c:pt idx="799424">
                  <c:v>0</c:v>
                </c:pt>
                <c:pt idx="799425">
                  <c:v>0</c:v>
                </c:pt>
                <c:pt idx="799426">
                  <c:v>0</c:v>
                </c:pt>
                <c:pt idx="799427">
                  <c:v>0</c:v>
                </c:pt>
                <c:pt idx="799428">
                  <c:v>0</c:v>
                </c:pt>
                <c:pt idx="799429">
                  <c:v>0</c:v>
                </c:pt>
                <c:pt idx="799430">
                  <c:v>0</c:v>
                </c:pt>
                <c:pt idx="799431">
                  <c:v>0</c:v>
                </c:pt>
                <c:pt idx="799432">
                  <c:v>0</c:v>
                </c:pt>
                <c:pt idx="799433">
                  <c:v>0</c:v>
                </c:pt>
                <c:pt idx="799434">
                  <c:v>0</c:v>
                </c:pt>
                <c:pt idx="799435">
                  <c:v>0</c:v>
                </c:pt>
                <c:pt idx="799436">
                  <c:v>0</c:v>
                </c:pt>
                <c:pt idx="799437">
                  <c:v>0</c:v>
                </c:pt>
                <c:pt idx="799438">
                  <c:v>0</c:v>
                </c:pt>
                <c:pt idx="799439">
                  <c:v>0</c:v>
                </c:pt>
                <c:pt idx="799440">
                  <c:v>0</c:v>
                </c:pt>
                <c:pt idx="799441">
                  <c:v>0</c:v>
                </c:pt>
                <c:pt idx="799442">
                  <c:v>0</c:v>
                </c:pt>
                <c:pt idx="799443">
                  <c:v>0</c:v>
                </c:pt>
                <c:pt idx="799444">
                  <c:v>0</c:v>
                </c:pt>
                <c:pt idx="799445">
                  <c:v>0</c:v>
                </c:pt>
                <c:pt idx="799446">
                  <c:v>0</c:v>
                </c:pt>
                <c:pt idx="799447">
                  <c:v>0</c:v>
                </c:pt>
                <c:pt idx="799448">
                  <c:v>0</c:v>
                </c:pt>
                <c:pt idx="799449">
                  <c:v>0</c:v>
                </c:pt>
                <c:pt idx="799450">
                  <c:v>0</c:v>
                </c:pt>
                <c:pt idx="799451">
                  <c:v>0</c:v>
                </c:pt>
                <c:pt idx="799452">
                  <c:v>0</c:v>
                </c:pt>
                <c:pt idx="799453">
                  <c:v>0</c:v>
                </c:pt>
                <c:pt idx="799454">
                  <c:v>0</c:v>
                </c:pt>
                <c:pt idx="799455">
                  <c:v>0</c:v>
                </c:pt>
                <c:pt idx="799456">
                  <c:v>0</c:v>
                </c:pt>
                <c:pt idx="799457">
                  <c:v>0</c:v>
                </c:pt>
                <c:pt idx="799458">
                  <c:v>0</c:v>
                </c:pt>
                <c:pt idx="799459">
                  <c:v>0</c:v>
                </c:pt>
                <c:pt idx="799460">
                  <c:v>0</c:v>
                </c:pt>
                <c:pt idx="799461">
                  <c:v>0</c:v>
                </c:pt>
                <c:pt idx="799462">
                  <c:v>0</c:v>
                </c:pt>
                <c:pt idx="799463">
                  <c:v>0</c:v>
                </c:pt>
                <c:pt idx="799464">
                  <c:v>0</c:v>
                </c:pt>
                <c:pt idx="799465">
                  <c:v>0</c:v>
                </c:pt>
                <c:pt idx="799466">
                  <c:v>0</c:v>
                </c:pt>
                <c:pt idx="799467">
                  <c:v>0</c:v>
                </c:pt>
                <c:pt idx="799468">
                  <c:v>0</c:v>
                </c:pt>
                <c:pt idx="799469">
                  <c:v>0</c:v>
                </c:pt>
                <c:pt idx="799470">
                  <c:v>0</c:v>
                </c:pt>
                <c:pt idx="799471">
                  <c:v>0</c:v>
                </c:pt>
                <c:pt idx="799472">
                  <c:v>0</c:v>
                </c:pt>
                <c:pt idx="799473">
                  <c:v>0</c:v>
                </c:pt>
                <c:pt idx="799474">
                  <c:v>0</c:v>
                </c:pt>
                <c:pt idx="799475">
                  <c:v>0</c:v>
                </c:pt>
                <c:pt idx="799476">
                  <c:v>0</c:v>
                </c:pt>
                <c:pt idx="799477">
                  <c:v>0</c:v>
                </c:pt>
                <c:pt idx="799478">
                  <c:v>0</c:v>
                </c:pt>
                <c:pt idx="799479">
                  <c:v>0</c:v>
                </c:pt>
                <c:pt idx="799480">
                  <c:v>0</c:v>
                </c:pt>
                <c:pt idx="799481">
                  <c:v>0</c:v>
                </c:pt>
                <c:pt idx="799482">
                  <c:v>0</c:v>
                </c:pt>
                <c:pt idx="799483">
                  <c:v>0</c:v>
                </c:pt>
                <c:pt idx="799484">
                  <c:v>0</c:v>
                </c:pt>
                <c:pt idx="799485">
                  <c:v>0</c:v>
                </c:pt>
                <c:pt idx="799486">
                  <c:v>0</c:v>
                </c:pt>
                <c:pt idx="799487">
                  <c:v>0</c:v>
                </c:pt>
                <c:pt idx="799488">
                  <c:v>0</c:v>
                </c:pt>
                <c:pt idx="799489">
                  <c:v>0</c:v>
                </c:pt>
                <c:pt idx="799490">
                  <c:v>0</c:v>
                </c:pt>
                <c:pt idx="799491">
                  <c:v>0</c:v>
                </c:pt>
                <c:pt idx="799492">
                  <c:v>0</c:v>
                </c:pt>
                <c:pt idx="799493">
                  <c:v>0</c:v>
                </c:pt>
                <c:pt idx="799494">
                  <c:v>0</c:v>
                </c:pt>
                <c:pt idx="799495">
                  <c:v>0</c:v>
                </c:pt>
                <c:pt idx="799496">
                  <c:v>0</c:v>
                </c:pt>
                <c:pt idx="799497">
                  <c:v>0</c:v>
                </c:pt>
                <c:pt idx="799498">
                  <c:v>0</c:v>
                </c:pt>
                <c:pt idx="799499">
                  <c:v>0</c:v>
                </c:pt>
                <c:pt idx="799500">
                  <c:v>0</c:v>
                </c:pt>
                <c:pt idx="799501">
                  <c:v>0</c:v>
                </c:pt>
                <c:pt idx="799502">
                  <c:v>0</c:v>
                </c:pt>
                <c:pt idx="799503">
                  <c:v>0</c:v>
                </c:pt>
                <c:pt idx="799504">
                  <c:v>0</c:v>
                </c:pt>
                <c:pt idx="799505">
                  <c:v>0</c:v>
                </c:pt>
                <c:pt idx="799506">
                  <c:v>0</c:v>
                </c:pt>
                <c:pt idx="799507">
                  <c:v>0</c:v>
                </c:pt>
                <c:pt idx="799508">
                  <c:v>0</c:v>
                </c:pt>
                <c:pt idx="799509">
                  <c:v>0</c:v>
                </c:pt>
                <c:pt idx="799510">
                  <c:v>0</c:v>
                </c:pt>
                <c:pt idx="799511">
                  <c:v>0</c:v>
                </c:pt>
                <c:pt idx="799512">
                  <c:v>0</c:v>
                </c:pt>
                <c:pt idx="799513">
                  <c:v>0</c:v>
                </c:pt>
                <c:pt idx="799514">
                  <c:v>0</c:v>
                </c:pt>
                <c:pt idx="799515">
                  <c:v>0</c:v>
                </c:pt>
                <c:pt idx="799516">
                  <c:v>0</c:v>
                </c:pt>
                <c:pt idx="799517">
                  <c:v>0</c:v>
                </c:pt>
                <c:pt idx="799518">
                  <c:v>0</c:v>
                </c:pt>
                <c:pt idx="799519">
                  <c:v>0</c:v>
                </c:pt>
                <c:pt idx="799520">
                  <c:v>0</c:v>
                </c:pt>
                <c:pt idx="799521">
                  <c:v>0</c:v>
                </c:pt>
                <c:pt idx="799522">
                  <c:v>0</c:v>
                </c:pt>
                <c:pt idx="799523">
                  <c:v>0</c:v>
                </c:pt>
                <c:pt idx="799524">
                  <c:v>0</c:v>
                </c:pt>
                <c:pt idx="799525">
                  <c:v>0</c:v>
                </c:pt>
                <c:pt idx="799526">
                  <c:v>0</c:v>
                </c:pt>
                <c:pt idx="799527">
                  <c:v>0</c:v>
                </c:pt>
                <c:pt idx="799528">
                  <c:v>0</c:v>
                </c:pt>
                <c:pt idx="799529">
                  <c:v>0</c:v>
                </c:pt>
                <c:pt idx="799530">
                  <c:v>0</c:v>
                </c:pt>
                <c:pt idx="799531">
                  <c:v>0</c:v>
                </c:pt>
                <c:pt idx="799532">
                  <c:v>0</c:v>
                </c:pt>
                <c:pt idx="799533">
                  <c:v>0</c:v>
                </c:pt>
                <c:pt idx="799534">
                  <c:v>0</c:v>
                </c:pt>
                <c:pt idx="799535">
                  <c:v>0</c:v>
                </c:pt>
                <c:pt idx="799536">
                  <c:v>0</c:v>
                </c:pt>
                <c:pt idx="799537">
                  <c:v>0</c:v>
                </c:pt>
                <c:pt idx="799538">
                  <c:v>0</c:v>
                </c:pt>
                <c:pt idx="799539">
                  <c:v>0</c:v>
                </c:pt>
                <c:pt idx="799540">
                  <c:v>0</c:v>
                </c:pt>
                <c:pt idx="799541">
                  <c:v>0</c:v>
                </c:pt>
                <c:pt idx="799542">
                  <c:v>0</c:v>
                </c:pt>
                <c:pt idx="799543">
                  <c:v>0</c:v>
                </c:pt>
                <c:pt idx="799544">
                  <c:v>0</c:v>
                </c:pt>
                <c:pt idx="799545">
                  <c:v>0</c:v>
                </c:pt>
                <c:pt idx="799546">
                  <c:v>0</c:v>
                </c:pt>
                <c:pt idx="799547">
                  <c:v>0</c:v>
                </c:pt>
                <c:pt idx="799548">
                  <c:v>0</c:v>
                </c:pt>
                <c:pt idx="799549">
                  <c:v>0</c:v>
                </c:pt>
                <c:pt idx="799550">
                  <c:v>0</c:v>
                </c:pt>
                <c:pt idx="799551">
                  <c:v>0</c:v>
                </c:pt>
                <c:pt idx="799552">
                  <c:v>0</c:v>
                </c:pt>
                <c:pt idx="799553">
                  <c:v>0</c:v>
                </c:pt>
                <c:pt idx="799554">
                  <c:v>0</c:v>
                </c:pt>
                <c:pt idx="799555">
                  <c:v>0</c:v>
                </c:pt>
                <c:pt idx="799556">
                  <c:v>0</c:v>
                </c:pt>
                <c:pt idx="799557">
                  <c:v>0</c:v>
                </c:pt>
                <c:pt idx="799558">
                  <c:v>0</c:v>
                </c:pt>
                <c:pt idx="799559">
                  <c:v>0</c:v>
                </c:pt>
                <c:pt idx="799560">
                  <c:v>0</c:v>
                </c:pt>
                <c:pt idx="799561">
                  <c:v>0</c:v>
                </c:pt>
                <c:pt idx="799562">
                  <c:v>0</c:v>
                </c:pt>
                <c:pt idx="799563">
                  <c:v>0</c:v>
                </c:pt>
                <c:pt idx="799564">
                  <c:v>0</c:v>
                </c:pt>
                <c:pt idx="799565">
                  <c:v>0</c:v>
                </c:pt>
                <c:pt idx="799566">
                  <c:v>0</c:v>
                </c:pt>
                <c:pt idx="799567">
                  <c:v>0</c:v>
                </c:pt>
                <c:pt idx="799568">
                  <c:v>0</c:v>
                </c:pt>
                <c:pt idx="799569">
                  <c:v>0</c:v>
                </c:pt>
                <c:pt idx="799570">
                  <c:v>0</c:v>
                </c:pt>
                <c:pt idx="799571">
                  <c:v>0</c:v>
                </c:pt>
                <c:pt idx="799572">
                  <c:v>0</c:v>
                </c:pt>
                <c:pt idx="799573">
                  <c:v>0</c:v>
                </c:pt>
                <c:pt idx="799574">
                  <c:v>0</c:v>
                </c:pt>
                <c:pt idx="799575">
                  <c:v>0</c:v>
                </c:pt>
                <c:pt idx="799576">
                  <c:v>0</c:v>
                </c:pt>
                <c:pt idx="799577">
                  <c:v>0</c:v>
                </c:pt>
                <c:pt idx="799578">
                  <c:v>0</c:v>
                </c:pt>
                <c:pt idx="799579">
                  <c:v>0</c:v>
                </c:pt>
                <c:pt idx="799580">
                  <c:v>0</c:v>
                </c:pt>
                <c:pt idx="799581">
                  <c:v>0</c:v>
                </c:pt>
                <c:pt idx="799582">
                  <c:v>0</c:v>
                </c:pt>
                <c:pt idx="799583">
                  <c:v>0</c:v>
                </c:pt>
                <c:pt idx="799584">
                  <c:v>0</c:v>
                </c:pt>
                <c:pt idx="799585">
                  <c:v>0</c:v>
                </c:pt>
                <c:pt idx="799586">
                  <c:v>0</c:v>
                </c:pt>
                <c:pt idx="799587">
                  <c:v>0</c:v>
                </c:pt>
                <c:pt idx="799588">
                  <c:v>0</c:v>
                </c:pt>
                <c:pt idx="799589">
                  <c:v>0</c:v>
                </c:pt>
                <c:pt idx="799590">
                  <c:v>0</c:v>
                </c:pt>
                <c:pt idx="799591">
                  <c:v>0</c:v>
                </c:pt>
                <c:pt idx="799592">
                  <c:v>0</c:v>
                </c:pt>
                <c:pt idx="799593">
                  <c:v>0</c:v>
                </c:pt>
                <c:pt idx="799594">
                  <c:v>0</c:v>
                </c:pt>
                <c:pt idx="799595">
                  <c:v>0</c:v>
                </c:pt>
                <c:pt idx="799596">
                  <c:v>0</c:v>
                </c:pt>
                <c:pt idx="799597">
                  <c:v>0</c:v>
                </c:pt>
                <c:pt idx="799598">
                  <c:v>0</c:v>
                </c:pt>
                <c:pt idx="799599">
                  <c:v>0</c:v>
                </c:pt>
                <c:pt idx="799600">
                  <c:v>0</c:v>
                </c:pt>
                <c:pt idx="799601">
                  <c:v>0</c:v>
                </c:pt>
                <c:pt idx="799602">
                  <c:v>0</c:v>
                </c:pt>
                <c:pt idx="799603">
                  <c:v>0</c:v>
                </c:pt>
                <c:pt idx="799604">
                  <c:v>0</c:v>
                </c:pt>
                <c:pt idx="799605">
                  <c:v>0</c:v>
                </c:pt>
                <c:pt idx="799606">
                  <c:v>0</c:v>
                </c:pt>
                <c:pt idx="799607">
                  <c:v>0</c:v>
                </c:pt>
                <c:pt idx="799608">
                  <c:v>0</c:v>
                </c:pt>
                <c:pt idx="799609">
                  <c:v>0</c:v>
                </c:pt>
                <c:pt idx="799610">
                  <c:v>0</c:v>
                </c:pt>
                <c:pt idx="799611">
                  <c:v>0</c:v>
                </c:pt>
                <c:pt idx="799612">
                  <c:v>0</c:v>
                </c:pt>
                <c:pt idx="799613">
                  <c:v>0</c:v>
                </c:pt>
                <c:pt idx="799614">
                  <c:v>0</c:v>
                </c:pt>
                <c:pt idx="799615">
                  <c:v>0</c:v>
                </c:pt>
                <c:pt idx="799616">
                  <c:v>0</c:v>
                </c:pt>
                <c:pt idx="799617">
                  <c:v>0</c:v>
                </c:pt>
                <c:pt idx="799618">
                  <c:v>0</c:v>
                </c:pt>
                <c:pt idx="799619">
                  <c:v>0</c:v>
                </c:pt>
                <c:pt idx="799620">
                  <c:v>0</c:v>
                </c:pt>
                <c:pt idx="799621">
                  <c:v>0</c:v>
                </c:pt>
                <c:pt idx="799622">
                  <c:v>0</c:v>
                </c:pt>
                <c:pt idx="799623">
                  <c:v>0</c:v>
                </c:pt>
                <c:pt idx="799624">
                  <c:v>0</c:v>
                </c:pt>
                <c:pt idx="799625">
                  <c:v>0</c:v>
                </c:pt>
                <c:pt idx="799626">
                  <c:v>0</c:v>
                </c:pt>
                <c:pt idx="799627">
                  <c:v>0</c:v>
                </c:pt>
                <c:pt idx="799628">
                  <c:v>0</c:v>
                </c:pt>
                <c:pt idx="799629">
                  <c:v>0</c:v>
                </c:pt>
                <c:pt idx="799630">
                  <c:v>0</c:v>
                </c:pt>
                <c:pt idx="799631">
                  <c:v>0</c:v>
                </c:pt>
                <c:pt idx="799632">
                  <c:v>0</c:v>
                </c:pt>
                <c:pt idx="799633">
                  <c:v>0</c:v>
                </c:pt>
                <c:pt idx="799634">
                  <c:v>0</c:v>
                </c:pt>
                <c:pt idx="799635">
                  <c:v>0</c:v>
                </c:pt>
                <c:pt idx="799636">
                  <c:v>0</c:v>
                </c:pt>
                <c:pt idx="799637">
                  <c:v>0</c:v>
                </c:pt>
                <c:pt idx="799638">
                  <c:v>0</c:v>
                </c:pt>
                <c:pt idx="799639">
                  <c:v>0</c:v>
                </c:pt>
                <c:pt idx="799640">
                  <c:v>0</c:v>
                </c:pt>
                <c:pt idx="799641">
                  <c:v>0</c:v>
                </c:pt>
                <c:pt idx="799642">
                  <c:v>0</c:v>
                </c:pt>
                <c:pt idx="799643">
                  <c:v>0</c:v>
                </c:pt>
                <c:pt idx="799644">
                  <c:v>0</c:v>
                </c:pt>
                <c:pt idx="799645">
                  <c:v>0</c:v>
                </c:pt>
                <c:pt idx="799646">
                  <c:v>0</c:v>
                </c:pt>
                <c:pt idx="799647">
                  <c:v>0</c:v>
                </c:pt>
                <c:pt idx="799648">
                  <c:v>0</c:v>
                </c:pt>
                <c:pt idx="799649">
                  <c:v>0</c:v>
                </c:pt>
                <c:pt idx="799650">
                  <c:v>0</c:v>
                </c:pt>
                <c:pt idx="799651">
                  <c:v>0</c:v>
                </c:pt>
                <c:pt idx="799652">
                  <c:v>0</c:v>
                </c:pt>
                <c:pt idx="799653">
                  <c:v>0</c:v>
                </c:pt>
                <c:pt idx="799654">
                  <c:v>0</c:v>
                </c:pt>
                <c:pt idx="799655">
                  <c:v>0</c:v>
                </c:pt>
                <c:pt idx="799656">
                  <c:v>0</c:v>
                </c:pt>
                <c:pt idx="799657">
                  <c:v>0</c:v>
                </c:pt>
                <c:pt idx="799658">
                  <c:v>0</c:v>
                </c:pt>
                <c:pt idx="799659">
                  <c:v>0</c:v>
                </c:pt>
                <c:pt idx="799660">
                  <c:v>0</c:v>
                </c:pt>
                <c:pt idx="799661">
                  <c:v>0</c:v>
                </c:pt>
                <c:pt idx="799662">
                  <c:v>0</c:v>
                </c:pt>
                <c:pt idx="799663">
                  <c:v>0</c:v>
                </c:pt>
                <c:pt idx="799664">
                  <c:v>0</c:v>
                </c:pt>
                <c:pt idx="799665">
                  <c:v>0</c:v>
                </c:pt>
                <c:pt idx="799666">
                  <c:v>0</c:v>
                </c:pt>
                <c:pt idx="799667">
                  <c:v>0</c:v>
                </c:pt>
                <c:pt idx="799668">
                  <c:v>0</c:v>
                </c:pt>
                <c:pt idx="799669">
                  <c:v>0</c:v>
                </c:pt>
                <c:pt idx="799670">
                  <c:v>0</c:v>
                </c:pt>
                <c:pt idx="799671">
                  <c:v>0</c:v>
                </c:pt>
                <c:pt idx="799672">
                  <c:v>0</c:v>
                </c:pt>
                <c:pt idx="799673">
                  <c:v>0</c:v>
                </c:pt>
                <c:pt idx="799674">
                  <c:v>0</c:v>
                </c:pt>
                <c:pt idx="799675">
                  <c:v>0</c:v>
                </c:pt>
                <c:pt idx="799676">
                  <c:v>0</c:v>
                </c:pt>
                <c:pt idx="799677">
                  <c:v>0</c:v>
                </c:pt>
                <c:pt idx="799678">
                  <c:v>0</c:v>
                </c:pt>
                <c:pt idx="799679">
                  <c:v>0</c:v>
                </c:pt>
                <c:pt idx="799680">
                  <c:v>0</c:v>
                </c:pt>
                <c:pt idx="799681">
                  <c:v>0</c:v>
                </c:pt>
                <c:pt idx="799682">
                  <c:v>0</c:v>
                </c:pt>
                <c:pt idx="799683">
                  <c:v>0</c:v>
                </c:pt>
                <c:pt idx="799684">
                  <c:v>0</c:v>
                </c:pt>
                <c:pt idx="799685">
                  <c:v>0</c:v>
                </c:pt>
                <c:pt idx="799686">
                  <c:v>0</c:v>
                </c:pt>
                <c:pt idx="799687">
                  <c:v>0</c:v>
                </c:pt>
                <c:pt idx="799688">
                  <c:v>0</c:v>
                </c:pt>
                <c:pt idx="799689">
                  <c:v>0</c:v>
                </c:pt>
                <c:pt idx="799690">
                  <c:v>0</c:v>
                </c:pt>
                <c:pt idx="799691">
                  <c:v>0</c:v>
                </c:pt>
                <c:pt idx="799692">
                  <c:v>0</c:v>
                </c:pt>
                <c:pt idx="799693">
                  <c:v>0</c:v>
                </c:pt>
                <c:pt idx="799694">
                  <c:v>0</c:v>
                </c:pt>
                <c:pt idx="799695">
                  <c:v>0</c:v>
                </c:pt>
                <c:pt idx="799696">
                  <c:v>0</c:v>
                </c:pt>
                <c:pt idx="799697">
                  <c:v>0</c:v>
                </c:pt>
                <c:pt idx="799698">
                  <c:v>0</c:v>
                </c:pt>
                <c:pt idx="799699">
                  <c:v>0</c:v>
                </c:pt>
                <c:pt idx="799700">
                  <c:v>0</c:v>
                </c:pt>
                <c:pt idx="799701">
                  <c:v>0</c:v>
                </c:pt>
                <c:pt idx="799702">
                  <c:v>0</c:v>
                </c:pt>
                <c:pt idx="799703">
                  <c:v>0</c:v>
                </c:pt>
                <c:pt idx="799704">
                  <c:v>0</c:v>
                </c:pt>
                <c:pt idx="799705">
                  <c:v>0</c:v>
                </c:pt>
                <c:pt idx="799706">
                  <c:v>0</c:v>
                </c:pt>
                <c:pt idx="799707">
                  <c:v>0</c:v>
                </c:pt>
                <c:pt idx="799708">
                  <c:v>0</c:v>
                </c:pt>
                <c:pt idx="799709">
                  <c:v>0</c:v>
                </c:pt>
                <c:pt idx="799710">
                  <c:v>0</c:v>
                </c:pt>
                <c:pt idx="799711">
                  <c:v>0</c:v>
                </c:pt>
                <c:pt idx="799712">
                  <c:v>0</c:v>
                </c:pt>
                <c:pt idx="799713">
                  <c:v>0</c:v>
                </c:pt>
                <c:pt idx="799714">
                  <c:v>0</c:v>
                </c:pt>
                <c:pt idx="799715">
                  <c:v>0</c:v>
                </c:pt>
                <c:pt idx="799716">
                  <c:v>0</c:v>
                </c:pt>
                <c:pt idx="799717">
                  <c:v>0</c:v>
                </c:pt>
                <c:pt idx="799718">
                  <c:v>0</c:v>
                </c:pt>
                <c:pt idx="799719">
                  <c:v>0</c:v>
                </c:pt>
                <c:pt idx="799720">
                  <c:v>0</c:v>
                </c:pt>
                <c:pt idx="799721">
                  <c:v>0</c:v>
                </c:pt>
                <c:pt idx="799722">
                  <c:v>0</c:v>
                </c:pt>
                <c:pt idx="799723">
                  <c:v>0</c:v>
                </c:pt>
                <c:pt idx="799724">
                  <c:v>0</c:v>
                </c:pt>
                <c:pt idx="799725">
                  <c:v>0</c:v>
                </c:pt>
                <c:pt idx="799726">
                  <c:v>0</c:v>
                </c:pt>
                <c:pt idx="799727">
                  <c:v>0</c:v>
                </c:pt>
                <c:pt idx="799728">
                  <c:v>0</c:v>
                </c:pt>
                <c:pt idx="799729">
                  <c:v>0</c:v>
                </c:pt>
                <c:pt idx="799730">
                  <c:v>0</c:v>
                </c:pt>
                <c:pt idx="799731">
                  <c:v>0</c:v>
                </c:pt>
                <c:pt idx="799732">
                  <c:v>0</c:v>
                </c:pt>
                <c:pt idx="799733">
                  <c:v>0</c:v>
                </c:pt>
                <c:pt idx="799734">
                  <c:v>0</c:v>
                </c:pt>
                <c:pt idx="799735">
                  <c:v>0</c:v>
                </c:pt>
                <c:pt idx="799736">
                  <c:v>0</c:v>
                </c:pt>
                <c:pt idx="799737">
                  <c:v>0</c:v>
                </c:pt>
                <c:pt idx="799738">
                  <c:v>0</c:v>
                </c:pt>
                <c:pt idx="799739">
                  <c:v>0</c:v>
                </c:pt>
                <c:pt idx="799740">
                  <c:v>0</c:v>
                </c:pt>
                <c:pt idx="799741">
                  <c:v>0</c:v>
                </c:pt>
                <c:pt idx="799742">
                  <c:v>0</c:v>
                </c:pt>
                <c:pt idx="799743">
                  <c:v>0</c:v>
                </c:pt>
                <c:pt idx="799744">
                  <c:v>0</c:v>
                </c:pt>
                <c:pt idx="799745">
                  <c:v>0</c:v>
                </c:pt>
                <c:pt idx="799746">
                  <c:v>0</c:v>
                </c:pt>
                <c:pt idx="799747">
                  <c:v>0</c:v>
                </c:pt>
                <c:pt idx="799748">
                  <c:v>0</c:v>
                </c:pt>
                <c:pt idx="799749">
                  <c:v>0</c:v>
                </c:pt>
                <c:pt idx="799750">
                  <c:v>0</c:v>
                </c:pt>
                <c:pt idx="799751">
                  <c:v>0</c:v>
                </c:pt>
                <c:pt idx="799752">
                  <c:v>0</c:v>
                </c:pt>
                <c:pt idx="799753">
                  <c:v>0</c:v>
                </c:pt>
                <c:pt idx="799754">
                  <c:v>0</c:v>
                </c:pt>
                <c:pt idx="799755">
                  <c:v>0</c:v>
                </c:pt>
                <c:pt idx="799756">
                  <c:v>0</c:v>
                </c:pt>
                <c:pt idx="799757">
                  <c:v>0</c:v>
                </c:pt>
                <c:pt idx="799758">
                  <c:v>0</c:v>
                </c:pt>
                <c:pt idx="799759">
                  <c:v>0</c:v>
                </c:pt>
                <c:pt idx="799760">
                  <c:v>0</c:v>
                </c:pt>
                <c:pt idx="799761">
                  <c:v>0</c:v>
                </c:pt>
                <c:pt idx="799762">
                  <c:v>0</c:v>
                </c:pt>
                <c:pt idx="799763">
                  <c:v>0</c:v>
                </c:pt>
                <c:pt idx="799764">
                  <c:v>0</c:v>
                </c:pt>
                <c:pt idx="799765">
                  <c:v>0</c:v>
                </c:pt>
                <c:pt idx="799766">
                  <c:v>0</c:v>
                </c:pt>
                <c:pt idx="799767">
                  <c:v>0</c:v>
                </c:pt>
                <c:pt idx="799768">
                  <c:v>0</c:v>
                </c:pt>
                <c:pt idx="799769">
                  <c:v>0</c:v>
                </c:pt>
                <c:pt idx="799770">
                  <c:v>0</c:v>
                </c:pt>
                <c:pt idx="799771">
                  <c:v>0</c:v>
                </c:pt>
                <c:pt idx="799772">
                  <c:v>0</c:v>
                </c:pt>
                <c:pt idx="799773">
                  <c:v>0</c:v>
                </c:pt>
                <c:pt idx="799774">
                  <c:v>0</c:v>
                </c:pt>
                <c:pt idx="799775">
                  <c:v>0</c:v>
                </c:pt>
                <c:pt idx="799776">
                  <c:v>0</c:v>
                </c:pt>
                <c:pt idx="799777">
                  <c:v>0</c:v>
                </c:pt>
                <c:pt idx="799778">
                  <c:v>0</c:v>
                </c:pt>
                <c:pt idx="799779">
                  <c:v>0</c:v>
                </c:pt>
                <c:pt idx="799780">
                  <c:v>0</c:v>
                </c:pt>
                <c:pt idx="799781">
                  <c:v>0</c:v>
                </c:pt>
                <c:pt idx="799782">
                  <c:v>0</c:v>
                </c:pt>
                <c:pt idx="799783">
                  <c:v>0</c:v>
                </c:pt>
                <c:pt idx="799784">
                  <c:v>0</c:v>
                </c:pt>
                <c:pt idx="799785">
                  <c:v>0</c:v>
                </c:pt>
                <c:pt idx="799786">
                  <c:v>0</c:v>
                </c:pt>
                <c:pt idx="799787">
                  <c:v>0</c:v>
                </c:pt>
                <c:pt idx="799788">
                  <c:v>0</c:v>
                </c:pt>
                <c:pt idx="799789">
                  <c:v>0</c:v>
                </c:pt>
                <c:pt idx="799790">
                  <c:v>0</c:v>
                </c:pt>
                <c:pt idx="799791">
                  <c:v>0</c:v>
                </c:pt>
                <c:pt idx="799792">
                  <c:v>0</c:v>
                </c:pt>
                <c:pt idx="799793">
                  <c:v>0</c:v>
                </c:pt>
                <c:pt idx="799794">
                  <c:v>0</c:v>
                </c:pt>
                <c:pt idx="799795">
                  <c:v>0</c:v>
                </c:pt>
                <c:pt idx="799796">
                  <c:v>0</c:v>
                </c:pt>
                <c:pt idx="799797">
                  <c:v>0</c:v>
                </c:pt>
                <c:pt idx="799798">
                  <c:v>0</c:v>
                </c:pt>
                <c:pt idx="799799">
                  <c:v>0</c:v>
                </c:pt>
                <c:pt idx="799800">
                  <c:v>0</c:v>
                </c:pt>
                <c:pt idx="799801">
                  <c:v>0</c:v>
                </c:pt>
                <c:pt idx="799802">
                  <c:v>0</c:v>
                </c:pt>
                <c:pt idx="799803">
                  <c:v>0</c:v>
                </c:pt>
                <c:pt idx="799804">
                  <c:v>0</c:v>
                </c:pt>
                <c:pt idx="799805">
                  <c:v>0</c:v>
                </c:pt>
                <c:pt idx="799806">
                  <c:v>0</c:v>
                </c:pt>
                <c:pt idx="799807">
                  <c:v>0</c:v>
                </c:pt>
                <c:pt idx="799808">
                  <c:v>0</c:v>
                </c:pt>
                <c:pt idx="799809">
                  <c:v>0</c:v>
                </c:pt>
                <c:pt idx="799810">
                  <c:v>0</c:v>
                </c:pt>
                <c:pt idx="799811">
                  <c:v>0</c:v>
                </c:pt>
                <c:pt idx="799812">
                  <c:v>0</c:v>
                </c:pt>
                <c:pt idx="799813">
                  <c:v>0</c:v>
                </c:pt>
                <c:pt idx="799814">
                  <c:v>0</c:v>
                </c:pt>
                <c:pt idx="799815">
                  <c:v>0</c:v>
                </c:pt>
                <c:pt idx="799816">
                  <c:v>0</c:v>
                </c:pt>
                <c:pt idx="799817">
                  <c:v>0</c:v>
                </c:pt>
                <c:pt idx="799818">
                  <c:v>0</c:v>
                </c:pt>
                <c:pt idx="799819">
                  <c:v>0</c:v>
                </c:pt>
                <c:pt idx="799820">
                  <c:v>0</c:v>
                </c:pt>
                <c:pt idx="799821">
                  <c:v>0</c:v>
                </c:pt>
                <c:pt idx="799822">
                  <c:v>0</c:v>
                </c:pt>
                <c:pt idx="799823">
                  <c:v>0</c:v>
                </c:pt>
                <c:pt idx="799824">
                  <c:v>0</c:v>
                </c:pt>
                <c:pt idx="799825">
                  <c:v>0</c:v>
                </c:pt>
                <c:pt idx="799826">
                  <c:v>0</c:v>
                </c:pt>
                <c:pt idx="799827">
                  <c:v>0</c:v>
                </c:pt>
                <c:pt idx="799828">
                  <c:v>0</c:v>
                </c:pt>
                <c:pt idx="799829">
                  <c:v>0</c:v>
                </c:pt>
                <c:pt idx="799830">
                  <c:v>0</c:v>
                </c:pt>
                <c:pt idx="799831">
                  <c:v>0</c:v>
                </c:pt>
                <c:pt idx="799832">
                  <c:v>0</c:v>
                </c:pt>
                <c:pt idx="799833">
                  <c:v>0</c:v>
                </c:pt>
                <c:pt idx="799834">
                  <c:v>0</c:v>
                </c:pt>
                <c:pt idx="799835">
                  <c:v>0</c:v>
                </c:pt>
                <c:pt idx="799836">
                  <c:v>0</c:v>
                </c:pt>
                <c:pt idx="799837">
                  <c:v>0</c:v>
                </c:pt>
                <c:pt idx="799838">
                  <c:v>0</c:v>
                </c:pt>
                <c:pt idx="799839">
                  <c:v>0</c:v>
                </c:pt>
                <c:pt idx="799840">
                  <c:v>0</c:v>
                </c:pt>
                <c:pt idx="799841">
                  <c:v>0</c:v>
                </c:pt>
                <c:pt idx="799842">
                  <c:v>0</c:v>
                </c:pt>
                <c:pt idx="799843">
                  <c:v>0</c:v>
                </c:pt>
                <c:pt idx="799844">
                  <c:v>0</c:v>
                </c:pt>
                <c:pt idx="799845">
                  <c:v>0</c:v>
                </c:pt>
                <c:pt idx="799846">
                  <c:v>0</c:v>
                </c:pt>
                <c:pt idx="799847">
                  <c:v>0</c:v>
                </c:pt>
                <c:pt idx="799848">
                  <c:v>0</c:v>
                </c:pt>
                <c:pt idx="799849">
                  <c:v>0</c:v>
                </c:pt>
                <c:pt idx="799850">
                  <c:v>0</c:v>
                </c:pt>
                <c:pt idx="799851">
                  <c:v>0</c:v>
                </c:pt>
                <c:pt idx="799852">
                  <c:v>0</c:v>
                </c:pt>
                <c:pt idx="799853">
                  <c:v>0</c:v>
                </c:pt>
                <c:pt idx="799854">
                  <c:v>0</c:v>
                </c:pt>
                <c:pt idx="799855">
                  <c:v>0</c:v>
                </c:pt>
                <c:pt idx="799856">
                  <c:v>0</c:v>
                </c:pt>
                <c:pt idx="799857">
                  <c:v>0</c:v>
                </c:pt>
                <c:pt idx="799858">
                  <c:v>0</c:v>
                </c:pt>
                <c:pt idx="799859">
                  <c:v>0</c:v>
                </c:pt>
                <c:pt idx="799860">
                  <c:v>0</c:v>
                </c:pt>
                <c:pt idx="799861">
                  <c:v>0</c:v>
                </c:pt>
                <c:pt idx="799862">
                  <c:v>0</c:v>
                </c:pt>
                <c:pt idx="799863">
                  <c:v>0</c:v>
                </c:pt>
                <c:pt idx="799864">
                  <c:v>0</c:v>
                </c:pt>
                <c:pt idx="799865">
                  <c:v>0</c:v>
                </c:pt>
                <c:pt idx="799866">
                  <c:v>0</c:v>
                </c:pt>
                <c:pt idx="799867">
                  <c:v>0</c:v>
                </c:pt>
                <c:pt idx="799868">
                  <c:v>0</c:v>
                </c:pt>
                <c:pt idx="799869">
                  <c:v>0</c:v>
                </c:pt>
                <c:pt idx="799870">
                  <c:v>0</c:v>
                </c:pt>
                <c:pt idx="799871">
                  <c:v>0</c:v>
                </c:pt>
                <c:pt idx="799872">
                  <c:v>0</c:v>
                </c:pt>
                <c:pt idx="799873">
                  <c:v>0</c:v>
                </c:pt>
                <c:pt idx="799874">
                  <c:v>0</c:v>
                </c:pt>
                <c:pt idx="799875">
                  <c:v>0</c:v>
                </c:pt>
                <c:pt idx="799876">
                  <c:v>0</c:v>
                </c:pt>
                <c:pt idx="799877">
                  <c:v>0</c:v>
                </c:pt>
                <c:pt idx="799878">
                  <c:v>0</c:v>
                </c:pt>
                <c:pt idx="799879">
                  <c:v>0</c:v>
                </c:pt>
                <c:pt idx="799880">
                  <c:v>0</c:v>
                </c:pt>
                <c:pt idx="799881">
                  <c:v>0</c:v>
                </c:pt>
                <c:pt idx="799882">
                  <c:v>0</c:v>
                </c:pt>
                <c:pt idx="799883">
                  <c:v>0</c:v>
                </c:pt>
                <c:pt idx="799884">
                  <c:v>0</c:v>
                </c:pt>
                <c:pt idx="799885">
                  <c:v>0</c:v>
                </c:pt>
                <c:pt idx="799886">
                  <c:v>0</c:v>
                </c:pt>
                <c:pt idx="799887">
                  <c:v>0</c:v>
                </c:pt>
                <c:pt idx="799888">
                  <c:v>0</c:v>
                </c:pt>
                <c:pt idx="799889">
                  <c:v>0</c:v>
                </c:pt>
                <c:pt idx="799890">
                  <c:v>0</c:v>
                </c:pt>
                <c:pt idx="799891">
                  <c:v>0</c:v>
                </c:pt>
                <c:pt idx="799892">
                  <c:v>0</c:v>
                </c:pt>
                <c:pt idx="799893">
                  <c:v>0</c:v>
                </c:pt>
                <c:pt idx="799894">
                  <c:v>0</c:v>
                </c:pt>
                <c:pt idx="799895">
                  <c:v>0</c:v>
                </c:pt>
                <c:pt idx="799896">
                  <c:v>0</c:v>
                </c:pt>
                <c:pt idx="799897">
                  <c:v>0</c:v>
                </c:pt>
                <c:pt idx="799898">
                  <c:v>0</c:v>
                </c:pt>
                <c:pt idx="799899">
                  <c:v>0</c:v>
                </c:pt>
                <c:pt idx="799900">
                  <c:v>0</c:v>
                </c:pt>
                <c:pt idx="799901">
                  <c:v>0</c:v>
                </c:pt>
                <c:pt idx="799902">
                  <c:v>0</c:v>
                </c:pt>
                <c:pt idx="799903">
                  <c:v>0</c:v>
                </c:pt>
                <c:pt idx="799904">
                  <c:v>0</c:v>
                </c:pt>
                <c:pt idx="799905">
                  <c:v>0</c:v>
                </c:pt>
                <c:pt idx="799906">
                  <c:v>0</c:v>
                </c:pt>
                <c:pt idx="799907">
                  <c:v>0</c:v>
                </c:pt>
                <c:pt idx="799908">
                  <c:v>0</c:v>
                </c:pt>
                <c:pt idx="799909">
                  <c:v>0</c:v>
                </c:pt>
                <c:pt idx="799910">
                  <c:v>0</c:v>
                </c:pt>
                <c:pt idx="799911">
                  <c:v>0</c:v>
                </c:pt>
                <c:pt idx="799912">
                  <c:v>0</c:v>
                </c:pt>
                <c:pt idx="799913">
                  <c:v>0</c:v>
                </c:pt>
                <c:pt idx="799914">
                  <c:v>0</c:v>
                </c:pt>
                <c:pt idx="799915">
                  <c:v>0</c:v>
                </c:pt>
                <c:pt idx="799916">
                  <c:v>0</c:v>
                </c:pt>
                <c:pt idx="799917">
                  <c:v>0</c:v>
                </c:pt>
                <c:pt idx="799918">
                  <c:v>0</c:v>
                </c:pt>
                <c:pt idx="799919">
                  <c:v>0</c:v>
                </c:pt>
                <c:pt idx="799920">
                  <c:v>0</c:v>
                </c:pt>
                <c:pt idx="799921">
                  <c:v>0</c:v>
                </c:pt>
                <c:pt idx="799922">
                  <c:v>0</c:v>
                </c:pt>
                <c:pt idx="799923">
                  <c:v>0</c:v>
                </c:pt>
                <c:pt idx="799924">
                  <c:v>0</c:v>
                </c:pt>
                <c:pt idx="799925">
                  <c:v>0</c:v>
                </c:pt>
                <c:pt idx="799926">
                  <c:v>0</c:v>
                </c:pt>
                <c:pt idx="799927">
                  <c:v>0</c:v>
                </c:pt>
                <c:pt idx="799928">
                  <c:v>0</c:v>
                </c:pt>
                <c:pt idx="799929">
                  <c:v>0</c:v>
                </c:pt>
                <c:pt idx="799930">
                  <c:v>0</c:v>
                </c:pt>
                <c:pt idx="799931">
                  <c:v>0</c:v>
                </c:pt>
                <c:pt idx="799932">
                  <c:v>0</c:v>
                </c:pt>
                <c:pt idx="799933">
                  <c:v>0</c:v>
                </c:pt>
                <c:pt idx="799934">
                  <c:v>0</c:v>
                </c:pt>
                <c:pt idx="799935">
                  <c:v>0</c:v>
                </c:pt>
                <c:pt idx="799936">
                  <c:v>0</c:v>
                </c:pt>
                <c:pt idx="799937">
                  <c:v>0</c:v>
                </c:pt>
                <c:pt idx="799938">
                  <c:v>0</c:v>
                </c:pt>
                <c:pt idx="799939">
                  <c:v>0</c:v>
                </c:pt>
                <c:pt idx="799940">
                  <c:v>0</c:v>
                </c:pt>
                <c:pt idx="799941">
                  <c:v>0</c:v>
                </c:pt>
                <c:pt idx="799942">
                  <c:v>0</c:v>
                </c:pt>
                <c:pt idx="799943">
                  <c:v>0</c:v>
                </c:pt>
                <c:pt idx="799944">
                  <c:v>0</c:v>
                </c:pt>
                <c:pt idx="799945">
                  <c:v>0</c:v>
                </c:pt>
                <c:pt idx="799946">
                  <c:v>0</c:v>
                </c:pt>
                <c:pt idx="799947">
                  <c:v>0</c:v>
                </c:pt>
                <c:pt idx="799948">
                  <c:v>0</c:v>
                </c:pt>
                <c:pt idx="799949">
                  <c:v>0</c:v>
                </c:pt>
                <c:pt idx="799950">
                  <c:v>0</c:v>
                </c:pt>
                <c:pt idx="799951">
                  <c:v>0</c:v>
                </c:pt>
                <c:pt idx="799952">
                  <c:v>0</c:v>
                </c:pt>
                <c:pt idx="799953">
                  <c:v>0</c:v>
                </c:pt>
                <c:pt idx="799954">
                  <c:v>0</c:v>
                </c:pt>
                <c:pt idx="799955">
                  <c:v>0</c:v>
                </c:pt>
                <c:pt idx="799956">
                  <c:v>0</c:v>
                </c:pt>
                <c:pt idx="799957">
                  <c:v>0</c:v>
                </c:pt>
                <c:pt idx="799958">
                  <c:v>0</c:v>
                </c:pt>
                <c:pt idx="799959">
                  <c:v>0</c:v>
                </c:pt>
                <c:pt idx="799960">
                  <c:v>0</c:v>
                </c:pt>
                <c:pt idx="799961">
                  <c:v>0</c:v>
                </c:pt>
                <c:pt idx="799962">
                  <c:v>0</c:v>
                </c:pt>
                <c:pt idx="799963">
                  <c:v>0</c:v>
                </c:pt>
                <c:pt idx="799964">
                  <c:v>0</c:v>
                </c:pt>
                <c:pt idx="799965">
                  <c:v>0</c:v>
                </c:pt>
                <c:pt idx="799966">
                  <c:v>0</c:v>
                </c:pt>
                <c:pt idx="799967">
                  <c:v>0</c:v>
                </c:pt>
                <c:pt idx="799968">
                  <c:v>0</c:v>
                </c:pt>
                <c:pt idx="799969">
                  <c:v>0</c:v>
                </c:pt>
                <c:pt idx="799970">
                  <c:v>0</c:v>
                </c:pt>
                <c:pt idx="799971">
                  <c:v>0</c:v>
                </c:pt>
                <c:pt idx="799972">
                  <c:v>0</c:v>
                </c:pt>
                <c:pt idx="799973">
                  <c:v>0</c:v>
                </c:pt>
                <c:pt idx="799974">
                  <c:v>0</c:v>
                </c:pt>
                <c:pt idx="799975">
                  <c:v>0</c:v>
                </c:pt>
                <c:pt idx="799976">
                  <c:v>0</c:v>
                </c:pt>
                <c:pt idx="799977">
                  <c:v>0</c:v>
                </c:pt>
                <c:pt idx="799978">
                  <c:v>0</c:v>
                </c:pt>
                <c:pt idx="799979">
                  <c:v>0</c:v>
                </c:pt>
                <c:pt idx="799980">
                  <c:v>0</c:v>
                </c:pt>
                <c:pt idx="799981">
                  <c:v>0</c:v>
                </c:pt>
                <c:pt idx="799982">
                  <c:v>0</c:v>
                </c:pt>
                <c:pt idx="799983">
                  <c:v>0</c:v>
                </c:pt>
                <c:pt idx="799984">
                  <c:v>0</c:v>
                </c:pt>
                <c:pt idx="799985">
                  <c:v>0</c:v>
                </c:pt>
                <c:pt idx="799986">
                  <c:v>0</c:v>
                </c:pt>
                <c:pt idx="799987">
                  <c:v>0</c:v>
                </c:pt>
                <c:pt idx="799988">
                  <c:v>0</c:v>
                </c:pt>
                <c:pt idx="799989">
                  <c:v>0</c:v>
                </c:pt>
                <c:pt idx="799990">
                  <c:v>0</c:v>
                </c:pt>
                <c:pt idx="799991">
                  <c:v>0</c:v>
                </c:pt>
                <c:pt idx="799992">
                  <c:v>0</c:v>
                </c:pt>
                <c:pt idx="799993">
                  <c:v>0</c:v>
                </c:pt>
                <c:pt idx="799994">
                  <c:v>0</c:v>
                </c:pt>
                <c:pt idx="799995">
                  <c:v>0</c:v>
                </c:pt>
                <c:pt idx="799996">
                  <c:v>0</c:v>
                </c:pt>
                <c:pt idx="799997">
                  <c:v>0</c:v>
                </c:pt>
                <c:pt idx="799998">
                  <c:v>0</c:v>
                </c:pt>
                <c:pt idx="799999">
                  <c:v>0</c:v>
                </c:pt>
                <c:pt idx="800000">
                  <c:v>0</c:v>
                </c:pt>
                <c:pt idx="800001">
                  <c:v>0</c:v>
                </c:pt>
                <c:pt idx="800002">
                  <c:v>0</c:v>
                </c:pt>
                <c:pt idx="800003">
                  <c:v>0</c:v>
                </c:pt>
                <c:pt idx="800004">
                  <c:v>0</c:v>
                </c:pt>
                <c:pt idx="800005">
                  <c:v>0</c:v>
                </c:pt>
                <c:pt idx="800006">
                  <c:v>0</c:v>
                </c:pt>
                <c:pt idx="800007">
                  <c:v>0</c:v>
                </c:pt>
                <c:pt idx="800008">
                  <c:v>0</c:v>
                </c:pt>
                <c:pt idx="800009">
                  <c:v>0</c:v>
                </c:pt>
                <c:pt idx="800010">
                  <c:v>0</c:v>
                </c:pt>
                <c:pt idx="800011">
                  <c:v>0</c:v>
                </c:pt>
                <c:pt idx="800012">
                  <c:v>0</c:v>
                </c:pt>
                <c:pt idx="800013">
                  <c:v>0</c:v>
                </c:pt>
                <c:pt idx="800014">
                  <c:v>0</c:v>
                </c:pt>
                <c:pt idx="800015">
                  <c:v>0</c:v>
                </c:pt>
                <c:pt idx="800016">
                  <c:v>0</c:v>
                </c:pt>
                <c:pt idx="800017">
                  <c:v>0</c:v>
                </c:pt>
                <c:pt idx="800018">
                  <c:v>0</c:v>
                </c:pt>
                <c:pt idx="800019">
                  <c:v>0</c:v>
                </c:pt>
                <c:pt idx="800020">
                  <c:v>0</c:v>
                </c:pt>
                <c:pt idx="800021">
                  <c:v>0</c:v>
                </c:pt>
                <c:pt idx="800022">
                  <c:v>0</c:v>
                </c:pt>
                <c:pt idx="800023">
                  <c:v>0</c:v>
                </c:pt>
                <c:pt idx="800024">
                  <c:v>0</c:v>
                </c:pt>
                <c:pt idx="800025">
                  <c:v>0</c:v>
                </c:pt>
                <c:pt idx="800026">
                  <c:v>0</c:v>
                </c:pt>
                <c:pt idx="800027">
                  <c:v>0</c:v>
                </c:pt>
                <c:pt idx="800028">
                  <c:v>0</c:v>
                </c:pt>
                <c:pt idx="800029">
                  <c:v>0</c:v>
                </c:pt>
                <c:pt idx="800030">
                  <c:v>0</c:v>
                </c:pt>
                <c:pt idx="800031">
                  <c:v>0</c:v>
                </c:pt>
                <c:pt idx="800032">
                  <c:v>0</c:v>
                </c:pt>
                <c:pt idx="800033">
                  <c:v>0</c:v>
                </c:pt>
                <c:pt idx="800034">
                  <c:v>0</c:v>
                </c:pt>
                <c:pt idx="800035">
                  <c:v>0</c:v>
                </c:pt>
                <c:pt idx="800036">
                  <c:v>0</c:v>
                </c:pt>
                <c:pt idx="800037">
                  <c:v>0</c:v>
                </c:pt>
                <c:pt idx="800038">
                  <c:v>0</c:v>
                </c:pt>
                <c:pt idx="800039">
                  <c:v>0</c:v>
                </c:pt>
                <c:pt idx="800040">
                  <c:v>0</c:v>
                </c:pt>
                <c:pt idx="800041">
                  <c:v>0</c:v>
                </c:pt>
                <c:pt idx="800042">
                  <c:v>0</c:v>
                </c:pt>
                <c:pt idx="800043">
                  <c:v>0</c:v>
                </c:pt>
                <c:pt idx="800044">
                  <c:v>0</c:v>
                </c:pt>
                <c:pt idx="800045">
                  <c:v>0</c:v>
                </c:pt>
                <c:pt idx="800046">
                  <c:v>0</c:v>
                </c:pt>
                <c:pt idx="800047">
                  <c:v>0</c:v>
                </c:pt>
                <c:pt idx="800048">
                  <c:v>0</c:v>
                </c:pt>
                <c:pt idx="800049">
                  <c:v>0</c:v>
                </c:pt>
                <c:pt idx="800050">
                  <c:v>0</c:v>
                </c:pt>
                <c:pt idx="800051">
                  <c:v>0</c:v>
                </c:pt>
                <c:pt idx="800052">
                  <c:v>0</c:v>
                </c:pt>
                <c:pt idx="800053">
                  <c:v>0</c:v>
                </c:pt>
                <c:pt idx="800054">
                  <c:v>0</c:v>
                </c:pt>
                <c:pt idx="800055">
                  <c:v>0</c:v>
                </c:pt>
                <c:pt idx="800056">
                  <c:v>0</c:v>
                </c:pt>
                <c:pt idx="800057">
                  <c:v>0</c:v>
                </c:pt>
                <c:pt idx="800058">
                  <c:v>0</c:v>
                </c:pt>
                <c:pt idx="800059">
                  <c:v>0</c:v>
                </c:pt>
                <c:pt idx="800060">
                  <c:v>0</c:v>
                </c:pt>
                <c:pt idx="800061">
                  <c:v>0</c:v>
                </c:pt>
                <c:pt idx="800062">
                  <c:v>0</c:v>
                </c:pt>
                <c:pt idx="800063">
                  <c:v>0</c:v>
                </c:pt>
                <c:pt idx="800064">
                  <c:v>0</c:v>
                </c:pt>
                <c:pt idx="800065">
                  <c:v>0</c:v>
                </c:pt>
                <c:pt idx="800066">
                  <c:v>0</c:v>
                </c:pt>
                <c:pt idx="800067">
                  <c:v>0</c:v>
                </c:pt>
                <c:pt idx="800068">
                  <c:v>0</c:v>
                </c:pt>
                <c:pt idx="800069">
                  <c:v>0</c:v>
                </c:pt>
                <c:pt idx="800070">
                  <c:v>0</c:v>
                </c:pt>
                <c:pt idx="800071">
                  <c:v>0</c:v>
                </c:pt>
                <c:pt idx="800072">
                  <c:v>0</c:v>
                </c:pt>
                <c:pt idx="800073">
                  <c:v>0</c:v>
                </c:pt>
                <c:pt idx="800074">
                  <c:v>0</c:v>
                </c:pt>
                <c:pt idx="800075">
                  <c:v>0</c:v>
                </c:pt>
                <c:pt idx="800076">
                  <c:v>0</c:v>
                </c:pt>
                <c:pt idx="800077">
                  <c:v>0</c:v>
                </c:pt>
                <c:pt idx="800078">
                  <c:v>0</c:v>
                </c:pt>
                <c:pt idx="800079">
                  <c:v>0</c:v>
                </c:pt>
                <c:pt idx="800080">
                  <c:v>0</c:v>
                </c:pt>
                <c:pt idx="800081">
                  <c:v>0</c:v>
                </c:pt>
                <c:pt idx="800082">
                  <c:v>0</c:v>
                </c:pt>
                <c:pt idx="800083">
                  <c:v>0</c:v>
                </c:pt>
                <c:pt idx="800084">
                  <c:v>0</c:v>
                </c:pt>
                <c:pt idx="800085">
                  <c:v>0</c:v>
                </c:pt>
                <c:pt idx="800086">
                  <c:v>0</c:v>
                </c:pt>
                <c:pt idx="800087">
                  <c:v>0</c:v>
                </c:pt>
                <c:pt idx="800088">
                  <c:v>0</c:v>
                </c:pt>
                <c:pt idx="800089">
                  <c:v>0</c:v>
                </c:pt>
                <c:pt idx="800090">
                  <c:v>0</c:v>
                </c:pt>
                <c:pt idx="800091">
                  <c:v>0</c:v>
                </c:pt>
                <c:pt idx="800092">
                  <c:v>0</c:v>
                </c:pt>
                <c:pt idx="800093">
                  <c:v>0</c:v>
                </c:pt>
                <c:pt idx="800094">
                  <c:v>0</c:v>
                </c:pt>
                <c:pt idx="800095">
                  <c:v>0</c:v>
                </c:pt>
                <c:pt idx="800096">
                  <c:v>0</c:v>
                </c:pt>
                <c:pt idx="800097">
                  <c:v>0</c:v>
                </c:pt>
                <c:pt idx="800098">
                  <c:v>0</c:v>
                </c:pt>
                <c:pt idx="800099">
                  <c:v>0</c:v>
                </c:pt>
                <c:pt idx="800100">
                  <c:v>0</c:v>
                </c:pt>
                <c:pt idx="800101">
                  <c:v>0</c:v>
                </c:pt>
                <c:pt idx="800102">
                  <c:v>0</c:v>
                </c:pt>
                <c:pt idx="800103">
                  <c:v>0</c:v>
                </c:pt>
                <c:pt idx="800104">
                  <c:v>0</c:v>
                </c:pt>
                <c:pt idx="800105">
                  <c:v>0</c:v>
                </c:pt>
                <c:pt idx="800106">
                  <c:v>0</c:v>
                </c:pt>
                <c:pt idx="800107">
                  <c:v>0</c:v>
                </c:pt>
                <c:pt idx="800108">
                  <c:v>0</c:v>
                </c:pt>
                <c:pt idx="800109">
                  <c:v>0</c:v>
                </c:pt>
                <c:pt idx="800110">
                  <c:v>0</c:v>
                </c:pt>
                <c:pt idx="800111">
                  <c:v>0</c:v>
                </c:pt>
                <c:pt idx="800112">
                  <c:v>0</c:v>
                </c:pt>
                <c:pt idx="800113">
                  <c:v>0</c:v>
                </c:pt>
                <c:pt idx="800114">
                  <c:v>0</c:v>
                </c:pt>
                <c:pt idx="800115">
                  <c:v>0</c:v>
                </c:pt>
                <c:pt idx="800116">
                  <c:v>0</c:v>
                </c:pt>
                <c:pt idx="800117">
                  <c:v>0</c:v>
                </c:pt>
                <c:pt idx="800118">
                  <c:v>0</c:v>
                </c:pt>
                <c:pt idx="800119">
                  <c:v>0</c:v>
                </c:pt>
                <c:pt idx="800120">
                  <c:v>0</c:v>
                </c:pt>
                <c:pt idx="800121">
                  <c:v>0</c:v>
                </c:pt>
                <c:pt idx="800122">
                  <c:v>0</c:v>
                </c:pt>
                <c:pt idx="800123">
                  <c:v>0</c:v>
                </c:pt>
                <c:pt idx="800124">
                  <c:v>0</c:v>
                </c:pt>
                <c:pt idx="800125">
                  <c:v>0</c:v>
                </c:pt>
                <c:pt idx="800126">
                  <c:v>0</c:v>
                </c:pt>
                <c:pt idx="800127">
                  <c:v>0</c:v>
                </c:pt>
                <c:pt idx="800128">
                  <c:v>0</c:v>
                </c:pt>
                <c:pt idx="800129">
                  <c:v>0</c:v>
                </c:pt>
                <c:pt idx="800130">
                  <c:v>0</c:v>
                </c:pt>
                <c:pt idx="800131">
                  <c:v>0</c:v>
                </c:pt>
                <c:pt idx="800132">
                  <c:v>0</c:v>
                </c:pt>
                <c:pt idx="800133">
                  <c:v>0</c:v>
                </c:pt>
                <c:pt idx="800134">
                  <c:v>0</c:v>
                </c:pt>
                <c:pt idx="800135">
                  <c:v>0</c:v>
                </c:pt>
                <c:pt idx="800136">
                  <c:v>0</c:v>
                </c:pt>
                <c:pt idx="800137">
                  <c:v>0</c:v>
                </c:pt>
                <c:pt idx="800138">
                  <c:v>0</c:v>
                </c:pt>
                <c:pt idx="800139">
                  <c:v>0</c:v>
                </c:pt>
                <c:pt idx="800140">
                  <c:v>0</c:v>
                </c:pt>
                <c:pt idx="800141">
                  <c:v>0</c:v>
                </c:pt>
                <c:pt idx="800142">
                  <c:v>0</c:v>
                </c:pt>
                <c:pt idx="800143">
                  <c:v>0</c:v>
                </c:pt>
                <c:pt idx="800144">
                  <c:v>0</c:v>
                </c:pt>
                <c:pt idx="800145">
                  <c:v>0</c:v>
                </c:pt>
                <c:pt idx="800146">
                  <c:v>0</c:v>
                </c:pt>
                <c:pt idx="800147">
                  <c:v>0</c:v>
                </c:pt>
                <c:pt idx="800148">
                  <c:v>0</c:v>
                </c:pt>
                <c:pt idx="800149">
                  <c:v>0</c:v>
                </c:pt>
                <c:pt idx="800150">
                  <c:v>0</c:v>
                </c:pt>
                <c:pt idx="800151">
                  <c:v>0</c:v>
                </c:pt>
                <c:pt idx="800152">
                  <c:v>0</c:v>
                </c:pt>
                <c:pt idx="800153">
                  <c:v>0</c:v>
                </c:pt>
                <c:pt idx="800154">
                  <c:v>0</c:v>
                </c:pt>
                <c:pt idx="800155">
                  <c:v>0</c:v>
                </c:pt>
                <c:pt idx="800156">
                  <c:v>0</c:v>
                </c:pt>
                <c:pt idx="800157">
                  <c:v>0</c:v>
                </c:pt>
                <c:pt idx="800158">
                  <c:v>0</c:v>
                </c:pt>
                <c:pt idx="800159">
                  <c:v>0</c:v>
                </c:pt>
                <c:pt idx="800160">
                  <c:v>0</c:v>
                </c:pt>
                <c:pt idx="800161">
                  <c:v>0</c:v>
                </c:pt>
                <c:pt idx="800162">
                  <c:v>0</c:v>
                </c:pt>
                <c:pt idx="800163">
                  <c:v>0</c:v>
                </c:pt>
                <c:pt idx="800164">
                  <c:v>0</c:v>
                </c:pt>
                <c:pt idx="800165">
                  <c:v>0</c:v>
                </c:pt>
                <c:pt idx="800166">
                  <c:v>0</c:v>
                </c:pt>
                <c:pt idx="800167">
                  <c:v>0</c:v>
                </c:pt>
                <c:pt idx="800168">
                  <c:v>0</c:v>
                </c:pt>
                <c:pt idx="800169">
                  <c:v>0</c:v>
                </c:pt>
                <c:pt idx="800170">
                  <c:v>0</c:v>
                </c:pt>
                <c:pt idx="800171">
                  <c:v>0</c:v>
                </c:pt>
                <c:pt idx="800172">
                  <c:v>0</c:v>
                </c:pt>
                <c:pt idx="800173">
                  <c:v>0</c:v>
                </c:pt>
                <c:pt idx="800174">
                  <c:v>0</c:v>
                </c:pt>
                <c:pt idx="800175">
                  <c:v>0</c:v>
                </c:pt>
                <c:pt idx="800176">
                  <c:v>0</c:v>
                </c:pt>
                <c:pt idx="800177">
                  <c:v>0</c:v>
                </c:pt>
                <c:pt idx="800178">
                  <c:v>0</c:v>
                </c:pt>
                <c:pt idx="800179">
                  <c:v>0</c:v>
                </c:pt>
                <c:pt idx="800180">
                  <c:v>0</c:v>
                </c:pt>
                <c:pt idx="800181">
                  <c:v>0</c:v>
                </c:pt>
                <c:pt idx="800182">
                  <c:v>0</c:v>
                </c:pt>
                <c:pt idx="800183">
                  <c:v>0</c:v>
                </c:pt>
                <c:pt idx="800184">
                  <c:v>0</c:v>
                </c:pt>
                <c:pt idx="800185">
                  <c:v>0</c:v>
                </c:pt>
                <c:pt idx="800186">
                  <c:v>0</c:v>
                </c:pt>
                <c:pt idx="800187">
                  <c:v>0</c:v>
                </c:pt>
                <c:pt idx="800188">
                  <c:v>0</c:v>
                </c:pt>
                <c:pt idx="800189">
                  <c:v>0</c:v>
                </c:pt>
                <c:pt idx="800190">
                  <c:v>0</c:v>
                </c:pt>
                <c:pt idx="800191">
                  <c:v>0</c:v>
                </c:pt>
                <c:pt idx="800192">
                  <c:v>0</c:v>
                </c:pt>
                <c:pt idx="800193">
                  <c:v>0</c:v>
                </c:pt>
                <c:pt idx="800194">
                  <c:v>0</c:v>
                </c:pt>
                <c:pt idx="800195">
                  <c:v>0</c:v>
                </c:pt>
                <c:pt idx="800196">
                  <c:v>0</c:v>
                </c:pt>
                <c:pt idx="800197">
                  <c:v>0</c:v>
                </c:pt>
                <c:pt idx="800198">
                  <c:v>0</c:v>
                </c:pt>
                <c:pt idx="800199">
                  <c:v>0</c:v>
                </c:pt>
                <c:pt idx="800200">
                  <c:v>0</c:v>
                </c:pt>
                <c:pt idx="800201">
                  <c:v>0</c:v>
                </c:pt>
                <c:pt idx="800202">
                  <c:v>0</c:v>
                </c:pt>
                <c:pt idx="800203">
                  <c:v>0</c:v>
                </c:pt>
                <c:pt idx="800204">
                  <c:v>0</c:v>
                </c:pt>
                <c:pt idx="800205">
                  <c:v>0</c:v>
                </c:pt>
                <c:pt idx="800206">
                  <c:v>0</c:v>
                </c:pt>
                <c:pt idx="800207">
                  <c:v>0</c:v>
                </c:pt>
                <c:pt idx="800208">
                  <c:v>0</c:v>
                </c:pt>
                <c:pt idx="800209">
                  <c:v>0</c:v>
                </c:pt>
                <c:pt idx="800210">
                  <c:v>0</c:v>
                </c:pt>
                <c:pt idx="800211">
                  <c:v>0</c:v>
                </c:pt>
                <c:pt idx="800212">
                  <c:v>0</c:v>
                </c:pt>
                <c:pt idx="800213">
                  <c:v>0</c:v>
                </c:pt>
                <c:pt idx="800214">
                  <c:v>0</c:v>
                </c:pt>
                <c:pt idx="800215">
                  <c:v>0</c:v>
                </c:pt>
                <c:pt idx="800216">
                  <c:v>0</c:v>
                </c:pt>
                <c:pt idx="800217">
                  <c:v>0</c:v>
                </c:pt>
                <c:pt idx="800218">
                  <c:v>0</c:v>
                </c:pt>
                <c:pt idx="800219">
                  <c:v>0</c:v>
                </c:pt>
                <c:pt idx="800220">
                  <c:v>0</c:v>
                </c:pt>
                <c:pt idx="800221">
                  <c:v>0</c:v>
                </c:pt>
                <c:pt idx="800222">
                  <c:v>0</c:v>
                </c:pt>
                <c:pt idx="800223">
                  <c:v>0</c:v>
                </c:pt>
                <c:pt idx="800224">
                  <c:v>0</c:v>
                </c:pt>
                <c:pt idx="800225">
                  <c:v>0</c:v>
                </c:pt>
                <c:pt idx="800226">
                  <c:v>0</c:v>
                </c:pt>
                <c:pt idx="800227">
                  <c:v>0</c:v>
                </c:pt>
                <c:pt idx="800228">
                  <c:v>0</c:v>
                </c:pt>
                <c:pt idx="800229">
                  <c:v>0</c:v>
                </c:pt>
                <c:pt idx="800230">
                  <c:v>0</c:v>
                </c:pt>
                <c:pt idx="800231">
                  <c:v>0</c:v>
                </c:pt>
                <c:pt idx="800232">
                  <c:v>0</c:v>
                </c:pt>
                <c:pt idx="800233">
                  <c:v>0</c:v>
                </c:pt>
                <c:pt idx="800234">
                  <c:v>0</c:v>
                </c:pt>
                <c:pt idx="800235">
                  <c:v>0</c:v>
                </c:pt>
                <c:pt idx="800236">
                  <c:v>0</c:v>
                </c:pt>
                <c:pt idx="800237">
                  <c:v>0</c:v>
                </c:pt>
                <c:pt idx="800238">
                  <c:v>0</c:v>
                </c:pt>
                <c:pt idx="800239">
                  <c:v>0</c:v>
                </c:pt>
                <c:pt idx="800240">
                  <c:v>0</c:v>
                </c:pt>
                <c:pt idx="800241">
                  <c:v>0</c:v>
                </c:pt>
                <c:pt idx="800242">
                  <c:v>0</c:v>
                </c:pt>
                <c:pt idx="800243">
                  <c:v>0</c:v>
                </c:pt>
                <c:pt idx="800244">
                  <c:v>0</c:v>
                </c:pt>
                <c:pt idx="800245">
                  <c:v>0</c:v>
                </c:pt>
                <c:pt idx="800246">
                  <c:v>0</c:v>
                </c:pt>
                <c:pt idx="800247">
                  <c:v>0</c:v>
                </c:pt>
                <c:pt idx="800248">
                  <c:v>0</c:v>
                </c:pt>
                <c:pt idx="800249">
                  <c:v>0</c:v>
                </c:pt>
                <c:pt idx="800250">
                  <c:v>0</c:v>
                </c:pt>
                <c:pt idx="800251">
                  <c:v>0</c:v>
                </c:pt>
                <c:pt idx="800252">
                  <c:v>0</c:v>
                </c:pt>
                <c:pt idx="800253">
                  <c:v>0</c:v>
                </c:pt>
                <c:pt idx="800254">
                  <c:v>0</c:v>
                </c:pt>
                <c:pt idx="800255">
                  <c:v>0</c:v>
                </c:pt>
                <c:pt idx="800256">
                  <c:v>0</c:v>
                </c:pt>
                <c:pt idx="800257">
                  <c:v>0</c:v>
                </c:pt>
                <c:pt idx="800258">
                  <c:v>0</c:v>
                </c:pt>
                <c:pt idx="800259">
                  <c:v>0</c:v>
                </c:pt>
                <c:pt idx="800260">
                  <c:v>0</c:v>
                </c:pt>
                <c:pt idx="800261">
                  <c:v>0</c:v>
                </c:pt>
                <c:pt idx="800262">
                  <c:v>0</c:v>
                </c:pt>
                <c:pt idx="800263">
                  <c:v>0</c:v>
                </c:pt>
                <c:pt idx="800264">
                  <c:v>0</c:v>
                </c:pt>
                <c:pt idx="800265">
                  <c:v>0</c:v>
                </c:pt>
                <c:pt idx="800266">
                  <c:v>0</c:v>
                </c:pt>
                <c:pt idx="800267">
                  <c:v>0</c:v>
                </c:pt>
                <c:pt idx="800268">
                  <c:v>0</c:v>
                </c:pt>
                <c:pt idx="800269">
                  <c:v>0</c:v>
                </c:pt>
                <c:pt idx="800270">
                  <c:v>0</c:v>
                </c:pt>
                <c:pt idx="800271">
                  <c:v>0</c:v>
                </c:pt>
                <c:pt idx="800272">
                  <c:v>0</c:v>
                </c:pt>
                <c:pt idx="800273">
                  <c:v>0</c:v>
                </c:pt>
                <c:pt idx="800274">
                  <c:v>0</c:v>
                </c:pt>
                <c:pt idx="800275">
                  <c:v>0</c:v>
                </c:pt>
                <c:pt idx="800276">
                  <c:v>0</c:v>
                </c:pt>
                <c:pt idx="800277">
                  <c:v>0</c:v>
                </c:pt>
                <c:pt idx="800278">
                  <c:v>0</c:v>
                </c:pt>
                <c:pt idx="800279">
                  <c:v>0</c:v>
                </c:pt>
                <c:pt idx="800280">
                  <c:v>0</c:v>
                </c:pt>
                <c:pt idx="800281">
                  <c:v>0</c:v>
                </c:pt>
                <c:pt idx="800282">
                  <c:v>0</c:v>
                </c:pt>
                <c:pt idx="800283">
                  <c:v>0</c:v>
                </c:pt>
                <c:pt idx="800284">
                  <c:v>0</c:v>
                </c:pt>
                <c:pt idx="800285">
                  <c:v>0</c:v>
                </c:pt>
                <c:pt idx="800286">
                  <c:v>0</c:v>
                </c:pt>
                <c:pt idx="800287">
                  <c:v>0</c:v>
                </c:pt>
                <c:pt idx="800288">
                  <c:v>0</c:v>
                </c:pt>
                <c:pt idx="800289">
                  <c:v>0</c:v>
                </c:pt>
                <c:pt idx="800290">
                  <c:v>0</c:v>
                </c:pt>
                <c:pt idx="800291">
                  <c:v>0</c:v>
                </c:pt>
                <c:pt idx="800292">
                  <c:v>0</c:v>
                </c:pt>
                <c:pt idx="800293">
                  <c:v>0</c:v>
                </c:pt>
                <c:pt idx="800294">
                  <c:v>0</c:v>
                </c:pt>
                <c:pt idx="800295">
                  <c:v>0</c:v>
                </c:pt>
                <c:pt idx="800296">
                  <c:v>0</c:v>
                </c:pt>
                <c:pt idx="800297">
                  <c:v>0</c:v>
                </c:pt>
                <c:pt idx="800298">
                  <c:v>0</c:v>
                </c:pt>
                <c:pt idx="800299">
                  <c:v>0</c:v>
                </c:pt>
                <c:pt idx="800300">
                  <c:v>0</c:v>
                </c:pt>
                <c:pt idx="800301">
                  <c:v>0</c:v>
                </c:pt>
                <c:pt idx="800302">
                  <c:v>0</c:v>
                </c:pt>
                <c:pt idx="800303">
                  <c:v>0</c:v>
                </c:pt>
                <c:pt idx="800304">
                  <c:v>0</c:v>
                </c:pt>
                <c:pt idx="800305">
                  <c:v>0</c:v>
                </c:pt>
                <c:pt idx="800306">
                  <c:v>0</c:v>
                </c:pt>
                <c:pt idx="800307">
                  <c:v>0</c:v>
                </c:pt>
                <c:pt idx="800308">
                  <c:v>0</c:v>
                </c:pt>
                <c:pt idx="800309">
                  <c:v>0</c:v>
                </c:pt>
                <c:pt idx="800310">
                  <c:v>0</c:v>
                </c:pt>
                <c:pt idx="800311">
                  <c:v>0</c:v>
                </c:pt>
                <c:pt idx="800312">
                  <c:v>0</c:v>
                </c:pt>
                <c:pt idx="800313">
                  <c:v>0</c:v>
                </c:pt>
                <c:pt idx="800314">
                  <c:v>0</c:v>
                </c:pt>
                <c:pt idx="800315">
                  <c:v>0</c:v>
                </c:pt>
                <c:pt idx="800316">
                  <c:v>0</c:v>
                </c:pt>
                <c:pt idx="800317">
                  <c:v>0</c:v>
                </c:pt>
                <c:pt idx="800318">
                  <c:v>0</c:v>
                </c:pt>
                <c:pt idx="800319">
                  <c:v>0</c:v>
                </c:pt>
                <c:pt idx="800320">
                  <c:v>0</c:v>
                </c:pt>
                <c:pt idx="800321">
                  <c:v>0</c:v>
                </c:pt>
                <c:pt idx="800322">
                  <c:v>0</c:v>
                </c:pt>
                <c:pt idx="800323">
                  <c:v>0</c:v>
                </c:pt>
                <c:pt idx="800324">
                  <c:v>0</c:v>
                </c:pt>
                <c:pt idx="800325">
                  <c:v>0</c:v>
                </c:pt>
                <c:pt idx="800326">
                  <c:v>0</c:v>
                </c:pt>
                <c:pt idx="800327">
                  <c:v>0</c:v>
                </c:pt>
                <c:pt idx="800328">
                  <c:v>0</c:v>
                </c:pt>
                <c:pt idx="800329">
                  <c:v>0</c:v>
                </c:pt>
                <c:pt idx="800330">
                  <c:v>0</c:v>
                </c:pt>
                <c:pt idx="800331">
                  <c:v>0</c:v>
                </c:pt>
                <c:pt idx="800332">
                  <c:v>0</c:v>
                </c:pt>
                <c:pt idx="800333">
                  <c:v>0</c:v>
                </c:pt>
                <c:pt idx="800334">
                  <c:v>0</c:v>
                </c:pt>
                <c:pt idx="800335">
                  <c:v>0</c:v>
                </c:pt>
                <c:pt idx="800336">
                  <c:v>0</c:v>
                </c:pt>
                <c:pt idx="800337">
                  <c:v>0</c:v>
                </c:pt>
                <c:pt idx="800338">
                  <c:v>0</c:v>
                </c:pt>
                <c:pt idx="800339">
                  <c:v>0</c:v>
                </c:pt>
                <c:pt idx="800340">
                  <c:v>0</c:v>
                </c:pt>
                <c:pt idx="800341">
                  <c:v>0</c:v>
                </c:pt>
                <c:pt idx="800342">
                  <c:v>0</c:v>
                </c:pt>
                <c:pt idx="800343">
                  <c:v>0</c:v>
                </c:pt>
                <c:pt idx="800344">
                  <c:v>0</c:v>
                </c:pt>
                <c:pt idx="800345">
                  <c:v>0</c:v>
                </c:pt>
                <c:pt idx="800346">
                  <c:v>0</c:v>
                </c:pt>
                <c:pt idx="800347">
                  <c:v>0</c:v>
                </c:pt>
                <c:pt idx="800348">
                  <c:v>0</c:v>
                </c:pt>
                <c:pt idx="800349">
                  <c:v>0</c:v>
                </c:pt>
                <c:pt idx="800350">
                  <c:v>0</c:v>
                </c:pt>
                <c:pt idx="800351">
                  <c:v>0</c:v>
                </c:pt>
                <c:pt idx="800352">
                  <c:v>0</c:v>
                </c:pt>
                <c:pt idx="800353">
                  <c:v>0</c:v>
                </c:pt>
                <c:pt idx="800354">
                  <c:v>0</c:v>
                </c:pt>
                <c:pt idx="800355">
                  <c:v>0</c:v>
                </c:pt>
                <c:pt idx="800356">
                  <c:v>0</c:v>
                </c:pt>
                <c:pt idx="800357">
                  <c:v>0</c:v>
                </c:pt>
                <c:pt idx="800358">
                  <c:v>0</c:v>
                </c:pt>
                <c:pt idx="800359">
                  <c:v>0</c:v>
                </c:pt>
                <c:pt idx="800360">
                  <c:v>0</c:v>
                </c:pt>
                <c:pt idx="800361">
                  <c:v>0</c:v>
                </c:pt>
                <c:pt idx="800362">
                  <c:v>0</c:v>
                </c:pt>
                <c:pt idx="800363">
                  <c:v>0</c:v>
                </c:pt>
                <c:pt idx="800364">
                  <c:v>0</c:v>
                </c:pt>
                <c:pt idx="800365">
                  <c:v>0</c:v>
                </c:pt>
                <c:pt idx="800366">
                  <c:v>0</c:v>
                </c:pt>
                <c:pt idx="800367">
                  <c:v>0</c:v>
                </c:pt>
                <c:pt idx="800368">
                  <c:v>0</c:v>
                </c:pt>
                <c:pt idx="800369">
                  <c:v>0</c:v>
                </c:pt>
                <c:pt idx="800370">
                  <c:v>0</c:v>
                </c:pt>
                <c:pt idx="800371">
                  <c:v>0</c:v>
                </c:pt>
                <c:pt idx="800372">
                  <c:v>0</c:v>
                </c:pt>
                <c:pt idx="800373">
                  <c:v>0</c:v>
                </c:pt>
                <c:pt idx="800374">
                  <c:v>0</c:v>
                </c:pt>
                <c:pt idx="800375">
                  <c:v>0</c:v>
                </c:pt>
                <c:pt idx="800376">
                  <c:v>0</c:v>
                </c:pt>
                <c:pt idx="800377">
                  <c:v>0</c:v>
                </c:pt>
                <c:pt idx="800378">
                  <c:v>0</c:v>
                </c:pt>
                <c:pt idx="800379">
                  <c:v>0</c:v>
                </c:pt>
                <c:pt idx="800380">
                  <c:v>0</c:v>
                </c:pt>
                <c:pt idx="800381">
                  <c:v>0</c:v>
                </c:pt>
                <c:pt idx="800382">
                  <c:v>0</c:v>
                </c:pt>
                <c:pt idx="800383">
                  <c:v>0</c:v>
                </c:pt>
                <c:pt idx="800384">
                  <c:v>0</c:v>
                </c:pt>
                <c:pt idx="800385">
                  <c:v>0</c:v>
                </c:pt>
                <c:pt idx="800386">
                  <c:v>0</c:v>
                </c:pt>
                <c:pt idx="800387">
                  <c:v>0</c:v>
                </c:pt>
                <c:pt idx="800388">
                  <c:v>0</c:v>
                </c:pt>
                <c:pt idx="800389">
                  <c:v>0</c:v>
                </c:pt>
                <c:pt idx="800390">
                  <c:v>0</c:v>
                </c:pt>
                <c:pt idx="800391">
                  <c:v>0</c:v>
                </c:pt>
                <c:pt idx="800392">
                  <c:v>0</c:v>
                </c:pt>
                <c:pt idx="800393">
                  <c:v>0</c:v>
                </c:pt>
                <c:pt idx="800394">
                  <c:v>0</c:v>
                </c:pt>
                <c:pt idx="800395">
                  <c:v>0</c:v>
                </c:pt>
                <c:pt idx="800396">
                  <c:v>0</c:v>
                </c:pt>
                <c:pt idx="800397">
                  <c:v>0</c:v>
                </c:pt>
                <c:pt idx="800398">
                  <c:v>0</c:v>
                </c:pt>
                <c:pt idx="800399">
                  <c:v>0</c:v>
                </c:pt>
                <c:pt idx="800400">
                  <c:v>0</c:v>
                </c:pt>
                <c:pt idx="800401">
                  <c:v>0</c:v>
                </c:pt>
                <c:pt idx="800402">
                  <c:v>0</c:v>
                </c:pt>
                <c:pt idx="800403">
                  <c:v>0</c:v>
                </c:pt>
                <c:pt idx="800404">
                  <c:v>0</c:v>
                </c:pt>
                <c:pt idx="800405">
                  <c:v>0</c:v>
                </c:pt>
                <c:pt idx="800406">
                  <c:v>0</c:v>
                </c:pt>
                <c:pt idx="800407">
                  <c:v>0</c:v>
                </c:pt>
                <c:pt idx="800408">
                  <c:v>0</c:v>
                </c:pt>
                <c:pt idx="800409">
                  <c:v>0</c:v>
                </c:pt>
                <c:pt idx="800410">
                  <c:v>0</c:v>
                </c:pt>
                <c:pt idx="800411">
                  <c:v>0</c:v>
                </c:pt>
                <c:pt idx="800412">
                  <c:v>0</c:v>
                </c:pt>
                <c:pt idx="800413">
                  <c:v>0</c:v>
                </c:pt>
                <c:pt idx="800414">
                  <c:v>0</c:v>
                </c:pt>
                <c:pt idx="800415">
                  <c:v>0</c:v>
                </c:pt>
                <c:pt idx="800416">
                  <c:v>0</c:v>
                </c:pt>
                <c:pt idx="800417">
                  <c:v>0</c:v>
                </c:pt>
                <c:pt idx="800418">
                  <c:v>0</c:v>
                </c:pt>
                <c:pt idx="800419">
                  <c:v>0</c:v>
                </c:pt>
                <c:pt idx="800420">
                  <c:v>0</c:v>
                </c:pt>
                <c:pt idx="800421">
                  <c:v>0</c:v>
                </c:pt>
                <c:pt idx="800422">
                  <c:v>0</c:v>
                </c:pt>
                <c:pt idx="800423">
                  <c:v>0</c:v>
                </c:pt>
                <c:pt idx="800424">
                  <c:v>0</c:v>
                </c:pt>
                <c:pt idx="800425">
                  <c:v>0</c:v>
                </c:pt>
                <c:pt idx="800426">
                  <c:v>0</c:v>
                </c:pt>
                <c:pt idx="800427">
                  <c:v>0</c:v>
                </c:pt>
                <c:pt idx="800428">
                  <c:v>0</c:v>
                </c:pt>
                <c:pt idx="800429">
                  <c:v>0</c:v>
                </c:pt>
                <c:pt idx="800430">
                  <c:v>0</c:v>
                </c:pt>
                <c:pt idx="800431">
                  <c:v>0</c:v>
                </c:pt>
                <c:pt idx="800432">
                  <c:v>0</c:v>
                </c:pt>
                <c:pt idx="800433">
                  <c:v>0</c:v>
                </c:pt>
                <c:pt idx="800434">
                  <c:v>0</c:v>
                </c:pt>
                <c:pt idx="800435">
                  <c:v>0</c:v>
                </c:pt>
                <c:pt idx="800436">
                  <c:v>0</c:v>
                </c:pt>
                <c:pt idx="800437">
                  <c:v>0</c:v>
                </c:pt>
                <c:pt idx="800438">
                  <c:v>0</c:v>
                </c:pt>
                <c:pt idx="800439">
                  <c:v>0</c:v>
                </c:pt>
                <c:pt idx="800440">
                  <c:v>0</c:v>
                </c:pt>
                <c:pt idx="800441">
                  <c:v>0</c:v>
                </c:pt>
                <c:pt idx="800442">
                  <c:v>0</c:v>
                </c:pt>
                <c:pt idx="800443">
                  <c:v>0</c:v>
                </c:pt>
                <c:pt idx="800444">
                  <c:v>0</c:v>
                </c:pt>
                <c:pt idx="800445">
                  <c:v>0</c:v>
                </c:pt>
                <c:pt idx="800446">
                  <c:v>0</c:v>
                </c:pt>
                <c:pt idx="800447">
                  <c:v>0</c:v>
                </c:pt>
                <c:pt idx="800448">
                  <c:v>0</c:v>
                </c:pt>
                <c:pt idx="800449">
                  <c:v>0</c:v>
                </c:pt>
                <c:pt idx="800450">
                  <c:v>0</c:v>
                </c:pt>
                <c:pt idx="800451">
                  <c:v>0</c:v>
                </c:pt>
                <c:pt idx="800452">
                  <c:v>0</c:v>
                </c:pt>
                <c:pt idx="800453">
                  <c:v>0</c:v>
                </c:pt>
                <c:pt idx="800454">
                  <c:v>0</c:v>
                </c:pt>
                <c:pt idx="800455">
                  <c:v>0</c:v>
                </c:pt>
                <c:pt idx="800456">
                  <c:v>0</c:v>
                </c:pt>
                <c:pt idx="800457">
                  <c:v>0</c:v>
                </c:pt>
                <c:pt idx="800458">
                  <c:v>0</c:v>
                </c:pt>
                <c:pt idx="800459">
                  <c:v>0</c:v>
                </c:pt>
                <c:pt idx="800460">
                  <c:v>0</c:v>
                </c:pt>
                <c:pt idx="800461">
                  <c:v>0</c:v>
                </c:pt>
                <c:pt idx="800462">
                  <c:v>0</c:v>
                </c:pt>
                <c:pt idx="800463">
                  <c:v>0</c:v>
                </c:pt>
                <c:pt idx="800464">
                  <c:v>0</c:v>
                </c:pt>
                <c:pt idx="800465">
                  <c:v>0</c:v>
                </c:pt>
                <c:pt idx="800466">
                  <c:v>0</c:v>
                </c:pt>
                <c:pt idx="800467">
                  <c:v>0</c:v>
                </c:pt>
                <c:pt idx="800468">
                  <c:v>0</c:v>
                </c:pt>
                <c:pt idx="800469">
                  <c:v>0</c:v>
                </c:pt>
                <c:pt idx="800470">
                  <c:v>0</c:v>
                </c:pt>
                <c:pt idx="800471">
                  <c:v>0</c:v>
                </c:pt>
                <c:pt idx="800472">
                  <c:v>0</c:v>
                </c:pt>
                <c:pt idx="800473">
                  <c:v>0</c:v>
                </c:pt>
                <c:pt idx="800474">
                  <c:v>0</c:v>
                </c:pt>
                <c:pt idx="800475">
                  <c:v>0</c:v>
                </c:pt>
                <c:pt idx="800476">
                  <c:v>0</c:v>
                </c:pt>
                <c:pt idx="800477">
                  <c:v>0</c:v>
                </c:pt>
                <c:pt idx="800478">
                  <c:v>0</c:v>
                </c:pt>
                <c:pt idx="800479">
                  <c:v>0</c:v>
                </c:pt>
                <c:pt idx="800480">
                  <c:v>0</c:v>
                </c:pt>
                <c:pt idx="800481">
                  <c:v>0</c:v>
                </c:pt>
                <c:pt idx="800482">
                  <c:v>0</c:v>
                </c:pt>
                <c:pt idx="800483">
                  <c:v>0</c:v>
                </c:pt>
                <c:pt idx="800484">
                  <c:v>0</c:v>
                </c:pt>
                <c:pt idx="800485">
                  <c:v>0</c:v>
                </c:pt>
                <c:pt idx="800486">
                  <c:v>0</c:v>
                </c:pt>
                <c:pt idx="800487">
                  <c:v>0</c:v>
                </c:pt>
                <c:pt idx="800488">
                  <c:v>0</c:v>
                </c:pt>
                <c:pt idx="800489">
                  <c:v>0</c:v>
                </c:pt>
                <c:pt idx="800490">
                  <c:v>0</c:v>
                </c:pt>
                <c:pt idx="800491">
                  <c:v>0</c:v>
                </c:pt>
                <c:pt idx="800492">
                  <c:v>0</c:v>
                </c:pt>
                <c:pt idx="800493">
                  <c:v>0</c:v>
                </c:pt>
                <c:pt idx="800494">
                  <c:v>0</c:v>
                </c:pt>
                <c:pt idx="800495">
                  <c:v>0</c:v>
                </c:pt>
                <c:pt idx="800496">
                  <c:v>0</c:v>
                </c:pt>
                <c:pt idx="800497">
                  <c:v>0</c:v>
                </c:pt>
                <c:pt idx="800498">
                  <c:v>0</c:v>
                </c:pt>
                <c:pt idx="800499">
                  <c:v>0</c:v>
                </c:pt>
                <c:pt idx="800500">
                  <c:v>0</c:v>
                </c:pt>
                <c:pt idx="800501">
                  <c:v>0</c:v>
                </c:pt>
                <c:pt idx="800502">
                  <c:v>0</c:v>
                </c:pt>
                <c:pt idx="800503">
                  <c:v>0</c:v>
                </c:pt>
                <c:pt idx="800504">
                  <c:v>0</c:v>
                </c:pt>
                <c:pt idx="800505">
                  <c:v>0</c:v>
                </c:pt>
                <c:pt idx="800506">
                  <c:v>0</c:v>
                </c:pt>
                <c:pt idx="800507">
                  <c:v>0</c:v>
                </c:pt>
                <c:pt idx="800508">
                  <c:v>0</c:v>
                </c:pt>
                <c:pt idx="800509">
                  <c:v>0</c:v>
                </c:pt>
                <c:pt idx="800510">
                  <c:v>0</c:v>
                </c:pt>
                <c:pt idx="800511">
                  <c:v>0</c:v>
                </c:pt>
                <c:pt idx="800512">
                  <c:v>0</c:v>
                </c:pt>
                <c:pt idx="800513">
                  <c:v>0</c:v>
                </c:pt>
                <c:pt idx="800514">
                  <c:v>0</c:v>
                </c:pt>
                <c:pt idx="800515">
                  <c:v>0</c:v>
                </c:pt>
                <c:pt idx="800516">
                  <c:v>0</c:v>
                </c:pt>
                <c:pt idx="800517">
                  <c:v>0</c:v>
                </c:pt>
                <c:pt idx="800518">
                  <c:v>0</c:v>
                </c:pt>
                <c:pt idx="800519">
                  <c:v>0</c:v>
                </c:pt>
                <c:pt idx="800520">
                  <c:v>0</c:v>
                </c:pt>
                <c:pt idx="800521">
                  <c:v>0</c:v>
                </c:pt>
                <c:pt idx="800522">
                  <c:v>0</c:v>
                </c:pt>
                <c:pt idx="800523">
                  <c:v>0</c:v>
                </c:pt>
                <c:pt idx="800524">
                  <c:v>0</c:v>
                </c:pt>
                <c:pt idx="800525">
                  <c:v>0</c:v>
                </c:pt>
                <c:pt idx="800526">
                  <c:v>0</c:v>
                </c:pt>
                <c:pt idx="800527">
                  <c:v>0</c:v>
                </c:pt>
                <c:pt idx="800528">
                  <c:v>0</c:v>
                </c:pt>
                <c:pt idx="800529">
                  <c:v>0</c:v>
                </c:pt>
                <c:pt idx="800530">
                  <c:v>0</c:v>
                </c:pt>
                <c:pt idx="800531">
                  <c:v>0</c:v>
                </c:pt>
                <c:pt idx="800532">
                  <c:v>0</c:v>
                </c:pt>
                <c:pt idx="800533">
                  <c:v>0</c:v>
                </c:pt>
                <c:pt idx="800534">
                  <c:v>0</c:v>
                </c:pt>
                <c:pt idx="800535">
                  <c:v>0</c:v>
                </c:pt>
                <c:pt idx="800536">
                  <c:v>0</c:v>
                </c:pt>
                <c:pt idx="800537">
                  <c:v>0</c:v>
                </c:pt>
                <c:pt idx="800538">
                  <c:v>0</c:v>
                </c:pt>
                <c:pt idx="800539">
                  <c:v>0</c:v>
                </c:pt>
                <c:pt idx="800540">
                  <c:v>0</c:v>
                </c:pt>
                <c:pt idx="800541">
                  <c:v>0</c:v>
                </c:pt>
                <c:pt idx="800542">
                  <c:v>0</c:v>
                </c:pt>
                <c:pt idx="800543">
                  <c:v>0</c:v>
                </c:pt>
                <c:pt idx="800544">
                  <c:v>0</c:v>
                </c:pt>
                <c:pt idx="800545">
                  <c:v>0</c:v>
                </c:pt>
                <c:pt idx="800546">
                  <c:v>0</c:v>
                </c:pt>
                <c:pt idx="800547">
                  <c:v>0</c:v>
                </c:pt>
                <c:pt idx="800548">
                  <c:v>0</c:v>
                </c:pt>
                <c:pt idx="800549">
                  <c:v>0</c:v>
                </c:pt>
                <c:pt idx="800550">
                  <c:v>0</c:v>
                </c:pt>
                <c:pt idx="800551">
                  <c:v>0</c:v>
                </c:pt>
                <c:pt idx="800552">
                  <c:v>0</c:v>
                </c:pt>
                <c:pt idx="800553">
                  <c:v>0</c:v>
                </c:pt>
                <c:pt idx="800554">
                  <c:v>0</c:v>
                </c:pt>
                <c:pt idx="800555">
                  <c:v>0</c:v>
                </c:pt>
                <c:pt idx="800556">
                  <c:v>0</c:v>
                </c:pt>
                <c:pt idx="800557">
                  <c:v>0</c:v>
                </c:pt>
                <c:pt idx="800558">
                  <c:v>0</c:v>
                </c:pt>
                <c:pt idx="800559">
                  <c:v>0</c:v>
                </c:pt>
                <c:pt idx="800560">
                  <c:v>0</c:v>
                </c:pt>
                <c:pt idx="800561">
                  <c:v>0</c:v>
                </c:pt>
                <c:pt idx="800562">
                  <c:v>0</c:v>
                </c:pt>
                <c:pt idx="800563">
                  <c:v>0</c:v>
                </c:pt>
                <c:pt idx="800564">
                  <c:v>0</c:v>
                </c:pt>
                <c:pt idx="800565">
                  <c:v>0</c:v>
                </c:pt>
                <c:pt idx="800566">
                  <c:v>0</c:v>
                </c:pt>
                <c:pt idx="800567">
                  <c:v>0</c:v>
                </c:pt>
                <c:pt idx="800568">
                  <c:v>0</c:v>
                </c:pt>
                <c:pt idx="800569">
                  <c:v>0</c:v>
                </c:pt>
                <c:pt idx="800570">
                  <c:v>0</c:v>
                </c:pt>
                <c:pt idx="800571">
                  <c:v>0</c:v>
                </c:pt>
                <c:pt idx="800572">
                  <c:v>0</c:v>
                </c:pt>
                <c:pt idx="800573">
                  <c:v>0</c:v>
                </c:pt>
                <c:pt idx="800574">
                  <c:v>0</c:v>
                </c:pt>
                <c:pt idx="800575">
                  <c:v>0</c:v>
                </c:pt>
                <c:pt idx="800576">
                  <c:v>0</c:v>
                </c:pt>
                <c:pt idx="800577">
                  <c:v>0</c:v>
                </c:pt>
                <c:pt idx="800578">
                  <c:v>0</c:v>
                </c:pt>
                <c:pt idx="800579">
                  <c:v>0</c:v>
                </c:pt>
                <c:pt idx="800580">
                  <c:v>0</c:v>
                </c:pt>
                <c:pt idx="800581">
                  <c:v>0</c:v>
                </c:pt>
                <c:pt idx="800582">
                  <c:v>0</c:v>
                </c:pt>
                <c:pt idx="800583">
                  <c:v>0</c:v>
                </c:pt>
                <c:pt idx="800584">
                  <c:v>0</c:v>
                </c:pt>
                <c:pt idx="800585">
                  <c:v>0</c:v>
                </c:pt>
                <c:pt idx="800586">
                  <c:v>0</c:v>
                </c:pt>
                <c:pt idx="800587">
                  <c:v>0</c:v>
                </c:pt>
                <c:pt idx="800588">
                  <c:v>0</c:v>
                </c:pt>
                <c:pt idx="800589">
                  <c:v>0</c:v>
                </c:pt>
                <c:pt idx="800590">
                  <c:v>0</c:v>
                </c:pt>
                <c:pt idx="800591">
                  <c:v>0</c:v>
                </c:pt>
                <c:pt idx="800592">
                  <c:v>0</c:v>
                </c:pt>
                <c:pt idx="800593">
                  <c:v>0</c:v>
                </c:pt>
                <c:pt idx="800594">
                  <c:v>0</c:v>
                </c:pt>
                <c:pt idx="800595">
                  <c:v>0</c:v>
                </c:pt>
                <c:pt idx="800596">
                  <c:v>0</c:v>
                </c:pt>
                <c:pt idx="800597">
                  <c:v>0</c:v>
                </c:pt>
                <c:pt idx="800598">
                  <c:v>0</c:v>
                </c:pt>
                <c:pt idx="800599">
                  <c:v>0</c:v>
                </c:pt>
                <c:pt idx="800600">
                  <c:v>0</c:v>
                </c:pt>
                <c:pt idx="800601">
                  <c:v>0</c:v>
                </c:pt>
                <c:pt idx="800602">
                  <c:v>0</c:v>
                </c:pt>
                <c:pt idx="800603">
                  <c:v>0</c:v>
                </c:pt>
                <c:pt idx="800604">
                  <c:v>0</c:v>
                </c:pt>
                <c:pt idx="800605">
                  <c:v>0</c:v>
                </c:pt>
                <c:pt idx="800606">
                  <c:v>0</c:v>
                </c:pt>
                <c:pt idx="800607">
                  <c:v>0</c:v>
                </c:pt>
                <c:pt idx="800608">
                  <c:v>0</c:v>
                </c:pt>
                <c:pt idx="800609">
                  <c:v>0</c:v>
                </c:pt>
                <c:pt idx="800610">
                  <c:v>0</c:v>
                </c:pt>
                <c:pt idx="800611">
                  <c:v>0</c:v>
                </c:pt>
                <c:pt idx="800612">
                  <c:v>0</c:v>
                </c:pt>
                <c:pt idx="800613">
                  <c:v>0</c:v>
                </c:pt>
                <c:pt idx="800614">
                  <c:v>0</c:v>
                </c:pt>
                <c:pt idx="800615">
                  <c:v>0</c:v>
                </c:pt>
                <c:pt idx="800616">
                  <c:v>0</c:v>
                </c:pt>
                <c:pt idx="800617">
                  <c:v>0</c:v>
                </c:pt>
                <c:pt idx="800618">
                  <c:v>0</c:v>
                </c:pt>
                <c:pt idx="800619">
                  <c:v>0</c:v>
                </c:pt>
                <c:pt idx="800620">
                  <c:v>0</c:v>
                </c:pt>
                <c:pt idx="800621">
                  <c:v>0</c:v>
                </c:pt>
                <c:pt idx="800622">
                  <c:v>0</c:v>
                </c:pt>
                <c:pt idx="800623">
                  <c:v>0</c:v>
                </c:pt>
                <c:pt idx="800624">
                  <c:v>0</c:v>
                </c:pt>
                <c:pt idx="800625">
                  <c:v>0</c:v>
                </c:pt>
                <c:pt idx="800626">
                  <c:v>0</c:v>
                </c:pt>
                <c:pt idx="800627">
                  <c:v>0</c:v>
                </c:pt>
                <c:pt idx="800628">
                  <c:v>0</c:v>
                </c:pt>
                <c:pt idx="800629">
                  <c:v>0</c:v>
                </c:pt>
                <c:pt idx="800630">
                  <c:v>0</c:v>
                </c:pt>
                <c:pt idx="800631">
                  <c:v>0</c:v>
                </c:pt>
                <c:pt idx="800632">
                  <c:v>0</c:v>
                </c:pt>
                <c:pt idx="800633">
                  <c:v>0</c:v>
                </c:pt>
                <c:pt idx="800634">
                  <c:v>0</c:v>
                </c:pt>
                <c:pt idx="800635">
                  <c:v>0</c:v>
                </c:pt>
                <c:pt idx="800636">
                  <c:v>0</c:v>
                </c:pt>
                <c:pt idx="800637">
                  <c:v>0</c:v>
                </c:pt>
                <c:pt idx="800638">
                  <c:v>0</c:v>
                </c:pt>
                <c:pt idx="800639">
                  <c:v>0</c:v>
                </c:pt>
                <c:pt idx="800640">
                  <c:v>0</c:v>
                </c:pt>
                <c:pt idx="800641">
                  <c:v>0</c:v>
                </c:pt>
                <c:pt idx="800642">
                  <c:v>0</c:v>
                </c:pt>
                <c:pt idx="800643">
                  <c:v>0</c:v>
                </c:pt>
                <c:pt idx="800644">
                  <c:v>0</c:v>
                </c:pt>
                <c:pt idx="800645">
                  <c:v>0</c:v>
                </c:pt>
                <c:pt idx="800646">
                  <c:v>0</c:v>
                </c:pt>
                <c:pt idx="800647">
                  <c:v>0</c:v>
                </c:pt>
                <c:pt idx="800648">
                  <c:v>0</c:v>
                </c:pt>
                <c:pt idx="800649">
                  <c:v>0</c:v>
                </c:pt>
                <c:pt idx="800650">
                  <c:v>0</c:v>
                </c:pt>
                <c:pt idx="800651">
                  <c:v>0</c:v>
                </c:pt>
                <c:pt idx="800652">
                  <c:v>0</c:v>
                </c:pt>
                <c:pt idx="800653">
                  <c:v>0</c:v>
                </c:pt>
                <c:pt idx="800654">
                  <c:v>0</c:v>
                </c:pt>
                <c:pt idx="800655">
                  <c:v>0</c:v>
                </c:pt>
                <c:pt idx="800656">
                  <c:v>0</c:v>
                </c:pt>
                <c:pt idx="800657">
                  <c:v>0</c:v>
                </c:pt>
                <c:pt idx="800658">
                  <c:v>0</c:v>
                </c:pt>
                <c:pt idx="800659">
                  <c:v>0</c:v>
                </c:pt>
                <c:pt idx="800660">
                  <c:v>0</c:v>
                </c:pt>
                <c:pt idx="800661">
                  <c:v>0</c:v>
                </c:pt>
                <c:pt idx="800662">
                  <c:v>0</c:v>
                </c:pt>
                <c:pt idx="800663">
                  <c:v>0</c:v>
                </c:pt>
                <c:pt idx="800664">
                  <c:v>0</c:v>
                </c:pt>
                <c:pt idx="800665">
                  <c:v>0</c:v>
                </c:pt>
                <c:pt idx="800666">
                  <c:v>0</c:v>
                </c:pt>
                <c:pt idx="800667">
                  <c:v>0</c:v>
                </c:pt>
                <c:pt idx="800668">
                  <c:v>0</c:v>
                </c:pt>
                <c:pt idx="800669">
                  <c:v>0</c:v>
                </c:pt>
                <c:pt idx="800670">
                  <c:v>0</c:v>
                </c:pt>
                <c:pt idx="800671">
                  <c:v>0</c:v>
                </c:pt>
                <c:pt idx="800672">
                  <c:v>0</c:v>
                </c:pt>
                <c:pt idx="800673">
                  <c:v>0</c:v>
                </c:pt>
                <c:pt idx="800674">
                  <c:v>0</c:v>
                </c:pt>
                <c:pt idx="800675">
                  <c:v>0</c:v>
                </c:pt>
                <c:pt idx="800676">
                  <c:v>0</c:v>
                </c:pt>
                <c:pt idx="800677">
                  <c:v>0</c:v>
                </c:pt>
                <c:pt idx="800678">
                  <c:v>0</c:v>
                </c:pt>
                <c:pt idx="800679">
                  <c:v>0</c:v>
                </c:pt>
                <c:pt idx="800680">
                  <c:v>0</c:v>
                </c:pt>
                <c:pt idx="800681">
                  <c:v>0</c:v>
                </c:pt>
                <c:pt idx="800682">
                  <c:v>0</c:v>
                </c:pt>
                <c:pt idx="800683">
                  <c:v>0</c:v>
                </c:pt>
                <c:pt idx="800684">
                  <c:v>0</c:v>
                </c:pt>
                <c:pt idx="800685">
                  <c:v>0</c:v>
                </c:pt>
                <c:pt idx="800686">
                  <c:v>0</c:v>
                </c:pt>
                <c:pt idx="800687">
                  <c:v>0</c:v>
                </c:pt>
                <c:pt idx="800688">
                  <c:v>0</c:v>
                </c:pt>
                <c:pt idx="800689">
                  <c:v>0</c:v>
                </c:pt>
                <c:pt idx="800690">
                  <c:v>0</c:v>
                </c:pt>
                <c:pt idx="800691">
                  <c:v>0</c:v>
                </c:pt>
                <c:pt idx="800692">
                  <c:v>0</c:v>
                </c:pt>
                <c:pt idx="800693">
                  <c:v>0</c:v>
                </c:pt>
                <c:pt idx="800694">
                  <c:v>0</c:v>
                </c:pt>
                <c:pt idx="800695">
                  <c:v>0</c:v>
                </c:pt>
                <c:pt idx="800696">
                  <c:v>0</c:v>
                </c:pt>
                <c:pt idx="800697">
                  <c:v>0</c:v>
                </c:pt>
                <c:pt idx="800698">
                  <c:v>0</c:v>
                </c:pt>
                <c:pt idx="800699">
                  <c:v>0</c:v>
                </c:pt>
                <c:pt idx="800700">
                  <c:v>0</c:v>
                </c:pt>
                <c:pt idx="800701">
                  <c:v>0</c:v>
                </c:pt>
                <c:pt idx="800702">
                  <c:v>0</c:v>
                </c:pt>
                <c:pt idx="800703">
                  <c:v>0</c:v>
                </c:pt>
                <c:pt idx="800704">
                  <c:v>0</c:v>
                </c:pt>
                <c:pt idx="800705">
                  <c:v>0</c:v>
                </c:pt>
                <c:pt idx="800706">
                  <c:v>0</c:v>
                </c:pt>
                <c:pt idx="800707">
                  <c:v>0</c:v>
                </c:pt>
                <c:pt idx="800708">
                  <c:v>0</c:v>
                </c:pt>
                <c:pt idx="800709">
                  <c:v>0</c:v>
                </c:pt>
                <c:pt idx="800710">
                  <c:v>0</c:v>
                </c:pt>
                <c:pt idx="800711">
                  <c:v>0</c:v>
                </c:pt>
                <c:pt idx="800712">
                  <c:v>0</c:v>
                </c:pt>
                <c:pt idx="800713">
                  <c:v>0</c:v>
                </c:pt>
                <c:pt idx="800714">
                  <c:v>0</c:v>
                </c:pt>
                <c:pt idx="800715">
                  <c:v>0</c:v>
                </c:pt>
                <c:pt idx="800716">
                  <c:v>0</c:v>
                </c:pt>
                <c:pt idx="800717">
                  <c:v>0</c:v>
                </c:pt>
                <c:pt idx="800718">
                  <c:v>0</c:v>
                </c:pt>
                <c:pt idx="800719">
                  <c:v>0</c:v>
                </c:pt>
                <c:pt idx="800720">
                  <c:v>0</c:v>
                </c:pt>
                <c:pt idx="800721">
                  <c:v>0</c:v>
                </c:pt>
                <c:pt idx="800722">
                  <c:v>0</c:v>
                </c:pt>
                <c:pt idx="800723">
                  <c:v>0</c:v>
                </c:pt>
                <c:pt idx="800724">
                  <c:v>0</c:v>
                </c:pt>
                <c:pt idx="800725">
                  <c:v>0</c:v>
                </c:pt>
                <c:pt idx="800726">
                  <c:v>0</c:v>
                </c:pt>
                <c:pt idx="800727">
                  <c:v>0</c:v>
                </c:pt>
                <c:pt idx="800728">
                  <c:v>0</c:v>
                </c:pt>
                <c:pt idx="800729">
                  <c:v>0</c:v>
                </c:pt>
                <c:pt idx="800730">
                  <c:v>0</c:v>
                </c:pt>
                <c:pt idx="800731">
                  <c:v>0</c:v>
                </c:pt>
                <c:pt idx="800732">
                  <c:v>0</c:v>
                </c:pt>
                <c:pt idx="800733">
                  <c:v>0</c:v>
                </c:pt>
                <c:pt idx="800734">
                  <c:v>0</c:v>
                </c:pt>
                <c:pt idx="800735">
                  <c:v>0</c:v>
                </c:pt>
                <c:pt idx="800736">
                  <c:v>0</c:v>
                </c:pt>
                <c:pt idx="800737">
                  <c:v>0</c:v>
                </c:pt>
                <c:pt idx="800738">
                  <c:v>0</c:v>
                </c:pt>
                <c:pt idx="800739">
                  <c:v>0</c:v>
                </c:pt>
                <c:pt idx="800740">
                  <c:v>0</c:v>
                </c:pt>
                <c:pt idx="800741">
                  <c:v>0</c:v>
                </c:pt>
                <c:pt idx="800742">
                  <c:v>0</c:v>
                </c:pt>
                <c:pt idx="800743">
                  <c:v>0</c:v>
                </c:pt>
                <c:pt idx="800744">
                  <c:v>0</c:v>
                </c:pt>
                <c:pt idx="800745">
                  <c:v>0</c:v>
                </c:pt>
                <c:pt idx="800746">
                  <c:v>0</c:v>
                </c:pt>
                <c:pt idx="800747">
                  <c:v>0</c:v>
                </c:pt>
                <c:pt idx="800748">
                  <c:v>0</c:v>
                </c:pt>
                <c:pt idx="800749">
                  <c:v>0</c:v>
                </c:pt>
                <c:pt idx="800750">
                  <c:v>0</c:v>
                </c:pt>
                <c:pt idx="800751">
                  <c:v>0</c:v>
                </c:pt>
                <c:pt idx="800752">
                  <c:v>0</c:v>
                </c:pt>
                <c:pt idx="800753">
                  <c:v>0</c:v>
                </c:pt>
                <c:pt idx="800754">
                  <c:v>0</c:v>
                </c:pt>
                <c:pt idx="800755">
                  <c:v>0</c:v>
                </c:pt>
                <c:pt idx="800756">
                  <c:v>0</c:v>
                </c:pt>
                <c:pt idx="800757">
                  <c:v>0</c:v>
                </c:pt>
                <c:pt idx="800758">
                  <c:v>0</c:v>
                </c:pt>
                <c:pt idx="800759">
                  <c:v>0</c:v>
                </c:pt>
                <c:pt idx="800760">
                  <c:v>0</c:v>
                </c:pt>
                <c:pt idx="800761">
                  <c:v>0</c:v>
                </c:pt>
                <c:pt idx="800762">
                  <c:v>0</c:v>
                </c:pt>
                <c:pt idx="800763">
                  <c:v>0</c:v>
                </c:pt>
                <c:pt idx="800764">
                  <c:v>0</c:v>
                </c:pt>
                <c:pt idx="800765">
                  <c:v>0</c:v>
                </c:pt>
                <c:pt idx="800766">
                  <c:v>0</c:v>
                </c:pt>
                <c:pt idx="800767">
                  <c:v>0</c:v>
                </c:pt>
                <c:pt idx="800768">
                  <c:v>0</c:v>
                </c:pt>
                <c:pt idx="800769">
                  <c:v>0</c:v>
                </c:pt>
                <c:pt idx="800770">
                  <c:v>0</c:v>
                </c:pt>
                <c:pt idx="800771">
                  <c:v>0</c:v>
                </c:pt>
                <c:pt idx="800772">
                  <c:v>0</c:v>
                </c:pt>
                <c:pt idx="800773">
                  <c:v>0</c:v>
                </c:pt>
                <c:pt idx="800774">
                  <c:v>0</c:v>
                </c:pt>
                <c:pt idx="800775">
                  <c:v>0</c:v>
                </c:pt>
                <c:pt idx="800776">
                  <c:v>0</c:v>
                </c:pt>
                <c:pt idx="800777">
                  <c:v>0</c:v>
                </c:pt>
                <c:pt idx="800778">
                  <c:v>0</c:v>
                </c:pt>
                <c:pt idx="800779">
                  <c:v>0</c:v>
                </c:pt>
                <c:pt idx="800780">
                  <c:v>0</c:v>
                </c:pt>
                <c:pt idx="800781">
                  <c:v>0</c:v>
                </c:pt>
                <c:pt idx="800782">
                  <c:v>0</c:v>
                </c:pt>
                <c:pt idx="800783">
                  <c:v>0</c:v>
                </c:pt>
                <c:pt idx="800784">
                  <c:v>0</c:v>
                </c:pt>
                <c:pt idx="800785">
                  <c:v>0</c:v>
                </c:pt>
                <c:pt idx="800786">
                  <c:v>0</c:v>
                </c:pt>
                <c:pt idx="800787">
                  <c:v>0</c:v>
                </c:pt>
                <c:pt idx="800788">
                  <c:v>0</c:v>
                </c:pt>
                <c:pt idx="800789">
                  <c:v>0</c:v>
                </c:pt>
                <c:pt idx="800790">
                  <c:v>0</c:v>
                </c:pt>
                <c:pt idx="800791">
                  <c:v>0</c:v>
                </c:pt>
                <c:pt idx="800792">
                  <c:v>0</c:v>
                </c:pt>
                <c:pt idx="800793">
                  <c:v>0</c:v>
                </c:pt>
                <c:pt idx="800794">
                  <c:v>0</c:v>
                </c:pt>
                <c:pt idx="800795">
                  <c:v>0</c:v>
                </c:pt>
                <c:pt idx="800796">
                  <c:v>0</c:v>
                </c:pt>
                <c:pt idx="800797">
                  <c:v>0</c:v>
                </c:pt>
                <c:pt idx="800798">
                  <c:v>0</c:v>
                </c:pt>
                <c:pt idx="800799">
                  <c:v>0</c:v>
                </c:pt>
                <c:pt idx="800800">
                  <c:v>0</c:v>
                </c:pt>
                <c:pt idx="800801">
                  <c:v>0</c:v>
                </c:pt>
                <c:pt idx="800802">
                  <c:v>0</c:v>
                </c:pt>
                <c:pt idx="800803">
                  <c:v>0</c:v>
                </c:pt>
                <c:pt idx="800804">
                  <c:v>0</c:v>
                </c:pt>
                <c:pt idx="800805">
                  <c:v>0</c:v>
                </c:pt>
                <c:pt idx="800806">
                  <c:v>0</c:v>
                </c:pt>
                <c:pt idx="800807">
                  <c:v>0</c:v>
                </c:pt>
                <c:pt idx="800808">
                  <c:v>0</c:v>
                </c:pt>
                <c:pt idx="800809">
                  <c:v>0</c:v>
                </c:pt>
                <c:pt idx="800810">
                  <c:v>0</c:v>
                </c:pt>
                <c:pt idx="800811">
                  <c:v>0</c:v>
                </c:pt>
                <c:pt idx="800812">
                  <c:v>0</c:v>
                </c:pt>
                <c:pt idx="800813">
                  <c:v>0</c:v>
                </c:pt>
                <c:pt idx="800814">
                  <c:v>0</c:v>
                </c:pt>
                <c:pt idx="800815">
                  <c:v>0</c:v>
                </c:pt>
                <c:pt idx="800816">
                  <c:v>0</c:v>
                </c:pt>
                <c:pt idx="800817">
                  <c:v>0</c:v>
                </c:pt>
                <c:pt idx="800818">
                  <c:v>0</c:v>
                </c:pt>
                <c:pt idx="800819">
                  <c:v>0</c:v>
                </c:pt>
                <c:pt idx="800820">
                  <c:v>0</c:v>
                </c:pt>
                <c:pt idx="800821">
                  <c:v>0</c:v>
                </c:pt>
                <c:pt idx="800822">
                  <c:v>0</c:v>
                </c:pt>
                <c:pt idx="800823">
                  <c:v>0</c:v>
                </c:pt>
                <c:pt idx="800824">
                  <c:v>0</c:v>
                </c:pt>
                <c:pt idx="800825">
                  <c:v>0</c:v>
                </c:pt>
                <c:pt idx="800826">
                  <c:v>0</c:v>
                </c:pt>
                <c:pt idx="800827">
                  <c:v>0</c:v>
                </c:pt>
                <c:pt idx="800828">
                  <c:v>0</c:v>
                </c:pt>
                <c:pt idx="800829">
                  <c:v>0</c:v>
                </c:pt>
                <c:pt idx="800830">
                  <c:v>0</c:v>
                </c:pt>
                <c:pt idx="800831">
                  <c:v>0</c:v>
                </c:pt>
                <c:pt idx="800832">
                  <c:v>0</c:v>
                </c:pt>
                <c:pt idx="800833">
                  <c:v>0</c:v>
                </c:pt>
                <c:pt idx="800834">
                  <c:v>0</c:v>
                </c:pt>
                <c:pt idx="800835">
                  <c:v>0</c:v>
                </c:pt>
                <c:pt idx="800836">
                  <c:v>0</c:v>
                </c:pt>
                <c:pt idx="800837">
                  <c:v>0</c:v>
                </c:pt>
                <c:pt idx="800838">
                  <c:v>0</c:v>
                </c:pt>
                <c:pt idx="800839">
                  <c:v>0</c:v>
                </c:pt>
                <c:pt idx="800840">
                  <c:v>0</c:v>
                </c:pt>
                <c:pt idx="800841">
                  <c:v>0</c:v>
                </c:pt>
                <c:pt idx="800842">
                  <c:v>0</c:v>
                </c:pt>
                <c:pt idx="800843">
                  <c:v>0</c:v>
                </c:pt>
                <c:pt idx="800844">
                  <c:v>0</c:v>
                </c:pt>
                <c:pt idx="800845">
                  <c:v>0</c:v>
                </c:pt>
                <c:pt idx="800846">
                  <c:v>0</c:v>
                </c:pt>
                <c:pt idx="800847">
                  <c:v>0</c:v>
                </c:pt>
                <c:pt idx="800848">
                  <c:v>0</c:v>
                </c:pt>
                <c:pt idx="800849">
                  <c:v>0</c:v>
                </c:pt>
                <c:pt idx="800850">
                  <c:v>0</c:v>
                </c:pt>
                <c:pt idx="800851">
                  <c:v>0</c:v>
                </c:pt>
                <c:pt idx="800852">
                  <c:v>0</c:v>
                </c:pt>
                <c:pt idx="800853">
                  <c:v>0</c:v>
                </c:pt>
                <c:pt idx="800854">
                  <c:v>0</c:v>
                </c:pt>
                <c:pt idx="800855">
                  <c:v>0</c:v>
                </c:pt>
                <c:pt idx="800856">
                  <c:v>0</c:v>
                </c:pt>
                <c:pt idx="800857">
                  <c:v>0</c:v>
                </c:pt>
                <c:pt idx="800858">
                  <c:v>0</c:v>
                </c:pt>
                <c:pt idx="800859">
                  <c:v>0</c:v>
                </c:pt>
                <c:pt idx="800860">
                  <c:v>0</c:v>
                </c:pt>
                <c:pt idx="800861">
                  <c:v>0</c:v>
                </c:pt>
                <c:pt idx="800862">
                  <c:v>0</c:v>
                </c:pt>
                <c:pt idx="800863">
                  <c:v>0</c:v>
                </c:pt>
                <c:pt idx="800864">
                  <c:v>0</c:v>
                </c:pt>
                <c:pt idx="800865">
                  <c:v>0</c:v>
                </c:pt>
                <c:pt idx="800866">
                  <c:v>0</c:v>
                </c:pt>
                <c:pt idx="800867">
                  <c:v>0</c:v>
                </c:pt>
                <c:pt idx="800868">
                  <c:v>0</c:v>
                </c:pt>
                <c:pt idx="800869">
                  <c:v>0</c:v>
                </c:pt>
                <c:pt idx="800870">
                  <c:v>0</c:v>
                </c:pt>
                <c:pt idx="800871">
                  <c:v>0</c:v>
                </c:pt>
                <c:pt idx="800872">
                  <c:v>0</c:v>
                </c:pt>
                <c:pt idx="800873">
                  <c:v>0</c:v>
                </c:pt>
                <c:pt idx="800874">
                  <c:v>0</c:v>
                </c:pt>
                <c:pt idx="800875">
                  <c:v>0</c:v>
                </c:pt>
                <c:pt idx="800876">
                  <c:v>0</c:v>
                </c:pt>
                <c:pt idx="800877">
                  <c:v>0</c:v>
                </c:pt>
                <c:pt idx="800878">
                  <c:v>0</c:v>
                </c:pt>
                <c:pt idx="800879">
                  <c:v>0</c:v>
                </c:pt>
                <c:pt idx="800880">
                  <c:v>0</c:v>
                </c:pt>
                <c:pt idx="800881">
                  <c:v>0</c:v>
                </c:pt>
                <c:pt idx="800882">
                  <c:v>0</c:v>
                </c:pt>
                <c:pt idx="800883">
                  <c:v>0</c:v>
                </c:pt>
                <c:pt idx="800884">
                  <c:v>0</c:v>
                </c:pt>
                <c:pt idx="800885">
                  <c:v>0</c:v>
                </c:pt>
                <c:pt idx="800886">
                  <c:v>0</c:v>
                </c:pt>
                <c:pt idx="800887">
                  <c:v>0</c:v>
                </c:pt>
                <c:pt idx="800888">
                  <c:v>0</c:v>
                </c:pt>
                <c:pt idx="800889">
                  <c:v>0</c:v>
                </c:pt>
                <c:pt idx="800890">
                  <c:v>0</c:v>
                </c:pt>
                <c:pt idx="800891">
                  <c:v>0</c:v>
                </c:pt>
                <c:pt idx="800892">
                  <c:v>0</c:v>
                </c:pt>
                <c:pt idx="800893">
                  <c:v>0</c:v>
                </c:pt>
                <c:pt idx="800894">
                  <c:v>0</c:v>
                </c:pt>
                <c:pt idx="800895">
                  <c:v>0</c:v>
                </c:pt>
                <c:pt idx="800896">
                  <c:v>0</c:v>
                </c:pt>
                <c:pt idx="800897">
                  <c:v>0</c:v>
                </c:pt>
                <c:pt idx="800898">
                  <c:v>0</c:v>
                </c:pt>
                <c:pt idx="800899">
                  <c:v>0</c:v>
                </c:pt>
                <c:pt idx="800900">
                  <c:v>0</c:v>
                </c:pt>
                <c:pt idx="800901">
                  <c:v>0</c:v>
                </c:pt>
                <c:pt idx="800902">
                  <c:v>0</c:v>
                </c:pt>
                <c:pt idx="800903">
                  <c:v>0</c:v>
                </c:pt>
                <c:pt idx="800904">
                  <c:v>0</c:v>
                </c:pt>
                <c:pt idx="800905">
                  <c:v>0</c:v>
                </c:pt>
                <c:pt idx="800906">
                  <c:v>0</c:v>
                </c:pt>
                <c:pt idx="800907">
                  <c:v>0</c:v>
                </c:pt>
                <c:pt idx="800908">
                  <c:v>0</c:v>
                </c:pt>
                <c:pt idx="800909">
                  <c:v>0</c:v>
                </c:pt>
                <c:pt idx="800910">
                  <c:v>0</c:v>
                </c:pt>
                <c:pt idx="800911">
                  <c:v>0</c:v>
                </c:pt>
                <c:pt idx="800912">
                  <c:v>0</c:v>
                </c:pt>
                <c:pt idx="800913">
                  <c:v>0</c:v>
                </c:pt>
                <c:pt idx="800914">
                  <c:v>0</c:v>
                </c:pt>
                <c:pt idx="800915">
                  <c:v>0</c:v>
                </c:pt>
                <c:pt idx="800916">
                  <c:v>0</c:v>
                </c:pt>
                <c:pt idx="800917">
                  <c:v>0</c:v>
                </c:pt>
                <c:pt idx="800918">
                  <c:v>0</c:v>
                </c:pt>
                <c:pt idx="800919">
                  <c:v>0</c:v>
                </c:pt>
                <c:pt idx="800920">
                  <c:v>0</c:v>
                </c:pt>
                <c:pt idx="800921">
                  <c:v>0</c:v>
                </c:pt>
                <c:pt idx="800922">
                  <c:v>0</c:v>
                </c:pt>
                <c:pt idx="800923">
                  <c:v>0</c:v>
                </c:pt>
                <c:pt idx="800924">
                  <c:v>0</c:v>
                </c:pt>
                <c:pt idx="800925">
                  <c:v>0</c:v>
                </c:pt>
                <c:pt idx="800926">
                  <c:v>0</c:v>
                </c:pt>
                <c:pt idx="800927">
                  <c:v>0</c:v>
                </c:pt>
                <c:pt idx="800928">
                  <c:v>0</c:v>
                </c:pt>
                <c:pt idx="800929">
                  <c:v>0</c:v>
                </c:pt>
                <c:pt idx="800930">
                  <c:v>0</c:v>
                </c:pt>
                <c:pt idx="800931">
                  <c:v>0</c:v>
                </c:pt>
                <c:pt idx="800932">
                  <c:v>0</c:v>
                </c:pt>
                <c:pt idx="800933">
                  <c:v>0</c:v>
                </c:pt>
                <c:pt idx="800934">
                  <c:v>0</c:v>
                </c:pt>
                <c:pt idx="800935">
                  <c:v>0</c:v>
                </c:pt>
                <c:pt idx="800936">
                  <c:v>0</c:v>
                </c:pt>
                <c:pt idx="800937">
                  <c:v>0</c:v>
                </c:pt>
                <c:pt idx="800938">
                  <c:v>0</c:v>
                </c:pt>
                <c:pt idx="800939">
                  <c:v>0</c:v>
                </c:pt>
                <c:pt idx="800940">
                  <c:v>0</c:v>
                </c:pt>
                <c:pt idx="800941">
                  <c:v>0</c:v>
                </c:pt>
                <c:pt idx="800942">
                  <c:v>0</c:v>
                </c:pt>
                <c:pt idx="800943">
                  <c:v>0</c:v>
                </c:pt>
                <c:pt idx="800944">
                  <c:v>0</c:v>
                </c:pt>
                <c:pt idx="800945">
                  <c:v>0</c:v>
                </c:pt>
                <c:pt idx="800946">
                  <c:v>0</c:v>
                </c:pt>
                <c:pt idx="800947">
                  <c:v>0</c:v>
                </c:pt>
                <c:pt idx="800948">
                  <c:v>0</c:v>
                </c:pt>
                <c:pt idx="800949">
                  <c:v>0</c:v>
                </c:pt>
                <c:pt idx="800950">
                  <c:v>0</c:v>
                </c:pt>
                <c:pt idx="800951">
                  <c:v>0</c:v>
                </c:pt>
                <c:pt idx="800952">
                  <c:v>0</c:v>
                </c:pt>
                <c:pt idx="800953">
                  <c:v>0</c:v>
                </c:pt>
                <c:pt idx="800954">
                  <c:v>0</c:v>
                </c:pt>
                <c:pt idx="800955">
                  <c:v>0</c:v>
                </c:pt>
                <c:pt idx="800956">
                  <c:v>0</c:v>
                </c:pt>
                <c:pt idx="800957">
                  <c:v>0</c:v>
                </c:pt>
                <c:pt idx="800958">
                  <c:v>0</c:v>
                </c:pt>
                <c:pt idx="800959">
                  <c:v>0</c:v>
                </c:pt>
                <c:pt idx="800960">
                  <c:v>0</c:v>
                </c:pt>
                <c:pt idx="800961">
                  <c:v>0</c:v>
                </c:pt>
                <c:pt idx="800962">
                  <c:v>0</c:v>
                </c:pt>
                <c:pt idx="800963">
                  <c:v>0</c:v>
                </c:pt>
                <c:pt idx="800964">
                  <c:v>0</c:v>
                </c:pt>
                <c:pt idx="800965">
                  <c:v>0</c:v>
                </c:pt>
                <c:pt idx="800966">
                  <c:v>0</c:v>
                </c:pt>
                <c:pt idx="800967">
                  <c:v>0</c:v>
                </c:pt>
                <c:pt idx="800968">
                  <c:v>0</c:v>
                </c:pt>
                <c:pt idx="800969">
                  <c:v>0</c:v>
                </c:pt>
                <c:pt idx="800970">
                  <c:v>0</c:v>
                </c:pt>
                <c:pt idx="800971">
                  <c:v>0</c:v>
                </c:pt>
                <c:pt idx="800972">
                  <c:v>0</c:v>
                </c:pt>
                <c:pt idx="800973">
                  <c:v>0</c:v>
                </c:pt>
                <c:pt idx="800974">
                  <c:v>0</c:v>
                </c:pt>
                <c:pt idx="800975">
                  <c:v>0</c:v>
                </c:pt>
                <c:pt idx="800976">
                  <c:v>0</c:v>
                </c:pt>
                <c:pt idx="800977">
                  <c:v>0</c:v>
                </c:pt>
                <c:pt idx="800978">
                  <c:v>0</c:v>
                </c:pt>
                <c:pt idx="800979">
                  <c:v>0</c:v>
                </c:pt>
                <c:pt idx="800980">
                  <c:v>0</c:v>
                </c:pt>
                <c:pt idx="800981">
                  <c:v>0</c:v>
                </c:pt>
                <c:pt idx="800982">
                  <c:v>0</c:v>
                </c:pt>
                <c:pt idx="800983">
                  <c:v>0</c:v>
                </c:pt>
                <c:pt idx="800984">
                  <c:v>0</c:v>
                </c:pt>
                <c:pt idx="800985">
                  <c:v>0</c:v>
                </c:pt>
                <c:pt idx="800986">
                  <c:v>0</c:v>
                </c:pt>
                <c:pt idx="800987">
                  <c:v>0</c:v>
                </c:pt>
                <c:pt idx="800988">
                  <c:v>0</c:v>
                </c:pt>
                <c:pt idx="800989">
                  <c:v>0</c:v>
                </c:pt>
                <c:pt idx="800990">
                  <c:v>0</c:v>
                </c:pt>
                <c:pt idx="800991">
                  <c:v>0</c:v>
                </c:pt>
                <c:pt idx="800992">
                  <c:v>0</c:v>
                </c:pt>
                <c:pt idx="800993">
                  <c:v>0</c:v>
                </c:pt>
                <c:pt idx="800994">
                  <c:v>0</c:v>
                </c:pt>
                <c:pt idx="800995">
                  <c:v>0</c:v>
                </c:pt>
                <c:pt idx="800996">
                  <c:v>0</c:v>
                </c:pt>
                <c:pt idx="800997">
                  <c:v>0</c:v>
                </c:pt>
                <c:pt idx="800998">
                  <c:v>0</c:v>
                </c:pt>
                <c:pt idx="800999">
                  <c:v>0</c:v>
                </c:pt>
                <c:pt idx="801000">
                  <c:v>0</c:v>
                </c:pt>
                <c:pt idx="801001">
                  <c:v>0</c:v>
                </c:pt>
                <c:pt idx="801002">
                  <c:v>0</c:v>
                </c:pt>
                <c:pt idx="801003">
                  <c:v>0</c:v>
                </c:pt>
                <c:pt idx="801004">
                  <c:v>0</c:v>
                </c:pt>
                <c:pt idx="801005">
                  <c:v>0</c:v>
                </c:pt>
                <c:pt idx="801006">
                  <c:v>0</c:v>
                </c:pt>
                <c:pt idx="801007">
                  <c:v>0</c:v>
                </c:pt>
                <c:pt idx="801008">
                  <c:v>0</c:v>
                </c:pt>
                <c:pt idx="801009">
                  <c:v>0</c:v>
                </c:pt>
                <c:pt idx="801010">
                  <c:v>0</c:v>
                </c:pt>
                <c:pt idx="801011">
                  <c:v>0</c:v>
                </c:pt>
                <c:pt idx="801012">
                  <c:v>0</c:v>
                </c:pt>
                <c:pt idx="801013">
                  <c:v>0</c:v>
                </c:pt>
                <c:pt idx="801014">
                  <c:v>0</c:v>
                </c:pt>
                <c:pt idx="801015">
                  <c:v>0</c:v>
                </c:pt>
                <c:pt idx="801016">
                  <c:v>0</c:v>
                </c:pt>
                <c:pt idx="801017">
                  <c:v>0</c:v>
                </c:pt>
                <c:pt idx="801018">
                  <c:v>0</c:v>
                </c:pt>
                <c:pt idx="801019">
                  <c:v>0</c:v>
                </c:pt>
                <c:pt idx="801020">
                  <c:v>0</c:v>
                </c:pt>
                <c:pt idx="801021">
                  <c:v>0</c:v>
                </c:pt>
                <c:pt idx="801022">
                  <c:v>0</c:v>
                </c:pt>
                <c:pt idx="801023">
                  <c:v>0</c:v>
                </c:pt>
                <c:pt idx="801024">
                  <c:v>0</c:v>
                </c:pt>
                <c:pt idx="801025">
                  <c:v>0</c:v>
                </c:pt>
                <c:pt idx="801026">
                  <c:v>0</c:v>
                </c:pt>
                <c:pt idx="801027">
                  <c:v>0</c:v>
                </c:pt>
                <c:pt idx="801028">
                  <c:v>0</c:v>
                </c:pt>
                <c:pt idx="801029">
                  <c:v>0</c:v>
                </c:pt>
                <c:pt idx="801030">
                  <c:v>0</c:v>
                </c:pt>
                <c:pt idx="801031">
                  <c:v>0</c:v>
                </c:pt>
                <c:pt idx="801032">
                  <c:v>0</c:v>
                </c:pt>
                <c:pt idx="801033">
                  <c:v>0</c:v>
                </c:pt>
                <c:pt idx="801034">
                  <c:v>0</c:v>
                </c:pt>
                <c:pt idx="801035">
                  <c:v>0</c:v>
                </c:pt>
                <c:pt idx="801036">
                  <c:v>0</c:v>
                </c:pt>
                <c:pt idx="801037">
                  <c:v>0</c:v>
                </c:pt>
                <c:pt idx="801038">
                  <c:v>0</c:v>
                </c:pt>
                <c:pt idx="801039">
                  <c:v>0</c:v>
                </c:pt>
                <c:pt idx="801040">
                  <c:v>0</c:v>
                </c:pt>
                <c:pt idx="801041">
                  <c:v>0</c:v>
                </c:pt>
                <c:pt idx="801042">
                  <c:v>0</c:v>
                </c:pt>
                <c:pt idx="801043">
                  <c:v>0</c:v>
                </c:pt>
                <c:pt idx="801044">
                  <c:v>0</c:v>
                </c:pt>
                <c:pt idx="801045">
                  <c:v>0</c:v>
                </c:pt>
                <c:pt idx="801046">
                  <c:v>0</c:v>
                </c:pt>
                <c:pt idx="801047">
                  <c:v>0</c:v>
                </c:pt>
                <c:pt idx="801048">
                  <c:v>0</c:v>
                </c:pt>
                <c:pt idx="801049">
                  <c:v>0</c:v>
                </c:pt>
                <c:pt idx="801050">
                  <c:v>0</c:v>
                </c:pt>
                <c:pt idx="801051">
                  <c:v>0</c:v>
                </c:pt>
                <c:pt idx="801052">
                  <c:v>0</c:v>
                </c:pt>
                <c:pt idx="801053">
                  <c:v>0</c:v>
                </c:pt>
                <c:pt idx="801054">
                  <c:v>0</c:v>
                </c:pt>
                <c:pt idx="801055">
                  <c:v>0</c:v>
                </c:pt>
                <c:pt idx="801056">
                  <c:v>0</c:v>
                </c:pt>
                <c:pt idx="801057">
                  <c:v>0</c:v>
                </c:pt>
                <c:pt idx="801058">
                  <c:v>0</c:v>
                </c:pt>
                <c:pt idx="801059">
                  <c:v>0</c:v>
                </c:pt>
                <c:pt idx="801060">
                  <c:v>0</c:v>
                </c:pt>
                <c:pt idx="801061">
                  <c:v>0</c:v>
                </c:pt>
                <c:pt idx="801062">
                  <c:v>0</c:v>
                </c:pt>
                <c:pt idx="801063">
                  <c:v>0</c:v>
                </c:pt>
                <c:pt idx="801064">
                  <c:v>0</c:v>
                </c:pt>
                <c:pt idx="801065">
                  <c:v>0</c:v>
                </c:pt>
                <c:pt idx="801066">
                  <c:v>0</c:v>
                </c:pt>
                <c:pt idx="801067">
                  <c:v>0</c:v>
                </c:pt>
                <c:pt idx="801068">
                  <c:v>0</c:v>
                </c:pt>
                <c:pt idx="801069">
                  <c:v>0</c:v>
                </c:pt>
                <c:pt idx="801070">
                  <c:v>0</c:v>
                </c:pt>
                <c:pt idx="801071">
                  <c:v>0</c:v>
                </c:pt>
                <c:pt idx="801072">
                  <c:v>0</c:v>
                </c:pt>
                <c:pt idx="801073">
                  <c:v>0</c:v>
                </c:pt>
                <c:pt idx="801074">
                  <c:v>0</c:v>
                </c:pt>
                <c:pt idx="801075">
                  <c:v>0</c:v>
                </c:pt>
                <c:pt idx="801076">
                  <c:v>0</c:v>
                </c:pt>
                <c:pt idx="801077">
                  <c:v>0</c:v>
                </c:pt>
                <c:pt idx="801078">
                  <c:v>0</c:v>
                </c:pt>
                <c:pt idx="801079">
                  <c:v>0</c:v>
                </c:pt>
                <c:pt idx="801080">
                  <c:v>0</c:v>
                </c:pt>
                <c:pt idx="801081">
                  <c:v>0</c:v>
                </c:pt>
                <c:pt idx="801082">
                  <c:v>0</c:v>
                </c:pt>
                <c:pt idx="801083">
                  <c:v>0</c:v>
                </c:pt>
                <c:pt idx="801084">
                  <c:v>0</c:v>
                </c:pt>
                <c:pt idx="801085">
                  <c:v>0</c:v>
                </c:pt>
                <c:pt idx="801086">
                  <c:v>0</c:v>
                </c:pt>
                <c:pt idx="801087">
                  <c:v>0</c:v>
                </c:pt>
                <c:pt idx="801088">
                  <c:v>0</c:v>
                </c:pt>
                <c:pt idx="801089">
                  <c:v>0</c:v>
                </c:pt>
                <c:pt idx="801090">
                  <c:v>0</c:v>
                </c:pt>
                <c:pt idx="801091">
                  <c:v>0</c:v>
                </c:pt>
                <c:pt idx="801092">
                  <c:v>0</c:v>
                </c:pt>
                <c:pt idx="801093">
                  <c:v>0</c:v>
                </c:pt>
                <c:pt idx="801094">
                  <c:v>0</c:v>
                </c:pt>
                <c:pt idx="801095">
                  <c:v>0</c:v>
                </c:pt>
                <c:pt idx="801096">
                  <c:v>0</c:v>
                </c:pt>
                <c:pt idx="801097">
                  <c:v>0</c:v>
                </c:pt>
                <c:pt idx="801098">
                  <c:v>0</c:v>
                </c:pt>
                <c:pt idx="801099">
                  <c:v>0</c:v>
                </c:pt>
                <c:pt idx="801100">
                  <c:v>0</c:v>
                </c:pt>
                <c:pt idx="801101">
                  <c:v>0</c:v>
                </c:pt>
                <c:pt idx="801102">
                  <c:v>0</c:v>
                </c:pt>
                <c:pt idx="801103">
                  <c:v>0</c:v>
                </c:pt>
                <c:pt idx="801104">
                  <c:v>0</c:v>
                </c:pt>
                <c:pt idx="801105">
                  <c:v>0</c:v>
                </c:pt>
                <c:pt idx="801106">
                  <c:v>0</c:v>
                </c:pt>
                <c:pt idx="801107">
                  <c:v>0</c:v>
                </c:pt>
                <c:pt idx="801108">
                  <c:v>0</c:v>
                </c:pt>
                <c:pt idx="801109">
                  <c:v>0</c:v>
                </c:pt>
                <c:pt idx="801110">
                  <c:v>0</c:v>
                </c:pt>
                <c:pt idx="801111">
                  <c:v>0</c:v>
                </c:pt>
                <c:pt idx="801112">
                  <c:v>0</c:v>
                </c:pt>
                <c:pt idx="801113">
                  <c:v>0</c:v>
                </c:pt>
                <c:pt idx="801114">
                  <c:v>0</c:v>
                </c:pt>
                <c:pt idx="801115">
                  <c:v>0</c:v>
                </c:pt>
                <c:pt idx="801116">
                  <c:v>0</c:v>
                </c:pt>
                <c:pt idx="801117">
                  <c:v>0</c:v>
                </c:pt>
                <c:pt idx="801118">
                  <c:v>0</c:v>
                </c:pt>
                <c:pt idx="801119">
                  <c:v>0</c:v>
                </c:pt>
                <c:pt idx="801120">
                  <c:v>0</c:v>
                </c:pt>
                <c:pt idx="801121">
                  <c:v>0</c:v>
                </c:pt>
                <c:pt idx="801122">
                  <c:v>0</c:v>
                </c:pt>
                <c:pt idx="801123">
                  <c:v>0</c:v>
                </c:pt>
                <c:pt idx="801124">
                  <c:v>0</c:v>
                </c:pt>
                <c:pt idx="801125">
                  <c:v>0</c:v>
                </c:pt>
                <c:pt idx="801126">
                  <c:v>0</c:v>
                </c:pt>
                <c:pt idx="801127">
                  <c:v>0</c:v>
                </c:pt>
                <c:pt idx="801128">
                  <c:v>0</c:v>
                </c:pt>
                <c:pt idx="801129">
                  <c:v>0</c:v>
                </c:pt>
                <c:pt idx="801130">
                  <c:v>0</c:v>
                </c:pt>
                <c:pt idx="801131">
                  <c:v>0</c:v>
                </c:pt>
                <c:pt idx="801132">
                  <c:v>0</c:v>
                </c:pt>
                <c:pt idx="801133">
                  <c:v>0</c:v>
                </c:pt>
                <c:pt idx="801134">
                  <c:v>0</c:v>
                </c:pt>
                <c:pt idx="801135">
                  <c:v>0</c:v>
                </c:pt>
                <c:pt idx="801136">
                  <c:v>0</c:v>
                </c:pt>
                <c:pt idx="801137">
                  <c:v>0</c:v>
                </c:pt>
                <c:pt idx="801138">
                  <c:v>0</c:v>
                </c:pt>
                <c:pt idx="801139">
                  <c:v>0</c:v>
                </c:pt>
                <c:pt idx="801140">
                  <c:v>0</c:v>
                </c:pt>
                <c:pt idx="801141">
                  <c:v>0</c:v>
                </c:pt>
                <c:pt idx="801142">
                  <c:v>0</c:v>
                </c:pt>
                <c:pt idx="801143">
                  <c:v>0</c:v>
                </c:pt>
                <c:pt idx="801144">
                  <c:v>0</c:v>
                </c:pt>
                <c:pt idx="801145">
                  <c:v>0</c:v>
                </c:pt>
                <c:pt idx="801146">
                  <c:v>0</c:v>
                </c:pt>
                <c:pt idx="801147">
                  <c:v>0</c:v>
                </c:pt>
                <c:pt idx="801148">
                  <c:v>0</c:v>
                </c:pt>
                <c:pt idx="801149">
                  <c:v>0</c:v>
                </c:pt>
                <c:pt idx="801150">
                  <c:v>0</c:v>
                </c:pt>
                <c:pt idx="801151">
                  <c:v>0</c:v>
                </c:pt>
                <c:pt idx="801152">
                  <c:v>0</c:v>
                </c:pt>
                <c:pt idx="801153">
                  <c:v>0</c:v>
                </c:pt>
                <c:pt idx="801154">
                  <c:v>0</c:v>
                </c:pt>
                <c:pt idx="801155">
                  <c:v>0</c:v>
                </c:pt>
                <c:pt idx="801156">
                  <c:v>0</c:v>
                </c:pt>
                <c:pt idx="801157">
                  <c:v>0</c:v>
                </c:pt>
                <c:pt idx="801158">
                  <c:v>0</c:v>
                </c:pt>
                <c:pt idx="801159">
                  <c:v>0</c:v>
                </c:pt>
                <c:pt idx="801160">
                  <c:v>0</c:v>
                </c:pt>
                <c:pt idx="801161">
                  <c:v>0</c:v>
                </c:pt>
                <c:pt idx="801162">
                  <c:v>0</c:v>
                </c:pt>
                <c:pt idx="801163">
                  <c:v>0</c:v>
                </c:pt>
                <c:pt idx="801164">
                  <c:v>0</c:v>
                </c:pt>
                <c:pt idx="801165">
                  <c:v>0</c:v>
                </c:pt>
                <c:pt idx="801166">
                  <c:v>0</c:v>
                </c:pt>
                <c:pt idx="801167">
                  <c:v>0</c:v>
                </c:pt>
                <c:pt idx="801168">
                  <c:v>0</c:v>
                </c:pt>
                <c:pt idx="801169">
                  <c:v>0</c:v>
                </c:pt>
                <c:pt idx="801170">
                  <c:v>0</c:v>
                </c:pt>
                <c:pt idx="801171">
                  <c:v>0</c:v>
                </c:pt>
                <c:pt idx="801172">
                  <c:v>0</c:v>
                </c:pt>
                <c:pt idx="801173">
                  <c:v>0</c:v>
                </c:pt>
                <c:pt idx="801174">
                  <c:v>0</c:v>
                </c:pt>
                <c:pt idx="801175">
                  <c:v>0</c:v>
                </c:pt>
                <c:pt idx="801176">
                  <c:v>0</c:v>
                </c:pt>
                <c:pt idx="801177">
                  <c:v>0</c:v>
                </c:pt>
                <c:pt idx="801178">
                  <c:v>0</c:v>
                </c:pt>
                <c:pt idx="801179">
                  <c:v>0</c:v>
                </c:pt>
                <c:pt idx="801180">
                  <c:v>0</c:v>
                </c:pt>
                <c:pt idx="801181">
                  <c:v>0</c:v>
                </c:pt>
                <c:pt idx="801182">
                  <c:v>0</c:v>
                </c:pt>
                <c:pt idx="801183">
                  <c:v>0</c:v>
                </c:pt>
                <c:pt idx="801184">
                  <c:v>0</c:v>
                </c:pt>
                <c:pt idx="801185">
                  <c:v>0</c:v>
                </c:pt>
                <c:pt idx="801186">
                  <c:v>0</c:v>
                </c:pt>
                <c:pt idx="801187">
                  <c:v>0</c:v>
                </c:pt>
                <c:pt idx="801188">
                  <c:v>0</c:v>
                </c:pt>
                <c:pt idx="801189">
                  <c:v>0</c:v>
                </c:pt>
                <c:pt idx="801190">
                  <c:v>0</c:v>
                </c:pt>
                <c:pt idx="801191">
                  <c:v>0</c:v>
                </c:pt>
                <c:pt idx="801192">
                  <c:v>0</c:v>
                </c:pt>
                <c:pt idx="801193">
                  <c:v>0</c:v>
                </c:pt>
                <c:pt idx="801194">
                  <c:v>0</c:v>
                </c:pt>
                <c:pt idx="801195">
                  <c:v>0</c:v>
                </c:pt>
                <c:pt idx="801196">
                  <c:v>0</c:v>
                </c:pt>
                <c:pt idx="801197">
                  <c:v>0</c:v>
                </c:pt>
                <c:pt idx="801198">
                  <c:v>0</c:v>
                </c:pt>
                <c:pt idx="801199">
                  <c:v>0</c:v>
                </c:pt>
                <c:pt idx="801200">
                  <c:v>0</c:v>
                </c:pt>
                <c:pt idx="801201">
                  <c:v>0</c:v>
                </c:pt>
                <c:pt idx="801202">
                  <c:v>0</c:v>
                </c:pt>
                <c:pt idx="801203">
                  <c:v>0</c:v>
                </c:pt>
                <c:pt idx="801204">
                  <c:v>0</c:v>
                </c:pt>
                <c:pt idx="801205">
                  <c:v>0</c:v>
                </c:pt>
                <c:pt idx="801206">
                  <c:v>0</c:v>
                </c:pt>
                <c:pt idx="801207">
                  <c:v>0</c:v>
                </c:pt>
                <c:pt idx="801208">
                  <c:v>0</c:v>
                </c:pt>
                <c:pt idx="801209">
                  <c:v>0</c:v>
                </c:pt>
                <c:pt idx="801210">
                  <c:v>0</c:v>
                </c:pt>
                <c:pt idx="801211">
                  <c:v>0</c:v>
                </c:pt>
                <c:pt idx="801212">
                  <c:v>0</c:v>
                </c:pt>
                <c:pt idx="801213">
                  <c:v>0</c:v>
                </c:pt>
                <c:pt idx="801214">
                  <c:v>0</c:v>
                </c:pt>
                <c:pt idx="801215">
                  <c:v>0</c:v>
                </c:pt>
                <c:pt idx="801216">
                  <c:v>0</c:v>
                </c:pt>
                <c:pt idx="801217">
                  <c:v>0</c:v>
                </c:pt>
                <c:pt idx="801218">
                  <c:v>0</c:v>
                </c:pt>
                <c:pt idx="801219">
                  <c:v>0</c:v>
                </c:pt>
                <c:pt idx="801220">
                  <c:v>0</c:v>
                </c:pt>
                <c:pt idx="801221">
                  <c:v>0</c:v>
                </c:pt>
                <c:pt idx="801222">
                  <c:v>0</c:v>
                </c:pt>
                <c:pt idx="801223">
                  <c:v>0</c:v>
                </c:pt>
                <c:pt idx="801224">
                  <c:v>0</c:v>
                </c:pt>
                <c:pt idx="801225">
                  <c:v>0</c:v>
                </c:pt>
                <c:pt idx="801226">
                  <c:v>0</c:v>
                </c:pt>
                <c:pt idx="801227">
                  <c:v>0</c:v>
                </c:pt>
                <c:pt idx="801228">
                  <c:v>0</c:v>
                </c:pt>
                <c:pt idx="801229">
                  <c:v>0</c:v>
                </c:pt>
                <c:pt idx="801230">
                  <c:v>0</c:v>
                </c:pt>
                <c:pt idx="801231">
                  <c:v>0</c:v>
                </c:pt>
                <c:pt idx="801232">
                  <c:v>0</c:v>
                </c:pt>
                <c:pt idx="801233">
                  <c:v>0</c:v>
                </c:pt>
                <c:pt idx="801234">
                  <c:v>0</c:v>
                </c:pt>
                <c:pt idx="801235">
                  <c:v>0</c:v>
                </c:pt>
                <c:pt idx="801236">
                  <c:v>0</c:v>
                </c:pt>
                <c:pt idx="801237">
                  <c:v>0</c:v>
                </c:pt>
                <c:pt idx="801238">
                  <c:v>0</c:v>
                </c:pt>
                <c:pt idx="801239">
                  <c:v>0</c:v>
                </c:pt>
                <c:pt idx="801240">
                  <c:v>0</c:v>
                </c:pt>
                <c:pt idx="801241">
                  <c:v>0</c:v>
                </c:pt>
                <c:pt idx="801242">
                  <c:v>0</c:v>
                </c:pt>
                <c:pt idx="801243">
                  <c:v>0</c:v>
                </c:pt>
                <c:pt idx="801244">
                  <c:v>0</c:v>
                </c:pt>
                <c:pt idx="801245">
                  <c:v>0</c:v>
                </c:pt>
                <c:pt idx="801246">
                  <c:v>0</c:v>
                </c:pt>
                <c:pt idx="801247">
                  <c:v>0</c:v>
                </c:pt>
                <c:pt idx="801248">
                  <c:v>0</c:v>
                </c:pt>
                <c:pt idx="801249">
                  <c:v>0</c:v>
                </c:pt>
                <c:pt idx="801250">
                  <c:v>0</c:v>
                </c:pt>
                <c:pt idx="801251">
                  <c:v>0</c:v>
                </c:pt>
                <c:pt idx="801252">
                  <c:v>0</c:v>
                </c:pt>
                <c:pt idx="801253">
                  <c:v>0</c:v>
                </c:pt>
                <c:pt idx="801254">
                  <c:v>0</c:v>
                </c:pt>
                <c:pt idx="801255">
                  <c:v>0</c:v>
                </c:pt>
                <c:pt idx="801256">
                  <c:v>0</c:v>
                </c:pt>
                <c:pt idx="801257">
                  <c:v>0</c:v>
                </c:pt>
                <c:pt idx="801258">
                  <c:v>0</c:v>
                </c:pt>
                <c:pt idx="801259">
                  <c:v>0</c:v>
                </c:pt>
                <c:pt idx="801260">
                  <c:v>0</c:v>
                </c:pt>
                <c:pt idx="801261">
                  <c:v>0</c:v>
                </c:pt>
                <c:pt idx="801262">
                  <c:v>0</c:v>
                </c:pt>
                <c:pt idx="801263">
                  <c:v>0</c:v>
                </c:pt>
                <c:pt idx="801264">
                  <c:v>0</c:v>
                </c:pt>
                <c:pt idx="801265">
                  <c:v>0</c:v>
                </c:pt>
                <c:pt idx="801266">
                  <c:v>0</c:v>
                </c:pt>
                <c:pt idx="801267">
                  <c:v>0</c:v>
                </c:pt>
                <c:pt idx="801268">
                  <c:v>0</c:v>
                </c:pt>
                <c:pt idx="801269">
                  <c:v>0</c:v>
                </c:pt>
                <c:pt idx="801270">
                  <c:v>0</c:v>
                </c:pt>
                <c:pt idx="801271">
                  <c:v>0</c:v>
                </c:pt>
                <c:pt idx="801272">
                  <c:v>0</c:v>
                </c:pt>
                <c:pt idx="801273">
                  <c:v>0</c:v>
                </c:pt>
                <c:pt idx="801274">
                  <c:v>0</c:v>
                </c:pt>
                <c:pt idx="801275">
                  <c:v>0</c:v>
                </c:pt>
                <c:pt idx="801276">
                  <c:v>0</c:v>
                </c:pt>
                <c:pt idx="801277">
                  <c:v>0</c:v>
                </c:pt>
                <c:pt idx="801278">
                  <c:v>0</c:v>
                </c:pt>
                <c:pt idx="801279">
                  <c:v>0</c:v>
                </c:pt>
                <c:pt idx="801280">
                  <c:v>0</c:v>
                </c:pt>
                <c:pt idx="801281">
                  <c:v>0</c:v>
                </c:pt>
                <c:pt idx="801282">
                  <c:v>0</c:v>
                </c:pt>
                <c:pt idx="801283">
                  <c:v>0</c:v>
                </c:pt>
                <c:pt idx="801284">
                  <c:v>0</c:v>
                </c:pt>
                <c:pt idx="801285">
                  <c:v>0</c:v>
                </c:pt>
                <c:pt idx="801286">
                  <c:v>0</c:v>
                </c:pt>
                <c:pt idx="801287">
                  <c:v>0</c:v>
                </c:pt>
                <c:pt idx="801288">
                  <c:v>0</c:v>
                </c:pt>
                <c:pt idx="801289">
                  <c:v>0</c:v>
                </c:pt>
                <c:pt idx="801290">
                  <c:v>0</c:v>
                </c:pt>
                <c:pt idx="801291">
                  <c:v>0</c:v>
                </c:pt>
                <c:pt idx="801292">
                  <c:v>0</c:v>
                </c:pt>
                <c:pt idx="801293">
                  <c:v>0</c:v>
                </c:pt>
                <c:pt idx="801294">
                  <c:v>0</c:v>
                </c:pt>
                <c:pt idx="801295">
                  <c:v>0</c:v>
                </c:pt>
                <c:pt idx="801296">
                  <c:v>0</c:v>
                </c:pt>
                <c:pt idx="801297">
                  <c:v>0</c:v>
                </c:pt>
                <c:pt idx="801298">
                  <c:v>0</c:v>
                </c:pt>
                <c:pt idx="801299">
                  <c:v>0</c:v>
                </c:pt>
                <c:pt idx="801300">
                  <c:v>0</c:v>
                </c:pt>
                <c:pt idx="801301">
                  <c:v>0</c:v>
                </c:pt>
                <c:pt idx="801302">
                  <c:v>0</c:v>
                </c:pt>
                <c:pt idx="801303">
                  <c:v>0</c:v>
                </c:pt>
                <c:pt idx="801304">
                  <c:v>0</c:v>
                </c:pt>
                <c:pt idx="801305">
                  <c:v>0</c:v>
                </c:pt>
                <c:pt idx="801306">
                  <c:v>0</c:v>
                </c:pt>
                <c:pt idx="801307">
                  <c:v>0</c:v>
                </c:pt>
                <c:pt idx="801308">
                  <c:v>0</c:v>
                </c:pt>
                <c:pt idx="801309">
                  <c:v>0</c:v>
                </c:pt>
                <c:pt idx="801310">
                  <c:v>0</c:v>
                </c:pt>
                <c:pt idx="801311">
                  <c:v>0</c:v>
                </c:pt>
                <c:pt idx="801312">
                  <c:v>0</c:v>
                </c:pt>
                <c:pt idx="801313">
                  <c:v>0</c:v>
                </c:pt>
                <c:pt idx="801314">
                  <c:v>0</c:v>
                </c:pt>
                <c:pt idx="801315">
                  <c:v>0</c:v>
                </c:pt>
                <c:pt idx="801316">
                  <c:v>0</c:v>
                </c:pt>
                <c:pt idx="801317">
                  <c:v>0</c:v>
                </c:pt>
                <c:pt idx="801318">
                  <c:v>0</c:v>
                </c:pt>
                <c:pt idx="801319">
                  <c:v>0</c:v>
                </c:pt>
                <c:pt idx="801320">
                  <c:v>0</c:v>
                </c:pt>
                <c:pt idx="801321">
                  <c:v>0</c:v>
                </c:pt>
                <c:pt idx="801322">
                  <c:v>0</c:v>
                </c:pt>
                <c:pt idx="801323">
                  <c:v>0</c:v>
                </c:pt>
                <c:pt idx="801324">
                  <c:v>0</c:v>
                </c:pt>
                <c:pt idx="801325">
                  <c:v>0</c:v>
                </c:pt>
                <c:pt idx="801326">
                  <c:v>0</c:v>
                </c:pt>
                <c:pt idx="801327">
                  <c:v>0</c:v>
                </c:pt>
                <c:pt idx="801328">
                  <c:v>0</c:v>
                </c:pt>
                <c:pt idx="801329">
                  <c:v>0</c:v>
                </c:pt>
                <c:pt idx="801330">
                  <c:v>0</c:v>
                </c:pt>
                <c:pt idx="801331">
                  <c:v>0</c:v>
                </c:pt>
                <c:pt idx="801332">
                  <c:v>0</c:v>
                </c:pt>
                <c:pt idx="801333">
                  <c:v>0</c:v>
                </c:pt>
                <c:pt idx="801334">
                  <c:v>0</c:v>
                </c:pt>
                <c:pt idx="801335">
                  <c:v>0</c:v>
                </c:pt>
                <c:pt idx="801336">
                  <c:v>0</c:v>
                </c:pt>
                <c:pt idx="801337">
                  <c:v>0</c:v>
                </c:pt>
                <c:pt idx="801338">
                  <c:v>0</c:v>
                </c:pt>
                <c:pt idx="801339">
                  <c:v>0</c:v>
                </c:pt>
                <c:pt idx="801340">
                  <c:v>0</c:v>
                </c:pt>
                <c:pt idx="801341">
                  <c:v>0</c:v>
                </c:pt>
                <c:pt idx="801342">
                  <c:v>0</c:v>
                </c:pt>
                <c:pt idx="801343">
                  <c:v>0</c:v>
                </c:pt>
                <c:pt idx="801344">
                  <c:v>0</c:v>
                </c:pt>
                <c:pt idx="801345">
                  <c:v>0</c:v>
                </c:pt>
                <c:pt idx="801346">
                  <c:v>0</c:v>
                </c:pt>
                <c:pt idx="801347">
                  <c:v>0</c:v>
                </c:pt>
                <c:pt idx="801348">
                  <c:v>0</c:v>
                </c:pt>
                <c:pt idx="801349">
                  <c:v>0</c:v>
                </c:pt>
                <c:pt idx="801350">
                  <c:v>0</c:v>
                </c:pt>
                <c:pt idx="801351">
                  <c:v>0</c:v>
                </c:pt>
                <c:pt idx="801352">
                  <c:v>0</c:v>
                </c:pt>
                <c:pt idx="801353">
                  <c:v>0</c:v>
                </c:pt>
                <c:pt idx="801354">
                  <c:v>0</c:v>
                </c:pt>
                <c:pt idx="801355">
                  <c:v>0</c:v>
                </c:pt>
                <c:pt idx="801356">
                  <c:v>0</c:v>
                </c:pt>
                <c:pt idx="801357">
                  <c:v>0</c:v>
                </c:pt>
                <c:pt idx="801358">
                  <c:v>0</c:v>
                </c:pt>
                <c:pt idx="801359">
                  <c:v>0</c:v>
                </c:pt>
                <c:pt idx="801360">
                  <c:v>0</c:v>
                </c:pt>
                <c:pt idx="801361">
                  <c:v>0</c:v>
                </c:pt>
                <c:pt idx="801362">
                  <c:v>0</c:v>
                </c:pt>
                <c:pt idx="801363">
                  <c:v>0</c:v>
                </c:pt>
                <c:pt idx="801364">
                  <c:v>0</c:v>
                </c:pt>
                <c:pt idx="801365">
                  <c:v>0</c:v>
                </c:pt>
                <c:pt idx="801366">
                  <c:v>0</c:v>
                </c:pt>
                <c:pt idx="801367">
                  <c:v>0</c:v>
                </c:pt>
                <c:pt idx="801368">
                  <c:v>0</c:v>
                </c:pt>
                <c:pt idx="801369">
                  <c:v>0</c:v>
                </c:pt>
                <c:pt idx="801370">
                  <c:v>0</c:v>
                </c:pt>
                <c:pt idx="801371">
                  <c:v>0</c:v>
                </c:pt>
                <c:pt idx="801372">
                  <c:v>0</c:v>
                </c:pt>
                <c:pt idx="801373">
                  <c:v>0</c:v>
                </c:pt>
                <c:pt idx="801374">
                  <c:v>0</c:v>
                </c:pt>
                <c:pt idx="801375">
                  <c:v>0</c:v>
                </c:pt>
                <c:pt idx="801376">
                  <c:v>0</c:v>
                </c:pt>
                <c:pt idx="801377">
                  <c:v>0</c:v>
                </c:pt>
                <c:pt idx="801378">
                  <c:v>0</c:v>
                </c:pt>
                <c:pt idx="801379">
                  <c:v>0</c:v>
                </c:pt>
                <c:pt idx="801380">
                  <c:v>0</c:v>
                </c:pt>
                <c:pt idx="801381">
                  <c:v>0</c:v>
                </c:pt>
                <c:pt idx="801382">
                  <c:v>0</c:v>
                </c:pt>
                <c:pt idx="801383">
                  <c:v>0</c:v>
                </c:pt>
                <c:pt idx="801384">
                  <c:v>0</c:v>
                </c:pt>
                <c:pt idx="801385">
                  <c:v>0</c:v>
                </c:pt>
                <c:pt idx="801386">
                  <c:v>0</c:v>
                </c:pt>
                <c:pt idx="801387">
                  <c:v>0</c:v>
                </c:pt>
                <c:pt idx="801388">
                  <c:v>0</c:v>
                </c:pt>
                <c:pt idx="801389">
                  <c:v>0</c:v>
                </c:pt>
                <c:pt idx="801390">
                  <c:v>0</c:v>
                </c:pt>
                <c:pt idx="801391">
                  <c:v>0</c:v>
                </c:pt>
                <c:pt idx="801392">
                  <c:v>0</c:v>
                </c:pt>
                <c:pt idx="801393">
                  <c:v>0</c:v>
                </c:pt>
                <c:pt idx="801394">
                  <c:v>0</c:v>
                </c:pt>
                <c:pt idx="801395">
                  <c:v>0</c:v>
                </c:pt>
                <c:pt idx="801396">
                  <c:v>0</c:v>
                </c:pt>
                <c:pt idx="801397">
                  <c:v>0</c:v>
                </c:pt>
                <c:pt idx="801398">
                  <c:v>0</c:v>
                </c:pt>
                <c:pt idx="801399">
                  <c:v>0</c:v>
                </c:pt>
                <c:pt idx="801400">
                  <c:v>0</c:v>
                </c:pt>
                <c:pt idx="801401">
                  <c:v>0</c:v>
                </c:pt>
                <c:pt idx="801402">
                  <c:v>0</c:v>
                </c:pt>
                <c:pt idx="801403">
                  <c:v>0</c:v>
                </c:pt>
                <c:pt idx="801404">
                  <c:v>0</c:v>
                </c:pt>
                <c:pt idx="801405">
                  <c:v>0</c:v>
                </c:pt>
                <c:pt idx="801406">
                  <c:v>0</c:v>
                </c:pt>
                <c:pt idx="801407">
                  <c:v>0</c:v>
                </c:pt>
                <c:pt idx="801408">
                  <c:v>0</c:v>
                </c:pt>
                <c:pt idx="801409">
                  <c:v>0</c:v>
                </c:pt>
                <c:pt idx="801410">
                  <c:v>0</c:v>
                </c:pt>
                <c:pt idx="801411">
                  <c:v>0</c:v>
                </c:pt>
                <c:pt idx="801412">
                  <c:v>0</c:v>
                </c:pt>
                <c:pt idx="801413">
                  <c:v>0</c:v>
                </c:pt>
                <c:pt idx="801414">
                  <c:v>0</c:v>
                </c:pt>
                <c:pt idx="801415">
                  <c:v>0</c:v>
                </c:pt>
                <c:pt idx="801416">
                  <c:v>0</c:v>
                </c:pt>
                <c:pt idx="801417">
                  <c:v>0</c:v>
                </c:pt>
                <c:pt idx="801418">
                  <c:v>0</c:v>
                </c:pt>
                <c:pt idx="801419">
                  <c:v>0</c:v>
                </c:pt>
                <c:pt idx="801420">
                  <c:v>0</c:v>
                </c:pt>
                <c:pt idx="801421">
                  <c:v>0</c:v>
                </c:pt>
                <c:pt idx="801422">
                  <c:v>0</c:v>
                </c:pt>
                <c:pt idx="801423">
                  <c:v>0</c:v>
                </c:pt>
                <c:pt idx="801424">
                  <c:v>0</c:v>
                </c:pt>
                <c:pt idx="801425">
                  <c:v>0</c:v>
                </c:pt>
                <c:pt idx="801426">
                  <c:v>0</c:v>
                </c:pt>
                <c:pt idx="801427">
                  <c:v>0</c:v>
                </c:pt>
                <c:pt idx="801428">
                  <c:v>0</c:v>
                </c:pt>
                <c:pt idx="801429">
                  <c:v>0</c:v>
                </c:pt>
                <c:pt idx="801430">
                  <c:v>0</c:v>
                </c:pt>
                <c:pt idx="801431">
                  <c:v>0</c:v>
                </c:pt>
                <c:pt idx="801432">
                  <c:v>0</c:v>
                </c:pt>
                <c:pt idx="801433">
                  <c:v>0</c:v>
                </c:pt>
                <c:pt idx="801434">
                  <c:v>0</c:v>
                </c:pt>
                <c:pt idx="801435">
                  <c:v>0</c:v>
                </c:pt>
                <c:pt idx="801436">
                  <c:v>0</c:v>
                </c:pt>
                <c:pt idx="801437">
                  <c:v>0</c:v>
                </c:pt>
                <c:pt idx="801438">
                  <c:v>0</c:v>
                </c:pt>
                <c:pt idx="801439">
                  <c:v>0</c:v>
                </c:pt>
                <c:pt idx="801440">
                  <c:v>0</c:v>
                </c:pt>
                <c:pt idx="801441">
                  <c:v>0</c:v>
                </c:pt>
                <c:pt idx="801442">
                  <c:v>0</c:v>
                </c:pt>
                <c:pt idx="801443">
                  <c:v>0</c:v>
                </c:pt>
                <c:pt idx="801444">
                  <c:v>0</c:v>
                </c:pt>
                <c:pt idx="801445">
                  <c:v>0</c:v>
                </c:pt>
                <c:pt idx="801446">
                  <c:v>0</c:v>
                </c:pt>
                <c:pt idx="801447">
                  <c:v>0</c:v>
                </c:pt>
                <c:pt idx="801448">
                  <c:v>0</c:v>
                </c:pt>
                <c:pt idx="801449">
                  <c:v>0</c:v>
                </c:pt>
                <c:pt idx="801450">
                  <c:v>0</c:v>
                </c:pt>
                <c:pt idx="801451">
                  <c:v>0</c:v>
                </c:pt>
                <c:pt idx="801452">
                  <c:v>0</c:v>
                </c:pt>
                <c:pt idx="801453">
                  <c:v>0</c:v>
                </c:pt>
                <c:pt idx="801454">
                  <c:v>0</c:v>
                </c:pt>
                <c:pt idx="801455">
                  <c:v>0</c:v>
                </c:pt>
                <c:pt idx="801456">
                  <c:v>0</c:v>
                </c:pt>
                <c:pt idx="801457">
                  <c:v>0</c:v>
                </c:pt>
                <c:pt idx="801458">
                  <c:v>0</c:v>
                </c:pt>
                <c:pt idx="801459">
                  <c:v>0</c:v>
                </c:pt>
                <c:pt idx="801460">
                  <c:v>0</c:v>
                </c:pt>
                <c:pt idx="801461">
                  <c:v>0</c:v>
                </c:pt>
                <c:pt idx="801462">
                  <c:v>0</c:v>
                </c:pt>
                <c:pt idx="801463">
                  <c:v>0</c:v>
                </c:pt>
                <c:pt idx="801464">
                  <c:v>0</c:v>
                </c:pt>
                <c:pt idx="801465">
                  <c:v>0</c:v>
                </c:pt>
                <c:pt idx="801466">
                  <c:v>0</c:v>
                </c:pt>
                <c:pt idx="801467">
                  <c:v>0</c:v>
                </c:pt>
                <c:pt idx="801468">
                  <c:v>0</c:v>
                </c:pt>
                <c:pt idx="801469">
                  <c:v>0</c:v>
                </c:pt>
                <c:pt idx="801470">
                  <c:v>0</c:v>
                </c:pt>
                <c:pt idx="801471">
                  <c:v>0</c:v>
                </c:pt>
                <c:pt idx="801472">
                  <c:v>0</c:v>
                </c:pt>
                <c:pt idx="801473">
                  <c:v>0</c:v>
                </c:pt>
                <c:pt idx="801474">
                  <c:v>0</c:v>
                </c:pt>
                <c:pt idx="801475">
                  <c:v>0</c:v>
                </c:pt>
                <c:pt idx="801476">
                  <c:v>0</c:v>
                </c:pt>
                <c:pt idx="801477">
                  <c:v>0</c:v>
                </c:pt>
                <c:pt idx="801478">
                  <c:v>0</c:v>
                </c:pt>
                <c:pt idx="801479">
                  <c:v>0</c:v>
                </c:pt>
                <c:pt idx="801480">
                  <c:v>0</c:v>
                </c:pt>
                <c:pt idx="801481">
                  <c:v>0</c:v>
                </c:pt>
                <c:pt idx="801482">
                  <c:v>0</c:v>
                </c:pt>
                <c:pt idx="801483">
                  <c:v>0</c:v>
                </c:pt>
                <c:pt idx="801484">
                  <c:v>0</c:v>
                </c:pt>
                <c:pt idx="801485">
                  <c:v>0</c:v>
                </c:pt>
                <c:pt idx="801486">
                  <c:v>0</c:v>
                </c:pt>
                <c:pt idx="801487">
                  <c:v>0</c:v>
                </c:pt>
                <c:pt idx="801488">
                  <c:v>0</c:v>
                </c:pt>
                <c:pt idx="801489">
                  <c:v>0</c:v>
                </c:pt>
                <c:pt idx="801490">
                  <c:v>0</c:v>
                </c:pt>
                <c:pt idx="801491">
                  <c:v>0</c:v>
                </c:pt>
                <c:pt idx="801492">
                  <c:v>0</c:v>
                </c:pt>
                <c:pt idx="801493">
                  <c:v>0</c:v>
                </c:pt>
                <c:pt idx="801494">
                  <c:v>0</c:v>
                </c:pt>
                <c:pt idx="801495">
                  <c:v>0</c:v>
                </c:pt>
                <c:pt idx="801496">
                  <c:v>0</c:v>
                </c:pt>
                <c:pt idx="801497">
                  <c:v>0</c:v>
                </c:pt>
                <c:pt idx="801498">
                  <c:v>0</c:v>
                </c:pt>
                <c:pt idx="801499">
                  <c:v>0</c:v>
                </c:pt>
                <c:pt idx="801500">
                  <c:v>0</c:v>
                </c:pt>
                <c:pt idx="801501">
                  <c:v>0</c:v>
                </c:pt>
                <c:pt idx="801502">
                  <c:v>0</c:v>
                </c:pt>
                <c:pt idx="801503">
                  <c:v>0</c:v>
                </c:pt>
                <c:pt idx="801504">
                  <c:v>0</c:v>
                </c:pt>
                <c:pt idx="801505">
                  <c:v>0</c:v>
                </c:pt>
                <c:pt idx="801506">
                  <c:v>0</c:v>
                </c:pt>
                <c:pt idx="801507">
                  <c:v>0</c:v>
                </c:pt>
                <c:pt idx="801508">
                  <c:v>0</c:v>
                </c:pt>
                <c:pt idx="801509">
                  <c:v>0</c:v>
                </c:pt>
                <c:pt idx="801510">
                  <c:v>0</c:v>
                </c:pt>
                <c:pt idx="801511">
                  <c:v>0</c:v>
                </c:pt>
                <c:pt idx="801512">
                  <c:v>0</c:v>
                </c:pt>
                <c:pt idx="801513">
                  <c:v>0</c:v>
                </c:pt>
                <c:pt idx="801514">
                  <c:v>0</c:v>
                </c:pt>
                <c:pt idx="801515">
                  <c:v>0</c:v>
                </c:pt>
                <c:pt idx="801516">
                  <c:v>0</c:v>
                </c:pt>
                <c:pt idx="801517">
                  <c:v>0</c:v>
                </c:pt>
                <c:pt idx="801518">
                  <c:v>0</c:v>
                </c:pt>
                <c:pt idx="801519">
                  <c:v>0</c:v>
                </c:pt>
                <c:pt idx="801520">
                  <c:v>0</c:v>
                </c:pt>
                <c:pt idx="801521">
                  <c:v>0</c:v>
                </c:pt>
                <c:pt idx="801522">
                  <c:v>0</c:v>
                </c:pt>
                <c:pt idx="801523">
                  <c:v>0</c:v>
                </c:pt>
                <c:pt idx="801524">
                  <c:v>0</c:v>
                </c:pt>
                <c:pt idx="801525">
                  <c:v>0</c:v>
                </c:pt>
                <c:pt idx="801526">
                  <c:v>0</c:v>
                </c:pt>
                <c:pt idx="801527">
                  <c:v>0</c:v>
                </c:pt>
                <c:pt idx="801528">
                  <c:v>0</c:v>
                </c:pt>
                <c:pt idx="801529">
                  <c:v>0</c:v>
                </c:pt>
                <c:pt idx="801530">
                  <c:v>0</c:v>
                </c:pt>
                <c:pt idx="801531">
                  <c:v>0</c:v>
                </c:pt>
                <c:pt idx="801532">
                  <c:v>0</c:v>
                </c:pt>
                <c:pt idx="801533">
                  <c:v>0</c:v>
                </c:pt>
                <c:pt idx="801534">
                  <c:v>0</c:v>
                </c:pt>
                <c:pt idx="801535">
                  <c:v>0</c:v>
                </c:pt>
                <c:pt idx="801536">
                  <c:v>0</c:v>
                </c:pt>
                <c:pt idx="801537">
                  <c:v>0</c:v>
                </c:pt>
                <c:pt idx="801538">
                  <c:v>0</c:v>
                </c:pt>
                <c:pt idx="801539">
                  <c:v>0</c:v>
                </c:pt>
                <c:pt idx="801540">
                  <c:v>0</c:v>
                </c:pt>
                <c:pt idx="801541">
                  <c:v>0</c:v>
                </c:pt>
                <c:pt idx="801542">
                  <c:v>0</c:v>
                </c:pt>
                <c:pt idx="801543">
                  <c:v>0</c:v>
                </c:pt>
                <c:pt idx="801544">
                  <c:v>0</c:v>
                </c:pt>
                <c:pt idx="801545">
                  <c:v>0</c:v>
                </c:pt>
                <c:pt idx="801546">
                  <c:v>0</c:v>
                </c:pt>
                <c:pt idx="801547">
                  <c:v>0</c:v>
                </c:pt>
                <c:pt idx="801548">
                  <c:v>0</c:v>
                </c:pt>
                <c:pt idx="801549">
                  <c:v>0</c:v>
                </c:pt>
                <c:pt idx="801550">
                  <c:v>0</c:v>
                </c:pt>
                <c:pt idx="801551">
                  <c:v>0</c:v>
                </c:pt>
                <c:pt idx="801552">
                  <c:v>0</c:v>
                </c:pt>
                <c:pt idx="801553">
                  <c:v>0</c:v>
                </c:pt>
                <c:pt idx="801554">
                  <c:v>0</c:v>
                </c:pt>
                <c:pt idx="801555">
                  <c:v>0</c:v>
                </c:pt>
                <c:pt idx="801556">
                  <c:v>0</c:v>
                </c:pt>
                <c:pt idx="801557">
                  <c:v>0</c:v>
                </c:pt>
                <c:pt idx="801558">
                  <c:v>0</c:v>
                </c:pt>
                <c:pt idx="801559">
                  <c:v>0</c:v>
                </c:pt>
                <c:pt idx="801560">
                  <c:v>0</c:v>
                </c:pt>
                <c:pt idx="801561">
                  <c:v>0</c:v>
                </c:pt>
                <c:pt idx="801562">
                  <c:v>0</c:v>
                </c:pt>
                <c:pt idx="801563">
                  <c:v>0</c:v>
                </c:pt>
                <c:pt idx="801564">
                  <c:v>0</c:v>
                </c:pt>
                <c:pt idx="801565">
                  <c:v>0</c:v>
                </c:pt>
                <c:pt idx="801566">
                  <c:v>0</c:v>
                </c:pt>
                <c:pt idx="801567">
                  <c:v>0</c:v>
                </c:pt>
                <c:pt idx="801568">
                  <c:v>0</c:v>
                </c:pt>
                <c:pt idx="801569">
                  <c:v>0</c:v>
                </c:pt>
                <c:pt idx="801570">
                  <c:v>0</c:v>
                </c:pt>
                <c:pt idx="801571">
                  <c:v>0</c:v>
                </c:pt>
                <c:pt idx="801572">
                  <c:v>0</c:v>
                </c:pt>
                <c:pt idx="801573">
                  <c:v>0</c:v>
                </c:pt>
                <c:pt idx="801574">
                  <c:v>0</c:v>
                </c:pt>
                <c:pt idx="801575">
                  <c:v>0</c:v>
                </c:pt>
                <c:pt idx="801576">
                  <c:v>0</c:v>
                </c:pt>
                <c:pt idx="801577">
                  <c:v>0</c:v>
                </c:pt>
                <c:pt idx="801578">
                  <c:v>0</c:v>
                </c:pt>
                <c:pt idx="801579">
                  <c:v>0</c:v>
                </c:pt>
                <c:pt idx="801580">
                  <c:v>0</c:v>
                </c:pt>
                <c:pt idx="801581">
                  <c:v>0</c:v>
                </c:pt>
                <c:pt idx="801582">
                  <c:v>0</c:v>
                </c:pt>
                <c:pt idx="801583">
                  <c:v>0</c:v>
                </c:pt>
                <c:pt idx="801584">
                  <c:v>0</c:v>
                </c:pt>
                <c:pt idx="801585">
                  <c:v>0</c:v>
                </c:pt>
                <c:pt idx="801586">
                  <c:v>0</c:v>
                </c:pt>
                <c:pt idx="801587">
                  <c:v>0</c:v>
                </c:pt>
                <c:pt idx="801588">
                  <c:v>0</c:v>
                </c:pt>
                <c:pt idx="801589">
                  <c:v>0</c:v>
                </c:pt>
                <c:pt idx="801590">
                  <c:v>0</c:v>
                </c:pt>
                <c:pt idx="801591">
                  <c:v>0</c:v>
                </c:pt>
                <c:pt idx="801592">
                  <c:v>0</c:v>
                </c:pt>
                <c:pt idx="801593">
                  <c:v>0</c:v>
                </c:pt>
                <c:pt idx="801594">
                  <c:v>0</c:v>
                </c:pt>
                <c:pt idx="801595">
                  <c:v>0</c:v>
                </c:pt>
                <c:pt idx="801596">
                  <c:v>0</c:v>
                </c:pt>
                <c:pt idx="801597">
                  <c:v>0</c:v>
                </c:pt>
                <c:pt idx="801598">
                  <c:v>0</c:v>
                </c:pt>
                <c:pt idx="801599">
                  <c:v>0</c:v>
                </c:pt>
                <c:pt idx="801600">
                  <c:v>0</c:v>
                </c:pt>
                <c:pt idx="801601">
                  <c:v>0</c:v>
                </c:pt>
                <c:pt idx="801602">
                  <c:v>0</c:v>
                </c:pt>
                <c:pt idx="801603">
                  <c:v>0</c:v>
                </c:pt>
                <c:pt idx="801604">
                  <c:v>0</c:v>
                </c:pt>
                <c:pt idx="801605">
                  <c:v>0</c:v>
                </c:pt>
                <c:pt idx="801606">
                  <c:v>0</c:v>
                </c:pt>
                <c:pt idx="801607">
                  <c:v>0</c:v>
                </c:pt>
                <c:pt idx="801608">
                  <c:v>0</c:v>
                </c:pt>
                <c:pt idx="801609">
                  <c:v>0</c:v>
                </c:pt>
                <c:pt idx="801610">
                  <c:v>0</c:v>
                </c:pt>
                <c:pt idx="801611">
                  <c:v>0</c:v>
                </c:pt>
                <c:pt idx="801612">
                  <c:v>0</c:v>
                </c:pt>
                <c:pt idx="801613">
                  <c:v>0</c:v>
                </c:pt>
                <c:pt idx="801614">
                  <c:v>0</c:v>
                </c:pt>
                <c:pt idx="801615">
                  <c:v>0</c:v>
                </c:pt>
                <c:pt idx="801616">
                  <c:v>0</c:v>
                </c:pt>
                <c:pt idx="801617">
                  <c:v>0</c:v>
                </c:pt>
                <c:pt idx="801618">
                  <c:v>0</c:v>
                </c:pt>
                <c:pt idx="801619">
                  <c:v>0</c:v>
                </c:pt>
                <c:pt idx="801620">
                  <c:v>0</c:v>
                </c:pt>
                <c:pt idx="801621">
                  <c:v>0</c:v>
                </c:pt>
                <c:pt idx="801622">
                  <c:v>0</c:v>
                </c:pt>
                <c:pt idx="801623">
                  <c:v>0</c:v>
                </c:pt>
                <c:pt idx="801624">
                  <c:v>0</c:v>
                </c:pt>
                <c:pt idx="801625">
                  <c:v>0</c:v>
                </c:pt>
                <c:pt idx="801626">
                  <c:v>0</c:v>
                </c:pt>
                <c:pt idx="801627">
                  <c:v>0</c:v>
                </c:pt>
                <c:pt idx="801628">
                  <c:v>0</c:v>
                </c:pt>
                <c:pt idx="801629">
                  <c:v>0</c:v>
                </c:pt>
                <c:pt idx="801630">
                  <c:v>0</c:v>
                </c:pt>
                <c:pt idx="801631">
                  <c:v>0</c:v>
                </c:pt>
                <c:pt idx="801632">
                  <c:v>0</c:v>
                </c:pt>
                <c:pt idx="801633">
                  <c:v>0</c:v>
                </c:pt>
                <c:pt idx="801634">
                  <c:v>0</c:v>
                </c:pt>
                <c:pt idx="801635">
                  <c:v>0</c:v>
                </c:pt>
                <c:pt idx="801636">
                  <c:v>0</c:v>
                </c:pt>
                <c:pt idx="801637">
                  <c:v>0</c:v>
                </c:pt>
                <c:pt idx="801638">
                  <c:v>0</c:v>
                </c:pt>
                <c:pt idx="801639">
                  <c:v>0</c:v>
                </c:pt>
                <c:pt idx="801640">
                  <c:v>0</c:v>
                </c:pt>
                <c:pt idx="801641">
                  <c:v>0</c:v>
                </c:pt>
                <c:pt idx="801642">
                  <c:v>0</c:v>
                </c:pt>
                <c:pt idx="801643">
                  <c:v>0</c:v>
                </c:pt>
                <c:pt idx="801644">
                  <c:v>0</c:v>
                </c:pt>
                <c:pt idx="801645">
                  <c:v>0</c:v>
                </c:pt>
                <c:pt idx="801646">
                  <c:v>0</c:v>
                </c:pt>
                <c:pt idx="801647">
                  <c:v>0</c:v>
                </c:pt>
                <c:pt idx="801648">
                  <c:v>0</c:v>
                </c:pt>
                <c:pt idx="801649">
                  <c:v>0</c:v>
                </c:pt>
                <c:pt idx="801650">
                  <c:v>0</c:v>
                </c:pt>
                <c:pt idx="801651">
                  <c:v>0</c:v>
                </c:pt>
                <c:pt idx="801652">
                  <c:v>0</c:v>
                </c:pt>
                <c:pt idx="801653">
                  <c:v>0</c:v>
                </c:pt>
                <c:pt idx="801654">
                  <c:v>0</c:v>
                </c:pt>
                <c:pt idx="801655">
                  <c:v>0</c:v>
                </c:pt>
                <c:pt idx="801656">
                  <c:v>0</c:v>
                </c:pt>
                <c:pt idx="801657">
                  <c:v>0</c:v>
                </c:pt>
                <c:pt idx="801658">
                  <c:v>0</c:v>
                </c:pt>
                <c:pt idx="801659">
                  <c:v>0</c:v>
                </c:pt>
                <c:pt idx="801660">
                  <c:v>0</c:v>
                </c:pt>
                <c:pt idx="801661">
                  <c:v>0</c:v>
                </c:pt>
                <c:pt idx="801662">
                  <c:v>0</c:v>
                </c:pt>
                <c:pt idx="801663">
                  <c:v>0</c:v>
                </c:pt>
                <c:pt idx="801664">
                  <c:v>0</c:v>
                </c:pt>
                <c:pt idx="801665">
                  <c:v>0</c:v>
                </c:pt>
                <c:pt idx="801666">
                  <c:v>0</c:v>
                </c:pt>
                <c:pt idx="801667">
                  <c:v>0</c:v>
                </c:pt>
                <c:pt idx="801668">
                  <c:v>0</c:v>
                </c:pt>
                <c:pt idx="801669">
                  <c:v>0</c:v>
                </c:pt>
                <c:pt idx="801670">
                  <c:v>0</c:v>
                </c:pt>
                <c:pt idx="801671">
                  <c:v>0</c:v>
                </c:pt>
                <c:pt idx="801672">
                  <c:v>0</c:v>
                </c:pt>
                <c:pt idx="801673">
                  <c:v>0</c:v>
                </c:pt>
                <c:pt idx="801674">
                  <c:v>0</c:v>
                </c:pt>
                <c:pt idx="801675">
                  <c:v>0</c:v>
                </c:pt>
                <c:pt idx="801676">
                  <c:v>0</c:v>
                </c:pt>
                <c:pt idx="801677">
                  <c:v>0</c:v>
                </c:pt>
                <c:pt idx="801678">
                  <c:v>0</c:v>
                </c:pt>
                <c:pt idx="801679">
                  <c:v>0</c:v>
                </c:pt>
                <c:pt idx="801680">
                  <c:v>0</c:v>
                </c:pt>
                <c:pt idx="801681">
                  <c:v>0</c:v>
                </c:pt>
                <c:pt idx="801682">
                  <c:v>0</c:v>
                </c:pt>
                <c:pt idx="801683">
                  <c:v>0</c:v>
                </c:pt>
                <c:pt idx="801684">
                  <c:v>0</c:v>
                </c:pt>
                <c:pt idx="801685">
                  <c:v>0</c:v>
                </c:pt>
                <c:pt idx="801686">
                  <c:v>0</c:v>
                </c:pt>
                <c:pt idx="801687">
                  <c:v>0</c:v>
                </c:pt>
                <c:pt idx="801688">
                  <c:v>0</c:v>
                </c:pt>
                <c:pt idx="801689">
                  <c:v>0</c:v>
                </c:pt>
                <c:pt idx="801690">
                  <c:v>0</c:v>
                </c:pt>
                <c:pt idx="801691">
                  <c:v>0</c:v>
                </c:pt>
                <c:pt idx="801692">
                  <c:v>0</c:v>
                </c:pt>
                <c:pt idx="801693">
                  <c:v>0</c:v>
                </c:pt>
                <c:pt idx="801694">
                  <c:v>0</c:v>
                </c:pt>
                <c:pt idx="801695">
                  <c:v>0</c:v>
                </c:pt>
                <c:pt idx="801696">
                  <c:v>0</c:v>
                </c:pt>
                <c:pt idx="801697">
                  <c:v>0</c:v>
                </c:pt>
                <c:pt idx="801698">
                  <c:v>0</c:v>
                </c:pt>
                <c:pt idx="801699">
                  <c:v>0</c:v>
                </c:pt>
                <c:pt idx="801700">
                  <c:v>0</c:v>
                </c:pt>
                <c:pt idx="801701">
                  <c:v>0</c:v>
                </c:pt>
                <c:pt idx="801702">
                  <c:v>0</c:v>
                </c:pt>
                <c:pt idx="801703">
                  <c:v>0</c:v>
                </c:pt>
                <c:pt idx="801704">
                  <c:v>0</c:v>
                </c:pt>
                <c:pt idx="801705">
                  <c:v>0</c:v>
                </c:pt>
                <c:pt idx="801706">
                  <c:v>0</c:v>
                </c:pt>
                <c:pt idx="801707">
                  <c:v>0</c:v>
                </c:pt>
                <c:pt idx="801708">
                  <c:v>0</c:v>
                </c:pt>
                <c:pt idx="801709">
                  <c:v>0</c:v>
                </c:pt>
                <c:pt idx="801710">
                  <c:v>0</c:v>
                </c:pt>
                <c:pt idx="801711">
                  <c:v>0</c:v>
                </c:pt>
                <c:pt idx="801712">
                  <c:v>0</c:v>
                </c:pt>
                <c:pt idx="801713">
                  <c:v>0</c:v>
                </c:pt>
                <c:pt idx="801714">
                  <c:v>0</c:v>
                </c:pt>
                <c:pt idx="801715">
                  <c:v>0</c:v>
                </c:pt>
                <c:pt idx="801716">
                  <c:v>0</c:v>
                </c:pt>
                <c:pt idx="801717">
                  <c:v>0</c:v>
                </c:pt>
                <c:pt idx="801718">
                  <c:v>0</c:v>
                </c:pt>
                <c:pt idx="801719">
                  <c:v>0</c:v>
                </c:pt>
                <c:pt idx="801720">
                  <c:v>0</c:v>
                </c:pt>
                <c:pt idx="801721">
                  <c:v>0</c:v>
                </c:pt>
                <c:pt idx="801722">
                  <c:v>0</c:v>
                </c:pt>
                <c:pt idx="801723">
                  <c:v>0</c:v>
                </c:pt>
                <c:pt idx="801724">
                  <c:v>0</c:v>
                </c:pt>
                <c:pt idx="801725">
                  <c:v>0</c:v>
                </c:pt>
                <c:pt idx="801726">
                  <c:v>0</c:v>
                </c:pt>
                <c:pt idx="801727">
                  <c:v>0</c:v>
                </c:pt>
                <c:pt idx="801728">
                  <c:v>0</c:v>
                </c:pt>
                <c:pt idx="801729">
                  <c:v>0</c:v>
                </c:pt>
                <c:pt idx="801730">
                  <c:v>0</c:v>
                </c:pt>
                <c:pt idx="801731">
                  <c:v>0</c:v>
                </c:pt>
                <c:pt idx="801732">
                  <c:v>0</c:v>
                </c:pt>
                <c:pt idx="801733">
                  <c:v>0</c:v>
                </c:pt>
                <c:pt idx="801734">
                  <c:v>0</c:v>
                </c:pt>
                <c:pt idx="801735">
                  <c:v>0</c:v>
                </c:pt>
                <c:pt idx="801736">
                  <c:v>0</c:v>
                </c:pt>
                <c:pt idx="801737">
                  <c:v>0</c:v>
                </c:pt>
                <c:pt idx="801738">
                  <c:v>0</c:v>
                </c:pt>
                <c:pt idx="801739">
                  <c:v>0</c:v>
                </c:pt>
                <c:pt idx="801740">
                  <c:v>0</c:v>
                </c:pt>
                <c:pt idx="801741">
                  <c:v>0</c:v>
                </c:pt>
                <c:pt idx="801742">
                  <c:v>0</c:v>
                </c:pt>
                <c:pt idx="801743">
                  <c:v>0</c:v>
                </c:pt>
                <c:pt idx="801744">
                  <c:v>0</c:v>
                </c:pt>
                <c:pt idx="801745">
                  <c:v>0</c:v>
                </c:pt>
                <c:pt idx="801746">
                  <c:v>0</c:v>
                </c:pt>
                <c:pt idx="801747">
                  <c:v>0</c:v>
                </c:pt>
                <c:pt idx="801748">
                  <c:v>0</c:v>
                </c:pt>
                <c:pt idx="801749">
                  <c:v>0</c:v>
                </c:pt>
                <c:pt idx="801750">
                  <c:v>0</c:v>
                </c:pt>
                <c:pt idx="801751">
                  <c:v>0</c:v>
                </c:pt>
                <c:pt idx="801752">
                  <c:v>0</c:v>
                </c:pt>
                <c:pt idx="801753">
                  <c:v>0</c:v>
                </c:pt>
                <c:pt idx="801754">
                  <c:v>0</c:v>
                </c:pt>
                <c:pt idx="801755">
                  <c:v>0</c:v>
                </c:pt>
                <c:pt idx="801756">
                  <c:v>0</c:v>
                </c:pt>
                <c:pt idx="801757">
                  <c:v>0</c:v>
                </c:pt>
                <c:pt idx="801758">
                  <c:v>0</c:v>
                </c:pt>
                <c:pt idx="801759">
                  <c:v>0</c:v>
                </c:pt>
                <c:pt idx="801760">
                  <c:v>0</c:v>
                </c:pt>
                <c:pt idx="801761">
                  <c:v>0</c:v>
                </c:pt>
                <c:pt idx="801762">
                  <c:v>0</c:v>
                </c:pt>
                <c:pt idx="801763">
                  <c:v>0</c:v>
                </c:pt>
                <c:pt idx="801764">
                  <c:v>0</c:v>
                </c:pt>
                <c:pt idx="801765">
                  <c:v>0</c:v>
                </c:pt>
                <c:pt idx="801766">
                  <c:v>0</c:v>
                </c:pt>
                <c:pt idx="801767">
                  <c:v>0</c:v>
                </c:pt>
                <c:pt idx="801768">
                  <c:v>0</c:v>
                </c:pt>
                <c:pt idx="801769">
                  <c:v>0</c:v>
                </c:pt>
                <c:pt idx="801770">
                  <c:v>0</c:v>
                </c:pt>
                <c:pt idx="801771">
                  <c:v>0</c:v>
                </c:pt>
                <c:pt idx="801772">
                  <c:v>0</c:v>
                </c:pt>
                <c:pt idx="801773">
                  <c:v>0</c:v>
                </c:pt>
                <c:pt idx="801774">
                  <c:v>0</c:v>
                </c:pt>
                <c:pt idx="801775">
                  <c:v>0</c:v>
                </c:pt>
                <c:pt idx="801776">
                  <c:v>0</c:v>
                </c:pt>
                <c:pt idx="801777">
                  <c:v>0</c:v>
                </c:pt>
                <c:pt idx="801778">
                  <c:v>0</c:v>
                </c:pt>
                <c:pt idx="801779">
                  <c:v>0</c:v>
                </c:pt>
                <c:pt idx="801780">
                  <c:v>0</c:v>
                </c:pt>
                <c:pt idx="801781">
                  <c:v>0</c:v>
                </c:pt>
                <c:pt idx="801782">
                  <c:v>0</c:v>
                </c:pt>
                <c:pt idx="801783">
                  <c:v>0</c:v>
                </c:pt>
                <c:pt idx="801784">
                  <c:v>0</c:v>
                </c:pt>
                <c:pt idx="801785">
                  <c:v>0</c:v>
                </c:pt>
                <c:pt idx="801786">
                  <c:v>0</c:v>
                </c:pt>
                <c:pt idx="801787">
                  <c:v>0</c:v>
                </c:pt>
                <c:pt idx="801788">
                  <c:v>0</c:v>
                </c:pt>
                <c:pt idx="801789">
                  <c:v>0</c:v>
                </c:pt>
                <c:pt idx="801790">
                  <c:v>0</c:v>
                </c:pt>
                <c:pt idx="801791">
                  <c:v>0</c:v>
                </c:pt>
                <c:pt idx="801792">
                  <c:v>0</c:v>
                </c:pt>
                <c:pt idx="801793">
                  <c:v>0</c:v>
                </c:pt>
                <c:pt idx="801794">
                  <c:v>0</c:v>
                </c:pt>
                <c:pt idx="801795">
                  <c:v>0</c:v>
                </c:pt>
                <c:pt idx="801796">
                  <c:v>0</c:v>
                </c:pt>
                <c:pt idx="801797">
                  <c:v>0</c:v>
                </c:pt>
                <c:pt idx="801798">
                  <c:v>0</c:v>
                </c:pt>
                <c:pt idx="801799">
                  <c:v>0</c:v>
                </c:pt>
                <c:pt idx="801800">
                  <c:v>0</c:v>
                </c:pt>
                <c:pt idx="801801">
                  <c:v>0</c:v>
                </c:pt>
                <c:pt idx="801802">
                  <c:v>0</c:v>
                </c:pt>
                <c:pt idx="801803">
                  <c:v>0</c:v>
                </c:pt>
                <c:pt idx="801804">
                  <c:v>0</c:v>
                </c:pt>
                <c:pt idx="801805">
                  <c:v>0</c:v>
                </c:pt>
                <c:pt idx="801806">
                  <c:v>0</c:v>
                </c:pt>
                <c:pt idx="801807">
                  <c:v>0</c:v>
                </c:pt>
                <c:pt idx="801808">
                  <c:v>0</c:v>
                </c:pt>
                <c:pt idx="801809">
                  <c:v>0</c:v>
                </c:pt>
                <c:pt idx="801810">
                  <c:v>0</c:v>
                </c:pt>
                <c:pt idx="801811">
                  <c:v>0</c:v>
                </c:pt>
                <c:pt idx="801812">
                  <c:v>0</c:v>
                </c:pt>
                <c:pt idx="801813">
                  <c:v>0</c:v>
                </c:pt>
                <c:pt idx="801814">
                  <c:v>0</c:v>
                </c:pt>
                <c:pt idx="801815">
                  <c:v>0</c:v>
                </c:pt>
                <c:pt idx="801816">
                  <c:v>0</c:v>
                </c:pt>
                <c:pt idx="801817">
                  <c:v>0</c:v>
                </c:pt>
                <c:pt idx="801818">
                  <c:v>0</c:v>
                </c:pt>
                <c:pt idx="801819">
                  <c:v>0</c:v>
                </c:pt>
                <c:pt idx="801820">
                  <c:v>0</c:v>
                </c:pt>
                <c:pt idx="801821">
                  <c:v>0</c:v>
                </c:pt>
                <c:pt idx="801822">
                  <c:v>0</c:v>
                </c:pt>
                <c:pt idx="801823">
                  <c:v>0</c:v>
                </c:pt>
                <c:pt idx="801824">
                  <c:v>0</c:v>
                </c:pt>
                <c:pt idx="801825">
                  <c:v>0</c:v>
                </c:pt>
                <c:pt idx="801826">
                  <c:v>0</c:v>
                </c:pt>
                <c:pt idx="801827">
                  <c:v>0</c:v>
                </c:pt>
                <c:pt idx="801828">
                  <c:v>0</c:v>
                </c:pt>
                <c:pt idx="801829">
                  <c:v>0</c:v>
                </c:pt>
                <c:pt idx="801830">
                  <c:v>0</c:v>
                </c:pt>
                <c:pt idx="801831">
                  <c:v>0</c:v>
                </c:pt>
                <c:pt idx="801832">
                  <c:v>0</c:v>
                </c:pt>
                <c:pt idx="801833">
                  <c:v>0</c:v>
                </c:pt>
                <c:pt idx="801834">
                  <c:v>0</c:v>
                </c:pt>
                <c:pt idx="801835">
                  <c:v>0</c:v>
                </c:pt>
                <c:pt idx="801836">
                  <c:v>0</c:v>
                </c:pt>
                <c:pt idx="801837">
                  <c:v>0</c:v>
                </c:pt>
                <c:pt idx="801838">
                  <c:v>0</c:v>
                </c:pt>
                <c:pt idx="801839">
                  <c:v>0</c:v>
                </c:pt>
                <c:pt idx="801840">
                  <c:v>0</c:v>
                </c:pt>
                <c:pt idx="801841">
                  <c:v>0</c:v>
                </c:pt>
                <c:pt idx="801842">
                  <c:v>0</c:v>
                </c:pt>
                <c:pt idx="801843">
                  <c:v>0</c:v>
                </c:pt>
                <c:pt idx="801844">
                  <c:v>0</c:v>
                </c:pt>
                <c:pt idx="801845">
                  <c:v>0</c:v>
                </c:pt>
                <c:pt idx="801846">
                  <c:v>0</c:v>
                </c:pt>
                <c:pt idx="801847">
                  <c:v>0</c:v>
                </c:pt>
                <c:pt idx="801848">
                  <c:v>0</c:v>
                </c:pt>
                <c:pt idx="801849">
                  <c:v>0</c:v>
                </c:pt>
                <c:pt idx="801850">
                  <c:v>0</c:v>
                </c:pt>
                <c:pt idx="801851">
                  <c:v>0</c:v>
                </c:pt>
                <c:pt idx="801852">
                  <c:v>0</c:v>
                </c:pt>
                <c:pt idx="801853">
                  <c:v>0</c:v>
                </c:pt>
                <c:pt idx="801854">
                  <c:v>0</c:v>
                </c:pt>
                <c:pt idx="801855">
                  <c:v>0</c:v>
                </c:pt>
                <c:pt idx="801856">
                  <c:v>0</c:v>
                </c:pt>
                <c:pt idx="801857">
                  <c:v>0</c:v>
                </c:pt>
                <c:pt idx="801858">
                  <c:v>0</c:v>
                </c:pt>
                <c:pt idx="801859">
                  <c:v>0</c:v>
                </c:pt>
                <c:pt idx="801860">
                  <c:v>0</c:v>
                </c:pt>
                <c:pt idx="801861">
                  <c:v>0</c:v>
                </c:pt>
                <c:pt idx="801862">
                  <c:v>0</c:v>
                </c:pt>
                <c:pt idx="801863">
                  <c:v>0</c:v>
                </c:pt>
                <c:pt idx="801864">
                  <c:v>0</c:v>
                </c:pt>
                <c:pt idx="801865">
                  <c:v>0</c:v>
                </c:pt>
                <c:pt idx="801866">
                  <c:v>0</c:v>
                </c:pt>
                <c:pt idx="801867">
                  <c:v>0</c:v>
                </c:pt>
                <c:pt idx="801868">
                  <c:v>0</c:v>
                </c:pt>
                <c:pt idx="801869">
                  <c:v>0</c:v>
                </c:pt>
                <c:pt idx="801870">
                  <c:v>0</c:v>
                </c:pt>
                <c:pt idx="801871">
                  <c:v>0</c:v>
                </c:pt>
                <c:pt idx="801872">
                  <c:v>0</c:v>
                </c:pt>
                <c:pt idx="801873">
                  <c:v>0</c:v>
                </c:pt>
                <c:pt idx="801874">
                  <c:v>0</c:v>
                </c:pt>
                <c:pt idx="801875">
                  <c:v>0</c:v>
                </c:pt>
                <c:pt idx="801876">
                  <c:v>0</c:v>
                </c:pt>
                <c:pt idx="801877">
                  <c:v>0</c:v>
                </c:pt>
                <c:pt idx="801878">
                  <c:v>0</c:v>
                </c:pt>
                <c:pt idx="801879">
                  <c:v>0</c:v>
                </c:pt>
                <c:pt idx="801880">
                  <c:v>0</c:v>
                </c:pt>
                <c:pt idx="801881">
                  <c:v>0</c:v>
                </c:pt>
                <c:pt idx="801882">
                  <c:v>0</c:v>
                </c:pt>
                <c:pt idx="801883">
                  <c:v>0</c:v>
                </c:pt>
                <c:pt idx="801884">
                  <c:v>0</c:v>
                </c:pt>
                <c:pt idx="801885">
                  <c:v>0</c:v>
                </c:pt>
                <c:pt idx="801886">
                  <c:v>0</c:v>
                </c:pt>
                <c:pt idx="801887">
                  <c:v>0</c:v>
                </c:pt>
                <c:pt idx="801888">
                  <c:v>0</c:v>
                </c:pt>
                <c:pt idx="801889">
                  <c:v>0</c:v>
                </c:pt>
                <c:pt idx="801890">
                  <c:v>0</c:v>
                </c:pt>
                <c:pt idx="801891">
                  <c:v>0</c:v>
                </c:pt>
                <c:pt idx="801892">
                  <c:v>0</c:v>
                </c:pt>
                <c:pt idx="801893">
                  <c:v>0</c:v>
                </c:pt>
                <c:pt idx="801894">
                  <c:v>0</c:v>
                </c:pt>
                <c:pt idx="801895">
                  <c:v>0</c:v>
                </c:pt>
                <c:pt idx="801896">
                  <c:v>0</c:v>
                </c:pt>
                <c:pt idx="801897">
                  <c:v>0</c:v>
                </c:pt>
                <c:pt idx="801898">
                  <c:v>0</c:v>
                </c:pt>
                <c:pt idx="801899">
                  <c:v>0</c:v>
                </c:pt>
                <c:pt idx="801900">
                  <c:v>0</c:v>
                </c:pt>
                <c:pt idx="801901">
                  <c:v>0</c:v>
                </c:pt>
                <c:pt idx="801902">
                  <c:v>0</c:v>
                </c:pt>
                <c:pt idx="801903">
                  <c:v>0</c:v>
                </c:pt>
                <c:pt idx="801904">
                  <c:v>0</c:v>
                </c:pt>
                <c:pt idx="801905">
                  <c:v>0</c:v>
                </c:pt>
                <c:pt idx="801906">
                  <c:v>0</c:v>
                </c:pt>
                <c:pt idx="801907">
                  <c:v>0</c:v>
                </c:pt>
                <c:pt idx="801908">
                  <c:v>0</c:v>
                </c:pt>
                <c:pt idx="801909">
                  <c:v>0</c:v>
                </c:pt>
                <c:pt idx="801910">
                  <c:v>0</c:v>
                </c:pt>
                <c:pt idx="801911">
                  <c:v>0</c:v>
                </c:pt>
                <c:pt idx="801912">
                  <c:v>0</c:v>
                </c:pt>
                <c:pt idx="801913">
                  <c:v>0</c:v>
                </c:pt>
                <c:pt idx="801914">
                  <c:v>0</c:v>
                </c:pt>
                <c:pt idx="801915">
                  <c:v>0</c:v>
                </c:pt>
                <c:pt idx="801916">
                  <c:v>0</c:v>
                </c:pt>
                <c:pt idx="801917">
                  <c:v>0</c:v>
                </c:pt>
                <c:pt idx="801918">
                  <c:v>0</c:v>
                </c:pt>
                <c:pt idx="801919">
                  <c:v>0</c:v>
                </c:pt>
                <c:pt idx="801920">
                  <c:v>0</c:v>
                </c:pt>
                <c:pt idx="801921">
                  <c:v>0</c:v>
                </c:pt>
                <c:pt idx="801922">
                  <c:v>0</c:v>
                </c:pt>
                <c:pt idx="801923">
                  <c:v>0</c:v>
                </c:pt>
                <c:pt idx="801924">
                  <c:v>0</c:v>
                </c:pt>
                <c:pt idx="801925">
                  <c:v>0</c:v>
                </c:pt>
                <c:pt idx="801926">
                  <c:v>0</c:v>
                </c:pt>
                <c:pt idx="801927">
                  <c:v>0</c:v>
                </c:pt>
                <c:pt idx="801928">
                  <c:v>0</c:v>
                </c:pt>
                <c:pt idx="801929">
                  <c:v>0</c:v>
                </c:pt>
                <c:pt idx="801930">
                  <c:v>0</c:v>
                </c:pt>
                <c:pt idx="801931">
                  <c:v>0</c:v>
                </c:pt>
                <c:pt idx="801932">
                  <c:v>0</c:v>
                </c:pt>
                <c:pt idx="801933">
                  <c:v>0</c:v>
                </c:pt>
                <c:pt idx="801934">
                  <c:v>0</c:v>
                </c:pt>
                <c:pt idx="801935">
                  <c:v>0</c:v>
                </c:pt>
                <c:pt idx="801936">
                  <c:v>0</c:v>
                </c:pt>
                <c:pt idx="801937">
                  <c:v>0</c:v>
                </c:pt>
                <c:pt idx="801938">
                  <c:v>0</c:v>
                </c:pt>
                <c:pt idx="801939">
                  <c:v>0</c:v>
                </c:pt>
                <c:pt idx="801940">
                  <c:v>0</c:v>
                </c:pt>
                <c:pt idx="801941">
                  <c:v>0</c:v>
                </c:pt>
                <c:pt idx="801942">
                  <c:v>0</c:v>
                </c:pt>
                <c:pt idx="801943">
                  <c:v>0</c:v>
                </c:pt>
                <c:pt idx="801944">
                  <c:v>0</c:v>
                </c:pt>
                <c:pt idx="801945">
                  <c:v>0</c:v>
                </c:pt>
                <c:pt idx="801946">
                  <c:v>0</c:v>
                </c:pt>
                <c:pt idx="801947">
                  <c:v>0</c:v>
                </c:pt>
                <c:pt idx="801948">
                  <c:v>0</c:v>
                </c:pt>
                <c:pt idx="801949">
                  <c:v>0</c:v>
                </c:pt>
                <c:pt idx="801950">
                  <c:v>0</c:v>
                </c:pt>
                <c:pt idx="801951">
                  <c:v>0</c:v>
                </c:pt>
                <c:pt idx="801952">
                  <c:v>0</c:v>
                </c:pt>
                <c:pt idx="801953">
                  <c:v>0</c:v>
                </c:pt>
                <c:pt idx="801954">
                  <c:v>0</c:v>
                </c:pt>
                <c:pt idx="801955">
                  <c:v>0</c:v>
                </c:pt>
                <c:pt idx="801956">
                  <c:v>0</c:v>
                </c:pt>
                <c:pt idx="801957">
                  <c:v>0</c:v>
                </c:pt>
                <c:pt idx="801958">
                  <c:v>0</c:v>
                </c:pt>
                <c:pt idx="801959">
                  <c:v>0</c:v>
                </c:pt>
                <c:pt idx="801960">
                  <c:v>0</c:v>
                </c:pt>
                <c:pt idx="801961">
                  <c:v>0</c:v>
                </c:pt>
                <c:pt idx="801962">
                  <c:v>0</c:v>
                </c:pt>
                <c:pt idx="801963">
                  <c:v>0</c:v>
                </c:pt>
                <c:pt idx="801964">
                  <c:v>0</c:v>
                </c:pt>
                <c:pt idx="801965">
                  <c:v>0</c:v>
                </c:pt>
                <c:pt idx="801966">
                  <c:v>0</c:v>
                </c:pt>
                <c:pt idx="801967">
                  <c:v>0</c:v>
                </c:pt>
                <c:pt idx="801968">
                  <c:v>0</c:v>
                </c:pt>
                <c:pt idx="801969">
                  <c:v>0</c:v>
                </c:pt>
                <c:pt idx="801970">
                  <c:v>0</c:v>
                </c:pt>
                <c:pt idx="801971">
                  <c:v>0</c:v>
                </c:pt>
                <c:pt idx="801972">
                  <c:v>0</c:v>
                </c:pt>
                <c:pt idx="801973">
                  <c:v>0</c:v>
                </c:pt>
                <c:pt idx="801974">
                  <c:v>0</c:v>
                </c:pt>
                <c:pt idx="801975">
                  <c:v>0</c:v>
                </c:pt>
                <c:pt idx="801976">
                  <c:v>0</c:v>
                </c:pt>
                <c:pt idx="801977">
                  <c:v>0</c:v>
                </c:pt>
                <c:pt idx="801978">
                  <c:v>0</c:v>
                </c:pt>
                <c:pt idx="801979">
                  <c:v>0</c:v>
                </c:pt>
                <c:pt idx="801980">
                  <c:v>0</c:v>
                </c:pt>
                <c:pt idx="801981">
                  <c:v>0</c:v>
                </c:pt>
                <c:pt idx="801982">
                  <c:v>0</c:v>
                </c:pt>
                <c:pt idx="801983">
                  <c:v>0</c:v>
                </c:pt>
                <c:pt idx="801984">
                  <c:v>0</c:v>
                </c:pt>
                <c:pt idx="801985">
                  <c:v>0</c:v>
                </c:pt>
                <c:pt idx="801986">
                  <c:v>0</c:v>
                </c:pt>
                <c:pt idx="801987">
                  <c:v>0</c:v>
                </c:pt>
                <c:pt idx="801988">
                  <c:v>0</c:v>
                </c:pt>
                <c:pt idx="801989">
                  <c:v>0</c:v>
                </c:pt>
                <c:pt idx="801990">
                  <c:v>0</c:v>
                </c:pt>
                <c:pt idx="801991">
                  <c:v>0</c:v>
                </c:pt>
                <c:pt idx="801992">
                  <c:v>0</c:v>
                </c:pt>
                <c:pt idx="801993">
                  <c:v>0</c:v>
                </c:pt>
                <c:pt idx="801994">
                  <c:v>0</c:v>
                </c:pt>
                <c:pt idx="801995">
                  <c:v>0</c:v>
                </c:pt>
                <c:pt idx="801996">
                  <c:v>0</c:v>
                </c:pt>
                <c:pt idx="801997">
                  <c:v>0</c:v>
                </c:pt>
                <c:pt idx="801998">
                  <c:v>0</c:v>
                </c:pt>
                <c:pt idx="801999">
                  <c:v>0</c:v>
                </c:pt>
                <c:pt idx="802000">
                  <c:v>0</c:v>
                </c:pt>
                <c:pt idx="802001">
                  <c:v>0</c:v>
                </c:pt>
                <c:pt idx="802002">
                  <c:v>0</c:v>
                </c:pt>
                <c:pt idx="802003">
                  <c:v>0</c:v>
                </c:pt>
                <c:pt idx="802004">
                  <c:v>0</c:v>
                </c:pt>
                <c:pt idx="802005">
                  <c:v>0</c:v>
                </c:pt>
                <c:pt idx="802006">
                  <c:v>0</c:v>
                </c:pt>
                <c:pt idx="802007">
                  <c:v>0</c:v>
                </c:pt>
                <c:pt idx="802008">
                  <c:v>0</c:v>
                </c:pt>
                <c:pt idx="802009">
                  <c:v>0</c:v>
                </c:pt>
                <c:pt idx="802010">
                  <c:v>0</c:v>
                </c:pt>
                <c:pt idx="802011">
                  <c:v>0</c:v>
                </c:pt>
                <c:pt idx="802012">
                  <c:v>0</c:v>
                </c:pt>
                <c:pt idx="802013">
                  <c:v>0</c:v>
                </c:pt>
                <c:pt idx="802014">
                  <c:v>0</c:v>
                </c:pt>
                <c:pt idx="802015">
                  <c:v>0</c:v>
                </c:pt>
                <c:pt idx="802016">
                  <c:v>0</c:v>
                </c:pt>
                <c:pt idx="802017">
                  <c:v>0</c:v>
                </c:pt>
                <c:pt idx="802018">
                  <c:v>0</c:v>
                </c:pt>
                <c:pt idx="802019">
                  <c:v>0</c:v>
                </c:pt>
                <c:pt idx="802020">
                  <c:v>0</c:v>
                </c:pt>
                <c:pt idx="802021">
                  <c:v>0</c:v>
                </c:pt>
                <c:pt idx="802022">
                  <c:v>0</c:v>
                </c:pt>
                <c:pt idx="802023">
                  <c:v>0</c:v>
                </c:pt>
                <c:pt idx="802024">
                  <c:v>0</c:v>
                </c:pt>
                <c:pt idx="802025">
                  <c:v>0</c:v>
                </c:pt>
                <c:pt idx="802026">
                  <c:v>0</c:v>
                </c:pt>
                <c:pt idx="802027">
                  <c:v>0</c:v>
                </c:pt>
                <c:pt idx="802028">
                  <c:v>0</c:v>
                </c:pt>
                <c:pt idx="802029">
                  <c:v>0</c:v>
                </c:pt>
                <c:pt idx="802030">
                  <c:v>0</c:v>
                </c:pt>
                <c:pt idx="802031">
                  <c:v>0</c:v>
                </c:pt>
                <c:pt idx="802032">
                  <c:v>0</c:v>
                </c:pt>
                <c:pt idx="802033">
                  <c:v>0</c:v>
                </c:pt>
                <c:pt idx="802034">
                  <c:v>0</c:v>
                </c:pt>
                <c:pt idx="802035">
                  <c:v>0</c:v>
                </c:pt>
                <c:pt idx="802036">
                  <c:v>0</c:v>
                </c:pt>
                <c:pt idx="802037">
                  <c:v>0</c:v>
                </c:pt>
                <c:pt idx="802038">
                  <c:v>0</c:v>
                </c:pt>
                <c:pt idx="802039">
                  <c:v>0</c:v>
                </c:pt>
                <c:pt idx="802040">
                  <c:v>0</c:v>
                </c:pt>
                <c:pt idx="802041">
                  <c:v>0</c:v>
                </c:pt>
                <c:pt idx="802042">
                  <c:v>0</c:v>
                </c:pt>
                <c:pt idx="802043">
                  <c:v>0</c:v>
                </c:pt>
                <c:pt idx="802044">
                  <c:v>0</c:v>
                </c:pt>
                <c:pt idx="802045">
                  <c:v>0</c:v>
                </c:pt>
                <c:pt idx="802046">
                  <c:v>0</c:v>
                </c:pt>
                <c:pt idx="802047">
                  <c:v>0</c:v>
                </c:pt>
                <c:pt idx="802048">
                  <c:v>0</c:v>
                </c:pt>
                <c:pt idx="802049">
                  <c:v>0</c:v>
                </c:pt>
                <c:pt idx="802050">
                  <c:v>0</c:v>
                </c:pt>
                <c:pt idx="802051">
                  <c:v>0</c:v>
                </c:pt>
                <c:pt idx="802052">
                  <c:v>0</c:v>
                </c:pt>
                <c:pt idx="802053">
                  <c:v>0</c:v>
                </c:pt>
                <c:pt idx="802054">
                  <c:v>0</c:v>
                </c:pt>
                <c:pt idx="802055">
                  <c:v>0</c:v>
                </c:pt>
                <c:pt idx="802056">
                  <c:v>0</c:v>
                </c:pt>
                <c:pt idx="802057">
                  <c:v>0</c:v>
                </c:pt>
                <c:pt idx="802058">
                  <c:v>0</c:v>
                </c:pt>
                <c:pt idx="802059">
                  <c:v>0</c:v>
                </c:pt>
                <c:pt idx="802060">
                  <c:v>0</c:v>
                </c:pt>
                <c:pt idx="802061">
                  <c:v>0</c:v>
                </c:pt>
                <c:pt idx="802062">
                  <c:v>0</c:v>
                </c:pt>
                <c:pt idx="802063">
                  <c:v>0</c:v>
                </c:pt>
                <c:pt idx="802064">
                  <c:v>0</c:v>
                </c:pt>
                <c:pt idx="802065">
                  <c:v>0</c:v>
                </c:pt>
                <c:pt idx="802066">
                  <c:v>0</c:v>
                </c:pt>
                <c:pt idx="802067">
                  <c:v>0</c:v>
                </c:pt>
                <c:pt idx="802068">
                  <c:v>0</c:v>
                </c:pt>
                <c:pt idx="802069">
                  <c:v>0</c:v>
                </c:pt>
                <c:pt idx="802070">
                  <c:v>0</c:v>
                </c:pt>
                <c:pt idx="802071">
                  <c:v>0</c:v>
                </c:pt>
                <c:pt idx="802072">
                  <c:v>0</c:v>
                </c:pt>
                <c:pt idx="802073">
                  <c:v>0</c:v>
                </c:pt>
                <c:pt idx="802074">
                  <c:v>0</c:v>
                </c:pt>
                <c:pt idx="802075">
                  <c:v>0</c:v>
                </c:pt>
                <c:pt idx="802076">
                  <c:v>0</c:v>
                </c:pt>
                <c:pt idx="802077">
                  <c:v>0</c:v>
                </c:pt>
                <c:pt idx="802078">
                  <c:v>0</c:v>
                </c:pt>
                <c:pt idx="802079">
                  <c:v>0</c:v>
                </c:pt>
                <c:pt idx="802080">
                  <c:v>0</c:v>
                </c:pt>
                <c:pt idx="802081">
                  <c:v>0</c:v>
                </c:pt>
                <c:pt idx="802082">
                  <c:v>0</c:v>
                </c:pt>
                <c:pt idx="802083">
                  <c:v>0</c:v>
                </c:pt>
                <c:pt idx="802084">
                  <c:v>0</c:v>
                </c:pt>
                <c:pt idx="802085">
                  <c:v>0</c:v>
                </c:pt>
                <c:pt idx="802086">
                  <c:v>0</c:v>
                </c:pt>
                <c:pt idx="802087">
                  <c:v>0</c:v>
                </c:pt>
                <c:pt idx="802088">
                  <c:v>0</c:v>
                </c:pt>
                <c:pt idx="802089">
                  <c:v>0</c:v>
                </c:pt>
                <c:pt idx="802090">
                  <c:v>0</c:v>
                </c:pt>
                <c:pt idx="802091">
                  <c:v>0</c:v>
                </c:pt>
                <c:pt idx="802092">
                  <c:v>0</c:v>
                </c:pt>
                <c:pt idx="802093">
                  <c:v>0</c:v>
                </c:pt>
                <c:pt idx="802094">
                  <c:v>0</c:v>
                </c:pt>
                <c:pt idx="802095">
                  <c:v>0</c:v>
                </c:pt>
                <c:pt idx="802096">
                  <c:v>0</c:v>
                </c:pt>
                <c:pt idx="802097">
                  <c:v>0</c:v>
                </c:pt>
                <c:pt idx="802098">
                  <c:v>0</c:v>
                </c:pt>
                <c:pt idx="802099">
                  <c:v>0</c:v>
                </c:pt>
                <c:pt idx="802100">
                  <c:v>0</c:v>
                </c:pt>
                <c:pt idx="802101">
                  <c:v>0</c:v>
                </c:pt>
                <c:pt idx="802102">
                  <c:v>0</c:v>
                </c:pt>
                <c:pt idx="802103">
                  <c:v>0</c:v>
                </c:pt>
                <c:pt idx="802104">
                  <c:v>0</c:v>
                </c:pt>
                <c:pt idx="802105">
                  <c:v>0</c:v>
                </c:pt>
                <c:pt idx="802106">
                  <c:v>0</c:v>
                </c:pt>
                <c:pt idx="802107">
                  <c:v>0</c:v>
                </c:pt>
                <c:pt idx="802108">
                  <c:v>0</c:v>
                </c:pt>
                <c:pt idx="802109">
                  <c:v>0</c:v>
                </c:pt>
                <c:pt idx="802110">
                  <c:v>0</c:v>
                </c:pt>
                <c:pt idx="802111">
                  <c:v>0</c:v>
                </c:pt>
                <c:pt idx="802112">
                  <c:v>0</c:v>
                </c:pt>
                <c:pt idx="802113">
                  <c:v>0</c:v>
                </c:pt>
                <c:pt idx="802114">
                  <c:v>0</c:v>
                </c:pt>
                <c:pt idx="802115">
                  <c:v>0</c:v>
                </c:pt>
                <c:pt idx="802116">
                  <c:v>0</c:v>
                </c:pt>
                <c:pt idx="802117">
                  <c:v>0</c:v>
                </c:pt>
                <c:pt idx="802118">
                  <c:v>0</c:v>
                </c:pt>
                <c:pt idx="802119">
                  <c:v>0</c:v>
                </c:pt>
                <c:pt idx="802120">
                  <c:v>0</c:v>
                </c:pt>
                <c:pt idx="802121">
                  <c:v>0</c:v>
                </c:pt>
                <c:pt idx="802122">
                  <c:v>0</c:v>
                </c:pt>
                <c:pt idx="802123">
                  <c:v>0</c:v>
                </c:pt>
                <c:pt idx="802124">
                  <c:v>0</c:v>
                </c:pt>
                <c:pt idx="802125">
                  <c:v>0</c:v>
                </c:pt>
                <c:pt idx="802126">
                  <c:v>0</c:v>
                </c:pt>
                <c:pt idx="802127">
                  <c:v>0</c:v>
                </c:pt>
                <c:pt idx="802128">
                  <c:v>0</c:v>
                </c:pt>
                <c:pt idx="802129">
                  <c:v>0</c:v>
                </c:pt>
                <c:pt idx="802130">
                  <c:v>0</c:v>
                </c:pt>
                <c:pt idx="802131">
                  <c:v>0</c:v>
                </c:pt>
                <c:pt idx="802132">
                  <c:v>0</c:v>
                </c:pt>
                <c:pt idx="802133">
                  <c:v>0</c:v>
                </c:pt>
                <c:pt idx="802134">
                  <c:v>0</c:v>
                </c:pt>
                <c:pt idx="802135">
                  <c:v>0</c:v>
                </c:pt>
                <c:pt idx="802136">
                  <c:v>0</c:v>
                </c:pt>
                <c:pt idx="802137">
                  <c:v>0</c:v>
                </c:pt>
                <c:pt idx="802138">
                  <c:v>0</c:v>
                </c:pt>
                <c:pt idx="802139">
                  <c:v>0</c:v>
                </c:pt>
                <c:pt idx="802140">
                  <c:v>0</c:v>
                </c:pt>
                <c:pt idx="802141">
                  <c:v>0</c:v>
                </c:pt>
                <c:pt idx="802142">
                  <c:v>0</c:v>
                </c:pt>
                <c:pt idx="802143">
                  <c:v>0</c:v>
                </c:pt>
                <c:pt idx="802144">
                  <c:v>0</c:v>
                </c:pt>
                <c:pt idx="802145">
                  <c:v>0</c:v>
                </c:pt>
                <c:pt idx="802146">
                  <c:v>0</c:v>
                </c:pt>
                <c:pt idx="802147">
                  <c:v>0</c:v>
                </c:pt>
                <c:pt idx="802148">
                  <c:v>0</c:v>
                </c:pt>
                <c:pt idx="802149">
                  <c:v>0</c:v>
                </c:pt>
                <c:pt idx="802150">
                  <c:v>0</c:v>
                </c:pt>
                <c:pt idx="802151">
                  <c:v>0</c:v>
                </c:pt>
                <c:pt idx="802152">
                  <c:v>0</c:v>
                </c:pt>
                <c:pt idx="802153">
                  <c:v>0</c:v>
                </c:pt>
                <c:pt idx="802154">
                  <c:v>0</c:v>
                </c:pt>
                <c:pt idx="802155">
                  <c:v>0</c:v>
                </c:pt>
                <c:pt idx="802156">
                  <c:v>0</c:v>
                </c:pt>
                <c:pt idx="802157">
                  <c:v>0</c:v>
                </c:pt>
                <c:pt idx="802158">
                  <c:v>0</c:v>
                </c:pt>
                <c:pt idx="802159">
                  <c:v>0</c:v>
                </c:pt>
                <c:pt idx="802160">
                  <c:v>0</c:v>
                </c:pt>
                <c:pt idx="802161">
                  <c:v>0</c:v>
                </c:pt>
                <c:pt idx="802162">
                  <c:v>0</c:v>
                </c:pt>
                <c:pt idx="802163">
                  <c:v>0</c:v>
                </c:pt>
                <c:pt idx="802164">
                  <c:v>0</c:v>
                </c:pt>
                <c:pt idx="802165">
                  <c:v>0</c:v>
                </c:pt>
                <c:pt idx="802166">
                  <c:v>0</c:v>
                </c:pt>
                <c:pt idx="802167">
                  <c:v>0</c:v>
                </c:pt>
                <c:pt idx="802168">
                  <c:v>0</c:v>
                </c:pt>
                <c:pt idx="802169">
                  <c:v>0</c:v>
                </c:pt>
                <c:pt idx="802170">
                  <c:v>0</c:v>
                </c:pt>
                <c:pt idx="802171">
                  <c:v>0</c:v>
                </c:pt>
                <c:pt idx="802172">
                  <c:v>0</c:v>
                </c:pt>
                <c:pt idx="802173">
                  <c:v>0</c:v>
                </c:pt>
                <c:pt idx="802174">
                  <c:v>0</c:v>
                </c:pt>
                <c:pt idx="802175">
                  <c:v>0</c:v>
                </c:pt>
                <c:pt idx="802176">
                  <c:v>0</c:v>
                </c:pt>
                <c:pt idx="802177">
                  <c:v>0</c:v>
                </c:pt>
                <c:pt idx="802178">
                  <c:v>0</c:v>
                </c:pt>
                <c:pt idx="802179">
                  <c:v>0</c:v>
                </c:pt>
                <c:pt idx="802180">
                  <c:v>0</c:v>
                </c:pt>
                <c:pt idx="802181">
                  <c:v>0</c:v>
                </c:pt>
                <c:pt idx="802182">
                  <c:v>0</c:v>
                </c:pt>
                <c:pt idx="802183">
                  <c:v>0</c:v>
                </c:pt>
                <c:pt idx="802184">
                  <c:v>0</c:v>
                </c:pt>
                <c:pt idx="802185">
                  <c:v>0</c:v>
                </c:pt>
                <c:pt idx="802186">
                  <c:v>0</c:v>
                </c:pt>
                <c:pt idx="802187">
                  <c:v>0</c:v>
                </c:pt>
                <c:pt idx="802188">
                  <c:v>0</c:v>
                </c:pt>
                <c:pt idx="802189">
                  <c:v>0</c:v>
                </c:pt>
                <c:pt idx="802190">
                  <c:v>0</c:v>
                </c:pt>
                <c:pt idx="802191">
                  <c:v>0</c:v>
                </c:pt>
                <c:pt idx="802192">
                  <c:v>0</c:v>
                </c:pt>
                <c:pt idx="802193">
                  <c:v>0</c:v>
                </c:pt>
                <c:pt idx="802194">
                  <c:v>0</c:v>
                </c:pt>
                <c:pt idx="802195">
                  <c:v>0</c:v>
                </c:pt>
                <c:pt idx="802196">
                  <c:v>0</c:v>
                </c:pt>
                <c:pt idx="802197">
                  <c:v>0</c:v>
                </c:pt>
                <c:pt idx="802198">
                  <c:v>0</c:v>
                </c:pt>
                <c:pt idx="802199">
                  <c:v>0</c:v>
                </c:pt>
                <c:pt idx="802200">
                  <c:v>0</c:v>
                </c:pt>
                <c:pt idx="802201">
                  <c:v>0</c:v>
                </c:pt>
                <c:pt idx="802202">
                  <c:v>0</c:v>
                </c:pt>
                <c:pt idx="802203">
                  <c:v>0</c:v>
                </c:pt>
                <c:pt idx="802204">
                  <c:v>0</c:v>
                </c:pt>
                <c:pt idx="802205">
                  <c:v>0</c:v>
                </c:pt>
                <c:pt idx="802206">
                  <c:v>0</c:v>
                </c:pt>
                <c:pt idx="802207">
                  <c:v>0</c:v>
                </c:pt>
                <c:pt idx="802208">
                  <c:v>0</c:v>
                </c:pt>
                <c:pt idx="802209">
                  <c:v>0</c:v>
                </c:pt>
                <c:pt idx="802210">
                  <c:v>0</c:v>
                </c:pt>
                <c:pt idx="802211">
                  <c:v>0</c:v>
                </c:pt>
                <c:pt idx="802212">
                  <c:v>0</c:v>
                </c:pt>
                <c:pt idx="802213">
                  <c:v>0</c:v>
                </c:pt>
                <c:pt idx="802214">
                  <c:v>0</c:v>
                </c:pt>
                <c:pt idx="802215">
                  <c:v>0</c:v>
                </c:pt>
                <c:pt idx="802216">
                  <c:v>0</c:v>
                </c:pt>
                <c:pt idx="802217">
                  <c:v>0</c:v>
                </c:pt>
                <c:pt idx="802218">
                  <c:v>0</c:v>
                </c:pt>
                <c:pt idx="802219">
                  <c:v>0</c:v>
                </c:pt>
                <c:pt idx="802220">
                  <c:v>0</c:v>
                </c:pt>
                <c:pt idx="802221">
                  <c:v>0</c:v>
                </c:pt>
                <c:pt idx="802222">
                  <c:v>0</c:v>
                </c:pt>
                <c:pt idx="802223">
                  <c:v>0</c:v>
                </c:pt>
                <c:pt idx="802224">
                  <c:v>0</c:v>
                </c:pt>
                <c:pt idx="802225">
                  <c:v>0</c:v>
                </c:pt>
                <c:pt idx="802226">
                  <c:v>0</c:v>
                </c:pt>
                <c:pt idx="802227">
                  <c:v>0</c:v>
                </c:pt>
                <c:pt idx="802228">
                  <c:v>0</c:v>
                </c:pt>
                <c:pt idx="802229">
                  <c:v>0</c:v>
                </c:pt>
                <c:pt idx="802230">
                  <c:v>0</c:v>
                </c:pt>
                <c:pt idx="802231">
                  <c:v>0</c:v>
                </c:pt>
                <c:pt idx="802232">
                  <c:v>0</c:v>
                </c:pt>
                <c:pt idx="802233">
                  <c:v>0</c:v>
                </c:pt>
                <c:pt idx="802234">
                  <c:v>0</c:v>
                </c:pt>
                <c:pt idx="802235">
                  <c:v>0</c:v>
                </c:pt>
                <c:pt idx="802236">
                  <c:v>0</c:v>
                </c:pt>
                <c:pt idx="802237">
                  <c:v>0</c:v>
                </c:pt>
                <c:pt idx="802238">
                  <c:v>0</c:v>
                </c:pt>
                <c:pt idx="802239">
                  <c:v>0</c:v>
                </c:pt>
                <c:pt idx="802240">
                  <c:v>0</c:v>
                </c:pt>
                <c:pt idx="802241">
                  <c:v>0</c:v>
                </c:pt>
                <c:pt idx="802242">
                  <c:v>0</c:v>
                </c:pt>
                <c:pt idx="802243">
                  <c:v>0</c:v>
                </c:pt>
                <c:pt idx="802244">
                  <c:v>0</c:v>
                </c:pt>
                <c:pt idx="802245">
                  <c:v>0</c:v>
                </c:pt>
                <c:pt idx="802246">
                  <c:v>0</c:v>
                </c:pt>
                <c:pt idx="802247">
                  <c:v>0</c:v>
                </c:pt>
                <c:pt idx="802248">
                  <c:v>0</c:v>
                </c:pt>
                <c:pt idx="802249">
                  <c:v>0</c:v>
                </c:pt>
                <c:pt idx="802250">
                  <c:v>0</c:v>
                </c:pt>
                <c:pt idx="802251">
                  <c:v>0</c:v>
                </c:pt>
                <c:pt idx="802252">
                  <c:v>0</c:v>
                </c:pt>
                <c:pt idx="802253">
                  <c:v>0</c:v>
                </c:pt>
                <c:pt idx="802254">
                  <c:v>0</c:v>
                </c:pt>
                <c:pt idx="802255">
                  <c:v>0</c:v>
                </c:pt>
                <c:pt idx="802256">
                  <c:v>0</c:v>
                </c:pt>
                <c:pt idx="802257">
                  <c:v>0</c:v>
                </c:pt>
                <c:pt idx="802258">
                  <c:v>0</c:v>
                </c:pt>
                <c:pt idx="802259">
                  <c:v>0</c:v>
                </c:pt>
                <c:pt idx="802260">
                  <c:v>0</c:v>
                </c:pt>
                <c:pt idx="802261">
                  <c:v>0</c:v>
                </c:pt>
                <c:pt idx="802262">
                  <c:v>0</c:v>
                </c:pt>
                <c:pt idx="802263">
                  <c:v>0</c:v>
                </c:pt>
                <c:pt idx="802264">
                  <c:v>0</c:v>
                </c:pt>
                <c:pt idx="802265">
                  <c:v>0</c:v>
                </c:pt>
                <c:pt idx="802266">
                  <c:v>0</c:v>
                </c:pt>
                <c:pt idx="802267">
                  <c:v>0</c:v>
                </c:pt>
                <c:pt idx="802268">
                  <c:v>0</c:v>
                </c:pt>
                <c:pt idx="802269">
                  <c:v>0</c:v>
                </c:pt>
                <c:pt idx="802270">
                  <c:v>0</c:v>
                </c:pt>
                <c:pt idx="802271">
                  <c:v>0</c:v>
                </c:pt>
                <c:pt idx="802272">
                  <c:v>0</c:v>
                </c:pt>
                <c:pt idx="802273">
                  <c:v>0</c:v>
                </c:pt>
                <c:pt idx="802274">
                  <c:v>0</c:v>
                </c:pt>
                <c:pt idx="802275">
                  <c:v>0</c:v>
                </c:pt>
                <c:pt idx="802276">
                  <c:v>0</c:v>
                </c:pt>
                <c:pt idx="802277">
                  <c:v>0</c:v>
                </c:pt>
                <c:pt idx="802278">
                  <c:v>0</c:v>
                </c:pt>
                <c:pt idx="802279">
                  <c:v>0</c:v>
                </c:pt>
                <c:pt idx="802280">
                  <c:v>0</c:v>
                </c:pt>
                <c:pt idx="802281">
                  <c:v>0</c:v>
                </c:pt>
                <c:pt idx="802282">
                  <c:v>0</c:v>
                </c:pt>
                <c:pt idx="802283">
                  <c:v>0</c:v>
                </c:pt>
                <c:pt idx="802284">
                  <c:v>0</c:v>
                </c:pt>
                <c:pt idx="802285">
                  <c:v>0</c:v>
                </c:pt>
                <c:pt idx="802286">
                  <c:v>0</c:v>
                </c:pt>
                <c:pt idx="802287">
                  <c:v>0</c:v>
                </c:pt>
                <c:pt idx="802288">
                  <c:v>0</c:v>
                </c:pt>
                <c:pt idx="802289">
                  <c:v>0</c:v>
                </c:pt>
                <c:pt idx="802290">
                  <c:v>0</c:v>
                </c:pt>
                <c:pt idx="802291">
                  <c:v>0</c:v>
                </c:pt>
                <c:pt idx="802292">
                  <c:v>0</c:v>
                </c:pt>
                <c:pt idx="802293">
                  <c:v>0</c:v>
                </c:pt>
                <c:pt idx="802294">
                  <c:v>0</c:v>
                </c:pt>
                <c:pt idx="802295">
                  <c:v>0</c:v>
                </c:pt>
                <c:pt idx="802296">
                  <c:v>0</c:v>
                </c:pt>
                <c:pt idx="802297">
                  <c:v>0</c:v>
                </c:pt>
                <c:pt idx="802298">
                  <c:v>0</c:v>
                </c:pt>
                <c:pt idx="802299">
                  <c:v>0</c:v>
                </c:pt>
                <c:pt idx="802300">
                  <c:v>0</c:v>
                </c:pt>
                <c:pt idx="802301">
                  <c:v>0</c:v>
                </c:pt>
                <c:pt idx="802302">
                  <c:v>0</c:v>
                </c:pt>
                <c:pt idx="802303">
                  <c:v>0</c:v>
                </c:pt>
                <c:pt idx="802304">
                  <c:v>0</c:v>
                </c:pt>
                <c:pt idx="802305">
                  <c:v>0</c:v>
                </c:pt>
                <c:pt idx="802306">
                  <c:v>0</c:v>
                </c:pt>
                <c:pt idx="802307">
                  <c:v>0</c:v>
                </c:pt>
                <c:pt idx="802308">
                  <c:v>0</c:v>
                </c:pt>
                <c:pt idx="802309">
                  <c:v>0</c:v>
                </c:pt>
                <c:pt idx="802310">
                  <c:v>0</c:v>
                </c:pt>
                <c:pt idx="802311">
                  <c:v>0</c:v>
                </c:pt>
                <c:pt idx="802312">
                  <c:v>0</c:v>
                </c:pt>
                <c:pt idx="802313">
                  <c:v>0</c:v>
                </c:pt>
                <c:pt idx="802314">
                  <c:v>0</c:v>
                </c:pt>
                <c:pt idx="802315">
                  <c:v>0</c:v>
                </c:pt>
                <c:pt idx="802316">
                  <c:v>0</c:v>
                </c:pt>
                <c:pt idx="802317">
                  <c:v>0</c:v>
                </c:pt>
                <c:pt idx="802318">
                  <c:v>0</c:v>
                </c:pt>
                <c:pt idx="802319">
                  <c:v>0</c:v>
                </c:pt>
                <c:pt idx="802320">
                  <c:v>0</c:v>
                </c:pt>
                <c:pt idx="802321">
                  <c:v>0</c:v>
                </c:pt>
                <c:pt idx="802322">
                  <c:v>0</c:v>
                </c:pt>
                <c:pt idx="802323">
                  <c:v>0</c:v>
                </c:pt>
                <c:pt idx="802324">
                  <c:v>0</c:v>
                </c:pt>
                <c:pt idx="802325">
                  <c:v>0</c:v>
                </c:pt>
                <c:pt idx="802326">
                  <c:v>0</c:v>
                </c:pt>
                <c:pt idx="802327">
                  <c:v>0</c:v>
                </c:pt>
                <c:pt idx="802328">
                  <c:v>0</c:v>
                </c:pt>
                <c:pt idx="802329">
                  <c:v>0</c:v>
                </c:pt>
                <c:pt idx="802330">
                  <c:v>0</c:v>
                </c:pt>
                <c:pt idx="802331">
                  <c:v>0</c:v>
                </c:pt>
                <c:pt idx="802332">
                  <c:v>0</c:v>
                </c:pt>
                <c:pt idx="802333">
                  <c:v>0</c:v>
                </c:pt>
                <c:pt idx="802334">
                  <c:v>0</c:v>
                </c:pt>
                <c:pt idx="802335">
                  <c:v>0</c:v>
                </c:pt>
                <c:pt idx="802336">
                  <c:v>0</c:v>
                </c:pt>
                <c:pt idx="802337">
                  <c:v>0</c:v>
                </c:pt>
                <c:pt idx="802338">
                  <c:v>0</c:v>
                </c:pt>
                <c:pt idx="802339">
                  <c:v>0</c:v>
                </c:pt>
                <c:pt idx="802340">
                  <c:v>0</c:v>
                </c:pt>
                <c:pt idx="802341">
                  <c:v>0</c:v>
                </c:pt>
                <c:pt idx="802342">
                  <c:v>0</c:v>
                </c:pt>
                <c:pt idx="802343">
                  <c:v>0</c:v>
                </c:pt>
                <c:pt idx="802344">
                  <c:v>0</c:v>
                </c:pt>
                <c:pt idx="802345">
                  <c:v>0</c:v>
                </c:pt>
                <c:pt idx="802346">
                  <c:v>0</c:v>
                </c:pt>
                <c:pt idx="802347">
                  <c:v>0</c:v>
                </c:pt>
                <c:pt idx="802348">
                  <c:v>0</c:v>
                </c:pt>
                <c:pt idx="802349">
                  <c:v>0</c:v>
                </c:pt>
                <c:pt idx="802350">
                  <c:v>0</c:v>
                </c:pt>
                <c:pt idx="802351">
                  <c:v>0</c:v>
                </c:pt>
                <c:pt idx="802352">
                  <c:v>0</c:v>
                </c:pt>
                <c:pt idx="802353">
                  <c:v>0</c:v>
                </c:pt>
                <c:pt idx="802354">
                  <c:v>0</c:v>
                </c:pt>
                <c:pt idx="802355">
                  <c:v>0</c:v>
                </c:pt>
                <c:pt idx="802356">
                  <c:v>0</c:v>
                </c:pt>
                <c:pt idx="802357">
                  <c:v>0</c:v>
                </c:pt>
                <c:pt idx="802358">
                  <c:v>0</c:v>
                </c:pt>
                <c:pt idx="802359">
                  <c:v>0</c:v>
                </c:pt>
                <c:pt idx="802360">
                  <c:v>0</c:v>
                </c:pt>
                <c:pt idx="802361">
                  <c:v>0</c:v>
                </c:pt>
                <c:pt idx="802362">
                  <c:v>0</c:v>
                </c:pt>
                <c:pt idx="802363">
                  <c:v>0</c:v>
                </c:pt>
                <c:pt idx="802364">
                  <c:v>0</c:v>
                </c:pt>
                <c:pt idx="802365">
                  <c:v>0</c:v>
                </c:pt>
                <c:pt idx="802366">
                  <c:v>0</c:v>
                </c:pt>
                <c:pt idx="802367">
                  <c:v>0</c:v>
                </c:pt>
                <c:pt idx="802368">
                  <c:v>0</c:v>
                </c:pt>
                <c:pt idx="802369">
                  <c:v>0</c:v>
                </c:pt>
                <c:pt idx="802370">
                  <c:v>0</c:v>
                </c:pt>
                <c:pt idx="802371">
                  <c:v>0</c:v>
                </c:pt>
                <c:pt idx="802372">
                  <c:v>0</c:v>
                </c:pt>
                <c:pt idx="802373">
                  <c:v>0</c:v>
                </c:pt>
                <c:pt idx="802374">
                  <c:v>0</c:v>
                </c:pt>
                <c:pt idx="802375">
                  <c:v>0</c:v>
                </c:pt>
                <c:pt idx="802376">
                  <c:v>0</c:v>
                </c:pt>
                <c:pt idx="802377">
                  <c:v>0</c:v>
                </c:pt>
                <c:pt idx="802378">
                  <c:v>0</c:v>
                </c:pt>
                <c:pt idx="802379">
                  <c:v>0</c:v>
                </c:pt>
                <c:pt idx="802380">
                  <c:v>0</c:v>
                </c:pt>
                <c:pt idx="802381">
                  <c:v>0</c:v>
                </c:pt>
                <c:pt idx="802382">
                  <c:v>0</c:v>
                </c:pt>
                <c:pt idx="802383">
                  <c:v>0</c:v>
                </c:pt>
                <c:pt idx="802384">
                  <c:v>0</c:v>
                </c:pt>
                <c:pt idx="802385">
                  <c:v>0</c:v>
                </c:pt>
                <c:pt idx="802386">
                  <c:v>0</c:v>
                </c:pt>
                <c:pt idx="802387">
                  <c:v>0</c:v>
                </c:pt>
                <c:pt idx="802388">
                  <c:v>0</c:v>
                </c:pt>
                <c:pt idx="802389">
                  <c:v>0</c:v>
                </c:pt>
                <c:pt idx="802390">
                  <c:v>0</c:v>
                </c:pt>
                <c:pt idx="802391">
                  <c:v>0</c:v>
                </c:pt>
                <c:pt idx="802392">
                  <c:v>0</c:v>
                </c:pt>
                <c:pt idx="802393">
                  <c:v>0</c:v>
                </c:pt>
                <c:pt idx="802394">
                  <c:v>0</c:v>
                </c:pt>
                <c:pt idx="802395">
                  <c:v>0</c:v>
                </c:pt>
                <c:pt idx="802396">
                  <c:v>0</c:v>
                </c:pt>
                <c:pt idx="802397">
                  <c:v>0</c:v>
                </c:pt>
                <c:pt idx="802398">
                  <c:v>0</c:v>
                </c:pt>
                <c:pt idx="802399">
                  <c:v>0</c:v>
                </c:pt>
                <c:pt idx="802400">
                  <c:v>0</c:v>
                </c:pt>
                <c:pt idx="802401">
                  <c:v>0</c:v>
                </c:pt>
                <c:pt idx="802402">
                  <c:v>0</c:v>
                </c:pt>
                <c:pt idx="802403">
                  <c:v>0</c:v>
                </c:pt>
                <c:pt idx="802404">
                  <c:v>0</c:v>
                </c:pt>
                <c:pt idx="802405">
                  <c:v>0</c:v>
                </c:pt>
                <c:pt idx="802406">
                  <c:v>0</c:v>
                </c:pt>
                <c:pt idx="802407">
                  <c:v>0</c:v>
                </c:pt>
                <c:pt idx="802408">
                  <c:v>0</c:v>
                </c:pt>
                <c:pt idx="802409">
                  <c:v>0</c:v>
                </c:pt>
                <c:pt idx="802410">
                  <c:v>0</c:v>
                </c:pt>
                <c:pt idx="802411">
                  <c:v>0</c:v>
                </c:pt>
                <c:pt idx="802412">
                  <c:v>0</c:v>
                </c:pt>
                <c:pt idx="802413">
                  <c:v>0</c:v>
                </c:pt>
                <c:pt idx="802414">
                  <c:v>0</c:v>
                </c:pt>
                <c:pt idx="802415">
                  <c:v>0</c:v>
                </c:pt>
                <c:pt idx="802416">
                  <c:v>0</c:v>
                </c:pt>
                <c:pt idx="802417">
                  <c:v>0</c:v>
                </c:pt>
                <c:pt idx="802418">
                  <c:v>0</c:v>
                </c:pt>
                <c:pt idx="802419">
                  <c:v>0</c:v>
                </c:pt>
                <c:pt idx="802420">
                  <c:v>0</c:v>
                </c:pt>
                <c:pt idx="802421">
                  <c:v>0</c:v>
                </c:pt>
                <c:pt idx="802422">
                  <c:v>0</c:v>
                </c:pt>
                <c:pt idx="802423">
                  <c:v>0</c:v>
                </c:pt>
                <c:pt idx="802424">
                  <c:v>0</c:v>
                </c:pt>
                <c:pt idx="802425">
                  <c:v>0</c:v>
                </c:pt>
                <c:pt idx="802426">
                  <c:v>0</c:v>
                </c:pt>
                <c:pt idx="802427">
                  <c:v>0</c:v>
                </c:pt>
                <c:pt idx="802428">
                  <c:v>0</c:v>
                </c:pt>
                <c:pt idx="802429">
                  <c:v>0</c:v>
                </c:pt>
                <c:pt idx="802430">
                  <c:v>0</c:v>
                </c:pt>
                <c:pt idx="802431">
                  <c:v>0</c:v>
                </c:pt>
                <c:pt idx="802432">
                  <c:v>0</c:v>
                </c:pt>
                <c:pt idx="802433">
                  <c:v>0</c:v>
                </c:pt>
                <c:pt idx="802434">
                  <c:v>0</c:v>
                </c:pt>
                <c:pt idx="802435">
                  <c:v>0</c:v>
                </c:pt>
                <c:pt idx="802436">
                  <c:v>0</c:v>
                </c:pt>
                <c:pt idx="802437">
                  <c:v>0</c:v>
                </c:pt>
                <c:pt idx="802438">
                  <c:v>0</c:v>
                </c:pt>
                <c:pt idx="802439">
                  <c:v>0</c:v>
                </c:pt>
                <c:pt idx="802440">
                  <c:v>0</c:v>
                </c:pt>
                <c:pt idx="802441">
                  <c:v>0</c:v>
                </c:pt>
                <c:pt idx="802442">
                  <c:v>0</c:v>
                </c:pt>
                <c:pt idx="802443">
                  <c:v>0</c:v>
                </c:pt>
                <c:pt idx="802444">
                  <c:v>0</c:v>
                </c:pt>
                <c:pt idx="802445">
                  <c:v>0</c:v>
                </c:pt>
                <c:pt idx="802446">
                  <c:v>0</c:v>
                </c:pt>
                <c:pt idx="802447">
                  <c:v>0</c:v>
                </c:pt>
                <c:pt idx="802448">
                  <c:v>0</c:v>
                </c:pt>
                <c:pt idx="802449">
                  <c:v>0</c:v>
                </c:pt>
                <c:pt idx="802450">
                  <c:v>0</c:v>
                </c:pt>
                <c:pt idx="802451">
                  <c:v>0</c:v>
                </c:pt>
                <c:pt idx="802452">
                  <c:v>0</c:v>
                </c:pt>
                <c:pt idx="802453">
                  <c:v>0</c:v>
                </c:pt>
                <c:pt idx="802454">
                  <c:v>0</c:v>
                </c:pt>
                <c:pt idx="802455">
                  <c:v>0</c:v>
                </c:pt>
                <c:pt idx="802456">
                  <c:v>0</c:v>
                </c:pt>
                <c:pt idx="802457">
                  <c:v>0</c:v>
                </c:pt>
                <c:pt idx="802458">
                  <c:v>0</c:v>
                </c:pt>
                <c:pt idx="802459">
                  <c:v>0</c:v>
                </c:pt>
                <c:pt idx="802460">
                  <c:v>0</c:v>
                </c:pt>
                <c:pt idx="802461">
                  <c:v>0</c:v>
                </c:pt>
                <c:pt idx="802462">
                  <c:v>0</c:v>
                </c:pt>
                <c:pt idx="802463">
                  <c:v>0</c:v>
                </c:pt>
                <c:pt idx="802464">
                  <c:v>0</c:v>
                </c:pt>
                <c:pt idx="802465">
                  <c:v>0</c:v>
                </c:pt>
                <c:pt idx="802466">
                  <c:v>0</c:v>
                </c:pt>
                <c:pt idx="802467">
                  <c:v>0</c:v>
                </c:pt>
                <c:pt idx="802468">
                  <c:v>0</c:v>
                </c:pt>
                <c:pt idx="802469">
                  <c:v>0</c:v>
                </c:pt>
                <c:pt idx="802470">
                  <c:v>0</c:v>
                </c:pt>
                <c:pt idx="802471">
                  <c:v>0</c:v>
                </c:pt>
                <c:pt idx="802472">
                  <c:v>0</c:v>
                </c:pt>
                <c:pt idx="802473">
                  <c:v>0</c:v>
                </c:pt>
                <c:pt idx="802474">
                  <c:v>0</c:v>
                </c:pt>
                <c:pt idx="802475">
                  <c:v>0</c:v>
                </c:pt>
                <c:pt idx="802476">
                  <c:v>0</c:v>
                </c:pt>
                <c:pt idx="802477">
                  <c:v>0</c:v>
                </c:pt>
                <c:pt idx="802478">
                  <c:v>0</c:v>
                </c:pt>
                <c:pt idx="802479">
                  <c:v>0</c:v>
                </c:pt>
                <c:pt idx="802480">
                  <c:v>0</c:v>
                </c:pt>
                <c:pt idx="802481">
                  <c:v>0</c:v>
                </c:pt>
                <c:pt idx="802482">
                  <c:v>0</c:v>
                </c:pt>
                <c:pt idx="802483">
                  <c:v>0</c:v>
                </c:pt>
                <c:pt idx="802484">
                  <c:v>0</c:v>
                </c:pt>
                <c:pt idx="802485">
                  <c:v>0</c:v>
                </c:pt>
                <c:pt idx="802486">
                  <c:v>0</c:v>
                </c:pt>
                <c:pt idx="802487">
                  <c:v>0</c:v>
                </c:pt>
                <c:pt idx="802488">
                  <c:v>0</c:v>
                </c:pt>
                <c:pt idx="802489">
                  <c:v>0</c:v>
                </c:pt>
                <c:pt idx="802490">
                  <c:v>0</c:v>
                </c:pt>
                <c:pt idx="802491">
                  <c:v>0</c:v>
                </c:pt>
                <c:pt idx="802492">
                  <c:v>0</c:v>
                </c:pt>
                <c:pt idx="802493">
                  <c:v>0</c:v>
                </c:pt>
                <c:pt idx="802494">
                  <c:v>0</c:v>
                </c:pt>
                <c:pt idx="802495">
                  <c:v>0</c:v>
                </c:pt>
                <c:pt idx="802496">
                  <c:v>0</c:v>
                </c:pt>
                <c:pt idx="802497">
                  <c:v>0</c:v>
                </c:pt>
                <c:pt idx="802498">
                  <c:v>0</c:v>
                </c:pt>
                <c:pt idx="802499">
                  <c:v>0</c:v>
                </c:pt>
                <c:pt idx="802500">
                  <c:v>0</c:v>
                </c:pt>
                <c:pt idx="802501">
                  <c:v>0</c:v>
                </c:pt>
                <c:pt idx="802502">
                  <c:v>0</c:v>
                </c:pt>
                <c:pt idx="802503">
                  <c:v>0</c:v>
                </c:pt>
                <c:pt idx="802504">
                  <c:v>0</c:v>
                </c:pt>
                <c:pt idx="802505">
                  <c:v>0</c:v>
                </c:pt>
                <c:pt idx="802506">
                  <c:v>0</c:v>
                </c:pt>
                <c:pt idx="802507">
                  <c:v>0</c:v>
                </c:pt>
                <c:pt idx="802508">
                  <c:v>0</c:v>
                </c:pt>
                <c:pt idx="802509">
                  <c:v>0</c:v>
                </c:pt>
                <c:pt idx="802510">
                  <c:v>0</c:v>
                </c:pt>
                <c:pt idx="802511">
                  <c:v>0</c:v>
                </c:pt>
                <c:pt idx="802512">
                  <c:v>0</c:v>
                </c:pt>
                <c:pt idx="802513">
                  <c:v>0</c:v>
                </c:pt>
                <c:pt idx="802514">
                  <c:v>0</c:v>
                </c:pt>
                <c:pt idx="802515">
                  <c:v>0</c:v>
                </c:pt>
                <c:pt idx="802516">
                  <c:v>0</c:v>
                </c:pt>
                <c:pt idx="802517">
                  <c:v>0</c:v>
                </c:pt>
                <c:pt idx="802518">
                  <c:v>0</c:v>
                </c:pt>
                <c:pt idx="802519">
                  <c:v>0</c:v>
                </c:pt>
                <c:pt idx="802520">
                  <c:v>0</c:v>
                </c:pt>
                <c:pt idx="802521">
                  <c:v>0</c:v>
                </c:pt>
                <c:pt idx="802522">
                  <c:v>0</c:v>
                </c:pt>
                <c:pt idx="802523">
                  <c:v>0</c:v>
                </c:pt>
                <c:pt idx="802524">
                  <c:v>0</c:v>
                </c:pt>
                <c:pt idx="802525">
                  <c:v>0</c:v>
                </c:pt>
                <c:pt idx="802526">
                  <c:v>0</c:v>
                </c:pt>
                <c:pt idx="802527">
                  <c:v>0</c:v>
                </c:pt>
                <c:pt idx="802528">
                  <c:v>0</c:v>
                </c:pt>
                <c:pt idx="802529">
                  <c:v>0</c:v>
                </c:pt>
                <c:pt idx="802530">
                  <c:v>0</c:v>
                </c:pt>
                <c:pt idx="802531">
                  <c:v>0</c:v>
                </c:pt>
                <c:pt idx="802532">
                  <c:v>0</c:v>
                </c:pt>
                <c:pt idx="802533">
                  <c:v>0</c:v>
                </c:pt>
                <c:pt idx="802534">
                  <c:v>0</c:v>
                </c:pt>
                <c:pt idx="802535">
                  <c:v>0</c:v>
                </c:pt>
                <c:pt idx="802536">
                  <c:v>0</c:v>
                </c:pt>
                <c:pt idx="802537">
                  <c:v>0</c:v>
                </c:pt>
                <c:pt idx="802538">
                  <c:v>0</c:v>
                </c:pt>
                <c:pt idx="802539">
                  <c:v>0</c:v>
                </c:pt>
                <c:pt idx="802540">
                  <c:v>0</c:v>
                </c:pt>
                <c:pt idx="802541">
                  <c:v>0</c:v>
                </c:pt>
                <c:pt idx="802542">
                  <c:v>0</c:v>
                </c:pt>
                <c:pt idx="802543">
                  <c:v>0</c:v>
                </c:pt>
                <c:pt idx="802544">
                  <c:v>0</c:v>
                </c:pt>
                <c:pt idx="802545">
                  <c:v>0</c:v>
                </c:pt>
                <c:pt idx="802546">
                  <c:v>0</c:v>
                </c:pt>
                <c:pt idx="802547">
                  <c:v>0</c:v>
                </c:pt>
                <c:pt idx="802548">
                  <c:v>0</c:v>
                </c:pt>
                <c:pt idx="802549">
                  <c:v>0</c:v>
                </c:pt>
                <c:pt idx="802550">
                  <c:v>0</c:v>
                </c:pt>
                <c:pt idx="802551">
                  <c:v>0</c:v>
                </c:pt>
                <c:pt idx="802552">
                  <c:v>0</c:v>
                </c:pt>
                <c:pt idx="802553">
                  <c:v>0</c:v>
                </c:pt>
                <c:pt idx="802554">
                  <c:v>0</c:v>
                </c:pt>
                <c:pt idx="802555">
                  <c:v>0</c:v>
                </c:pt>
                <c:pt idx="802556">
                  <c:v>0</c:v>
                </c:pt>
                <c:pt idx="802557">
                  <c:v>0</c:v>
                </c:pt>
                <c:pt idx="802558">
                  <c:v>0</c:v>
                </c:pt>
                <c:pt idx="802559">
                  <c:v>0</c:v>
                </c:pt>
                <c:pt idx="802560">
                  <c:v>0</c:v>
                </c:pt>
                <c:pt idx="802561">
                  <c:v>0</c:v>
                </c:pt>
                <c:pt idx="802562">
                  <c:v>0</c:v>
                </c:pt>
                <c:pt idx="802563">
                  <c:v>0</c:v>
                </c:pt>
                <c:pt idx="802564">
                  <c:v>0</c:v>
                </c:pt>
                <c:pt idx="802565">
                  <c:v>0</c:v>
                </c:pt>
                <c:pt idx="802566">
                  <c:v>0</c:v>
                </c:pt>
                <c:pt idx="802567">
                  <c:v>0</c:v>
                </c:pt>
                <c:pt idx="802568">
                  <c:v>0</c:v>
                </c:pt>
                <c:pt idx="802569">
                  <c:v>0</c:v>
                </c:pt>
                <c:pt idx="802570">
                  <c:v>0</c:v>
                </c:pt>
                <c:pt idx="802571">
                  <c:v>0</c:v>
                </c:pt>
                <c:pt idx="802572">
                  <c:v>0</c:v>
                </c:pt>
                <c:pt idx="802573">
                  <c:v>0</c:v>
                </c:pt>
                <c:pt idx="802574">
                  <c:v>0</c:v>
                </c:pt>
                <c:pt idx="802575">
                  <c:v>0</c:v>
                </c:pt>
                <c:pt idx="802576">
                  <c:v>0</c:v>
                </c:pt>
                <c:pt idx="802577">
                  <c:v>0</c:v>
                </c:pt>
                <c:pt idx="802578">
                  <c:v>0</c:v>
                </c:pt>
                <c:pt idx="802579">
                  <c:v>0</c:v>
                </c:pt>
                <c:pt idx="802580">
                  <c:v>0</c:v>
                </c:pt>
                <c:pt idx="802581">
                  <c:v>0</c:v>
                </c:pt>
                <c:pt idx="802582">
                  <c:v>0</c:v>
                </c:pt>
                <c:pt idx="802583">
                  <c:v>0</c:v>
                </c:pt>
                <c:pt idx="802584">
                  <c:v>0</c:v>
                </c:pt>
                <c:pt idx="802585">
                  <c:v>0</c:v>
                </c:pt>
                <c:pt idx="802586">
                  <c:v>0</c:v>
                </c:pt>
                <c:pt idx="802587">
                  <c:v>0</c:v>
                </c:pt>
                <c:pt idx="802588">
                  <c:v>0</c:v>
                </c:pt>
                <c:pt idx="802589">
                  <c:v>0</c:v>
                </c:pt>
                <c:pt idx="802590">
                  <c:v>0</c:v>
                </c:pt>
                <c:pt idx="802591">
                  <c:v>0</c:v>
                </c:pt>
                <c:pt idx="802592">
                  <c:v>0</c:v>
                </c:pt>
                <c:pt idx="802593">
                  <c:v>0</c:v>
                </c:pt>
                <c:pt idx="802594">
                  <c:v>0</c:v>
                </c:pt>
                <c:pt idx="802595">
                  <c:v>0</c:v>
                </c:pt>
                <c:pt idx="802596">
                  <c:v>0</c:v>
                </c:pt>
                <c:pt idx="802597">
                  <c:v>0</c:v>
                </c:pt>
                <c:pt idx="802598">
                  <c:v>0</c:v>
                </c:pt>
                <c:pt idx="802599">
                  <c:v>0</c:v>
                </c:pt>
                <c:pt idx="802600">
                  <c:v>0</c:v>
                </c:pt>
                <c:pt idx="802601">
                  <c:v>0</c:v>
                </c:pt>
                <c:pt idx="802602">
                  <c:v>0</c:v>
                </c:pt>
                <c:pt idx="802603">
                  <c:v>0</c:v>
                </c:pt>
                <c:pt idx="802604">
                  <c:v>0</c:v>
                </c:pt>
                <c:pt idx="802605">
                  <c:v>0</c:v>
                </c:pt>
                <c:pt idx="802606">
                  <c:v>0</c:v>
                </c:pt>
                <c:pt idx="802607">
                  <c:v>0</c:v>
                </c:pt>
                <c:pt idx="802608">
                  <c:v>0</c:v>
                </c:pt>
                <c:pt idx="802609">
                  <c:v>0</c:v>
                </c:pt>
                <c:pt idx="802610">
                  <c:v>0</c:v>
                </c:pt>
                <c:pt idx="802611">
                  <c:v>0</c:v>
                </c:pt>
                <c:pt idx="802612">
                  <c:v>0</c:v>
                </c:pt>
                <c:pt idx="802613">
                  <c:v>0</c:v>
                </c:pt>
                <c:pt idx="802614">
                  <c:v>0</c:v>
                </c:pt>
                <c:pt idx="802615">
                  <c:v>0</c:v>
                </c:pt>
                <c:pt idx="802616">
                  <c:v>0</c:v>
                </c:pt>
                <c:pt idx="802617">
                  <c:v>0</c:v>
                </c:pt>
                <c:pt idx="802618">
                  <c:v>0</c:v>
                </c:pt>
                <c:pt idx="802619">
                  <c:v>0</c:v>
                </c:pt>
                <c:pt idx="802620">
                  <c:v>0</c:v>
                </c:pt>
                <c:pt idx="802621">
                  <c:v>0</c:v>
                </c:pt>
                <c:pt idx="802622">
                  <c:v>0</c:v>
                </c:pt>
                <c:pt idx="802623">
                  <c:v>0</c:v>
                </c:pt>
                <c:pt idx="802624">
                  <c:v>0</c:v>
                </c:pt>
                <c:pt idx="802625">
                  <c:v>0</c:v>
                </c:pt>
                <c:pt idx="802626">
                  <c:v>0</c:v>
                </c:pt>
                <c:pt idx="802627">
                  <c:v>0</c:v>
                </c:pt>
                <c:pt idx="802628">
                  <c:v>0</c:v>
                </c:pt>
                <c:pt idx="802629">
                  <c:v>0</c:v>
                </c:pt>
                <c:pt idx="802630">
                  <c:v>0</c:v>
                </c:pt>
                <c:pt idx="802631">
                  <c:v>0</c:v>
                </c:pt>
                <c:pt idx="802632">
                  <c:v>0</c:v>
                </c:pt>
                <c:pt idx="802633">
                  <c:v>0</c:v>
                </c:pt>
                <c:pt idx="802634">
                  <c:v>0</c:v>
                </c:pt>
                <c:pt idx="802635">
                  <c:v>0</c:v>
                </c:pt>
                <c:pt idx="802636">
                  <c:v>0</c:v>
                </c:pt>
                <c:pt idx="802637">
                  <c:v>0</c:v>
                </c:pt>
                <c:pt idx="802638">
                  <c:v>0</c:v>
                </c:pt>
                <c:pt idx="802639">
                  <c:v>0</c:v>
                </c:pt>
                <c:pt idx="802640">
                  <c:v>0</c:v>
                </c:pt>
                <c:pt idx="802641">
                  <c:v>0</c:v>
                </c:pt>
                <c:pt idx="802642">
                  <c:v>0</c:v>
                </c:pt>
                <c:pt idx="802643">
                  <c:v>0</c:v>
                </c:pt>
                <c:pt idx="802644">
                  <c:v>0</c:v>
                </c:pt>
                <c:pt idx="802645">
                  <c:v>0</c:v>
                </c:pt>
                <c:pt idx="802646">
                  <c:v>0</c:v>
                </c:pt>
                <c:pt idx="802647">
                  <c:v>0</c:v>
                </c:pt>
                <c:pt idx="802648">
                  <c:v>0</c:v>
                </c:pt>
                <c:pt idx="802649">
                  <c:v>0</c:v>
                </c:pt>
                <c:pt idx="802650">
                  <c:v>0</c:v>
                </c:pt>
                <c:pt idx="802651">
                  <c:v>0</c:v>
                </c:pt>
                <c:pt idx="802652">
                  <c:v>0</c:v>
                </c:pt>
                <c:pt idx="802653">
                  <c:v>0</c:v>
                </c:pt>
                <c:pt idx="802654">
                  <c:v>0</c:v>
                </c:pt>
                <c:pt idx="802655">
                  <c:v>0</c:v>
                </c:pt>
                <c:pt idx="802656">
                  <c:v>0</c:v>
                </c:pt>
                <c:pt idx="802657">
                  <c:v>0</c:v>
                </c:pt>
                <c:pt idx="802658">
                  <c:v>0</c:v>
                </c:pt>
                <c:pt idx="802659">
                  <c:v>0</c:v>
                </c:pt>
                <c:pt idx="802660">
                  <c:v>0</c:v>
                </c:pt>
                <c:pt idx="802661">
                  <c:v>0</c:v>
                </c:pt>
                <c:pt idx="802662">
                  <c:v>0</c:v>
                </c:pt>
                <c:pt idx="802663">
                  <c:v>0</c:v>
                </c:pt>
                <c:pt idx="802664">
                  <c:v>0</c:v>
                </c:pt>
                <c:pt idx="802665">
                  <c:v>0</c:v>
                </c:pt>
                <c:pt idx="802666">
                  <c:v>0</c:v>
                </c:pt>
                <c:pt idx="802667">
                  <c:v>0</c:v>
                </c:pt>
                <c:pt idx="802668">
                  <c:v>0</c:v>
                </c:pt>
                <c:pt idx="802669">
                  <c:v>0</c:v>
                </c:pt>
                <c:pt idx="802670">
                  <c:v>0</c:v>
                </c:pt>
                <c:pt idx="802671">
                  <c:v>0</c:v>
                </c:pt>
                <c:pt idx="802672">
                  <c:v>0</c:v>
                </c:pt>
                <c:pt idx="802673">
                  <c:v>0</c:v>
                </c:pt>
                <c:pt idx="802674">
                  <c:v>0</c:v>
                </c:pt>
                <c:pt idx="802675">
                  <c:v>0</c:v>
                </c:pt>
                <c:pt idx="802676">
                  <c:v>0</c:v>
                </c:pt>
                <c:pt idx="802677">
                  <c:v>0</c:v>
                </c:pt>
                <c:pt idx="802678">
                  <c:v>0</c:v>
                </c:pt>
                <c:pt idx="802679">
                  <c:v>0</c:v>
                </c:pt>
                <c:pt idx="802680">
                  <c:v>0</c:v>
                </c:pt>
                <c:pt idx="802681">
                  <c:v>0</c:v>
                </c:pt>
                <c:pt idx="802682">
                  <c:v>0</c:v>
                </c:pt>
                <c:pt idx="802683">
                  <c:v>0</c:v>
                </c:pt>
                <c:pt idx="802684">
                  <c:v>0</c:v>
                </c:pt>
                <c:pt idx="802685">
                  <c:v>0</c:v>
                </c:pt>
                <c:pt idx="802686">
                  <c:v>0</c:v>
                </c:pt>
                <c:pt idx="802687">
                  <c:v>0</c:v>
                </c:pt>
                <c:pt idx="802688">
                  <c:v>0</c:v>
                </c:pt>
                <c:pt idx="802689">
                  <c:v>0</c:v>
                </c:pt>
                <c:pt idx="802690">
                  <c:v>0</c:v>
                </c:pt>
                <c:pt idx="802691">
                  <c:v>0</c:v>
                </c:pt>
                <c:pt idx="802692">
                  <c:v>0</c:v>
                </c:pt>
                <c:pt idx="802693">
                  <c:v>0</c:v>
                </c:pt>
                <c:pt idx="802694">
                  <c:v>0</c:v>
                </c:pt>
                <c:pt idx="802695">
                  <c:v>0</c:v>
                </c:pt>
                <c:pt idx="802696">
                  <c:v>0</c:v>
                </c:pt>
                <c:pt idx="802697">
                  <c:v>0</c:v>
                </c:pt>
                <c:pt idx="802698">
                  <c:v>0</c:v>
                </c:pt>
                <c:pt idx="802699">
                  <c:v>0</c:v>
                </c:pt>
                <c:pt idx="802700">
                  <c:v>0</c:v>
                </c:pt>
                <c:pt idx="802701">
                  <c:v>0</c:v>
                </c:pt>
                <c:pt idx="802702">
                  <c:v>0</c:v>
                </c:pt>
                <c:pt idx="802703">
                  <c:v>0</c:v>
                </c:pt>
                <c:pt idx="802704">
                  <c:v>0</c:v>
                </c:pt>
                <c:pt idx="802705">
                  <c:v>0</c:v>
                </c:pt>
                <c:pt idx="802706">
                  <c:v>0</c:v>
                </c:pt>
                <c:pt idx="802707">
                  <c:v>0</c:v>
                </c:pt>
                <c:pt idx="802708">
                  <c:v>0</c:v>
                </c:pt>
                <c:pt idx="802709">
                  <c:v>0</c:v>
                </c:pt>
                <c:pt idx="802710">
                  <c:v>0</c:v>
                </c:pt>
                <c:pt idx="802711">
                  <c:v>0</c:v>
                </c:pt>
                <c:pt idx="802712">
                  <c:v>0</c:v>
                </c:pt>
                <c:pt idx="802713">
                  <c:v>0</c:v>
                </c:pt>
                <c:pt idx="802714">
                  <c:v>0</c:v>
                </c:pt>
                <c:pt idx="802715">
                  <c:v>0</c:v>
                </c:pt>
                <c:pt idx="802716">
                  <c:v>0</c:v>
                </c:pt>
                <c:pt idx="802717">
                  <c:v>0</c:v>
                </c:pt>
                <c:pt idx="802718">
                  <c:v>0</c:v>
                </c:pt>
                <c:pt idx="802719">
                  <c:v>0</c:v>
                </c:pt>
                <c:pt idx="802720">
                  <c:v>0</c:v>
                </c:pt>
                <c:pt idx="802721">
                  <c:v>0</c:v>
                </c:pt>
                <c:pt idx="802722">
                  <c:v>0</c:v>
                </c:pt>
                <c:pt idx="802723">
                  <c:v>0</c:v>
                </c:pt>
                <c:pt idx="802724">
                  <c:v>0</c:v>
                </c:pt>
                <c:pt idx="802725">
                  <c:v>0</c:v>
                </c:pt>
                <c:pt idx="802726">
                  <c:v>0</c:v>
                </c:pt>
                <c:pt idx="802727">
                  <c:v>0</c:v>
                </c:pt>
                <c:pt idx="802728">
                  <c:v>0</c:v>
                </c:pt>
                <c:pt idx="802729">
                  <c:v>0</c:v>
                </c:pt>
                <c:pt idx="802730">
                  <c:v>0</c:v>
                </c:pt>
                <c:pt idx="802731">
                  <c:v>0</c:v>
                </c:pt>
                <c:pt idx="802732">
                  <c:v>0</c:v>
                </c:pt>
                <c:pt idx="802733">
                  <c:v>0</c:v>
                </c:pt>
                <c:pt idx="802734">
                  <c:v>0</c:v>
                </c:pt>
                <c:pt idx="802735">
                  <c:v>0</c:v>
                </c:pt>
                <c:pt idx="802736">
                  <c:v>0</c:v>
                </c:pt>
                <c:pt idx="802737">
                  <c:v>0</c:v>
                </c:pt>
                <c:pt idx="802738">
                  <c:v>0</c:v>
                </c:pt>
                <c:pt idx="802739">
                  <c:v>0</c:v>
                </c:pt>
                <c:pt idx="802740">
                  <c:v>0</c:v>
                </c:pt>
                <c:pt idx="802741">
                  <c:v>0</c:v>
                </c:pt>
                <c:pt idx="802742">
                  <c:v>0</c:v>
                </c:pt>
                <c:pt idx="802743">
                  <c:v>0</c:v>
                </c:pt>
                <c:pt idx="802744">
                  <c:v>0</c:v>
                </c:pt>
                <c:pt idx="802745">
                  <c:v>0</c:v>
                </c:pt>
                <c:pt idx="802746">
                  <c:v>0</c:v>
                </c:pt>
                <c:pt idx="802747">
                  <c:v>0</c:v>
                </c:pt>
                <c:pt idx="802748">
                  <c:v>0</c:v>
                </c:pt>
                <c:pt idx="802749">
                  <c:v>0</c:v>
                </c:pt>
                <c:pt idx="802750">
                  <c:v>0</c:v>
                </c:pt>
                <c:pt idx="802751">
                  <c:v>0</c:v>
                </c:pt>
                <c:pt idx="802752">
                  <c:v>0</c:v>
                </c:pt>
                <c:pt idx="802753">
                  <c:v>0</c:v>
                </c:pt>
                <c:pt idx="802754">
                  <c:v>0</c:v>
                </c:pt>
                <c:pt idx="802755">
                  <c:v>0</c:v>
                </c:pt>
                <c:pt idx="802756">
                  <c:v>0</c:v>
                </c:pt>
                <c:pt idx="802757">
                  <c:v>0</c:v>
                </c:pt>
                <c:pt idx="802758">
                  <c:v>0</c:v>
                </c:pt>
                <c:pt idx="802759">
                  <c:v>0</c:v>
                </c:pt>
                <c:pt idx="802760">
                  <c:v>0</c:v>
                </c:pt>
                <c:pt idx="802761">
                  <c:v>0</c:v>
                </c:pt>
                <c:pt idx="802762">
                  <c:v>0</c:v>
                </c:pt>
                <c:pt idx="802763">
                  <c:v>0</c:v>
                </c:pt>
                <c:pt idx="802764">
                  <c:v>0</c:v>
                </c:pt>
                <c:pt idx="802765">
                  <c:v>0</c:v>
                </c:pt>
                <c:pt idx="802766">
                  <c:v>0</c:v>
                </c:pt>
                <c:pt idx="802767">
                  <c:v>0</c:v>
                </c:pt>
                <c:pt idx="802768">
                  <c:v>0</c:v>
                </c:pt>
                <c:pt idx="802769">
                  <c:v>0</c:v>
                </c:pt>
                <c:pt idx="802770">
                  <c:v>0</c:v>
                </c:pt>
                <c:pt idx="802771">
                  <c:v>0</c:v>
                </c:pt>
                <c:pt idx="802772">
                  <c:v>0</c:v>
                </c:pt>
                <c:pt idx="802773">
                  <c:v>0</c:v>
                </c:pt>
                <c:pt idx="802774">
                  <c:v>0</c:v>
                </c:pt>
                <c:pt idx="802775">
                  <c:v>0</c:v>
                </c:pt>
                <c:pt idx="802776">
                  <c:v>0</c:v>
                </c:pt>
                <c:pt idx="802777">
                  <c:v>0</c:v>
                </c:pt>
                <c:pt idx="802778">
                  <c:v>0</c:v>
                </c:pt>
                <c:pt idx="802779">
                  <c:v>0</c:v>
                </c:pt>
                <c:pt idx="802780">
                  <c:v>0</c:v>
                </c:pt>
                <c:pt idx="802781">
                  <c:v>0</c:v>
                </c:pt>
                <c:pt idx="802782">
                  <c:v>0</c:v>
                </c:pt>
                <c:pt idx="802783">
                  <c:v>0</c:v>
                </c:pt>
                <c:pt idx="802784">
                  <c:v>0</c:v>
                </c:pt>
                <c:pt idx="802785">
                  <c:v>0</c:v>
                </c:pt>
                <c:pt idx="802786">
                  <c:v>0</c:v>
                </c:pt>
                <c:pt idx="802787">
                  <c:v>0</c:v>
                </c:pt>
                <c:pt idx="802788">
                  <c:v>0</c:v>
                </c:pt>
                <c:pt idx="802789">
                  <c:v>0</c:v>
                </c:pt>
                <c:pt idx="802790">
                  <c:v>0</c:v>
                </c:pt>
                <c:pt idx="802791">
                  <c:v>0</c:v>
                </c:pt>
                <c:pt idx="802792">
                  <c:v>0</c:v>
                </c:pt>
                <c:pt idx="802793">
                  <c:v>0</c:v>
                </c:pt>
                <c:pt idx="802794">
                  <c:v>0</c:v>
                </c:pt>
                <c:pt idx="802795">
                  <c:v>0</c:v>
                </c:pt>
                <c:pt idx="802796">
                  <c:v>0</c:v>
                </c:pt>
                <c:pt idx="802797">
                  <c:v>0</c:v>
                </c:pt>
                <c:pt idx="802798">
                  <c:v>0</c:v>
                </c:pt>
                <c:pt idx="802799">
                  <c:v>0</c:v>
                </c:pt>
                <c:pt idx="802800">
                  <c:v>0</c:v>
                </c:pt>
                <c:pt idx="802801">
                  <c:v>0</c:v>
                </c:pt>
                <c:pt idx="802802">
                  <c:v>0</c:v>
                </c:pt>
                <c:pt idx="802803">
                  <c:v>0</c:v>
                </c:pt>
                <c:pt idx="802804">
                  <c:v>0</c:v>
                </c:pt>
                <c:pt idx="802805">
                  <c:v>0</c:v>
                </c:pt>
                <c:pt idx="802806">
                  <c:v>0</c:v>
                </c:pt>
                <c:pt idx="802807">
                  <c:v>0</c:v>
                </c:pt>
                <c:pt idx="802808">
                  <c:v>0</c:v>
                </c:pt>
                <c:pt idx="802809">
                  <c:v>0</c:v>
                </c:pt>
                <c:pt idx="802810">
                  <c:v>0</c:v>
                </c:pt>
                <c:pt idx="802811">
                  <c:v>0</c:v>
                </c:pt>
                <c:pt idx="802812">
                  <c:v>0</c:v>
                </c:pt>
                <c:pt idx="802813">
                  <c:v>0</c:v>
                </c:pt>
                <c:pt idx="802814">
                  <c:v>0</c:v>
                </c:pt>
                <c:pt idx="802815">
                  <c:v>0</c:v>
                </c:pt>
                <c:pt idx="802816">
                  <c:v>0</c:v>
                </c:pt>
                <c:pt idx="802817">
                  <c:v>0</c:v>
                </c:pt>
                <c:pt idx="802818">
                  <c:v>0</c:v>
                </c:pt>
                <c:pt idx="802819">
                  <c:v>0</c:v>
                </c:pt>
                <c:pt idx="802820">
                  <c:v>0</c:v>
                </c:pt>
                <c:pt idx="802821">
                  <c:v>0</c:v>
                </c:pt>
                <c:pt idx="802822">
                  <c:v>0</c:v>
                </c:pt>
                <c:pt idx="802823">
                  <c:v>0</c:v>
                </c:pt>
                <c:pt idx="802824">
                  <c:v>0</c:v>
                </c:pt>
                <c:pt idx="802825">
                  <c:v>0</c:v>
                </c:pt>
                <c:pt idx="802826">
                  <c:v>0</c:v>
                </c:pt>
                <c:pt idx="802827">
                  <c:v>0</c:v>
                </c:pt>
                <c:pt idx="802828">
                  <c:v>0</c:v>
                </c:pt>
                <c:pt idx="802829">
                  <c:v>0</c:v>
                </c:pt>
                <c:pt idx="802830">
                  <c:v>0</c:v>
                </c:pt>
                <c:pt idx="802831">
                  <c:v>0</c:v>
                </c:pt>
                <c:pt idx="802832">
                  <c:v>0</c:v>
                </c:pt>
                <c:pt idx="802833">
                  <c:v>0</c:v>
                </c:pt>
                <c:pt idx="802834">
                  <c:v>0</c:v>
                </c:pt>
                <c:pt idx="802835">
                  <c:v>0</c:v>
                </c:pt>
                <c:pt idx="802836">
                  <c:v>0</c:v>
                </c:pt>
                <c:pt idx="802837">
                  <c:v>0</c:v>
                </c:pt>
                <c:pt idx="802838">
                  <c:v>0</c:v>
                </c:pt>
                <c:pt idx="802839">
                  <c:v>0</c:v>
                </c:pt>
                <c:pt idx="802840">
                  <c:v>0</c:v>
                </c:pt>
                <c:pt idx="802841">
                  <c:v>0</c:v>
                </c:pt>
                <c:pt idx="802842">
                  <c:v>0</c:v>
                </c:pt>
                <c:pt idx="802843">
                  <c:v>0</c:v>
                </c:pt>
                <c:pt idx="802844">
                  <c:v>0</c:v>
                </c:pt>
                <c:pt idx="802845">
                  <c:v>0</c:v>
                </c:pt>
                <c:pt idx="802846">
                  <c:v>0</c:v>
                </c:pt>
                <c:pt idx="802847">
                  <c:v>0</c:v>
                </c:pt>
                <c:pt idx="802848">
                  <c:v>0</c:v>
                </c:pt>
                <c:pt idx="802849">
                  <c:v>0</c:v>
                </c:pt>
                <c:pt idx="802850">
                  <c:v>0</c:v>
                </c:pt>
                <c:pt idx="802851">
                  <c:v>0</c:v>
                </c:pt>
                <c:pt idx="802852">
                  <c:v>0</c:v>
                </c:pt>
                <c:pt idx="802853">
                  <c:v>0</c:v>
                </c:pt>
                <c:pt idx="802854">
                  <c:v>0</c:v>
                </c:pt>
                <c:pt idx="802855">
                  <c:v>0</c:v>
                </c:pt>
                <c:pt idx="802856">
                  <c:v>0</c:v>
                </c:pt>
                <c:pt idx="802857">
                  <c:v>0</c:v>
                </c:pt>
                <c:pt idx="802858">
                  <c:v>0</c:v>
                </c:pt>
                <c:pt idx="802859">
                  <c:v>0</c:v>
                </c:pt>
                <c:pt idx="802860">
                  <c:v>0</c:v>
                </c:pt>
                <c:pt idx="802861">
                  <c:v>0</c:v>
                </c:pt>
                <c:pt idx="802862">
                  <c:v>0</c:v>
                </c:pt>
                <c:pt idx="802863">
                  <c:v>0</c:v>
                </c:pt>
                <c:pt idx="802864">
                  <c:v>0</c:v>
                </c:pt>
                <c:pt idx="802865">
                  <c:v>0</c:v>
                </c:pt>
                <c:pt idx="802866">
                  <c:v>0</c:v>
                </c:pt>
                <c:pt idx="802867">
                  <c:v>0</c:v>
                </c:pt>
                <c:pt idx="802868">
                  <c:v>0</c:v>
                </c:pt>
                <c:pt idx="802869">
                  <c:v>0</c:v>
                </c:pt>
                <c:pt idx="802870">
                  <c:v>0</c:v>
                </c:pt>
                <c:pt idx="802871">
                  <c:v>0</c:v>
                </c:pt>
                <c:pt idx="802872">
                  <c:v>0</c:v>
                </c:pt>
                <c:pt idx="802873">
                  <c:v>0</c:v>
                </c:pt>
                <c:pt idx="802874">
                  <c:v>0</c:v>
                </c:pt>
                <c:pt idx="802875">
                  <c:v>0</c:v>
                </c:pt>
                <c:pt idx="802876">
                  <c:v>0</c:v>
                </c:pt>
                <c:pt idx="802877">
                  <c:v>0</c:v>
                </c:pt>
                <c:pt idx="802878">
                  <c:v>0</c:v>
                </c:pt>
                <c:pt idx="802879">
                  <c:v>0</c:v>
                </c:pt>
                <c:pt idx="802880">
                  <c:v>0</c:v>
                </c:pt>
                <c:pt idx="802881">
                  <c:v>0</c:v>
                </c:pt>
                <c:pt idx="802882">
                  <c:v>0</c:v>
                </c:pt>
                <c:pt idx="802883">
                  <c:v>0</c:v>
                </c:pt>
                <c:pt idx="802884">
                  <c:v>0</c:v>
                </c:pt>
                <c:pt idx="802885">
                  <c:v>0</c:v>
                </c:pt>
                <c:pt idx="802886">
                  <c:v>0</c:v>
                </c:pt>
                <c:pt idx="802887">
                  <c:v>0</c:v>
                </c:pt>
                <c:pt idx="802888">
                  <c:v>0</c:v>
                </c:pt>
                <c:pt idx="802889">
                  <c:v>0</c:v>
                </c:pt>
                <c:pt idx="802890">
                  <c:v>0</c:v>
                </c:pt>
                <c:pt idx="802891">
                  <c:v>0</c:v>
                </c:pt>
                <c:pt idx="802892">
                  <c:v>0</c:v>
                </c:pt>
                <c:pt idx="802893">
                  <c:v>0</c:v>
                </c:pt>
                <c:pt idx="802894">
                  <c:v>0</c:v>
                </c:pt>
                <c:pt idx="802895">
                  <c:v>0</c:v>
                </c:pt>
                <c:pt idx="802896">
                  <c:v>0</c:v>
                </c:pt>
                <c:pt idx="802897">
                  <c:v>0</c:v>
                </c:pt>
                <c:pt idx="802898">
                  <c:v>0</c:v>
                </c:pt>
                <c:pt idx="802899">
                  <c:v>0</c:v>
                </c:pt>
                <c:pt idx="802900">
                  <c:v>0</c:v>
                </c:pt>
                <c:pt idx="802901">
                  <c:v>0</c:v>
                </c:pt>
                <c:pt idx="802902">
                  <c:v>0</c:v>
                </c:pt>
                <c:pt idx="802903">
                  <c:v>0</c:v>
                </c:pt>
                <c:pt idx="802904">
                  <c:v>0</c:v>
                </c:pt>
                <c:pt idx="802905">
                  <c:v>0</c:v>
                </c:pt>
                <c:pt idx="802906">
                  <c:v>0</c:v>
                </c:pt>
                <c:pt idx="802907">
                  <c:v>0</c:v>
                </c:pt>
                <c:pt idx="802908">
                  <c:v>0</c:v>
                </c:pt>
                <c:pt idx="802909">
                  <c:v>0</c:v>
                </c:pt>
                <c:pt idx="802910">
                  <c:v>0</c:v>
                </c:pt>
                <c:pt idx="802911">
                  <c:v>0</c:v>
                </c:pt>
                <c:pt idx="802912">
                  <c:v>0</c:v>
                </c:pt>
                <c:pt idx="802913">
                  <c:v>0</c:v>
                </c:pt>
                <c:pt idx="802914">
                  <c:v>0</c:v>
                </c:pt>
                <c:pt idx="802915">
                  <c:v>0</c:v>
                </c:pt>
                <c:pt idx="802916">
                  <c:v>0</c:v>
                </c:pt>
                <c:pt idx="802917">
                  <c:v>0</c:v>
                </c:pt>
                <c:pt idx="802918">
                  <c:v>0</c:v>
                </c:pt>
                <c:pt idx="802919">
                  <c:v>0</c:v>
                </c:pt>
                <c:pt idx="802920">
                  <c:v>0</c:v>
                </c:pt>
                <c:pt idx="802921">
                  <c:v>0</c:v>
                </c:pt>
                <c:pt idx="802922">
                  <c:v>0</c:v>
                </c:pt>
                <c:pt idx="802923">
                  <c:v>0</c:v>
                </c:pt>
                <c:pt idx="802924">
                  <c:v>0</c:v>
                </c:pt>
                <c:pt idx="802925">
                  <c:v>0</c:v>
                </c:pt>
                <c:pt idx="802926">
                  <c:v>0</c:v>
                </c:pt>
                <c:pt idx="802927">
                  <c:v>0</c:v>
                </c:pt>
                <c:pt idx="802928">
                  <c:v>0</c:v>
                </c:pt>
                <c:pt idx="802929">
                  <c:v>0</c:v>
                </c:pt>
                <c:pt idx="802930">
                  <c:v>0</c:v>
                </c:pt>
                <c:pt idx="802931">
                  <c:v>0</c:v>
                </c:pt>
                <c:pt idx="802932">
                  <c:v>0</c:v>
                </c:pt>
                <c:pt idx="802933">
                  <c:v>0</c:v>
                </c:pt>
                <c:pt idx="802934">
                  <c:v>0</c:v>
                </c:pt>
                <c:pt idx="802935">
                  <c:v>0</c:v>
                </c:pt>
                <c:pt idx="802936">
                  <c:v>0</c:v>
                </c:pt>
                <c:pt idx="802937">
                  <c:v>0</c:v>
                </c:pt>
                <c:pt idx="802938">
                  <c:v>0</c:v>
                </c:pt>
                <c:pt idx="802939">
                  <c:v>0</c:v>
                </c:pt>
                <c:pt idx="802940">
                  <c:v>0</c:v>
                </c:pt>
                <c:pt idx="802941">
                  <c:v>0</c:v>
                </c:pt>
                <c:pt idx="802942">
                  <c:v>0</c:v>
                </c:pt>
                <c:pt idx="802943">
                  <c:v>0</c:v>
                </c:pt>
                <c:pt idx="802944">
                  <c:v>0</c:v>
                </c:pt>
                <c:pt idx="802945">
                  <c:v>0</c:v>
                </c:pt>
                <c:pt idx="802946">
                  <c:v>0</c:v>
                </c:pt>
                <c:pt idx="802947">
                  <c:v>0</c:v>
                </c:pt>
                <c:pt idx="802948">
                  <c:v>0</c:v>
                </c:pt>
                <c:pt idx="802949">
                  <c:v>0</c:v>
                </c:pt>
                <c:pt idx="802950">
                  <c:v>0</c:v>
                </c:pt>
                <c:pt idx="802951">
                  <c:v>0</c:v>
                </c:pt>
                <c:pt idx="802952">
                  <c:v>0</c:v>
                </c:pt>
                <c:pt idx="802953">
                  <c:v>0</c:v>
                </c:pt>
                <c:pt idx="802954">
                  <c:v>0</c:v>
                </c:pt>
                <c:pt idx="802955">
                  <c:v>0</c:v>
                </c:pt>
                <c:pt idx="802956">
                  <c:v>0</c:v>
                </c:pt>
                <c:pt idx="802957">
                  <c:v>0</c:v>
                </c:pt>
                <c:pt idx="802958">
                  <c:v>0</c:v>
                </c:pt>
                <c:pt idx="802959">
                  <c:v>0</c:v>
                </c:pt>
                <c:pt idx="802960">
                  <c:v>0</c:v>
                </c:pt>
                <c:pt idx="802961">
                  <c:v>0</c:v>
                </c:pt>
                <c:pt idx="802962">
                  <c:v>0</c:v>
                </c:pt>
                <c:pt idx="802963">
                  <c:v>0</c:v>
                </c:pt>
                <c:pt idx="802964">
                  <c:v>0</c:v>
                </c:pt>
                <c:pt idx="802965">
                  <c:v>0</c:v>
                </c:pt>
                <c:pt idx="802966">
                  <c:v>0</c:v>
                </c:pt>
                <c:pt idx="802967">
                  <c:v>0</c:v>
                </c:pt>
                <c:pt idx="802968">
                  <c:v>0</c:v>
                </c:pt>
                <c:pt idx="802969">
                  <c:v>0</c:v>
                </c:pt>
                <c:pt idx="802970">
                  <c:v>0</c:v>
                </c:pt>
                <c:pt idx="802971">
                  <c:v>0</c:v>
                </c:pt>
                <c:pt idx="802972">
                  <c:v>0</c:v>
                </c:pt>
                <c:pt idx="802973">
                  <c:v>0</c:v>
                </c:pt>
                <c:pt idx="802974">
                  <c:v>0</c:v>
                </c:pt>
                <c:pt idx="802975">
                  <c:v>0</c:v>
                </c:pt>
                <c:pt idx="802976">
                  <c:v>0</c:v>
                </c:pt>
                <c:pt idx="802977">
                  <c:v>0</c:v>
                </c:pt>
                <c:pt idx="802978">
                  <c:v>0</c:v>
                </c:pt>
                <c:pt idx="802979">
                  <c:v>0</c:v>
                </c:pt>
                <c:pt idx="802980">
                  <c:v>0</c:v>
                </c:pt>
                <c:pt idx="802981">
                  <c:v>0</c:v>
                </c:pt>
                <c:pt idx="802982">
                  <c:v>0</c:v>
                </c:pt>
                <c:pt idx="802983">
                  <c:v>0</c:v>
                </c:pt>
                <c:pt idx="802984">
                  <c:v>0</c:v>
                </c:pt>
                <c:pt idx="802985">
                  <c:v>0</c:v>
                </c:pt>
                <c:pt idx="802986">
                  <c:v>0</c:v>
                </c:pt>
                <c:pt idx="802987">
                  <c:v>0</c:v>
                </c:pt>
                <c:pt idx="802988">
                  <c:v>0</c:v>
                </c:pt>
                <c:pt idx="802989">
                  <c:v>0</c:v>
                </c:pt>
                <c:pt idx="802990">
                  <c:v>0</c:v>
                </c:pt>
                <c:pt idx="802991">
                  <c:v>0</c:v>
                </c:pt>
                <c:pt idx="802992">
                  <c:v>0</c:v>
                </c:pt>
                <c:pt idx="802993">
                  <c:v>0</c:v>
                </c:pt>
                <c:pt idx="802994">
                  <c:v>0</c:v>
                </c:pt>
                <c:pt idx="802995">
                  <c:v>0</c:v>
                </c:pt>
                <c:pt idx="802996">
                  <c:v>0</c:v>
                </c:pt>
                <c:pt idx="802997">
                  <c:v>0</c:v>
                </c:pt>
                <c:pt idx="802998">
                  <c:v>0</c:v>
                </c:pt>
                <c:pt idx="802999">
                  <c:v>0</c:v>
                </c:pt>
                <c:pt idx="803000">
                  <c:v>0</c:v>
                </c:pt>
                <c:pt idx="803001">
                  <c:v>0</c:v>
                </c:pt>
                <c:pt idx="803002">
                  <c:v>0</c:v>
                </c:pt>
                <c:pt idx="803003">
                  <c:v>0</c:v>
                </c:pt>
                <c:pt idx="803004">
                  <c:v>0</c:v>
                </c:pt>
                <c:pt idx="803005">
                  <c:v>0</c:v>
                </c:pt>
                <c:pt idx="803006">
                  <c:v>0</c:v>
                </c:pt>
                <c:pt idx="803007">
                  <c:v>0</c:v>
                </c:pt>
                <c:pt idx="803008">
                  <c:v>0</c:v>
                </c:pt>
                <c:pt idx="803009">
                  <c:v>0</c:v>
                </c:pt>
                <c:pt idx="803010">
                  <c:v>0</c:v>
                </c:pt>
                <c:pt idx="803011">
                  <c:v>0</c:v>
                </c:pt>
                <c:pt idx="803012">
                  <c:v>0</c:v>
                </c:pt>
                <c:pt idx="803013">
                  <c:v>0</c:v>
                </c:pt>
                <c:pt idx="803014">
                  <c:v>0</c:v>
                </c:pt>
                <c:pt idx="803015">
                  <c:v>0</c:v>
                </c:pt>
                <c:pt idx="803016">
                  <c:v>0</c:v>
                </c:pt>
                <c:pt idx="803017">
                  <c:v>0</c:v>
                </c:pt>
                <c:pt idx="803018">
                  <c:v>0</c:v>
                </c:pt>
                <c:pt idx="803019">
                  <c:v>0</c:v>
                </c:pt>
                <c:pt idx="803020">
                  <c:v>0</c:v>
                </c:pt>
                <c:pt idx="803021">
                  <c:v>0</c:v>
                </c:pt>
                <c:pt idx="803022">
                  <c:v>0</c:v>
                </c:pt>
                <c:pt idx="803023">
                  <c:v>0</c:v>
                </c:pt>
                <c:pt idx="803024">
                  <c:v>0</c:v>
                </c:pt>
                <c:pt idx="803025">
                  <c:v>0</c:v>
                </c:pt>
                <c:pt idx="803026">
                  <c:v>0</c:v>
                </c:pt>
                <c:pt idx="803027">
                  <c:v>0</c:v>
                </c:pt>
                <c:pt idx="803028">
                  <c:v>0</c:v>
                </c:pt>
                <c:pt idx="803029">
                  <c:v>0</c:v>
                </c:pt>
                <c:pt idx="803030">
                  <c:v>0</c:v>
                </c:pt>
                <c:pt idx="803031">
                  <c:v>0</c:v>
                </c:pt>
                <c:pt idx="803032">
                  <c:v>0</c:v>
                </c:pt>
                <c:pt idx="803033">
                  <c:v>0</c:v>
                </c:pt>
                <c:pt idx="803034">
                  <c:v>0</c:v>
                </c:pt>
                <c:pt idx="803035">
                  <c:v>0</c:v>
                </c:pt>
                <c:pt idx="803036">
                  <c:v>0</c:v>
                </c:pt>
                <c:pt idx="803037">
                  <c:v>0</c:v>
                </c:pt>
                <c:pt idx="803038">
                  <c:v>0</c:v>
                </c:pt>
                <c:pt idx="803039">
                  <c:v>0</c:v>
                </c:pt>
                <c:pt idx="803040">
                  <c:v>0</c:v>
                </c:pt>
                <c:pt idx="803041">
                  <c:v>0</c:v>
                </c:pt>
                <c:pt idx="803042">
                  <c:v>0</c:v>
                </c:pt>
                <c:pt idx="803043">
                  <c:v>0</c:v>
                </c:pt>
                <c:pt idx="803044">
                  <c:v>0</c:v>
                </c:pt>
                <c:pt idx="803045">
                  <c:v>0</c:v>
                </c:pt>
                <c:pt idx="803046">
                  <c:v>0</c:v>
                </c:pt>
                <c:pt idx="803047">
                  <c:v>0</c:v>
                </c:pt>
                <c:pt idx="803048">
                  <c:v>0</c:v>
                </c:pt>
                <c:pt idx="803049">
                  <c:v>0</c:v>
                </c:pt>
                <c:pt idx="803050">
                  <c:v>0</c:v>
                </c:pt>
                <c:pt idx="803051">
                  <c:v>0</c:v>
                </c:pt>
                <c:pt idx="803052">
                  <c:v>0</c:v>
                </c:pt>
                <c:pt idx="803053">
                  <c:v>0</c:v>
                </c:pt>
                <c:pt idx="803054">
                  <c:v>0</c:v>
                </c:pt>
                <c:pt idx="803055">
                  <c:v>0</c:v>
                </c:pt>
                <c:pt idx="803056">
                  <c:v>0</c:v>
                </c:pt>
                <c:pt idx="803057">
                  <c:v>0</c:v>
                </c:pt>
                <c:pt idx="803058">
                  <c:v>0</c:v>
                </c:pt>
                <c:pt idx="803059">
                  <c:v>0</c:v>
                </c:pt>
                <c:pt idx="803060">
                  <c:v>0</c:v>
                </c:pt>
                <c:pt idx="803061">
                  <c:v>0</c:v>
                </c:pt>
                <c:pt idx="803062">
                  <c:v>0</c:v>
                </c:pt>
                <c:pt idx="803063">
                  <c:v>0</c:v>
                </c:pt>
                <c:pt idx="803064">
                  <c:v>0</c:v>
                </c:pt>
                <c:pt idx="803065">
                  <c:v>0</c:v>
                </c:pt>
                <c:pt idx="803066">
                  <c:v>0</c:v>
                </c:pt>
                <c:pt idx="803067">
                  <c:v>0</c:v>
                </c:pt>
                <c:pt idx="803068">
                  <c:v>0</c:v>
                </c:pt>
                <c:pt idx="803069">
                  <c:v>0</c:v>
                </c:pt>
                <c:pt idx="803070">
                  <c:v>0</c:v>
                </c:pt>
                <c:pt idx="803071">
                  <c:v>0</c:v>
                </c:pt>
                <c:pt idx="803072">
                  <c:v>0</c:v>
                </c:pt>
                <c:pt idx="803073">
                  <c:v>0</c:v>
                </c:pt>
                <c:pt idx="803074">
                  <c:v>0</c:v>
                </c:pt>
                <c:pt idx="803075">
                  <c:v>0</c:v>
                </c:pt>
                <c:pt idx="803076">
                  <c:v>0</c:v>
                </c:pt>
                <c:pt idx="803077">
                  <c:v>0</c:v>
                </c:pt>
                <c:pt idx="803078">
                  <c:v>0</c:v>
                </c:pt>
                <c:pt idx="803079">
                  <c:v>0</c:v>
                </c:pt>
                <c:pt idx="803080">
                  <c:v>0</c:v>
                </c:pt>
                <c:pt idx="803081">
                  <c:v>0</c:v>
                </c:pt>
                <c:pt idx="803082">
                  <c:v>0</c:v>
                </c:pt>
                <c:pt idx="803083">
                  <c:v>0</c:v>
                </c:pt>
                <c:pt idx="803084">
                  <c:v>0</c:v>
                </c:pt>
                <c:pt idx="803085">
                  <c:v>0</c:v>
                </c:pt>
                <c:pt idx="803086">
                  <c:v>0</c:v>
                </c:pt>
                <c:pt idx="803087">
                  <c:v>0</c:v>
                </c:pt>
                <c:pt idx="803088">
                  <c:v>0</c:v>
                </c:pt>
                <c:pt idx="803089">
                  <c:v>0</c:v>
                </c:pt>
                <c:pt idx="803090">
                  <c:v>0</c:v>
                </c:pt>
                <c:pt idx="803091">
                  <c:v>0</c:v>
                </c:pt>
                <c:pt idx="803092">
                  <c:v>0</c:v>
                </c:pt>
                <c:pt idx="803093">
                  <c:v>0</c:v>
                </c:pt>
                <c:pt idx="803094">
                  <c:v>0</c:v>
                </c:pt>
                <c:pt idx="803095">
                  <c:v>0</c:v>
                </c:pt>
                <c:pt idx="803096">
                  <c:v>0</c:v>
                </c:pt>
                <c:pt idx="803097">
                  <c:v>0</c:v>
                </c:pt>
                <c:pt idx="803098">
                  <c:v>0</c:v>
                </c:pt>
                <c:pt idx="803099">
                  <c:v>0</c:v>
                </c:pt>
                <c:pt idx="803100">
                  <c:v>0</c:v>
                </c:pt>
                <c:pt idx="803101">
                  <c:v>0</c:v>
                </c:pt>
                <c:pt idx="803102">
                  <c:v>0</c:v>
                </c:pt>
                <c:pt idx="803103">
                  <c:v>0</c:v>
                </c:pt>
                <c:pt idx="803104">
                  <c:v>0</c:v>
                </c:pt>
                <c:pt idx="803105">
                  <c:v>0</c:v>
                </c:pt>
                <c:pt idx="803106">
                  <c:v>0</c:v>
                </c:pt>
                <c:pt idx="803107">
                  <c:v>0</c:v>
                </c:pt>
                <c:pt idx="803108">
                  <c:v>0</c:v>
                </c:pt>
                <c:pt idx="803109">
                  <c:v>0</c:v>
                </c:pt>
                <c:pt idx="803110">
                  <c:v>0</c:v>
                </c:pt>
                <c:pt idx="803111">
                  <c:v>0</c:v>
                </c:pt>
                <c:pt idx="803112">
                  <c:v>0</c:v>
                </c:pt>
                <c:pt idx="803113">
                  <c:v>0</c:v>
                </c:pt>
                <c:pt idx="803114">
                  <c:v>0</c:v>
                </c:pt>
                <c:pt idx="803115">
                  <c:v>0</c:v>
                </c:pt>
                <c:pt idx="803116">
                  <c:v>0</c:v>
                </c:pt>
                <c:pt idx="803117">
                  <c:v>0</c:v>
                </c:pt>
                <c:pt idx="803118">
                  <c:v>0</c:v>
                </c:pt>
                <c:pt idx="803119">
                  <c:v>0</c:v>
                </c:pt>
                <c:pt idx="803120">
                  <c:v>0</c:v>
                </c:pt>
                <c:pt idx="803121">
                  <c:v>0</c:v>
                </c:pt>
                <c:pt idx="803122">
                  <c:v>0</c:v>
                </c:pt>
                <c:pt idx="803123">
                  <c:v>0</c:v>
                </c:pt>
                <c:pt idx="803124">
                  <c:v>0</c:v>
                </c:pt>
                <c:pt idx="803125">
                  <c:v>0</c:v>
                </c:pt>
                <c:pt idx="803126">
                  <c:v>0</c:v>
                </c:pt>
                <c:pt idx="803127">
                  <c:v>0</c:v>
                </c:pt>
                <c:pt idx="803128">
                  <c:v>0</c:v>
                </c:pt>
                <c:pt idx="803129">
                  <c:v>0</c:v>
                </c:pt>
                <c:pt idx="803130">
                  <c:v>0</c:v>
                </c:pt>
                <c:pt idx="803131">
                  <c:v>0</c:v>
                </c:pt>
                <c:pt idx="803132">
                  <c:v>0</c:v>
                </c:pt>
                <c:pt idx="803133">
                  <c:v>0</c:v>
                </c:pt>
                <c:pt idx="803134">
                  <c:v>0</c:v>
                </c:pt>
                <c:pt idx="803135">
                  <c:v>0</c:v>
                </c:pt>
                <c:pt idx="803136">
                  <c:v>0</c:v>
                </c:pt>
                <c:pt idx="803137">
                  <c:v>0</c:v>
                </c:pt>
                <c:pt idx="803138">
                  <c:v>0</c:v>
                </c:pt>
                <c:pt idx="803139">
                  <c:v>0</c:v>
                </c:pt>
                <c:pt idx="803140">
                  <c:v>0</c:v>
                </c:pt>
                <c:pt idx="803141">
                  <c:v>0</c:v>
                </c:pt>
                <c:pt idx="803142">
                  <c:v>0</c:v>
                </c:pt>
                <c:pt idx="803143">
                  <c:v>0</c:v>
                </c:pt>
                <c:pt idx="803144">
                  <c:v>0</c:v>
                </c:pt>
                <c:pt idx="803145">
                  <c:v>0</c:v>
                </c:pt>
                <c:pt idx="803146">
                  <c:v>0</c:v>
                </c:pt>
                <c:pt idx="803147">
                  <c:v>0</c:v>
                </c:pt>
                <c:pt idx="803148">
                  <c:v>0</c:v>
                </c:pt>
                <c:pt idx="803149">
                  <c:v>0</c:v>
                </c:pt>
                <c:pt idx="803150">
                  <c:v>0</c:v>
                </c:pt>
                <c:pt idx="803151">
                  <c:v>0</c:v>
                </c:pt>
                <c:pt idx="803152">
                  <c:v>0</c:v>
                </c:pt>
                <c:pt idx="803153">
                  <c:v>0</c:v>
                </c:pt>
                <c:pt idx="803154">
                  <c:v>0</c:v>
                </c:pt>
                <c:pt idx="803155">
                  <c:v>0</c:v>
                </c:pt>
                <c:pt idx="803156">
                  <c:v>0</c:v>
                </c:pt>
                <c:pt idx="803157">
                  <c:v>0</c:v>
                </c:pt>
                <c:pt idx="803158">
                  <c:v>0</c:v>
                </c:pt>
                <c:pt idx="803159">
                  <c:v>0</c:v>
                </c:pt>
                <c:pt idx="803160">
                  <c:v>0</c:v>
                </c:pt>
                <c:pt idx="803161">
                  <c:v>0</c:v>
                </c:pt>
                <c:pt idx="803162">
                  <c:v>0</c:v>
                </c:pt>
                <c:pt idx="803163">
                  <c:v>0</c:v>
                </c:pt>
                <c:pt idx="803164">
                  <c:v>0</c:v>
                </c:pt>
                <c:pt idx="803165">
                  <c:v>0</c:v>
                </c:pt>
                <c:pt idx="803166">
                  <c:v>0</c:v>
                </c:pt>
                <c:pt idx="803167">
                  <c:v>0</c:v>
                </c:pt>
                <c:pt idx="803168">
                  <c:v>0</c:v>
                </c:pt>
                <c:pt idx="803169">
                  <c:v>0</c:v>
                </c:pt>
                <c:pt idx="803170">
                  <c:v>0</c:v>
                </c:pt>
                <c:pt idx="803171">
                  <c:v>0</c:v>
                </c:pt>
                <c:pt idx="803172">
                  <c:v>0</c:v>
                </c:pt>
                <c:pt idx="803173">
                  <c:v>0</c:v>
                </c:pt>
                <c:pt idx="803174">
                  <c:v>0</c:v>
                </c:pt>
                <c:pt idx="803175">
                  <c:v>0</c:v>
                </c:pt>
                <c:pt idx="803176">
                  <c:v>0</c:v>
                </c:pt>
                <c:pt idx="803177">
                  <c:v>0</c:v>
                </c:pt>
                <c:pt idx="803178">
                  <c:v>0</c:v>
                </c:pt>
                <c:pt idx="803179">
                  <c:v>0</c:v>
                </c:pt>
                <c:pt idx="803180">
                  <c:v>0</c:v>
                </c:pt>
                <c:pt idx="803181">
                  <c:v>0</c:v>
                </c:pt>
                <c:pt idx="803182">
                  <c:v>0</c:v>
                </c:pt>
                <c:pt idx="803183">
                  <c:v>0</c:v>
                </c:pt>
                <c:pt idx="803184">
                  <c:v>0</c:v>
                </c:pt>
                <c:pt idx="803185">
                  <c:v>0</c:v>
                </c:pt>
                <c:pt idx="803186">
                  <c:v>0</c:v>
                </c:pt>
                <c:pt idx="803187">
                  <c:v>0</c:v>
                </c:pt>
                <c:pt idx="803188">
                  <c:v>0</c:v>
                </c:pt>
                <c:pt idx="803189">
                  <c:v>0</c:v>
                </c:pt>
                <c:pt idx="803190">
                  <c:v>0</c:v>
                </c:pt>
                <c:pt idx="803191">
                  <c:v>0</c:v>
                </c:pt>
                <c:pt idx="803192">
                  <c:v>0</c:v>
                </c:pt>
                <c:pt idx="803193">
                  <c:v>0</c:v>
                </c:pt>
                <c:pt idx="803194">
                  <c:v>0</c:v>
                </c:pt>
                <c:pt idx="803195">
                  <c:v>0</c:v>
                </c:pt>
                <c:pt idx="803196">
                  <c:v>0</c:v>
                </c:pt>
                <c:pt idx="803197">
                  <c:v>0</c:v>
                </c:pt>
                <c:pt idx="803198">
                  <c:v>0</c:v>
                </c:pt>
                <c:pt idx="803199">
                  <c:v>0</c:v>
                </c:pt>
                <c:pt idx="803200">
                  <c:v>0</c:v>
                </c:pt>
                <c:pt idx="803201">
                  <c:v>0</c:v>
                </c:pt>
                <c:pt idx="803202">
                  <c:v>0</c:v>
                </c:pt>
                <c:pt idx="803203">
                  <c:v>0</c:v>
                </c:pt>
                <c:pt idx="803204">
                  <c:v>0</c:v>
                </c:pt>
                <c:pt idx="803205">
                  <c:v>0</c:v>
                </c:pt>
                <c:pt idx="803206">
                  <c:v>0</c:v>
                </c:pt>
                <c:pt idx="803207">
                  <c:v>0</c:v>
                </c:pt>
                <c:pt idx="803208">
                  <c:v>0</c:v>
                </c:pt>
                <c:pt idx="803209">
                  <c:v>0</c:v>
                </c:pt>
                <c:pt idx="803210">
                  <c:v>0</c:v>
                </c:pt>
                <c:pt idx="803211">
                  <c:v>0</c:v>
                </c:pt>
                <c:pt idx="803212">
                  <c:v>0</c:v>
                </c:pt>
                <c:pt idx="803213">
                  <c:v>0</c:v>
                </c:pt>
                <c:pt idx="803214">
                  <c:v>0</c:v>
                </c:pt>
                <c:pt idx="803215">
                  <c:v>0</c:v>
                </c:pt>
                <c:pt idx="803216">
                  <c:v>0</c:v>
                </c:pt>
                <c:pt idx="803217">
                  <c:v>0</c:v>
                </c:pt>
                <c:pt idx="803218">
                  <c:v>0</c:v>
                </c:pt>
                <c:pt idx="803219">
                  <c:v>0</c:v>
                </c:pt>
                <c:pt idx="803220">
                  <c:v>0</c:v>
                </c:pt>
                <c:pt idx="803221">
                  <c:v>0</c:v>
                </c:pt>
                <c:pt idx="803222">
                  <c:v>0</c:v>
                </c:pt>
                <c:pt idx="803223">
                  <c:v>0</c:v>
                </c:pt>
                <c:pt idx="803224">
                  <c:v>0</c:v>
                </c:pt>
                <c:pt idx="803225">
                  <c:v>0</c:v>
                </c:pt>
                <c:pt idx="803226">
                  <c:v>0</c:v>
                </c:pt>
                <c:pt idx="803227">
                  <c:v>0</c:v>
                </c:pt>
                <c:pt idx="803228">
                  <c:v>0</c:v>
                </c:pt>
                <c:pt idx="803229">
                  <c:v>0</c:v>
                </c:pt>
                <c:pt idx="803230">
                  <c:v>0</c:v>
                </c:pt>
                <c:pt idx="803231">
                  <c:v>0</c:v>
                </c:pt>
                <c:pt idx="803232">
                  <c:v>0</c:v>
                </c:pt>
                <c:pt idx="803233">
                  <c:v>0</c:v>
                </c:pt>
                <c:pt idx="803234">
                  <c:v>0</c:v>
                </c:pt>
                <c:pt idx="803235">
                  <c:v>0</c:v>
                </c:pt>
                <c:pt idx="803236">
                  <c:v>0</c:v>
                </c:pt>
                <c:pt idx="803237">
                  <c:v>0</c:v>
                </c:pt>
                <c:pt idx="803238">
                  <c:v>0</c:v>
                </c:pt>
                <c:pt idx="803239">
                  <c:v>0</c:v>
                </c:pt>
                <c:pt idx="803240">
                  <c:v>0</c:v>
                </c:pt>
                <c:pt idx="803241">
                  <c:v>0</c:v>
                </c:pt>
                <c:pt idx="803242">
                  <c:v>0</c:v>
                </c:pt>
                <c:pt idx="803243">
                  <c:v>0</c:v>
                </c:pt>
                <c:pt idx="803244">
                  <c:v>0</c:v>
                </c:pt>
                <c:pt idx="803245">
                  <c:v>0</c:v>
                </c:pt>
                <c:pt idx="803246">
                  <c:v>0</c:v>
                </c:pt>
                <c:pt idx="803247">
                  <c:v>0</c:v>
                </c:pt>
                <c:pt idx="803248">
                  <c:v>0</c:v>
                </c:pt>
                <c:pt idx="803249">
                  <c:v>0</c:v>
                </c:pt>
                <c:pt idx="803250">
                  <c:v>0</c:v>
                </c:pt>
                <c:pt idx="803251">
                  <c:v>0</c:v>
                </c:pt>
                <c:pt idx="803252">
                  <c:v>0</c:v>
                </c:pt>
                <c:pt idx="803253">
                  <c:v>0</c:v>
                </c:pt>
                <c:pt idx="803254">
                  <c:v>0</c:v>
                </c:pt>
                <c:pt idx="803255">
                  <c:v>0</c:v>
                </c:pt>
                <c:pt idx="803256">
                  <c:v>0</c:v>
                </c:pt>
                <c:pt idx="803257">
                  <c:v>0</c:v>
                </c:pt>
                <c:pt idx="803258">
                  <c:v>0</c:v>
                </c:pt>
                <c:pt idx="803259">
                  <c:v>0</c:v>
                </c:pt>
                <c:pt idx="803260">
                  <c:v>0</c:v>
                </c:pt>
                <c:pt idx="803261">
                  <c:v>0</c:v>
                </c:pt>
                <c:pt idx="803262">
                  <c:v>0</c:v>
                </c:pt>
                <c:pt idx="803263">
                  <c:v>0</c:v>
                </c:pt>
                <c:pt idx="803264">
                  <c:v>0</c:v>
                </c:pt>
                <c:pt idx="803265">
                  <c:v>0</c:v>
                </c:pt>
                <c:pt idx="803266">
                  <c:v>0</c:v>
                </c:pt>
                <c:pt idx="803267">
                  <c:v>0</c:v>
                </c:pt>
                <c:pt idx="803268">
                  <c:v>0</c:v>
                </c:pt>
                <c:pt idx="803269">
                  <c:v>0</c:v>
                </c:pt>
                <c:pt idx="803270">
                  <c:v>0</c:v>
                </c:pt>
                <c:pt idx="803271">
                  <c:v>0</c:v>
                </c:pt>
                <c:pt idx="803272">
                  <c:v>0</c:v>
                </c:pt>
                <c:pt idx="803273">
                  <c:v>0</c:v>
                </c:pt>
                <c:pt idx="803274">
                  <c:v>0</c:v>
                </c:pt>
                <c:pt idx="803275">
                  <c:v>0</c:v>
                </c:pt>
                <c:pt idx="803276">
                  <c:v>0</c:v>
                </c:pt>
                <c:pt idx="803277">
                  <c:v>0</c:v>
                </c:pt>
                <c:pt idx="803278">
                  <c:v>0</c:v>
                </c:pt>
                <c:pt idx="803279">
                  <c:v>0</c:v>
                </c:pt>
                <c:pt idx="803280">
                  <c:v>0</c:v>
                </c:pt>
                <c:pt idx="803281">
                  <c:v>0</c:v>
                </c:pt>
                <c:pt idx="803282">
                  <c:v>0</c:v>
                </c:pt>
                <c:pt idx="803283">
                  <c:v>0</c:v>
                </c:pt>
                <c:pt idx="803284">
                  <c:v>0</c:v>
                </c:pt>
                <c:pt idx="803285">
                  <c:v>0</c:v>
                </c:pt>
                <c:pt idx="803286">
                  <c:v>0</c:v>
                </c:pt>
                <c:pt idx="803287">
                  <c:v>0</c:v>
                </c:pt>
                <c:pt idx="803288">
                  <c:v>0</c:v>
                </c:pt>
                <c:pt idx="803289">
                  <c:v>0</c:v>
                </c:pt>
                <c:pt idx="803290">
                  <c:v>0</c:v>
                </c:pt>
                <c:pt idx="803291">
                  <c:v>0</c:v>
                </c:pt>
                <c:pt idx="803292">
                  <c:v>0</c:v>
                </c:pt>
                <c:pt idx="803293">
                  <c:v>0</c:v>
                </c:pt>
                <c:pt idx="803294">
                  <c:v>0</c:v>
                </c:pt>
                <c:pt idx="803295">
                  <c:v>0</c:v>
                </c:pt>
                <c:pt idx="803296">
                  <c:v>0</c:v>
                </c:pt>
                <c:pt idx="803297">
                  <c:v>0</c:v>
                </c:pt>
                <c:pt idx="803298">
                  <c:v>0</c:v>
                </c:pt>
                <c:pt idx="803299">
                  <c:v>0</c:v>
                </c:pt>
                <c:pt idx="803300">
                  <c:v>0</c:v>
                </c:pt>
                <c:pt idx="803301">
                  <c:v>0</c:v>
                </c:pt>
                <c:pt idx="803302">
                  <c:v>0</c:v>
                </c:pt>
                <c:pt idx="803303">
                  <c:v>0</c:v>
                </c:pt>
                <c:pt idx="803304">
                  <c:v>0</c:v>
                </c:pt>
                <c:pt idx="803305">
                  <c:v>0</c:v>
                </c:pt>
                <c:pt idx="803306">
                  <c:v>0</c:v>
                </c:pt>
                <c:pt idx="803307">
                  <c:v>0</c:v>
                </c:pt>
                <c:pt idx="803308">
                  <c:v>0</c:v>
                </c:pt>
                <c:pt idx="803309">
                  <c:v>0</c:v>
                </c:pt>
                <c:pt idx="803310">
                  <c:v>0</c:v>
                </c:pt>
                <c:pt idx="803311">
                  <c:v>0</c:v>
                </c:pt>
                <c:pt idx="803312">
                  <c:v>0</c:v>
                </c:pt>
                <c:pt idx="803313">
                  <c:v>0</c:v>
                </c:pt>
                <c:pt idx="803314">
                  <c:v>0</c:v>
                </c:pt>
                <c:pt idx="803315">
                  <c:v>0</c:v>
                </c:pt>
                <c:pt idx="803316">
                  <c:v>0</c:v>
                </c:pt>
                <c:pt idx="803317">
                  <c:v>0</c:v>
                </c:pt>
                <c:pt idx="803318">
                  <c:v>0</c:v>
                </c:pt>
                <c:pt idx="803319">
                  <c:v>0</c:v>
                </c:pt>
                <c:pt idx="803320">
                  <c:v>0</c:v>
                </c:pt>
                <c:pt idx="803321">
                  <c:v>0</c:v>
                </c:pt>
                <c:pt idx="803322">
                  <c:v>0</c:v>
                </c:pt>
                <c:pt idx="803323">
                  <c:v>0</c:v>
                </c:pt>
                <c:pt idx="803324">
                  <c:v>0</c:v>
                </c:pt>
                <c:pt idx="803325">
                  <c:v>0</c:v>
                </c:pt>
                <c:pt idx="803326">
                  <c:v>0</c:v>
                </c:pt>
                <c:pt idx="803327">
                  <c:v>0</c:v>
                </c:pt>
                <c:pt idx="803328">
                  <c:v>0</c:v>
                </c:pt>
                <c:pt idx="803329">
                  <c:v>0</c:v>
                </c:pt>
                <c:pt idx="803330">
                  <c:v>0</c:v>
                </c:pt>
                <c:pt idx="803331">
                  <c:v>0</c:v>
                </c:pt>
                <c:pt idx="803332">
                  <c:v>0</c:v>
                </c:pt>
                <c:pt idx="803333">
                  <c:v>0</c:v>
                </c:pt>
                <c:pt idx="803334">
                  <c:v>0</c:v>
                </c:pt>
                <c:pt idx="803335">
                  <c:v>0</c:v>
                </c:pt>
                <c:pt idx="803336">
                  <c:v>0</c:v>
                </c:pt>
                <c:pt idx="803337">
                  <c:v>0</c:v>
                </c:pt>
                <c:pt idx="803338">
                  <c:v>0</c:v>
                </c:pt>
                <c:pt idx="803339">
                  <c:v>0</c:v>
                </c:pt>
                <c:pt idx="803340">
                  <c:v>0</c:v>
                </c:pt>
                <c:pt idx="803341">
                  <c:v>0</c:v>
                </c:pt>
                <c:pt idx="803342">
                  <c:v>0</c:v>
                </c:pt>
                <c:pt idx="803343">
                  <c:v>0</c:v>
                </c:pt>
                <c:pt idx="803344">
                  <c:v>0</c:v>
                </c:pt>
                <c:pt idx="803345">
                  <c:v>0</c:v>
                </c:pt>
                <c:pt idx="803346">
                  <c:v>0</c:v>
                </c:pt>
                <c:pt idx="803347">
                  <c:v>0</c:v>
                </c:pt>
                <c:pt idx="803348">
                  <c:v>0</c:v>
                </c:pt>
                <c:pt idx="803349">
                  <c:v>0</c:v>
                </c:pt>
                <c:pt idx="803350">
                  <c:v>0</c:v>
                </c:pt>
                <c:pt idx="803351">
                  <c:v>0</c:v>
                </c:pt>
                <c:pt idx="803352">
                  <c:v>0</c:v>
                </c:pt>
                <c:pt idx="803353">
                  <c:v>0</c:v>
                </c:pt>
                <c:pt idx="803354">
                  <c:v>0</c:v>
                </c:pt>
                <c:pt idx="803355">
                  <c:v>0</c:v>
                </c:pt>
                <c:pt idx="803356">
                  <c:v>0</c:v>
                </c:pt>
                <c:pt idx="803357">
                  <c:v>0</c:v>
                </c:pt>
                <c:pt idx="803358">
                  <c:v>0</c:v>
                </c:pt>
                <c:pt idx="803359">
                  <c:v>0</c:v>
                </c:pt>
                <c:pt idx="803360">
                  <c:v>0</c:v>
                </c:pt>
                <c:pt idx="803361">
                  <c:v>0</c:v>
                </c:pt>
                <c:pt idx="803362">
                  <c:v>0</c:v>
                </c:pt>
                <c:pt idx="803363">
                  <c:v>0</c:v>
                </c:pt>
                <c:pt idx="803364">
                  <c:v>0</c:v>
                </c:pt>
                <c:pt idx="803365">
                  <c:v>0</c:v>
                </c:pt>
                <c:pt idx="803366">
                  <c:v>0</c:v>
                </c:pt>
                <c:pt idx="803367">
                  <c:v>0</c:v>
                </c:pt>
                <c:pt idx="803368">
                  <c:v>0</c:v>
                </c:pt>
                <c:pt idx="803369">
                  <c:v>0</c:v>
                </c:pt>
                <c:pt idx="803370">
                  <c:v>0</c:v>
                </c:pt>
                <c:pt idx="803371">
                  <c:v>0</c:v>
                </c:pt>
                <c:pt idx="803372">
                  <c:v>0</c:v>
                </c:pt>
                <c:pt idx="803373">
                  <c:v>0</c:v>
                </c:pt>
                <c:pt idx="803374">
                  <c:v>0</c:v>
                </c:pt>
                <c:pt idx="803375">
                  <c:v>0</c:v>
                </c:pt>
                <c:pt idx="803376">
                  <c:v>0</c:v>
                </c:pt>
                <c:pt idx="803377">
                  <c:v>0</c:v>
                </c:pt>
                <c:pt idx="803378">
                  <c:v>0</c:v>
                </c:pt>
                <c:pt idx="803379">
                  <c:v>0</c:v>
                </c:pt>
                <c:pt idx="803380">
                  <c:v>0</c:v>
                </c:pt>
                <c:pt idx="803381">
                  <c:v>0</c:v>
                </c:pt>
                <c:pt idx="803382">
                  <c:v>0</c:v>
                </c:pt>
                <c:pt idx="803383">
                  <c:v>0</c:v>
                </c:pt>
                <c:pt idx="803384">
                  <c:v>0</c:v>
                </c:pt>
                <c:pt idx="803385">
                  <c:v>0</c:v>
                </c:pt>
                <c:pt idx="803386">
                  <c:v>0</c:v>
                </c:pt>
                <c:pt idx="803387">
                  <c:v>0</c:v>
                </c:pt>
                <c:pt idx="803388">
                  <c:v>0</c:v>
                </c:pt>
                <c:pt idx="803389">
                  <c:v>0</c:v>
                </c:pt>
                <c:pt idx="803390">
                  <c:v>0</c:v>
                </c:pt>
                <c:pt idx="803391">
                  <c:v>0</c:v>
                </c:pt>
                <c:pt idx="803392">
                  <c:v>0</c:v>
                </c:pt>
                <c:pt idx="803393">
                  <c:v>0</c:v>
                </c:pt>
                <c:pt idx="803394">
                  <c:v>0</c:v>
                </c:pt>
                <c:pt idx="803395">
                  <c:v>0</c:v>
                </c:pt>
                <c:pt idx="803396">
                  <c:v>0</c:v>
                </c:pt>
                <c:pt idx="803397">
                  <c:v>0</c:v>
                </c:pt>
                <c:pt idx="803398">
                  <c:v>0</c:v>
                </c:pt>
                <c:pt idx="803399">
                  <c:v>0</c:v>
                </c:pt>
                <c:pt idx="803400">
                  <c:v>0</c:v>
                </c:pt>
                <c:pt idx="803401">
                  <c:v>0</c:v>
                </c:pt>
                <c:pt idx="803402">
                  <c:v>0</c:v>
                </c:pt>
                <c:pt idx="803403">
                  <c:v>0</c:v>
                </c:pt>
                <c:pt idx="803404">
                  <c:v>0</c:v>
                </c:pt>
                <c:pt idx="803405">
                  <c:v>0</c:v>
                </c:pt>
                <c:pt idx="803406">
                  <c:v>0</c:v>
                </c:pt>
                <c:pt idx="803407">
                  <c:v>0</c:v>
                </c:pt>
                <c:pt idx="803408">
                  <c:v>0</c:v>
                </c:pt>
                <c:pt idx="803409">
                  <c:v>0</c:v>
                </c:pt>
                <c:pt idx="803410">
                  <c:v>0</c:v>
                </c:pt>
                <c:pt idx="803411">
                  <c:v>0</c:v>
                </c:pt>
                <c:pt idx="803412">
                  <c:v>0</c:v>
                </c:pt>
                <c:pt idx="803413">
                  <c:v>0</c:v>
                </c:pt>
                <c:pt idx="803414">
                  <c:v>0</c:v>
                </c:pt>
                <c:pt idx="803415">
                  <c:v>0</c:v>
                </c:pt>
                <c:pt idx="803416">
                  <c:v>0</c:v>
                </c:pt>
                <c:pt idx="803417">
                  <c:v>0</c:v>
                </c:pt>
                <c:pt idx="803418">
                  <c:v>0</c:v>
                </c:pt>
                <c:pt idx="803419">
                  <c:v>0</c:v>
                </c:pt>
                <c:pt idx="803420">
                  <c:v>0</c:v>
                </c:pt>
                <c:pt idx="803421">
                  <c:v>0</c:v>
                </c:pt>
                <c:pt idx="803422">
                  <c:v>0</c:v>
                </c:pt>
                <c:pt idx="803423">
                  <c:v>0</c:v>
                </c:pt>
                <c:pt idx="803424">
                  <c:v>0</c:v>
                </c:pt>
                <c:pt idx="803425">
                  <c:v>0</c:v>
                </c:pt>
                <c:pt idx="803426">
                  <c:v>0</c:v>
                </c:pt>
                <c:pt idx="803427">
                  <c:v>0</c:v>
                </c:pt>
                <c:pt idx="803428">
                  <c:v>0</c:v>
                </c:pt>
                <c:pt idx="803429">
                  <c:v>0</c:v>
                </c:pt>
                <c:pt idx="803430">
                  <c:v>0</c:v>
                </c:pt>
                <c:pt idx="803431">
                  <c:v>0</c:v>
                </c:pt>
                <c:pt idx="803432">
                  <c:v>0</c:v>
                </c:pt>
                <c:pt idx="803433">
                  <c:v>0</c:v>
                </c:pt>
                <c:pt idx="803434">
                  <c:v>0</c:v>
                </c:pt>
                <c:pt idx="803435">
                  <c:v>0</c:v>
                </c:pt>
                <c:pt idx="803436">
                  <c:v>0</c:v>
                </c:pt>
                <c:pt idx="803437">
                  <c:v>0</c:v>
                </c:pt>
                <c:pt idx="803438">
                  <c:v>0</c:v>
                </c:pt>
                <c:pt idx="803439">
                  <c:v>0</c:v>
                </c:pt>
                <c:pt idx="803440">
                  <c:v>0</c:v>
                </c:pt>
                <c:pt idx="803441">
                  <c:v>0</c:v>
                </c:pt>
                <c:pt idx="803442">
                  <c:v>0</c:v>
                </c:pt>
                <c:pt idx="803443">
                  <c:v>0</c:v>
                </c:pt>
                <c:pt idx="803444">
                  <c:v>0</c:v>
                </c:pt>
                <c:pt idx="803445">
                  <c:v>0</c:v>
                </c:pt>
                <c:pt idx="803446">
                  <c:v>0</c:v>
                </c:pt>
                <c:pt idx="803447">
                  <c:v>0</c:v>
                </c:pt>
                <c:pt idx="803448">
                  <c:v>0</c:v>
                </c:pt>
                <c:pt idx="803449">
                  <c:v>0</c:v>
                </c:pt>
                <c:pt idx="803450">
                  <c:v>0</c:v>
                </c:pt>
                <c:pt idx="803451">
                  <c:v>0</c:v>
                </c:pt>
                <c:pt idx="803452">
                  <c:v>0</c:v>
                </c:pt>
                <c:pt idx="803453">
                  <c:v>0</c:v>
                </c:pt>
                <c:pt idx="803454">
                  <c:v>0</c:v>
                </c:pt>
                <c:pt idx="803455">
                  <c:v>0</c:v>
                </c:pt>
                <c:pt idx="803456">
                  <c:v>0</c:v>
                </c:pt>
                <c:pt idx="803457">
                  <c:v>0</c:v>
                </c:pt>
                <c:pt idx="803458">
                  <c:v>0</c:v>
                </c:pt>
                <c:pt idx="803459">
                  <c:v>0</c:v>
                </c:pt>
                <c:pt idx="803460">
                  <c:v>0</c:v>
                </c:pt>
                <c:pt idx="803461">
                  <c:v>0</c:v>
                </c:pt>
                <c:pt idx="803462">
                  <c:v>0</c:v>
                </c:pt>
                <c:pt idx="803463">
                  <c:v>0</c:v>
                </c:pt>
                <c:pt idx="803464">
                  <c:v>0</c:v>
                </c:pt>
                <c:pt idx="803465">
                  <c:v>0</c:v>
                </c:pt>
                <c:pt idx="803466">
                  <c:v>0</c:v>
                </c:pt>
                <c:pt idx="803467">
                  <c:v>0</c:v>
                </c:pt>
                <c:pt idx="803468">
                  <c:v>0</c:v>
                </c:pt>
                <c:pt idx="803469">
                  <c:v>0</c:v>
                </c:pt>
                <c:pt idx="803470">
                  <c:v>0</c:v>
                </c:pt>
                <c:pt idx="803471">
                  <c:v>0</c:v>
                </c:pt>
                <c:pt idx="803472">
                  <c:v>0</c:v>
                </c:pt>
                <c:pt idx="803473">
                  <c:v>0</c:v>
                </c:pt>
                <c:pt idx="803474">
                  <c:v>0</c:v>
                </c:pt>
                <c:pt idx="803475">
                  <c:v>0</c:v>
                </c:pt>
                <c:pt idx="803476">
                  <c:v>0</c:v>
                </c:pt>
                <c:pt idx="803477">
                  <c:v>0</c:v>
                </c:pt>
                <c:pt idx="803478">
                  <c:v>0</c:v>
                </c:pt>
                <c:pt idx="803479">
                  <c:v>0</c:v>
                </c:pt>
                <c:pt idx="803480">
                  <c:v>0</c:v>
                </c:pt>
                <c:pt idx="803481">
                  <c:v>0</c:v>
                </c:pt>
                <c:pt idx="803482">
                  <c:v>0</c:v>
                </c:pt>
                <c:pt idx="803483">
                  <c:v>0</c:v>
                </c:pt>
                <c:pt idx="803484">
                  <c:v>0</c:v>
                </c:pt>
                <c:pt idx="803485">
                  <c:v>0</c:v>
                </c:pt>
                <c:pt idx="803486">
                  <c:v>0</c:v>
                </c:pt>
                <c:pt idx="803487">
                  <c:v>0</c:v>
                </c:pt>
                <c:pt idx="803488">
                  <c:v>0</c:v>
                </c:pt>
                <c:pt idx="803489">
                  <c:v>0</c:v>
                </c:pt>
                <c:pt idx="803490">
                  <c:v>0</c:v>
                </c:pt>
                <c:pt idx="803491">
                  <c:v>0</c:v>
                </c:pt>
                <c:pt idx="803492">
                  <c:v>0</c:v>
                </c:pt>
                <c:pt idx="803493">
                  <c:v>0</c:v>
                </c:pt>
                <c:pt idx="803494">
                  <c:v>0</c:v>
                </c:pt>
                <c:pt idx="803495">
                  <c:v>0</c:v>
                </c:pt>
                <c:pt idx="803496">
                  <c:v>0</c:v>
                </c:pt>
                <c:pt idx="803497">
                  <c:v>0</c:v>
                </c:pt>
                <c:pt idx="803498">
                  <c:v>0</c:v>
                </c:pt>
                <c:pt idx="803499">
                  <c:v>0</c:v>
                </c:pt>
                <c:pt idx="803500">
                  <c:v>0</c:v>
                </c:pt>
                <c:pt idx="803501">
                  <c:v>0</c:v>
                </c:pt>
                <c:pt idx="803502">
                  <c:v>0</c:v>
                </c:pt>
                <c:pt idx="803503">
                  <c:v>0</c:v>
                </c:pt>
                <c:pt idx="803504">
                  <c:v>0</c:v>
                </c:pt>
                <c:pt idx="803505">
                  <c:v>0</c:v>
                </c:pt>
                <c:pt idx="803506">
                  <c:v>0</c:v>
                </c:pt>
                <c:pt idx="803507">
                  <c:v>0</c:v>
                </c:pt>
                <c:pt idx="803508">
                  <c:v>0</c:v>
                </c:pt>
                <c:pt idx="803509">
                  <c:v>0</c:v>
                </c:pt>
                <c:pt idx="803510">
                  <c:v>0</c:v>
                </c:pt>
                <c:pt idx="803511">
                  <c:v>0</c:v>
                </c:pt>
                <c:pt idx="803512">
                  <c:v>0</c:v>
                </c:pt>
                <c:pt idx="803513">
                  <c:v>0</c:v>
                </c:pt>
                <c:pt idx="803514">
                  <c:v>0</c:v>
                </c:pt>
                <c:pt idx="803515">
                  <c:v>0</c:v>
                </c:pt>
                <c:pt idx="803516">
                  <c:v>0</c:v>
                </c:pt>
                <c:pt idx="803517">
                  <c:v>0</c:v>
                </c:pt>
                <c:pt idx="803518">
                  <c:v>0</c:v>
                </c:pt>
                <c:pt idx="803519">
                  <c:v>0</c:v>
                </c:pt>
                <c:pt idx="803520">
                  <c:v>0</c:v>
                </c:pt>
                <c:pt idx="803521">
                  <c:v>0</c:v>
                </c:pt>
                <c:pt idx="803522">
                  <c:v>0</c:v>
                </c:pt>
                <c:pt idx="803523">
                  <c:v>0</c:v>
                </c:pt>
                <c:pt idx="803524">
                  <c:v>0</c:v>
                </c:pt>
                <c:pt idx="803525">
                  <c:v>0</c:v>
                </c:pt>
                <c:pt idx="803526">
                  <c:v>0</c:v>
                </c:pt>
                <c:pt idx="803527">
                  <c:v>0</c:v>
                </c:pt>
                <c:pt idx="803528">
                  <c:v>0</c:v>
                </c:pt>
                <c:pt idx="803529">
                  <c:v>0</c:v>
                </c:pt>
                <c:pt idx="803530">
                  <c:v>0</c:v>
                </c:pt>
                <c:pt idx="803531">
                  <c:v>0</c:v>
                </c:pt>
                <c:pt idx="803532">
                  <c:v>0</c:v>
                </c:pt>
                <c:pt idx="803533">
                  <c:v>0</c:v>
                </c:pt>
                <c:pt idx="803534">
                  <c:v>0</c:v>
                </c:pt>
                <c:pt idx="803535">
                  <c:v>0</c:v>
                </c:pt>
                <c:pt idx="803536">
                  <c:v>0</c:v>
                </c:pt>
                <c:pt idx="803537">
                  <c:v>0</c:v>
                </c:pt>
                <c:pt idx="803538">
                  <c:v>0</c:v>
                </c:pt>
                <c:pt idx="803539">
                  <c:v>0</c:v>
                </c:pt>
                <c:pt idx="803540">
                  <c:v>0</c:v>
                </c:pt>
                <c:pt idx="803541">
                  <c:v>0</c:v>
                </c:pt>
                <c:pt idx="803542">
                  <c:v>0</c:v>
                </c:pt>
                <c:pt idx="803543">
                  <c:v>0</c:v>
                </c:pt>
                <c:pt idx="803544">
                  <c:v>0</c:v>
                </c:pt>
                <c:pt idx="803545">
                  <c:v>0</c:v>
                </c:pt>
                <c:pt idx="803546">
                  <c:v>0</c:v>
                </c:pt>
                <c:pt idx="803547">
                  <c:v>0</c:v>
                </c:pt>
                <c:pt idx="803548">
                  <c:v>0</c:v>
                </c:pt>
                <c:pt idx="803549">
                  <c:v>0</c:v>
                </c:pt>
                <c:pt idx="803550">
                  <c:v>0</c:v>
                </c:pt>
                <c:pt idx="803551">
                  <c:v>0</c:v>
                </c:pt>
                <c:pt idx="803552">
                  <c:v>0</c:v>
                </c:pt>
                <c:pt idx="803553">
                  <c:v>0</c:v>
                </c:pt>
                <c:pt idx="803554">
                  <c:v>0</c:v>
                </c:pt>
                <c:pt idx="803555">
                  <c:v>0</c:v>
                </c:pt>
                <c:pt idx="803556">
                  <c:v>0</c:v>
                </c:pt>
                <c:pt idx="803557">
                  <c:v>0</c:v>
                </c:pt>
                <c:pt idx="803558">
                  <c:v>0</c:v>
                </c:pt>
                <c:pt idx="803559">
                  <c:v>0</c:v>
                </c:pt>
                <c:pt idx="803560">
                  <c:v>0</c:v>
                </c:pt>
                <c:pt idx="803561">
                  <c:v>0</c:v>
                </c:pt>
                <c:pt idx="803562">
                  <c:v>0</c:v>
                </c:pt>
                <c:pt idx="803563">
                  <c:v>0</c:v>
                </c:pt>
                <c:pt idx="803564">
                  <c:v>0</c:v>
                </c:pt>
                <c:pt idx="803565">
                  <c:v>0</c:v>
                </c:pt>
                <c:pt idx="803566">
                  <c:v>0</c:v>
                </c:pt>
                <c:pt idx="803567">
                  <c:v>0</c:v>
                </c:pt>
                <c:pt idx="803568">
                  <c:v>0</c:v>
                </c:pt>
                <c:pt idx="803569">
                  <c:v>0</c:v>
                </c:pt>
                <c:pt idx="803570">
                  <c:v>0</c:v>
                </c:pt>
                <c:pt idx="803571">
                  <c:v>0</c:v>
                </c:pt>
                <c:pt idx="803572">
                  <c:v>0</c:v>
                </c:pt>
                <c:pt idx="803573">
                  <c:v>0</c:v>
                </c:pt>
                <c:pt idx="803574">
                  <c:v>0</c:v>
                </c:pt>
                <c:pt idx="803575">
                  <c:v>0</c:v>
                </c:pt>
                <c:pt idx="803576">
                  <c:v>0</c:v>
                </c:pt>
                <c:pt idx="803577">
                  <c:v>0</c:v>
                </c:pt>
                <c:pt idx="803578">
                  <c:v>0</c:v>
                </c:pt>
                <c:pt idx="803579">
                  <c:v>0</c:v>
                </c:pt>
                <c:pt idx="803580">
                  <c:v>0</c:v>
                </c:pt>
                <c:pt idx="803581">
                  <c:v>0</c:v>
                </c:pt>
                <c:pt idx="803582">
                  <c:v>0</c:v>
                </c:pt>
                <c:pt idx="803583">
                  <c:v>0</c:v>
                </c:pt>
                <c:pt idx="803584">
                  <c:v>0</c:v>
                </c:pt>
                <c:pt idx="803585">
                  <c:v>0</c:v>
                </c:pt>
                <c:pt idx="803586">
                  <c:v>0</c:v>
                </c:pt>
                <c:pt idx="803587">
                  <c:v>0</c:v>
                </c:pt>
                <c:pt idx="803588">
                  <c:v>0</c:v>
                </c:pt>
                <c:pt idx="803589">
                  <c:v>0</c:v>
                </c:pt>
                <c:pt idx="803590">
                  <c:v>0</c:v>
                </c:pt>
                <c:pt idx="803591">
                  <c:v>0</c:v>
                </c:pt>
                <c:pt idx="803592">
                  <c:v>0</c:v>
                </c:pt>
                <c:pt idx="803593">
                  <c:v>0</c:v>
                </c:pt>
                <c:pt idx="803594">
                  <c:v>0</c:v>
                </c:pt>
                <c:pt idx="803595">
                  <c:v>0</c:v>
                </c:pt>
                <c:pt idx="803596">
                  <c:v>0</c:v>
                </c:pt>
                <c:pt idx="803597">
                  <c:v>0</c:v>
                </c:pt>
                <c:pt idx="803598">
                  <c:v>0</c:v>
                </c:pt>
                <c:pt idx="803599">
                  <c:v>0</c:v>
                </c:pt>
                <c:pt idx="803600">
                  <c:v>0</c:v>
                </c:pt>
                <c:pt idx="803601">
                  <c:v>0</c:v>
                </c:pt>
                <c:pt idx="803602">
                  <c:v>0</c:v>
                </c:pt>
                <c:pt idx="803603">
                  <c:v>0</c:v>
                </c:pt>
                <c:pt idx="803604">
                  <c:v>0</c:v>
                </c:pt>
                <c:pt idx="803605">
                  <c:v>0</c:v>
                </c:pt>
                <c:pt idx="803606">
                  <c:v>0</c:v>
                </c:pt>
                <c:pt idx="803607">
                  <c:v>0</c:v>
                </c:pt>
                <c:pt idx="803608">
                  <c:v>0</c:v>
                </c:pt>
                <c:pt idx="803609">
                  <c:v>0</c:v>
                </c:pt>
                <c:pt idx="803610">
                  <c:v>0</c:v>
                </c:pt>
                <c:pt idx="803611">
                  <c:v>0</c:v>
                </c:pt>
                <c:pt idx="803612">
                  <c:v>0</c:v>
                </c:pt>
                <c:pt idx="803613">
                  <c:v>0</c:v>
                </c:pt>
                <c:pt idx="803614">
                  <c:v>0</c:v>
                </c:pt>
                <c:pt idx="803615">
                  <c:v>0</c:v>
                </c:pt>
                <c:pt idx="803616">
                  <c:v>0</c:v>
                </c:pt>
                <c:pt idx="803617">
                  <c:v>0</c:v>
                </c:pt>
                <c:pt idx="803618">
                  <c:v>0</c:v>
                </c:pt>
                <c:pt idx="803619">
                  <c:v>0</c:v>
                </c:pt>
                <c:pt idx="803620">
                  <c:v>0</c:v>
                </c:pt>
                <c:pt idx="803621">
                  <c:v>0</c:v>
                </c:pt>
                <c:pt idx="803622">
                  <c:v>0</c:v>
                </c:pt>
                <c:pt idx="803623">
                  <c:v>0</c:v>
                </c:pt>
                <c:pt idx="803624">
                  <c:v>0</c:v>
                </c:pt>
                <c:pt idx="803625">
                  <c:v>0</c:v>
                </c:pt>
                <c:pt idx="803626">
                  <c:v>0</c:v>
                </c:pt>
                <c:pt idx="803627">
                  <c:v>0</c:v>
                </c:pt>
                <c:pt idx="803628">
                  <c:v>0</c:v>
                </c:pt>
                <c:pt idx="803629">
                  <c:v>0</c:v>
                </c:pt>
                <c:pt idx="803630">
                  <c:v>0</c:v>
                </c:pt>
                <c:pt idx="803631">
                  <c:v>0</c:v>
                </c:pt>
                <c:pt idx="803632">
                  <c:v>0</c:v>
                </c:pt>
                <c:pt idx="803633">
                  <c:v>0</c:v>
                </c:pt>
                <c:pt idx="803634">
                  <c:v>0</c:v>
                </c:pt>
                <c:pt idx="803635">
                  <c:v>0</c:v>
                </c:pt>
                <c:pt idx="803636">
                  <c:v>0</c:v>
                </c:pt>
                <c:pt idx="803637">
                  <c:v>0</c:v>
                </c:pt>
                <c:pt idx="803638">
                  <c:v>0</c:v>
                </c:pt>
                <c:pt idx="803639">
                  <c:v>0</c:v>
                </c:pt>
                <c:pt idx="803640">
                  <c:v>0</c:v>
                </c:pt>
                <c:pt idx="803641">
                  <c:v>0</c:v>
                </c:pt>
                <c:pt idx="803642">
                  <c:v>0</c:v>
                </c:pt>
                <c:pt idx="803643">
                  <c:v>0</c:v>
                </c:pt>
                <c:pt idx="803644">
                  <c:v>0</c:v>
                </c:pt>
                <c:pt idx="803645">
                  <c:v>0</c:v>
                </c:pt>
                <c:pt idx="803646">
                  <c:v>0</c:v>
                </c:pt>
                <c:pt idx="803647">
                  <c:v>0</c:v>
                </c:pt>
                <c:pt idx="803648">
                  <c:v>0</c:v>
                </c:pt>
                <c:pt idx="803649">
                  <c:v>0</c:v>
                </c:pt>
                <c:pt idx="803650">
                  <c:v>0</c:v>
                </c:pt>
                <c:pt idx="803651">
                  <c:v>0</c:v>
                </c:pt>
                <c:pt idx="803652">
                  <c:v>0</c:v>
                </c:pt>
                <c:pt idx="803653">
                  <c:v>0</c:v>
                </c:pt>
                <c:pt idx="803654">
                  <c:v>0</c:v>
                </c:pt>
                <c:pt idx="803655">
                  <c:v>0</c:v>
                </c:pt>
                <c:pt idx="803656">
                  <c:v>0</c:v>
                </c:pt>
                <c:pt idx="803657">
                  <c:v>0</c:v>
                </c:pt>
                <c:pt idx="803658">
                  <c:v>0</c:v>
                </c:pt>
                <c:pt idx="803659">
                  <c:v>0</c:v>
                </c:pt>
                <c:pt idx="803660">
                  <c:v>0</c:v>
                </c:pt>
                <c:pt idx="803661">
                  <c:v>0</c:v>
                </c:pt>
                <c:pt idx="803662">
                  <c:v>0</c:v>
                </c:pt>
                <c:pt idx="803663">
                  <c:v>0</c:v>
                </c:pt>
                <c:pt idx="803664">
                  <c:v>0</c:v>
                </c:pt>
                <c:pt idx="803665">
                  <c:v>0</c:v>
                </c:pt>
                <c:pt idx="803666">
                  <c:v>0</c:v>
                </c:pt>
                <c:pt idx="803667">
                  <c:v>0</c:v>
                </c:pt>
                <c:pt idx="803668">
                  <c:v>0</c:v>
                </c:pt>
                <c:pt idx="803669">
                  <c:v>0</c:v>
                </c:pt>
                <c:pt idx="803670">
                  <c:v>0</c:v>
                </c:pt>
                <c:pt idx="803671">
                  <c:v>0</c:v>
                </c:pt>
                <c:pt idx="803672">
                  <c:v>0</c:v>
                </c:pt>
                <c:pt idx="803673">
                  <c:v>0</c:v>
                </c:pt>
                <c:pt idx="803674">
                  <c:v>0</c:v>
                </c:pt>
                <c:pt idx="803675">
                  <c:v>0</c:v>
                </c:pt>
                <c:pt idx="803676">
                  <c:v>0</c:v>
                </c:pt>
                <c:pt idx="803677">
                  <c:v>0</c:v>
                </c:pt>
                <c:pt idx="803678">
                  <c:v>0</c:v>
                </c:pt>
                <c:pt idx="803679">
                  <c:v>0</c:v>
                </c:pt>
                <c:pt idx="803680">
                  <c:v>0</c:v>
                </c:pt>
                <c:pt idx="803681">
                  <c:v>0</c:v>
                </c:pt>
                <c:pt idx="803682">
                  <c:v>0</c:v>
                </c:pt>
                <c:pt idx="803683">
                  <c:v>0</c:v>
                </c:pt>
                <c:pt idx="803684">
                  <c:v>0</c:v>
                </c:pt>
                <c:pt idx="803685">
                  <c:v>0</c:v>
                </c:pt>
                <c:pt idx="803686">
                  <c:v>0</c:v>
                </c:pt>
                <c:pt idx="803687">
                  <c:v>0</c:v>
                </c:pt>
                <c:pt idx="803688">
                  <c:v>0</c:v>
                </c:pt>
                <c:pt idx="803689">
                  <c:v>0</c:v>
                </c:pt>
                <c:pt idx="803690">
                  <c:v>0</c:v>
                </c:pt>
                <c:pt idx="803691">
                  <c:v>0</c:v>
                </c:pt>
                <c:pt idx="803692">
                  <c:v>0</c:v>
                </c:pt>
                <c:pt idx="803693">
                  <c:v>0</c:v>
                </c:pt>
                <c:pt idx="803694">
                  <c:v>0</c:v>
                </c:pt>
                <c:pt idx="803695">
                  <c:v>0</c:v>
                </c:pt>
                <c:pt idx="803696">
                  <c:v>0</c:v>
                </c:pt>
                <c:pt idx="803697">
                  <c:v>0</c:v>
                </c:pt>
                <c:pt idx="803698">
                  <c:v>0</c:v>
                </c:pt>
                <c:pt idx="803699">
                  <c:v>0</c:v>
                </c:pt>
                <c:pt idx="803700">
                  <c:v>0</c:v>
                </c:pt>
                <c:pt idx="803701">
                  <c:v>0</c:v>
                </c:pt>
                <c:pt idx="803702">
                  <c:v>0</c:v>
                </c:pt>
                <c:pt idx="803703">
                  <c:v>0</c:v>
                </c:pt>
                <c:pt idx="803704">
                  <c:v>0</c:v>
                </c:pt>
                <c:pt idx="803705">
                  <c:v>0</c:v>
                </c:pt>
                <c:pt idx="803706">
                  <c:v>0</c:v>
                </c:pt>
                <c:pt idx="803707">
                  <c:v>0</c:v>
                </c:pt>
                <c:pt idx="803708">
                  <c:v>0</c:v>
                </c:pt>
                <c:pt idx="803709">
                  <c:v>0</c:v>
                </c:pt>
                <c:pt idx="803710">
                  <c:v>0</c:v>
                </c:pt>
                <c:pt idx="803711">
                  <c:v>0</c:v>
                </c:pt>
                <c:pt idx="803712">
                  <c:v>0</c:v>
                </c:pt>
                <c:pt idx="803713">
                  <c:v>0</c:v>
                </c:pt>
                <c:pt idx="803714">
                  <c:v>0</c:v>
                </c:pt>
                <c:pt idx="803715">
                  <c:v>0</c:v>
                </c:pt>
                <c:pt idx="803716">
                  <c:v>0</c:v>
                </c:pt>
                <c:pt idx="803717">
                  <c:v>0</c:v>
                </c:pt>
                <c:pt idx="803718">
                  <c:v>0</c:v>
                </c:pt>
                <c:pt idx="803719">
                  <c:v>0</c:v>
                </c:pt>
                <c:pt idx="803720">
                  <c:v>0</c:v>
                </c:pt>
                <c:pt idx="803721">
                  <c:v>0</c:v>
                </c:pt>
                <c:pt idx="803722">
                  <c:v>0</c:v>
                </c:pt>
                <c:pt idx="803723">
                  <c:v>0</c:v>
                </c:pt>
                <c:pt idx="803724">
                  <c:v>0</c:v>
                </c:pt>
                <c:pt idx="803725">
                  <c:v>0</c:v>
                </c:pt>
                <c:pt idx="803726">
                  <c:v>0</c:v>
                </c:pt>
                <c:pt idx="803727">
                  <c:v>0</c:v>
                </c:pt>
                <c:pt idx="803728">
                  <c:v>0</c:v>
                </c:pt>
                <c:pt idx="803729">
                  <c:v>0</c:v>
                </c:pt>
                <c:pt idx="803730">
                  <c:v>0</c:v>
                </c:pt>
                <c:pt idx="803731">
                  <c:v>0</c:v>
                </c:pt>
                <c:pt idx="803732">
                  <c:v>0</c:v>
                </c:pt>
                <c:pt idx="803733">
                  <c:v>0</c:v>
                </c:pt>
                <c:pt idx="803734">
                  <c:v>0</c:v>
                </c:pt>
                <c:pt idx="803735">
                  <c:v>0</c:v>
                </c:pt>
                <c:pt idx="803736">
                  <c:v>0</c:v>
                </c:pt>
                <c:pt idx="803737">
                  <c:v>0</c:v>
                </c:pt>
                <c:pt idx="803738">
                  <c:v>0</c:v>
                </c:pt>
                <c:pt idx="803739">
                  <c:v>0</c:v>
                </c:pt>
                <c:pt idx="803740">
                  <c:v>0</c:v>
                </c:pt>
                <c:pt idx="803741">
                  <c:v>0</c:v>
                </c:pt>
                <c:pt idx="803742">
                  <c:v>0</c:v>
                </c:pt>
                <c:pt idx="803743">
                  <c:v>0</c:v>
                </c:pt>
                <c:pt idx="803744">
                  <c:v>0</c:v>
                </c:pt>
                <c:pt idx="803745">
                  <c:v>0</c:v>
                </c:pt>
                <c:pt idx="803746">
                  <c:v>0</c:v>
                </c:pt>
                <c:pt idx="803747">
                  <c:v>0</c:v>
                </c:pt>
                <c:pt idx="803748">
                  <c:v>0</c:v>
                </c:pt>
                <c:pt idx="803749">
                  <c:v>0</c:v>
                </c:pt>
                <c:pt idx="803750">
                  <c:v>0</c:v>
                </c:pt>
                <c:pt idx="803751">
                  <c:v>0</c:v>
                </c:pt>
                <c:pt idx="803752">
                  <c:v>0</c:v>
                </c:pt>
                <c:pt idx="803753">
                  <c:v>0</c:v>
                </c:pt>
                <c:pt idx="803754">
                  <c:v>0</c:v>
                </c:pt>
                <c:pt idx="803755">
                  <c:v>0</c:v>
                </c:pt>
                <c:pt idx="803756">
                  <c:v>0</c:v>
                </c:pt>
                <c:pt idx="803757">
                  <c:v>0</c:v>
                </c:pt>
                <c:pt idx="803758">
                  <c:v>0</c:v>
                </c:pt>
                <c:pt idx="803759">
                  <c:v>0</c:v>
                </c:pt>
                <c:pt idx="803760">
                  <c:v>0</c:v>
                </c:pt>
                <c:pt idx="803761">
                  <c:v>0</c:v>
                </c:pt>
                <c:pt idx="803762">
                  <c:v>0</c:v>
                </c:pt>
                <c:pt idx="803763">
                  <c:v>0</c:v>
                </c:pt>
                <c:pt idx="803764">
                  <c:v>0</c:v>
                </c:pt>
                <c:pt idx="803765">
                  <c:v>0</c:v>
                </c:pt>
                <c:pt idx="803766">
                  <c:v>0</c:v>
                </c:pt>
                <c:pt idx="803767">
                  <c:v>0</c:v>
                </c:pt>
                <c:pt idx="803768">
                  <c:v>0</c:v>
                </c:pt>
                <c:pt idx="803769">
                  <c:v>0</c:v>
                </c:pt>
                <c:pt idx="803770">
                  <c:v>0</c:v>
                </c:pt>
                <c:pt idx="803771">
                  <c:v>0</c:v>
                </c:pt>
                <c:pt idx="803772">
                  <c:v>0</c:v>
                </c:pt>
                <c:pt idx="803773">
                  <c:v>0</c:v>
                </c:pt>
                <c:pt idx="803774">
                  <c:v>0</c:v>
                </c:pt>
                <c:pt idx="803775">
                  <c:v>0</c:v>
                </c:pt>
                <c:pt idx="803776">
                  <c:v>0</c:v>
                </c:pt>
                <c:pt idx="803777">
                  <c:v>0</c:v>
                </c:pt>
                <c:pt idx="803778">
                  <c:v>0</c:v>
                </c:pt>
                <c:pt idx="803779">
                  <c:v>0</c:v>
                </c:pt>
                <c:pt idx="803780">
                  <c:v>0</c:v>
                </c:pt>
                <c:pt idx="803781">
                  <c:v>0</c:v>
                </c:pt>
                <c:pt idx="803782">
                  <c:v>0</c:v>
                </c:pt>
                <c:pt idx="803783">
                  <c:v>0</c:v>
                </c:pt>
                <c:pt idx="803784">
                  <c:v>0</c:v>
                </c:pt>
                <c:pt idx="803785">
                  <c:v>0</c:v>
                </c:pt>
                <c:pt idx="803786">
                  <c:v>0</c:v>
                </c:pt>
                <c:pt idx="803787">
                  <c:v>0</c:v>
                </c:pt>
                <c:pt idx="803788">
                  <c:v>0</c:v>
                </c:pt>
                <c:pt idx="803789">
                  <c:v>0</c:v>
                </c:pt>
                <c:pt idx="803790">
                  <c:v>0</c:v>
                </c:pt>
                <c:pt idx="803791">
                  <c:v>0</c:v>
                </c:pt>
                <c:pt idx="803792">
                  <c:v>0</c:v>
                </c:pt>
                <c:pt idx="803793">
                  <c:v>0</c:v>
                </c:pt>
                <c:pt idx="803794">
                  <c:v>0</c:v>
                </c:pt>
                <c:pt idx="803795">
                  <c:v>0</c:v>
                </c:pt>
                <c:pt idx="803796">
                  <c:v>0</c:v>
                </c:pt>
                <c:pt idx="803797">
                  <c:v>0</c:v>
                </c:pt>
                <c:pt idx="803798">
                  <c:v>0</c:v>
                </c:pt>
                <c:pt idx="803799">
                  <c:v>0</c:v>
                </c:pt>
                <c:pt idx="803800">
                  <c:v>0</c:v>
                </c:pt>
                <c:pt idx="803801">
                  <c:v>0</c:v>
                </c:pt>
                <c:pt idx="803802">
                  <c:v>0</c:v>
                </c:pt>
                <c:pt idx="803803">
                  <c:v>0</c:v>
                </c:pt>
                <c:pt idx="803804">
                  <c:v>0</c:v>
                </c:pt>
                <c:pt idx="803805">
                  <c:v>0</c:v>
                </c:pt>
                <c:pt idx="803806">
                  <c:v>0</c:v>
                </c:pt>
                <c:pt idx="803807">
                  <c:v>0</c:v>
                </c:pt>
                <c:pt idx="803808">
                  <c:v>0</c:v>
                </c:pt>
                <c:pt idx="803809">
                  <c:v>0</c:v>
                </c:pt>
                <c:pt idx="803810">
                  <c:v>0</c:v>
                </c:pt>
                <c:pt idx="803811">
                  <c:v>0</c:v>
                </c:pt>
                <c:pt idx="803812">
                  <c:v>0</c:v>
                </c:pt>
                <c:pt idx="803813">
                  <c:v>0</c:v>
                </c:pt>
                <c:pt idx="803814">
                  <c:v>0</c:v>
                </c:pt>
                <c:pt idx="803815">
                  <c:v>0</c:v>
                </c:pt>
                <c:pt idx="803816">
                  <c:v>0</c:v>
                </c:pt>
                <c:pt idx="803817">
                  <c:v>0</c:v>
                </c:pt>
                <c:pt idx="803818">
                  <c:v>0</c:v>
                </c:pt>
                <c:pt idx="803819">
                  <c:v>0</c:v>
                </c:pt>
                <c:pt idx="803820">
                  <c:v>0</c:v>
                </c:pt>
                <c:pt idx="803821">
                  <c:v>0</c:v>
                </c:pt>
                <c:pt idx="803822">
                  <c:v>0</c:v>
                </c:pt>
                <c:pt idx="803823">
                  <c:v>0</c:v>
                </c:pt>
                <c:pt idx="803824">
                  <c:v>0</c:v>
                </c:pt>
                <c:pt idx="803825">
                  <c:v>0</c:v>
                </c:pt>
                <c:pt idx="803826">
                  <c:v>0</c:v>
                </c:pt>
                <c:pt idx="803827">
                  <c:v>0</c:v>
                </c:pt>
                <c:pt idx="803828">
                  <c:v>0</c:v>
                </c:pt>
                <c:pt idx="803829">
                  <c:v>0</c:v>
                </c:pt>
                <c:pt idx="803830">
                  <c:v>0</c:v>
                </c:pt>
                <c:pt idx="803831">
                  <c:v>0</c:v>
                </c:pt>
                <c:pt idx="803832">
                  <c:v>0</c:v>
                </c:pt>
                <c:pt idx="803833">
                  <c:v>0</c:v>
                </c:pt>
                <c:pt idx="803834">
                  <c:v>0</c:v>
                </c:pt>
                <c:pt idx="803835">
                  <c:v>0</c:v>
                </c:pt>
                <c:pt idx="803836">
                  <c:v>0</c:v>
                </c:pt>
                <c:pt idx="803837">
                  <c:v>0</c:v>
                </c:pt>
                <c:pt idx="803838">
                  <c:v>0</c:v>
                </c:pt>
                <c:pt idx="803839">
                  <c:v>0</c:v>
                </c:pt>
                <c:pt idx="803840">
                  <c:v>0</c:v>
                </c:pt>
                <c:pt idx="803841">
                  <c:v>0</c:v>
                </c:pt>
                <c:pt idx="803842">
                  <c:v>0</c:v>
                </c:pt>
                <c:pt idx="803843">
                  <c:v>0</c:v>
                </c:pt>
                <c:pt idx="803844">
                  <c:v>0</c:v>
                </c:pt>
                <c:pt idx="803845">
                  <c:v>0</c:v>
                </c:pt>
                <c:pt idx="803846">
                  <c:v>0</c:v>
                </c:pt>
                <c:pt idx="803847">
                  <c:v>0</c:v>
                </c:pt>
                <c:pt idx="803848">
                  <c:v>0</c:v>
                </c:pt>
                <c:pt idx="803849">
                  <c:v>0</c:v>
                </c:pt>
                <c:pt idx="803850">
                  <c:v>0</c:v>
                </c:pt>
                <c:pt idx="803851">
                  <c:v>0</c:v>
                </c:pt>
                <c:pt idx="803852">
                  <c:v>0</c:v>
                </c:pt>
                <c:pt idx="803853">
                  <c:v>0</c:v>
                </c:pt>
                <c:pt idx="803854">
                  <c:v>0</c:v>
                </c:pt>
                <c:pt idx="803855">
                  <c:v>0</c:v>
                </c:pt>
                <c:pt idx="803856">
                  <c:v>0</c:v>
                </c:pt>
                <c:pt idx="803857">
                  <c:v>0</c:v>
                </c:pt>
                <c:pt idx="803858">
                  <c:v>0</c:v>
                </c:pt>
                <c:pt idx="803859">
                  <c:v>0</c:v>
                </c:pt>
                <c:pt idx="803860">
                  <c:v>0</c:v>
                </c:pt>
                <c:pt idx="803861">
                  <c:v>0</c:v>
                </c:pt>
                <c:pt idx="803862">
                  <c:v>0</c:v>
                </c:pt>
                <c:pt idx="803863">
                  <c:v>0</c:v>
                </c:pt>
                <c:pt idx="803864">
                  <c:v>0</c:v>
                </c:pt>
                <c:pt idx="803865">
                  <c:v>0</c:v>
                </c:pt>
                <c:pt idx="803866">
                  <c:v>0</c:v>
                </c:pt>
                <c:pt idx="803867">
                  <c:v>0</c:v>
                </c:pt>
                <c:pt idx="803868">
                  <c:v>0</c:v>
                </c:pt>
                <c:pt idx="803869">
                  <c:v>0</c:v>
                </c:pt>
                <c:pt idx="803870">
                  <c:v>0</c:v>
                </c:pt>
                <c:pt idx="803871">
                  <c:v>0</c:v>
                </c:pt>
                <c:pt idx="803872">
                  <c:v>0</c:v>
                </c:pt>
                <c:pt idx="803873">
                  <c:v>0</c:v>
                </c:pt>
                <c:pt idx="803874">
                  <c:v>0</c:v>
                </c:pt>
                <c:pt idx="803875">
                  <c:v>0</c:v>
                </c:pt>
                <c:pt idx="803876">
                  <c:v>0</c:v>
                </c:pt>
                <c:pt idx="803877">
                  <c:v>0</c:v>
                </c:pt>
                <c:pt idx="803878">
                  <c:v>0</c:v>
                </c:pt>
                <c:pt idx="803879">
                  <c:v>0</c:v>
                </c:pt>
                <c:pt idx="803880">
                  <c:v>0</c:v>
                </c:pt>
                <c:pt idx="803881">
                  <c:v>0</c:v>
                </c:pt>
                <c:pt idx="803882">
                  <c:v>0</c:v>
                </c:pt>
                <c:pt idx="803883">
                  <c:v>0</c:v>
                </c:pt>
                <c:pt idx="803884">
                  <c:v>0</c:v>
                </c:pt>
                <c:pt idx="803885">
                  <c:v>0</c:v>
                </c:pt>
                <c:pt idx="803886">
                  <c:v>0</c:v>
                </c:pt>
                <c:pt idx="803887">
                  <c:v>0</c:v>
                </c:pt>
                <c:pt idx="803888">
                  <c:v>0</c:v>
                </c:pt>
                <c:pt idx="803889">
                  <c:v>0</c:v>
                </c:pt>
                <c:pt idx="803890">
                  <c:v>0</c:v>
                </c:pt>
                <c:pt idx="803891">
                  <c:v>0</c:v>
                </c:pt>
                <c:pt idx="803892">
                  <c:v>0</c:v>
                </c:pt>
                <c:pt idx="803893">
                  <c:v>0</c:v>
                </c:pt>
                <c:pt idx="803894">
                  <c:v>0</c:v>
                </c:pt>
                <c:pt idx="803895">
                  <c:v>0</c:v>
                </c:pt>
                <c:pt idx="803896">
                  <c:v>0</c:v>
                </c:pt>
                <c:pt idx="803897">
                  <c:v>0</c:v>
                </c:pt>
                <c:pt idx="803898">
                  <c:v>0</c:v>
                </c:pt>
                <c:pt idx="803899">
                  <c:v>0</c:v>
                </c:pt>
                <c:pt idx="803900">
                  <c:v>0</c:v>
                </c:pt>
                <c:pt idx="803901">
                  <c:v>0</c:v>
                </c:pt>
                <c:pt idx="803902">
                  <c:v>0</c:v>
                </c:pt>
                <c:pt idx="803903">
                  <c:v>0</c:v>
                </c:pt>
                <c:pt idx="803904">
                  <c:v>0</c:v>
                </c:pt>
                <c:pt idx="803905">
                  <c:v>0</c:v>
                </c:pt>
                <c:pt idx="803906">
                  <c:v>0</c:v>
                </c:pt>
                <c:pt idx="803907">
                  <c:v>0</c:v>
                </c:pt>
                <c:pt idx="803908">
                  <c:v>0</c:v>
                </c:pt>
                <c:pt idx="803909">
                  <c:v>0</c:v>
                </c:pt>
                <c:pt idx="803910">
                  <c:v>0</c:v>
                </c:pt>
                <c:pt idx="803911">
                  <c:v>0</c:v>
                </c:pt>
                <c:pt idx="803912">
                  <c:v>0</c:v>
                </c:pt>
                <c:pt idx="803913">
                  <c:v>0</c:v>
                </c:pt>
                <c:pt idx="803914">
                  <c:v>0</c:v>
                </c:pt>
                <c:pt idx="803915">
                  <c:v>0</c:v>
                </c:pt>
                <c:pt idx="803916">
                  <c:v>0</c:v>
                </c:pt>
                <c:pt idx="803917">
                  <c:v>0</c:v>
                </c:pt>
                <c:pt idx="803918">
                  <c:v>0</c:v>
                </c:pt>
                <c:pt idx="803919">
                  <c:v>0</c:v>
                </c:pt>
                <c:pt idx="803920">
                  <c:v>0</c:v>
                </c:pt>
                <c:pt idx="803921">
                  <c:v>0</c:v>
                </c:pt>
                <c:pt idx="803922">
                  <c:v>0</c:v>
                </c:pt>
                <c:pt idx="803923">
                  <c:v>0</c:v>
                </c:pt>
                <c:pt idx="803924">
                  <c:v>0</c:v>
                </c:pt>
                <c:pt idx="803925">
                  <c:v>0</c:v>
                </c:pt>
                <c:pt idx="803926">
                  <c:v>0</c:v>
                </c:pt>
                <c:pt idx="803927">
                  <c:v>0</c:v>
                </c:pt>
                <c:pt idx="803928">
                  <c:v>0</c:v>
                </c:pt>
                <c:pt idx="803929">
                  <c:v>0</c:v>
                </c:pt>
                <c:pt idx="803930">
                  <c:v>0</c:v>
                </c:pt>
                <c:pt idx="803931">
                  <c:v>0</c:v>
                </c:pt>
                <c:pt idx="803932">
                  <c:v>0</c:v>
                </c:pt>
                <c:pt idx="803933">
                  <c:v>0</c:v>
                </c:pt>
                <c:pt idx="803934">
                  <c:v>0</c:v>
                </c:pt>
                <c:pt idx="803935">
                  <c:v>0</c:v>
                </c:pt>
                <c:pt idx="803936">
                  <c:v>0</c:v>
                </c:pt>
                <c:pt idx="803937">
                  <c:v>0</c:v>
                </c:pt>
                <c:pt idx="803938">
                  <c:v>0</c:v>
                </c:pt>
                <c:pt idx="803939">
                  <c:v>0</c:v>
                </c:pt>
                <c:pt idx="803940">
                  <c:v>0</c:v>
                </c:pt>
                <c:pt idx="803941">
                  <c:v>0</c:v>
                </c:pt>
                <c:pt idx="803942">
                  <c:v>0</c:v>
                </c:pt>
                <c:pt idx="803943">
                  <c:v>0</c:v>
                </c:pt>
                <c:pt idx="803944">
                  <c:v>0</c:v>
                </c:pt>
                <c:pt idx="803945">
                  <c:v>0</c:v>
                </c:pt>
                <c:pt idx="803946">
                  <c:v>0</c:v>
                </c:pt>
                <c:pt idx="803947">
                  <c:v>0</c:v>
                </c:pt>
                <c:pt idx="803948">
                  <c:v>0</c:v>
                </c:pt>
                <c:pt idx="803949">
                  <c:v>0</c:v>
                </c:pt>
                <c:pt idx="803950">
                  <c:v>0</c:v>
                </c:pt>
                <c:pt idx="803951">
                  <c:v>0</c:v>
                </c:pt>
                <c:pt idx="803952">
                  <c:v>0</c:v>
                </c:pt>
                <c:pt idx="803953">
                  <c:v>0</c:v>
                </c:pt>
                <c:pt idx="803954">
                  <c:v>0</c:v>
                </c:pt>
                <c:pt idx="803955">
                  <c:v>0</c:v>
                </c:pt>
                <c:pt idx="803956">
                  <c:v>0</c:v>
                </c:pt>
                <c:pt idx="803957">
                  <c:v>0</c:v>
                </c:pt>
                <c:pt idx="803958">
                  <c:v>0</c:v>
                </c:pt>
                <c:pt idx="803959">
                  <c:v>0</c:v>
                </c:pt>
                <c:pt idx="803960">
                  <c:v>0</c:v>
                </c:pt>
                <c:pt idx="803961">
                  <c:v>0</c:v>
                </c:pt>
                <c:pt idx="803962">
                  <c:v>0</c:v>
                </c:pt>
                <c:pt idx="803963">
                  <c:v>0</c:v>
                </c:pt>
                <c:pt idx="803964">
                  <c:v>0</c:v>
                </c:pt>
                <c:pt idx="803965">
                  <c:v>0</c:v>
                </c:pt>
                <c:pt idx="803966">
                  <c:v>0</c:v>
                </c:pt>
                <c:pt idx="803967">
                  <c:v>0</c:v>
                </c:pt>
                <c:pt idx="803968">
                  <c:v>0</c:v>
                </c:pt>
                <c:pt idx="803969">
                  <c:v>0</c:v>
                </c:pt>
                <c:pt idx="803970">
                  <c:v>0</c:v>
                </c:pt>
                <c:pt idx="803971">
                  <c:v>0</c:v>
                </c:pt>
                <c:pt idx="803972">
                  <c:v>0</c:v>
                </c:pt>
                <c:pt idx="803973">
                  <c:v>0</c:v>
                </c:pt>
                <c:pt idx="803974">
                  <c:v>0</c:v>
                </c:pt>
                <c:pt idx="803975">
                  <c:v>0</c:v>
                </c:pt>
                <c:pt idx="803976">
                  <c:v>0</c:v>
                </c:pt>
                <c:pt idx="803977">
                  <c:v>0</c:v>
                </c:pt>
                <c:pt idx="803978">
                  <c:v>0</c:v>
                </c:pt>
                <c:pt idx="803979">
                  <c:v>0</c:v>
                </c:pt>
                <c:pt idx="803980">
                  <c:v>0</c:v>
                </c:pt>
                <c:pt idx="803981">
                  <c:v>0</c:v>
                </c:pt>
                <c:pt idx="803982">
                  <c:v>0</c:v>
                </c:pt>
                <c:pt idx="803983">
                  <c:v>0</c:v>
                </c:pt>
                <c:pt idx="803984">
                  <c:v>0</c:v>
                </c:pt>
                <c:pt idx="803985">
                  <c:v>0</c:v>
                </c:pt>
                <c:pt idx="803986">
                  <c:v>0</c:v>
                </c:pt>
                <c:pt idx="803987">
                  <c:v>0</c:v>
                </c:pt>
                <c:pt idx="803988">
                  <c:v>0</c:v>
                </c:pt>
                <c:pt idx="803989">
                  <c:v>0</c:v>
                </c:pt>
                <c:pt idx="803990">
                  <c:v>0</c:v>
                </c:pt>
                <c:pt idx="803991">
                  <c:v>0</c:v>
                </c:pt>
                <c:pt idx="803992">
                  <c:v>0</c:v>
                </c:pt>
                <c:pt idx="803993">
                  <c:v>0</c:v>
                </c:pt>
                <c:pt idx="803994">
                  <c:v>0</c:v>
                </c:pt>
                <c:pt idx="803995">
                  <c:v>0</c:v>
                </c:pt>
                <c:pt idx="803996">
                  <c:v>0</c:v>
                </c:pt>
                <c:pt idx="803997">
                  <c:v>0</c:v>
                </c:pt>
                <c:pt idx="803998">
                  <c:v>0</c:v>
                </c:pt>
                <c:pt idx="803999">
                  <c:v>0</c:v>
                </c:pt>
                <c:pt idx="804000">
                  <c:v>0</c:v>
                </c:pt>
                <c:pt idx="804001">
                  <c:v>0</c:v>
                </c:pt>
                <c:pt idx="804002">
                  <c:v>0</c:v>
                </c:pt>
                <c:pt idx="804003">
                  <c:v>0</c:v>
                </c:pt>
                <c:pt idx="804004">
                  <c:v>0</c:v>
                </c:pt>
                <c:pt idx="804005">
                  <c:v>0</c:v>
                </c:pt>
                <c:pt idx="804006">
                  <c:v>0</c:v>
                </c:pt>
                <c:pt idx="804007">
                  <c:v>0</c:v>
                </c:pt>
                <c:pt idx="804008">
                  <c:v>0</c:v>
                </c:pt>
                <c:pt idx="804009">
                  <c:v>0</c:v>
                </c:pt>
                <c:pt idx="804010">
                  <c:v>0</c:v>
                </c:pt>
                <c:pt idx="804011">
                  <c:v>0</c:v>
                </c:pt>
                <c:pt idx="804012">
                  <c:v>0</c:v>
                </c:pt>
                <c:pt idx="804013">
                  <c:v>0</c:v>
                </c:pt>
                <c:pt idx="804014">
                  <c:v>0</c:v>
                </c:pt>
                <c:pt idx="804015">
                  <c:v>0</c:v>
                </c:pt>
                <c:pt idx="804016">
                  <c:v>0</c:v>
                </c:pt>
                <c:pt idx="804017">
                  <c:v>0</c:v>
                </c:pt>
                <c:pt idx="804018">
                  <c:v>0</c:v>
                </c:pt>
                <c:pt idx="804019">
                  <c:v>0</c:v>
                </c:pt>
                <c:pt idx="804020">
                  <c:v>0</c:v>
                </c:pt>
                <c:pt idx="804021">
                  <c:v>0</c:v>
                </c:pt>
                <c:pt idx="804022">
                  <c:v>0</c:v>
                </c:pt>
                <c:pt idx="804023">
                  <c:v>0</c:v>
                </c:pt>
                <c:pt idx="804024">
                  <c:v>0</c:v>
                </c:pt>
                <c:pt idx="804025">
                  <c:v>0</c:v>
                </c:pt>
                <c:pt idx="804026">
                  <c:v>0</c:v>
                </c:pt>
                <c:pt idx="804027">
                  <c:v>0</c:v>
                </c:pt>
                <c:pt idx="804028">
                  <c:v>0</c:v>
                </c:pt>
                <c:pt idx="804029">
                  <c:v>0</c:v>
                </c:pt>
                <c:pt idx="804030">
                  <c:v>0</c:v>
                </c:pt>
                <c:pt idx="804031">
                  <c:v>0</c:v>
                </c:pt>
                <c:pt idx="804032">
                  <c:v>0</c:v>
                </c:pt>
                <c:pt idx="804033">
                  <c:v>0</c:v>
                </c:pt>
                <c:pt idx="804034">
                  <c:v>0</c:v>
                </c:pt>
                <c:pt idx="804035">
                  <c:v>0</c:v>
                </c:pt>
                <c:pt idx="804036">
                  <c:v>0</c:v>
                </c:pt>
                <c:pt idx="804037">
                  <c:v>0</c:v>
                </c:pt>
                <c:pt idx="804038">
                  <c:v>0</c:v>
                </c:pt>
                <c:pt idx="804039">
                  <c:v>0</c:v>
                </c:pt>
                <c:pt idx="804040">
                  <c:v>0</c:v>
                </c:pt>
                <c:pt idx="804041">
                  <c:v>0</c:v>
                </c:pt>
                <c:pt idx="804042">
                  <c:v>0</c:v>
                </c:pt>
                <c:pt idx="804043">
                  <c:v>0</c:v>
                </c:pt>
                <c:pt idx="804044">
                  <c:v>0</c:v>
                </c:pt>
                <c:pt idx="804045">
                  <c:v>0</c:v>
                </c:pt>
                <c:pt idx="804046">
                  <c:v>0</c:v>
                </c:pt>
                <c:pt idx="804047">
                  <c:v>0</c:v>
                </c:pt>
                <c:pt idx="804048">
                  <c:v>0</c:v>
                </c:pt>
                <c:pt idx="804049">
                  <c:v>0</c:v>
                </c:pt>
                <c:pt idx="804050">
                  <c:v>0</c:v>
                </c:pt>
                <c:pt idx="804051">
                  <c:v>0</c:v>
                </c:pt>
                <c:pt idx="804052">
                  <c:v>0</c:v>
                </c:pt>
                <c:pt idx="804053">
                  <c:v>0</c:v>
                </c:pt>
                <c:pt idx="804054">
                  <c:v>0</c:v>
                </c:pt>
                <c:pt idx="804055">
                  <c:v>0</c:v>
                </c:pt>
                <c:pt idx="804056">
                  <c:v>0</c:v>
                </c:pt>
                <c:pt idx="804057">
                  <c:v>0</c:v>
                </c:pt>
                <c:pt idx="804058">
                  <c:v>0</c:v>
                </c:pt>
                <c:pt idx="804059">
                  <c:v>0</c:v>
                </c:pt>
                <c:pt idx="804060">
                  <c:v>0</c:v>
                </c:pt>
                <c:pt idx="804061">
                  <c:v>0</c:v>
                </c:pt>
                <c:pt idx="804062">
                  <c:v>0</c:v>
                </c:pt>
                <c:pt idx="804063">
                  <c:v>0</c:v>
                </c:pt>
                <c:pt idx="804064">
                  <c:v>0</c:v>
                </c:pt>
                <c:pt idx="804065">
                  <c:v>0</c:v>
                </c:pt>
                <c:pt idx="804066">
                  <c:v>0</c:v>
                </c:pt>
                <c:pt idx="804067">
                  <c:v>0</c:v>
                </c:pt>
                <c:pt idx="804068">
                  <c:v>0</c:v>
                </c:pt>
                <c:pt idx="804069">
                  <c:v>0</c:v>
                </c:pt>
                <c:pt idx="804070">
                  <c:v>0</c:v>
                </c:pt>
                <c:pt idx="804071">
                  <c:v>0</c:v>
                </c:pt>
                <c:pt idx="804072">
                  <c:v>0</c:v>
                </c:pt>
                <c:pt idx="804073">
                  <c:v>0</c:v>
                </c:pt>
                <c:pt idx="804074">
                  <c:v>0</c:v>
                </c:pt>
                <c:pt idx="804075">
                  <c:v>0</c:v>
                </c:pt>
                <c:pt idx="804076">
                  <c:v>0</c:v>
                </c:pt>
                <c:pt idx="804077">
                  <c:v>0</c:v>
                </c:pt>
                <c:pt idx="804078">
                  <c:v>0</c:v>
                </c:pt>
                <c:pt idx="804079">
                  <c:v>0</c:v>
                </c:pt>
                <c:pt idx="804080">
                  <c:v>0</c:v>
                </c:pt>
                <c:pt idx="804081">
                  <c:v>0</c:v>
                </c:pt>
                <c:pt idx="804082">
                  <c:v>0</c:v>
                </c:pt>
                <c:pt idx="804083">
                  <c:v>0</c:v>
                </c:pt>
                <c:pt idx="804084">
                  <c:v>0</c:v>
                </c:pt>
                <c:pt idx="804085">
                  <c:v>0</c:v>
                </c:pt>
                <c:pt idx="804086">
                  <c:v>0</c:v>
                </c:pt>
                <c:pt idx="804087">
                  <c:v>0</c:v>
                </c:pt>
                <c:pt idx="804088">
                  <c:v>0</c:v>
                </c:pt>
                <c:pt idx="804089">
                  <c:v>0</c:v>
                </c:pt>
                <c:pt idx="804090">
                  <c:v>0</c:v>
                </c:pt>
                <c:pt idx="804091">
                  <c:v>0</c:v>
                </c:pt>
                <c:pt idx="804092">
                  <c:v>0</c:v>
                </c:pt>
                <c:pt idx="804093">
                  <c:v>0</c:v>
                </c:pt>
                <c:pt idx="804094">
                  <c:v>0</c:v>
                </c:pt>
                <c:pt idx="804095">
                  <c:v>0</c:v>
                </c:pt>
                <c:pt idx="804096">
                  <c:v>0</c:v>
                </c:pt>
                <c:pt idx="804097">
                  <c:v>0</c:v>
                </c:pt>
                <c:pt idx="804098">
                  <c:v>0</c:v>
                </c:pt>
                <c:pt idx="804099">
                  <c:v>0</c:v>
                </c:pt>
                <c:pt idx="804100">
                  <c:v>0</c:v>
                </c:pt>
                <c:pt idx="804101">
                  <c:v>0</c:v>
                </c:pt>
                <c:pt idx="804102">
                  <c:v>0</c:v>
                </c:pt>
                <c:pt idx="804103">
                  <c:v>0</c:v>
                </c:pt>
                <c:pt idx="804104">
                  <c:v>0</c:v>
                </c:pt>
                <c:pt idx="804105">
                  <c:v>0</c:v>
                </c:pt>
                <c:pt idx="804106">
                  <c:v>0</c:v>
                </c:pt>
                <c:pt idx="804107">
                  <c:v>0</c:v>
                </c:pt>
                <c:pt idx="804108">
                  <c:v>0</c:v>
                </c:pt>
                <c:pt idx="804109">
                  <c:v>0</c:v>
                </c:pt>
                <c:pt idx="804110">
                  <c:v>0</c:v>
                </c:pt>
                <c:pt idx="804111">
                  <c:v>0</c:v>
                </c:pt>
                <c:pt idx="804112">
                  <c:v>0</c:v>
                </c:pt>
                <c:pt idx="804113">
                  <c:v>0</c:v>
                </c:pt>
                <c:pt idx="804114">
                  <c:v>0</c:v>
                </c:pt>
                <c:pt idx="804115">
                  <c:v>0</c:v>
                </c:pt>
                <c:pt idx="804116">
                  <c:v>0</c:v>
                </c:pt>
                <c:pt idx="804117">
                  <c:v>0</c:v>
                </c:pt>
                <c:pt idx="804118">
                  <c:v>0</c:v>
                </c:pt>
                <c:pt idx="804119">
                  <c:v>0</c:v>
                </c:pt>
                <c:pt idx="804120">
                  <c:v>0</c:v>
                </c:pt>
                <c:pt idx="804121">
                  <c:v>0</c:v>
                </c:pt>
                <c:pt idx="804122">
                  <c:v>0</c:v>
                </c:pt>
                <c:pt idx="804123">
                  <c:v>0</c:v>
                </c:pt>
                <c:pt idx="804124">
                  <c:v>0</c:v>
                </c:pt>
                <c:pt idx="804125">
                  <c:v>0</c:v>
                </c:pt>
                <c:pt idx="804126">
                  <c:v>0</c:v>
                </c:pt>
                <c:pt idx="804127">
                  <c:v>0</c:v>
                </c:pt>
                <c:pt idx="804128">
                  <c:v>0</c:v>
                </c:pt>
                <c:pt idx="804129">
                  <c:v>0</c:v>
                </c:pt>
                <c:pt idx="804130">
                  <c:v>0</c:v>
                </c:pt>
                <c:pt idx="804131">
                  <c:v>0</c:v>
                </c:pt>
                <c:pt idx="804132">
                  <c:v>0</c:v>
                </c:pt>
                <c:pt idx="804133">
                  <c:v>0</c:v>
                </c:pt>
                <c:pt idx="804134">
                  <c:v>0</c:v>
                </c:pt>
                <c:pt idx="804135">
                  <c:v>0</c:v>
                </c:pt>
                <c:pt idx="804136">
                  <c:v>0</c:v>
                </c:pt>
                <c:pt idx="804137">
                  <c:v>0</c:v>
                </c:pt>
                <c:pt idx="804138">
                  <c:v>0</c:v>
                </c:pt>
                <c:pt idx="804139">
                  <c:v>0</c:v>
                </c:pt>
                <c:pt idx="804140">
                  <c:v>0</c:v>
                </c:pt>
                <c:pt idx="804141">
                  <c:v>0</c:v>
                </c:pt>
                <c:pt idx="804142">
                  <c:v>0</c:v>
                </c:pt>
                <c:pt idx="804143">
                  <c:v>0</c:v>
                </c:pt>
                <c:pt idx="804144">
                  <c:v>0</c:v>
                </c:pt>
                <c:pt idx="804145">
                  <c:v>0</c:v>
                </c:pt>
                <c:pt idx="804146">
                  <c:v>0</c:v>
                </c:pt>
                <c:pt idx="804147">
                  <c:v>0</c:v>
                </c:pt>
                <c:pt idx="804148">
                  <c:v>0</c:v>
                </c:pt>
                <c:pt idx="804149">
                  <c:v>0</c:v>
                </c:pt>
                <c:pt idx="804150">
                  <c:v>0</c:v>
                </c:pt>
                <c:pt idx="804151">
                  <c:v>0</c:v>
                </c:pt>
                <c:pt idx="804152">
                  <c:v>0</c:v>
                </c:pt>
                <c:pt idx="804153">
                  <c:v>0</c:v>
                </c:pt>
                <c:pt idx="804154">
                  <c:v>0</c:v>
                </c:pt>
                <c:pt idx="804155">
                  <c:v>0</c:v>
                </c:pt>
                <c:pt idx="804156">
                  <c:v>0</c:v>
                </c:pt>
                <c:pt idx="804157">
                  <c:v>0</c:v>
                </c:pt>
                <c:pt idx="804158">
                  <c:v>0</c:v>
                </c:pt>
                <c:pt idx="804159">
                  <c:v>0</c:v>
                </c:pt>
                <c:pt idx="804160">
                  <c:v>0</c:v>
                </c:pt>
                <c:pt idx="804161">
                  <c:v>0</c:v>
                </c:pt>
                <c:pt idx="804162">
                  <c:v>0</c:v>
                </c:pt>
                <c:pt idx="804163">
                  <c:v>0</c:v>
                </c:pt>
                <c:pt idx="804164">
                  <c:v>0</c:v>
                </c:pt>
                <c:pt idx="804165">
                  <c:v>0</c:v>
                </c:pt>
                <c:pt idx="804166">
                  <c:v>0</c:v>
                </c:pt>
                <c:pt idx="804167">
                  <c:v>0</c:v>
                </c:pt>
                <c:pt idx="804168">
                  <c:v>0</c:v>
                </c:pt>
                <c:pt idx="804169">
                  <c:v>0</c:v>
                </c:pt>
                <c:pt idx="804170">
                  <c:v>0</c:v>
                </c:pt>
                <c:pt idx="804171">
                  <c:v>0</c:v>
                </c:pt>
                <c:pt idx="804172">
                  <c:v>0</c:v>
                </c:pt>
                <c:pt idx="804173">
                  <c:v>0</c:v>
                </c:pt>
                <c:pt idx="804174">
                  <c:v>0</c:v>
                </c:pt>
                <c:pt idx="804175">
                  <c:v>0</c:v>
                </c:pt>
                <c:pt idx="804176">
                  <c:v>0</c:v>
                </c:pt>
                <c:pt idx="804177">
                  <c:v>0</c:v>
                </c:pt>
                <c:pt idx="804178">
                  <c:v>0</c:v>
                </c:pt>
                <c:pt idx="804179">
                  <c:v>0</c:v>
                </c:pt>
                <c:pt idx="804180">
                  <c:v>0</c:v>
                </c:pt>
                <c:pt idx="804181">
                  <c:v>0</c:v>
                </c:pt>
                <c:pt idx="804182">
                  <c:v>0</c:v>
                </c:pt>
                <c:pt idx="804183">
                  <c:v>0</c:v>
                </c:pt>
                <c:pt idx="804184">
                  <c:v>0</c:v>
                </c:pt>
                <c:pt idx="804185">
                  <c:v>0</c:v>
                </c:pt>
                <c:pt idx="804186">
                  <c:v>0</c:v>
                </c:pt>
                <c:pt idx="804187">
                  <c:v>0</c:v>
                </c:pt>
                <c:pt idx="804188">
                  <c:v>0</c:v>
                </c:pt>
                <c:pt idx="804189">
                  <c:v>0</c:v>
                </c:pt>
                <c:pt idx="804190">
                  <c:v>0</c:v>
                </c:pt>
                <c:pt idx="804191">
                  <c:v>0</c:v>
                </c:pt>
                <c:pt idx="804192">
                  <c:v>0</c:v>
                </c:pt>
                <c:pt idx="804193">
                  <c:v>0</c:v>
                </c:pt>
                <c:pt idx="804194">
                  <c:v>0</c:v>
                </c:pt>
                <c:pt idx="804195">
                  <c:v>0</c:v>
                </c:pt>
                <c:pt idx="804196">
                  <c:v>0</c:v>
                </c:pt>
                <c:pt idx="804197">
                  <c:v>0</c:v>
                </c:pt>
                <c:pt idx="804198">
                  <c:v>0</c:v>
                </c:pt>
                <c:pt idx="804199">
                  <c:v>0</c:v>
                </c:pt>
                <c:pt idx="804200">
                  <c:v>0</c:v>
                </c:pt>
                <c:pt idx="804201">
                  <c:v>0</c:v>
                </c:pt>
                <c:pt idx="804202">
                  <c:v>0</c:v>
                </c:pt>
                <c:pt idx="804203">
                  <c:v>0</c:v>
                </c:pt>
                <c:pt idx="804204">
                  <c:v>0</c:v>
                </c:pt>
                <c:pt idx="804205">
                  <c:v>0</c:v>
                </c:pt>
                <c:pt idx="804206">
                  <c:v>0</c:v>
                </c:pt>
                <c:pt idx="804207">
                  <c:v>0</c:v>
                </c:pt>
                <c:pt idx="804208">
                  <c:v>0</c:v>
                </c:pt>
                <c:pt idx="804209">
                  <c:v>0</c:v>
                </c:pt>
                <c:pt idx="804210">
                  <c:v>0</c:v>
                </c:pt>
                <c:pt idx="804211">
                  <c:v>0</c:v>
                </c:pt>
                <c:pt idx="804212">
                  <c:v>0</c:v>
                </c:pt>
                <c:pt idx="804213">
                  <c:v>0</c:v>
                </c:pt>
                <c:pt idx="804214">
                  <c:v>0</c:v>
                </c:pt>
                <c:pt idx="804215">
                  <c:v>0</c:v>
                </c:pt>
                <c:pt idx="804216">
                  <c:v>0</c:v>
                </c:pt>
                <c:pt idx="804217">
                  <c:v>0</c:v>
                </c:pt>
                <c:pt idx="804218">
                  <c:v>0</c:v>
                </c:pt>
                <c:pt idx="804219">
                  <c:v>0</c:v>
                </c:pt>
                <c:pt idx="804220">
                  <c:v>0</c:v>
                </c:pt>
                <c:pt idx="804221">
                  <c:v>0</c:v>
                </c:pt>
                <c:pt idx="804222">
                  <c:v>0</c:v>
                </c:pt>
                <c:pt idx="804223">
                  <c:v>0</c:v>
                </c:pt>
                <c:pt idx="804224">
                  <c:v>0</c:v>
                </c:pt>
                <c:pt idx="804225">
                  <c:v>0</c:v>
                </c:pt>
                <c:pt idx="804226">
                  <c:v>0</c:v>
                </c:pt>
                <c:pt idx="804227">
                  <c:v>0</c:v>
                </c:pt>
                <c:pt idx="804228">
                  <c:v>0</c:v>
                </c:pt>
                <c:pt idx="804229">
                  <c:v>0</c:v>
                </c:pt>
                <c:pt idx="804230">
                  <c:v>0</c:v>
                </c:pt>
                <c:pt idx="804231">
                  <c:v>0</c:v>
                </c:pt>
                <c:pt idx="804232">
                  <c:v>0</c:v>
                </c:pt>
                <c:pt idx="804233">
                  <c:v>0</c:v>
                </c:pt>
                <c:pt idx="804234">
                  <c:v>0</c:v>
                </c:pt>
                <c:pt idx="804235">
                  <c:v>0</c:v>
                </c:pt>
                <c:pt idx="804236">
                  <c:v>0</c:v>
                </c:pt>
                <c:pt idx="804237">
                  <c:v>0</c:v>
                </c:pt>
                <c:pt idx="804238">
                  <c:v>0</c:v>
                </c:pt>
                <c:pt idx="804239">
                  <c:v>0</c:v>
                </c:pt>
                <c:pt idx="804240">
                  <c:v>0</c:v>
                </c:pt>
                <c:pt idx="804241">
                  <c:v>0</c:v>
                </c:pt>
                <c:pt idx="804242">
                  <c:v>0</c:v>
                </c:pt>
                <c:pt idx="804243">
                  <c:v>0</c:v>
                </c:pt>
                <c:pt idx="804244">
                  <c:v>0</c:v>
                </c:pt>
                <c:pt idx="804245">
                  <c:v>0</c:v>
                </c:pt>
                <c:pt idx="804246">
                  <c:v>0</c:v>
                </c:pt>
                <c:pt idx="804247">
                  <c:v>0</c:v>
                </c:pt>
                <c:pt idx="804248">
                  <c:v>0</c:v>
                </c:pt>
                <c:pt idx="804249">
                  <c:v>0</c:v>
                </c:pt>
                <c:pt idx="804250">
                  <c:v>0</c:v>
                </c:pt>
                <c:pt idx="804251">
                  <c:v>0</c:v>
                </c:pt>
                <c:pt idx="804252">
                  <c:v>0</c:v>
                </c:pt>
                <c:pt idx="804253">
                  <c:v>0</c:v>
                </c:pt>
                <c:pt idx="804254">
                  <c:v>0</c:v>
                </c:pt>
                <c:pt idx="804255">
                  <c:v>0</c:v>
                </c:pt>
                <c:pt idx="804256">
                  <c:v>0</c:v>
                </c:pt>
                <c:pt idx="804257">
                  <c:v>0</c:v>
                </c:pt>
                <c:pt idx="804258">
                  <c:v>0</c:v>
                </c:pt>
                <c:pt idx="804259">
                  <c:v>0</c:v>
                </c:pt>
                <c:pt idx="804260">
                  <c:v>0</c:v>
                </c:pt>
                <c:pt idx="804261">
                  <c:v>0</c:v>
                </c:pt>
                <c:pt idx="804262">
                  <c:v>0</c:v>
                </c:pt>
                <c:pt idx="804263">
                  <c:v>0</c:v>
                </c:pt>
                <c:pt idx="804264">
                  <c:v>0</c:v>
                </c:pt>
                <c:pt idx="804265">
                  <c:v>0</c:v>
                </c:pt>
                <c:pt idx="804266">
                  <c:v>0</c:v>
                </c:pt>
                <c:pt idx="804267">
                  <c:v>0</c:v>
                </c:pt>
                <c:pt idx="804268">
                  <c:v>0</c:v>
                </c:pt>
                <c:pt idx="804269">
                  <c:v>0</c:v>
                </c:pt>
                <c:pt idx="804270">
                  <c:v>0</c:v>
                </c:pt>
                <c:pt idx="804271">
                  <c:v>0</c:v>
                </c:pt>
                <c:pt idx="804272">
                  <c:v>0</c:v>
                </c:pt>
                <c:pt idx="804273">
                  <c:v>0</c:v>
                </c:pt>
                <c:pt idx="804274">
                  <c:v>0</c:v>
                </c:pt>
                <c:pt idx="804275">
                  <c:v>0</c:v>
                </c:pt>
                <c:pt idx="804276">
                  <c:v>0</c:v>
                </c:pt>
                <c:pt idx="804277">
                  <c:v>0</c:v>
                </c:pt>
                <c:pt idx="804278">
                  <c:v>0</c:v>
                </c:pt>
                <c:pt idx="804279">
                  <c:v>0</c:v>
                </c:pt>
                <c:pt idx="804280">
                  <c:v>0</c:v>
                </c:pt>
                <c:pt idx="804281">
                  <c:v>0</c:v>
                </c:pt>
                <c:pt idx="804282">
                  <c:v>0</c:v>
                </c:pt>
                <c:pt idx="804283">
                  <c:v>0</c:v>
                </c:pt>
                <c:pt idx="804284">
                  <c:v>0</c:v>
                </c:pt>
                <c:pt idx="804285">
                  <c:v>0</c:v>
                </c:pt>
                <c:pt idx="804286">
                  <c:v>0</c:v>
                </c:pt>
                <c:pt idx="804287">
                  <c:v>0</c:v>
                </c:pt>
                <c:pt idx="804288">
                  <c:v>0</c:v>
                </c:pt>
                <c:pt idx="804289">
                  <c:v>0</c:v>
                </c:pt>
                <c:pt idx="804290">
                  <c:v>0</c:v>
                </c:pt>
                <c:pt idx="804291">
                  <c:v>0</c:v>
                </c:pt>
                <c:pt idx="804292">
                  <c:v>0</c:v>
                </c:pt>
                <c:pt idx="804293">
                  <c:v>0</c:v>
                </c:pt>
                <c:pt idx="804294">
                  <c:v>0</c:v>
                </c:pt>
                <c:pt idx="804295">
                  <c:v>0</c:v>
                </c:pt>
                <c:pt idx="804296">
                  <c:v>0</c:v>
                </c:pt>
                <c:pt idx="804297">
                  <c:v>0</c:v>
                </c:pt>
                <c:pt idx="804298">
                  <c:v>0</c:v>
                </c:pt>
                <c:pt idx="804299">
                  <c:v>0</c:v>
                </c:pt>
                <c:pt idx="804300">
                  <c:v>0</c:v>
                </c:pt>
                <c:pt idx="804301">
                  <c:v>0</c:v>
                </c:pt>
                <c:pt idx="804302">
                  <c:v>0</c:v>
                </c:pt>
                <c:pt idx="804303">
                  <c:v>0</c:v>
                </c:pt>
                <c:pt idx="804304">
                  <c:v>0</c:v>
                </c:pt>
                <c:pt idx="804305">
                  <c:v>0</c:v>
                </c:pt>
                <c:pt idx="804306">
                  <c:v>0</c:v>
                </c:pt>
                <c:pt idx="804307">
                  <c:v>0</c:v>
                </c:pt>
                <c:pt idx="804308">
                  <c:v>0</c:v>
                </c:pt>
                <c:pt idx="804309">
                  <c:v>0</c:v>
                </c:pt>
                <c:pt idx="804310">
                  <c:v>0</c:v>
                </c:pt>
                <c:pt idx="804311">
                  <c:v>0</c:v>
                </c:pt>
                <c:pt idx="804312">
                  <c:v>0</c:v>
                </c:pt>
                <c:pt idx="804313">
                  <c:v>0</c:v>
                </c:pt>
                <c:pt idx="804314">
                  <c:v>0</c:v>
                </c:pt>
                <c:pt idx="804315">
                  <c:v>0</c:v>
                </c:pt>
                <c:pt idx="804316">
                  <c:v>0</c:v>
                </c:pt>
                <c:pt idx="804317">
                  <c:v>0</c:v>
                </c:pt>
                <c:pt idx="804318">
                  <c:v>0</c:v>
                </c:pt>
                <c:pt idx="804319">
                  <c:v>0</c:v>
                </c:pt>
                <c:pt idx="804320">
                  <c:v>0</c:v>
                </c:pt>
                <c:pt idx="804321">
                  <c:v>0</c:v>
                </c:pt>
                <c:pt idx="804322">
                  <c:v>0</c:v>
                </c:pt>
                <c:pt idx="804323">
                  <c:v>0</c:v>
                </c:pt>
                <c:pt idx="804324">
                  <c:v>0</c:v>
                </c:pt>
                <c:pt idx="804325">
                  <c:v>0</c:v>
                </c:pt>
                <c:pt idx="804326">
                  <c:v>0</c:v>
                </c:pt>
                <c:pt idx="804327">
                  <c:v>0</c:v>
                </c:pt>
                <c:pt idx="804328">
                  <c:v>0</c:v>
                </c:pt>
                <c:pt idx="804329">
                  <c:v>0</c:v>
                </c:pt>
                <c:pt idx="804330">
                  <c:v>0</c:v>
                </c:pt>
                <c:pt idx="804331">
                  <c:v>0</c:v>
                </c:pt>
                <c:pt idx="804332">
                  <c:v>0</c:v>
                </c:pt>
                <c:pt idx="804333">
                  <c:v>0</c:v>
                </c:pt>
                <c:pt idx="804334">
                  <c:v>0</c:v>
                </c:pt>
                <c:pt idx="804335">
                  <c:v>0</c:v>
                </c:pt>
                <c:pt idx="804336">
                  <c:v>0</c:v>
                </c:pt>
                <c:pt idx="804337">
                  <c:v>0</c:v>
                </c:pt>
                <c:pt idx="804338">
                  <c:v>0</c:v>
                </c:pt>
                <c:pt idx="804339">
                  <c:v>0</c:v>
                </c:pt>
                <c:pt idx="804340">
                  <c:v>0</c:v>
                </c:pt>
                <c:pt idx="804341">
                  <c:v>0</c:v>
                </c:pt>
                <c:pt idx="804342">
                  <c:v>0</c:v>
                </c:pt>
                <c:pt idx="804343">
                  <c:v>0</c:v>
                </c:pt>
                <c:pt idx="804344">
                  <c:v>0</c:v>
                </c:pt>
                <c:pt idx="804345">
                  <c:v>0</c:v>
                </c:pt>
                <c:pt idx="804346">
                  <c:v>0</c:v>
                </c:pt>
                <c:pt idx="804347">
                  <c:v>0</c:v>
                </c:pt>
                <c:pt idx="804348">
                  <c:v>0</c:v>
                </c:pt>
                <c:pt idx="804349">
                  <c:v>0</c:v>
                </c:pt>
                <c:pt idx="804350">
                  <c:v>0</c:v>
                </c:pt>
                <c:pt idx="804351">
                  <c:v>0</c:v>
                </c:pt>
                <c:pt idx="804352">
                  <c:v>0</c:v>
                </c:pt>
                <c:pt idx="804353">
                  <c:v>0</c:v>
                </c:pt>
                <c:pt idx="804354">
                  <c:v>0</c:v>
                </c:pt>
                <c:pt idx="804355">
                  <c:v>0</c:v>
                </c:pt>
                <c:pt idx="804356">
                  <c:v>0</c:v>
                </c:pt>
                <c:pt idx="804357">
                  <c:v>0</c:v>
                </c:pt>
                <c:pt idx="804358">
                  <c:v>0</c:v>
                </c:pt>
                <c:pt idx="804359">
                  <c:v>0</c:v>
                </c:pt>
                <c:pt idx="804360">
                  <c:v>0</c:v>
                </c:pt>
                <c:pt idx="804361">
                  <c:v>0</c:v>
                </c:pt>
                <c:pt idx="804362">
                  <c:v>0</c:v>
                </c:pt>
                <c:pt idx="804363">
                  <c:v>0</c:v>
                </c:pt>
                <c:pt idx="804364">
                  <c:v>0</c:v>
                </c:pt>
                <c:pt idx="804365">
                  <c:v>0</c:v>
                </c:pt>
                <c:pt idx="804366">
                  <c:v>0</c:v>
                </c:pt>
                <c:pt idx="804367">
                  <c:v>0</c:v>
                </c:pt>
                <c:pt idx="804368">
                  <c:v>0</c:v>
                </c:pt>
                <c:pt idx="804369">
                  <c:v>0</c:v>
                </c:pt>
                <c:pt idx="804370">
                  <c:v>0</c:v>
                </c:pt>
                <c:pt idx="804371">
                  <c:v>0</c:v>
                </c:pt>
                <c:pt idx="804372">
                  <c:v>0</c:v>
                </c:pt>
                <c:pt idx="804373">
                  <c:v>0</c:v>
                </c:pt>
                <c:pt idx="804374">
                  <c:v>0</c:v>
                </c:pt>
                <c:pt idx="804375">
                  <c:v>0</c:v>
                </c:pt>
                <c:pt idx="804376">
                  <c:v>0</c:v>
                </c:pt>
                <c:pt idx="804377">
                  <c:v>0</c:v>
                </c:pt>
                <c:pt idx="804378">
                  <c:v>0</c:v>
                </c:pt>
                <c:pt idx="804379">
                  <c:v>0</c:v>
                </c:pt>
                <c:pt idx="804380">
                  <c:v>0</c:v>
                </c:pt>
                <c:pt idx="804381">
                  <c:v>0</c:v>
                </c:pt>
                <c:pt idx="804382">
                  <c:v>0</c:v>
                </c:pt>
                <c:pt idx="804383">
                  <c:v>0</c:v>
                </c:pt>
                <c:pt idx="804384">
                  <c:v>0</c:v>
                </c:pt>
                <c:pt idx="804385">
                  <c:v>0</c:v>
                </c:pt>
                <c:pt idx="804386">
                  <c:v>0</c:v>
                </c:pt>
                <c:pt idx="804387">
                  <c:v>0</c:v>
                </c:pt>
                <c:pt idx="804388">
                  <c:v>0</c:v>
                </c:pt>
                <c:pt idx="804389">
                  <c:v>0</c:v>
                </c:pt>
                <c:pt idx="804390">
                  <c:v>0</c:v>
                </c:pt>
                <c:pt idx="804391">
                  <c:v>0</c:v>
                </c:pt>
                <c:pt idx="804392">
                  <c:v>0</c:v>
                </c:pt>
                <c:pt idx="804393">
                  <c:v>0</c:v>
                </c:pt>
                <c:pt idx="804394">
                  <c:v>0</c:v>
                </c:pt>
                <c:pt idx="804395">
                  <c:v>0</c:v>
                </c:pt>
                <c:pt idx="804396">
                  <c:v>0</c:v>
                </c:pt>
                <c:pt idx="804397">
                  <c:v>0</c:v>
                </c:pt>
                <c:pt idx="804398">
                  <c:v>0</c:v>
                </c:pt>
                <c:pt idx="804399">
                  <c:v>0</c:v>
                </c:pt>
                <c:pt idx="804400">
                  <c:v>0</c:v>
                </c:pt>
                <c:pt idx="804401">
                  <c:v>0</c:v>
                </c:pt>
                <c:pt idx="804402">
                  <c:v>0</c:v>
                </c:pt>
                <c:pt idx="804403">
                  <c:v>0</c:v>
                </c:pt>
                <c:pt idx="804404">
                  <c:v>0</c:v>
                </c:pt>
                <c:pt idx="804405">
                  <c:v>0</c:v>
                </c:pt>
                <c:pt idx="804406">
                  <c:v>0</c:v>
                </c:pt>
                <c:pt idx="804407">
                  <c:v>0</c:v>
                </c:pt>
                <c:pt idx="804408">
                  <c:v>0</c:v>
                </c:pt>
                <c:pt idx="804409">
                  <c:v>0</c:v>
                </c:pt>
                <c:pt idx="804410">
                  <c:v>0</c:v>
                </c:pt>
                <c:pt idx="804411">
                  <c:v>0</c:v>
                </c:pt>
                <c:pt idx="804412">
                  <c:v>0</c:v>
                </c:pt>
                <c:pt idx="804413">
                  <c:v>0</c:v>
                </c:pt>
                <c:pt idx="804414">
                  <c:v>0</c:v>
                </c:pt>
                <c:pt idx="804415">
                  <c:v>0</c:v>
                </c:pt>
                <c:pt idx="804416">
                  <c:v>0</c:v>
                </c:pt>
                <c:pt idx="804417">
                  <c:v>0</c:v>
                </c:pt>
                <c:pt idx="804418">
                  <c:v>0</c:v>
                </c:pt>
                <c:pt idx="804419">
                  <c:v>0</c:v>
                </c:pt>
                <c:pt idx="804420">
                  <c:v>0</c:v>
                </c:pt>
                <c:pt idx="804421">
                  <c:v>0</c:v>
                </c:pt>
                <c:pt idx="804422">
                  <c:v>0</c:v>
                </c:pt>
                <c:pt idx="804423">
                  <c:v>0</c:v>
                </c:pt>
                <c:pt idx="804424">
                  <c:v>0</c:v>
                </c:pt>
                <c:pt idx="804425">
                  <c:v>0</c:v>
                </c:pt>
                <c:pt idx="804426">
                  <c:v>0</c:v>
                </c:pt>
                <c:pt idx="804427">
                  <c:v>0</c:v>
                </c:pt>
                <c:pt idx="804428">
                  <c:v>0</c:v>
                </c:pt>
                <c:pt idx="804429">
                  <c:v>0</c:v>
                </c:pt>
                <c:pt idx="804430">
                  <c:v>0</c:v>
                </c:pt>
                <c:pt idx="804431">
                  <c:v>0</c:v>
                </c:pt>
                <c:pt idx="804432">
                  <c:v>0</c:v>
                </c:pt>
                <c:pt idx="804433">
                  <c:v>0</c:v>
                </c:pt>
                <c:pt idx="804434">
                  <c:v>0</c:v>
                </c:pt>
                <c:pt idx="804435">
                  <c:v>0</c:v>
                </c:pt>
                <c:pt idx="804436">
                  <c:v>0</c:v>
                </c:pt>
                <c:pt idx="804437">
                  <c:v>0</c:v>
                </c:pt>
                <c:pt idx="804438">
                  <c:v>0</c:v>
                </c:pt>
                <c:pt idx="804439">
                  <c:v>0</c:v>
                </c:pt>
                <c:pt idx="804440">
                  <c:v>0</c:v>
                </c:pt>
                <c:pt idx="804441">
                  <c:v>0</c:v>
                </c:pt>
                <c:pt idx="804442">
                  <c:v>0</c:v>
                </c:pt>
                <c:pt idx="804443">
                  <c:v>0</c:v>
                </c:pt>
                <c:pt idx="804444">
                  <c:v>0</c:v>
                </c:pt>
                <c:pt idx="804445">
                  <c:v>0</c:v>
                </c:pt>
                <c:pt idx="804446">
                  <c:v>0</c:v>
                </c:pt>
                <c:pt idx="804447">
                  <c:v>0</c:v>
                </c:pt>
                <c:pt idx="804448">
                  <c:v>0</c:v>
                </c:pt>
                <c:pt idx="804449">
                  <c:v>0</c:v>
                </c:pt>
                <c:pt idx="804450">
                  <c:v>0</c:v>
                </c:pt>
                <c:pt idx="804451">
                  <c:v>0</c:v>
                </c:pt>
                <c:pt idx="804452">
                  <c:v>0</c:v>
                </c:pt>
                <c:pt idx="804453">
                  <c:v>0</c:v>
                </c:pt>
                <c:pt idx="804454">
                  <c:v>0</c:v>
                </c:pt>
                <c:pt idx="804455">
                  <c:v>0</c:v>
                </c:pt>
                <c:pt idx="804456">
                  <c:v>0</c:v>
                </c:pt>
                <c:pt idx="804457">
                  <c:v>0</c:v>
                </c:pt>
                <c:pt idx="804458">
                  <c:v>0</c:v>
                </c:pt>
                <c:pt idx="804459">
                  <c:v>0</c:v>
                </c:pt>
                <c:pt idx="804460">
                  <c:v>0</c:v>
                </c:pt>
                <c:pt idx="804461">
                  <c:v>0</c:v>
                </c:pt>
                <c:pt idx="804462">
                  <c:v>0</c:v>
                </c:pt>
                <c:pt idx="804463">
                  <c:v>0</c:v>
                </c:pt>
                <c:pt idx="804464">
                  <c:v>0</c:v>
                </c:pt>
                <c:pt idx="804465">
                  <c:v>0</c:v>
                </c:pt>
                <c:pt idx="804466">
                  <c:v>0</c:v>
                </c:pt>
                <c:pt idx="804467">
                  <c:v>0</c:v>
                </c:pt>
                <c:pt idx="804468">
                  <c:v>0</c:v>
                </c:pt>
                <c:pt idx="804469">
                  <c:v>0</c:v>
                </c:pt>
                <c:pt idx="804470">
                  <c:v>0</c:v>
                </c:pt>
                <c:pt idx="804471">
                  <c:v>0</c:v>
                </c:pt>
                <c:pt idx="804472">
                  <c:v>0</c:v>
                </c:pt>
                <c:pt idx="804473">
                  <c:v>0</c:v>
                </c:pt>
                <c:pt idx="804474">
                  <c:v>0</c:v>
                </c:pt>
                <c:pt idx="804475">
                  <c:v>0</c:v>
                </c:pt>
                <c:pt idx="804476">
                  <c:v>0</c:v>
                </c:pt>
                <c:pt idx="804477">
                  <c:v>0</c:v>
                </c:pt>
                <c:pt idx="804478">
                  <c:v>0</c:v>
                </c:pt>
                <c:pt idx="804479">
                  <c:v>0</c:v>
                </c:pt>
                <c:pt idx="804480">
                  <c:v>0</c:v>
                </c:pt>
                <c:pt idx="804481">
                  <c:v>0</c:v>
                </c:pt>
                <c:pt idx="804482">
                  <c:v>0</c:v>
                </c:pt>
                <c:pt idx="804483">
                  <c:v>0</c:v>
                </c:pt>
                <c:pt idx="804484">
                  <c:v>0</c:v>
                </c:pt>
                <c:pt idx="804485">
                  <c:v>0</c:v>
                </c:pt>
                <c:pt idx="804486">
                  <c:v>0</c:v>
                </c:pt>
                <c:pt idx="804487">
                  <c:v>0</c:v>
                </c:pt>
                <c:pt idx="804488">
                  <c:v>0</c:v>
                </c:pt>
                <c:pt idx="804489">
                  <c:v>0</c:v>
                </c:pt>
                <c:pt idx="804490">
                  <c:v>0</c:v>
                </c:pt>
                <c:pt idx="804491">
                  <c:v>0</c:v>
                </c:pt>
                <c:pt idx="804492">
                  <c:v>0</c:v>
                </c:pt>
                <c:pt idx="804493">
                  <c:v>0</c:v>
                </c:pt>
                <c:pt idx="804494">
                  <c:v>0</c:v>
                </c:pt>
                <c:pt idx="804495">
                  <c:v>0</c:v>
                </c:pt>
                <c:pt idx="804496">
                  <c:v>0</c:v>
                </c:pt>
                <c:pt idx="804497">
                  <c:v>0</c:v>
                </c:pt>
                <c:pt idx="804498">
                  <c:v>0</c:v>
                </c:pt>
                <c:pt idx="804499">
                  <c:v>0</c:v>
                </c:pt>
                <c:pt idx="804500">
                  <c:v>0</c:v>
                </c:pt>
                <c:pt idx="804501">
                  <c:v>0</c:v>
                </c:pt>
                <c:pt idx="804502">
                  <c:v>0</c:v>
                </c:pt>
                <c:pt idx="804503">
                  <c:v>0</c:v>
                </c:pt>
                <c:pt idx="804504">
                  <c:v>0</c:v>
                </c:pt>
                <c:pt idx="804505">
                  <c:v>0</c:v>
                </c:pt>
                <c:pt idx="804506">
                  <c:v>0</c:v>
                </c:pt>
                <c:pt idx="804507">
                  <c:v>0</c:v>
                </c:pt>
                <c:pt idx="804508">
                  <c:v>0</c:v>
                </c:pt>
                <c:pt idx="804509">
                  <c:v>0</c:v>
                </c:pt>
                <c:pt idx="804510">
                  <c:v>0</c:v>
                </c:pt>
                <c:pt idx="804511">
                  <c:v>0</c:v>
                </c:pt>
                <c:pt idx="804512">
                  <c:v>0</c:v>
                </c:pt>
                <c:pt idx="804513">
                  <c:v>0</c:v>
                </c:pt>
                <c:pt idx="804514">
                  <c:v>0</c:v>
                </c:pt>
                <c:pt idx="804515">
                  <c:v>0</c:v>
                </c:pt>
                <c:pt idx="804516">
                  <c:v>0</c:v>
                </c:pt>
                <c:pt idx="804517">
                  <c:v>0</c:v>
                </c:pt>
                <c:pt idx="804518">
                  <c:v>0</c:v>
                </c:pt>
                <c:pt idx="804519">
                  <c:v>0</c:v>
                </c:pt>
                <c:pt idx="804520">
                  <c:v>0</c:v>
                </c:pt>
                <c:pt idx="804521">
                  <c:v>0</c:v>
                </c:pt>
                <c:pt idx="804522">
                  <c:v>0</c:v>
                </c:pt>
                <c:pt idx="804523">
                  <c:v>0</c:v>
                </c:pt>
                <c:pt idx="804524">
                  <c:v>0</c:v>
                </c:pt>
                <c:pt idx="804525">
                  <c:v>0</c:v>
                </c:pt>
                <c:pt idx="804526">
                  <c:v>0</c:v>
                </c:pt>
                <c:pt idx="804527">
                  <c:v>0</c:v>
                </c:pt>
                <c:pt idx="804528">
                  <c:v>0</c:v>
                </c:pt>
                <c:pt idx="804529">
                  <c:v>0</c:v>
                </c:pt>
                <c:pt idx="804530">
                  <c:v>0</c:v>
                </c:pt>
                <c:pt idx="804531">
                  <c:v>0</c:v>
                </c:pt>
                <c:pt idx="804532">
                  <c:v>0</c:v>
                </c:pt>
                <c:pt idx="804533">
                  <c:v>0</c:v>
                </c:pt>
                <c:pt idx="804534">
                  <c:v>0</c:v>
                </c:pt>
                <c:pt idx="804535">
                  <c:v>0</c:v>
                </c:pt>
                <c:pt idx="804536">
                  <c:v>0</c:v>
                </c:pt>
                <c:pt idx="804537">
                  <c:v>0</c:v>
                </c:pt>
                <c:pt idx="804538">
                  <c:v>0</c:v>
                </c:pt>
                <c:pt idx="804539">
                  <c:v>0</c:v>
                </c:pt>
                <c:pt idx="804540">
                  <c:v>0</c:v>
                </c:pt>
                <c:pt idx="804541">
                  <c:v>0</c:v>
                </c:pt>
                <c:pt idx="804542">
                  <c:v>0</c:v>
                </c:pt>
                <c:pt idx="804543">
                  <c:v>0</c:v>
                </c:pt>
                <c:pt idx="804544">
                  <c:v>0</c:v>
                </c:pt>
                <c:pt idx="804545">
                  <c:v>0</c:v>
                </c:pt>
                <c:pt idx="804546">
                  <c:v>0</c:v>
                </c:pt>
                <c:pt idx="804547">
                  <c:v>0</c:v>
                </c:pt>
                <c:pt idx="804548">
                  <c:v>0</c:v>
                </c:pt>
                <c:pt idx="804549">
                  <c:v>0</c:v>
                </c:pt>
                <c:pt idx="804550">
                  <c:v>0</c:v>
                </c:pt>
                <c:pt idx="804551">
                  <c:v>0</c:v>
                </c:pt>
                <c:pt idx="804552">
                  <c:v>0</c:v>
                </c:pt>
                <c:pt idx="804553">
                  <c:v>0</c:v>
                </c:pt>
                <c:pt idx="804554">
                  <c:v>0</c:v>
                </c:pt>
                <c:pt idx="804555">
                  <c:v>0</c:v>
                </c:pt>
                <c:pt idx="804556">
                  <c:v>0</c:v>
                </c:pt>
                <c:pt idx="804557">
                  <c:v>0</c:v>
                </c:pt>
                <c:pt idx="804558">
                  <c:v>0</c:v>
                </c:pt>
                <c:pt idx="804559">
                  <c:v>0</c:v>
                </c:pt>
                <c:pt idx="804560">
                  <c:v>0</c:v>
                </c:pt>
                <c:pt idx="804561">
                  <c:v>0</c:v>
                </c:pt>
                <c:pt idx="804562">
                  <c:v>0</c:v>
                </c:pt>
                <c:pt idx="804563">
                  <c:v>0</c:v>
                </c:pt>
                <c:pt idx="804564">
                  <c:v>0</c:v>
                </c:pt>
                <c:pt idx="804565">
                  <c:v>0</c:v>
                </c:pt>
                <c:pt idx="804566">
                  <c:v>0</c:v>
                </c:pt>
                <c:pt idx="804567">
                  <c:v>0</c:v>
                </c:pt>
                <c:pt idx="804568">
                  <c:v>0</c:v>
                </c:pt>
                <c:pt idx="804569">
                  <c:v>0</c:v>
                </c:pt>
                <c:pt idx="804570">
                  <c:v>0</c:v>
                </c:pt>
                <c:pt idx="804571">
                  <c:v>0</c:v>
                </c:pt>
                <c:pt idx="804572">
                  <c:v>0</c:v>
                </c:pt>
                <c:pt idx="804573">
                  <c:v>0</c:v>
                </c:pt>
                <c:pt idx="804574">
                  <c:v>0</c:v>
                </c:pt>
                <c:pt idx="804575">
                  <c:v>0</c:v>
                </c:pt>
                <c:pt idx="804576">
                  <c:v>0</c:v>
                </c:pt>
                <c:pt idx="804577">
                  <c:v>0</c:v>
                </c:pt>
                <c:pt idx="804578">
                  <c:v>0</c:v>
                </c:pt>
                <c:pt idx="804579">
                  <c:v>0</c:v>
                </c:pt>
                <c:pt idx="804580">
                  <c:v>0</c:v>
                </c:pt>
                <c:pt idx="804581">
                  <c:v>0</c:v>
                </c:pt>
                <c:pt idx="804582">
                  <c:v>0</c:v>
                </c:pt>
                <c:pt idx="804583">
                  <c:v>0</c:v>
                </c:pt>
                <c:pt idx="804584">
                  <c:v>0</c:v>
                </c:pt>
                <c:pt idx="804585">
                  <c:v>0</c:v>
                </c:pt>
                <c:pt idx="804586">
                  <c:v>0</c:v>
                </c:pt>
                <c:pt idx="804587">
                  <c:v>0</c:v>
                </c:pt>
                <c:pt idx="804588">
                  <c:v>0</c:v>
                </c:pt>
                <c:pt idx="804589">
                  <c:v>0</c:v>
                </c:pt>
                <c:pt idx="804590">
                  <c:v>0</c:v>
                </c:pt>
                <c:pt idx="804591">
                  <c:v>0</c:v>
                </c:pt>
                <c:pt idx="804592">
                  <c:v>0</c:v>
                </c:pt>
                <c:pt idx="804593">
                  <c:v>0</c:v>
                </c:pt>
                <c:pt idx="804594">
                  <c:v>0</c:v>
                </c:pt>
                <c:pt idx="804595">
                  <c:v>0</c:v>
                </c:pt>
                <c:pt idx="804596">
                  <c:v>0</c:v>
                </c:pt>
                <c:pt idx="804597">
                  <c:v>0</c:v>
                </c:pt>
                <c:pt idx="804598">
                  <c:v>0</c:v>
                </c:pt>
                <c:pt idx="804599">
                  <c:v>0</c:v>
                </c:pt>
                <c:pt idx="804600">
                  <c:v>0</c:v>
                </c:pt>
                <c:pt idx="804601">
                  <c:v>0</c:v>
                </c:pt>
                <c:pt idx="804602">
                  <c:v>0</c:v>
                </c:pt>
                <c:pt idx="804603">
                  <c:v>0</c:v>
                </c:pt>
                <c:pt idx="804604">
                  <c:v>0</c:v>
                </c:pt>
                <c:pt idx="804605">
                  <c:v>0</c:v>
                </c:pt>
                <c:pt idx="804606">
                  <c:v>0</c:v>
                </c:pt>
                <c:pt idx="804607">
                  <c:v>0</c:v>
                </c:pt>
                <c:pt idx="804608">
                  <c:v>0</c:v>
                </c:pt>
                <c:pt idx="804609">
                  <c:v>0</c:v>
                </c:pt>
                <c:pt idx="804610">
                  <c:v>0</c:v>
                </c:pt>
                <c:pt idx="804611">
                  <c:v>0</c:v>
                </c:pt>
                <c:pt idx="804612">
                  <c:v>0</c:v>
                </c:pt>
                <c:pt idx="804613">
                  <c:v>0</c:v>
                </c:pt>
                <c:pt idx="804614">
                  <c:v>0</c:v>
                </c:pt>
                <c:pt idx="804615">
                  <c:v>0</c:v>
                </c:pt>
                <c:pt idx="804616">
                  <c:v>0</c:v>
                </c:pt>
                <c:pt idx="804617">
                  <c:v>0</c:v>
                </c:pt>
                <c:pt idx="804618">
                  <c:v>0</c:v>
                </c:pt>
                <c:pt idx="804619">
                  <c:v>0</c:v>
                </c:pt>
                <c:pt idx="804620">
                  <c:v>0</c:v>
                </c:pt>
                <c:pt idx="804621">
                  <c:v>0</c:v>
                </c:pt>
                <c:pt idx="804622">
                  <c:v>0</c:v>
                </c:pt>
                <c:pt idx="804623">
                  <c:v>0</c:v>
                </c:pt>
                <c:pt idx="804624">
                  <c:v>0</c:v>
                </c:pt>
                <c:pt idx="804625">
                  <c:v>0</c:v>
                </c:pt>
                <c:pt idx="804626">
                  <c:v>0</c:v>
                </c:pt>
                <c:pt idx="804627">
                  <c:v>0</c:v>
                </c:pt>
                <c:pt idx="804628">
                  <c:v>0</c:v>
                </c:pt>
                <c:pt idx="804629">
                  <c:v>0</c:v>
                </c:pt>
                <c:pt idx="804630">
                  <c:v>0</c:v>
                </c:pt>
                <c:pt idx="804631">
                  <c:v>0</c:v>
                </c:pt>
                <c:pt idx="804632">
                  <c:v>0</c:v>
                </c:pt>
                <c:pt idx="804633">
                  <c:v>0</c:v>
                </c:pt>
                <c:pt idx="804634">
                  <c:v>0</c:v>
                </c:pt>
                <c:pt idx="804635">
                  <c:v>0</c:v>
                </c:pt>
                <c:pt idx="804636">
                  <c:v>0</c:v>
                </c:pt>
                <c:pt idx="804637">
                  <c:v>0</c:v>
                </c:pt>
                <c:pt idx="804638">
                  <c:v>0</c:v>
                </c:pt>
                <c:pt idx="804639">
                  <c:v>0</c:v>
                </c:pt>
                <c:pt idx="804640">
                  <c:v>0</c:v>
                </c:pt>
                <c:pt idx="804641">
                  <c:v>0</c:v>
                </c:pt>
                <c:pt idx="804642">
                  <c:v>0</c:v>
                </c:pt>
                <c:pt idx="804643">
                  <c:v>0</c:v>
                </c:pt>
                <c:pt idx="804644">
                  <c:v>0</c:v>
                </c:pt>
                <c:pt idx="804645">
                  <c:v>0</c:v>
                </c:pt>
                <c:pt idx="804646">
                  <c:v>0</c:v>
                </c:pt>
                <c:pt idx="804647">
                  <c:v>0</c:v>
                </c:pt>
                <c:pt idx="804648">
                  <c:v>0</c:v>
                </c:pt>
                <c:pt idx="804649">
                  <c:v>0</c:v>
                </c:pt>
                <c:pt idx="804650">
                  <c:v>0</c:v>
                </c:pt>
                <c:pt idx="804651">
                  <c:v>0</c:v>
                </c:pt>
                <c:pt idx="804652">
                  <c:v>0</c:v>
                </c:pt>
                <c:pt idx="804653">
                  <c:v>0</c:v>
                </c:pt>
                <c:pt idx="804654">
                  <c:v>0</c:v>
                </c:pt>
                <c:pt idx="804655">
                  <c:v>0</c:v>
                </c:pt>
                <c:pt idx="804656">
                  <c:v>0</c:v>
                </c:pt>
                <c:pt idx="804657">
                  <c:v>0</c:v>
                </c:pt>
                <c:pt idx="804658">
                  <c:v>0</c:v>
                </c:pt>
                <c:pt idx="804659">
                  <c:v>0</c:v>
                </c:pt>
                <c:pt idx="804660">
                  <c:v>0</c:v>
                </c:pt>
                <c:pt idx="804661">
                  <c:v>0</c:v>
                </c:pt>
                <c:pt idx="804662">
                  <c:v>0</c:v>
                </c:pt>
                <c:pt idx="804663">
                  <c:v>0</c:v>
                </c:pt>
                <c:pt idx="804664">
                  <c:v>0</c:v>
                </c:pt>
                <c:pt idx="804665">
                  <c:v>0</c:v>
                </c:pt>
                <c:pt idx="804666">
                  <c:v>0</c:v>
                </c:pt>
                <c:pt idx="804667">
                  <c:v>0</c:v>
                </c:pt>
                <c:pt idx="804668">
                  <c:v>0</c:v>
                </c:pt>
                <c:pt idx="804669">
                  <c:v>0</c:v>
                </c:pt>
                <c:pt idx="804670">
                  <c:v>0</c:v>
                </c:pt>
                <c:pt idx="804671">
                  <c:v>0</c:v>
                </c:pt>
                <c:pt idx="804672">
                  <c:v>0</c:v>
                </c:pt>
                <c:pt idx="804673">
                  <c:v>0</c:v>
                </c:pt>
                <c:pt idx="804674">
                  <c:v>0</c:v>
                </c:pt>
                <c:pt idx="804675">
                  <c:v>0</c:v>
                </c:pt>
                <c:pt idx="804676">
                  <c:v>0</c:v>
                </c:pt>
                <c:pt idx="804677">
                  <c:v>0</c:v>
                </c:pt>
                <c:pt idx="804678">
                  <c:v>0</c:v>
                </c:pt>
                <c:pt idx="804679">
                  <c:v>0</c:v>
                </c:pt>
                <c:pt idx="804680">
                  <c:v>0</c:v>
                </c:pt>
                <c:pt idx="804681">
                  <c:v>0</c:v>
                </c:pt>
                <c:pt idx="804682">
                  <c:v>0</c:v>
                </c:pt>
                <c:pt idx="804683">
                  <c:v>0</c:v>
                </c:pt>
                <c:pt idx="804684">
                  <c:v>0</c:v>
                </c:pt>
                <c:pt idx="804685">
                  <c:v>0</c:v>
                </c:pt>
                <c:pt idx="804686">
                  <c:v>0</c:v>
                </c:pt>
                <c:pt idx="804687">
                  <c:v>0</c:v>
                </c:pt>
                <c:pt idx="804688">
                  <c:v>0</c:v>
                </c:pt>
                <c:pt idx="804689">
                  <c:v>0</c:v>
                </c:pt>
                <c:pt idx="804690">
                  <c:v>0</c:v>
                </c:pt>
                <c:pt idx="804691">
                  <c:v>0</c:v>
                </c:pt>
                <c:pt idx="804692">
                  <c:v>0</c:v>
                </c:pt>
                <c:pt idx="804693">
                  <c:v>0</c:v>
                </c:pt>
                <c:pt idx="804694">
                  <c:v>0</c:v>
                </c:pt>
                <c:pt idx="804695">
                  <c:v>0</c:v>
                </c:pt>
                <c:pt idx="804696">
                  <c:v>0</c:v>
                </c:pt>
                <c:pt idx="804697">
                  <c:v>0</c:v>
                </c:pt>
                <c:pt idx="804698">
                  <c:v>0</c:v>
                </c:pt>
                <c:pt idx="804699">
                  <c:v>0</c:v>
                </c:pt>
                <c:pt idx="804700">
                  <c:v>0</c:v>
                </c:pt>
                <c:pt idx="804701">
                  <c:v>0</c:v>
                </c:pt>
                <c:pt idx="804702">
                  <c:v>0</c:v>
                </c:pt>
                <c:pt idx="804703">
                  <c:v>0</c:v>
                </c:pt>
                <c:pt idx="804704">
                  <c:v>0</c:v>
                </c:pt>
                <c:pt idx="804705">
                  <c:v>0</c:v>
                </c:pt>
                <c:pt idx="804706">
                  <c:v>0</c:v>
                </c:pt>
                <c:pt idx="804707">
                  <c:v>0</c:v>
                </c:pt>
                <c:pt idx="804708">
                  <c:v>0</c:v>
                </c:pt>
                <c:pt idx="804709">
                  <c:v>0</c:v>
                </c:pt>
                <c:pt idx="804710">
                  <c:v>0</c:v>
                </c:pt>
                <c:pt idx="804711">
                  <c:v>0</c:v>
                </c:pt>
                <c:pt idx="804712">
                  <c:v>0</c:v>
                </c:pt>
                <c:pt idx="804713">
                  <c:v>0</c:v>
                </c:pt>
                <c:pt idx="804714">
                  <c:v>0</c:v>
                </c:pt>
                <c:pt idx="804715">
                  <c:v>0</c:v>
                </c:pt>
                <c:pt idx="804716">
                  <c:v>0</c:v>
                </c:pt>
                <c:pt idx="804717">
                  <c:v>0</c:v>
                </c:pt>
                <c:pt idx="804718">
                  <c:v>0</c:v>
                </c:pt>
                <c:pt idx="804719">
                  <c:v>0</c:v>
                </c:pt>
                <c:pt idx="804720">
                  <c:v>0</c:v>
                </c:pt>
                <c:pt idx="804721">
                  <c:v>0</c:v>
                </c:pt>
                <c:pt idx="804722">
                  <c:v>0</c:v>
                </c:pt>
                <c:pt idx="804723">
                  <c:v>0</c:v>
                </c:pt>
                <c:pt idx="804724">
                  <c:v>0</c:v>
                </c:pt>
                <c:pt idx="804725">
                  <c:v>0</c:v>
                </c:pt>
                <c:pt idx="804726">
                  <c:v>0</c:v>
                </c:pt>
                <c:pt idx="804727">
                  <c:v>0</c:v>
                </c:pt>
                <c:pt idx="804728">
                  <c:v>0</c:v>
                </c:pt>
                <c:pt idx="804729">
                  <c:v>0</c:v>
                </c:pt>
                <c:pt idx="804730">
                  <c:v>0</c:v>
                </c:pt>
                <c:pt idx="804731">
                  <c:v>0</c:v>
                </c:pt>
                <c:pt idx="804732">
                  <c:v>0</c:v>
                </c:pt>
                <c:pt idx="804733">
                  <c:v>0</c:v>
                </c:pt>
                <c:pt idx="804734">
                  <c:v>0</c:v>
                </c:pt>
                <c:pt idx="804735">
                  <c:v>0</c:v>
                </c:pt>
                <c:pt idx="804736">
                  <c:v>0</c:v>
                </c:pt>
                <c:pt idx="804737">
                  <c:v>0</c:v>
                </c:pt>
                <c:pt idx="804738">
                  <c:v>0</c:v>
                </c:pt>
                <c:pt idx="804739">
                  <c:v>0</c:v>
                </c:pt>
                <c:pt idx="804740">
                  <c:v>0</c:v>
                </c:pt>
                <c:pt idx="804741">
                  <c:v>0</c:v>
                </c:pt>
                <c:pt idx="804742">
                  <c:v>0</c:v>
                </c:pt>
                <c:pt idx="804743">
                  <c:v>0</c:v>
                </c:pt>
                <c:pt idx="804744">
                  <c:v>0</c:v>
                </c:pt>
                <c:pt idx="804745">
                  <c:v>0</c:v>
                </c:pt>
                <c:pt idx="804746">
                  <c:v>0</c:v>
                </c:pt>
                <c:pt idx="804747">
                  <c:v>0</c:v>
                </c:pt>
                <c:pt idx="804748">
                  <c:v>0</c:v>
                </c:pt>
                <c:pt idx="804749">
                  <c:v>0</c:v>
                </c:pt>
                <c:pt idx="804750">
                  <c:v>0</c:v>
                </c:pt>
                <c:pt idx="804751">
                  <c:v>0</c:v>
                </c:pt>
                <c:pt idx="804752">
                  <c:v>0</c:v>
                </c:pt>
                <c:pt idx="804753">
                  <c:v>0</c:v>
                </c:pt>
                <c:pt idx="804754">
                  <c:v>0</c:v>
                </c:pt>
                <c:pt idx="804755">
                  <c:v>0</c:v>
                </c:pt>
                <c:pt idx="804756">
                  <c:v>0</c:v>
                </c:pt>
                <c:pt idx="804757">
                  <c:v>0</c:v>
                </c:pt>
                <c:pt idx="804758">
                  <c:v>0</c:v>
                </c:pt>
                <c:pt idx="804759">
                  <c:v>0</c:v>
                </c:pt>
                <c:pt idx="804760">
                  <c:v>0</c:v>
                </c:pt>
                <c:pt idx="804761">
                  <c:v>0</c:v>
                </c:pt>
                <c:pt idx="804762">
                  <c:v>0</c:v>
                </c:pt>
                <c:pt idx="804763">
                  <c:v>0</c:v>
                </c:pt>
                <c:pt idx="804764">
                  <c:v>0</c:v>
                </c:pt>
                <c:pt idx="804765">
                  <c:v>0</c:v>
                </c:pt>
                <c:pt idx="804766">
                  <c:v>0</c:v>
                </c:pt>
                <c:pt idx="804767">
                  <c:v>0</c:v>
                </c:pt>
                <c:pt idx="804768">
                  <c:v>0</c:v>
                </c:pt>
                <c:pt idx="804769">
                  <c:v>0</c:v>
                </c:pt>
                <c:pt idx="804770">
                  <c:v>0</c:v>
                </c:pt>
                <c:pt idx="804771">
                  <c:v>0</c:v>
                </c:pt>
                <c:pt idx="804772">
                  <c:v>0</c:v>
                </c:pt>
                <c:pt idx="804773">
                  <c:v>0</c:v>
                </c:pt>
                <c:pt idx="804774">
                  <c:v>0</c:v>
                </c:pt>
                <c:pt idx="804775">
                  <c:v>0</c:v>
                </c:pt>
                <c:pt idx="804776">
                  <c:v>0</c:v>
                </c:pt>
                <c:pt idx="804777">
                  <c:v>0</c:v>
                </c:pt>
                <c:pt idx="804778">
                  <c:v>0</c:v>
                </c:pt>
                <c:pt idx="804779">
                  <c:v>0</c:v>
                </c:pt>
                <c:pt idx="804780">
                  <c:v>0</c:v>
                </c:pt>
                <c:pt idx="804781">
                  <c:v>0</c:v>
                </c:pt>
                <c:pt idx="804782">
                  <c:v>0</c:v>
                </c:pt>
                <c:pt idx="804783">
                  <c:v>0</c:v>
                </c:pt>
                <c:pt idx="804784">
                  <c:v>0</c:v>
                </c:pt>
                <c:pt idx="804785">
                  <c:v>0</c:v>
                </c:pt>
                <c:pt idx="804786">
                  <c:v>0</c:v>
                </c:pt>
                <c:pt idx="804787">
                  <c:v>0</c:v>
                </c:pt>
                <c:pt idx="804788">
                  <c:v>0</c:v>
                </c:pt>
                <c:pt idx="804789">
                  <c:v>0</c:v>
                </c:pt>
                <c:pt idx="804790">
                  <c:v>0</c:v>
                </c:pt>
                <c:pt idx="804791">
                  <c:v>0</c:v>
                </c:pt>
                <c:pt idx="804792">
                  <c:v>0</c:v>
                </c:pt>
                <c:pt idx="804793">
                  <c:v>0</c:v>
                </c:pt>
                <c:pt idx="804794">
                  <c:v>0</c:v>
                </c:pt>
                <c:pt idx="804795">
                  <c:v>0</c:v>
                </c:pt>
                <c:pt idx="804796">
                  <c:v>0</c:v>
                </c:pt>
                <c:pt idx="804797">
                  <c:v>0</c:v>
                </c:pt>
                <c:pt idx="804798">
                  <c:v>0</c:v>
                </c:pt>
                <c:pt idx="804799">
                  <c:v>0</c:v>
                </c:pt>
                <c:pt idx="804800">
                  <c:v>0</c:v>
                </c:pt>
                <c:pt idx="804801">
                  <c:v>0</c:v>
                </c:pt>
                <c:pt idx="804802">
                  <c:v>0</c:v>
                </c:pt>
                <c:pt idx="804803">
                  <c:v>0</c:v>
                </c:pt>
                <c:pt idx="804804">
                  <c:v>0</c:v>
                </c:pt>
                <c:pt idx="804805">
                  <c:v>0</c:v>
                </c:pt>
                <c:pt idx="804806">
                  <c:v>0</c:v>
                </c:pt>
                <c:pt idx="804807">
                  <c:v>0</c:v>
                </c:pt>
                <c:pt idx="804808">
                  <c:v>0</c:v>
                </c:pt>
                <c:pt idx="804809">
                  <c:v>0</c:v>
                </c:pt>
                <c:pt idx="804810">
                  <c:v>0</c:v>
                </c:pt>
                <c:pt idx="804811">
                  <c:v>0</c:v>
                </c:pt>
                <c:pt idx="804812">
                  <c:v>0</c:v>
                </c:pt>
                <c:pt idx="804813">
                  <c:v>0</c:v>
                </c:pt>
                <c:pt idx="804814">
                  <c:v>0</c:v>
                </c:pt>
                <c:pt idx="804815">
                  <c:v>0</c:v>
                </c:pt>
                <c:pt idx="804816">
                  <c:v>0</c:v>
                </c:pt>
                <c:pt idx="804817">
                  <c:v>0</c:v>
                </c:pt>
                <c:pt idx="804818">
                  <c:v>0</c:v>
                </c:pt>
                <c:pt idx="804819">
                  <c:v>0</c:v>
                </c:pt>
                <c:pt idx="804820">
                  <c:v>0</c:v>
                </c:pt>
                <c:pt idx="804821">
                  <c:v>0</c:v>
                </c:pt>
                <c:pt idx="804822">
                  <c:v>0</c:v>
                </c:pt>
                <c:pt idx="804823">
                  <c:v>0</c:v>
                </c:pt>
                <c:pt idx="804824">
                  <c:v>0</c:v>
                </c:pt>
                <c:pt idx="804825">
                  <c:v>0</c:v>
                </c:pt>
                <c:pt idx="804826">
                  <c:v>0</c:v>
                </c:pt>
                <c:pt idx="804827">
                  <c:v>0</c:v>
                </c:pt>
                <c:pt idx="804828">
                  <c:v>0</c:v>
                </c:pt>
                <c:pt idx="804829">
                  <c:v>0</c:v>
                </c:pt>
                <c:pt idx="804830">
                  <c:v>0</c:v>
                </c:pt>
                <c:pt idx="804831">
                  <c:v>0</c:v>
                </c:pt>
                <c:pt idx="804832">
                  <c:v>0</c:v>
                </c:pt>
                <c:pt idx="804833">
                  <c:v>0</c:v>
                </c:pt>
                <c:pt idx="804834">
                  <c:v>0</c:v>
                </c:pt>
                <c:pt idx="804835">
                  <c:v>0</c:v>
                </c:pt>
                <c:pt idx="804836">
                  <c:v>0</c:v>
                </c:pt>
                <c:pt idx="804837">
                  <c:v>0</c:v>
                </c:pt>
                <c:pt idx="804838">
                  <c:v>0</c:v>
                </c:pt>
                <c:pt idx="804839">
                  <c:v>0</c:v>
                </c:pt>
                <c:pt idx="804840">
                  <c:v>0</c:v>
                </c:pt>
                <c:pt idx="804841">
                  <c:v>0</c:v>
                </c:pt>
                <c:pt idx="804842">
                  <c:v>0</c:v>
                </c:pt>
                <c:pt idx="804843">
                  <c:v>0</c:v>
                </c:pt>
                <c:pt idx="804844">
                  <c:v>0</c:v>
                </c:pt>
                <c:pt idx="804845">
                  <c:v>0</c:v>
                </c:pt>
                <c:pt idx="804846">
                  <c:v>0</c:v>
                </c:pt>
                <c:pt idx="804847">
                  <c:v>0</c:v>
                </c:pt>
                <c:pt idx="804848">
                  <c:v>0</c:v>
                </c:pt>
                <c:pt idx="804849">
                  <c:v>0</c:v>
                </c:pt>
                <c:pt idx="804850">
                  <c:v>0</c:v>
                </c:pt>
                <c:pt idx="804851">
                  <c:v>0</c:v>
                </c:pt>
                <c:pt idx="804852">
                  <c:v>0</c:v>
                </c:pt>
                <c:pt idx="804853">
                  <c:v>0</c:v>
                </c:pt>
                <c:pt idx="804854">
                  <c:v>0</c:v>
                </c:pt>
                <c:pt idx="804855">
                  <c:v>0</c:v>
                </c:pt>
                <c:pt idx="804856">
                  <c:v>0</c:v>
                </c:pt>
                <c:pt idx="804857">
                  <c:v>0</c:v>
                </c:pt>
                <c:pt idx="804858">
                  <c:v>0</c:v>
                </c:pt>
                <c:pt idx="804859">
                  <c:v>0</c:v>
                </c:pt>
                <c:pt idx="804860">
                  <c:v>0</c:v>
                </c:pt>
                <c:pt idx="804861">
                  <c:v>0</c:v>
                </c:pt>
                <c:pt idx="804862">
                  <c:v>0</c:v>
                </c:pt>
                <c:pt idx="804863">
                  <c:v>0</c:v>
                </c:pt>
                <c:pt idx="804864">
                  <c:v>0</c:v>
                </c:pt>
                <c:pt idx="804865">
                  <c:v>0</c:v>
                </c:pt>
                <c:pt idx="804866">
                  <c:v>0</c:v>
                </c:pt>
                <c:pt idx="804867">
                  <c:v>0</c:v>
                </c:pt>
                <c:pt idx="804868">
                  <c:v>0</c:v>
                </c:pt>
                <c:pt idx="804869">
                  <c:v>0</c:v>
                </c:pt>
                <c:pt idx="804870">
                  <c:v>0</c:v>
                </c:pt>
                <c:pt idx="804871">
                  <c:v>0</c:v>
                </c:pt>
                <c:pt idx="804872">
                  <c:v>0</c:v>
                </c:pt>
                <c:pt idx="804873">
                  <c:v>0</c:v>
                </c:pt>
                <c:pt idx="804874">
                  <c:v>0</c:v>
                </c:pt>
                <c:pt idx="804875">
                  <c:v>0</c:v>
                </c:pt>
                <c:pt idx="804876">
                  <c:v>0</c:v>
                </c:pt>
                <c:pt idx="804877">
                  <c:v>0</c:v>
                </c:pt>
                <c:pt idx="804878">
                  <c:v>0</c:v>
                </c:pt>
                <c:pt idx="804879">
                  <c:v>0</c:v>
                </c:pt>
                <c:pt idx="804880">
                  <c:v>0</c:v>
                </c:pt>
                <c:pt idx="804881">
                  <c:v>0</c:v>
                </c:pt>
                <c:pt idx="804882">
                  <c:v>0</c:v>
                </c:pt>
                <c:pt idx="804883">
                  <c:v>0</c:v>
                </c:pt>
                <c:pt idx="804884">
                  <c:v>0</c:v>
                </c:pt>
                <c:pt idx="804885">
                  <c:v>0</c:v>
                </c:pt>
                <c:pt idx="804886">
                  <c:v>0</c:v>
                </c:pt>
                <c:pt idx="804887">
                  <c:v>0</c:v>
                </c:pt>
                <c:pt idx="804888">
                  <c:v>0</c:v>
                </c:pt>
                <c:pt idx="804889">
                  <c:v>0</c:v>
                </c:pt>
                <c:pt idx="804890">
                  <c:v>0</c:v>
                </c:pt>
                <c:pt idx="804891">
                  <c:v>0</c:v>
                </c:pt>
                <c:pt idx="804892">
                  <c:v>0</c:v>
                </c:pt>
                <c:pt idx="804893">
                  <c:v>0</c:v>
                </c:pt>
                <c:pt idx="804894">
                  <c:v>0</c:v>
                </c:pt>
                <c:pt idx="804895">
                  <c:v>0</c:v>
                </c:pt>
                <c:pt idx="804896">
                  <c:v>0</c:v>
                </c:pt>
                <c:pt idx="804897">
                  <c:v>0</c:v>
                </c:pt>
                <c:pt idx="804898">
                  <c:v>0</c:v>
                </c:pt>
                <c:pt idx="804899">
                  <c:v>0</c:v>
                </c:pt>
                <c:pt idx="804900">
                  <c:v>0</c:v>
                </c:pt>
                <c:pt idx="804901">
                  <c:v>0</c:v>
                </c:pt>
                <c:pt idx="804902">
                  <c:v>0</c:v>
                </c:pt>
                <c:pt idx="804903">
                  <c:v>0</c:v>
                </c:pt>
                <c:pt idx="804904">
                  <c:v>0</c:v>
                </c:pt>
                <c:pt idx="804905">
                  <c:v>0</c:v>
                </c:pt>
                <c:pt idx="804906">
                  <c:v>0</c:v>
                </c:pt>
                <c:pt idx="804907">
                  <c:v>0</c:v>
                </c:pt>
                <c:pt idx="804908">
                  <c:v>0</c:v>
                </c:pt>
                <c:pt idx="804909">
                  <c:v>0</c:v>
                </c:pt>
                <c:pt idx="804910">
                  <c:v>0</c:v>
                </c:pt>
                <c:pt idx="804911">
                  <c:v>0</c:v>
                </c:pt>
                <c:pt idx="804912">
                  <c:v>0</c:v>
                </c:pt>
                <c:pt idx="804913">
                  <c:v>0</c:v>
                </c:pt>
                <c:pt idx="804914">
                  <c:v>0</c:v>
                </c:pt>
                <c:pt idx="804915">
                  <c:v>0</c:v>
                </c:pt>
                <c:pt idx="804916">
                  <c:v>0</c:v>
                </c:pt>
                <c:pt idx="804917">
                  <c:v>0</c:v>
                </c:pt>
                <c:pt idx="804918">
                  <c:v>0</c:v>
                </c:pt>
                <c:pt idx="804919">
                  <c:v>0</c:v>
                </c:pt>
                <c:pt idx="804920">
                  <c:v>0</c:v>
                </c:pt>
                <c:pt idx="804921">
                  <c:v>0</c:v>
                </c:pt>
                <c:pt idx="804922">
                  <c:v>0</c:v>
                </c:pt>
                <c:pt idx="804923">
                  <c:v>0</c:v>
                </c:pt>
                <c:pt idx="804924">
                  <c:v>0</c:v>
                </c:pt>
                <c:pt idx="804925">
                  <c:v>0</c:v>
                </c:pt>
                <c:pt idx="804926">
                  <c:v>0</c:v>
                </c:pt>
                <c:pt idx="804927">
                  <c:v>0</c:v>
                </c:pt>
                <c:pt idx="804928">
                  <c:v>0</c:v>
                </c:pt>
                <c:pt idx="804929">
                  <c:v>0</c:v>
                </c:pt>
                <c:pt idx="804930">
                  <c:v>0</c:v>
                </c:pt>
                <c:pt idx="804931">
                  <c:v>0</c:v>
                </c:pt>
                <c:pt idx="804932">
                  <c:v>0</c:v>
                </c:pt>
                <c:pt idx="804933">
                  <c:v>0</c:v>
                </c:pt>
                <c:pt idx="804934">
                  <c:v>0</c:v>
                </c:pt>
                <c:pt idx="804935">
                  <c:v>0</c:v>
                </c:pt>
                <c:pt idx="804936">
                  <c:v>0</c:v>
                </c:pt>
                <c:pt idx="804937">
                  <c:v>0</c:v>
                </c:pt>
                <c:pt idx="804938">
                  <c:v>0</c:v>
                </c:pt>
                <c:pt idx="804939">
                  <c:v>0</c:v>
                </c:pt>
                <c:pt idx="804940">
                  <c:v>0</c:v>
                </c:pt>
                <c:pt idx="804941">
                  <c:v>0</c:v>
                </c:pt>
                <c:pt idx="804942">
                  <c:v>0</c:v>
                </c:pt>
                <c:pt idx="804943">
                  <c:v>0</c:v>
                </c:pt>
                <c:pt idx="804944">
                  <c:v>0</c:v>
                </c:pt>
                <c:pt idx="804945">
                  <c:v>0</c:v>
                </c:pt>
                <c:pt idx="804946">
                  <c:v>0</c:v>
                </c:pt>
                <c:pt idx="804947">
                  <c:v>0</c:v>
                </c:pt>
                <c:pt idx="804948">
                  <c:v>0</c:v>
                </c:pt>
                <c:pt idx="804949">
                  <c:v>0</c:v>
                </c:pt>
                <c:pt idx="804950">
                  <c:v>0</c:v>
                </c:pt>
                <c:pt idx="804951">
                  <c:v>0</c:v>
                </c:pt>
                <c:pt idx="804952">
                  <c:v>0</c:v>
                </c:pt>
                <c:pt idx="804953">
                  <c:v>0</c:v>
                </c:pt>
                <c:pt idx="804954">
                  <c:v>0</c:v>
                </c:pt>
                <c:pt idx="804955">
                  <c:v>0</c:v>
                </c:pt>
                <c:pt idx="804956">
                  <c:v>0</c:v>
                </c:pt>
                <c:pt idx="804957">
                  <c:v>0</c:v>
                </c:pt>
                <c:pt idx="804958">
                  <c:v>0</c:v>
                </c:pt>
                <c:pt idx="804959">
                  <c:v>0</c:v>
                </c:pt>
                <c:pt idx="804960">
                  <c:v>0</c:v>
                </c:pt>
                <c:pt idx="804961">
                  <c:v>0</c:v>
                </c:pt>
                <c:pt idx="804962">
                  <c:v>0</c:v>
                </c:pt>
                <c:pt idx="804963">
                  <c:v>0</c:v>
                </c:pt>
                <c:pt idx="804964">
                  <c:v>0</c:v>
                </c:pt>
                <c:pt idx="804965">
                  <c:v>0</c:v>
                </c:pt>
                <c:pt idx="804966">
                  <c:v>0</c:v>
                </c:pt>
                <c:pt idx="804967">
                  <c:v>0</c:v>
                </c:pt>
                <c:pt idx="804968">
                  <c:v>0</c:v>
                </c:pt>
                <c:pt idx="804969">
                  <c:v>0</c:v>
                </c:pt>
                <c:pt idx="804970">
                  <c:v>0</c:v>
                </c:pt>
                <c:pt idx="804971">
                  <c:v>0</c:v>
                </c:pt>
                <c:pt idx="804972">
                  <c:v>0</c:v>
                </c:pt>
                <c:pt idx="804973">
                  <c:v>0</c:v>
                </c:pt>
                <c:pt idx="804974">
                  <c:v>0</c:v>
                </c:pt>
                <c:pt idx="804975">
                  <c:v>0</c:v>
                </c:pt>
                <c:pt idx="804976">
                  <c:v>0</c:v>
                </c:pt>
                <c:pt idx="804977">
                  <c:v>0</c:v>
                </c:pt>
                <c:pt idx="804978">
                  <c:v>0</c:v>
                </c:pt>
                <c:pt idx="804979">
                  <c:v>0</c:v>
                </c:pt>
                <c:pt idx="804980">
                  <c:v>0</c:v>
                </c:pt>
                <c:pt idx="804981">
                  <c:v>0</c:v>
                </c:pt>
                <c:pt idx="804982">
                  <c:v>0</c:v>
                </c:pt>
                <c:pt idx="804983">
                  <c:v>0</c:v>
                </c:pt>
                <c:pt idx="804984">
                  <c:v>0</c:v>
                </c:pt>
                <c:pt idx="804985">
                  <c:v>0</c:v>
                </c:pt>
                <c:pt idx="804986">
                  <c:v>0</c:v>
                </c:pt>
                <c:pt idx="804987">
                  <c:v>0</c:v>
                </c:pt>
                <c:pt idx="804988">
                  <c:v>0</c:v>
                </c:pt>
                <c:pt idx="804989">
                  <c:v>0</c:v>
                </c:pt>
                <c:pt idx="804990">
                  <c:v>0</c:v>
                </c:pt>
                <c:pt idx="804991">
                  <c:v>0</c:v>
                </c:pt>
                <c:pt idx="804992">
                  <c:v>0</c:v>
                </c:pt>
                <c:pt idx="804993">
                  <c:v>0</c:v>
                </c:pt>
                <c:pt idx="804994">
                  <c:v>0</c:v>
                </c:pt>
                <c:pt idx="804995">
                  <c:v>0</c:v>
                </c:pt>
                <c:pt idx="804996">
                  <c:v>0</c:v>
                </c:pt>
                <c:pt idx="804997">
                  <c:v>0</c:v>
                </c:pt>
                <c:pt idx="804998">
                  <c:v>0</c:v>
                </c:pt>
                <c:pt idx="804999">
                  <c:v>0</c:v>
                </c:pt>
                <c:pt idx="805000">
                  <c:v>0</c:v>
                </c:pt>
                <c:pt idx="805001">
                  <c:v>0</c:v>
                </c:pt>
                <c:pt idx="805002">
                  <c:v>0</c:v>
                </c:pt>
                <c:pt idx="805003">
                  <c:v>0</c:v>
                </c:pt>
                <c:pt idx="805004">
                  <c:v>0</c:v>
                </c:pt>
                <c:pt idx="805005">
                  <c:v>0</c:v>
                </c:pt>
                <c:pt idx="805006">
                  <c:v>0</c:v>
                </c:pt>
                <c:pt idx="805007">
                  <c:v>0</c:v>
                </c:pt>
                <c:pt idx="805008">
                  <c:v>0</c:v>
                </c:pt>
                <c:pt idx="805009">
                  <c:v>0</c:v>
                </c:pt>
                <c:pt idx="805010">
                  <c:v>0</c:v>
                </c:pt>
                <c:pt idx="805011">
                  <c:v>0</c:v>
                </c:pt>
                <c:pt idx="805012">
                  <c:v>0</c:v>
                </c:pt>
                <c:pt idx="805013">
                  <c:v>0</c:v>
                </c:pt>
                <c:pt idx="805014">
                  <c:v>0</c:v>
                </c:pt>
                <c:pt idx="805015">
                  <c:v>0</c:v>
                </c:pt>
                <c:pt idx="805016">
                  <c:v>0</c:v>
                </c:pt>
                <c:pt idx="805017">
                  <c:v>0</c:v>
                </c:pt>
                <c:pt idx="805018">
                  <c:v>0</c:v>
                </c:pt>
                <c:pt idx="805019">
                  <c:v>0</c:v>
                </c:pt>
                <c:pt idx="805020">
                  <c:v>0</c:v>
                </c:pt>
                <c:pt idx="805021">
                  <c:v>0</c:v>
                </c:pt>
                <c:pt idx="805022">
                  <c:v>0</c:v>
                </c:pt>
                <c:pt idx="805023">
                  <c:v>0</c:v>
                </c:pt>
                <c:pt idx="805024">
                  <c:v>0</c:v>
                </c:pt>
                <c:pt idx="805025">
                  <c:v>0</c:v>
                </c:pt>
                <c:pt idx="805026">
                  <c:v>0</c:v>
                </c:pt>
                <c:pt idx="805027">
                  <c:v>0</c:v>
                </c:pt>
                <c:pt idx="805028">
                  <c:v>0</c:v>
                </c:pt>
                <c:pt idx="805029">
                  <c:v>0</c:v>
                </c:pt>
                <c:pt idx="805030">
                  <c:v>0</c:v>
                </c:pt>
                <c:pt idx="805031">
                  <c:v>0</c:v>
                </c:pt>
                <c:pt idx="805032">
                  <c:v>0</c:v>
                </c:pt>
                <c:pt idx="805033">
                  <c:v>0</c:v>
                </c:pt>
                <c:pt idx="805034">
                  <c:v>0</c:v>
                </c:pt>
                <c:pt idx="805035">
                  <c:v>0</c:v>
                </c:pt>
                <c:pt idx="805036">
                  <c:v>0</c:v>
                </c:pt>
                <c:pt idx="805037">
                  <c:v>0</c:v>
                </c:pt>
                <c:pt idx="805038">
                  <c:v>0</c:v>
                </c:pt>
                <c:pt idx="805039">
                  <c:v>0</c:v>
                </c:pt>
                <c:pt idx="805040">
                  <c:v>0</c:v>
                </c:pt>
                <c:pt idx="805041">
                  <c:v>0</c:v>
                </c:pt>
                <c:pt idx="805042">
                  <c:v>0</c:v>
                </c:pt>
                <c:pt idx="805043">
                  <c:v>0</c:v>
                </c:pt>
                <c:pt idx="805044">
                  <c:v>0</c:v>
                </c:pt>
                <c:pt idx="805045">
                  <c:v>0</c:v>
                </c:pt>
                <c:pt idx="805046">
                  <c:v>0</c:v>
                </c:pt>
                <c:pt idx="805047">
                  <c:v>0</c:v>
                </c:pt>
                <c:pt idx="805048">
                  <c:v>0</c:v>
                </c:pt>
                <c:pt idx="805049">
                  <c:v>0</c:v>
                </c:pt>
                <c:pt idx="805050">
                  <c:v>0</c:v>
                </c:pt>
                <c:pt idx="805051">
                  <c:v>0</c:v>
                </c:pt>
                <c:pt idx="805052">
                  <c:v>0</c:v>
                </c:pt>
                <c:pt idx="805053">
                  <c:v>0</c:v>
                </c:pt>
                <c:pt idx="805054">
                  <c:v>0</c:v>
                </c:pt>
                <c:pt idx="805055">
                  <c:v>0</c:v>
                </c:pt>
                <c:pt idx="805056">
                  <c:v>0</c:v>
                </c:pt>
                <c:pt idx="805057">
                  <c:v>0</c:v>
                </c:pt>
                <c:pt idx="805058">
                  <c:v>0</c:v>
                </c:pt>
                <c:pt idx="805059">
                  <c:v>0</c:v>
                </c:pt>
                <c:pt idx="805060">
                  <c:v>0</c:v>
                </c:pt>
                <c:pt idx="805061">
                  <c:v>0</c:v>
                </c:pt>
                <c:pt idx="805062">
                  <c:v>0</c:v>
                </c:pt>
                <c:pt idx="805063">
                  <c:v>0</c:v>
                </c:pt>
                <c:pt idx="805064">
                  <c:v>0</c:v>
                </c:pt>
                <c:pt idx="805065">
                  <c:v>0</c:v>
                </c:pt>
                <c:pt idx="805066">
                  <c:v>0</c:v>
                </c:pt>
                <c:pt idx="805067">
                  <c:v>0</c:v>
                </c:pt>
                <c:pt idx="805068">
                  <c:v>0</c:v>
                </c:pt>
                <c:pt idx="805069">
                  <c:v>0</c:v>
                </c:pt>
                <c:pt idx="805070">
                  <c:v>0</c:v>
                </c:pt>
                <c:pt idx="805071">
                  <c:v>0</c:v>
                </c:pt>
                <c:pt idx="805072">
                  <c:v>0</c:v>
                </c:pt>
                <c:pt idx="805073">
                  <c:v>0</c:v>
                </c:pt>
                <c:pt idx="805074">
                  <c:v>0</c:v>
                </c:pt>
                <c:pt idx="805075">
                  <c:v>0</c:v>
                </c:pt>
                <c:pt idx="805076">
                  <c:v>0</c:v>
                </c:pt>
                <c:pt idx="805077">
                  <c:v>0</c:v>
                </c:pt>
                <c:pt idx="805078">
                  <c:v>0</c:v>
                </c:pt>
                <c:pt idx="805079">
                  <c:v>0</c:v>
                </c:pt>
                <c:pt idx="805080">
                  <c:v>0</c:v>
                </c:pt>
                <c:pt idx="805081">
                  <c:v>0</c:v>
                </c:pt>
                <c:pt idx="805082">
                  <c:v>0</c:v>
                </c:pt>
                <c:pt idx="805083">
                  <c:v>0</c:v>
                </c:pt>
                <c:pt idx="805084">
                  <c:v>0</c:v>
                </c:pt>
                <c:pt idx="805085">
                  <c:v>0</c:v>
                </c:pt>
                <c:pt idx="805086">
                  <c:v>0</c:v>
                </c:pt>
                <c:pt idx="805087">
                  <c:v>0</c:v>
                </c:pt>
                <c:pt idx="805088">
                  <c:v>0</c:v>
                </c:pt>
                <c:pt idx="805089">
                  <c:v>0</c:v>
                </c:pt>
                <c:pt idx="805090">
                  <c:v>0</c:v>
                </c:pt>
                <c:pt idx="805091">
                  <c:v>0</c:v>
                </c:pt>
                <c:pt idx="805092">
                  <c:v>0</c:v>
                </c:pt>
                <c:pt idx="805093">
                  <c:v>0</c:v>
                </c:pt>
                <c:pt idx="805094">
                  <c:v>0</c:v>
                </c:pt>
                <c:pt idx="805095">
                  <c:v>0</c:v>
                </c:pt>
                <c:pt idx="805096">
                  <c:v>0</c:v>
                </c:pt>
                <c:pt idx="805097">
                  <c:v>0</c:v>
                </c:pt>
                <c:pt idx="805098">
                  <c:v>0</c:v>
                </c:pt>
                <c:pt idx="805099">
                  <c:v>0</c:v>
                </c:pt>
                <c:pt idx="805100">
                  <c:v>0</c:v>
                </c:pt>
                <c:pt idx="805101">
                  <c:v>0</c:v>
                </c:pt>
                <c:pt idx="805102">
                  <c:v>0</c:v>
                </c:pt>
                <c:pt idx="805103">
                  <c:v>0</c:v>
                </c:pt>
                <c:pt idx="805104">
                  <c:v>0</c:v>
                </c:pt>
                <c:pt idx="805105">
                  <c:v>0</c:v>
                </c:pt>
                <c:pt idx="805106">
                  <c:v>0</c:v>
                </c:pt>
                <c:pt idx="805107">
                  <c:v>0</c:v>
                </c:pt>
                <c:pt idx="805108">
                  <c:v>0</c:v>
                </c:pt>
                <c:pt idx="805109">
                  <c:v>0</c:v>
                </c:pt>
                <c:pt idx="805110">
                  <c:v>0</c:v>
                </c:pt>
                <c:pt idx="805111">
                  <c:v>0</c:v>
                </c:pt>
                <c:pt idx="805112">
                  <c:v>0</c:v>
                </c:pt>
                <c:pt idx="805113">
                  <c:v>0</c:v>
                </c:pt>
                <c:pt idx="805114">
                  <c:v>0</c:v>
                </c:pt>
                <c:pt idx="805115">
                  <c:v>0</c:v>
                </c:pt>
                <c:pt idx="805116">
                  <c:v>0</c:v>
                </c:pt>
                <c:pt idx="805117">
                  <c:v>0</c:v>
                </c:pt>
                <c:pt idx="805118">
                  <c:v>0</c:v>
                </c:pt>
                <c:pt idx="805119">
                  <c:v>0</c:v>
                </c:pt>
                <c:pt idx="805120">
                  <c:v>0</c:v>
                </c:pt>
                <c:pt idx="805121">
                  <c:v>0</c:v>
                </c:pt>
                <c:pt idx="805122">
                  <c:v>0</c:v>
                </c:pt>
                <c:pt idx="805123">
                  <c:v>0</c:v>
                </c:pt>
                <c:pt idx="805124">
                  <c:v>0</c:v>
                </c:pt>
                <c:pt idx="805125">
                  <c:v>0</c:v>
                </c:pt>
                <c:pt idx="805126">
                  <c:v>0</c:v>
                </c:pt>
                <c:pt idx="805127">
                  <c:v>0</c:v>
                </c:pt>
                <c:pt idx="805128">
                  <c:v>0</c:v>
                </c:pt>
                <c:pt idx="805129">
                  <c:v>0</c:v>
                </c:pt>
                <c:pt idx="805130">
                  <c:v>0</c:v>
                </c:pt>
                <c:pt idx="805131">
                  <c:v>0</c:v>
                </c:pt>
                <c:pt idx="805132">
                  <c:v>0</c:v>
                </c:pt>
                <c:pt idx="805133">
                  <c:v>0</c:v>
                </c:pt>
                <c:pt idx="805134">
                  <c:v>0</c:v>
                </c:pt>
                <c:pt idx="805135">
                  <c:v>0</c:v>
                </c:pt>
                <c:pt idx="805136">
                  <c:v>0</c:v>
                </c:pt>
                <c:pt idx="805137">
                  <c:v>0</c:v>
                </c:pt>
                <c:pt idx="805138">
                  <c:v>0</c:v>
                </c:pt>
                <c:pt idx="805139">
                  <c:v>0</c:v>
                </c:pt>
                <c:pt idx="805140">
                  <c:v>0</c:v>
                </c:pt>
                <c:pt idx="805141">
                  <c:v>0</c:v>
                </c:pt>
                <c:pt idx="805142">
                  <c:v>0</c:v>
                </c:pt>
                <c:pt idx="805143">
                  <c:v>0</c:v>
                </c:pt>
                <c:pt idx="805144">
                  <c:v>0</c:v>
                </c:pt>
                <c:pt idx="805145">
                  <c:v>0</c:v>
                </c:pt>
                <c:pt idx="805146">
                  <c:v>0</c:v>
                </c:pt>
                <c:pt idx="805147">
                  <c:v>0</c:v>
                </c:pt>
                <c:pt idx="805148">
                  <c:v>0</c:v>
                </c:pt>
                <c:pt idx="805149">
                  <c:v>0</c:v>
                </c:pt>
                <c:pt idx="805150">
                  <c:v>0</c:v>
                </c:pt>
                <c:pt idx="805151">
                  <c:v>0</c:v>
                </c:pt>
                <c:pt idx="805152">
                  <c:v>0</c:v>
                </c:pt>
                <c:pt idx="805153">
                  <c:v>0</c:v>
                </c:pt>
                <c:pt idx="805154">
                  <c:v>0</c:v>
                </c:pt>
                <c:pt idx="805155">
                  <c:v>0</c:v>
                </c:pt>
                <c:pt idx="805156">
                  <c:v>0</c:v>
                </c:pt>
                <c:pt idx="805157">
                  <c:v>0</c:v>
                </c:pt>
                <c:pt idx="805158">
                  <c:v>0</c:v>
                </c:pt>
                <c:pt idx="805159">
                  <c:v>0</c:v>
                </c:pt>
                <c:pt idx="805160">
                  <c:v>0</c:v>
                </c:pt>
                <c:pt idx="805161">
                  <c:v>0</c:v>
                </c:pt>
                <c:pt idx="805162">
                  <c:v>0</c:v>
                </c:pt>
                <c:pt idx="805163">
                  <c:v>0</c:v>
                </c:pt>
                <c:pt idx="805164">
                  <c:v>0</c:v>
                </c:pt>
                <c:pt idx="805165">
                  <c:v>0</c:v>
                </c:pt>
                <c:pt idx="805166">
                  <c:v>0</c:v>
                </c:pt>
                <c:pt idx="805167">
                  <c:v>0</c:v>
                </c:pt>
                <c:pt idx="805168">
                  <c:v>0</c:v>
                </c:pt>
                <c:pt idx="805169">
                  <c:v>0</c:v>
                </c:pt>
                <c:pt idx="805170">
                  <c:v>0</c:v>
                </c:pt>
                <c:pt idx="805171">
                  <c:v>0</c:v>
                </c:pt>
                <c:pt idx="805172">
                  <c:v>0</c:v>
                </c:pt>
                <c:pt idx="805173">
                  <c:v>0</c:v>
                </c:pt>
                <c:pt idx="805174">
                  <c:v>0</c:v>
                </c:pt>
                <c:pt idx="805175">
                  <c:v>0</c:v>
                </c:pt>
                <c:pt idx="805176">
                  <c:v>0</c:v>
                </c:pt>
                <c:pt idx="805177">
                  <c:v>0</c:v>
                </c:pt>
                <c:pt idx="805178">
                  <c:v>0</c:v>
                </c:pt>
                <c:pt idx="805179">
                  <c:v>0</c:v>
                </c:pt>
                <c:pt idx="805180">
                  <c:v>0</c:v>
                </c:pt>
                <c:pt idx="805181">
                  <c:v>0</c:v>
                </c:pt>
                <c:pt idx="805182">
                  <c:v>0</c:v>
                </c:pt>
                <c:pt idx="805183">
                  <c:v>0</c:v>
                </c:pt>
                <c:pt idx="805184">
                  <c:v>0</c:v>
                </c:pt>
                <c:pt idx="805185">
                  <c:v>0</c:v>
                </c:pt>
                <c:pt idx="805186">
                  <c:v>0</c:v>
                </c:pt>
                <c:pt idx="805187">
                  <c:v>0</c:v>
                </c:pt>
                <c:pt idx="805188">
                  <c:v>0</c:v>
                </c:pt>
                <c:pt idx="805189">
                  <c:v>0</c:v>
                </c:pt>
                <c:pt idx="805190">
                  <c:v>0</c:v>
                </c:pt>
                <c:pt idx="805191">
                  <c:v>0</c:v>
                </c:pt>
                <c:pt idx="805192">
                  <c:v>0</c:v>
                </c:pt>
                <c:pt idx="805193">
                  <c:v>0</c:v>
                </c:pt>
                <c:pt idx="805194">
                  <c:v>0</c:v>
                </c:pt>
                <c:pt idx="805195">
                  <c:v>0</c:v>
                </c:pt>
                <c:pt idx="805196">
                  <c:v>0</c:v>
                </c:pt>
                <c:pt idx="805197">
                  <c:v>0</c:v>
                </c:pt>
                <c:pt idx="805198">
                  <c:v>0</c:v>
                </c:pt>
                <c:pt idx="805199">
                  <c:v>0</c:v>
                </c:pt>
                <c:pt idx="805200">
                  <c:v>0</c:v>
                </c:pt>
                <c:pt idx="805201">
                  <c:v>0</c:v>
                </c:pt>
                <c:pt idx="805202">
                  <c:v>0</c:v>
                </c:pt>
                <c:pt idx="805203">
                  <c:v>0</c:v>
                </c:pt>
                <c:pt idx="805204">
                  <c:v>0</c:v>
                </c:pt>
                <c:pt idx="805205">
                  <c:v>0</c:v>
                </c:pt>
                <c:pt idx="805206">
                  <c:v>0</c:v>
                </c:pt>
                <c:pt idx="805207">
                  <c:v>0</c:v>
                </c:pt>
                <c:pt idx="805208">
                  <c:v>0</c:v>
                </c:pt>
                <c:pt idx="805209">
                  <c:v>0</c:v>
                </c:pt>
                <c:pt idx="805210">
                  <c:v>0</c:v>
                </c:pt>
                <c:pt idx="805211">
                  <c:v>0</c:v>
                </c:pt>
                <c:pt idx="805212">
                  <c:v>0</c:v>
                </c:pt>
                <c:pt idx="805213">
                  <c:v>0</c:v>
                </c:pt>
                <c:pt idx="805214">
                  <c:v>0</c:v>
                </c:pt>
                <c:pt idx="805215">
                  <c:v>0</c:v>
                </c:pt>
                <c:pt idx="805216">
                  <c:v>0</c:v>
                </c:pt>
                <c:pt idx="805217">
                  <c:v>0</c:v>
                </c:pt>
                <c:pt idx="805218">
                  <c:v>0</c:v>
                </c:pt>
                <c:pt idx="805219">
                  <c:v>0</c:v>
                </c:pt>
                <c:pt idx="805220">
                  <c:v>0</c:v>
                </c:pt>
                <c:pt idx="805221">
                  <c:v>0</c:v>
                </c:pt>
                <c:pt idx="805222">
                  <c:v>0</c:v>
                </c:pt>
                <c:pt idx="805223">
                  <c:v>0</c:v>
                </c:pt>
                <c:pt idx="805224">
                  <c:v>0</c:v>
                </c:pt>
                <c:pt idx="805225">
                  <c:v>0</c:v>
                </c:pt>
                <c:pt idx="805226">
                  <c:v>0</c:v>
                </c:pt>
                <c:pt idx="805227">
                  <c:v>0</c:v>
                </c:pt>
                <c:pt idx="805228">
                  <c:v>0</c:v>
                </c:pt>
                <c:pt idx="805229">
                  <c:v>0</c:v>
                </c:pt>
                <c:pt idx="805230">
                  <c:v>0</c:v>
                </c:pt>
                <c:pt idx="805231">
                  <c:v>0</c:v>
                </c:pt>
                <c:pt idx="805232">
                  <c:v>0</c:v>
                </c:pt>
                <c:pt idx="805233">
                  <c:v>0</c:v>
                </c:pt>
                <c:pt idx="805234">
                  <c:v>0</c:v>
                </c:pt>
                <c:pt idx="805235">
                  <c:v>0</c:v>
                </c:pt>
                <c:pt idx="805236">
                  <c:v>0</c:v>
                </c:pt>
                <c:pt idx="805237">
                  <c:v>0</c:v>
                </c:pt>
                <c:pt idx="805238">
                  <c:v>0</c:v>
                </c:pt>
                <c:pt idx="805239">
                  <c:v>0</c:v>
                </c:pt>
                <c:pt idx="805240">
                  <c:v>0</c:v>
                </c:pt>
                <c:pt idx="805241">
                  <c:v>0</c:v>
                </c:pt>
                <c:pt idx="805242">
                  <c:v>0</c:v>
                </c:pt>
                <c:pt idx="805243">
                  <c:v>0</c:v>
                </c:pt>
                <c:pt idx="805244">
                  <c:v>0</c:v>
                </c:pt>
                <c:pt idx="805245">
                  <c:v>0</c:v>
                </c:pt>
                <c:pt idx="805246">
                  <c:v>0</c:v>
                </c:pt>
                <c:pt idx="805247">
                  <c:v>0</c:v>
                </c:pt>
                <c:pt idx="805248">
                  <c:v>0</c:v>
                </c:pt>
                <c:pt idx="805249">
                  <c:v>0</c:v>
                </c:pt>
                <c:pt idx="805250">
                  <c:v>0</c:v>
                </c:pt>
                <c:pt idx="805251">
                  <c:v>0</c:v>
                </c:pt>
                <c:pt idx="805252">
                  <c:v>0</c:v>
                </c:pt>
                <c:pt idx="805253">
                  <c:v>0</c:v>
                </c:pt>
                <c:pt idx="805254">
                  <c:v>0</c:v>
                </c:pt>
                <c:pt idx="805255">
                  <c:v>0</c:v>
                </c:pt>
                <c:pt idx="805256">
                  <c:v>0</c:v>
                </c:pt>
                <c:pt idx="805257">
                  <c:v>0</c:v>
                </c:pt>
                <c:pt idx="805258">
                  <c:v>0</c:v>
                </c:pt>
                <c:pt idx="805259">
                  <c:v>0</c:v>
                </c:pt>
                <c:pt idx="805260">
                  <c:v>0</c:v>
                </c:pt>
                <c:pt idx="805261">
                  <c:v>0</c:v>
                </c:pt>
                <c:pt idx="805262">
                  <c:v>0</c:v>
                </c:pt>
                <c:pt idx="805263">
                  <c:v>0</c:v>
                </c:pt>
                <c:pt idx="805264">
                  <c:v>0</c:v>
                </c:pt>
                <c:pt idx="805265">
                  <c:v>0</c:v>
                </c:pt>
                <c:pt idx="805266">
                  <c:v>0</c:v>
                </c:pt>
                <c:pt idx="805267">
                  <c:v>0</c:v>
                </c:pt>
                <c:pt idx="805268">
                  <c:v>0</c:v>
                </c:pt>
                <c:pt idx="805269">
                  <c:v>0</c:v>
                </c:pt>
                <c:pt idx="805270">
                  <c:v>0</c:v>
                </c:pt>
                <c:pt idx="805271">
                  <c:v>0</c:v>
                </c:pt>
                <c:pt idx="805272">
                  <c:v>0</c:v>
                </c:pt>
                <c:pt idx="805273">
                  <c:v>0</c:v>
                </c:pt>
                <c:pt idx="805274">
                  <c:v>0</c:v>
                </c:pt>
                <c:pt idx="805275">
                  <c:v>0</c:v>
                </c:pt>
                <c:pt idx="805276">
                  <c:v>0</c:v>
                </c:pt>
                <c:pt idx="805277">
                  <c:v>0</c:v>
                </c:pt>
                <c:pt idx="805278">
                  <c:v>0</c:v>
                </c:pt>
                <c:pt idx="805279">
                  <c:v>0</c:v>
                </c:pt>
                <c:pt idx="805280">
                  <c:v>0</c:v>
                </c:pt>
                <c:pt idx="805281">
                  <c:v>0</c:v>
                </c:pt>
                <c:pt idx="805282">
                  <c:v>0</c:v>
                </c:pt>
                <c:pt idx="805283">
                  <c:v>0</c:v>
                </c:pt>
                <c:pt idx="805284">
                  <c:v>0</c:v>
                </c:pt>
                <c:pt idx="805285">
                  <c:v>0</c:v>
                </c:pt>
                <c:pt idx="805286">
                  <c:v>0</c:v>
                </c:pt>
                <c:pt idx="805287">
                  <c:v>0</c:v>
                </c:pt>
                <c:pt idx="805288">
                  <c:v>0</c:v>
                </c:pt>
                <c:pt idx="805289">
                  <c:v>0</c:v>
                </c:pt>
                <c:pt idx="805290">
                  <c:v>0</c:v>
                </c:pt>
                <c:pt idx="805291">
                  <c:v>0</c:v>
                </c:pt>
                <c:pt idx="805292">
                  <c:v>0</c:v>
                </c:pt>
                <c:pt idx="805293">
                  <c:v>0</c:v>
                </c:pt>
                <c:pt idx="805294">
                  <c:v>0</c:v>
                </c:pt>
                <c:pt idx="805295">
                  <c:v>0</c:v>
                </c:pt>
                <c:pt idx="805296">
                  <c:v>0</c:v>
                </c:pt>
                <c:pt idx="805297">
                  <c:v>0</c:v>
                </c:pt>
                <c:pt idx="805298">
                  <c:v>0</c:v>
                </c:pt>
                <c:pt idx="805299">
                  <c:v>0</c:v>
                </c:pt>
                <c:pt idx="805300">
                  <c:v>0</c:v>
                </c:pt>
                <c:pt idx="805301">
                  <c:v>0</c:v>
                </c:pt>
                <c:pt idx="805302">
                  <c:v>0</c:v>
                </c:pt>
                <c:pt idx="805303">
                  <c:v>0</c:v>
                </c:pt>
                <c:pt idx="805304">
                  <c:v>0</c:v>
                </c:pt>
                <c:pt idx="805305">
                  <c:v>0</c:v>
                </c:pt>
                <c:pt idx="805306">
                  <c:v>0</c:v>
                </c:pt>
                <c:pt idx="805307">
                  <c:v>0</c:v>
                </c:pt>
                <c:pt idx="805308">
                  <c:v>0</c:v>
                </c:pt>
                <c:pt idx="805309">
                  <c:v>0</c:v>
                </c:pt>
                <c:pt idx="805310">
                  <c:v>0</c:v>
                </c:pt>
                <c:pt idx="805311">
                  <c:v>0</c:v>
                </c:pt>
                <c:pt idx="805312">
                  <c:v>0</c:v>
                </c:pt>
                <c:pt idx="805313">
                  <c:v>0</c:v>
                </c:pt>
                <c:pt idx="805314">
                  <c:v>0</c:v>
                </c:pt>
                <c:pt idx="805315">
                  <c:v>0</c:v>
                </c:pt>
                <c:pt idx="805316">
                  <c:v>0</c:v>
                </c:pt>
                <c:pt idx="805317">
                  <c:v>0</c:v>
                </c:pt>
                <c:pt idx="805318">
                  <c:v>0</c:v>
                </c:pt>
                <c:pt idx="805319">
                  <c:v>0</c:v>
                </c:pt>
                <c:pt idx="805320">
                  <c:v>0</c:v>
                </c:pt>
                <c:pt idx="805321">
                  <c:v>0</c:v>
                </c:pt>
                <c:pt idx="805322">
                  <c:v>0</c:v>
                </c:pt>
                <c:pt idx="805323">
                  <c:v>0</c:v>
                </c:pt>
                <c:pt idx="805324">
                  <c:v>0</c:v>
                </c:pt>
                <c:pt idx="805325">
                  <c:v>0</c:v>
                </c:pt>
                <c:pt idx="805326">
                  <c:v>0</c:v>
                </c:pt>
                <c:pt idx="805327">
                  <c:v>0</c:v>
                </c:pt>
                <c:pt idx="805328">
                  <c:v>0</c:v>
                </c:pt>
                <c:pt idx="805329">
                  <c:v>0</c:v>
                </c:pt>
                <c:pt idx="805330">
                  <c:v>0</c:v>
                </c:pt>
                <c:pt idx="805331">
                  <c:v>0</c:v>
                </c:pt>
                <c:pt idx="805332">
                  <c:v>0</c:v>
                </c:pt>
                <c:pt idx="805333">
                  <c:v>0</c:v>
                </c:pt>
                <c:pt idx="805334">
                  <c:v>0</c:v>
                </c:pt>
                <c:pt idx="805335">
                  <c:v>0</c:v>
                </c:pt>
                <c:pt idx="805336">
                  <c:v>0</c:v>
                </c:pt>
                <c:pt idx="805337">
                  <c:v>0</c:v>
                </c:pt>
                <c:pt idx="805338">
                  <c:v>0</c:v>
                </c:pt>
                <c:pt idx="805339">
                  <c:v>0</c:v>
                </c:pt>
                <c:pt idx="805340">
                  <c:v>0</c:v>
                </c:pt>
                <c:pt idx="805341">
                  <c:v>0</c:v>
                </c:pt>
                <c:pt idx="805342">
                  <c:v>0</c:v>
                </c:pt>
                <c:pt idx="805343">
                  <c:v>0</c:v>
                </c:pt>
                <c:pt idx="805344">
                  <c:v>0</c:v>
                </c:pt>
                <c:pt idx="805345">
                  <c:v>0</c:v>
                </c:pt>
                <c:pt idx="805346">
                  <c:v>0</c:v>
                </c:pt>
                <c:pt idx="805347">
                  <c:v>0</c:v>
                </c:pt>
                <c:pt idx="805348">
                  <c:v>0</c:v>
                </c:pt>
                <c:pt idx="805349">
                  <c:v>0</c:v>
                </c:pt>
                <c:pt idx="805350">
                  <c:v>0</c:v>
                </c:pt>
                <c:pt idx="805351">
                  <c:v>0</c:v>
                </c:pt>
                <c:pt idx="805352">
                  <c:v>0</c:v>
                </c:pt>
                <c:pt idx="805353">
                  <c:v>0</c:v>
                </c:pt>
                <c:pt idx="805354">
                  <c:v>0</c:v>
                </c:pt>
                <c:pt idx="805355">
                  <c:v>0</c:v>
                </c:pt>
                <c:pt idx="805356">
                  <c:v>0</c:v>
                </c:pt>
                <c:pt idx="805357">
                  <c:v>0</c:v>
                </c:pt>
                <c:pt idx="805358">
                  <c:v>0</c:v>
                </c:pt>
                <c:pt idx="805359">
                  <c:v>0</c:v>
                </c:pt>
                <c:pt idx="805360">
                  <c:v>0</c:v>
                </c:pt>
                <c:pt idx="805361">
                  <c:v>0</c:v>
                </c:pt>
                <c:pt idx="805362">
                  <c:v>0</c:v>
                </c:pt>
                <c:pt idx="805363">
                  <c:v>0</c:v>
                </c:pt>
                <c:pt idx="805364">
                  <c:v>0</c:v>
                </c:pt>
                <c:pt idx="805365">
                  <c:v>0</c:v>
                </c:pt>
                <c:pt idx="805366">
                  <c:v>0</c:v>
                </c:pt>
                <c:pt idx="805367">
                  <c:v>0</c:v>
                </c:pt>
                <c:pt idx="805368">
                  <c:v>0</c:v>
                </c:pt>
                <c:pt idx="805369">
                  <c:v>0</c:v>
                </c:pt>
                <c:pt idx="805370">
                  <c:v>0</c:v>
                </c:pt>
                <c:pt idx="805371">
                  <c:v>0</c:v>
                </c:pt>
                <c:pt idx="805372">
                  <c:v>0</c:v>
                </c:pt>
                <c:pt idx="805373">
                  <c:v>0</c:v>
                </c:pt>
                <c:pt idx="805374">
                  <c:v>0</c:v>
                </c:pt>
                <c:pt idx="805375">
                  <c:v>0</c:v>
                </c:pt>
                <c:pt idx="805376">
                  <c:v>0</c:v>
                </c:pt>
                <c:pt idx="805377">
                  <c:v>0</c:v>
                </c:pt>
                <c:pt idx="805378">
                  <c:v>0</c:v>
                </c:pt>
                <c:pt idx="805379">
                  <c:v>0</c:v>
                </c:pt>
                <c:pt idx="805380">
                  <c:v>0</c:v>
                </c:pt>
                <c:pt idx="805381">
                  <c:v>0</c:v>
                </c:pt>
                <c:pt idx="805382">
                  <c:v>0</c:v>
                </c:pt>
                <c:pt idx="805383">
                  <c:v>0</c:v>
                </c:pt>
                <c:pt idx="805384">
                  <c:v>0</c:v>
                </c:pt>
                <c:pt idx="805385">
                  <c:v>0</c:v>
                </c:pt>
                <c:pt idx="805386">
                  <c:v>0</c:v>
                </c:pt>
                <c:pt idx="805387">
                  <c:v>0</c:v>
                </c:pt>
                <c:pt idx="805388">
                  <c:v>0</c:v>
                </c:pt>
                <c:pt idx="805389">
                  <c:v>0</c:v>
                </c:pt>
                <c:pt idx="805390">
                  <c:v>0</c:v>
                </c:pt>
                <c:pt idx="805391">
                  <c:v>0</c:v>
                </c:pt>
                <c:pt idx="805392">
                  <c:v>0</c:v>
                </c:pt>
                <c:pt idx="805393">
                  <c:v>0</c:v>
                </c:pt>
                <c:pt idx="805394">
                  <c:v>0</c:v>
                </c:pt>
                <c:pt idx="805395">
                  <c:v>0</c:v>
                </c:pt>
                <c:pt idx="805396">
                  <c:v>0</c:v>
                </c:pt>
                <c:pt idx="805397">
                  <c:v>0</c:v>
                </c:pt>
                <c:pt idx="805398">
                  <c:v>0</c:v>
                </c:pt>
                <c:pt idx="805399">
                  <c:v>0</c:v>
                </c:pt>
                <c:pt idx="805400">
                  <c:v>0</c:v>
                </c:pt>
                <c:pt idx="805401">
                  <c:v>0</c:v>
                </c:pt>
                <c:pt idx="805402">
                  <c:v>0</c:v>
                </c:pt>
                <c:pt idx="805403">
                  <c:v>0</c:v>
                </c:pt>
                <c:pt idx="805404">
                  <c:v>0</c:v>
                </c:pt>
                <c:pt idx="805405">
                  <c:v>0</c:v>
                </c:pt>
                <c:pt idx="805406">
                  <c:v>0</c:v>
                </c:pt>
                <c:pt idx="805407">
                  <c:v>0</c:v>
                </c:pt>
                <c:pt idx="805408">
                  <c:v>0</c:v>
                </c:pt>
                <c:pt idx="805409">
                  <c:v>0</c:v>
                </c:pt>
                <c:pt idx="805410">
                  <c:v>0</c:v>
                </c:pt>
                <c:pt idx="805411">
                  <c:v>0</c:v>
                </c:pt>
                <c:pt idx="805412">
                  <c:v>0</c:v>
                </c:pt>
                <c:pt idx="805413">
                  <c:v>0</c:v>
                </c:pt>
                <c:pt idx="805414">
                  <c:v>0</c:v>
                </c:pt>
                <c:pt idx="805415">
                  <c:v>0</c:v>
                </c:pt>
                <c:pt idx="805416">
                  <c:v>0</c:v>
                </c:pt>
                <c:pt idx="805417">
                  <c:v>0</c:v>
                </c:pt>
                <c:pt idx="805418">
                  <c:v>0</c:v>
                </c:pt>
                <c:pt idx="805419">
                  <c:v>0</c:v>
                </c:pt>
                <c:pt idx="805420">
                  <c:v>0</c:v>
                </c:pt>
                <c:pt idx="805421">
                  <c:v>0</c:v>
                </c:pt>
                <c:pt idx="805422">
                  <c:v>0</c:v>
                </c:pt>
                <c:pt idx="805423">
                  <c:v>0</c:v>
                </c:pt>
                <c:pt idx="805424">
                  <c:v>0</c:v>
                </c:pt>
                <c:pt idx="805425">
                  <c:v>0</c:v>
                </c:pt>
                <c:pt idx="805426">
                  <c:v>0</c:v>
                </c:pt>
                <c:pt idx="805427">
                  <c:v>0</c:v>
                </c:pt>
                <c:pt idx="805428">
                  <c:v>0</c:v>
                </c:pt>
                <c:pt idx="805429">
                  <c:v>0</c:v>
                </c:pt>
                <c:pt idx="805430">
                  <c:v>0</c:v>
                </c:pt>
                <c:pt idx="805431">
                  <c:v>0</c:v>
                </c:pt>
                <c:pt idx="805432">
                  <c:v>0</c:v>
                </c:pt>
                <c:pt idx="805433">
                  <c:v>0</c:v>
                </c:pt>
                <c:pt idx="805434">
                  <c:v>0</c:v>
                </c:pt>
                <c:pt idx="805435">
                  <c:v>0</c:v>
                </c:pt>
                <c:pt idx="805436">
                  <c:v>0</c:v>
                </c:pt>
                <c:pt idx="805437">
                  <c:v>0</c:v>
                </c:pt>
                <c:pt idx="805438">
                  <c:v>0</c:v>
                </c:pt>
                <c:pt idx="805439">
                  <c:v>0</c:v>
                </c:pt>
                <c:pt idx="805440">
                  <c:v>0</c:v>
                </c:pt>
                <c:pt idx="805441">
                  <c:v>0</c:v>
                </c:pt>
                <c:pt idx="805442">
                  <c:v>0</c:v>
                </c:pt>
                <c:pt idx="805443">
                  <c:v>0</c:v>
                </c:pt>
                <c:pt idx="805444">
                  <c:v>0</c:v>
                </c:pt>
                <c:pt idx="805445">
                  <c:v>0</c:v>
                </c:pt>
                <c:pt idx="805446">
                  <c:v>0</c:v>
                </c:pt>
                <c:pt idx="805447">
                  <c:v>0</c:v>
                </c:pt>
                <c:pt idx="805448">
                  <c:v>0</c:v>
                </c:pt>
                <c:pt idx="805449">
                  <c:v>0</c:v>
                </c:pt>
                <c:pt idx="805450">
                  <c:v>0</c:v>
                </c:pt>
                <c:pt idx="805451">
                  <c:v>0</c:v>
                </c:pt>
                <c:pt idx="805452">
                  <c:v>0</c:v>
                </c:pt>
                <c:pt idx="805453">
                  <c:v>0</c:v>
                </c:pt>
                <c:pt idx="805454">
                  <c:v>0</c:v>
                </c:pt>
                <c:pt idx="805455">
                  <c:v>0</c:v>
                </c:pt>
                <c:pt idx="805456">
                  <c:v>0</c:v>
                </c:pt>
                <c:pt idx="805457">
                  <c:v>0</c:v>
                </c:pt>
                <c:pt idx="805458">
                  <c:v>0</c:v>
                </c:pt>
                <c:pt idx="805459">
                  <c:v>0</c:v>
                </c:pt>
                <c:pt idx="805460">
                  <c:v>0</c:v>
                </c:pt>
                <c:pt idx="805461">
                  <c:v>0</c:v>
                </c:pt>
                <c:pt idx="805462">
                  <c:v>0</c:v>
                </c:pt>
                <c:pt idx="805463">
                  <c:v>0</c:v>
                </c:pt>
                <c:pt idx="805464">
                  <c:v>0</c:v>
                </c:pt>
                <c:pt idx="805465">
                  <c:v>0</c:v>
                </c:pt>
                <c:pt idx="805466">
                  <c:v>0</c:v>
                </c:pt>
                <c:pt idx="805467">
                  <c:v>0</c:v>
                </c:pt>
                <c:pt idx="805468">
                  <c:v>0</c:v>
                </c:pt>
                <c:pt idx="805469">
                  <c:v>0</c:v>
                </c:pt>
                <c:pt idx="805470">
                  <c:v>0</c:v>
                </c:pt>
                <c:pt idx="805471">
                  <c:v>0</c:v>
                </c:pt>
                <c:pt idx="805472">
                  <c:v>0</c:v>
                </c:pt>
                <c:pt idx="805473">
                  <c:v>0</c:v>
                </c:pt>
                <c:pt idx="805474">
                  <c:v>0</c:v>
                </c:pt>
                <c:pt idx="805475">
                  <c:v>0</c:v>
                </c:pt>
                <c:pt idx="805476">
                  <c:v>0</c:v>
                </c:pt>
                <c:pt idx="805477">
                  <c:v>0</c:v>
                </c:pt>
                <c:pt idx="805478">
                  <c:v>0</c:v>
                </c:pt>
                <c:pt idx="805479">
                  <c:v>0</c:v>
                </c:pt>
                <c:pt idx="805480">
                  <c:v>0</c:v>
                </c:pt>
                <c:pt idx="805481">
                  <c:v>0</c:v>
                </c:pt>
                <c:pt idx="805482">
                  <c:v>0</c:v>
                </c:pt>
                <c:pt idx="805483">
                  <c:v>0</c:v>
                </c:pt>
                <c:pt idx="805484">
                  <c:v>0</c:v>
                </c:pt>
                <c:pt idx="805485">
                  <c:v>0</c:v>
                </c:pt>
                <c:pt idx="805486">
                  <c:v>0</c:v>
                </c:pt>
                <c:pt idx="805487">
                  <c:v>0</c:v>
                </c:pt>
                <c:pt idx="805488">
                  <c:v>0</c:v>
                </c:pt>
                <c:pt idx="805489">
                  <c:v>0</c:v>
                </c:pt>
                <c:pt idx="805490">
                  <c:v>0</c:v>
                </c:pt>
                <c:pt idx="805491">
                  <c:v>0</c:v>
                </c:pt>
                <c:pt idx="805492">
                  <c:v>0</c:v>
                </c:pt>
                <c:pt idx="805493">
                  <c:v>0</c:v>
                </c:pt>
                <c:pt idx="805494">
                  <c:v>0</c:v>
                </c:pt>
                <c:pt idx="805495">
                  <c:v>0</c:v>
                </c:pt>
                <c:pt idx="805496">
                  <c:v>0</c:v>
                </c:pt>
                <c:pt idx="805497">
                  <c:v>0</c:v>
                </c:pt>
                <c:pt idx="805498">
                  <c:v>0</c:v>
                </c:pt>
                <c:pt idx="805499">
                  <c:v>0</c:v>
                </c:pt>
                <c:pt idx="805500">
                  <c:v>0</c:v>
                </c:pt>
                <c:pt idx="805501">
                  <c:v>0</c:v>
                </c:pt>
                <c:pt idx="805502">
                  <c:v>0</c:v>
                </c:pt>
                <c:pt idx="805503">
                  <c:v>0</c:v>
                </c:pt>
                <c:pt idx="805504">
                  <c:v>0</c:v>
                </c:pt>
                <c:pt idx="805505">
                  <c:v>0</c:v>
                </c:pt>
                <c:pt idx="805506">
                  <c:v>0</c:v>
                </c:pt>
                <c:pt idx="805507">
                  <c:v>0</c:v>
                </c:pt>
                <c:pt idx="805508">
                  <c:v>0</c:v>
                </c:pt>
                <c:pt idx="805509">
                  <c:v>0</c:v>
                </c:pt>
                <c:pt idx="805510">
                  <c:v>0</c:v>
                </c:pt>
                <c:pt idx="805511">
                  <c:v>0</c:v>
                </c:pt>
                <c:pt idx="805512">
                  <c:v>0</c:v>
                </c:pt>
                <c:pt idx="805513">
                  <c:v>0</c:v>
                </c:pt>
                <c:pt idx="805514">
                  <c:v>0</c:v>
                </c:pt>
                <c:pt idx="805515">
                  <c:v>0</c:v>
                </c:pt>
                <c:pt idx="805516">
                  <c:v>0</c:v>
                </c:pt>
                <c:pt idx="805517">
                  <c:v>0</c:v>
                </c:pt>
                <c:pt idx="805518">
                  <c:v>0</c:v>
                </c:pt>
                <c:pt idx="805519">
                  <c:v>0</c:v>
                </c:pt>
                <c:pt idx="805520">
                  <c:v>0</c:v>
                </c:pt>
                <c:pt idx="805521">
                  <c:v>0</c:v>
                </c:pt>
                <c:pt idx="805522">
                  <c:v>0</c:v>
                </c:pt>
                <c:pt idx="805523">
                  <c:v>0</c:v>
                </c:pt>
                <c:pt idx="805524">
                  <c:v>0</c:v>
                </c:pt>
                <c:pt idx="805525">
                  <c:v>0</c:v>
                </c:pt>
                <c:pt idx="805526">
                  <c:v>0</c:v>
                </c:pt>
                <c:pt idx="805527">
                  <c:v>0</c:v>
                </c:pt>
                <c:pt idx="805528">
                  <c:v>0</c:v>
                </c:pt>
                <c:pt idx="805529">
                  <c:v>0</c:v>
                </c:pt>
                <c:pt idx="805530">
                  <c:v>0</c:v>
                </c:pt>
                <c:pt idx="805531">
                  <c:v>0</c:v>
                </c:pt>
                <c:pt idx="805532">
                  <c:v>0</c:v>
                </c:pt>
                <c:pt idx="805533">
                  <c:v>0</c:v>
                </c:pt>
                <c:pt idx="805534">
                  <c:v>0</c:v>
                </c:pt>
                <c:pt idx="805535">
                  <c:v>0</c:v>
                </c:pt>
                <c:pt idx="805536">
                  <c:v>0</c:v>
                </c:pt>
                <c:pt idx="805537">
                  <c:v>0</c:v>
                </c:pt>
                <c:pt idx="805538">
                  <c:v>0</c:v>
                </c:pt>
                <c:pt idx="805539">
                  <c:v>0</c:v>
                </c:pt>
                <c:pt idx="805540">
                  <c:v>0</c:v>
                </c:pt>
                <c:pt idx="805541">
                  <c:v>0</c:v>
                </c:pt>
                <c:pt idx="805542">
                  <c:v>0</c:v>
                </c:pt>
                <c:pt idx="805543">
                  <c:v>0</c:v>
                </c:pt>
                <c:pt idx="805544">
                  <c:v>0</c:v>
                </c:pt>
                <c:pt idx="805545">
                  <c:v>0</c:v>
                </c:pt>
                <c:pt idx="805546">
                  <c:v>0</c:v>
                </c:pt>
                <c:pt idx="805547">
                  <c:v>0</c:v>
                </c:pt>
                <c:pt idx="805548">
                  <c:v>0</c:v>
                </c:pt>
                <c:pt idx="805549">
                  <c:v>0</c:v>
                </c:pt>
                <c:pt idx="805550">
                  <c:v>0</c:v>
                </c:pt>
                <c:pt idx="805551">
                  <c:v>0</c:v>
                </c:pt>
                <c:pt idx="805552">
                  <c:v>0</c:v>
                </c:pt>
                <c:pt idx="805553">
                  <c:v>0</c:v>
                </c:pt>
                <c:pt idx="805554">
                  <c:v>0</c:v>
                </c:pt>
                <c:pt idx="805555">
                  <c:v>0</c:v>
                </c:pt>
                <c:pt idx="805556">
                  <c:v>0</c:v>
                </c:pt>
                <c:pt idx="805557">
                  <c:v>0</c:v>
                </c:pt>
                <c:pt idx="805558">
                  <c:v>0</c:v>
                </c:pt>
                <c:pt idx="805559">
                  <c:v>0</c:v>
                </c:pt>
                <c:pt idx="805560">
                  <c:v>0</c:v>
                </c:pt>
                <c:pt idx="805561">
                  <c:v>0</c:v>
                </c:pt>
                <c:pt idx="805562">
                  <c:v>0</c:v>
                </c:pt>
                <c:pt idx="805563">
                  <c:v>0</c:v>
                </c:pt>
                <c:pt idx="805564">
                  <c:v>0</c:v>
                </c:pt>
                <c:pt idx="805565">
                  <c:v>0</c:v>
                </c:pt>
                <c:pt idx="805566">
                  <c:v>0</c:v>
                </c:pt>
                <c:pt idx="805567">
                  <c:v>0</c:v>
                </c:pt>
                <c:pt idx="805568">
                  <c:v>0</c:v>
                </c:pt>
                <c:pt idx="805569">
                  <c:v>0</c:v>
                </c:pt>
                <c:pt idx="805570">
                  <c:v>0</c:v>
                </c:pt>
                <c:pt idx="805571">
                  <c:v>0</c:v>
                </c:pt>
                <c:pt idx="805572">
                  <c:v>0</c:v>
                </c:pt>
                <c:pt idx="805573">
                  <c:v>0</c:v>
                </c:pt>
                <c:pt idx="805574">
                  <c:v>0</c:v>
                </c:pt>
                <c:pt idx="805575">
                  <c:v>0</c:v>
                </c:pt>
                <c:pt idx="805576">
                  <c:v>0</c:v>
                </c:pt>
                <c:pt idx="805577">
                  <c:v>0</c:v>
                </c:pt>
                <c:pt idx="805578">
                  <c:v>0</c:v>
                </c:pt>
                <c:pt idx="805579">
                  <c:v>0</c:v>
                </c:pt>
                <c:pt idx="805580">
                  <c:v>0</c:v>
                </c:pt>
                <c:pt idx="805581">
                  <c:v>0</c:v>
                </c:pt>
                <c:pt idx="805582">
                  <c:v>0</c:v>
                </c:pt>
                <c:pt idx="805583">
                  <c:v>0</c:v>
                </c:pt>
                <c:pt idx="805584">
                  <c:v>0</c:v>
                </c:pt>
                <c:pt idx="805585">
                  <c:v>0</c:v>
                </c:pt>
                <c:pt idx="805586">
                  <c:v>0</c:v>
                </c:pt>
                <c:pt idx="805587">
                  <c:v>0</c:v>
                </c:pt>
                <c:pt idx="805588">
                  <c:v>0</c:v>
                </c:pt>
                <c:pt idx="805589">
                  <c:v>0</c:v>
                </c:pt>
                <c:pt idx="805590">
                  <c:v>0</c:v>
                </c:pt>
                <c:pt idx="805591">
                  <c:v>0</c:v>
                </c:pt>
                <c:pt idx="805592">
                  <c:v>0</c:v>
                </c:pt>
                <c:pt idx="805593">
                  <c:v>0</c:v>
                </c:pt>
                <c:pt idx="805594">
                  <c:v>0</c:v>
                </c:pt>
                <c:pt idx="805595">
                  <c:v>0</c:v>
                </c:pt>
                <c:pt idx="805596">
                  <c:v>0</c:v>
                </c:pt>
                <c:pt idx="805597">
                  <c:v>0</c:v>
                </c:pt>
                <c:pt idx="805598">
                  <c:v>0</c:v>
                </c:pt>
                <c:pt idx="805599">
                  <c:v>0</c:v>
                </c:pt>
                <c:pt idx="805600">
                  <c:v>0</c:v>
                </c:pt>
                <c:pt idx="805601">
                  <c:v>0</c:v>
                </c:pt>
                <c:pt idx="805602">
                  <c:v>0</c:v>
                </c:pt>
                <c:pt idx="805603">
                  <c:v>0</c:v>
                </c:pt>
                <c:pt idx="805604">
                  <c:v>0</c:v>
                </c:pt>
                <c:pt idx="805605">
                  <c:v>0</c:v>
                </c:pt>
                <c:pt idx="805606">
                  <c:v>0</c:v>
                </c:pt>
                <c:pt idx="805607">
                  <c:v>0</c:v>
                </c:pt>
                <c:pt idx="805608">
                  <c:v>0</c:v>
                </c:pt>
                <c:pt idx="805609">
                  <c:v>0</c:v>
                </c:pt>
                <c:pt idx="805610">
                  <c:v>0</c:v>
                </c:pt>
                <c:pt idx="805611">
                  <c:v>0</c:v>
                </c:pt>
                <c:pt idx="805612">
                  <c:v>0</c:v>
                </c:pt>
                <c:pt idx="805613">
                  <c:v>0</c:v>
                </c:pt>
                <c:pt idx="805614">
                  <c:v>0</c:v>
                </c:pt>
                <c:pt idx="805615">
                  <c:v>0</c:v>
                </c:pt>
                <c:pt idx="805616">
                  <c:v>0</c:v>
                </c:pt>
                <c:pt idx="805617">
                  <c:v>0</c:v>
                </c:pt>
                <c:pt idx="805618">
                  <c:v>0</c:v>
                </c:pt>
                <c:pt idx="805619">
                  <c:v>0</c:v>
                </c:pt>
                <c:pt idx="805620">
                  <c:v>0</c:v>
                </c:pt>
                <c:pt idx="805621">
                  <c:v>0</c:v>
                </c:pt>
                <c:pt idx="805622">
                  <c:v>0</c:v>
                </c:pt>
                <c:pt idx="805623">
                  <c:v>0</c:v>
                </c:pt>
                <c:pt idx="805624">
                  <c:v>0</c:v>
                </c:pt>
                <c:pt idx="805625">
                  <c:v>0</c:v>
                </c:pt>
                <c:pt idx="805626">
                  <c:v>0</c:v>
                </c:pt>
                <c:pt idx="805627">
                  <c:v>0</c:v>
                </c:pt>
                <c:pt idx="805628">
                  <c:v>0</c:v>
                </c:pt>
                <c:pt idx="805629">
                  <c:v>0</c:v>
                </c:pt>
                <c:pt idx="805630">
                  <c:v>0</c:v>
                </c:pt>
                <c:pt idx="805631">
                  <c:v>0</c:v>
                </c:pt>
                <c:pt idx="805632">
                  <c:v>0</c:v>
                </c:pt>
                <c:pt idx="805633">
                  <c:v>0</c:v>
                </c:pt>
                <c:pt idx="805634">
                  <c:v>0</c:v>
                </c:pt>
                <c:pt idx="805635">
                  <c:v>0</c:v>
                </c:pt>
                <c:pt idx="805636">
                  <c:v>0</c:v>
                </c:pt>
                <c:pt idx="805637">
                  <c:v>0</c:v>
                </c:pt>
                <c:pt idx="805638">
                  <c:v>0</c:v>
                </c:pt>
                <c:pt idx="805639">
                  <c:v>0</c:v>
                </c:pt>
                <c:pt idx="805640">
                  <c:v>0</c:v>
                </c:pt>
                <c:pt idx="805641">
                  <c:v>0</c:v>
                </c:pt>
                <c:pt idx="805642">
                  <c:v>0</c:v>
                </c:pt>
                <c:pt idx="805643">
                  <c:v>0</c:v>
                </c:pt>
                <c:pt idx="805644">
                  <c:v>0</c:v>
                </c:pt>
                <c:pt idx="805645">
                  <c:v>0</c:v>
                </c:pt>
                <c:pt idx="805646">
                  <c:v>0</c:v>
                </c:pt>
                <c:pt idx="805647">
                  <c:v>0</c:v>
                </c:pt>
                <c:pt idx="805648">
                  <c:v>0</c:v>
                </c:pt>
                <c:pt idx="805649">
                  <c:v>0</c:v>
                </c:pt>
                <c:pt idx="805650">
                  <c:v>0</c:v>
                </c:pt>
                <c:pt idx="805651">
                  <c:v>0</c:v>
                </c:pt>
                <c:pt idx="805652">
                  <c:v>0</c:v>
                </c:pt>
                <c:pt idx="805653">
                  <c:v>0</c:v>
                </c:pt>
                <c:pt idx="805654">
                  <c:v>0</c:v>
                </c:pt>
                <c:pt idx="805655">
                  <c:v>0</c:v>
                </c:pt>
                <c:pt idx="805656">
                  <c:v>0</c:v>
                </c:pt>
                <c:pt idx="805657">
                  <c:v>0</c:v>
                </c:pt>
                <c:pt idx="805658">
                  <c:v>0</c:v>
                </c:pt>
                <c:pt idx="805659">
                  <c:v>0</c:v>
                </c:pt>
                <c:pt idx="805660">
                  <c:v>0</c:v>
                </c:pt>
                <c:pt idx="805661">
                  <c:v>0</c:v>
                </c:pt>
                <c:pt idx="805662">
                  <c:v>0</c:v>
                </c:pt>
                <c:pt idx="805663">
                  <c:v>0</c:v>
                </c:pt>
                <c:pt idx="805664">
                  <c:v>0</c:v>
                </c:pt>
                <c:pt idx="805665">
                  <c:v>0</c:v>
                </c:pt>
                <c:pt idx="805666">
                  <c:v>0</c:v>
                </c:pt>
                <c:pt idx="805667">
                  <c:v>0</c:v>
                </c:pt>
                <c:pt idx="805668">
                  <c:v>0</c:v>
                </c:pt>
                <c:pt idx="805669">
                  <c:v>0</c:v>
                </c:pt>
                <c:pt idx="805670">
                  <c:v>0</c:v>
                </c:pt>
                <c:pt idx="805671">
                  <c:v>0</c:v>
                </c:pt>
                <c:pt idx="805672">
                  <c:v>0</c:v>
                </c:pt>
                <c:pt idx="805673">
                  <c:v>0</c:v>
                </c:pt>
                <c:pt idx="805674">
                  <c:v>0</c:v>
                </c:pt>
                <c:pt idx="805675">
                  <c:v>0</c:v>
                </c:pt>
                <c:pt idx="805676">
                  <c:v>0</c:v>
                </c:pt>
                <c:pt idx="805677">
                  <c:v>0</c:v>
                </c:pt>
                <c:pt idx="805678">
                  <c:v>0</c:v>
                </c:pt>
                <c:pt idx="805679">
                  <c:v>0</c:v>
                </c:pt>
                <c:pt idx="805680">
                  <c:v>0</c:v>
                </c:pt>
                <c:pt idx="805681">
                  <c:v>0</c:v>
                </c:pt>
                <c:pt idx="805682">
                  <c:v>0</c:v>
                </c:pt>
                <c:pt idx="805683">
                  <c:v>0</c:v>
                </c:pt>
                <c:pt idx="805684">
                  <c:v>0</c:v>
                </c:pt>
                <c:pt idx="805685">
                  <c:v>0</c:v>
                </c:pt>
                <c:pt idx="805686">
                  <c:v>0</c:v>
                </c:pt>
                <c:pt idx="805687">
                  <c:v>0</c:v>
                </c:pt>
                <c:pt idx="805688">
                  <c:v>0</c:v>
                </c:pt>
                <c:pt idx="805689">
                  <c:v>0</c:v>
                </c:pt>
                <c:pt idx="805690">
                  <c:v>0</c:v>
                </c:pt>
                <c:pt idx="805691">
                  <c:v>0</c:v>
                </c:pt>
                <c:pt idx="805692">
                  <c:v>0</c:v>
                </c:pt>
                <c:pt idx="805693">
                  <c:v>0</c:v>
                </c:pt>
                <c:pt idx="805694">
                  <c:v>0</c:v>
                </c:pt>
                <c:pt idx="805695">
                  <c:v>0</c:v>
                </c:pt>
                <c:pt idx="805696">
                  <c:v>0</c:v>
                </c:pt>
                <c:pt idx="805697">
                  <c:v>0</c:v>
                </c:pt>
                <c:pt idx="805698">
                  <c:v>0</c:v>
                </c:pt>
                <c:pt idx="805699">
                  <c:v>0</c:v>
                </c:pt>
                <c:pt idx="805700">
                  <c:v>0</c:v>
                </c:pt>
                <c:pt idx="805701">
                  <c:v>0</c:v>
                </c:pt>
                <c:pt idx="805702">
                  <c:v>0</c:v>
                </c:pt>
                <c:pt idx="805703">
                  <c:v>0</c:v>
                </c:pt>
                <c:pt idx="805704">
                  <c:v>0</c:v>
                </c:pt>
                <c:pt idx="805705">
                  <c:v>0</c:v>
                </c:pt>
                <c:pt idx="805706">
                  <c:v>0</c:v>
                </c:pt>
                <c:pt idx="805707">
                  <c:v>0</c:v>
                </c:pt>
                <c:pt idx="805708">
                  <c:v>0</c:v>
                </c:pt>
                <c:pt idx="805709">
                  <c:v>0</c:v>
                </c:pt>
                <c:pt idx="805710">
                  <c:v>0</c:v>
                </c:pt>
                <c:pt idx="805711">
                  <c:v>0</c:v>
                </c:pt>
                <c:pt idx="805712">
                  <c:v>0</c:v>
                </c:pt>
                <c:pt idx="805713">
                  <c:v>0</c:v>
                </c:pt>
                <c:pt idx="805714">
                  <c:v>0</c:v>
                </c:pt>
                <c:pt idx="805715">
                  <c:v>0</c:v>
                </c:pt>
                <c:pt idx="805716">
                  <c:v>0</c:v>
                </c:pt>
                <c:pt idx="805717">
                  <c:v>0</c:v>
                </c:pt>
                <c:pt idx="805718">
                  <c:v>0</c:v>
                </c:pt>
                <c:pt idx="805719">
                  <c:v>0</c:v>
                </c:pt>
                <c:pt idx="805720">
                  <c:v>0</c:v>
                </c:pt>
                <c:pt idx="805721">
                  <c:v>0</c:v>
                </c:pt>
                <c:pt idx="805722">
                  <c:v>0</c:v>
                </c:pt>
                <c:pt idx="805723">
                  <c:v>0</c:v>
                </c:pt>
                <c:pt idx="805724">
                  <c:v>0</c:v>
                </c:pt>
                <c:pt idx="805725">
                  <c:v>0</c:v>
                </c:pt>
                <c:pt idx="805726">
                  <c:v>0</c:v>
                </c:pt>
                <c:pt idx="805727">
                  <c:v>0</c:v>
                </c:pt>
                <c:pt idx="805728">
                  <c:v>0</c:v>
                </c:pt>
                <c:pt idx="805729">
                  <c:v>0</c:v>
                </c:pt>
                <c:pt idx="805730">
                  <c:v>0</c:v>
                </c:pt>
                <c:pt idx="805731">
                  <c:v>0</c:v>
                </c:pt>
                <c:pt idx="805732">
                  <c:v>0</c:v>
                </c:pt>
                <c:pt idx="805733">
                  <c:v>0</c:v>
                </c:pt>
                <c:pt idx="805734">
                  <c:v>0</c:v>
                </c:pt>
                <c:pt idx="805735">
                  <c:v>0</c:v>
                </c:pt>
                <c:pt idx="805736">
                  <c:v>0</c:v>
                </c:pt>
                <c:pt idx="805737">
                  <c:v>0</c:v>
                </c:pt>
                <c:pt idx="805738">
                  <c:v>0</c:v>
                </c:pt>
                <c:pt idx="805739">
                  <c:v>0</c:v>
                </c:pt>
                <c:pt idx="805740">
                  <c:v>0</c:v>
                </c:pt>
                <c:pt idx="805741">
                  <c:v>0</c:v>
                </c:pt>
                <c:pt idx="805742">
                  <c:v>0</c:v>
                </c:pt>
                <c:pt idx="805743">
                  <c:v>0</c:v>
                </c:pt>
                <c:pt idx="805744">
                  <c:v>0</c:v>
                </c:pt>
                <c:pt idx="805745">
                  <c:v>0</c:v>
                </c:pt>
                <c:pt idx="805746">
                  <c:v>0</c:v>
                </c:pt>
                <c:pt idx="805747">
                  <c:v>0</c:v>
                </c:pt>
                <c:pt idx="805748">
                  <c:v>0</c:v>
                </c:pt>
                <c:pt idx="805749">
                  <c:v>0</c:v>
                </c:pt>
                <c:pt idx="805750">
                  <c:v>0</c:v>
                </c:pt>
                <c:pt idx="805751">
                  <c:v>0</c:v>
                </c:pt>
                <c:pt idx="805752">
                  <c:v>0</c:v>
                </c:pt>
                <c:pt idx="805753">
                  <c:v>0</c:v>
                </c:pt>
                <c:pt idx="805754">
                  <c:v>0</c:v>
                </c:pt>
                <c:pt idx="805755">
                  <c:v>0</c:v>
                </c:pt>
                <c:pt idx="805756">
                  <c:v>0</c:v>
                </c:pt>
                <c:pt idx="805757">
                  <c:v>0</c:v>
                </c:pt>
                <c:pt idx="805758">
                  <c:v>0</c:v>
                </c:pt>
                <c:pt idx="805759">
                  <c:v>0</c:v>
                </c:pt>
                <c:pt idx="805760">
                  <c:v>0</c:v>
                </c:pt>
                <c:pt idx="805761">
                  <c:v>0</c:v>
                </c:pt>
                <c:pt idx="805762">
                  <c:v>0</c:v>
                </c:pt>
                <c:pt idx="805763">
                  <c:v>0</c:v>
                </c:pt>
                <c:pt idx="805764">
                  <c:v>0</c:v>
                </c:pt>
                <c:pt idx="805765">
                  <c:v>0</c:v>
                </c:pt>
                <c:pt idx="805766">
                  <c:v>0</c:v>
                </c:pt>
                <c:pt idx="805767">
                  <c:v>0</c:v>
                </c:pt>
                <c:pt idx="805768">
                  <c:v>0</c:v>
                </c:pt>
                <c:pt idx="805769">
                  <c:v>0</c:v>
                </c:pt>
                <c:pt idx="805770">
                  <c:v>0</c:v>
                </c:pt>
                <c:pt idx="805771">
                  <c:v>0</c:v>
                </c:pt>
                <c:pt idx="805772">
                  <c:v>0</c:v>
                </c:pt>
                <c:pt idx="805773">
                  <c:v>0</c:v>
                </c:pt>
                <c:pt idx="805774">
                  <c:v>0</c:v>
                </c:pt>
                <c:pt idx="805775">
                  <c:v>0</c:v>
                </c:pt>
                <c:pt idx="805776">
                  <c:v>0</c:v>
                </c:pt>
                <c:pt idx="805777">
                  <c:v>0</c:v>
                </c:pt>
                <c:pt idx="805778">
                  <c:v>0</c:v>
                </c:pt>
                <c:pt idx="805779">
                  <c:v>0</c:v>
                </c:pt>
                <c:pt idx="805780">
                  <c:v>0</c:v>
                </c:pt>
                <c:pt idx="805781">
                  <c:v>0</c:v>
                </c:pt>
                <c:pt idx="805782">
                  <c:v>0</c:v>
                </c:pt>
                <c:pt idx="805783">
                  <c:v>0</c:v>
                </c:pt>
                <c:pt idx="805784">
                  <c:v>0</c:v>
                </c:pt>
                <c:pt idx="805785">
                  <c:v>0</c:v>
                </c:pt>
                <c:pt idx="805786">
                  <c:v>0</c:v>
                </c:pt>
                <c:pt idx="805787">
                  <c:v>0</c:v>
                </c:pt>
                <c:pt idx="805788">
                  <c:v>0</c:v>
                </c:pt>
                <c:pt idx="805789">
                  <c:v>0</c:v>
                </c:pt>
                <c:pt idx="805790">
                  <c:v>0</c:v>
                </c:pt>
                <c:pt idx="805791">
                  <c:v>0</c:v>
                </c:pt>
                <c:pt idx="805792">
                  <c:v>0</c:v>
                </c:pt>
                <c:pt idx="805793">
                  <c:v>0</c:v>
                </c:pt>
                <c:pt idx="805794">
                  <c:v>0</c:v>
                </c:pt>
                <c:pt idx="805795">
                  <c:v>0</c:v>
                </c:pt>
                <c:pt idx="805796">
                  <c:v>0</c:v>
                </c:pt>
                <c:pt idx="805797">
                  <c:v>0</c:v>
                </c:pt>
                <c:pt idx="805798">
                  <c:v>0</c:v>
                </c:pt>
                <c:pt idx="805799">
                  <c:v>0</c:v>
                </c:pt>
                <c:pt idx="805800">
                  <c:v>0</c:v>
                </c:pt>
                <c:pt idx="805801">
                  <c:v>0</c:v>
                </c:pt>
                <c:pt idx="805802">
                  <c:v>0</c:v>
                </c:pt>
                <c:pt idx="805803">
                  <c:v>0</c:v>
                </c:pt>
                <c:pt idx="805804">
                  <c:v>0</c:v>
                </c:pt>
                <c:pt idx="805805">
                  <c:v>0</c:v>
                </c:pt>
                <c:pt idx="805806">
                  <c:v>0</c:v>
                </c:pt>
                <c:pt idx="805807">
                  <c:v>0</c:v>
                </c:pt>
                <c:pt idx="805808">
                  <c:v>0</c:v>
                </c:pt>
                <c:pt idx="805809">
                  <c:v>0</c:v>
                </c:pt>
                <c:pt idx="805810">
                  <c:v>0</c:v>
                </c:pt>
                <c:pt idx="805811">
                  <c:v>0</c:v>
                </c:pt>
                <c:pt idx="805812">
                  <c:v>0</c:v>
                </c:pt>
                <c:pt idx="805813">
                  <c:v>0</c:v>
                </c:pt>
                <c:pt idx="805814">
                  <c:v>0</c:v>
                </c:pt>
                <c:pt idx="805815">
                  <c:v>0</c:v>
                </c:pt>
                <c:pt idx="805816">
                  <c:v>0</c:v>
                </c:pt>
                <c:pt idx="805817">
                  <c:v>0</c:v>
                </c:pt>
                <c:pt idx="805818">
                  <c:v>0</c:v>
                </c:pt>
                <c:pt idx="805819">
                  <c:v>0</c:v>
                </c:pt>
                <c:pt idx="805820">
                  <c:v>0</c:v>
                </c:pt>
                <c:pt idx="805821">
                  <c:v>0</c:v>
                </c:pt>
                <c:pt idx="805822">
                  <c:v>0</c:v>
                </c:pt>
                <c:pt idx="805823">
                  <c:v>0</c:v>
                </c:pt>
                <c:pt idx="805824">
                  <c:v>0</c:v>
                </c:pt>
                <c:pt idx="805825">
                  <c:v>0</c:v>
                </c:pt>
                <c:pt idx="805826">
                  <c:v>0</c:v>
                </c:pt>
                <c:pt idx="805827">
                  <c:v>0</c:v>
                </c:pt>
                <c:pt idx="805828">
                  <c:v>0</c:v>
                </c:pt>
                <c:pt idx="805829">
                  <c:v>0</c:v>
                </c:pt>
                <c:pt idx="805830">
                  <c:v>0</c:v>
                </c:pt>
                <c:pt idx="805831">
                  <c:v>0</c:v>
                </c:pt>
                <c:pt idx="805832">
                  <c:v>0</c:v>
                </c:pt>
                <c:pt idx="805833">
                  <c:v>0</c:v>
                </c:pt>
                <c:pt idx="805834">
                  <c:v>0</c:v>
                </c:pt>
                <c:pt idx="805835">
                  <c:v>0</c:v>
                </c:pt>
                <c:pt idx="805836">
                  <c:v>0</c:v>
                </c:pt>
                <c:pt idx="805837">
                  <c:v>0</c:v>
                </c:pt>
                <c:pt idx="805838">
                  <c:v>0</c:v>
                </c:pt>
                <c:pt idx="805839">
                  <c:v>0</c:v>
                </c:pt>
                <c:pt idx="805840">
                  <c:v>0</c:v>
                </c:pt>
                <c:pt idx="805841">
                  <c:v>0</c:v>
                </c:pt>
                <c:pt idx="805842">
                  <c:v>0</c:v>
                </c:pt>
                <c:pt idx="805843">
                  <c:v>0</c:v>
                </c:pt>
                <c:pt idx="805844">
                  <c:v>0</c:v>
                </c:pt>
                <c:pt idx="805845">
                  <c:v>0</c:v>
                </c:pt>
                <c:pt idx="805846">
                  <c:v>0</c:v>
                </c:pt>
                <c:pt idx="805847">
                  <c:v>0</c:v>
                </c:pt>
                <c:pt idx="805848">
                  <c:v>0</c:v>
                </c:pt>
                <c:pt idx="805849">
                  <c:v>0</c:v>
                </c:pt>
                <c:pt idx="805850">
                  <c:v>0</c:v>
                </c:pt>
                <c:pt idx="805851">
                  <c:v>0</c:v>
                </c:pt>
                <c:pt idx="805852">
                  <c:v>0</c:v>
                </c:pt>
                <c:pt idx="805853">
                  <c:v>0</c:v>
                </c:pt>
                <c:pt idx="805854">
                  <c:v>0</c:v>
                </c:pt>
                <c:pt idx="805855">
                  <c:v>0</c:v>
                </c:pt>
                <c:pt idx="805856">
                  <c:v>0</c:v>
                </c:pt>
                <c:pt idx="805857">
                  <c:v>0</c:v>
                </c:pt>
                <c:pt idx="805858">
                  <c:v>0</c:v>
                </c:pt>
                <c:pt idx="805859">
                  <c:v>0</c:v>
                </c:pt>
                <c:pt idx="805860">
                  <c:v>0</c:v>
                </c:pt>
                <c:pt idx="805861">
                  <c:v>0</c:v>
                </c:pt>
                <c:pt idx="805862">
                  <c:v>0</c:v>
                </c:pt>
                <c:pt idx="805863">
                  <c:v>0</c:v>
                </c:pt>
                <c:pt idx="805864">
                  <c:v>0</c:v>
                </c:pt>
                <c:pt idx="805865">
                  <c:v>0</c:v>
                </c:pt>
                <c:pt idx="805866">
                  <c:v>0</c:v>
                </c:pt>
                <c:pt idx="805867">
                  <c:v>0</c:v>
                </c:pt>
                <c:pt idx="805868">
                  <c:v>0</c:v>
                </c:pt>
                <c:pt idx="805869">
                  <c:v>0</c:v>
                </c:pt>
                <c:pt idx="805870">
                  <c:v>0</c:v>
                </c:pt>
                <c:pt idx="805871">
                  <c:v>0</c:v>
                </c:pt>
                <c:pt idx="805872">
                  <c:v>0</c:v>
                </c:pt>
                <c:pt idx="805873">
                  <c:v>0</c:v>
                </c:pt>
                <c:pt idx="805874">
                  <c:v>0</c:v>
                </c:pt>
                <c:pt idx="805875">
                  <c:v>0</c:v>
                </c:pt>
                <c:pt idx="805876">
                  <c:v>0</c:v>
                </c:pt>
                <c:pt idx="805877">
                  <c:v>0</c:v>
                </c:pt>
                <c:pt idx="805878">
                  <c:v>0</c:v>
                </c:pt>
                <c:pt idx="805879">
                  <c:v>0</c:v>
                </c:pt>
                <c:pt idx="805880">
                  <c:v>0</c:v>
                </c:pt>
                <c:pt idx="805881">
                  <c:v>0</c:v>
                </c:pt>
                <c:pt idx="805882">
                  <c:v>0</c:v>
                </c:pt>
                <c:pt idx="805883">
                  <c:v>0</c:v>
                </c:pt>
                <c:pt idx="805884">
                  <c:v>0</c:v>
                </c:pt>
                <c:pt idx="805885">
                  <c:v>0</c:v>
                </c:pt>
                <c:pt idx="805886">
                  <c:v>0</c:v>
                </c:pt>
                <c:pt idx="805887">
                  <c:v>0</c:v>
                </c:pt>
                <c:pt idx="805888">
                  <c:v>0</c:v>
                </c:pt>
                <c:pt idx="805889">
                  <c:v>0</c:v>
                </c:pt>
                <c:pt idx="805890">
                  <c:v>0</c:v>
                </c:pt>
                <c:pt idx="805891">
                  <c:v>0</c:v>
                </c:pt>
                <c:pt idx="805892">
                  <c:v>0</c:v>
                </c:pt>
                <c:pt idx="805893">
                  <c:v>0</c:v>
                </c:pt>
                <c:pt idx="805894">
                  <c:v>0</c:v>
                </c:pt>
                <c:pt idx="805895">
                  <c:v>0</c:v>
                </c:pt>
                <c:pt idx="805896">
                  <c:v>0</c:v>
                </c:pt>
                <c:pt idx="805897">
                  <c:v>0</c:v>
                </c:pt>
                <c:pt idx="805898">
                  <c:v>0</c:v>
                </c:pt>
                <c:pt idx="805899">
                  <c:v>0</c:v>
                </c:pt>
                <c:pt idx="805900">
                  <c:v>0</c:v>
                </c:pt>
                <c:pt idx="805901">
                  <c:v>0</c:v>
                </c:pt>
                <c:pt idx="805902">
                  <c:v>0</c:v>
                </c:pt>
                <c:pt idx="805903">
                  <c:v>0</c:v>
                </c:pt>
                <c:pt idx="805904">
                  <c:v>0</c:v>
                </c:pt>
                <c:pt idx="805905">
                  <c:v>0</c:v>
                </c:pt>
                <c:pt idx="805906">
                  <c:v>0</c:v>
                </c:pt>
                <c:pt idx="805907">
                  <c:v>0</c:v>
                </c:pt>
                <c:pt idx="805908">
                  <c:v>0</c:v>
                </c:pt>
                <c:pt idx="805909">
                  <c:v>0</c:v>
                </c:pt>
                <c:pt idx="805910">
                  <c:v>0</c:v>
                </c:pt>
                <c:pt idx="805911">
                  <c:v>0</c:v>
                </c:pt>
                <c:pt idx="805912">
                  <c:v>0</c:v>
                </c:pt>
                <c:pt idx="805913">
                  <c:v>0</c:v>
                </c:pt>
                <c:pt idx="805914">
                  <c:v>0</c:v>
                </c:pt>
                <c:pt idx="805915">
                  <c:v>0</c:v>
                </c:pt>
                <c:pt idx="805916">
                  <c:v>0</c:v>
                </c:pt>
                <c:pt idx="805917">
                  <c:v>0</c:v>
                </c:pt>
                <c:pt idx="805918">
                  <c:v>0</c:v>
                </c:pt>
                <c:pt idx="805919">
                  <c:v>0</c:v>
                </c:pt>
                <c:pt idx="805920">
                  <c:v>0</c:v>
                </c:pt>
                <c:pt idx="805921">
                  <c:v>0</c:v>
                </c:pt>
                <c:pt idx="805922">
                  <c:v>0</c:v>
                </c:pt>
                <c:pt idx="805923">
                  <c:v>0</c:v>
                </c:pt>
                <c:pt idx="805924">
                  <c:v>0</c:v>
                </c:pt>
                <c:pt idx="805925">
                  <c:v>0</c:v>
                </c:pt>
                <c:pt idx="805926">
                  <c:v>0</c:v>
                </c:pt>
                <c:pt idx="805927">
                  <c:v>0</c:v>
                </c:pt>
                <c:pt idx="805928">
                  <c:v>0</c:v>
                </c:pt>
                <c:pt idx="805929">
                  <c:v>0</c:v>
                </c:pt>
                <c:pt idx="805930">
                  <c:v>0</c:v>
                </c:pt>
                <c:pt idx="805931">
                  <c:v>0</c:v>
                </c:pt>
                <c:pt idx="805932">
                  <c:v>0</c:v>
                </c:pt>
                <c:pt idx="805933">
                  <c:v>0</c:v>
                </c:pt>
                <c:pt idx="805934">
                  <c:v>0</c:v>
                </c:pt>
                <c:pt idx="805935">
                  <c:v>0</c:v>
                </c:pt>
                <c:pt idx="805936">
                  <c:v>0</c:v>
                </c:pt>
                <c:pt idx="805937">
                  <c:v>0</c:v>
                </c:pt>
                <c:pt idx="805938">
                  <c:v>0</c:v>
                </c:pt>
                <c:pt idx="805939">
                  <c:v>0</c:v>
                </c:pt>
                <c:pt idx="805940">
                  <c:v>0</c:v>
                </c:pt>
                <c:pt idx="805941">
                  <c:v>0</c:v>
                </c:pt>
                <c:pt idx="805942">
                  <c:v>0</c:v>
                </c:pt>
                <c:pt idx="805943">
                  <c:v>0</c:v>
                </c:pt>
                <c:pt idx="805944">
                  <c:v>0</c:v>
                </c:pt>
                <c:pt idx="805945">
                  <c:v>0</c:v>
                </c:pt>
                <c:pt idx="805946">
                  <c:v>0</c:v>
                </c:pt>
                <c:pt idx="805947">
                  <c:v>0</c:v>
                </c:pt>
                <c:pt idx="805948">
                  <c:v>0</c:v>
                </c:pt>
                <c:pt idx="805949">
                  <c:v>0</c:v>
                </c:pt>
                <c:pt idx="805950">
                  <c:v>0</c:v>
                </c:pt>
                <c:pt idx="805951">
                  <c:v>0</c:v>
                </c:pt>
                <c:pt idx="805952">
                  <c:v>0</c:v>
                </c:pt>
                <c:pt idx="805953">
                  <c:v>0</c:v>
                </c:pt>
                <c:pt idx="805954">
                  <c:v>0</c:v>
                </c:pt>
                <c:pt idx="805955">
                  <c:v>0</c:v>
                </c:pt>
                <c:pt idx="805956">
                  <c:v>0</c:v>
                </c:pt>
                <c:pt idx="805957">
                  <c:v>0</c:v>
                </c:pt>
                <c:pt idx="805958">
                  <c:v>0</c:v>
                </c:pt>
                <c:pt idx="805959">
                  <c:v>0</c:v>
                </c:pt>
                <c:pt idx="805960">
                  <c:v>0</c:v>
                </c:pt>
                <c:pt idx="805961">
                  <c:v>0</c:v>
                </c:pt>
                <c:pt idx="805962">
                  <c:v>0</c:v>
                </c:pt>
                <c:pt idx="805963">
                  <c:v>0</c:v>
                </c:pt>
                <c:pt idx="805964">
                  <c:v>0</c:v>
                </c:pt>
                <c:pt idx="805965">
                  <c:v>0</c:v>
                </c:pt>
                <c:pt idx="805966">
                  <c:v>0</c:v>
                </c:pt>
                <c:pt idx="805967">
                  <c:v>0</c:v>
                </c:pt>
                <c:pt idx="805968">
                  <c:v>0</c:v>
                </c:pt>
                <c:pt idx="805969">
                  <c:v>0</c:v>
                </c:pt>
                <c:pt idx="805970">
                  <c:v>0</c:v>
                </c:pt>
                <c:pt idx="805971">
                  <c:v>0</c:v>
                </c:pt>
                <c:pt idx="805972">
                  <c:v>0</c:v>
                </c:pt>
                <c:pt idx="805973">
                  <c:v>0</c:v>
                </c:pt>
                <c:pt idx="805974">
                  <c:v>0</c:v>
                </c:pt>
                <c:pt idx="805975">
                  <c:v>0</c:v>
                </c:pt>
                <c:pt idx="805976">
                  <c:v>0</c:v>
                </c:pt>
                <c:pt idx="805977">
                  <c:v>0</c:v>
                </c:pt>
                <c:pt idx="805978">
                  <c:v>0</c:v>
                </c:pt>
                <c:pt idx="805979">
                  <c:v>0</c:v>
                </c:pt>
                <c:pt idx="805980">
                  <c:v>0</c:v>
                </c:pt>
                <c:pt idx="805981">
                  <c:v>0</c:v>
                </c:pt>
                <c:pt idx="805982">
                  <c:v>0</c:v>
                </c:pt>
                <c:pt idx="805983">
                  <c:v>0</c:v>
                </c:pt>
                <c:pt idx="805984">
                  <c:v>0</c:v>
                </c:pt>
                <c:pt idx="805985">
                  <c:v>0</c:v>
                </c:pt>
                <c:pt idx="805986">
                  <c:v>0</c:v>
                </c:pt>
                <c:pt idx="805987">
                  <c:v>0</c:v>
                </c:pt>
                <c:pt idx="805988">
                  <c:v>0</c:v>
                </c:pt>
                <c:pt idx="805989">
                  <c:v>0</c:v>
                </c:pt>
                <c:pt idx="805990">
                  <c:v>0</c:v>
                </c:pt>
                <c:pt idx="805991">
                  <c:v>0</c:v>
                </c:pt>
                <c:pt idx="805992">
                  <c:v>0</c:v>
                </c:pt>
                <c:pt idx="805993">
                  <c:v>0</c:v>
                </c:pt>
                <c:pt idx="805994">
                  <c:v>0</c:v>
                </c:pt>
                <c:pt idx="805995">
                  <c:v>0</c:v>
                </c:pt>
                <c:pt idx="805996">
                  <c:v>0</c:v>
                </c:pt>
                <c:pt idx="805997">
                  <c:v>0</c:v>
                </c:pt>
                <c:pt idx="805998">
                  <c:v>0</c:v>
                </c:pt>
                <c:pt idx="805999">
                  <c:v>0</c:v>
                </c:pt>
                <c:pt idx="806000">
                  <c:v>0</c:v>
                </c:pt>
                <c:pt idx="806001">
                  <c:v>0</c:v>
                </c:pt>
                <c:pt idx="806002">
                  <c:v>0</c:v>
                </c:pt>
                <c:pt idx="806003">
                  <c:v>0</c:v>
                </c:pt>
                <c:pt idx="806004">
                  <c:v>0</c:v>
                </c:pt>
                <c:pt idx="806005">
                  <c:v>0</c:v>
                </c:pt>
                <c:pt idx="806006">
                  <c:v>0</c:v>
                </c:pt>
                <c:pt idx="806007">
                  <c:v>0</c:v>
                </c:pt>
                <c:pt idx="806008">
                  <c:v>0</c:v>
                </c:pt>
                <c:pt idx="806009">
                  <c:v>0</c:v>
                </c:pt>
                <c:pt idx="806010">
                  <c:v>0</c:v>
                </c:pt>
                <c:pt idx="806011">
                  <c:v>0</c:v>
                </c:pt>
                <c:pt idx="806012">
                  <c:v>0</c:v>
                </c:pt>
                <c:pt idx="806013">
                  <c:v>0</c:v>
                </c:pt>
                <c:pt idx="806014">
                  <c:v>0</c:v>
                </c:pt>
                <c:pt idx="806015">
                  <c:v>0</c:v>
                </c:pt>
                <c:pt idx="806016">
                  <c:v>0</c:v>
                </c:pt>
                <c:pt idx="806017">
                  <c:v>0</c:v>
                </c:pt>
                <c:pt idx="806018">
                  <c:v>0</c:v>
                </c:pt>
                <c:pt idx="806019">
                  <c:v>0</c:v>
                </c:pt>
                <c:pt idx="806020">
                  <c:v>0</c:v>
                </c:pt>
                <c:pt idx="806021">
                  <c:v>0</c:v>
                </c:pt>
                <c:pt idx="806022">
                  <c:v>0</c:v>
                </c:pt>
                <c:pt idx="806023">
                  <c:v>0</c:v>
                </c:pt>
                <c:pt idx="806024">
                  <c:v>0</c:v>
                </c:pt>
                <c:pt idx="806025">
                  <c:v>0</c:v>
                </c:pt>
                <c:pt idx="806026">
                  <c:v>0</c:v>
                </c:pt>
                <c:pt idx="806027">
                  <c:v>0</c:v>
                </c:pt>
                <c:pt idx="806028">
                  <c:v>0</c:v>
                </c:pt>
                <c:pt idx="806029">
                  <c:v>0</c:v>
                </c:pt>
                <c:pt idx="806030">
                  <c:v>0</c:v>
                </c:pt>
                <c:pt idx="806031">
                  <c:v>0</c:v>
                </c:pt>
                <c:pt idx="806032">
                  <c:v>0</c:v>
                </c:pt>
                <c:pt idx="806033">
                  <c:v>0</c:v>
                </c:pt>
                <c:pt idx="806034">
                  <c:v>0</c:v>
                </c:pt>
                <c:pt idx="806035">
                  <c:v>0</c:v>
                </c:pt>
                <c:pt idx="806036">
                  <c:v>0</c:v>
                </c:pt>
                <c:pt idx="806037">
                  <c:v>0</c:v>
                </c:pt>
                <c:pt idx="806038">
                  <c:v>0</c:v>
                </c:pt>
                <c:pt idx="806039">
                  <c:v>0</c:v>
                </c:pt>
                <c:pt idx="806040">
                  <c:v>0</c:v>
                </c:pt>
                <c:pt idx="806041">
                  <c:v>0</c:v>
                </c:pt>
                <c:pt idx="806042">
                  <c:v>0</c:v>
                </c:pt>
                <c:pt idx="806043">
                  <c:v>0</c:v>
                </c:pt>
                <c:pt idx="806044">
                  <c:v>0</c:v>
                </c:pt>
                <c:pt idx="806045">
                  <c:v>0</c:v>
                </c:pt>
                <c:pt idx="806046">
                  <c:v>0</c:v>
                </c:pt>
                <c:pt idx="806047">
                  <c:v>0</c:v>
                </c:pt>
                <c:pt idx="806048">
                  <c:v>0</c:v>
                </c:pt>
                <c:pt idx="806049">
                  <c:v>0</c:v>
                </c:pt>
                <c:pt idx="806050">
                  <c:v>0</c:v>
                </c:pt>
                <c:pt idx="806051">
                  <c:v>0</c:v>
                </c:pt>
                <c:pt idx="806052">
                  <c:v>0</c:v>
                </c:pt>
                <c:pt idx="806053">
                  <c:v>0</c:v>
                </c:pt>
                <c:pt idx="806054">
                  <c:v>0</c:v>
                </c:pt>
                <c:pt idx="806055">
                  <c:v>0</c:v>
                </c:pt>
                <c:pt idx="806056">
                  <c:v>0</c:v>
                </c:pt>
                <c:pt idx="806057">
                  <c:v>0</c:v>
                </c:pt>
                <c:pt idx="806058">
                  <c:v>0</c:v>
                </c:pt>
                <c:pt idx="806059">
                  <c:v>0</c:v>
                </c:pt>
                <c:pt idx="806060">
                  <c:v>0</c:v>
                </c:pt>
                <c:pt idx="806061">
                  <c:v>0</c:v>
                </c:pt>
                <c:pt idx="806062">
                  <c:v>0</c:v>
                </c:pt>
                <c:pt idx="806063">
                  <c:v>0</c:v>
                </c:pt>
                <c:pt idx="806064">
                  <c:v>0</c:v>
                </c:pt>
                <c:pt idx="806065">
                  <c:v>0</c:v>
                </c:pt>
                <c:pt idx="806066">
                  <c:v>0</c:v>
                </c:pt>
                <c:pt idx="806067">
                  <c:v>0</c:v>
                </c:pt>
                <c:pt idx="806068">
                  <c:v>0</c:v>
                </c:pt>
                <c:pt idx="806069">
                  <c:v>0</c:v>
                </c:pt>
                <c:pt idx="806070">
                  <c:v>0</c:v>
                </c:pt>
                <c:pt idx="806071">
                  <c:v>0</c:v>
                </c:pt>
                <c:pt idx="806072">
                  <c:v>0</c:v>
                </c:pt>
                <c:pt idx="806073">
                  <c:v>0</c:v>
                </c:pt>
                <c:pt idx="806074">
                  <c:v>0</c:v>
                </c:pt>
                <c:pt idx="806075">
                  <c:v>0</c:v>
                </c:pt>
                <c:pt idx="806076">
                  <c:v>0</c:v>
                </c:pt>
                <c:pt idx="806077">
                  <c:v>0</c:v>
                </c:pt>
                <c:pt idx="806078">
                  <c:v>0</c:v>
                </c:pt>
                <c:pt idx="806079">
                  <c:v>0</c:v>
                </c:pt>
                <c:pt idx="806080">
                  <c:v>0</c:v>
                </c:pt>
                <c:pt idx="806081">
                  <c:v>0</c:v>
                </c:pt>
                <c:pt idx="806082">
                  <c:v>0</c:v>
                </c:pt>
                <c:pt idx="806083">
                  <c:v>0</c:v>
                </c:pt>
                <c:pt idx="806084">
                  <c:v>0</c:v>
                </c:pt>
                <c:pt idx="806085">
                  <c:v>0</c:v>
                </c:pt>
                <c:pt idx="806086">
                  <c:v>0</c:v>
                </c:pt>
                <c:pt idx="806087">
                  <c:v>0</c:v>
                </c:pt>
                <c:pt idx="806088">
                  <c:v>0</c:v>
                </c:pt>
                <c:pt idx="806089">
                  <c:v>0</c:v>
                </c:pt>
                <c:pt idx="806090">
                  <c:v>0</c:v>
                </c:pt>
                <c:pt idx="806091">
                  <c:v>0</c:v>
                </c:pt>
                <c:pt idx="806092">
                  <c:v>0</c:v>
                </c:pt>
                <c:pt idx="806093">
                  <c:v>0</c:v>
                </c:pt>
                <c:pt idx="806094">
                  <c:v>0</c:v>
                </c:pt>
                <c:pt idx="806095">
                  <c:v>0</c:v>
                </c:pt>
                <c:pt idx="806096">
                  <c:v>0</c:v>
                </c:pt>
                <c:pt idx="806097">
                  <c:v>0</c:v>
                </c:pt>
                <c:pt idx="806098">
                  <c:v>0</c:v>
                </c:pt>
                <c:pt idx="806099">
                  <c:v>0</c:v>
                </c:pt>
                <c:pt idx="806100">
                  <c:v>0</c:v>
                </c:pt>
                <c:pt idx="806101">
                  <c:v>0</c:v>
                </c:pt>
                <c:pt idx="806102">
                  <c:v>0</c:v>
                </c:pt>
                <c:pt idx="806103">
                  <c:v>0</c:v>
                </c:pt>
                <c:pt idx="806104">
                  <c:v>0</c:v>
                </c:pt>
                <c:pt idx="806105">
                  <c:v>0</c:v>
                </c:pt>
                <c:pt idx="806106">
                  <c:v>0</c:v>
                </c:pt>
                <c:pt idx="806107">
                  <c:v>0</c:v>
                </c:pt>
                <c:pt idx="806108">
                  <c:v>0</c:v>
                </c:pt>
                <c:pt idx="806109">
                  <c:v>0</c:v>
                </c:pt>
                <c:pt idx="806110">
                  <c:v>0</c:v>
                </c:pt>
                <c:pt idx="806111">
                  <c:v>0</c:v>
                </c:pt>
                <c:pt idx="806112">
                  <c:v>0</c:v>
                </c:pt>
                <c:pt idx="806113">
                  <c:v>0</c:v>
                </c:pt>
                <c:pt idx="806114">
                  <c:v>0</c:v>
                </c:pt>
                <c:pt idx="806115">
                  <c:v>0</c:v>
                </c:pt>
                <c:pt idx="806116">
                  <c:v>0</c:v>
                </c:pt>
                <c:pt idx="806117">
                  <c:v>0</c:v>
                </c:pt>
                <c:pt idx="806118">
                  <c:v>0</c:v>
                </c:pt>
                <c:pt idx="806119">
                  <c:v>0</c:v>
                </c:pt>
                <c:pt idx="806120">
                  <c:v>0</c:v>
                </c:pt>
                <c:pt idx="806121">
                  <c:v>0</c:v>
                </c:pt>
                <c:pt idx="806122">
                  <c:v>0</c:v>
                </c:pt>
                <c:pt idx="806123">
                  <c:v>0</c:v>
                </c:pt>
                <c:pt idx="806124">
                  <c:v>0</c:v>
                </c:pt>
                <c:pt idx="806125">
                  <c:v>0</c:v>
                </c:pt>
                <c:pt idx="806126">
                  <c:v>0</c:v>
                </c:pt>
                <c:pt idx="806127">
                  <c:v>0</c:v>
                </c:pt>
                <c:pt idx="806128">
                  <c:v>0</c:v>
                </c:pt>
                <c:pt idx="806129">
                  <c:v>0</c:v>
                </c:pt>
                <c:pt idx="806130">
                  <c:v>0</c:v>
                </c:pt>
                <c:pt idx="806131">
                  <c:v>0</c:v>
                </c:pt>
                <c:pt idx="806132">
                  <c:v>0</c:v>
                </c:pt>
                <c:pt idx="806133">
                  <c:v>0</c:v>
                </c:pt>
                <c:pt idx="806134">
                  <c:v>0</c:v>
                </c:pt>
                <c:pt idx="806135">
                  <c:v>0</c:v>
                </c:pt>
                <c:pt idx="806136">
                  <c:v>0</c:v>
                </c:pt>
                <c:pt idx="806137">
                  <c:v>0</c:v>
                </c:pt>
                <c:pt idx="806138">
                  <c:v>0</c:v>
                </c:pt>
                <c:pt idx="806139">
                  <c:v>0</c:v>
                </c:pt>
                <c:pt idx="806140">
                  <c:v>0</c:v>
                </c:pt>
                <c:pt idx="806141">
                  <c:v>0</c:v>
                </c:pt>
                <c:pt idx="806142">
                  <c:v>0</c:v>
                </c:pt>
                <c:pt idx="806143">
                  <c:v>0</c:v>
                </c:pt>
                <c:pt idx="806144">
                  <c:v>0</c:v>
                </c:pt>
                <c:pt idx="806145">
                  <c:v>0</c:v>
                </c:pt>
                <c:pt idx="806146">
                  <c:v>0</c:v>
                </c:pt>
                <c:pt idx="806147">
                  <c:v>0</c:v>
                </c:pt>
                <c:pt idx="806148">
                  <c:v>0</c:v>
                </c:pt>
                <c:pt idx="806149">
                  <c:v>0</c:v>
                </c:pt>
                <c:pt idx="806150">
                  <c:v>0</c:v>
                </c:pt>
                <c:pt idx="806151">
                  <c:v>0</c:v>
                </c:pt>
                <c:pt idx="806152">
                  <c:v>0</c:v>
                </c:pt>
                <c:pt idx="806153">
                  <c:v>0</c:v>
                </c:pt>
                <c:pt idx="806154">
                  <c:v>0</c:v>
                </c:pt>
                <c:pt idx="806155">
                  <c:v>0</c:v>
                </c:pt>
                <c:pt idx="806156">
                  <c:v>0</c:v>
                </c:pt>
                <c:pt idx="806157">
                  <c:v>0</c:v>
                </c:pt>
                <c:pt idx="806158">
                  <c:v>0</c:v>
                </c:pt>
                <c:pt idx="806159">
                  <c:v>0</c:v>
                </c:pt>
                <c:pt idx="806160">
                  <c:v>0</c:v>
                </c:pt>
                <c:pt idx="806161">
                  <c:v>0</c:v>
                </c:pt>
                <c:pt idx="806162">
                  <c:v>0</c:v>
                </c:pt>
                <c:pt idx="806163">
                  <c:v>0</c:v>
                </c:pt>
                <c:pt idx="806164">
                  <c:v>0</c:v>
                </c:pt>
                <c:pt idx="806165">
                  <c:v>0</c:v>
                </c:pt>
                <c:pt idx="806166">
                  <c:v>0</c:v>
                </c:pt>
                <c:pt idx="806167">
                  <c:v>0</c:v>
                </c:pt>
                <c:pt idx="806168">
                  <c:v>0</c:v>
                </c:pt>
                <c:pt idx="806169">
                  <c:v>0</c:v>
                </c:pt>
                <c:pt idx="806170">
                  <c:v>0</c:v>
                </c:pt>
                <c:pt idx="806171">
                  <c:v>0</c:v>
                </c:pt>
                <c:pt idx="806172">
                  <c:v>0</c:v>
                </c:pt>
                <c:pt idx="806173">
                  <c:v>0</c:v>
                </c:pt>
                <c:pt idx="806174">
                  <c:v>0</c:v>
                </c:pt>
                <c:pt idx="806175">
                  <c:v>0</c:v>
                </c:pt>
                <c:pt idx="806176">
                  <c:v>0</c:v>
                </c:pt>
                <c:pt idx="806177">
                  <c:v>0</c:v>
                </c:pt>
                <c:pt idx="806178">
                  <c:v>0</c:v>
                </c:pt>
                <c:pt idx="806179">
                  <c:v>0</c:v>
                </c:pt>
                <c:pt idx="806180">
                  <c:v>0</c:v>
                </c:pt>
                <c:pt idx="806181">
                  <c:v>0</c:v>
                </c:pt>
                <c:pt idx="806182">
                  <c:v>0</c:v>
                </c:pt>
                <c:pt idx="806183">
                  <c:v>0</c:v>
                </c:pt>
                <c:pt idx="806184">
                  <c:v>0</c:v>
                </c:pt>
                <c:pt idx="806185">
                  <c:v>0</c:v>
                </c:pt>
                <c:pt idx="806186">
                  <c:v>0</c:v>
                </c:pt>
                <c:pt idx="806187">
                  <c:v>0</c:v>
                </c:pt>
                <c:pt idx="806188">
                  <c:v>0</c:v>
                </c:pt>
                <c:pt idx="806189">
                  <c:v>0</c:v>
                </c:pt>
                <c:pt idx="806190">
                  <c:v>0</c:v>
                </c:pt>
                <c:pt idx="806191">
                  <c:v>0</c:v>
                </c:pt>
                <c:pt idx="806192">
                  <c:v>0</c:v>
                </c:pt>
                <c:pt idx="806193">
                  <c:v>0</c:v>
                </c:pt>
                <c:pt idx="806194">
                  <c:v>0</c:v>
                </c:pt>
                <c:pt idx="806195">
                  <c:v>0</c:v>
                </c:pt>
                <c:pt idx="806196">
                  <c:v>0</c:v>
                </c:pt>
                <c:pt idx="806197">
                  <c:v>0</c:v>
                </c:pt>
                <c:pt idx="806198">
                  <c:v>0</c:v>
                </c:pt>
                <c:pt idx="806199">
                  <c:v>0</c:v>
                </c:pt>
                <c:pt idx="806200">
                  <c:v>0</c:v>
                </c:pt>
                <c:pt idx="806201">
                  <c:v>0</c:v>
                </c:pt>
                <c:pt idx="806202">
                  <c:v>0</c:v>
                </c:pt>
                <c:pt idx="806203">
                  <c:v>0</c:v>
                </c:pt>
                <c:pt idx="806204">
                  <c:v>0</c:v>
                </c:pt>
                <c:pt idx="806205">
                  <c:v>0</c:v>
                </c:pt>
                <c:pt idx="806206">
                  <c:v>0</c:v>
                </c:pt>
                <c:pt idx="806207">
                  <c:v>0</c:v>
                </c:pt>
                <c:pt idx="806208">
                  <c:v>0</c:v>
                </c:pt>
                <c:pt idx="806209">
                  <c:v>0</c:v>
                </c:pt>
                <c:pt idx="806210">
                  <c:v>0</c:v>
                </c:pt>
                <c:pt idx="806211">
                  <c:v>0</c:v>
                </c:pt>
                <c:pt idx="806212">
                  <c:v>0</c:v>
                </c:pt>
                <c:pt idx="806213">
                  <c:v>0</c:v>
                </c:pt>
                <c:pt idx="806214">
                  <c:v>0</c:v>
                </c:pt>
                <c:pt idx="806215">
                  <c:v>0</c:v>
                </c:pt>
                <c:pt idx="806216">
                  <c:v>0</c:v>
                </c:pt>
                <c:pt idx="806217">
                  <c:v>0</c:v>
                </c:pt>
                <c:pt idx="806218">
                  <c:v>0</c:v>
                </c:pt>
                <c:pt idx="806219">
                  <c:v>0</c:v>
                </c:pt>
                <c:pt idx="806220">
                  <c:v>0</c:v>
                </c:pt>
                <c:pt idx="806221">
                  <c:v>0</c:v>
                </c:pt>
                <c:pt idx="806222">
                  <c:v>0</c:v>
                </c:pt>
                <c:pt idx="806223">
                  <c:v>0</c:v>
                </c:pt>
                <c:pt idx="806224">
                  <c:v>0</c:v>
                </c:pt>
                <c:pt idx="806225">
                  <c:v>0</c:v>
                </c:pt>
                <c:pt idx="806226">
                  <c:v>0</c:v>
                </c:pt>
                <c:pt idx="806227">
                  <c:v>0</c:v>
                </c:pt>
                <c:pt idx="806228">
                  <c:v>0</c:v>
                </c:pt>
                <c:pt idx="806229">
                  <c:v>0</c:v>
                </c:pt>
                <c:pt idx="806230">
                  <c:v>0</c:v>
                </c:pt>
                <c:pt idx="806231">
                  <c:v>0</c:v>
                </c:pt>
                <c:pt idx="806232">
                  <c:v>0</c:v>
                </c:pt>
                <c:pt idx="806233">
                  <c:v>0</c:v>
                </c:pt>
                <c:pt idx="806234">
                  <c:v>0</c:v>
                </c:pt>
                <c:pt idx="806235">
                  <c:v>0</c:v>
                </c:pt>
                <c:pt idx="806236">
                  <c:v>0</c:v>
                </c:pt>
                <c:pt idx="806237">
                  <c:v>0</c:v>
                </c:pt>
                <c:pt idx="806238">
                  <c:v>0</c:v>
                </c:pt>
                <c:pt idx="806239">
                  <c:v>0</c:v>
                </c:pt>
                <c:pt idx="806240">
                  <c:v>0</c:v>
                </c:pt>
                <c:pt idx="806241">
                  <c:v>0</c:v>
                </c:pt>
                <c:pt idx="806242">
                  <c:v>0</c:v>
                </c:pt>
                <c:pt idx="806243">
                  <c:v>0</c:v>
                </c:pt>
                <c:pt idx="806244">
                  <c:v>0</c:v>
                </c:pt>
                <c:pt idx="806245">
                  <c:v>0</c:v>
                </c:pt>
                <c:pt idx="806246">
                  <c:v>0</c:v>
                </c:pt>
                <c:pt idx="806247">
                  <c:v>0</c:v>
                </c:pt>
                <c:pt idx="806248">
                  <c:v>0</c:v>
                </c:pt>
                <c:pt idx="806249">
                  <c:v>0</c:v>
                </c:pt>
                <c:pt idx="806250">
                  <c:v>0</c:v>
                </c:pt>
                <c:pt idx="806251">
                  <c:v>0</c:v>
                </c:pt>
                <c:pt idx="806252">
                  <c:v>0</c:v>
                </c:pt>
                <c:pt idx="806253">
                  <c:v>0</c:v>
                </c:pt>
                <c:pt idx="806254">
                  <c:v>0</c:v>
                </c:pt>
                <c:pt idx="806255">
                  <c:v>0</c:v>
                </c:pt>
                <c:pt idx="806256">
                  <c:v>0</c:v>
                </c:pt>
                <c:pt idx="806257">
                  <c:v>0</c:v>
                </c:pt>
                <c:pt idx="806258">
                  <c:v>0</c:v>
                </c:pt>
                <c:pt idx="806259">
                  <c:v>0</c:v>
                </c:pt>
                <c:pt idx="806260">
                  <c:v>0</c:v>
                </c:pt>
                <c:pt idx="806261">
                  <c:v>0</c:v>
                </c:pt>
                <c:pt idx="806262">
                  <c:v>0</c:v>
                </c:pt>
                <c:pt idx="806263">
                  <c:v>0</c:v>
                </c:pt>
                <c:pt idx="806264">
                  <c:v>0</c:v>
                </c:pt>
                <c:pt idx="806265">
                  <c:v>0</c:v>
                </c:pt>
                <c:pt idx="806266">
                  <c:v>0</c:v>
                </c:pt>
                <c:pt idx="806267">
                  <c:v>0</c:v>
                </c:pt>
                <c:pt idx="806268">
                  <c:v>0</c:v>
                </c:pt>
                <c:pt idx="806269">
                  <c:v>0</c:v>
                </c:pt>
                <c:pt idx="806270">
                  <c:v>0</c:v>
                </c:pt>
                <c:pt idx="806271">
                  <c:v>0</c:v>
                </c:pt>
                <c:pt idx="806272">
                  <c:v>0</c:v>
                </c:pt>
                <c:pt idx="806273">
                  <c:v>0</c:v>
                </c:pt>
                <c:pt idx="806274">
                  <c:v>0</c:v>
                </c:pt>
                <c:pt idx="806275">
                  <c:v>0</c:v>
                </c:pt>
                <c:pt idx="806276">
                  <c:v>0</c:v>
                </c:pt>
                <c:pt idx="806277">
                  <c:v>0</c:v>
                </c:pt>
                <c:pt idx="806278">
                  <c:v>0</c:v>
                </c:pt>
                <c:pt idx="806279">
                  <c:v>0</c:v>
                </c:pt>
                <c:pt idx="806280">
                  <c:v>0</c:v>
                </c:pt>
                <c:pt idx="806281">
                  <c:v>0</c:v>
                </c:pt>
                <c:pt idx="806282">
                  <c:v>0</c:v>
                </c:pt>
                <c:pt idx="806283">
                  <c:v>0</c:v>
                </c:pt>
                <c:pt idx="806284">
                  <c:v>0</c:v>
                </c:pt>
                <c:pt idx="806285">
                  <c:v>0</c:v>
                </c:pt>
                <c:pt idx="806286">
                  <c:v>0</c:v>
                </c:pt>
                <c:pt idx="806287">
                  <c:v>0</c:v>
                </c:pt>
                <c:pt idx="806288">
                  <c:v>0</c:v>
                </c:pt>
                <c:pt idx="806289">
                  <c:v>0</c:v>
                </c:pt>
                <c:pt idx="806290">
                  <c:v>0</c:v>
                </c:pt>
                <c:pt idx="806291">
                  <c:v>0</c:v>
                </c:pt>
                <c:pt idx="806292">
                  <c:v>0</c:v>
                </c:pt>
                <c:pt idx="806293">
                  <c:v>0</c:v>
                </c:pt>
                <c:pt idx="806294">
                  <c:v>0</c:v>
                </c:pt>
                <c:pt idx="806295">
                  <c:v>0</c:v>
                </c:pt>
                <c:pt idx="806296">
                  <c:v>0</c:v>
                </c:pt>
                <c:pt idx="806297">
                  <c:v>0</c:v>
                </c:pt>
                <c:pt idx="806298">
                  <c:v>0</c:v>
                </c:pt>
                <c:pt idx="806299">
                  <c:v>0</c:v>
                </c:pt>
                <c:pt idx="806300">
                  <c:v>0</c:v>
                </c:pt>
                <c:pt idx="806301">
                  <c:v>0</c:v>
                </c:pt>
                <c:pt idx="806302">
                  <c:v>0</c:v>
                </c:pt>
                <c:pt idx="806303">
                  <c:v>0</c:v>
                </c:pt>
                <c:pt idx="806304">
                  <c:v>0</c:v>
                </c:pt>
                <c:pt idx="806305">
                  <c:v>0</c:v>
                </c:pt>
                <c:pt idx="806306">
                  <c:v>0</c:v>
                </c:pt>
                <c:pt idx="806307">
                  <c:v>0</c:v>
                </c:pt>
                <c:pt idx="806308">
                  <c:v>0</c:v>
                </c:pt>
                <c:pt idx="806309">
                  <c:v>0</c:v>
                </c:pt>
                <c:pt idx="806310">
                  <c:v>0</c:v>
                </c:pt>
                <c:pt idx="806311">
                  <c:v>0</c:v>
                </c:pt>
                <c:pt idx="806312">
                  <c:v>0</c:v>
                </c:pt>
                <c:pt idx="806313">
                  <c:v>0</c:v>
                </c:pt>
                <c:pt idx="806314">
                  <c:v>0</c:v>
                </c:pt>
                <c:pt idx="806315">
                  <c:v>0</c:v>
                </c:pt>
                <c:pt idx="806316">
                  <c:v>0</c:v>
                </c:pt>
                <c:pt idx="806317">
                  <c:v>0</c:v>
                </c:pt>
                <c:pt idx="806318">
                  <c:v>0</c:v>
                </c:pt>
                <c:pt idx="806319">
                  <c:v>0</c:v>
                </c:pt>
                <c:pt idx="806320">
                  <c:v>0</c:v>
                </c:pt>
                <c:pt idx="806321">
                  <c:v>0</c:v>
                </c:pt>
                <c:pt idx="806322">
                  <c:v>0</c:v>
                </c:pt>
                <c:pt idx="806323">
                  <c:v>0</c:v>
                </c:pt>
                <c:pt idx="806324">
                  <c:v>0</c:v>
                </c:pt>
                <c:pt idx="806325">
                  <c:v>0</c:v>
                </c:pt>
                <c:pt idx="806326">
                  <c:v>0</c:v>
                </c:pt>
                <c:pt idx="806327">
                  <c:v>0</c:v>
                </c:pt>
                <c:pt idx="806328">
                  <c:v>0</c:v>
                </c:pt>
                <c:pt idx="806329">
                  <c:v>0</c:v>
                </c:pt>
                <c:pt idx="806330">
                  <c:v>0</c:v>
                </c:pt>
                <c:pt idx="806331">
                  <c:v>0</c:v>
                </c:pt>
                <c:pt idx="806332">
                  <c:v>0</c:v>
                </c:pt>
                <c:pt idx="806333">
                  <c:v>0</c:v>
                </c:pt>
                <c:pt idx="806334">
                  <c:v>0</c:v>
                </c:pt>
                <c:pt idx="806335">
                  <c:v>0</c:v>
                </c:pt>
                <c:pt idx="806336">
                  <c:v>0</c:v>
                </c:pt>
                <c:pt idx="806337">
                  <c:v>0</c:v>
                </c:pt>
                <c:pt idx="806338">
                  <c:v>0</c:v>
                </c:pt>
                <c:pt idx="806339">
                  <c:v>0</c:v>
                </c:pt>
                <c:pt idx="806340">
                  <c:v>0</c:v>
                </c:pt>
                <c:pt idx="806341">
                  <c:v>0</c:v>
                </c:pt>
                <c:pt idx="806342">
                  <c:v>0</c:v>
                </c:pt>
                <c:pt idx="806343">
                  <c:v>0</c:v>
                </c:pt>
                <c:pt idx="806344">
                  <c:v>0</c:v>
                </c:pt>
                <c:pt idx="806345">
                  <c:v>0</c:v>
                </c:pt>
                <c:pt idx="806346">
                  <c:v>0</c:v>
                </c:pt>
                <c:pt idx="806347">
                  <c:v>0</c:v>
                </c:pt>
                <c:pt idx="806348">
                  <c:v>0</c:v>
                </c:pt>
                <c:pt idx="806349">
                  <c:v>0</c:v>
                </c:pt>
                <c:pt idx="806350">
                  <c:v>0</c:v>
                </c:pt>
                <c:pt idx="806351">
                  <c:v>0</c:v>
                </c:pt>
                <c:pt idx="806352">
                  <c:v>0</c:v>
                </c:pt>
                <c:pt idx="806353">
                  <c:v>0</c:v>
                </c:pt>
                <c:pt idx="806354">
                  <c:v>0</c:v>
                </c:pt>
                <c:pt idx="806355">
                  <c:v>0</c:v>
                </c:pt>
                <c:pt idx="806356">
                  <c:v>0</c:v>
                </c:pt>
                <c:pt idx="806357">
                  <c:v>0</c:v>
                </c:pt>
                <c:pt idx="806358">
                  <c:v>0</c:v>
                </c:pt>
                <c:pt idx="806359">
                  <c:v>0</c:v>
                </c:pt>
                <c:pt idx="806360">
                  <c:v>0</c:v>
                </c:pt>
                <c:pt idx="806361">
                  <c:v>0</c:v>
                </c:pt>
                <c:pt idx="806362">
                  <c:v>0</c:v>
                </c:pt>
                <c:pt idx="806363">
                  <c:v>0</c:v>
                </c:pt>
                <c:pt idx="806364">
                  <c:v>0</c:v>
                </c:pt>
                <c:pt idx="806365">
                  <c:v>0</c:v>
                </c:pt>
                <c:pt idx="806366">
                  <c:v>0</c:v>
                </c:pt>
                <c:pt idx="806367">
                  <c:v>0</c:v>
                </c:pt>
                <c:pt idx="806368">
                  <c:v>0</c:v>
                </c:pt>
                <c:pt idx="806369">
                  <c:v>0</c:v>
                </c:pt>
                <c:pt idx="806370">
                  <c:v>0</c:v>
                </c:pt>
                <c:pt idx="806371">
                  <c:v>0</c:v>
                </c:pt>
                <c:pt idx="806372">
                  <c:v>0</c:v>
                </c:pt>
                <c:pt idx="806373">
                  <c:v>0</c:v>
                </c:pt>
                <c:pt idx="806374">
                  <c:v>0</c:v>
                </c:pt>
                <c:pt idx="806375">
                  <c:v>0</c:v>
                </c:pt>
                <c:pt idx="806376">
                  <c:v>0</c:v>
                </c:pt>
                <c:pt idx="806377">
                  <c:v>0</c:v>
                </c:pt>
                <c:pt idx="806378">
                  <c:v>0</c:v>
                </c:pt>
                <c:pt idx="806379">
                  <c:v>0</c:v>
                </c:pt>
                <c:pt idx="806380">
                  <c:v>0</c:v>
                </c:pt>
                <c:pt idx="806381">
                  <c:v>0</c:v>
                </c:pt>
                <c:pt idx="806382">
                  <c:v>0</c:v>
                </c:pt>
                <c:pt idx="806383">
                  <c:v>0</c:v>
                </c:pt>
                <c:pt idx="806384">
                  <c:v>0</c:v>
                </c:pt>
                <c:pt idx="806385">
                  <c:v>0</c:v>
                </c:pt>
                <c:pt idx="806386">
                  <c:v>0</c:v>
                </c:pt>
                <c:pt idx="806387">
                  <c:v>0</c:v>
                </c:pt>
                <c:pt idx="806388">
                  <c:v>0</c:v>
                </c:pt>
                <c:pt idx="806389">
                  <c:v>0</c:v>
                </c:pt>
                <c:pt idx="806390">
                  <c:v>0</c:v>
                </c:pt>
                <c:pt idx="806391">
                  <c:v>0</c:v>
                </c:pt>
                <c:pt idx="806392">
                  <c:v>0</c:v>
                </c:pt>
                <c:pt idx="806393">
                  <c:v>0</c:v>
                </c:pt>
                <c:pt idx="806394">
                  <c:v>0</c:v>
                </c:pt>
                <c:pt idx="806395">
                  <c:v>0</c:v>
                </c:pt>
                <c:pt idx="806396">
                  <c:v>0</c:v>
                </c:pt>
                <c:pt idx="806397">
                  <c:v>0</c:v>
                </c:pt>
                <c:pt idx="806398">
                  <c:v>0</c:v>
                </c:pt>
                <c:pt idx="806399">
                  <c:v>0</c:v>
                </c:pt>
                <c:pt idx="806400">
                  <c:v>0</c:v>
                </c:pt>
                <c:pt idx="806401">
                  <c:v>0</c:v>
                </c:pt>
                <c:pt idx="806402">
                  <c:v>0</c:v>
                </c:pt>
                <c:pt idx="806403">
                  <c:v>0</c:v>
                </c:pt>
                <c:pt idx="806404">
                  <c:v>0</c:v>
                </c:pt>
                <c:pt idx="806405">
                  <c:v>0</c:v>
                </c:pt>
                <c:pt idx="806406">
                  <c:v>0</c:v>
                </c:pt>
                <c:pt idx="806407">
                  <c:v>0</c:v>
                </c:pt>
                <c:pt idx="806408">
                  <c:v>0</c:v>
                </c:pt>
                <c:pt idx="806409">
                  <c:v>0</c:v>
                </c:pt>
                <c:pt idx="806410">
                  <c:v>0</c:v>
                </c:pt>
                <c:pt idx="806411">
                  <c:v>0</c:v>
                </c:pt>
                <c:pt idx="806412">
                  <c:v>0</c:v>
                </c:pt>
                <c:pt idx="806413">
                  <c:v>0</c:v>
                </c:pt>
                <c:pt idx="806414">
                  <c:v>0</c:v>
                </c:pt>
                <c:pt idx="806415">
                  <c:v>0</c:v>
                </c:pt>
                <c:pt idx="806416">
                  <c:v>0</c:v>
                </c:pt>
                <c:pt idx="806417">
                  <c:v>0</c:v>
                </c:pt>
                <c:pt idx="806418">
                  <c:v>0</c:v>
                </c:pt>
                <c:pt idx="806419">
                  <c:v>0</c:v>
                </c:pt>
                <c:pt idx="806420">
                  <c:v>0</c:v>
                </c:pt>
                <c:pt idx="806421">
                  <c:v>0</c:v>
                </c:pt>
                <c:pt idx="806422">
                  <c:v>0</c:v>
                </c:pt>
                <c:pt idx="806423">
                  <c:v>0</c:v>
                </c:pt>
                <c:pt idx="806424">
                  <c:v>0</c:v>
                </c:pt>
                <c:pt idx="806425">
                  <c:v>0</c:v>
                </c:pt>
                <c:pt idx="806426">
                  <c:v>0</c:v>
                </c:pt>
                <c:pt idx="806427">
                  <c:v>0</c:v>
                </c:pt>
                <c:pt idx="806428">
                  <c:v>0</c:v>
                </c:pt>
                <c:pt idx="806429">
                  <c:v>0</c:v>
                </c:pt>
                <c:pt idx="806430">
                  <c:v>0</c:v>
                </c:pt>
                <c:pt idx="806431">
                  <c:v>0</c:v>
                </c:pt>
                <c:pt idx="806432">
                  <c:v>0</c:v>
                </c:pt>
                <c:pt idx="806433">
                  <c:v>0</c:v>
                </c:pt>
                <c:pt idx="806434">
                  <c:v>0</c:v>
                </c:pt>
                <c:pt idx="806435">
                  <c:v>0</c:v>
                </c:pt>
                <c:pt idx="806436">
                  <c:v>0</c:v>
                </c:pt>
                <c:pt idx="806437">
                  <c:v>0</c:v>
                </c:pt>
                <c:pt idx="806438">
                  <c:v>0</c:v>
                </c:pt>
                <c:pt idx="806439">
                  <c:v>0</c:v>
                </c:pt>
                <c:pt idx="806440">
                  <c:v>0</c:v>
                </c:pt>
                <c:pt idx="806441">
                  <c:v>0</c:v>
                </c:pt>
                <c:pt idx="806442">
                  <c:v>0</c:v>
                </c:pt>
                <c:pt idx="806443">
                  <c:v>0</c:v>
                </c:pt>
                <c:pt idx="806444">
                  <c:v>0</c:v>
                </c:pt>
                <c:pt idx="806445">
                  <c:v>0</c:v>
                </c:pt>
                <c:pt idx="806446">
                  <c:v>0</c:v>
                </c:pt>
                <c:pt idx="806447">
                  <c:v>0</c:v>
                </c:pt>
                <c:pt idx="806448">
                  <c:v>0</c:v>
                </c:pt>
                <c:pt idx="806449">
                  <c:v>0</c:v>
                </c:pt>
                <c:pt idx="806450">
                  <c:v>0</c:v>
                </c:pt>
                <c:pt idx="806451">
                  <c:v>0</c:v>
                </c:pt>
                <c:pt idx="806452">
                  <c:v>0</c:v>
                </c:pt>
                <c:pt idx="806453">
                  <c:v>0</c:v>
                </c:pt>
                <c:pt idx="806454">
                  <c:v>0</c:v>
                </c:pt>
                <c:pt idx="806455">
                  <c:v>0</c:v>
                </c:pt>
                <c:pt idx="806456">
                  <c:v>0</c:v>
                </c:pt>
                <c:pt idx="806457">
                  <c:v>0</c:v>
                </c:pt>
                <c:pt idx="806458">
                  <c:v>0</c:v>
                </c:pt>
                <c:pt idx="806459">
                  <c:v>0</c:v>
                </c:pt>
                <c:pt idx="806460">
                  <c:v>0</c:v>
                </c:pt>
                <c:pt idx="806461">
                  <c:v>0</c:v>
                </c:pt>
                <c:pt idx="806462">
                  <c:v>0</c:v>
                </c:pt>
                <c:pt idx="806463">
                  <c:v>0</c:v>
                </c:pt>
                <c:pt idx="806464">
                  <c:v>0</c:v>
                </c:pt>
                <c:pt idx="806465">
                  <c:v>0</c:v>
                </c:pt>
                <c:pt idx="806466">
                  <c:v>0</c:v>
                </c:pt>
                <c:pt idx="806467">
                  <c:v>0</c:v>
                </c:pt>
                <c:pt idx="806468">
                  <c:v>0</c:v>
                </c:pt>
                <c:pt idx="806469">
                  <c:v>0</c:v>
                </c:pt>
                <c:pt idx="806470">
                  <c:v>0</c:v>
                </c:pt>
                <c:pt idx="806471">
                  <c:v>0</c:v>
                </c:pt>
                <c:pt idx="806472">
                  <c:v>0</c:v>
                </c:pt>
                <c:pt idx="806473">
                  <c:v>0</c:v>
                </c:pt>
                <c:pt idx="806474">
                  <c:v>0</c:v>
                </c:pt>
                <c:pt idx="806475">
                  <c:v>0</c:v>
                </c:pt>
                <c:pt idx="806476">
                  <c:v>0</c:v>
                </c:pt>
                <c:pt idx="806477">
                  <c:v>0</c:v>
                </c:pt>
                <c:pt idx="806478">
                  <c:v>0</c:v>
                </c:pt>
                <c:pt idx="806479">
                  <c:v>0</c:v>
                </c:pt>
                <c:pt idx="806480">
                  <c:v>0</c:v>
                </c:pt>
                <c:pt idx="806481">
                  <c:v>0</c:v>
                </c:pt>
                <c:pt idx="806482">
                  <c:v>0</c:v>
                </c:pt>
                <c:pt idx="806483">
                  <c:v>0</c:v>
                </c:pt>
                <c:pt idx="806484">
                  <c:v>0</c:v>
                </c:pt>
                <c:pt idx="806485">
                  <c:v>0</c:v>
                </c:pt>
                <c:pt idx="806486">
                  <c:v>0</c:v>
                </c:pt>
                <c:pt idx="806487">
                  <c:v>0</c:v>
                </c:pt>
                <c:pt idx="806488">
                  <c:v>0</c:v>
                </c:pt>
                <c:pt idx="806489">
                  <c:v>0</c:v>
                </c:pt>
                <c:pt idx="806490">
                  <c:v>0</c:v>
                </c:pt>
                <c:pt idx="806491">
                  <c:v>0</c:v>
                </c:pt>
                <c:pt idx="806492">
                  <c:v>0</c:v>
                </c:pt>
                <c:pt idx="806493">
                  <c:v>0</c:v>
                </c:pt>
                <c:pt idx="806494">
                  <c:v>0</c:v>
                </c:pt>
                <c:pt idx="806495">
                  <c:v>0</c:v>
                </c:pt>
                <c:pt idx="806496">
                  <c:v>0</c:v>
                </c:pt>
                <c:pt idx="806497">
                  <c:v>0</c:v>
                </c:pt>
                <c:pt idx="806498">
                  <c:v>0</c:v>
                </c:pt>
                <c:pt idx="806499">
                  <c:v>0</c:v>
                </c:pt>
                <c:pt idx="806500">
                  <c:v>0</c:v>
                </c:pt>
                <c:pt idx="806501">
                  <c:v>0</c:v>
                </c:pt>
                <c:pt idx="806502">
                  <c:v>0</c:v>
                </c:pt>
                <c:pt idx="806503">
                  <c:v>0</c:v>
                </c:pt>
                <c:pt idx="806504">
                  <c:v>0</c:v>
                </c:pt>
                <c:pt idx="806505">
                  <c:v>0</c:v>
                </c:pt>
                <c:pt idx="806506">
                  <c:v>0</c:v>
                </c:pt>
                <c:pt idx="806507">
                  <c:v>0</c:v>
                </c:pt>
                <c:pt idx="806508">
                  <c:v>0</c:v>
                </c:pt>
                <c:pt idx="806509">
                  <c:v>0</c:v>
                </c:pt>
                <c:pt idx="806510">
                  <c:v>0</c:v>
                </c:pt>
                <c:pt idx="806511">
                  <c:v>0</c:v>
                </c:pt>
                <c:pt idx="806512">
                  <c:v>0</c:v>
                </c:pt>
                <c:pt idx="806513">
                  <c:v>0</c:v>
                </c:pt>
                <c:pt idx="806514">
                  <c:v>0</c:v>
                </c:pt>
                <c:pt idx="806515">
                  <c:v>0</c:v>
                </c:pt>
                <c:pt idx="806516">
                  <c:v>0</c:v>
                </c:pt>
                <c:pt idx="806517">
                  <c:v>0</c:v>
                </c:pt>
                <c:pt idx="806518">
                  <c:v>0</c:v>
                </c:pt>
                <c:pt idx="806519">
                  <c:v>0</c:v>
                </c:pt>
                <c:pt idx="806520">
                  <c:v>0</c:v>
                </c:pt>
                <c:pt idx="806521">
                  <c:v>0</c:v>
                </c:pt>
                <c:pt idx="806522">
                  <c:v>0</c:v>
                </c:pt>
                <c:pt idx="806523">
                  <c:v>0</c:v>
                </c:pt>
                <c:pt idx="806524">
                  <c:v>0</c:v>
                </c:pt>
                <c:pt idx="806525">
                  <c:v>0</c:v>
                </c:pt>
                <c:pt idx="806526">
                  <c:v>0</c:v>
                </c:pt>
                <c:pt idx="806527">
                  <c:v>0</c:v>
                </c:pt>
                <c:pt idx="806528">
                  <c:v>0</c:v>
                </c:pt>
                <c:pt idx="806529">
                  <c:v>0</c:v>
                </c:pt>
                <c:pt idx="806530">
                  <c:v>0</c:v>
                </c:pt>
                <c:pt idx="806531">
                  <c:v>0</c:v>
                </c:pt>
                <c:pt idx="806532">
                  <c:v>0</c:v>
                </c:pt>
                <c:pt idx="806533">
                  <c:v>0</c:v>
                </c:pt>
                <c:pt idx="806534">
                  <c:v>0</c:v>
                </c:pt>
                <c:pt idx="806535">
                  <c:v>0</c:v>
                </c:pt>
                <c:pt idx="806536">
                  <c:v>0</c:v>
                </c:pt>
                <c:pt idx="806537">
                  <c:v>0</c:v>
                </c:pt>
                <c:pt idx="806538">
                  <c:v>0</c:v>
                </c:pt>
                <c:pt idx="806539">
                  <c:v>0</c:v>
                </c:pt>
                <c:pt idx="806540">
                  <c:v>0</c:v>
                </c:pt>
                <c:pt idx="806541">
                  <c:v>0</c:v>
                </c:pt>
                <c:pt idx="806542">
                  <c:v>0</c:v>
                </c:pt>
                <c:pt idx="806543">
                  <c:v>0</c:v>
                </c:pt>
                <c:pt idx="806544">
                  <c:v>0</c:v>
                </c:pt>
                <c:pt idx="806545">
                  <c:v>0</c:v>
                </c:pt>
                <c:pt idx="806546">
                  <c:v>0</c:v>
                </c:pt>
                <c:pt idx="806547">
                  <c:v>0</c:v>
                </c:pt>
                <c:pt idx="806548">
                  <c:v>0</c:v>
                </c:pt>
                <c:pt idx="806549">
                  <c:v>0</c:v>
                </c:pt>
                <c:pt idx="806550">
                  <c:v>0</c:v>
                </c:pt>
                <c:pt idx="806551">
                  <c:v>0</c:v>
                </c:pt>
                <c:pt idx="806552">
                  <c:v>0</c:v>
                </c:pt>
                <c:pt idx="806553">
                  <c:v>0</c:v>
                </c:pt>
                <c:pt idx="806554">
                  <c:v>0</c:v>
                </c:pt>
                <c:pt idx="806555">
                  <c:v>0</c:v>
                </c:pt>
                <c:pt idx="806556">
                  <c:v>0</c:v>
                </c:pt>
                <c:pt idx="806557">
                  <c:v>0</c:v>
                </c:pt>
                <c:pt idx="806558">
                  <c:v>0</c:v>
                </c:pt>
                <c:pt idx="806559">
                  <c:v>0</c:v>
                </c:pt>
                <c:pt idx="806560">
                  <c:v>0</c:v>
                </c:pt>
                <c:pt idx="806561">
                  <c:v>0</c:v>
                </c:pt>
                <c:pt idx="806562">
                  <c:v>0</c:v>
                </c:pt>
                <c:pt idx="806563">
                  <c:v>0</c:v>
                </c:pt>
                <c:pt idx="806564">
                  <c:v>0</c:v>
                </c:pt>
                <c:pt idx="806565">
                  <c:v>0</c:v>
                </c:pt>
                <c:pt idx="806566">
                  <c:v>0</c:v>
                </c:pt>
                <c:pt idx="806567">
                  <c:v>0</c:v>
                </c:pt>
                <c:pt idx="806568">
                  <c:v>0</c:v>
                </c:pt>
                <c:pt idx="806569">
                  <c:v>0</c:v>
                </c:pt>
                <c:pt idx="806570">
                  <c:v>0</c:v>
                </c:pt>
                <c:pt idx="806571">
                  <c:v>0</c:v>
                </c:pt>
                <c:pt idx="806572">
                  <c:v>0</c:v>
                </c:pt>
                <c:pt idx="806573">
                  <c:v>0</c:v>
                </c:pt>
                <c:pt idx="806574">
                  <c:v>0</c:v>
                </c:pt>
                <c:pt idx="806575">
                  <c:v>0</c:v>
                </c:pt>
                <c:pt idx="806576">
                  <c:v>0</c:v>
                </c:pt>
                <c:pt idx="806577">
                  <c:v>0</c:v>
                </c:pt>
                <c:pt idx="806578">
                  <c:v>0</c:v>
                </c:pt>
                <c:pt idx="806579">
                  <c:v>0</c:v>
                </c:pt>
                <c:pt idx="806580">
                  <c:v>0</c:v>
                </c:pt>
                <c:pt idx="806581">
                  <c:v>0</c:v>
                </c:pt>
                <c:pt idx="806582">
                  <c:v>0</c:v>
                </c:pt>
                <c:pt idx="806583">
                  <c:v>0</c:v>
                </c:pt>
                <c:pt idx="806584">
                  <c:v>0</c:v>
                </c:pt>
                <c:pt idx="806585">
                  <c:v>0</c:v>
                </c:pt>
                <c:pt idx="806586">
                  <c:v>0</c:v>
                </c:pt>
                <c:pt idx="806587">
                  <c:v>0</c:v>
                </c:pt>
                <c:pt idx="806588">
                  <c:v>0</c:v>
                </c:pt>
                <c:pt idx="806589">
                  <c:v>0</c:v>
                </c:pt>
                <c:pt idx="806590">
                  <c:v>0</c:v>
                </c:pt>
                <c:pt idx="806591">
                  <c:v>0</c:v>
                </c:pt>
                <c:pt idx="806592">
                  <c:v>0</c:v>
                </c:pt>
                <c:pt idx="806593">
                  <c:v>0</c:v>
                </c:pt>
                <c:pt idx="806594">
                  <c:v>0</c:v>
                </c:pt>
                <c:pt idx="806595">
                  <c:v>0</c:v>
                </c:pt>
                <c:pt idx="806596">
                  <c:v>0</c:v>
                </c:pt>
                <c:pt idx="806597">
                  <c:v>0</c:v>
                </c:pt>
                <c:pt idx="806598">
                  <c:v>0</c:v>
                </c:pt>
                <c:pt idx="806599">
                  <c:v>0</c:v>
                </c:pt>
                <c:pt idx="806600">
                  <c:v>0</c:v>
                </c:pt>
                <c:pt idx="806601">
                  <c:v>0</c:v>
                </c:pt>
                <c:pt idx="806602">
                  <c:v>0</c:v>
                </c:pt>
                <c:pt idx="806603">
                  <c:v>0</c:v>
                </c:pt>
                <c:pt idx="806604">
                  <c:v>0</c:v>
                </c:pt>
                <c:pt idx="806605">
                  <c:v>0</c:v>
                </c:pt>
                <c:pt idx="806606">
                  <c:v>0</c:v>
                </c:pt>
                <c:pt idx="806607">
                  <c:v>0</c:v>
                </c:pt>
                <c:pt idx="806608">
                  <c:v>0</c:v>
                </c:pt>
                <c:pt idx="806609">
                  <c:v>0</c:v>
                </c:pt>
                <c:pt idx="806610">
                  <c:v>0</c:v>
                </c:pt>
                <c:pt idx="806611">
                  <c:v>0</c:v>
                </c:pt>
                <c:pt idx="806612">
                  <c:v>0</c:v>
                </c:pt>
                <c:pt idx="806613">
                  <c:v>0</c:v>
                </c:pt>
                <c:pt idx="806614">
                  <c:v>0</c:v>
                </c:pt>
                <c:pt idx="806615">
                  <c:v>0</c:v>
                </c:pt>
                <c:pt idx="806616">
                  <c:v>0</c:v>
                </c:pt>
                <c:pt idx="806617">
                  <c:v>0</c:v>
                </c:pt>
                <c:pt idx="806618">
                  <c:v>0</c:v>
                </c:pt>
                <c:pt idx="806619">
                  <c:v>0</c:v>
                </c:pt>
                <c:pt idx="806620">
                  <c:v>0</c:v>
                </c:pt>
                <c:pt idx="806621">
                  <c:v>0</c:v>
                </c:pt>
                <c:pt idx="806622">
                  <c:v>0</c:v>
                </c:pt>
                <c:pt idx="806623">
                  <c:v>0</c:v>
                </c:pt>
                <c:pt idx="806624">
                  <c:v>0</c:v>
                </c:pt>
                <c:pt idx="806625">
                  <c:v>0</c:v>
                </c:pt>
                <c:pt idx="806626">
                  <c:v>0</c:v>
                </c:pt>
                <c:pt idx="806627">
                  <c:v>0</c:v>
                </c:pt>
                <c:pt idx="806628">
                  <c:v>0</c:v>
                </c:pt>
                <c:pt idx="806629">
                  <c:v>0</c:v>
                </c:pt>
                <c:pt idx="806630">
                  <c:v>0</c:v>
                </c:pt>
                <c:pt idx="806631">
                  <c:v>0</c:v>
                </c:pt>
                <c:pt idx="806632">
                  <c:v>0</c:v>
                </c:pt>
                <c:pt idx="806633">
                  <c:v>0</c:v>
                </c:pt>
                <c:pt idx="806634">
                  <c:v>0</c:v>
                </c:pt>
                <c:pt idx="806635">
                  <c:v>0</c:v>
                </c:pt>
                <c:pt idx="806636">
                  <c:v>0</c:v>
                </c:pt>
                <c:pt idx="806637">
                  <c:v>0</c:v>
                </c:pt>
                <c:pt idx="806638">
                  <c:v>0</c:v>
                </c:pt>
                <c:pt idx="806639">
                  <c:v>0</c:v>
                </c:pt>
                <c:pt idx="806640">
                  <c:v>0</c:v>
                </c:pt>
                <c:pt idx="806641">
                  <c:v>0</c:v>
                </c:pt>
                <c:pt idx="806642">
                  <c:v>0</c:v>
                </c:pt>
                <c:pt idx="806643">
                  <c:v>0</c:v>
                </c:pt>
                <c:pt idx="806644">
                  <c:v>0</c:v>
                </c:pt>
                <c:pt idx="806645">
                  <c:v>0</c:v>
                </c:pt>
                <c:pt idx="806646">
                  <c:v>0</c:v>
                </c:pt>
                <c:pt idx="806647">
                  <c:v>0</c:v>
                </c:pt>
                <c:pt idx="806648">
                  <c:v>0</c:v>
                </c:pt>
                <c:pt idx="806649">
                  <c:v>0</c:v>
                </c:pt>
                <c:pt idx="806650">
                  <c:v>0</c:v>
                </c:pt>
                <c:pt idx="806651">
                  <c:v>0</c:v>
                </c:pt>
                <c:pt idx="806652">
                  <c:v>0</c:v>
                </c:pt>
                <c:pt idx="806653">
                  <c:v>0</c:v>
                </c:pt>
                <c:pt idx="806654">
                  <c:v>0</c:v>
                </c:pt>
                <c:pt idx="806655">
                  <c:v>0</c:v>
                </c:pt>
                <c:pt idx="806656">
                  <c:v>0</c:v>
                </c:pt>
                <c:pt idx="806657">
                  <c:v>0</c:v>
                </c:pt>
                <c:pt idx="806658">
                  <c:v>0</c:v>
                </c:pt>
                <c:pt idx="806659">
                  <c:v>0</c:v>
                </c:pt>
                <c:pt idx="806660">
                  <c:v>0</c:v>
                </c:pt>
                <c:pt idx="806661">
                  <c:v>0</c:v>
                </c:pt>
                <c:pt idx="806662">
                  <c:v>0</c:v>
                </c:pt>
                <c:pt idx="806663">
                  <c:v>0</c:v>
                </c:pt>
                <c:pt idx="806664">
                  <c:v>0</c:v>
                </c:pt>
                <c:pt idx="806665">
                  <c:v>0</c:v>
                </c:pt>
                <c:pt idx="806666">
                  <c:v>0</c:v>
                </c:pt>
                <c:pt idx="806667">
                  <c:v>0</c:v>
                </c:pt>
                <c:pt idx="806668">
                  <c:v>0</c:v>
                </c:pt>
                <c:pt idx="806669">
                  <c:v>0</c:v>
                </c:pt>
                <c:pt idx="806670">
                  <c:v>0</c:v>
                </c:pt>
                <c:pt idx="806671">
                  <c:v>0</c:v>
                </c:pt>
                <c:pt idx="806672">
                  <c:v>0</c:v>
                </c:pt>
                <c:pt idx="806673">
                  <c:v>0</c:v>
                </c:pt>
                <c:pt idx="806674">
                  <c:v>0</c:v>
                </c:pt>
                <c:pt idx="806675">
                  <c:v>0</c:v>
                </c:pt>
                <c:pt idx="806676">
                  <c:v>0</c:v>
                </c:pt>
                <c:pt idx="806677">
                  <c:v>0</c:v>
                </c:pt>
                <c:pt idx="806678">
                  <c:v>0</c:v>
                </c:pt>
                <c:pt idx="806679">
                  <c:v>0</c:v>
                </c:pt>
                <c:pt idx="806680">
                  <c:v>0</c:v>
                </c:pt>
                <c:pt idx="806681">
                  <c:v>0</c:v>
                </c:pt>
                <c:pt idx="806682">
                  <c:v>0</c:v>
                </c:pt>
                <c:pt idx="806683">
                  <c:v>0</c:v>
                </c:pt>
                <c:pt idx="806684">
                  <c:v>0</c:v>
                </c:pt>
                <c:pt idx="806685">
                  <c:v>0</c:v>
                </c:pt>
                <c:pt idx="806686">
                  <c:v>0</c:v>
                </c:pt>
                <c:pt idx="806687">
                  <c:v>0</c:v>
                </c:pt>
                <c:pt idx="806688">
                  <c:v>0</c:v>
                </c:pt>
                <c:pt idx="806689">
                  <c:v>0</c:v>
                </c:pt>
                <c:pt idx="806690">
                  <c:v>0</c:v>
                </c:pt>
                <c:pt idx="806691">
                  <c:v>0</c:v>
                </c:pt>
                <c:pt idx="806692">
                  <c:v>0</c:v>
                </c:pt>
                <c:pt idx="806693">
                  <c:v>0</c:v>
                </c:pt>
                <c:pt idx="806694">
                  <c:v>0</c:v>
                </c:pt>
                <c:pt idx="806695">
                  <c:v>0</c:v>
                </c:pt>
                <c:pt idx="806696">
                  <c:v>0</c:v>
                </c:pt>
                <c:pt idx="806697">
                  <c:v>0</c:v>
                </c:pt>
                <c:pt idx="806698">
                  <c:v>0</c:v>
                </c:pt>
                <c:pt idx="806699">
                  <c:v>0</c:v>
                </c:pt>
                <c:pt idx="806700">
                  <c:v>0</c:v>
                </c:pt>
                <c:pt idx="806701">
                  <c:v>0</c:v>
                </c:pt>
                <c:pt idx="806702">
                  <c:v>0</c:v>
                </c:pt>
                <c:pt idx="806703">
                  <c:v>0</c:v>
                </c:pt>
                <c:pt idx="806704">
                  <c:v>0</c:v>
                </c:pt>
                <c:pt idx="806705">
                  <c:v>0</c:v>
                </c:pt>
                <c:pt idx="806706">
                  <c:v>0</c:v>
                </c:pt>
                <c:pt idx="806707">
                  <c:v>0</c:v>
                </c:pt>
                <c:pt idx="806708">
                  <c:v>0</c:v>
                </c:pt>
                <c:pt idx="806709">
                  <c:v>0</c:v>
                </c:pt>
                <c:pt idx="806710">
                  <c:v>0</c:v>
                </c:pt>
                <c:pt idx="806711">
                  <c:v>0</c:v>
                </c:pt>
                <c:pt idx="806712">
                  <c:v>0</c:v>
                </c:pt>
                <c:pt idx="806713">
                  <c:v>0</c:v>
                </c:pt>
                <c:pt idx="806714">
                  <c:v>0</c:v>
                </c:pt>
                <c:pt idx="806715">
                  <c:v>0</c:v>
                </c:pt>
                <c:pt idx="806716">
                  <c:v>0</c:v>
                </c:pt>
                <c:pt idx="806717">
                  <c:v>0</c:v>
                </c:pt>
                <c:pt idx="806718">
                  <c:v>0</c:v>
                </c:pt>
                <c:pt idx="806719">
                  <c:v>0</c:v>
                </c:pt>
                <c:pt idx="806720">
                  <c:v>0</c:v>
                </c:pt>
                <c:pt idx="806721">
                  <c:v>0</c:v>
                </c:pt>
                <c:pt idx="806722">
                  <c:v>0</c:v>
                </c:pt>
                <c:pt idx="806723">
                  <c:v>0</c:v>
                </c:pt>
                <c:pt idx="806724">
                  <c:v>0</c:v>
                </c:pt>
                <c:pt idx="806725">
                  <c:v>0</c:v>
                </c:pt>
                <c:pt idx="806726">
                  <c:v>0</c:v>
                </c:pt>
                <c:pt idx="806727">
                  <c:v>0</c:v>
                </c:pt>
                <c:pt idx="806728">
                  <c:v>0</c:v>
                </c:pt>
                <c:pt idx="806729">
                  <c:v>0</c:v>
                </c:pt>
                <c:pt idx="806730">
                  <c:v>0</c:v>
                </c:pt>
                <c:pt idx="806731">
                  <c:v>0</c:v>
                </c:pt>
                <c:pt idx="806732">
                  <c:v>0</c:v>
                </c:pt>
                <c:pt idx="806733">
                  <c:v>0</c:v>
                </c:pt>
                <c:pt idx="806734">
                  <c:v>0</c:v>
                </c:pt>
                <c:pt idx="806735">
                  <c:v>0</c:v>
                </c:pt>
                <c:pt idx="806736">
                  <c:v>0</c:v>
                </c:pt>
                <c:pt idx="806737">
                  <c:v>0</c:v>
                </c:pt>
                <c:pt idx="806738">
                  <c:v>0</c:v>
                </c:pt>
                <c:pt idx="806739">
                  <c:v>0</c:v>
                </c:pt>
                <c:pt idx="806740">
                  <c:v>0</c:v>
                </c:pt>
                <c:pt idx="806741">
                  <c:v>0</c:v>
                </c:pt>
                <c:pt idx="806742">
                  <c:v>0</c:v>
                </c:pt>
                <c:pt idx="806743">
                  <c:v>0</c:v>
                </c:pt>
                <c:pt idx="806744">
                  <c:v>0</c:v>
                </c:pt>
                <c:pt idx="806745">
                  <c:v>0</c:v>
                </c:pt>
                <c:pt idx="806746">
                  <c:v>0</c:v>
                </c:pt>
                <c:pt idx="806747">
                  <c:v>0</c:v>
                </c:pt>
                <c:pt idx="806748">
                  <c:v>0</c:v>
                </c:pt>
                <c:pt idx="806749">
                  <c:v>0</c:v>
                </c:pt>
                <c:pt idx="806750">
                  <c:v>0</c:v>
                </c:pt>
                <c:pt idx="806751">
                  <c:v>0</c:v>
                </c:pt>
                <c:pt idx="806752">
                  <c:v>0</c:v>
                </c:pt>
                <c:pt idx="806753">
                  <c:v>0</c:v>
                </c:pt>
                <c:pt idx="806754">
                  <c:v>0</c:v>
                </c:pt>
                <c:pt idx="806755">
                  <c:v>0</c:v>
                </c:pt>
                <c:pt idx="806756">
                  <c:v>0</c:v>
                </c:pt>
                <c:pt idx="806757">
                  <c:v>0</c:v>
                </c:pt>
                <c:pt idx="806758">
                  <c:v>0</c:v>
                </c:pt>
                <c:pt idx="806759">
                  <c:v>0</c:v>
                </c:pt>
                <c:pt idx="806760">
                  <c:v>0</c:v>
                </c:pt>
                <c:pt idx="806761">
                  <c:v>0</c:v>
                </c:pt>
                <c:pt idx="806762">
                  <c:v>0</c:v>
                </c:pt>
                <c:pt idx="806763">
                  <c:v>0</c:v>
                </c:pt>
                <c:pt idx="806764">
                  <c:v>0</c:v>
                </c:pt>
                <c:pt idx="806765">
                  <c:v>0</c:v>
                </c:pt>
                <c:pt idx="806766">
                  <c:v>0</c:v>
                </c:pt>
                <c:pt idx="806767">
                  <c:v>0</c:v>
                </c:pt>
                <c:pt idx="806768">
                  <c:v>0</c:v>
                </c:pt>
                <c:pt idx="806769">
                  <c:v>0</c:v>
                </c:pt>
                <c:pt idx="806770">
                  <c:v>0</c:v>
                </c:pt>
                <c:pt idx="806771">
                  <c:v>0</c:v>
                </c:pt>
                <c:pt idx="806772">
                  <c:v>0</c:v>
                </c:pt>
                <c:pt idx="806773">
                  <c:v>0</c:v>
                </c:pt>
                <c:pt idx="806774">
                  <c:v>0</c:v>
                </c:pt>
                <c:pt idx="806775">
                  <c:v>0</c:v>
                </c:pt>
                <c:pt idx="806776">
                  <c:v>0</c:v>
                </c:pt>
                <c:pt idx="806777">
                  <c:v>0</c:v>
                </c:pt>
                <c:pt idx="806778">
                  <c:v>0</c:v>
                </c:pt>
                <c:pt idx="806779">
                  <c:v>0</c:v>
                </c:pt>
                <c:pt idx="806780">
                  <c:v>0</c:v>
                </c:pt>
                <c:pt idx="806781">
                  <c:v>0</c:v>
                </c:pt>
                <c:pt idx="806782">
                  <c:v>0</c:v>
                </c:pt>
                <c:pt idx="806783">
                  <c:v>0</c:v>
                </c:pt>
                <c:pt idx="806784">
                  <c:v>0</c:v>
                </c:pt>
                <c:pt idx="806785">
                  <c:v>0</c:v>
                </c:pt>
                <c:pt idx="806786">
                  <c:v>0</c:v>
                </c:pt>
                <c:pt idx="806787">
                  <c:v>0</c:v>
                </c:pt>
                <c:pt idx="806788">
                  <c:v>0</c:v>
                </c:pt>
                <c:pt idx="806789">
                  <c:v>0</c:v>
                </c:pt>
                <c:pt idx="806790">
                  <c:v>0</c:v>
                </c:pt>
                <c:pt idx="806791">
                  <c:v>0</c:v>
                </c:pt>
                <c:pt idx="806792">
                  <c:v>0</c:v>
                </c:pt>
                <c:pt idx="806793">
                  <c:v>0</c:v>
                </c:pt>
                <c:pt idx="806794">
                  <c:v>0</c:v>
                </c:pt>
                <c:pt idx="806795">
                  <c:v>0</c:v>
                </c:pt>
                <c:pt idx="806796">
                  <c:v>0</c:v>
                </c:pt>
                <c:pt idx="806797">
                  <c:v>0</c:v>
                </c:pt>
                <c:pt idx="806798">
                  <c:v>0</c:v>
                </c:pt>
                <c:pt idx="806799">
                  <c:v>0</c:v>
                </c:pt>
                <c:pt idx="806800">
                  <c:v>0</c:v>
                </c:pt>
                <c:pt idx="806801">
                  <c:v>0</c:v>
                </c:pt>
                <c:pt idx="806802">
                  <c:v>0</c:v>
                </c:pt>
                <c:pt idx="806803">
                  <c:v>0</c:v>
                </c:pt>
                <c:pt idx="806804">
                  <c:v>0</c:v>
                </c:pt>
                <c:pt idx="806805">
                  <c:v>0</c:v>
                </c:pt>
                <c:pt idx="806806">
                  <c:v>0</c:v>
                </c:pt>
                <c:pt idx="806807">
                  <c:v>0</c:v>
                </c:pt>
                <c:pt idx="806808">
                  <c:v>0</c:v>
                </c:pt>
                <c:pt idx="806809">
                  <c:v>0</c:v>
                </c:pt>
                <c:pt idx="806810">
                  <c:v>0</c:v>
                </c:pt>
                <c:pt idx="806811">
                  <c:v>0</c:v>
                </c:pt>
                <c:pt idx="806812">
                  <c:v>0</c:v>
                </c:pt>
                <c:pt idx="806813">
                  <c:v>0</c:v>
                </c:pt>
                <c:pt idx="806814">
                  <c:v>0</c:v>
                </c:pt>
                <c:pt idx="806815">
                  <c:v>0</c:v>
                </c:pt>
                <c:pt idx="806816">
                  <c:v>0</c:v>
                </c:pt>
                <c:pt idx="806817">
                  <c:v>0</c:v>
                </c:pt>
                <c:pt idx="806818">
                  <c:v>0</c:v>
                </c:pt>
                <c:pt idx="806819">
                  <c:v>0</c:v>
                </c:pt>
                <c:pt idx="806820">
                  <c:v>0</c:v>
                </c:pt>
                <c:pt idx="806821">
                  <c:v>0</c:v>
                </c:pt>
                <c:pt idx="806822">
                  <c:v>0</c:v>
                </c:pt>
                <c:pt idx="806823">
                  <c:v>0</c:v>
                </c:pt>
                <c:pt idx="806824">
                  <c:v>0</c:v>
                </c:pt>
                <c:pt idx="806825">
                  <c:v>0</c:v>
                </c:pt>
                <c:pt idx="806826">
                  <c:v>0</c:v>
                </c:pt>
                <c:pt idx="806827">
                  <c:v>0</c:v>
                </c:pt>
                <c:pt idx="806828">
                  <c:v>0</c:v>
                </c:pt>
                <c:pt idx="806829">
                  <c:v>0</c:v>
                </c:pt>
                <c:pt idx="806830">
                  <c:v>0</c:v>
                </c:pt>
                <c:pt idx="806831">
                  <c:v>0</c:v>
                </c:pt>
                <c:pt idx="806832">
                  <c:v>0</c:v>
                </c:pt>
                <c:pt idx="806833">
                  <c:v>0</c:v>
                </c:pt>
                <c:pt idx="806834">
                  <c:v>0</c:v>
                </c:pt>
                <c:pt idx="806835">
                  <c:v>0</c:v>
                </c:pt>
                <c:pt idx="806836">
                  <c:v>0</c:v>
                </c:pt>
                <c:pt idx="806837">
                  <c:v>0</c:v>
                </c:pt>
                <c:pt idx="806838">
                  <c:v>0</c:v>
                </c:pt>
                <c:pt idx="806839">
                  <c:v>0</c:v>
                </c:pt>
                <c:pt idx="806840">
                  <c:v>0</c:v>
                </c:pt>
                <c:pt idx="806841">
                  <c:v>0</c:v>
                </c:pt>
                <c:pt idx="806842">
                  <c:v>0</c:v>
                </c:pt>
                <c:pt idx="806843">
                  <c:v>0</c:v>
                </c:pt>
                <c:pt idx="806844">
                  <c:v>0</c:v>
                </c:pt>
                <c:pt idx="806845">
                  <c:v>0</c:v>
                </c:pt>
                <c:pt idx="806846">
                  <c:v>0</c:v>
                </c:pt>
                <c:pt idx="806847">
                  <c:v>0</c:v>
                </c:pt>
                <c:pt idx="806848">
                  <c:v>0</c:v>
                </c:pt>
                <c:pt idx="806849">
                  <c:v>0</c:v>
                </c:pt>
                <c:pt idx="806850">
                  <c:v>0</c:v>
                </c:pt>
                <c:pt idx="806851">
                  <c:v>0</c:v>
                </c:pt>
                <c:pt idx="806852">
                  <c:v>0</c:v>
                </c:pt>
                <c:pt idx="806853">
                  <c:v>0</c:v>
                </c:pt>
                <c:pt idx="806854">
                  <c:v>0</c:v>
                </c:pt>
                <c:pt idx="806855">
                  <c:v>0</c:v>
                </c:pt>
                <c:pt idx="806856">
                  <c:v>0</c:v>
                </c:pt>
                <c:pt idx="806857">
                  <c:v>0</c:v>
                </c:pt>
                <c:pt idx="806858">
                  <c:v>0</c:v>
                </c:pt>
                <c:pt idx="806859">
                  <c:v>0</c:v>
                </c:pt>
                <c:pt idx="806860">
                  <c:v>0</c:v>
                </c:pt>
                <c:pt idx="806861">
                  <c:v>0</c:v>
                </c:pt>
                <c:pt idx="806862">
                  <c:v>0</c:v>
                </c:pt>
                <c:pt idx="806863">
                  <c:v>0</c:v>
                </c:pt>
                <c:pt idx="806864">
                  <c:v>0</c:v>
                </c:pt>
                <c:pt idx="806865">
                  <c:v>0</c:v>
                </c:pt>
                <c:pt idx="806866">
                  <c:v>0</c:v>
                </c:pt>
                <c:pt idx="806867">
                  <c:v>0</c:v>
                </c:pt>
                <c:pt idx="806868">
                  <c:v>0</c:v>
                </c:pt>
                <c:pt idx="806869">
                  <c:v>0</c:v>
                </c:pt>
                <c:pt idx="806870">
                  <c:v>0</c:v>
                </c:pt>
                <c:pt idx="806871">
                  <c:v>0</c:v>
                </c:pt>
                <c:pt idx="806872">
                  <c:v>0</c:v>
                </c:pt>
                <c:pt idx="806873">
                  <c:v>0</c:v>
                </c:pt>
                <c:pt idx="806874">
                  <c:v>0</c:v>
                </c:pt>
                <c:pt idx="806875">
                  <c:v>0</c:v>
                </c:pt>
                <c:pt idx="806876">
                  <c:v>0</c:v>
                </c:pt>
                <c:pt idx="806877">
                  <c:v>0</c:v>
                </c:pt>
                <c:pt idx="806878">
                  <c:v>0</c:v>
                </c:pt>
                <c:pt idx="806879">
                  <c:v>0</c:v>
                </c:pt>
                <c:pt idx="806880">
                  <c:v>0</c:v>
                </c:pt>
                <c:pt idx="806881">
                  <c:v>0</c:v>
                </c:pt>
                <c:pt idx="806882">
                  <c:v>0</c:v>
                </c:pt>
                <c:pt idx="806883">
                  <c:v>0</c:v>
                </c:pt>
                <c:pt idx="806884">
                  <c:v>0</c:v>
                </c:pt>
                <c:pt idx="806885">
                  <c:v>0</c:v>
                </c:pt>
                <c:pt idx="806886">
                  <c:v>0</c:v>
                </c:pt>
                <c:pt idx="806887">
                  <c:v>0</c:v>
                </c:pt>
                <c:pt idx="806888">
                  <c:v>0</c:v>
                </c:pt>
                <c:pt idx="806889">
                  <c:v>0</c:v>
                </c:pt>
                <c:pt idx="806890">
                  <c:v>0</c:v>
                </c:pt>
                <c:pt idx="806891">
                  <c:v>0</c:v>
                </c:pt>
                <c:pt idx="806892">
                  <c:v>0</c:v>
                </c:pt>
                <c:pt idx="806893">
                  <c:v>0</c:v>
                </c:pt>
                <c:pt idx="806894">
                  <c:v>0</c:v>
                </c:pt>
                <c:pt idx="806895">
                  <c:v>0</c:v>
                </c:pt>
                <c:pt idx="806896">
                  <c:v>0</c:v>
                </c:pt>
                <c:pt idx="806897">
                  <c:v>0</c:v>
                </c:pt>
                <c:pt idx="806898">
                  <c:v>0</c:v>
                </c:pt>
                <c:pt idx="806899">
                  <c:v>0</c:v>
                </c:pt>
                <c:pt idx="806900">
                  <c:v>0</c:v>
                </c:pt>
                <c:pt idx="806901">
                  <c:v>0</c:v>
                </c:pt>
                <c:pt idx="806902">
                  <c:v>0</c:v>
                </c:pt>
                <c:pt idx="806903">
                  <c:v>0</c:v>
                </c:pt>
                <c:pt idx="806904">
                  <c:v>0</c:v>
                </c:pt>
                <c:pt idx="806905">
                  <c:v>0</c:v>
                </c:pt>
                <c:pt idx="806906">
                  <c:v>0</c:v>
                </c:pt>
                <c:pt idx="806907">
                  <c:v>0</c:v>
                </c:pt>
                <c:pt idx="806908">
                  <c:v>0</c:v>
                </c:pt>
                <c:pt idx="806909">
                  <c:v>0</c:v>
                </c:pt>
                <c:pt idx="806910">
                  <c:v>0</c:v>
                </c:pt>
                <c:pt idx="806911">
                  <c:v>0</c:v>
                </c:pt>
                <c:pt idx="806912">
                  <c:v>0</c:v>
                </c:pt>
                <c:pt idx="806913">
                  <c:v>0</c:v>
                </c:pt>
                <c:pt idx="806914">
                  <c:v>0</c:v>
                </c:pt>
                <c:pt idx="806915">
                  <c:v>0</c:v>
                </c:pt>
                <c:pt idx="806916">
                  <c:v>0</c:v>
                </c:pt>
                <c:pt idx="806917">
                  <c:v>0</c:v>
                </c:pt>
                <c:pt idx="806918">
                  <c:v>0</c:v>
                </c:pt>
                <c:pt idx="806919">
                  <c:v>0</c:v>
                </c:pt>
                <c:pt idx="806920">
                  <c:v>0</c:v>
                </c:pt>
                <c:pt idx="806921">
                  <c:v>0</c:v>
                </c:pt>
                <c:pt idx="806922">
                  <c:v>0</c:v>
                </c:pt>
                <c:pt idx="806923">
                  <c:v>0</c:v>
                </c:pt>
                <c:pt idx="806924">
                  <c:v>0</c:v>
                </c:pt>
                <c:pt idx="806925">
                  <c:v>0</c:v>
                </c:pt>
                <c:pt idx="806926">
                  <c:v>0</c:v>
                </c:pt>
                <c:pt idx="806927">
                  <c:v>0</c:v>
                </c:pt>
                <c:pt idx="806928">
                  <c:v>0</c:v>
                </c:pt>
                <c:pt idx="806929">
                  <c:v>0</c:v>
                </c:pt>
                <c:pt idx="806930">
                  <c:v>0</c:v>
                </c:pt>
                <c:pt idx="806931">
                  <c:v>0</c:v>
                </c:pt>
                <c:pt idx="806932">
                  <c:v>0</c:v>
                </c:pt>
                <c:pt idx="806933">
                  <c:v>0</c:v>
                </c:pt>
                <c:pt idx="806934">
                  <c:v>0</c:v>
                </c:pt>
                <c:pt idx="806935">
                  <c:v>0</c:v>
                </c:pt>
                <c:pt idx="806936">
                  <c:v>0</c:v>
                </c:pt>
                <c:pt idx="806937">
                  <c:v>0</c:v>
                </c:pt>
                <c:pt idx="806938">
                  <c:v>0</c:v>
                </c:pt>
                <c:pt idx="806939">
                  <c:v>0</c:v>
                </c:pt>
                <c:pt idx="806940">
                  <c:v>0</c:v>
                </c:pt>
                <c:pt idx="806941">
                  <c:v>0</c:v>
                </c:pt>
                <c:pt idx="806942">
                  <c:v>0</c:v>
                </c:pt>
                <c:pt idx="806943">
                  <c:v>0</c:v>
                </c:pt>
                <c:pt idx="806944">
                  <c:v>0</c:v>
                </c:pt>
                <c:pt idx="806945">
                  <c:v>0</c:v>
                </c:pt>
                <c:pt idx="806946">
                  <c:v>0</c:v>
                </c:pt>
                <c:pt idx="806947">
                  <c:v>0</c:v>
                </c:pt>
                <c:pt idx="806948">
                  <c:v>0</c:v>
                </c:pt>
                <c:pt idx="806949">
                  <c:v>0</c:v>
                </c:pt>
                <c:pt idx="806950">
                  <c:v>0</c:v>
                </c:pt>
                <c:pt idx="806951">
                  <c:v>0</c:v>
                </c:pt>
                <c:pt idx="806952">
                  <c:v>0</c:v>
                </c:pt>
                <c:pt idx="806953">
                  <c:v>0</c:v>
                </c:pt>
                <c:pt idx="806954">
                  <c:v>0</c:v>
                </c:pt>
                <c:pt idx="806955">
                  <c:v>0</c:v>
                </c:pt>
                <c:pt idx="806956">
                  <c:v>0</c:v>
                </c:pt>
                <c:pt idx="806957">
                  <c:v>0</c:v>
                </c:pt>
                <c:pt idx="806958">
                  <c:v>0</c:v>
                </c:pt>
                <c:pt idx="806959">
                  <c:v>0</c:v>
                </c:pt>
                <c:pt idx="806960">
                  <c:v>0</c:v>
                </c:pt>
                <c:pt idx="806961">
                  <c:v>0</c:v>
                </c:pt>
                <c:pt idx="806962">
                  <c:v>0</c:v>
                </c:pt>
                <c:pt idx="806963">
                  <c:v>0</c:v>
                </c:pt>
                <c:pt idx="806964">
                  <c:v>0</c:v>
                </c:pt>
                <c:pt idx="806965">
                  <c:v>0</c:v>
                </c:pt>
                <c:pt idx="806966">
                  <c:v>0</c:v>
                </c:pt>
                <c:pt idx="806967">
                  <c:v>0</c:v>
                </c:pt>
                <c:pt idx="806968">
                  <c:v>0</c:v>
                </c:pt>
                <c:pt idx="806969">
                  <c:v>0</c:v>
                </c:pt>
                <c:pt idx="806970">
                  <c:v>0</c:v>
                </c:pt>
                <c:pt idx="806971">
                  <c:v>0</c:v>
                </c:pt>
                <c:pt idx="806972">
                  <c:v>0</c:v>
                </c:pt>
                <c:pt idx="806973">
                  <c:v>0</c:v>
                </c:pt>
                <c:pt idx="806974">
                  <c:v>0</c:v>
                </c:pt>
                <c:pt idx="806975">
                  <c:v>0</c:v>
                </c:pt>
                <c:pt idx="806976">
                  <c:v>0</c:v>
                </c:pt>
                <c:pt idx="806977">
                  <c:v>0</c:v>
                </c:pt>
                <c:pt idx="806978">
                  <c:v>0</c:v>
                </c:pt>
                <c:pt idx="806979">
                  <c:v>0</c:v>
                </c:pt>
                <c:pt idx="806980">
                  <c:v>0</c:v>
                </c:pt>
                <c:pt idx="806981">
                  <c:v>0</c:v>
                </c:pt>
                <c:pt idx="806982">
                  <c:v>0</c:v>
                </c:pt>
                <c:pt idx="806983">
                  <c:v>0</c:v>
                </c:pt>
                <c:pt idx="806984">
                  <c:v>0</c:v>
                </c:pt>
                <c:pt idx="806985">
                  <c:v>0</c:v>
                </c:pt>
                <c:pt idx="806986">
                  <c:v>0</c:v>
                </c:pt>
                <c:pt idx="806987">
                  <c:v>0</c:v>
                </c:pt>
                <c:pt idx="806988">
                  <c:v>0</c:v>
                </c:pt>
                <c:pt idx="806989">
                  <c:v>0</c:v>
                </c:pt>
                <c:pt idx="806990">
                  <c:v>0</c:v>
                </c:pt>
                <c:pt idx="806991">
                  <c:v>0</c:v>
                </c:pt>
                <c:pt idx="806992">
                  <c:v>0</c:v>
                </c:pt>
                <c:pt idx="806993">
                  <c:v>0</c:v>
                </c:pt>
                <c:pt idx="806994">
                  <c:v>0</c:v>
                </c:pt>
                <c:pt idx="806995">
                  <c:v>0</c:v>
                </c:pt>
                <c:pt idx="806996">
                  <c:v>0</c:v>
                </c:pt>
                <c:pt idx="806997">
                  <c:v>0</c:v>
                </c:pt>
                <c:pt idx="806998">
                  <c:v>0</c:v>
                </c:pt>
                <c:pt idx="806999">
                  <c:v>0</c:v>
                </c:pt>
                <c:pt idx="807000">
                  <c:v>0</c:v>
                </c:pt>
                <c:pt idx="807001">
                  <c:v>0</c:v>
                </c:pt>
                <c:pt idx="807002">
                  <c:v>0</c:v>
                </c:pt>
                <c:pt idx="807003">
                  <c:v>0</c:v>
                </c:pt>
                <c:pt idx="807004">
                  <c:v>0</c:v>
                </c:pt>
                <c:pt idx="807005">
                  <c:v>0</c:v>
                </c:pt>
                <c:pt idx="807006">
                  <c:v>0</c:v>
                </c:pt>
                <c:pt idx="807007">
                  <c:v>0</c:v>
                </c:pt>
                <c:pt idx="807008">
                  <c:v>0</c:v>
                </c:pt>
                <c:pt idx="807009">
                  <c:v>0</c:v>
                </c:pt>
                <c:pt idx="807010">
                  <c:v>0</c:v>
                </c:pt>
                <c:pt idx="807011">
                  <c:v>0</c:v>
                </c:pt>
                <c:pt idx="807012">
                  <c:v>0</c:v>
                </c:pt>
                <c:pt idx="807013">
                  <c:v>0</c:v>
                </c:pt>
                <c:pt idx="807014">
                  <c:v>0</c:v>
                </c:pt>
                <c:pt idx="807015">
                  <c:v>0</c:v>
                </c:pt>
                <c:pt idx="807016">
                  <c:v>0</c:v>
                </c:pt>
                <c:pt idx="807017">
                  <c:v>0</c:v>
                </c:pt>
                <c:pt idx="807018">
                  <c:v>0</c:v>
                </c:pt>
                <c:pt idx="807019">
                  <c:v>0</c:v>
                </c:pt>
                <c:pt idx="807020">
                  <c:v>0</c:v>
                </c:pt>
                <c:pt idx="807021">
                  <c:v>0</c:v>
                </c:pt>
                <c:pt idx="807022">
                  <c:v>0</c:v>
                </c:pt>
                <c:pt idx="807023">
                  <c:v>0</c:v>
                </c:pt>
                <c:pt idx="807024">
                  <c:v>0</c:v>
                </c:pt>
                <c:pt idx="807025">
                  <c:v>0</c:v>
                </c:pt>
                <c:pt idx="807026">
                  <c:v>0</c:v>
                </c:pt>
                <c:pt idx="807027">
                  <c:v>0</c:v>
                </c:pt>
                <c:pt idx="807028">
                  <c:v>0</c:v>
                </c:pt>
                <c:pt idx="807029">
                  <c:v>0</c:v>
                </c:pt>
                <c:pt idx="807030">
                  <c:v>0</c:v>
                </c:pt>
                <c:pt idx="807031">
                  <c:v>0</c:v>
                </c:pt>
                <c:pt idx="807032">
                  <c:v>0</c:v>
                </c:pt>
                <c:pt idx="807033">
                  <c:v>0</c:v>
                </c:pt>
                <c:pt idx="807034">
                  <c:v>0</c:v>
                </c:pt>
                <c:pt idx="807035">
                  <c:v>0</c:v>
                </c:pt>
                <c:pt idx="807036">
                  <c:v>0</c:v>
                </c:pt>
                <c:pt idx="807037">
                  <c:v>0</c:v>
                </c:pt>
                <c:pt idx="807038">
                  <c:v>0</c:v>
                </c:pt>
                <c:pt idx="807039">
                  <c:v>0</c:v>
                </c:pt>
                <c:pt idx="807040">
                  <c:v>0</c:v>
                </c:pt>
                <c:pt idx="807041">
                  <c:v>0</c:v>
                </c:pt>
                <c:pt idx="807042">
                  <c:v>0</c:v>
                </c:pt>
                <c:pt idx="807043">
                  <c:v>0</c:v>
                </c:pt>
                <c:pt idx="807044">
                  <c:v>0</c:v>
                </c:pt>
                <c:pt idx="807045">
                  <c:v>0</c:v>
                </c:pt>
                <c:pt idx="807046">
                  <c:v>0</c:v>
                </c:pt>
                <c:pt idx="807047">
                  <c:v>0</c:v>
                </c:pt>
                <c:pt idx="807048">
                  <c:v>0</c:v>
                </c:pt>
                <c:pt idx="807049">
                  <c:v>0</c:v>
                </c:pt>
                <c:pt idx="807050">
                  <c:v>0</c:v>
                </c:pt>
                <c:pt idx="807051">
                  <c:v>0</c:v>
                </c:pt>
                <c:pt idx="807052">
                  <c:v>0</c:v>
                </c:pt>
                <c:pt idx="807053">
                  <c:v>0</c:v>
                </c:pt>
                <c:pt idx="807054">
                  <c:v>0</c:v>
                </c:pt>
                <c:pt idx="807055">
                  <c:v>0</c:v>
                </c:pt>
                <c:pt idx="807056">
                  <c:v>0</c:v>
                </c:pt>
                <c:pt idx="807057">
                  <c:v>0</c:v>
                </c:pt>
                <c:pt idx="807058">
                  <c:v>0</c:v>
                </c:pt>
                <c:pt idx="807059">
                  <c:v>0</c:v>
                </c:pt>
                <c:pt idx="807060">
                  <c:v>0</c:v>
                </c:pt>
                <c:pt idx="807061">
                  <c:v>0</c:v>
                </c:pt>
                <c:pt idx="807062">
                  <c:v>0</c:v>
                </c:pt>
                <c:pt idx="807063">
                  <c:v>0</c:v>
                </c:pt>
                <c:pt idx="807064">
                  <c:v>0</c:v>
                </c:pt>
                <c:pt idx="807065">
                  <c:v>0</c:v>
                </c:pt>
                <c:pt idx="807066">
                  <c:v>0</c:v>
                </c:pt>
                <c:pt idx="807067">
                  <c:v>0</c:v>
                </c:pt>
                <c:pt idx="807068">
                  <c:v>0</c:v>
                </c:pt>
                <c:pt idx="807069">
                  <c:v>0</c:v>
                </c:pt>
                <c:pt idx="807070">
                  <c:v>0</c:v>
                </c:pt>
                <c:pt idx="807071">
                  <c:v>0</c:v>
                </c:pt>
                <c:pt idx="807072">
                  <c:v>0</c:v>
                </c:pt>
                <c:pt idx="807073">
                  <c:v>0</c:v>
                </c:pt>
                <c:pt idx="807074">
                  <c:v>0</c:v>
                </c:pt>
                <c:pt idx="807075">
                  <c:v>0</c:v>
                </c:pt>
                <c:pt idx="807076">
                  <c:v>0</c:v>
                </c:pt>
                <c:pt idx="807077">
                  <c:v>0</c:v>
                </c:pt>
                <c:pt idx="807078">
                  <c:v>0</c:v>
                </c:pt>
                <c:pt idx="807079">
                  <c:v>0</c:v>
                </c:pt>
                <c:pt idx="807080">
                  <c:v>0</c:v>
                </c:pt>
                <c:pt idx="807081">
                  <c:v>0</c:v>
                </c:pt>
                <c:pt idx="807082">
                  <c:v>0</c:v>
                </c:pt>
                <c:pt idx="807083">
                  <c:v>0</c:v>
                </c:pt>
                <c:pt idx="807084">
                  <c:v>0</c:v>
                </c:pt>
                <c:pt idx="807085">
                  <c:v>0</c:v>
                </c:pt>
                <c:pt idx="807086">
                  <c:v>0</c:v>
                </c:pt>
                <c:pt idx="807087">
                  <c:v>0</c:v>
                </c:pt>
                <c:pt idx="807088">
                  <c:v>0</c:v>
                </c:pt>
                <c:pt idx="807089">
                  <c:v>0</c:v>
                </c:pt>
                <c:pt idx="807090">
                  <c:v>0</c:v>
                </c:pt>
                <c:pt idx="807091">
                  <c:v>0</c:v>
                </c:pt>
                <c:pt idx="807092">
                  <c:v>0</c:v>
                </c:pt>
                <c:pt idx="807093">
                  <c:v>0</c:v>
                </c:pt>
                <c:pt idx="807094">
                  <c:v>0</c:v>
                </c:pt>
                <c:pt idx="807095">
                  <c:v>0</c:v>
                </c:pt>
                <c:pt idx="807096">
                  <c:v>0</c:v>
                </c:pt>
                <c:pt idx="807097">
                  <c:v>0</c:v>
                </c:pt>
                <c:pt idx="807098">
                  <c:v>0</c:v>
                </c:pt>
                <c:pt idx="807099">
                  <c:v>0</c:v>
                </c:pt>
                <c:pt idx="807100">
                  <c:v>0</c:v>
                </c:pt>
                <c:pt idx="807101">
                  <c:v>0</c:v>
                </c:pt>
                <c:pt idx="807102">
                  <c:v>0</c:v>
                </c:pt>
                <c:pt idx="807103">
                  <c:v>0</c:v>
                </c:pt>
                <c:pt idx="807104">
                  <c:v>0</c:v>
                </c:pt>
                <c:pt idx="807105">
                  <c:v>0</c:v>
                </c:pt>
                <c:pt idx="807106">
                  <c:v>0</c:v>
                </c:pt>
                <c:pt idx="807107">
                  <c:v>0</c:v>
                </c:pt>
                <c:pt idx="807108">
                  <c:v>0</c:v>
                </c:pt>
                <c:pt idx="807109">
                  <c:v>0</c:v>
                </c:pt>
                <c:pt idx="807110">
                  <c:v>0</c:v>
                </c:pt>
                <c:pt idx="807111">
                  <c:v>0</c:v>
                </c:pt>
                <c:pt idx="807112">
                  <c:v>0</c:v>
                </c:pt>
                <c:pt idx="807113">
                  <c:v>0</c:v>
                </c:pt>
                <c:pt idx="807114">
                  <c:v>0</c:v>
                </c:pt>
                <c:pt idx="807115">
                  <c:v>0</c:v>
                </c:pt>
                <c:pt idx="807116">
                  <c:v>0</c:v>
                </c:pt>
                <c:pt idx="807117">
                  <c:v>0</c:v>
                </c:pt>
                <c:pt idx="807118">
                  <c:v>0</c:v>
                </c:pt>
                <c:pt idx="807119">
                  <c:v>0</c:v>
                </c:pt>
                <c:pt idx="807120">
                  <c:v>0</c:v>
                </c:pt>
                <c:pt idx="807121">
                  <c:v>0</c:v>
                </c:pt>
                <c:pt idx="807122">
                  <c:v>0</c:v>
                </c:pt>
                <c:pt idx="807123">
                  <c:v>0</c:v>
                </c:pt>
                <c:pt idx="807124">
                  <c:v>0</c:v>
                </c:pt>
                <c:pt idx="807125">
                  <c:v>0</c:v>
                </c:pt>
                <c:pt idx="807126">
                  <c:v>0</c:v>
                </c:pt>
                <c:pt idx="807127">
                  <c:v>0</c:v>
                </c:pt>
                <c:pt idx="807128">
                  <c:v>0</c:v>
                </c:pt>
                <c:pt idx="807129">
                  <c:v>0</c:v>
                </c:pt>
                <c:pt idx="807130">
                  <c:v>0</c:v>
                </c:pt>
                <c:pt idx="807131">
                  <c:v>0</c:v>
                </c:pt>
                <c:pt idx="807132">
                  <c:v>0</c:v>
                </c:pt>
                <c:pt idx="807133">
                  <c:v>0</c:v>
                </c:pt>
                <c:pt idx="807134">
                  <c:v>0</c:v>
                </c:pt>
                <c:pt idx="807135">
                  <c:v>0</c:v>
                </c:pt>
                <c:pt idx="807136">
                  <c:v>0</c:v>
                </c:pt>
                <c:pt idx="807137">
                  <c:v>0</c:v>
                </c:pt>
                <c:pt idx="807138">
                  <c:v>0</c:v>
                </c:pt>
                <c:pt idx="807139">
                  <c:v>0</c:v>
                </c:pt>
                <c:pt idx="807140">
                  <c:v>0</c:v>
                </c:pt>
                <c:pt idx="807141">
                  <c:v>0</c:v>
                </c:pt>
                <c:pt idx="807142">
                  <c:v>0</c:v>
                </c:pt>
                <c:pt idx="807143">
                  <c:v>0</c:v>
                </c:pt>
                <c:pt idx="807144">
                  <c:v>0</c:v>
                </c:pt>
                <c:pt idx="807145">
                  <c:v>0</c:v>
                </c:pt>
                <c:pt idx="807146">
                  <c:v>0</c:v>
                </c:pt>
                <c:pt idx="807147">
                  <c:v>0</c:v>
                </c:pt>
                <c:pt idx="807148">
                  <c:v>0</c:v>
                </c:pt>
                <c:pt idx="807149">
                  <c:v>0</c:v>
                </c:pt>
                <c:pt idx="807150">
                  <c:v>0</c:v>
                </c:pt>
                <c:pt idx="807151">
                  <c:v>0</c:v>
                </c:pt>
                <c:pt idx="807152">
                  <c:v>0</c:v>
                </c:pt>
                <c:pt idx="807153">
                  <c:v>0</c:v>
                </c:pt>
                <c:pt idx="807154">
                  <c:v>0</c:v>
                </c:pt>
                <c:pt idx="807155">
                  <c:v>0</c:v>
                </c:pt>
                <c:pt idx="807156">
                  <c:v>0</c:v>
                </c:pt>
                <c:pt idx="807157">
                  <c:v>0</c:v>
                </c:pt>
                <c:pt idx="807158">
                  <c:v>0</c:v>
                </c:pt>
                <c:pt idx="807159">
                  <c:v>0</c:v>
                </c:pt>
                <c:pt idx="807160">
                  <c:v>0</c:v>
                </c:pt>
                <c:pt idx="807161">
                  <c:v>0</c:v>
                </c:pt>
                <c:pt idx="807162">
                  <c:v>0</c:v>
                </c:pt>
                <c:pt idx="807163">
                  <c:v>0</c:v>
                </c:pt>
                <c:pt idx="807164">
                  <c:v>0</c:v>
                </c:pt>
                <c:pt idx="807165">
                  <c:v>0</c:v>
                </c:pt>
                <c:pt idx="807166">
                  <c:v>0</c:v>
                </c:pt>
                <c:pt idx="807167">
                  <c:v>0</c:v>
                </c:pt>
                <c:pt idx="807168">
                  <c:v>0</c:v>
                </c:pt>
                <c:pt idx="807169">
                  <c:v>0</c:v>
                </c:pt>
                <c:pt idx="807170">
                  <c:v>0</c:v>
                </c:pt>
                <c:pt idx="807171">
                  <c:v>0</c:v>
                </c:pt>
                <c:pt idx="807172">
                  <c:v>0</c:v>
                </c:pt>
                <c:pt idx="807173">
                  <c:v>0</c:v>
                </c:pt>
                <c:pt idx="807174">
                  <c:v>0</c:v>
                </c:pt>
                <c:pt idx="807175">
                  <c:v>0</c:v>
                </c:pt>
                <c:pt idx="807176">
                  <c:v>0</c:v>
                </c:pt>
                <c:pt idx="807177">
                  <c:v>0</c:v>
                </c:pt>
                <c:pt idx="807178">
                  <c:v>0</c:v>
                </c:pt>
                <c:pt idx="807179">
                  <c:v>0</c:v>
                </c:pt>
                <c:pt idx="807180">
                  <c:v>0</c:v>
                </c:pt>
                <c:pt idx="807181">
                  <c:v>0</c:v>
                </c:pt>
                <c:pt idx="807182">
                  <c:v>0</c:v>
                </c:pt>
                <c:pt idx="807183">
                  <c:v>0</c:v>
                </c:pt>
                <c:pt idx="807184">
                  <c:v>0</c:v>
                </c:pt>
                <c:pt idx="807185">
                  <c:v>0</c:v>
                </c:pt>
                <c:pt idx="807186">
                  <c:v>0</c:v>
                </c:pt>
                <c:pt idx="807187">
                  <c:v>0</c:v>
                </c:pt>
                <c:pt idx="807188">
                  <c:v>0</c:v>
                </c:pt>
                <c:pt idx="807189">
                  <c:v>0</c:v>
                </c:pt>
                <c:pt idx="807190">
                  <c:v>0</c:v>
                </c:pt>
                <c:pt idx="807191">
                  <c:v>0</c:v>
                </c:pt>
                <c:pt idx="807192">
                  <c:v>0</c:v>
                </c:pt>
                <c:pt idx="807193">
                  <c:v>0</c:v>
                </c:pt>
                <c:pt idx="807194">
                  <c:v>0</c:v>
                </c:pt>
                <c:pt idx="807195">
                  <c:v>0</c:v>
                </c:pt>
                <c:pt idx="807196">
                  <c:v>0</c:v>
                </c:pt>
                <c:pt idx="807197">
                  <c:v>0</c:v>
                </c:pt>
                <c:pt idx="807198">
                  <c:v>0</c:v>
                </c:pt>
                <c:pt idx="807199">
                  <c:v>0</c:v>
                </c:pt>
                <c:pt idx="807200">
                  <c:v>0</c:v>
                </c:pt>
                <c:pt idx="807201">
                  <c:v>0</c:v>
                </c:pt>
                <c:pt idx="807202">
                  <c:v>0</c:v>
                </c:pt>
                <c:pt idx="807203">
                  <c:v>0</c:v>
                </c:pt>
                <c:pt idx="807204">
                  <c:v>0</c:v>
                </c:pt>
                <c:pt idx="807205">
                  <c:v>0</c:v>
                </c:pt>
                <c:pt idx="807206">
                  <c:v>0</c:v>
                </c:pt>
                <c:pt idx="807207">
                  <c:v>0</c:v>
                </c:pt>
                <c:pt idx="807208">
                  <c:v>0</c:v>
                </c:pt>
                <c:pt idx="807209">
                  <c:v>0</c:v>
                </c:pt>
                <c:pt idx="807210">
                  <c:v>0</c:v>
                </c:pt>
                <c:pt idx="807211">
                  <c:v>0</c:v>
                </c:pt>
                <c:pt idx="807212">
                  <c:v>0</c:v>
                </c:pt>
                <c:pt idx="807213">
                  <c:v>0</c:v>
                </c:pt>
                <c:pt idx="807214">
                  <c:v>0</c:v>
                </c:pt>
                <c:pt idx="807215">
                  <c:v>0</c:v>
                </c:pt>
                <c:pt idx="807216">
                  <c:v>0</c:v>
                </c:pt>
                <c:pt idx="807217">
                  <c:v>0</c:v>
                </c:pt>
                <c:pt idx="807218">
                  <c:v>0</c:v>
                </c:pt>
                <c:pt idx="807219">
                  <c:v>0</c:v>
                </c:pt>
                <c:pt idx="807220">
                  <c:v>0</c:v>
                </c:pt>
                <c:pt idx="807221">
                  <c:v>0</c:v>
                </c:pt>
                <c:pt idx="807222">
                  <c:v>0</c:v>
                </c:pt>
                <c:pt idx="807223">
                  <c:v>0</c:v>
                </c:pt>
                <c:pt idx="807224">
                  <c:v>0</c:v>
                </c:pt>
                <c:pt idx="807225">
                  <c:v>0</c:v>
                </c:pt>
                <c:pt idx="807226">
                  <c:v>0</c:v>
                </c:pt>
                <c:pt idx="807227">
                  <c:v>0</c:v>
                </c:pt>
                <c:pt idx="807228">
                  <c:v>0</c:v>
                </c:pt>
                <c:pt idx="807229">
                  <c:v>0</c:v>
                </c:pt>
                <c:pt idx="807230">
                  <c:v>0</c:v>
                </c:pt>
                <c:pt idx="807231">
                  <c:v>0</c:v>
                </c:pt>
                <c:pt idx="807232">
                  <c:v>0</c:v>
                </c:pt>
                <c:pt idx="807233">
                  <c:v>0</c:v>
                </c:pt>
                <c:pt idx="807234">
                  <c:v>0</c:v>
                </c:pt>
                <c:pt idx="807235">
                  <c:v>0</c:v>
                </c:pt>
                <c:pt idx="807236">
                  <c:v>0</c:v>
                </c:pt>
                <c:pt idx="807237">
                  <c:v>0</c:v>
                </c:pt>
                <c:pt idx="807238">
                  <c:v>0</c:v>
                </c:pt>
                <c:pt idx="807239">
                  <c:v>0</c:v>
                </c:pt>
                <c:pt idx="807240">
                  <c:v>0</c:v>
                </c:pt>
                <c:pt idx="807241">
                  <c:v>0</c:v>
                </c:pt>
                <c:pt idx="807242">
                  <c:v>0</c:v>
                </c:pt>
                <c:pt idx="807243">
                  <c:v>0</c:v>
                </c:pt>
                <c:pt idx="807244">
                  <c:v>0</c:v>
                </c:pt>
                <c:pt idx="807245">
                  <c:v>0</c:v>
                </c:pt>
                <c:pt idx="807246">
                  <c:v>0</c:v>
                </c:pt>
                <c:pt idx="807247">
                  <c:v>0</c:v>
                </c:pt>
                <c:pt idx="807248">
                  <c:v>0</c:v>
                </c:pt>
                <c:pt idx="807249">
                  <c:v>0</c:v>
                </c:pt>
                <c:pt idx="807250">
                  <c:v>0</c:v>
                </c:pt>
                <c:pt idx="807251">
                  <c:v>0</c:v>
                </c:pt>
                <c:pt idx="807252">
                  <c:v>0</c:v>
                </c:pt>
                <c:pt idx="807253">
                  <c:v>0</c:v>
                </c:pt>
                <c:pt idx="807254">
                  <c:v>0</c:v>
                </c:pt>
                <c:pt idx="807255">
                  <c:v>0</c:v>
                </c:pt>
                <c:pt idx="807256">
                  <c:v>0</c:v>
                </c:pt>
                <c:pt idx="807257">
                  <c:v>0</c:v>
                </c:pt>
                <c:pt idx="807258">
                  <c:v>0</c:v>
                </c:pt>
                <c:pt idx="807259">
                  <c:v>0</c:v>
                </c:pt>
                <c:pt idx="807260">
                  <c:v>0</c:v>
                </c:pt>
                <c:pt idx="807261">
                  <c:v>0</c:v>
                </c:pt>
                <c:pt idx="807262">
                  <c:v>0</c:v>
                </c:pt>
                <c:pt idx="807263">
                  <c:v>0</c:v>
                </c:pt>
                <c:pt idx="807264">
                  <c:v>0</c:v>
                </c:pt>
                <c:pt idx="807265">
                  <c:v>0</c:v>
                </c:pt>
                <c:pt idx="807266">
                  <c:v>0</c:v>
                </c:pt>
                <c:pt idx="807267">
                  <c:v>0</c:v>
                </c:pt>
                <c:pt idx="807268">
                  <c:v>0</c:v>
                </c:pt>
                <c:pt idx="807269">
                  <c:v>0</c:v>
                </c:pt>
                <c:pt idx="807270">
                  <c:v>0</c:v>
                </c:pt>
                <c:pt idx="807271">
                  <c:v>0</c:v>
                </c:pt>
                <c:pt idx="807272">
                  <c:v>0</c:v>
                </c:pt>
                <c:pt idx="807273">
                  <c:v>0</c:v>
                </c:pt>
                <c:pt idx="807274">
                  <c:v>0</c:v>
                </c:pt>
                <c:pt idx="807275">
                  <c:v>0</c:v>
                </c:pt>
                <c:pt idx="807276">
                  <c:v>0</c:v>
                </c:pt>
                <c:pt idx="807277">
                  <c:v>0</c:v>
                </c:pt>
                <c:pt idx="807278">
                  <c:v>0</c:v>
                </c:pt>
                <c:pt idx="807279">
                  <c:v>0</c:v>
                </c:pt>
                <c:pt idx="807280">
                  <c:v>0</c:v>
                </c:pt>
                <c:pt idx="807281">
                  <c:v>0</c:v>
                </c:pt>
                <c:pt idx="807282">
                  <c:v>0</c:v>
                </c:pt>
                <c:pt idx="807283">
                  <c:v>0</c:v>
                </c:pt>
                <c:pt idx="807284">
                  <c:v>0</c:v>
                </c:pt>
                <c:pt idx="807285">
                  <c:v>0</c:v>
                </c:pt>
                <c:pt idx="807286">
                  <c:v>0</c:v>
                </c:pt>
                <c:pt idx="807287">
                  <c:v>0</c:v>
                </c:pt>
                <c:pt idx="807288">
                  <c:v>0</c:v>
                </c:pt>
                <c:pt idx="807289">
                  <c:v>0</c:v>
                </c:pt>
                <c:pt idx="807290">
                  <c:v>0</c:v>
                </c:pt>
                <c:pt idx="807291">
                  <c:v>0</c:v>
                </c:pt>
                <c:pt idx="807292">
                  <c:v>0</c:v>
                </c:pt>
                <c:pt idx="807293">
                  <c:v>0</c:v>
                </c:pt>
                <c:pt idx="807294">
                  <c:v>0</c:v>
                </c:pt>
                <c:pt idx="807295">
                  <c:v>0</c:v>
                </c:pt>
                <c:pt idx="807296">
                  <c:v>0</c:v>
                </c:pt>
                <c:pt idx="807297">
                  <c:v>0</c:v>
                </c:pt>
                <c:pt idx="807298">
                  <c:v>0</c:v>
                </c:pt>
                <c:pt idx="807299">
                  <c:v>0</c:v>
                </c:pt>
                <c:pt idx="807300">
                  <c:v>0</c:v>
                </c:pt>
                <c:pt idx="807301">
                  <c:v>0</c:v>
                </c:pt>
                <c:pt idx="807302">
                  <c:v>0</c:v>
                </c:pt>
                <c:pt idx="807303">
                  <c:v>0</c:v>
                </c:pt>
                <c:pt idx="807304">
                  <c:v>0</c:v>
                </c:pt>
                <c:pt idx="807305">
                  <c:v>0</c:v>
                </c:pt>
                <c:pt idx="807306">
                  <c:v>0</c:v>
                </c:pt>
                <c:pt idx="807307">
                  <c:v>0</c:v>
                </c:pt>
                <c:pt idx="807308">
                  <c:v>0</c:v>
                </c:pt>
                <c:pt idx="807309">
                  <c:v>0</c:v>
                </c:pt>
                <c:pt idx="807310">
                  <c:v>0</c:v>
                </c:pt>
                <c:pt idx="807311">
                  <c:v>0</c:v>
                </c:pt>
                <c:pt idx="807312">
                  <c:v>0</c:v>
                </c:pt>
                <c:pt idx="807313">
                  <c:v>0</c:v>
                </c:pt>
                <c:pt idx="807314">
                  <c:v>0</c:v>
                </c:pt>
                <c:pt idx="807315">
                  <c:v>0</c:v>
                </c:pt>
                <c:pt idx="807316">
                  <c:v>0</c:v>
                </c:pt>
                <c:pt idx="807317">
                  <c:v>0</c:v>
                </c:pt>
                <c:pt idx="807318">
                  <c:v>0</c:v>
                </c:pt>
                <c:pt idx="807319">
                  <c:v>0</c:v>
                </c:pt>
                <c:pt idx="807320">
                  <c:v>0</c:v>
                </c:pt>
                <c:pt idx="807321">
                  <c:v>0</c:v>
                </c:pt>
                <c:pt idx="807322">
                  <c:v>0</c:v>
                </c:pt>
                <c:pt idx="807323">
                  <c:v>0</c:v>
                </c:pt>
                <c:pt idx="807324">
                  <c:v>0</c:v>
                </c:pt>
                <c:pt idx="807325">
                  <c:v>0</c:v>
                </c:pt>
                <c:pt idx="807326">
                  <c:v>0</c:v>
                </c:pt>
                <c:pt idx="807327">
                  <c:v>0</c:v>
                </c:pt>
                <c:pt idx="807328">
                  <c:v>0</c:v>
                </c:pt>
                <c:pt idx="807329">
                  <c:v>0</c:v>
                </c:pt>
                <c:pt idx="807330">
                  <c:v>0</c:v>
                </c:pt>
                <c:pt idx="807331">
                  <c:v>0</c:v>
                </c:pt>
                <c:pt idx="807332">
                  <c:v>0</c:v>
                </c:pt>
                <c:pt idx="807333">
                  <c:v>0</c:v>
                </c:pt>
                <c:pt idx="807334">
                  <c:v>0</c:v>
                </c:pt>
                <c:pt idx="807335">
                  <c:v>0</c:v>
                </c:pt>
                <c:pt idx="807336">
                  <c:v>0</c:v>
                </c:pt>
                <c:pt idx="807337">
                  <c:v>0</c:v>
                </c:pt>
                <c:pt idx="807338">
                  <c:v>0</c:v>
                </c:pt>
                <c:pt idx="807339">
                  <c:v>0</c:v>
                </c:pt>
                <c:pt idx="807340">
                  <c:v>0</c:v>
                </c:pt>
                <c:pt idx="807341">
                  <c:v>0</c:v>
                </c:pt>
                <c:pt idx="807342">
                  <c:v>0</c:v>
                </c:pt>
                <c:pt idx="807343">
                  <c:v>0</c:v>
                </c:pt>
                <c:pt idx="807344">
                  <c:v>0</c:v>
                </c:pt>
                <c:pt idx="807345">
                  <c:v>0</c:v>
                </c:pt>
                <c:pt idx="807346">
                  <c:v>0</c:v>
                </c:pt>
                <c:pt idx="807347">
                  <c:v>0</c:v>
                </c:pt>
                <c:pt idx="807348">
                  <c:v>0</c:v>
                </c:pt>
                <c:pt idx="807349">
                  <c:v>0</c:v>
                </c:pt>
                <c:pt idx="807350">
                  <c:v>0</c:v>
                </c:pt>
                <c:pt idx="807351">
                  <c:v>0</c:v>
                </c:pt>
                <c:pt idx="807352">
                  <c:v>0</c:v>
                </c:pt>
                <c:pt idx="807353">
                  <c:v>0</c:v>
                </c:pt>
                <c:pt idx="807354">
                  <c:v>0</c:v>
                </c:pt>
                <c:pt idx="807355">
                  <c:v>0</c:v>
                </c:pt>
                <c:pt idx="807356">
                  <c:v>0</c:v>
                </c:pt>
                <c:pt idx="807357">
                  <c:v>0</c:v>
                </c:pt>
                <c:pt idx="807358">
                  <c:v>0</c:v>
                </c:pt>
                <c:pt idx="807359">
                  <c:v>0</c:v>
                </c:pt>
                <c:pt idx="807360">
                  <c:v>0</c:v>
                </c:pt>
                <c:pt idx="807361">
                  <c:v>0</c:v>
                </c:pt>
                <c:pt idx="807362">
                  <c:v>0</c:v>
                </c:pt>
                <c:pt idx="807363">
                  <c:v>0</c:v>
                </c:pt>
                <c:pt idx="807364">
                  <c:v>0</c:v>
                </c:pt>
                <c:pt idx="807365">
                  <c:v>0</c:v>
                </c:pt>
                <c:pt idx="807366">
                  <c:v>0</c:v>
                </c:pt>
                <c:pt idx="807367">
                  <c:v>0</c:v>
                </c:pt>
                <c:pt idx="807368">
                  <c:v>0</c:v>
                </c:pt>
                <c:pt idx="807369">
                  <c:v>0</c:v>
                </c:pt>
                <c:pt idx="807370">
                  <c:v>0</c:v>
                </c:pt>
                <c:pt idx="807371">
                  <c:v>0</c:v>
                </c:pt>
                <c:pt idx="807372">
                  <c:v>0</c:v>
                </c:pt>
                <c:pt idx="807373">
                  <c:v>0</c:v>
                </c:pt>
                <c:pt idx="807374">
                  <c:v>0</c:v>
                </c:pt>
                <c:pt idx="807375">
                  <c:v>0</c:v>
                </c:pt>
                <c:pt idx="807376">
                  <c:v>0</c:v>
                </c:pt>
                <c:pt idx="807377">
                  <c:v>0</c:v>
                </c:pt>
                <c:pt idx="807378">
                  <c:v>0</c:v>
                </c:pt>
                <c:pt idx="807379">
                  <c:v>0</c:v>
                </c:pt>
                <c:pt idx="807380">
                  <c:v>0</c:v>
                </c:pt>
                <c:pt idx="807381">
                  <c:v>0</c:v>
                </c:pt>
                <c:pt idx="807382">
                  <c:v>0</c:v>
                </c:pt>
                <c:pt idx="807383">
                  <c:v>0</c:v>
                </c:pt>
                <c:pt idx="807384">
                  <c:v>0</c:v>
                </c:pt>
                <c:pt idx="807385">
                  <c:v>0</c:v>
                </c:pt>
                <c:pt idx="807386">
                  <c:v>0</c:v>
                </c:pt>
                <c:pt idx="807387">
                  <c:v>0</c:v>
                </c:pt>
                <c:pt idx="807388">
                  <c:v>0</c:v>
                </c:pt>
                <c:pt idx="807389">
                  <c:v>0</c:v>
                </c:pt>
                <c:pt idx="807390">
                  <c:v>0</c:v>
                </c:pt>
                <c:pt idx="807391">
                  <c:v>0</c:v>
                </c:pt>
                <c:pt idx="807392">
                  <c:v>0</c:v>
                </c:pt>
                <c:pt idx="807393">
                  <c:v>0</c:v>
                </c:pt>
                <c:pt idx="807394">
                  <c:v>0</c:v>
                </c:pt>
                <c:pt idx="807395">
                  <c:v>0</c:v>
                </c:pt>
                <c:pt idx="807396">
                  <c:v>0</c:v>
                </c:pt>
                <c:pt idx="807397">
                  <c:v>0</c:v>
                </c:pt>
                <c:pt idx="807398">
                  <c:v>0</c:v>
                </c:pt>
                <c:pt idx="807399">
                  <c:v>0</c:v>
                </c:pt>
                <c:pt idx="807400">
                  <c:v>0</c:v>
                </c:pt>
                <c:pt idx="807401">
                  <c:v>0</c:v>
                </c:pt>
                <c:pt idx="807402">
                  <c:v>0</c:v>
                </c:pt>
                <c:pt idx="807403">
                  <c:v>0</c:v>
                </c:pt>
                <c:pt idx="807404">
                  <c:v>0</c:v>
                </c:pt>
                <c:pt idx="807405">
                  <c:v>0</c:v>
                </c:pt>
                <c:pt idx="807406">
                  <c:v>0</c:v>
                </c:pt>
                <c:pt idx="807407">
                  <c:v>0</c:v>
                </c:pt>
                <c:pt idx="807408">
                  <c:v>0</c:v>
                </c:pt>
                <c:pt idx="807409">
                  <c:v>0</c:v>
                </c:pt>
                <c:pt idx="807410">
                  <c:v>0</c:v>
                </c:pt>
                <c:pt idx="807411">
                  <c:v>0</c:v>
                </c:pt>
                <c:pt idx="807412">
                  <c:v>0</c:v>
                </c:pt>
                <c:pt idx="807413">
                  <c:v>0</c:v>
                </c:pt>
                <c:pt idx="807414">
                  <c:v>0</c:v>
                </c:pt>
                <c:pt idx="807415">
                  <c:v>0</c:v>
                </c:pt>
                <c:pt idx="807416">
                  <c:v>0</c:v>
                </c:pt>
                <c:pt idx="807417">
                  <c:v>0</c:v>
                </c:pt>
                <c:pt idx="807418">
                  <c:v>0</c:v>
                </c:pt>
                <c:pt idx="807419">
                  <c:v>0</c:v>
                </c:pt>
                <c:pt idx="807420">
                  <c:v>0</c:v>
                </c:pt>
                <c:pt idx="807421">
                  <c:v>0</c:v>
                </c:pt>
                <c:pt idx="807422">
                  <c:v>0</c:v>
                </c:pt>
                <c:pt idx="807423">
                  <c:v>0</c:v>
                </c:pt>
                <c:pt idx="807424">
                  <c:v>0</c:v>
                </c:pt>
                <c:pt idx="807425">
                  <c:v>0</c:v>
                </c:pt>
                <c:pt idx="807426">
                  <c:v>0</c:v>
                </c:pt>
                <c:pt idx="807427">
                  <c:v>0</c:v>
                </c:pt>
                <c:pt idx="807428">
                  <c:v>0</c:v>
                </c:pt>
                <c:pt idx="807429">
                  <c:v>0</c:v>
                </c:pt>
                <c:pt idx="807430">
                  <c:v>0</c:v>
                </c:pt>
                <c:pt idx="807431">
                  <c:v>0</c:v>
                </c:pt>
                <c:pt idx="807432">
                  <c:v>0</c:v>
                </c:pt>
                <c:pt idx="807433">
                  <c:v>0</c:v>
                </c:pt>
                <c:pt idx="807434">
                  <c:v>0</c:v>
                </c:pt>
                <c:pt idx="807435">
                  <c:v>0</c:v>
                </c:pt>
                <c:pt idx="807436">
                  <c:v>0</c:v>
                </c:pt>
                <c:pt idx="807437">
                  <c:v>0</c:v>
                </c:pt>
                <c:pt idx="807438">
                  <c:v>0</c:v>
                </c:pt>
                <c:pt idx="807439">
                  <c:v>0</c:v>
                </c:pt>
                <c:pt idx="807440">
                  <c:v>0</c:v>
                </c:pt>
                <c:pt idx="807441">
                  <c:v>0</c:v>
                </c:pt>
                <c:pt idx="807442">
                  <c:v>0</c:v>
                </c:pt>
                <c:pt idx="807443">
                  <c:v>0</c:v>
                </c:pt>
                <c:pt idx="807444">
                  <c:v>0</c:v>
                </c:pt>
                <c:pt idx="807445">
                  <c:v>0</c:v>
                </c:pt>
                <c:pt idx="807446">
                  <c:v>0</c:v>
                </c:pt>
                <c:pt idx="807447">
                  <c:v>0</c:v>
                </c:pt>
                <c:pt idx="807448">
                  <c:v>0</c:v>
                </c:pt>
                <c:pt idx="807449">
                  <c:v>0</c:v>
                </c:pt>
                <c:pt idx="807450">
                  <c:v>0</c:v>
                </c:pt>
                <c:pt idx="807451">
                  <c:v>0</c:v>
                </c:pt>
                <c:pt idx="807452">
                  <c:v>0</c:v>
                </c:pt>
                <c:pt idx="807453">
                  <c:v>0</c:v>
                </c:pt>
                <c:pt idx="807454">
                  <c:v>0</c:v>
                </c:pt>
                <c:pt idx="807455">
                  <c:v>0</c:v>
                </c:pt>
                <c:pt idx="807456">
                  <c:v>0</c:v>
                </c:pt>
                <c:pt idx="807457">
                  <c:v>0</c:v>
                </c:pt>
                <c:pt idx="807458">
                  <c:v>0</c:v>
                </c:pt>
                <c:pt idx="807459">
                  <c:v>0</c:v>
                </c:pt>
                <c:pt idx="807460">
                  <c:v>0</c:v>
                </c:pt>
                <c:pt idx="807461">
                  <c:v>0</c:v>
                </c:pt>
                <c:pt idx="807462">
                  <c:v>0</c:v>
                </c:pt>
                <c:pt idx="807463">
                  <c:v>0</c:v>
                </c:pt>
                <c:pt idx="807464">
                  <c:v>0</c:v>
                </c:pt>
                <c:pt idx="807465">
                  <c:v>0</c:v>
                </c:pt>
                <c:pt idx="807466">
                  <c:v>0</c:v>
                </c:pt>
                <c:pt idx="807467">
                  <c:v>0</c:v>
                </c:pt>
                <c:pt idx="807468">
                  <c:v>0</c:v>
                </c:pt>
                <c:pt idx="807469">
                  <c:v>0</c:v>
                </c:pt>
                <c:pt idx="807470">
                  <c:v>0</c:v>
                </c:pt>
                <c:pt idx="807471">
                  <c:v>0</c:v>
                </c:pt>
                <c:pt idx="807472">
                  <c:v>0</c:v>
                </c:pt>
                <c:pt idx="807473">
                  <c:v>0</c:v>
                </c:pt>
                <c:pt idx="807474">
                  <c:v>0</c:v>
                </c:pt>
                <c:pt idx="807475">
                  <c:v>0</c:v>
                </c:pt>
                <c:pt idx="807476">
                  <c:v>0</c:v>
                </c:pt>
                <c:pt idx="807477">
                  <c:v>0</c:v>
                </c:pt>
                <c:pt idx="807478">
                  <c:v>0</c:v>
                </c:pt>
                <c:pt idx="807479">
                  <c:v>0</c:v>
                </c:pt>
                <c:pt idx="807480">
                  <c:v>0</c:v>
                </c:pt>
                <c:pt idx="807481">
                  <c:v>0</c:v>
                </c:pt>
                <c:pt idx="807482">
                  <c:v>0</c:v>
                </c:pt>
                <c:pt idx="807483">
                  <c:v>0</c:v>
                </c:pt>
                <c:pt idx="807484">
                  <c:v>0</c:v>
                </c:pt>
                <c:pt idx="807485">
                  <c:v>0</c:v>
                </c:pt>
                <c:pt idx="807486">
                  <c:v>0</c:v>
                </c:pt>
                <c:pt idx="807487">
                  <c:v>0</c:v>
                </c:pt>
                <c:pt idx="807488">
                  <c:v>0</c:v>
                </c:pt>
                <c:pt idx="807489">
                  <c:v>0</c:v>
                </c:pt>
                <c:pt idx="807490">
                  <c:v>0</c:v>
                </c:pt>
                <c:pt idx="807491">
                  <c:v>0</c:v>
                </c:pt>
                <c:pt idx="807492">
                  <c:v>0</c:v>
                </c:pt>
                <c:pt idx="807493">
                  <c:v>0</c:v>
                </c:pt>
                <c:pt idx="807494">
                  <c:v>0</c:v>
                </c:pt>
                <c:pt idx="807495">
                  <c:v>0</c:v>
                </c:pt>
                <c:pt idx="807496">
                  <c:v>0</c:v>
                </c:pt>
                <c:pt idx="807497">
                  <c:v>0</c:v>
                </c:pt>
                <c:pt idx="807498">
                  <c:v>0</c:v>
                </c:pt>
                <c:pt idx="807499">
                  <c:v>0</c:v>
                </c:pt>
                <c:pt idx="807500">
                  <c:v>0</c:v>
                </c:pt>
                <c:pt idx="807501">
                  <c:v>0</c:v>
                </c:pt>
                <c:pt idx="807502">
                  <c:v>0</c:v>
                </c:pt>
                <c:pt idx="807503">
                  <c:v>0</c:v>
                </c:pt>
                <c:pt idx="807504">
                  <c:v>0</c:v>
                </c:pt>
                <c:pt idx="807505">
                  <c:v>0</c:v>
                </c:pt>
                <c:pt idx="807506">
                  <c:v>0</c:v>
                </c:pt>
                <c:pt idx="807507">
                  <c:v>0</c:v>
                </c:pt>
                <c:pt idx="807508">
                  <c:v>0</c:v>
                </c:pt>
                <c:pt idx="807509">
                  <c:v>0</c:v>
                </c:pt>
                <c:pt idx="807510">
                  <c:v>0</c:v>
                </c:pt>
                <c:pt idx="807511">
                  <c:v>0</c:v>
                </c:pt>
                <c:pt idx="807512">
                  <c:v>0</c:v>
                </c:pt>
                <c:pt idx="807513">
                  <c:v>0</c:v>
                </c:pt>
                <c:pt idx="807514">
                  <c:v>0</c:v>
                </c:pt>
                <c:pt idx="807515">
                  <c:v>0</c:v>
                </c:pt>
                <c:pt idx="807516">
                  <c:v>0</c:v>
                </c:pt>
                <c:pt idx="807517">
                  <c:v>0</c:v>
                </c:pt>
                <c:pt idx="807518">
                  <c:v>0</c:v>
                </c:pt>
                <c:pt idx="807519">
                  <c:v>0</c:v>
                </c:pt>
                <c:pt idx="807520">
                  <c:v>0</c:v>
                </c:pt>
                <c:pt idx="807521">
                  <c:v>0</c:v>
                </c:pt>
                <c:pt idx="807522">
                  <c:v>0</c:v>
                </c:pt>
                <c:pt idx="807523">
                  <c:v>0</c:v>
                </c:pt>
                <c:pt idx="807524">
                  <c:v>0</c:v>
                </c:pt>
                <c:pt idx="807525">
                  <c:v>0</c:v>
                </c:pt>
                <c:pt idx="807526">
                  <c:v>0</c:v>
                </c:pt>
                <c:pt idx="807527">
                  <c:v>0</c:v>
                </c:pt>
                <c:pt idx="807528">
                  <c:v>0</c:v>
                </c:pt>
                <c:pt idx="807529">
                  <c:v>0</c:v>
                </c:pt>
                <c:pt idx="807530">
                  <c:v>0</c:v>
                </c:pt>
                <c:pt idx="807531">
                  <c:v>0</c:v>
                </c:pt>
                <c:pt idx="807532">
                  <c:v>0</c:v>
                </c:pt>
                <c:pt idx="807533">
                  <c:v>0</c:v>
                </c:pt>
                <c:pt idx="807534">
                  <c:v>0</c:v>
                </c:pt>
                <c:pt idx="807535">
                  <c:v>0</c:v>
                </c:pt>
                <c:pt idx="807536">
                  <c:v>0</c:v>
                </c:pt>
                <c:pt idx="807537">
                  <c:v>0</c:v>
                </c:pt>
                <c:pt idx="807538">
                  <c:v>0</c:v>
                </c:pt>
                <c:pt idx="807539">
                  <c:v>0</c:v>
                </c:pt>
                <c:pt idx="807540">
                  <c:v>0</c:v>
                </c:pt>
                <c:pt idx="807541">
                  <c:v>0</c:v>
                </c:pt>
                <c:pt idx="807542">
                  <c:v>0</c:v>
                </c:pt>
                <c:pt idx="807543">
                  <c:v>0</c:v>
                </c:pt>
                <c:pt idx="807544">
                  <c:v>0</c:v>
                </c:pt>
                <c:pt idx="807545">
                  <c:v>0</c:v>
                </c:pt>
                <c:pt idx="807546">
                  <c:v>0</c:v>
                </c:pt>
                <c:pt idx="807547">
                  <c:v>0</c:v>
                </c:pt>
                <c:pt idx="807548">
                  <c:v>0</c:v>
                </c:pt>
                <c:pt idx="807549">
                  <c:v>0</c:v>
                </c:pt>
                <c:pt idx="807550">
                  <c:v>0</c:v>
                </c:pt>
                <c:pt idx="807551">
                  <c:v>0</c:v>
                </c:pt>
                <c:pt idx="807552">
                  <c:v>0</c:v>
                </c:pt>
                <c:pt idx="807553">
                  <c:v>0</c:v>
                </c:pt>
                <c:pt idx="807554">
                  <c:v>0</c:v>
                </c:pt>
                <c:pt idx="807555">
                  <c:v>0</c:v>
                </c:pt>
                <c:pt idx="807556">
                  <c:v>0</c:v>
                </c:pt>
                <c:pt idx="807557">
                  <c:v>0</c:v>
                </c:pt>
                <c:pt idx="807558">
                  <c:v>0</c:v>
                </c:pt>
                <c:pt idx="807559">
                  <c:v>0</c:v>
                </c:pt>
                <c:pt idx="807560">
                  <c:v>0</c:v>
                </c:pt>
                <c:pt idx="807561">
                  <c:v>0</c:v>
                </c:pt>
                <c:pt idx="807562">
                  <c:v>0</c:v>
                </c:pt>
                <c:pt idx="807563">
                  <c:v>0</c:v>
                </c:pt>
                <c:pt idx="807564">
                  <c:v>0</c:v>
                </c:pt>
                <c:pt idx="807565">
                  <c:v>0</c:v>
                </c:pt>
                <c:pt idx="807566">
                  <c:v>0</c:v>
                </c:pt>
                <c:pt idx="807567">
                  <c:v>0</c:v>
                </c:pt>
                <c:pt idx="807568">
                  <c:v>0</c:v>
                </c:pt>
                <c:pt idx="807569">
                  <c:v>0</c:v>
                </c:pt>
                <c:pt idx="807570">
                  <c:v>0</c:v>
                </c:pt>
                <c:pt idx="807571">
                  <c:v>0</c:v>
                </c:pt>
                <c:pt idx="807572">
                  <c:v>0</c:v>
                </c:pt>
                <c:pt idx="807573">
                  <c:v>0</c:v>
                </c:pt>
                <c:pt idx="807574">
                  <c:v>0</c:v>
                </c:pt>
                <c:pt idx="807575">
                  <c:v>0</c:v>
                </c:pt>
                <c:pt idx="807576">
                  <c:v>0</c:v>
                </c:pt>
                <c:pt idx="807577">
                  <c:v>0</c:v>
                </c:pt>
                <c:pt idx="807578">
                  <c:v>0</c:v>
                </c:pt>
                <c:pt idx="807579">
                  <c:v>0</c:v>
                </c:pt>
                <c:pt idx="807580">
                  <c:v>0</c:v>
                </c:pt>
                <c:pt idx="807581">
                  <c:v>0</c:v>
                </c:pt>
                <c:pt idx="807582">
                  <c:v>0</c:v>
                </c:pt>
                <c:pt idx="807583">
                  <c:v>0</c:v>
                </c:pt>
                <c:pt idx="807584">
                  <c:v>0</c:v>
                </c:pt>
                <c:pt idx="807585">
                  <c:v>0</c:v>
                </c:pt>
                <c:pt idx="807586">
                  <c:v>0</c:v>
                </c:pt>
                <c:pt idx="807587">
                  <c:v>0</c:v>
                </c:pt>
                <c:pt idx="807588">
                  <c:v>0</c:v>
                </c:pt>
                <c:pt idx="807589">
                  <c:v>0</c:v>
                </c:pt>
                <c:pt idx="807590">
                  <c:v>0</c:v>
                </c:pt>
                <c:pt idx="807591">
                  <c:v>0</c:v>
                </c:pt>
                <c:pt idx="807592">
                  <c:v>0</c:v>
                </c:pt>
                <c:pt idx="807593">
                  <c:v>0</c:v>
                </c:pt>
                <c:pt idx="807594">
                  <c:v>0</c:v>
                </c:pt>
                <c:pt idx="807595">
                  <c:v>0</c:v>
                </c:pt>
                <c:pt idx="807596">
                  <c:v>0</c:v>
                </c:pt>
                <c:pt idx="807597">
                  <c:v>0</c:v>
                </c:pt>
                <c:pt idx="807598">
                  <c:v>0</c:v>
                </c:pt>
                <c:pt idx="807599">
                  <c:v>0</c:v>
                </c:pt>
                <c:pt idx="807600">
                  <c:v>0</c:v>
                </c:pt>
                <c:pt idx="807601">
                  <c:v>0</c:v>
                </c:pt>
                <c:pt idx="807602">
                  <c:v>0</c:v>
                </c:pt>
                <c:pt idx="807603">
                  <c:v>0</c:v>
                </c:pt>
                <c:pt idx="807604">
                  <c:v>0</c:v>
                </c:pt>
                <c:pt idx="807605">
                  <c:v>0</c:v>
                </c:pt>
                <c:pt idx="807606">
                  <c:v>0</c:v>
                </c:pt>
                <c:pt idx="807607">
                  <c:v>0</c:v>
                </c:pt>
                <c:pt idx="807608">
                  <c:v>0</c:v>
                </c:pt>
                <c:pt idx="807609">
                  <c:v>0</c:v>
                </c:pt>
                <c:pt idx="807610">
                  <c:v>0</c:v>
                </c:pt>
                <c:pt idx="807611">
                  <c:v>0</c:v>
                </c:pt>
                <c:pt idx="807612">
                  <c:v>0</c:v>
                </c:pt>
                <c:pt idx="807613">
                  <c:v>0</c:v>
                </c:pt>
                <c:pt idx="807614">
                  <c:v>0</c:v>
                </c:pt>
                <c:pt idx="807615">
                  <c:v>0</c:v>
                </c:pt>
                <c:pt idx="807616">
                  <c:v>0</c:v>
                </c:pt>
                <c:pt idx="807617">
                  <c:v>0</c:v>
                </c:pt>
                <c:pt idx="807618">
                  <c:v>0</c:v>
                </c:pt>
                <c:pt idx="807619">
                  <c:v>0</c:v>
                </c:pt>
                <c:pt idx="807620">
                  <c:v>0</c:v>
                </c:pt>
                <c:pt idx="807621">
                  <c:v>0</c:v>
                </c:pt>
                <c:pt idx="807622">
                  <c:v>0</c:v>
                </c:pt>
                <c:pt idx="807623">
                  <c:v>0</c:v>
                </c:pt>
                <c:pt idx="807624">
                  <c:v>0</c:v>
                </c:pt>
                <c:pt idx="807625">
                  <c:v>0</c:v>
                </c:pt>
                <c:pt idx="807626">
                  <c:v>0</c:v>
                </c:pt>
                <c:pt idx="807627">
                  <c:v>0</c:v>
                </c:pt>
                <c:pt idx="807628">
                  <c:v>0</c:v>
                </c:pt>
                <c:pt idx="807629">
                  <c:v>0</c:v>
                </c:pt>
                <c:pt idx="807630">
                  <c:v>0</c:v>
                </c:pt>
                <c:pt idx="807631">
                  <c:v>0</c:v>
                </c:pt>
                <c:pt idx="807632">
                  <c:v>0</c:v>
                </c:pt>
                <c:pt idx="807633">
                  <c:v>0</c:v>
                </c:pt>
                <c:pt idx="807634">
                  <c:v>0</c:v>
                </c:pt>
                <c:pt idx="807635">
                  <c:v>0</c:v>
                </c:pt>
                <c:pt idx="807636">
                  <c:v>0</c:v>
                </c:pt>
                <c:pt idx="807637">
                  <c:v>0</c:v>
                </c:pt>
                <c:pt idx="807638">
                  <c:v>0</c:v>
                </c:pt>
                <c:pt idx="807639">
                  <c:v>0</c:v>
                </c:pt>
                <c:pt idx="807640">
                  <c:v>0</c:v>
                </c:pt>
                <c:pt idx="807641">
                  <c:v>0</c:v>
                </c:pt>
                <c:pt idx="807642">
                  <c:v>0</c:v>
                </c:pt>
                <c:pt idx="807643">
                  <c:v>0</c:v>
                </c:pt>
                <c:pt idx="807644">
                  <c:v>0</c:v>
                </c:pt>
                <c:pt idx="807645">
                  <c:v>0</c:v>
                </c:pt>
                <c:pt idx="807646">
                  <c:v>0</c:v>
                </c:pt>
                <c:pt idx="807647">
                  <c:v>0</c:v>
                </c:pt>
                <c:pt idx="807648">
                  <c:v>0</c:v>
                </c:pt>
                <c:pt idx="807649">
                  <c:v>0</c:v>
                </c:pt>
                <c:pt idx="807650">
                  <c:v>0</c:v>
                </c:pt>
                <c:pt idx="807651">
                  <c:v>0</c:v>
                </c:pt>
                <c:pt idx="807652">
                  <c:v>0</c:v>
                </c:pt>
                <c:pt idx="807653">
                  <c:v>0</c:v>
                </c:pt>
                <c:pt idx="807654">
                  <c:v>0</c:v>
                </c:pt>
                <c:pt idx="807655">
                  <c:v>0</c:v>
                </c:pt>
                <c:pt idx="807656">
                  <c:v>0</c:v>
                </c:pt>
                <c:pt idx="807657">
                  <c:v>0</c:v>
                </c:pt>
                <c:pt idx="807658">
                  <c:v>0</c:v>
                </c:pt>
                <c:pt idx="807659">
                  <c:v>0</c:v>
                </c:pt>
                <c:pt idx="807660">
                  <c:v>0</c:v>
                </c:pt>
                <c:pt idx="807661">
                  <c:v>0</c:v>
                </c:pt>
                <c:pt idx="807662">
                  <c:v>0</c:v>
                </c:pt>
                <c:pt idx="807663">
                  <c:v>0</c:v>
                </c:pt>
                <c:pt idx="807664">
                  <c:v>0</c:v>
                </c:pt>
                <c:pt idx="807665">
                  <c:v>0</c:v>
                </c:pt>
                <c:pt idx="807666">
                  <c:v>0</c:v>
                </c:pt>
                <c:pt idx="807667">
                  <c:v>0</c:v>
                </c:pt>
                <c:pt idx="807668">
                  <c:v>0</c:v>
                </c:pt>
                <c:pt idx="807669">
                  <c:v>0</c:v>
                </c:pt>
                <c:pt idx="807670">
                  <c:v>0</c:v>
                </c:pt>
                <c:pt idx="807671">
                  <c:v>0</c:v>
                </c:pt>
                <c:pt idx="807672">
                  <c:v>0</c:v>
                </c:pt>
                <c:pt idx="807673">
                  <c:v>0</c:v>
                </c:pt>
                <c:pt idx="807674">
                  <c:v>0</c:v>
                </c:pt>
                <c:pt idx="807675">
                  <c:v>0</c:v>
                </c:pt>
                <c:pt idx="807676">
                  <c:v>0</c:v>
                </c:pt>
                <c:pt idx="807677">
                  <c:v>0</c:v>
                </c:pt>
                <c:pt idx="807678">
                  <c:v>0</c:v>
                </c:pt>
                <c:pt idx="807679">
                  <c:v>0</c:v>
                </c:pt>
                <c:pt idx="807680">
                  <c:v>0</c:v>
                </c:pt>
                <c:pt idx="807681">
                  <c:v>0</c:v>
                </c:pt>
                <c:pt idx="807682">
                  <c:v>0</c:v>
                </c:pt>
                <c:pt idx="807683">
                  <c:v>0</c:v>
                </c:pt>
                <c:pt idx="807684">
                  <c:v>0</c:v>
                </c:pt>
                <c:pt idx="807685">
                  <c:v>0</c:v>
                </c:pt>
                <c:pt idx="807686">
                  <c:v>0</c:v>
                </c:pt>
                <c:pt idx="807687">
                  <c:v>0</c:v>
                </c:pt>
                <c:pt idx="807688">
                  <c:v>0</c:v>
                </c:pt>
                <c:pt idx="807689">
                  <c:v>0</c:v>
                </c:pt>
                <c:pt idx="807690">
                  <c:v>0</c:v>
                </c:pt>
                <c:pt idx="807691">
                  <c:v>0</c:v>
                </c:pt>
                <c:pt idx="807692">
                  <c:v>0</c:v>
                </c:pt>
                <c:pt idx="807693">
                  <c:v>0</c:v>
                </c:pt>
                <c:pt idx="807694">
                  <c:v>0</c:v>
                </c:pt>
                <c:pt idx="807695">
                  <c:v>0</c:v>
                </c:pt>
                <c:pt idx="807696">
                  <c:v>0</c:v>
                </c:pt>
                <c:pt idx="807697">
                  <c:v>0</c:v>
                </c:pt>
                <c:pt idx="807698">
                  <c:v>0</c:v>
                </c:pt>
                <c:pt idx="807699">
                  <c:v>0</c:v>
                </c:pt>
                <c:pt idx="807700">
                  <c:v>0</c:v>
                </c:pt>
                <c:pt idx="807701">
                  <c:v>0</c:v>
                </c:pt>
                <c:pt idx="807702">
                  <c:v>0</c:v>
                </c:pt>
                <c:pt idx="807703">
                  <c:v>0</c:v>
                </c:pt>
                <c:pt idx="807704">
                  <c:v>0</c:v>
                </c:pt>
                <c:pt idx="807705">
                  <c:v>0</c:v>
                </c:pt>
                <c:pt idx="807706">
                  <c:v>0</c:v>
                </c:pt>
                <c:pt idx="807707">
                  <c:v>0</c:v>
                </c:pt>
                <c:pt idx="807708">
                  <c:v>0</c:v>
                </c:pt>
                <c:pt idx="807709">
                  <c:v>0</c:v>
                </c:pt>
                <c:pt idx="807710">
                  <c:v>0</c:v>
                </c:pt>
                <c:pt idx="807711">
                  <c:v>0</c:v>
                </c:pt>
                <c:pt idx="807712">
                  <c:v>0</c:v>
                </c:pt>
                <c:pt idx="807713">
                  <c:v>0</c:v>
                </c:pt>
                <c:pt idx="807714">
                  <c:v>0</c:v>
                </c:pt>
                <c:pt idx="807715">
                  <c:v>0</c:v>
                </c:pt>
                <c:pt idx="807716">
                  <c:v>0</c:v>
                </c:pt>
                <c:pt idx="807717">
                  <c:v>0</c:v>
                </c:pt>
                <c:pt idx="807718">
                  <c:v>0</c:v>
                </c:pt>
                <c:pt idx="807719">
                  <c:v>0</c:v>
                </c:pt>
                <c:pt idx="807720">
                  <c:v>0</c:v>
                </c:pt>
                <c:pt idx="807721">
                  <c:v>0</c:v>
                </c:pt>
                <c:pt idx="807722">
                  <c:v>0</c:v>
                </c:pt>
                <c:pt idx="807723">
                  <c:v>0</c:v>
                </c:pt>
                <c:pt idx="807724">
                  <c:v>0</c:v>
                </c:pt>
                <c:pt idx="807725">
                  <c:v>0</c:v>
                </c:pt>
                <c:pt idx="807726">
                  <c:v>0</c:v>
                </c:pt>
                <c:pt idx="807727">
                  <c:v>0</c:v>
                </c:pt>
                <c:pt idx="807728">
                  <c:v>0</c:v>
                </c:pt>
                <c:pt idx="807729">
                  <c:v>0</c:v>
                </c:pt>
                <c:pt idx="807730">
                  <c:v>0</c:v>
                </c:pt>
                <c:pt idx="807731">
                  <c:v>0</c:v>
                </c:pt>
                <c:pt idx="807732">
                  <c:v>0</c:v>
                </c:pt>
                <c:pt idx="807733">
                  <c:v>0</c:v>
                </c:pt>
                <c:pt idx="807734">
                  <c:v>0</c:v>
                </c:pt>
                <c:pt idx="807735">
                  <c:v>0</c:v>
                </c:pt>
                <c:pt idx="807736">
                  <c:v>0</c:v>
                </c:pt>
                <c:pt idx="807737">
                  <c:v>0</c:v>
                </c:pt>
                <c:pt idx="807738">
                  <c:v>0</c:v>
                </c:pt>
                <c:pt idx="807739">
                  <c:v>0</c:v>
                </c:pt>
                <c:pt idx="807740">
                  <c:v>0</c:v>
                </c:pt>
                <c:pt idx="807741">
                  <c:v>0</c:v>
                </c:pt>
                <c:pt idx="807742">
                  <c:v>0</c:v>
                </c:pt>
                <c:pt idx="807743">
                  <c:v>0</c:v>
                </c:pt>
                <c:pt idx="807744">
                  <c:v>0</c:v>
                </c:pt>
                <c:pt idx="807745">
                  <c:v>0</c:v>
                </c:pt>
                <c:pt idx="807746">
                  <c:v>0</c:v>
                </c:pt>
                <c:pt idx="807747">
                  <c:v>0</c:v>
                </c:pt>
                <c:pt idx="807748">
                  <c:v>0</c:v>
                </c:pt>
                <c:pt idx="807749">
                  <c:v>0</c:v>
                </c:pt>
                <c:pt idx="807750">
                  <c:v>0</c:v>
                </c:pt>
                <c:pt idx="807751">
                  <c:v>0</c:v>
                </c:pt>
                <c:pt idx="807752">
                  <c:v>0</c:v>
                </c:pt>
                <c:pt idx="807753">
                  <c:v>0</c:v>
                </c:pt>
                <c:pt idx="807754">
                  <c:v>0</c:v>
                </c:pt>
                <c:pt idx="807755">
                  <c:v>0</c:v>
                </c:pt>
                <c:pt idx="807756">
                  <c:v>0</c:v>
                </c:pt>
                <c:pt idx="807757">
                  <c:v>0</c:v>
                </c:pt>
                <c:pt idx="807758">
                  <c:v>0</c:v>
                </c:pt>
                <c:pt idx="807759">
                  <c:v>0</c:v>
                </c:pt>
                <c:pt idx="807760">
                  <c:v>0</c:v>
                </c:pt>
                <c:pt idx="807761">
                  <c:v>0</c:v>
                </c:pt>
                <c:pt idx="807762">
                  <c:v>0</c:v>
                </c:pt>
                <c:pt idx="807763">
                  <c:v>0</c:v>
                </c:pt>
                <c:pt idx="807764">
                  <c:v>0</c:v>
                </c:pt>
                <c:pt idx="807765">
                  <c:v>0</c:v>
                </c:pt>
                <c:pt idx="807766">
                  <c:v>0</c:v>
                </c:pt>
                <c:pt idx="807767">
                  <c:v>0</c:v>
                </c:pt>
                <c:pt idx="807768">
                  <c:v>0</c:v>
                </c:pt>
                <c:pt idx="807769">
                  <c:v>0</c:v>
                </c:pt>
                <c:pt idx="807770">
                  <c:v>0</c:v>
                </c:pt>
                <c:pt idx="807771">
                  <c:v>0</c:v>
                </c:pt>
                <c:pt idx="807772">
                  <c:v>0</c:v>
                </c:pt>
                <c:pt idx="807773">
                  <c:v>0</c:v>
                </c:pt>
                <c:pt idx="807774">
                  <c:v>0</c:v>
                </c:pt>
                <c:pt idx="807775">
                  <c:v>0</c:v>
                </c:pt>
                <c:pt idx="807776">
                  <c:v>0</c:v>
                </c:pt>
                <c:pt idx="807777">
                  <c:v>0</c:v>
                </c:pt>
                <c:pt idx="807778">
                  <c:v>0</c:v>
                </c:pt>
                <c:pt idx="807779">
                  <c:v>0</c:v>
                </c:pt>
                <c:pt idx="807780">
                  <c:v>0</c:v>
                </c:pt>
                <c:pt idx="807781">
                  <c:v>0</c:v>
                </c:pt>
                <c:pt idx="807782">
                  <c:v>0</c:v>
                </c:pt>
                <c:pt idx="807783">
                  <c:v>0</c:v>
                </c:pt>
                <c:pt idx="807784">
                  <c:v>0</c:v>
                </c:pt>
                <c:pt idx="807785">
                  <c:v>0</c:v>
                </c:pt>
                <c:pt idx="807786">
                  <c:v>0</c:v>
                </c:pt>
                <c:pt idx="807787">
                  <c:v>0</c:v>
                </c:pt>
                <c:pt idx="807788">
                  <c:v>0</c:v>
                </c:pt>
                <c:pt idx="807789">
                  <c:v>0</c:v>
                </c:pt>
                <c:pt idx="807790">
                  <c:v>0</c:v>
                </c:pt>
                <c:pt idx="807791">
                  <c:v>0</c:v>
                </c:pt>
                <c:pt idx="807792">
                  <c:v>0</c:v>
                </c:pt>
                <c:pt idx="807793">
                  <c:v>0</c:v>
                </c:pt>
                <c:pt idx="807794">
                  <c:v>0</c:v>
                </c:pt>
                <c:pt idx="807795">
                  <c:v>0</c:v>
                </c:pt>
                <c:pt idx="807796">
                  <c:v>0</c:v>
                </c:pt>
                <c:pt idx="807797">
                  <c:v>0</c:v>
                </c:pt>
                <c:pt idx="807798">
                  <c:v>0</c:v>
                </c:pt>
                <c:pt idx="807799">
                  <c:v>0</c:v>
                </c:pt>
                <c:pt idx="807800">
                  <c:v>0</c:v>
                </c:pt>
                <c:pt idx="807801">
                  <c:v>0</c:v>
                </c:pt>
                <c:pt idx="807802">
                  <c:v>0</c:v>
                </c:pt>
                <c:pt idx="807803">
                  <c:v>0</c:v>
                </c:pt>
                <c:pt idx="807804">
                  <c:v>0</c:v>
                </c:pt>
                <c:pt idx="807805">
                  <c:v>0</c:v>
                </c:pt>
                <c:pt idx="807806">
                  <c:v>0</c:v>
                </c:pt>
                <c:pt idx="807807">
                  <c:v>0</c:v>
                </c:pt>
                <c:pt idx="807808">
                  <c:v>0</c:v>
                </c:pt>
                <c:pt idx="807809">
                  <c:v>0</c:v>
                </c:pt>
                <c:pt idx="807810">
                  <c:v>0</c:v>
                </c:pt>
                <c:pt idx="807811">
                  <c:v>0</c:v>
                </c:pt>
                <c:pt idx="807812">
                  <c:v>0</c:v>
                </c:pt>
                <c:pt idx="807813">
                  <c:v>0</c:v>
                </c:pt>
                <c:pt idx="807814">
                  <c:v>0</c:v>
                </c:pt>
                <c:pt idx="807815">
                  <c:v>0</c:v>
                </c:pt>
                <c:pt idx="807816">
                  <c:v>0</c:v>
                </c:pt>
                <c:pt idx="807817">
                  <c:v>0</c:v>
                </c:pt>
                <c:pt idx="807818">
                  <c:v>0</c:v>
                </c:pt>
                <c:pt idx="807819">
                  <c:v>0</c:v>
                </c:pt>
                <c:pt idx="807820">
                  <c:v>0</c:v>
                </c:pt>
                <c:pt idx="807821">
                  <c:v>0</c:v>
                </c:pt>
                <c:pt idx="807822">
                  <c:v>0</c:v>
                </c:pt>
                <c:pt idx="807823">
                  <c:v>0</c:v>
                </c:pt>
                <c:pt idx="807824">
                  <c:v>0</c:v>
                </c:pt>
                <c:pt idx="807825">
                  <c:v>0</c:v>
                </c:pt>
                <c:pt idx="807826">
                  <c:v>0</c:v>
                </c:pt>
                <c:pt idx="807827">
                  <c:v>0</c:v>
                </c:pt>
                <c:pt idx="807828">
                  <c:v>0</c:v>
                </c:pt>
                <c:pt idx="807829">
                  <c:v>0</c:v>
                </c:pt>
                <c:pt idx="807830">
                  <c:v>0</c:v>
                </c:pt>
                <c:pt idx="807831">
                  <c:v>0</c:v>
                </c:pt>
                <c:pt idx="807832">
                  <c:v>0</c:v>
                </c:pt>
                <c:pt idx="807833">
                  <c:v>0</c:v>
                </c:pt>
                <c:pt idx="807834">
                  <c:v>0</c:v>
                </c:pt>
                <c:pt idx="807835">
                  <c:v>0</c:v>
                </c:pt>
                <c:pt idx="807836">
                  <c:v>0</c:v>
                </c:pt>
                <c:pt idx="807837">
                  <c:v>0</c:v>
                </c:pt>
                <c:pt idx="807838">
                  <c:v>0</c:v>
                </c:pt>
                <c:pt idx="807839">
                  <c:v>0</c:v>
                </c:pt>
                <c:pt idx="807840">
                  <c:v>0</c:v>
                </c:pt>
                <c:pt idx="807841">
                  <c:v>0</c:v>
                </c:pt>
                <c:pt idx="807842">
                  <c:v>0</c:v>
                </c:pt>
                <c:pt idx="807843">
                  <c:v>0</c:v>
                </c:pt>
                <c:pt idx="807844">
                  <c:v>0</c:v>
                </c:pt>
                <c:pt idx="807845">
                  <c:v>0</c:v>
                </c:pt>
                <c:pt idx="807846">
                  <c:v>0</c:v>
                </c:pt>
                <c:pt idx="807847">
                  <c:v>0</c:v>
                </c:pt>
                <c:pt idx="807848">
                  <c:v>0</c:v>
                </c:pt>
                <c:pt idx="807849">
                  <c:v>0</c:v>
                </c:pt>
                <c:pt idx="807850">
                  <c:v>0</c:v>
                </c:pt>
                <c:pt idx="807851">
                  <c:v>0</c:v>
                </c:pt>
                <c:pt idx="807852">
                  <c:v>0</c:v>
                </c:pt>
                <c:pt idx="807853">
                  <c:v>0</c:v>
                </c:pt>
                <c:pt idx="807854">
                  <c:v>0</c:v>
                </c:pt>
                <c:pt idx="807855">
                  <c:v>0</c:v>
                </c:pt>
                <c:pt idx="807856">
                  <c:v>0</c:v>
                </c:pt>
                <c:pt idx="807857">
                  <c:v>0</c:v>
                </c:pt>
                <c:pt idx="807858">
                  <c:v>0</c:v>
                </c:pt>
                <c:pt idx="807859">
                  <c:v>0</c:v>
                </c:pt>
                <c:pt idx="807860">
                  <c:v>0</c:v>
                </c:pt>
                <c:pt idx="807861">
                  <c:v>0</c:v>
                </c:pt>
                <c:pt idx="807862">
                  <c:v>0</c:v>
                </c:pt>
                <c:pt idx="807863">
                  <c:v>0</c:v>
                </c:pt>
                <c:pt idx="807864">
                  <c:v>0</c:v>
                </c:pt>
                <c:pt idx="807865">
                  <c:v>0</c:v>
                </c:pt>
                <c:pt idx="807866">
                  <c:v>0</c:v>
                </c:pt>
                <c:pt idx="807867">
                  <c:v>0</c:v>
                </c:pt>
                <c:pt idx="807868">
                  <c:v>0</c:v>
                </c:pt>
                <c:pt idx="807869">
                  <c:v>0</c:v>
                </c:pt>
                <c:pt idx="807870">
                  <c:v>0</c:v>
                </c:pt>
                <c:pt idx="807871">
                  <c:v>0</c:v>
                </c:pt>
                <c:pt idx="807872">
                  <c:v>0</c:v>
                </c:pt>
                <c:pt idx="807873">
                  <c:v>0</c:v>
                </c:pt>
                <c:pt idx="807874">
                  <c:v>0</c:v>
                </c:pt>
                <c:pt idx="807875">
                  <c:v>0</c:v>
                </c:pt>
                <c:pt idx="807876">
                  <c:v>0</c:v>
                </c:pt>
                <c:pt idx="807877">
                  <c:v>0</c:v>
                </c:pt>
                <c:pt idx="807878">
                  <c:v>0</c:v>
                </c:pt>
                <c:pt idx="807879">
                  <c:v>0</c:v>
                </c:pt>
                <c:pt idx="807880">
                  <c:v>0</c:v>
                </c:pt>
                <c:pt idx="807881">
                  <c:v>0</c:v>
                </c:pt>
                <c:pt idx="807882">
                  <c:v>0</c:v>
                </c:pt>
                <c:pt idx="807883">
                  <c:v>0</c:v>
                </c:pt>
                <c:pt idx="807884">
                  <c:v>0</c:v>
                </c:pt>
                <c:pt idx="807885">
                  <c:v>0</c:v>
                </c:pt>
                <c:pt idx="807886">
                  <c:v>0</c:v>
                </c:pt>
                <c:pt idx="807887">
                  <c:v>0</c:v>
                </c:pt>
                <c:pt idx="807888">
                  <c:v>0</c:v>
                </c:pt>
                <c:pt idx="807889">
                  <c:v>0</c:v>
                </c:pt>
                <c:pt idx="807890">
                  <c:v>0</c:v>
                </c:pt>
                <c:pt idx="807891">
                  <c:v>0</c:v>
                </c:pt>
                <c:pt idx="807892">
                  <c:v>0</c:v>
                </c:pt>
                <c:pt idx="807893">
                  <c:v>0</c:v>
                </c:pt>
                <c:pt idx="807894">
                  <c:v>0</c:v>
                </c:pt>
                <c:pt idx="807895">
                  <c:v>0</c:v>
                </c:pt>
                <c:pt idx="807896">
                  <c:v>0</c:v>
                </c:pt>
                <c:pt idx="807897">
                  <c:v>0</c:v>
                </c:pt>
                <c:pt idx="807898">
                  <c:v>0</c:v>
                </c:pt>
                <c:pt idx="807899">
                  <c:v>0</c:v>
                </c:pt>
                <c:pt idx="807900">
                  <c:v>0</c:v>
                </c:pt>
                <c:pt idx="807901">
                  <c:v>0</c:v>
                </c:pt>
                <c:pt idx="807902">
                  <c:v>0</c:v>
                </c:pt>
                <c:pt idx="807903">
                  <c:v>0</c:v>
                </c:pt>
                <c:pt idx="807904">
                  <c:v>0</c:v>
                </c:pt>
                <c:pt idx="807905">
                  <c:v>0</c:v>
                </c:pt>
                <c:pt idx="807906">
                  <c:v>0</c:v>
                </c:pt>
                <c:pt idx="807907">
                  <c:v>0</c:v>
                </c:pt>
                <c:pt idx="807908">
                  <c:v>0</c:v>
                </c:pt>
                <c:pt idx="807909">
                  <c:v>0</c:v>
                </c:pt>
                <c:pt idx="807910">
                  <c:v>0</c:v>
                </c:pt>
                <c:pt idx="807911">
                  <c:v>0</c:v>
                </c:pt>
                <c:pt idx="807912">
                  <c:v>0</c:v>
                </c:pt>
                <c:pt idx="807913">
                  <c:v>0</c:v>
                </c:pt>
                <c:pt idx="807914">
                  <c:v>0</c:v>
                </c:pt>
                <c:pt idx="807915">
                  <c:v>0</c:v>
                </c:pt>
                <c:pt idx="807916">
                  <c:v>0</c:v>
                </c:pt>
                <c:pt idx="807917">
                  <c:v>0</c:v>
                </c:pt>
                <c:pt idx="807918">
                  <c:v>0</c:v>
                </c:pt>
                <c:pt idx="807919">
                  <c:v>0</c:v>
                </c:pt>
                <c:pt idx="807920">
                  <c:v>0</c:v>
                </c:pt>
                <c:pt idx="807921">
                  <c:v>0</c:v>
                </c:pt>
                <c:pt idx="807922">
                  <c:v>0</c:v>
                </c:pt>
                <c:pt idx="807923">
                  <c:v>0</c:v>
                </c:pt>
                <c:pt idx="807924">
                  <c:v>0</c:v>
                </c:pt>
                <c:pt idx="807925">
                  <c:v>0</c:v>
                </c:pt>
                <c:pt idx="807926">
                  <c:v>0</c:v>
                </c:pt>
                <c:pt idx="807927">
                  <c:v>0</c:v>
                </c:pt>
                <c:pt idx="807928">
                  <c:v>0</c:v>
                </c:pt>
                <c:pt idx="807929">
                  <c:v>0</c:v>
                </c:pt>
                <c:pt idx="807930">
                  <c:v>0</c:v>
                </c:pt>
                <c:pt idx="807931">
                  <c:v>0</c:v>
                </c:pt>
                <c:pt idx="807932">
                  <c:v>0</c:v>
                </c:pt>
                <c:pt idx="807933">
                  <c:v>0</c:v>
                </c:pt>
                <c:pt idx="807934">
                  <c:v>0</c:v>
                </c:pt>
                <c:pt idx="807935">
                  <c:v>0</c:v>
                </c:pt>
                <c:pt idx="807936">
                  <c:v>0</c:v>
                </c:pt>
                <c:pt idx="807937">
                  <c:v>0</c:v>
                </c:pt>
                <c:pt idx="807938">
                  <c:v>0</c:v>
                </c:pt>
                <c:pt idx="807939">
                  <c:v>0</c:v>
                </c:pt>
                <c:pt idx="807940">
                  <c:v>0</c:v>
                </c:pt>
                <c:pt idx="807941">
                  <c:v>0</c:v>
                </c:pt>
                <c:pt idx="807942">
                  <c:v>0</c:v>
                </c:pt>
                <c:pt idx="807943">
                  <c:v>0</c:v>
                </c:pt>
                <c:pt idx="807944">
                  <c:v>0</c:v>
                </c:pt>
                <c:pt idx="807945">
                  <c:v>0</c:v>
                </c:pt>
                <c:pt idx="807946">
                  <c:v>0</c:v>
                </c:pt>
                <c:pt idx="807947">
                  <c:v>0</c:v>
                </c:pt>
                <c:pt idx="807948">
                  <c:v>0</c:v>
                </c:pt>
                <c:pt idx="807949">
                  <c:v>0</c:v>
                </c:pt>
                <c:pt idx="807950">
                  <c:v>0</c:v>
                </c:pt>
                <c:pt idx="807951">
                  <c:v>0</c:v>
                </c:pt>
                <c:pt idx="807952">
                  <c:v>0</c:v>
                </c:pt>
                <c:pt idx="807953">
                  <c:v>0</c:v>
                </c:pt>
                <c:pt idx="807954">
                  <c:v>0</c:v>
                </c:pt>
                <c:pt idx="807955">
                  <c:v>0</c:v>
                </c:pt>
                <c:pt idx="807956">
                  <c:v>0</c:v>
                </c:pt>
                <c:pt idx="807957">
                  <c:v>0</c:v>
                </c:pt>
                <c:pt idx="807958">
                  <c:v>0</c:v>
                </c:pt>
                <c:pt idx="807959">
                  <c:v>0</c:v>
                </c:pt>
                <c:pt idx="807960">
                  <c:v>0</c:v>
                </c:pt>
                <c:pt idx="807961">
                  <c:v>0</c:v>
                </c:pt>
                <c:pt idx="807962">
                  <c:v>0</c:v>
                </c:pt>
                <c:pt idx="807963">
                  <c:v>0</c:v>
                </c:pt>
                <c:pt idx="807964">
                  <c:v>0</c:v>
                </c:pt>
                <c:pt idx="807965">
                  <c:v>0</c:v>
                </c:pt>
                <c:pt idx="807966">
                  <c:v>0</c:v>
                </c:pt>
                <c:pt idx="807967">
                  <c:v>0</c:v>
                </c:pt>
                <c:pt idx="807968">
                  <c:v>0</c:v>
                </c:pt>
                <c:pt idx="807969">
                  <c:v>0</c:v>
                </c:pt>
                <c:pt idx="807970">
                  <c:v>0</c:v>
                </c:pt>
                <c:pt idx="807971">
                  <c:v>0</c:v>
                </c:pt>
                <c:pt idx="807972">
                  <c:v>0</c:v>
                </c:pt>
                <c:pt idx="807973">
                  <c:v>0</c:v>
                </c:pt>
                <c:pt idx="807974">
                  <c:v>0</c:v>
                </c:pt>
                <c:pt idx="807975">
                  <c:v>0</c:v>
                </c:pt>
                <c:pt idx="807976">
                  <c:v>0</c:v>
                </c:pt>
                <c:pt idx="807977">
                  <c:v>0</c:v>
                </c:pt>
                <c:pt idx="807978">
                  <c:v>0</c:v>
                </c:pt>
                <c:pt idx="807979">
                  <c:v>0</c:v>
                </c:pt>
                <c:pt idx="807980">
                  <c:v>0</c:v>
                </c:pt>
                <c:pt idx="807981">
                  <c:v>0</c:v>
                </c:pt>
                <c:pt idx="807982">
                  <c:v>0</c:v>
                </c:pt>
                <c:pt idx="807983">
                  <c:v>0</c:v>
                </c:pt>
                <c:pt idx="807984">
                  <c:v>0</c:v>
                </c:pt>
                <c:pt idx="807985">
                  <c:v>0</c:v>
                </c:pt>
                <c:pt idx="807986">
                  <c:v>0</c:v>
                </c:pt>
                <c:pt idx="807987">
                  <c:v>0</c:v>
                </c:pt>
                <c:pt idx="807988">
                  <c:v>0</c:v>
                </c:pt>
                <c:pt idx="807989">
                  <c:v>0</c:v>
                </c:pt>
                <c:pt idx="807990">
                  <c:v>0</c:v>
                </c:pt>
                <c:pt idx="807991">
                  <c:v>0</c:v>
                </c:pt>
                <c:pt idx="807992">
                  <c:v>0</c:v>
                </c:pt>
                <c:pt idx="807993">
                  <c:v>0</c:v>
                </c:pt>
                <c:pt idx="807994">
                  <c:v>0</c:v>
                </c:pt>
                <c:pt idx="807995">
                  <c:v>0</c:v>
                </c:pt>
                <c:pt idx="807996">
                  <c:v>0</c:v>
                </c:pt>
                <c:pt idx="807997">
                  <c:v>0</c:v>
                </c:pt>
                <c:pt idx="807998">
                  <c:v>0</c:v>
                </c:pt>
                <c:pt idx="807999">
                  <c:v>0</c:v>
                </c:pt>
                <c:pt idx="808000">
                  <c:v>0</c:v>
                </c:pt>
                <c:pt idx="808001">
                  <c:v>0</c:v>
                </c:pt>
                <c:pt idx="808002">
                  <c:v>0</c:v>
                </c:pt>
                <c:pt idx="808003">
                  <c:v>0</c:v>
                </c:pt>
                <c:pt idx="808004">
                  <c:v>0</c:v>
                </c:pt>
                <c:pt idx="808005">
                  <c:v>0</c:v>
                </c:pt>
                <c:pt idx="808006">
                  <c:v>0</c:v>
                </c:pt>
                <c:pt idx="808007">
                  <c:v>0</c:v>
                </c:pt>
                <c:pt idx="808008">
                  <c:v>0</c:v>
                </c:pt>
                <c:pt idx="808009">
                  <c:v>0</c:v>
                </c:pt>
                <c:pt idx="808010">
                  <c:v>0</c:v>
                </c:pt>
                <c:pt idx="808011">
                  <c:v>0</c:v>
                </c:pt>
                <c:pt idx="808012">
                  <c:v>0</c:v>
                </c:pt>
                <c:pt idx="808013">
                  <c:v>0</c:v>
                </c:pt>
                <c:pt idx="808014">
                  <c:v>0</c:v>
                </c:pt>
                <c:pt idx="808015">
                  <c:v>0</c:v>
                </c:pt>
                <c:pt idx="808016">
                  <c:v>0</c:v>
                </c:pt>
                <c:pt idx="808017">
                  <c:v>0</c:v>
                </c:pt>
                <c:pt idx="808018">
                  <c:v>0</c:v>
                </c:pt>
                <c:pt idx="808019">
                  <c:v>0</c:v>
                </c:pt>
                <c:pt idx="808020">
                  <c:v>0</c:v>
                </c:pt>
                <c:pt idx="808021">
                  <c:v>0</c:v>
                </c:pt>
                <c:pt idx="808022">
                  <c:v>0</c:v>
                </c:pt>
                <c:pt idx="808023">
                  <c:v>0</c:v>
                </c:pt>
                <c:pt idx="808024">
                  <c:v>0</c:v>
                </c:pt>
                <c:pt idx="808025">
                  <c:v>0</c:v>
                </c:pt>
                <c:pt idx="808026">
                  <c:v>0</c:v>
                </c:pt>
                <c:pt idx="808027">
                  <c:v>0</c:v>
                </c:pt>
                <c:pt idx="808028">
                  <c:v>0</c:v>
                </c:pt>
                <c:pt idx="808029">
                  <c:v>0</c:v>
                </c:pt>
                <c:pt idx="808030">
                  <c:v>0</c:v>
                </c:pt>
                <c:pt idx="808031">
                  <c:v>0</c:v>
                </c:pt>
                <c:pt idx="808032">
                  <c:v>0</c:v>
                </c:pt>
                <c:pt idx="808033">
                  <c:v>0</c:v>
                </c:pt>
                <c:pt idx="808034">
                  <c:v>0</c:v>
                </c:pt>
                <c:pt idx="808035">
                  <c:v>0</c:v>
                </c:pt>
                <c:pt idx="808036">
                  <c:v>0</c:v>
                </c:pt>
                <c:pt idx="808037">
                  <c:v>0</c:v>
                </c:pt>
                <c:pt idx="808038">
                  <c:v>0</c:v>
                </c:pt>
                <c:pt idx="808039">
                  <c:v>0</c:v>
                </c:pt>
                <c:pt idx="808040">
                  <c:v>0</c:v>
                </c:pt>
                <c:pt idx="808041">
                  <c:v>0</c:v>
                </c:pt>
                <c:pt idx="808042">
                  <c:v>0</c:v>
                </c:pt>
                <c:pt idx="808043">
                  <c:v>0</c:v>
                </c:pt>
                <c:pt idx="808044">
                  <c:v>0</c:v>
                </c:pt>
                <c:pt idx="808045">
                  <c:v>0</c:v>
                </c:pt>
                <c:pt idx="808046">
                  <c:v>0</c:v>
                </c:pt>
                <c:pt idx="808047">
                  <c:v>0</c:v>
                </c:pt>
                <c:pt idx="808048">
                  <c:v>0</c:v>
                </c:pt>
                <c:pt idx="808049">
                  <c:v>0</c:v>
                </c:pt>
                <c:pt idx="808050">
                  <c:v>0</c:v>
                </c:pt>
                <c:pt idx="808051">
                  <c:v>0</c:v>
                </c:pt>
                <c:pt idx="808052">
                  <c:v>0</c:v>
                </c:pt>
                <c:pt idx="808053">
                  <c:v>0</c:v>
                </c:pt>
                <c:pt idx="808054">
                  <c:v>0</c:v>
                </c:pt>
                <c:pt idx="808055">
                  <c:v>0</c:v>
                </c:pt>
                <c:pt idx="808056">
                  <c:v>0</c:v>
                </c:pt>
                <c:pt idx="808057">
                  <c:v>0</c:v>
                </c:pt>
                <c:pt idx="808058">
                  <c:v>0</c:v>
                </c:pt>
                <c:pt idx="808059">
                  <c:v>0</c:v>
                </c:pt>
                <c:pt idx="808060">
                  <c:v>0</c:v>
                </c:pt>
                <c:pt idx="808061">
                  <c:v>0</c:v>
                </c:pt>
                <c:pt idx="808062">
                  <c:v>0</c:v>
                </c:pt>
                <c:pt idx="808063">
                  <c:v>0</c:v>
                </c:pt>
                <c:pt idx="808064">
                  <c:v>0</c:v>
                </c:pt>
                <c:pt idx="808065">
                  <c:v>0</c:v>
                </c:pt>
                <c:pt idx="808066">
                  <c:v>0</c:v>
                </c:pt>
                <c:pt idx="808067">
                  <c:v>0</c:v>
                </c:pt>
                <c:pt idx="808068">
                  <c:v>0</c:v>
                </c:pt>
                <c:pt idx="808069">
                  <c:v>0</c:v>
                </c:pt>
                <c:pt idx="808070">
                  <c:v>0</c:v>
                </c:pt>
                <c:pt idx="808071">
                  <c:v>0</c:v>
                </c:pt>
                <c:pt idx="808072">
                  <c:v>0</c:v>
                </c:pt>
                <c:pt idx="808073">
                  <c:v>0</c:v>
                </c:pt>
                <c:pt idx="808074">
                  <c:v>0</c:v>
                </c:pt>
                <c:pt idx="808075">
                  <c:v>0</c:v>
                </c:pt>
                <c:pt idx="808076">
                  <c:v>0</c:v>
                </c:pt>
                <c:pt idx="808077">
                  <c:v>0</c:v>
                </c:pt>
                <c:pt idx="808078">
                  <c:v>0</c:v>
                </c:pt>
                <c:pt idx="808079">
                  <c:v>0</c:v>
                </c:pt>
                <c:pt idx="808080">
                  <c:v>0</c:v>
                </c:pt>
                <c:pt idx="808081">
                  <c:v>0</c:v>
                </c:pt>
                <c:pt idx="808082">
                  <c:v>0</c:v>
                </c:pt>
                <c:pt idx="808083">
                  <c:v>0</c:v>
                </c:pt>
                <c:pt idx="808084">
                  <c:v>0</c:v>
                </c:pt>
                <c:pt idx="808085">
                  <c:v>0</c:v>
                </c:pt>
                <c:pt idx="808086">
                  <c:v>0</c:v>
                </c:pt>
                <c:pt idx="808087">
                  <c:v>0</c:v>
                </c:pt>
                <c:pt idx="808088">
                  <c:v>0</c:v>
                </c:pt>
                <c:pt idx="808089">
                  <c:v>0</c:v>
                </c:pt>
                <c:pt idx="808090">
                  <c:v>0</c:v>
                </c:pt>
                <c:pt idx="808091">
                  <c:v>0</c:v>
                </c:pt>
                <c:pt idx="808092">
                  <c:v>0</c:v>
                </c:pt>
                <c:pt idx="808093">
                  <c:v>0</c:v>
                </c:pt>
                <c:pt idx="808094">
                  <c:v>0</c:v>
                </c:pt>
                <c:pt idx="808095">
                  <c:v>0</c:v>
                </c:pt>
                <c:pt idx="808096">
                  <c:v>0</c:v>
                </c:pt>
                <c:pt idx="808097">
                  <c:v>0</c:v>
                </c:pt>
                <c:pt idx="808098">
                  <c:v>0</c:v>
                </c:pt>
                <c:pt idx="808099">
                  <c:v>0</c:v>
                </c:pt>
                <c:pt idx="808100">
                  <c:v>0</c:v>
                </c:pt>
                <c:pt idx="808101">
                  <c:v>0</c:v>
                </c:pt>
                <c:pt idx="808102">
                  <c:v>0</c:v>
                </c:pt>
                <c:pt idx="808103">
                  <c:v>0</c:v>
                </c:pt>
                <c:pt idx="808104">
                  <c:v>0</c:v>
                </c:pt>
                <c:pt idx="808105">
                  <c:v>0</c:v>
                </c:pt>
                <c:pt idx="808106">
                  <c:v>0</c:v>
                </c:pt>
                <c:pt idx="808107">
                  <c:v>0</c:v>
                </c:pt>
                <c:pt idx="808108">
                  <c:v>0</c:v>
                </c:pt>
                <c:pt idx="808109">
                  <c:v>0</c:v>
                </c:pt>
                <c:pt idx="808110">
                  <c:v>0</c:v>
                </c:pt>
                <c:pt idx="808111">
                  <c:v>0</c:v>
                </c:pt>
                <c:pt idx="808112">
                  <c:v>0</c:v>
                </c:pt>
                <c:pt idx="808113">
                  <c:v>0</c:v>
                </c:pt>
                <c:pt idx="808114">
                  <c:v>0</c:v>
                </c:pt>
                <c:pt idx="808115">
                  <c:v>0</c:v>
                </c:pt>
                <c:pt idx="808116">
                  <c:v>0</c:v>
                </c:pt>
                <c:pt idx="808117">
                  <c:v>0</c:v>
                </c:pt>
                <c:pt idx="808118">
                  <c:v>0</c:v>
                </c:pt>
                <c:pt idx="808119">
                  <c:v>0</c:v>
                </c:pt>
                <c:pt idx="808120">
                  <c:v>0</c:v>
                </c:pt>
                <c:pt idx="808121">
                  <c:v>0</c:v>
                </c:pt>
                <c:pt idx="808122">
                  <c:v>0</c:v>
                </c:pt>
                <c:pt idx="808123">
                  <c:v>0</c:v>
                </c:pt>
                <c:pt idx="808124">
                  <c:v>0</c:v>
                </c:pt>
                <c:pt idx="808125">
                  <c:v>0</c:v>
                </c:pt>
                <c:pt idx="808126">
                  <c:v>0</c:v>
                </c:pt>
                <c:pt idx="808127">
                  <c:v>0</c:v>
                </c:pt>
                <c:pt idx="808128">
                  <c:v>0</c:v>
                </c:pt>
                <c:pt idx="808129">
                  <c:v>0</c:v>
                </c:pt>
                <c:pt idx="808130">
                  <c:v>0</c:v>
                </c:pt>
                <c:pt idx="808131">
                  <c:v>0</c:v>
                </c:pt>
                <c:pt idx="808132">
                  <c:v>0</c:v>
                </c:pt>
                <c:pt idx="808133">
                  <c:v>0</c:v>
                </c:pt>
                <c:pt idx="808134">
                  <c:v>0</c:v>
                </c:pt>
                <c:pt idx="808135">
                  <c:v>0</c:v>
                </c:pt>
                <c:pt idx="808136">
                  <c:v>0</c:v>
                </c:pt>
                <c:pt idx="808137">
                  <c:v>0</c:v>
                </c:pt>
                <c:pt idx="808138">
                  <c:v>0</c:v>
                </c:pt>
                <c:pt idx="808139">
                  <c:v>0</c:v>
                </c:pt>
                <c:pt idx="808140">
                  <c:v>0</c:v>
                </c:pt>
                <c:pt idx="808141">
                  <c:v>0</c:v>
                </c:pt>
                <c:pt idx="808142">
                  <c:v>0</c:v>
                </c:pt>
                <c:pt idx="808143">
                  <c:v>0</c:v>
                </c:pt>
                <c:pt idx="808144">
                  <c:v>0</c:v>
                </c:pt>
                <c:pt idx="808145">
                  <c:v>0</c:v>
                </c:pt>
                <c:pt idx="808146">
                  <c:v>0</c:v>
                </c:pt>
                <c:pt idx="808147">
                  <c:v>0</c:v>
                </c:pt>
                <c:pt idx="808148">
                  <c:v>0</c:v>
                </c:pt>
                <c:pt idx="808149">
                  <c:v>0</c:v>
                </c:pt>
                <c:pt idx="808150">
                  <c:v>0</c:v>
                </c:pt>
                <c:pt idx="808151">
                  <c:v>0</c:v>
                </c:pt>
                <c:pt idx="808152">
                  <c:v>0</c:v>
                </c:pt>
                <c:pt idx="808153">
                  <c:v>0</c:v>
                </c:pt>
                <c:pt idx="808154">
                  <c:v>0</c:v>
                </c:pt>
                <c:pt idx="808155">
                  <c:v>0</c:v>
                </c:pt>
                <c:pt idx="808156">
                  <c:v>0</c:v>
                </c:pt>
                <c:pt idx="808157">
                  <c:v>0</c:v>
                </c:pt>
                <c:pt idx="808158">
                  <c:v>0</c:v>
                </c:pt>
                <c:pt idx="808159">
                  <c:v>0</c:v>
                </c:pt>
                <c:pt idx="808160">
                  <c:v>0</c:v>
                </c:pt>
                <c:pt idx="808161">
                  <c:v>0</c:v>
                </c:pt>
                <c:pt idx="808162">
                  <c:v>0</c:v>
                </c:pt>
                <c:pt idx="808163">
                  <c:v>0</c:v>
                </c:pt>
                <c:pt idx="808164">
                  <c:v>0</c:v>
                </c:pt>
                <c:pt idx="808165">
                  <c:v>0</c:v>
                </c:pt>
                <c:pt idx="808166">
                  <c:v>0</c:v>
                </c:pt>
                <c:pt idx="808167">
                  <c:v>0</c:v>
                </c:pt>
                <c:pt idx="808168">
                  <c:v>0</c:v>
                </c:pt>
                <c:pt idx="808169">
                  <c:v>0</c:v>
                </c:pt>
                <c:pt idx="808170">
                  <c:v>0</c:v>
                </c:pt>
                <c:pt idx="808171">
                  <c:v>0</c:v>
                </c:pt>
                <c:pt idx="808172">
                  <c:v>0</c:v>
                </c:pt>
                <c:pt idx="808173">
                  <c:v>0</c:v>
                </c:pt>
                <c:pt idx="808174">
                  <c:v>0</c:v>
                </c:pt>
                <c:pt idx="808175">
                  <c:v>0</c:v>
                </c:pt>
                <c:pt idx="808176">
                  <c:v>0</c:v>
                </c:pt>
                <c:pt idx="808177">
                  <c:v>0</c:v>
                </c:pt>
                <c:pt idx="808178">
                  <c:v>0</c:v>
                </c:pt>
                <c:pt idx="808179">
                  <c:v>0</c:v>
                </c:pt>
                <c:pt idx="808180">
                  <c:v>0</c:v>
                </c:pt>
                <c:pt idx="808181">
                  <c:v>0</c:v>
                </c:pt>
                <c:pt idx="808182">
                  <c:v>0</c:v>
                </c:pt>
                <c:pt idx="808183">
                  <c:v>0</c:v>
                </c:pt>
                <c:pt idx="808184">
                  <c:v>0</c:v>
                </c:pt>
                <c:pt idx="808185">
                  <c:v>0</c:v>
                </c:pt>
                <c:pt idx="808186">
                  <c:v>0</c:v>
                </c:pt>
                <c:pt idx="808187">
                  <c:v>0</c:v>
                </c:pt>
                <c:pt idx="808188">
                  <c:v>0</c:v>
                </c:pt>
                <c:pt idx="808189">
                  <c:v>0</c:v>
                </c:pt>
                <c:pt idx="808190">
                  <c:v>0</c:v>
                </c:pt>
                <c:pt idx="808191">
                  <c:v>0</c:v>
                </c:pt>
                <c:pt idx="808192">
                  <c:v>0</c:v>
                </c:pt>
                <c:pt idx="808193">
                  <c:v>0</c:v>
                </c:pt>
                <c:pt idx="808194">
                  <c:v>0</c:v>
                </c:pt>
                <c:pt idx="808195">
                  <c:v>0</c:v>
                </c:pt>
                <c:pt idx="808196">
                  <c:v>0</c:v>
                </c:pt>
                <c:pt idx="808197">
                  <c:v>0</c:v>
                </c:pt>
                <c:pt idx="808198">
                  <c:v>0</c:v>
                </c:pt>
                <c:pt idx="808199">
                  <c:v>0</c:v>
                </c:pt>
                <c:pt idx="808200">
                  <c:v>0</c:v>
                </c:pt>
                <c:pt idx="808201">
                  <c:v>0</c:v>
                </c:pt>
                <c:pt idx="808202">
                  <c:v>0</c:v>
                </c:pt>
                <c:pt idx="808203">
                  <c:v>0</c:v>
                </c:pt>
                <c:pt idx="808204">
                  <c:v>0</c:v>
                </c:pt>
                <c:pt idx="808205">
                  <c:v>0</c:v>
                </c:pt>
                <c:pt idx="808206">
                  <c:v>0</c:v>
                </c:pt>
                <c:pt idx="808207">
                  <c:v>0</c:v>
                </c:pt>
                <c:pt idx="808208">
                  <c:v>0</c:v>
                </c:pt>
                <c:pt idx="808209">
                  <c:v>0</c:v>
                </c:pt>
                <c:pt idx="808210">
                  <c:v>0</c:v>
                </c:pt>
                <c:pt idx="808211">
                  <c:v>0</c:v>
                </c:pt>
                <c:pt idx="808212">
                  <c:v>0</c:v>
                </c:pt>
                <c:pt idx="808213">
                  <c:v>0</c:v>
                </c:pt>
                <c:pt idx="808214">
                  <c:v>0</c:v>
                </c:pt>
                <c:pt idx="808215">
                  <c:v>0</c:v>
                </c:pt>
                <c:pt idx="808216">
                  <c:v>0</c:v>
                </c:pt>
                <c:pt idx="808217">
                  <c:v>0</c:v>
                </c:pt>
                <c:pt idx="808218">
                  <c:v>0</c:v>
                </c:pt>
                <c:pt idx="808219">
                  <c:v>0</c:v>
                </c:pt>
                <c:pt idx="808220">
                  <c:v>0</c:v>
                </c:pt>
                <c:pt idx="808221">
                  <c:v>0</c:v>
                </c:pt>
                <c:pt idx="808222">
                  <c:v>0</c:v>
                </c:pt>
                <c:pt idx="808223">
                  <c:v>0</c:v>
                </c:pt>
                <c:pt idx="808224">
                  <c:v>0</c:v>
                </c:pt>
                <c:pt idx="808225">
                  <c:v>0</c:v>
                </c:pt>
                <c:pt idx="808226">
                  <c:v>0</c:v>
                </c:pt>
                <c:pt idx="808227">
                  <c:v>0</c:v>
                </c:pt>
                <c:pt idx="808228">
                  <c:v>0</c:v>
                </c:pt>
                <c:pt idx="808229">
                  <c:v>0</c:v>
                </c:pt>
                <c:pt idx="808230">
                  <c:v>0</c:v>
                </c:pt>
                <c:pt idx="808231">
                  <c:v>0</c:v>
                </c:pt>
                <c:pt idx="808232">
                  <c:v>0</c:v>
                </c:pt>
                <c:pt idx="808233">
                  <c:v>0</c:v>
                </c:pt>
                <c:pt idx="808234">
                  <c:v>0</c:v>
                </c:pt>
                <c:pt idx="808235">
                  <c:v>0</c:v>
                </c:pt>
                <c:pt idx="808236">
                  <c:v>0</c:v>
                </c:pt>
                <c:pt idx="808237">
                  <c:v>0</c:v>
                </c:pt>
                <c:pt idx="808238">
                  <c:v>0</c:v>
                </c:pt>
                <c:pt idx="808239">
                  <c:v>0</c:v>
                </c:pt>
                <c:pt idx="808240">
                  <c:v>0</c:v>
                </c:pt>
                <c:pt idx="808241">
                  <c:v>0</c:v>
                </c:pt>
                <c:pt idx="808242">
                  <c:v>0</c:v>
                </c:pt>
                <c:pt idx="808243">
                  <c:v>0</c:v>
                </c:pt>
                <c:pt idx="808244">
                  <c:v>0</c:v>
                </c:pt>
                <c:pt idx="808245">
                  <c:v>0</c:v>
                </c:pt>
                <c:pt idx="808246">
                  <c:v>0</c:v>
                </c:pt>
                <c:pt idx="808247">
                  <c:v>0</c:v>
                </c:pt>
                <c:pt idx="808248">
                  <c:v>0</c:v>
                </c:pt>
                <c:pt idx="808249">
                  <c:v>0</c:v>
                </c:pt>
                <c:pt idx="808250">
                  <c:v>0</c:v>
                </c:pt>
                <c:pt idx="808251">
                  <c:v>0</c:v>
                </c:pt>
                <c:pt idx="808252">
                  <c:v>0</c:v>
                </c:pt>
                <c:pt idx="808253">
                  <c:v>0</c:v>
                </c:pt>
                <c:pt idx="808254">
                  <c:v>0</c:v>
                </c:pt>
                <c:pt idx="808255">
                  <c:v>0</c:v>
                </c:pt>
                <c:pt idx="808256">
                  <c:v>0</c:v>
                </c:pt>
                <c:pt idx="808257">
                  <c:v>0</c:v>
                </c:pt>
                <c:pt idx="808258">
                  <c:v>0</c:v>
                </c:pt>
                <c:pt idx="808259">
                  <c:v>0</c:v>
                </c:pt>
                <c:pt idx="808260">
                  <c:v>0</c:v>
                </c:pt>
                <c:pt idx="808261">
                  <c:v>0</c:v>
                </c:pt>
                <c:pt idx="808262">
                  <c:v>0</c:v>
                </c:pt>
                <c:pt idx="808263">
                  <c:v>0</c:v>
                </c:pt>
                <c:pt idx="808264">
                  <c:v>0</c:v>
                </c:pt>
                <c:pt idx="808265">
                  <c:v>0</c:v>
                </c:pt>
                <c:pt idx="808266">
                  <c:v>0</c:v>
                </c:pt>
                <c:pt idx="808267">
                  <c:v>0</c:v>
                </c:pt>
                <c:pt idx="808268">
                  <c:v>0</c:v>
                </c:pt>
                <c:pt idx="808269">
                  <c:v>0</c:v>
                </c:pt>
                <c:pt idx="808270">
                  <c:v>0</c:v>
                </c:pt>
                <c:pt idx="808271">
                  <c:v>0</c:v>
                </c:pt>
                <c:pt idx="808272">
                  <c:v>0</c:v>
                </c:pt>
                <c:pt idx="808273">
                  <c:v>0</c:v>
                </c:pt>
                <c:pt idx="808274">
                  <c:v>0</c:v>
                </c:pt>
                <c:pt idx="808275">
                  <c:v>0</c:v>
                </c:pt>
                <c:pt idx="808276">
                  <c:v>0</c:v>
                </c:pt>
                <c:pt idx="808277">
                  <c:v>0</c:v>
                </c:pt>
                <c:pt idx="808278">
                  <c:v>0</c:v>
                </c:pt>
                <c:pt idx="808279">
                  <c:v>0</c:v>
                </c:pt>
                <c:pt idx="808280">
                  <c:v>0</c:v>
                </c:pt>
                <c:pt idx="808281">
                  <c:v>0</c:v>
                </c:pt>
                <c:pt idx="808282">
                  <c:v>0</c:v>
                </c:pt>
                <c:pt idx="808283">
                  <c:v>0</c:v>
                </c:pt>
                <c:pt idx="808284">
                  <c:v>0</c:v>
                </c:pt>
                <c:pt idx="808285">
                  <c:v>0</c:v>
                </c:pt>
                <c:pt idx="808286">
                  <c:v>0</c:v>
                </c:pt>
                <c:pt idx="808287">
                  <c:v>0</c:v>
                </c:pt>
                <c:pt idx="808288">
                  <c:v>0</c:v>
                </c:pt>
                <c:pt idx="808289">
                  <c:v>0</c:v>
                </c:pt>
                <c:pt idx="808290">
                  <c:v>0</c:v>
                </c:pt>
                <c:pt idx="808291">
                  <c:v>0</c:v>
                </c:pt>
                <c:pt idx="808292">
                  <c:v>0</c:v>
                </c:pt>
                <c:pt idx="808293">
                  <c:v>0</c:v>
                </c:pt>
                <c:pt idx="808294">
                  <c:v>0</c:v>
                </c:pt>
                <c:pt idx="808295">
                  <c:v>0</c:v>
                </c:pt>
                <c:pt idx="808296">
                  <c:v>0</c:v>
                </c:pt>
                <c:pt idx="808297">
                  <c:v>0</c:v>
                </c:pt>
                <c:pt idx="808298">
                  <c:v>0</c:v>
                </c:pt>
                <c:pt idx="808299">
                  <c:v>0</c:v>
                </c:pt>
                <c:pt idx="808300">
                  <c:v>0</c:v>
                </c:pt>
                <c:pt idx="808301">
                  <c:v>0</c:v>
                </c:pt>
                <c:pt idx="808302">
                  <c:v>0</c:v>
                </c:pt>
                <c:pt idx="808303">
                  <c:v>0</c:v>
                </c:pt>
                <c:pt idx="808304">
                  <c:v>0</c:v>
                </c:pt>
                <c:pt idx="808305">
                  <c:v>0</c:v>
                </c:pt>
                <c:pt idx="808306">
                  <c:v>0</c:v>
                </c:pt>
                <c:pt idx="808307">
                  <c:v>0</c:v>
                </c:pt>
                <c:pt idx="808308">
                  <c:v>0</c:v>
                </c:pt>
                <c:pt idx="808309">
                  <c:v>0</c:v>
                </c:pt>
                <c:pt idx="808310">
                  <c:v>0</c:v>
                </c:pt>
                <c:pt idx="808311">
                  <c:v>0</c:v>
                </c:pt>
                <c:pt idx="808312">
                  <c:v>0</c:v>
                </c:pt>
                <c:pt idx="808313">
                  <c:v>0</c:v>
                </c:pt>
                <c:pt idx="808314">
                  <c:v>0</c:v>
                </c:pt>
                <c:pt idx="808315">
                  <c:v>0</c:v>
                </c:pt>
                <c:pt idx="808316">
                  <c:v>0</c:v>
                </c:pt>
                <c:pt idx="808317">
                  <c:v>0</c:v>
                </c:pt>
                <c:pt idx="808318">
                  <c:v>0</c:v>
                </c:pt>
                <c:pt idx="808319">
                  <c:v>0</c:v>
                </c:pt>
                <c:pt idx="808320">
                  <c:v>0</c:v>
                </c:pt>
                <c:pt idx="808321">
                  <c:v>0</c:v>
                </c:pt>
                <c:pt idx="808322">
                  <c:v>0</c:v>
                </c:pt>
                <c:pt idx="808323">
                  <c:v>0</c:v>
                </c:pt>
                <c:pt idx="808324">
                  <c:v>0</c:v>
                </c:pt>
                <c:pt idx="808325">
                  <c:v>0</c:v>
                </c:pt>
                <c:pt idx="808326">
                  <c:v>0</c:v>
                </c:pt>
                <c:pt idx="808327">
                  <c:v>0</c:v>
                </c:pt>
                <c:pt idx="808328">
                  <c:v>0</c:v>
                </c:pt>
                <c:pt idx="808329">
                  <c:v>0</c:v>
                </c:pt>
                <c:pt idx="808330">
                  <c:v>0</c:v>
                </c:pt>
                <c:pt idx="808331">
                  <c:v>0</c:v>
                </c:pt>
                <c:pt idx="808332">
                  <c:v>0</c:v>
                </c:pt>
                <c:pt idx="808333">
                  <c:v>0</c:v>
                </c:pt>
                <c:pt idx="808334">
                  <c:v>0</c:v>
                </c:pt>
                <c:pt idx="808335">
                  <c:v>0</c:v>
                </c:pt>
                <c:pt idx="808336">
                  <c:v>0</c:v>
                </c:pt>
                <c:pt idx="808337">
                  <c:v>0</c:v>
                </c:pt>
                <c:pt idx="808338">
                  <c:v>0</c:v>
                </c:pt>
                <c:pt idx="808339">
                  <c:v>0</c:v>
                </c:pt>
                <c:pt idx="808340">
                  <c:v>0</c:v>
                </c:pt>
                <c:pt idx="808341">
                  <c:v>0</c:v>
                </c:pt>
                <c:pt idx="808342">
                  <c:v>0</c:v>
                </c:pt>
                <c:pt idx="808343">
                  <c:v>0</c:v>
                </c:pt>
                <c:pt idx="808344">
                  <c:v>0</c:v>
                </c:pt>
                <c:pt idx="808345">
                  <c:v>0</c:v>
                </c:pt>
                <c:pt idx="808346">
                  <c:v>0</c:v>
                </c:pt>
                <c:pt idx="808347">
                  <c:v>0</c:v>
                </c:pt>
                <c:pt idx="808348">
                  <c:v>0</c:v>
                </c:pt>
                <c:pt idx="808349">
                  <c:v>0</c:v>
                </c:pt>
                <c:pt idx="808350">
                  <c:v>0</c:v>
                </c:pt>
                <c:pt idx="808351">
                  <c:v>0</c:v>
                </c:pt>
                <c:pt idx="808352">
                  <c:v>0</c:v>
                </c:pt>
                <c:pt idx="808353">
                  <c:v>0</c:v>
                </c:pt>
                <c:pt idx="808354">
                  <c:v>0</c:v>
                </c:pt>
                <c:pt idx="808355">
                  <c:v>0</c:v>
                </c:pt>
                <c:pt idx="808356">
                  <c:v>0</c:v>
                </c:pt>
                <c:pt idx="808357">
                  <c:v>0</c:v>
                </c:pt>
                <c:pt idx="808358">
                  <c:v>0</c:v>
                </c:pt>
                <c:pt idx="808359">
                  <c:v>0</c:v>
                </c:pt>
                <c:pt idx="808360">
                  <c:v>0</c:v>
                </c:pt>
                <c:pt idx="808361">
                  <c:v>0</c:v>
                </c:pt>
                <c:pt idx="808362">
                  <c:v>0</c:v>
                </c:pt>
                <c:pt idx="808363">
                  <c:v>0</c:v>
                </c:pt>
                <c:pt idx="808364">
                  <c:v>0</c:v>
                </c:pt>
                <c:pt idx="808365">
                  <c:v>0</c:v>
                </c:pt>
                <c:pt idx="808366">
                  <c:v>0</c:v>
                </c:pt>
                <c:pt idx="808367">
                  <c:v>0</c:v>
                </c:pt>
                <c:pt idx="808368">
                  <c:v>0</c:v>
                </c:pt>
                <c:pt idx="808369">
                  <c:v>0</c:v>
                </c:pt>
                <c:pt idx="808370">
                  <c:v>0</c:v>
                </c:pt>
                <c:pt idx="808371">
                  <c:v>0</c:v>
                </c:pt>
                <c:pt idx="808372">
                  <c:v>0</c:v>
                </c:pt>
                <c:pt idx="808373">
                  <c:v>0</c:v>
                </c:pt>
                <c:pt idx="808374">
                  <c:v>0</c:v>
                </c:pt>
                <c:pt idx="808375">
                  <c:v>0</c:v>
                </c:pt>
                <c:pt idx="808376">
                  <c:v>0</c:v>
                </c:pt>
                <c:pt idx="808377">
                  <c:v>0</c:v>
                </c:pt>
                <c:pt idx="808378">
                  <c:v>0</c:v>
                </c:pt>
                <c:pt idx="808379">
                  <c:v>0</c:v>
                </c:pt>
                <c:pt idx="808380">
                  <c:v>0</c:v>
                </c:pt>
                <c:pt idx="808381">
                  <c:v>0</c:v>
                </c:pt>
                <c:pt idx="808382">
                  <c:v>0</c:v>
                </c:pt>
                <c:pt idx="808383">
                  <c:v>0</c:v>
                </c:pt>
                <c:pt idx="808384">
                  <c:v>0</c:v>
                </c:pt>
                <c:pt idx="808385">
                  <c:v>0</c:v>
                </c:pt>
                <c:pt idx="808386">
                  <c:v>0</c:v>
                </c:pt>
                <c:pt idx="808387">
                  <c:v>0</c:v>
                </c:pt>
                <c:pt idx="808388">
                  <c:v>0</c:v>
                </c:pt>
                <c:pt idx="808389">
                  <c:v>0</c:v>
                </c:pt>
                <c:pt idx="808390">
                  <c:v>0</c:v>
                </c:pt>
                <c:pt idx="808391">
                  <c:v>0</c:v>
                </c:pt>
                <c:pt idx="808392">
                  <c:v>0</c:v>
                </c:pt>
                <c:pt idx="808393">
                  <c:v>0</c:v>
                </c:pt>
                <c:pt idx="808394">
                  <c:v>0</c:v>
                </c:pt>
                <c:pt idx="808395">
                  <c:v>0</c:v>
                </c:pt>
                <c:pt idx="808396">
                  <c:v>0</c:v>
                </c:pt>
                <c:pt idx="808397">
                  <c:v>0</c:v>
                </c:pt>
                <c:pt idx="808398">
                  <c:v>0</c:v>
                </c:pt>
                <c:pt idx="808399">
                  <c:v>0</c:v>
                </c:pt>
                <c:pt idx="808400">
                  <c:v>0</c:v>
                </c:pt>
                <c:pt idx="808401">
                  <c:v>0</c:v>
                </c:pt>
                <c:pt idx="808402">
                  <c:v>0</c:v>
                </c:pt>
                <c:pt idx="808403">
                  <c:v>0</c:v>
                </c:pt>
                <c:pt idx="808404">
                  <c:v>0</c:v>
                </c:pt>
                <c:pt idx="808405">
                  <c:v>0</c:v>
                </c:pt>
                <c:pt idx="808406">
                  <c:v>0</c:v>
                </c:pt>
                <c:pt idx="808407">
                  <c:v>0</c:v>
                </c:pt>
                <c:pt idx="808408">
                  <c:v>0</c:v>
                </c:pt>
                <c:pt idx="808409">
                  <c:v>0</c:v>
                </c:pt>
                <c:pt idx="808410">
                  <c:v>0</c:v>
                </c:pt>
                <c:pt idx="808411">
                  <c:v>0</c:v>
                </c:pt>
                <c:pt idx="808412">
                  <c:v>0</c:v>
                </c:pt>
                <c:pt idx="808413">
                  <c:v>0</c:v>
                </c:pt>
                <c:pt idx="808414">
                  <c:v>0</c:v>
                </c:pt>
                <c:pt idx="808415">
                  <c:v>0</c:v>
                </c:pt>
                <c:pt idx="808416">
                  <c:v>0</c:v>
                </c:pt>
                <c:pt idx="808417">
                  <c:v>0</c:v>
                </c:pt>
                <c:pt idx="808418">
                  <c:v>0</c:v>
                </c:pt>
                <c:pt idx="808419">
                  <c:v>0</c:v>
                </c:pt>
                <c:pt idx="808420">
                  <c:v>0</c:v>
                </c:pt>
                <c:pt idx="808421">
                  <c:v>0</c:v>
                </c:pt>
                <c:pt idx="808422">
                  <c:v>0</c:v>
                </c:pt>
                <c:pt idx="808423">
                  <c:v>0</c:v>
                </c:pt>
                <c:pt idx="808424">
                  <c:v>0</c:v>
                </c:pt>
                <c:pt idx="808425">
                  <c:v>0</c:v>
                </c:pt>
                <c:pt idx="808426">
                  <c:v>0</c:v>
                </c:pt>
                <c:pt idx="808427">
                  <c:v>0</c:v>
                </c:pt>
                <c:pt idx="808428">
                  <c:v>0</c:v>
                </c:pt>
                <c:pt idx="808429">
                  <c:v>0</c:v>
                </c:pt>
                <c:pt idx="808430">
                  <c:v>0</c:v>
                </c:pt>
                <c:pt idx="808431">
                  <c:v>0</c:v>
                </c:pt>
                <c:pt idx="808432">
                  <c:v>0</c:v>
                </c:pt>
                <c:pt idx="808433">
                  <c:v>0</c:v>
                </c:pt>
                <c:pt idx="808434">
                  <c:v>0</c:v>
                </c:pt>
                <c:pt idx="808435">
                  <c:v>0</c:v>
                </c:pt>
                <c:pt idx="808436">
                  <c:v>0</c:v>
                </c:pt>
                <c:pt idx="808437">
                  <c:v>0</c:v>
                </c:pt>
                <c:pt idx="808438">
                  <c:v>0</c:v>
                </c:pt>
                <c:pt idx="808439">
                  <c:v>0</c:v>
                </c:pt>
                <c:pt idx="808440">
                  <c:v>0</c:v>
                </c:pt>
                <c:pt idx="808441">
                  <c:v>0</c:v>
                </c:pt>
                <c:pt idx="808442">
                  <c:v>0</c:v>
                </c:pt>
                <c:pt idx="808443">
                  <c:v>0</c:v>
                </c:pt>
                <c:pt idx="808444">
                  <c:v>0</c:v>
                </c:pt>
                <c:pt idx="808445">
                  <c:v>0</c:v>
                </c:pt>
                <c:pt idx="808446">
                  <c:v>0</c:v>
                </c:pt>
                <c:pt idx="808447">
                  <c:v>0</c:v>
                </c:pt>
                <c:pt idx="808448">
                  <c:v>0</c:v>
                </c:pt>
                <c:pt idx="808449">
                  <c:v>0</c:v>
                </c:pt>
                <c:pt idx="808450">
                  <c:v>0</c:v>
                </c:pt>
                <c:pt idx="808451">
                  <c:v>0</c:v>
                </c:pt>
                <c:pt idx="808452">
                  <c:v>0</c:v>
                </c:pt>
                <c:pt idx="808453">
                  <c:v>0</c:v>
                </c:pt>
                <c:pt idx="808454">
                  <c:v>0</c:v>
                </c:pt>
                <c:pt idx="808455">
                  <c:v>0</c:v>
                </c:pt>
                <c:pt idx="808456">
                  <c:v>0</c:v>
                </c:pt>
                <c:pt idx="808457">
                  <c:v>0</c:v>
                </c:pt>
                <c:pt idx="808458">
                  <c:v>0</c:v>
                </c:pt>
                <c:pt idx="808459">
                  <c:v>0</c:v>
                </c:pt>
                <c:pt idx="808460">
                  <c:v>0</c:v>
                </c:pt>
                <c:pt idx="808461">
                  <c:v>0</c:v>
                </c:pt>
                <c:pt idx="808462">
                  <c:v>0</c:v>
                </c:pt>
                <c:pt idx="808463">
                  <c:v>0</c:v>
                </c:pt>
                <c:pt idx="808464">
                  <c:v>0</c:v>
                </c:pt>
                <c:pt idx="808465">
                  <c:v>0</c:v>
                </c:pt>
                <c:pt idx="808466">
                  <c:v>0</c:v>
                </c:pt>
                <c:pt idx="808467">
                  <c:v>0</c:v>
                </c:pt>
                <c:pt idx="808468">
                  <c:v>0</c:v>
                </c:pt>
                <c:pt idx="808469">
                  <c:v>0</c:v>
                </c:pt>
                <c:pt idx="808470">
                  <c:v>0</c:v>
                </c:pt>
                <c:pt idx="808471">
                  <c:v>0</c:v>
                </c:pt>
                <c:pt idx="808472">
                  <c:v>0</c:v>
                </c:pt>
                <c:pt idx="808473">
                  <c:v>0</c:v>
                </c:pt>
                <c:pt idx="808474">
                  <c:v>0</c:v>
                </c:pt>
                <c:pt idx="808475">
                  <c:v>0</c:v>
                </c:pt>
                <c:pt idx="808476">
                  <c:v>0</c:v>
                </c:pt>
                <c:pt idx="808477">
                  <c:v>0</c:v>
                </c:pt>
                <c:pt idx="808478">
                  <c:v>0</c:v>
                </c:pt>
                <c:pt idx="808479">
                  <c:v>0</c:v>
                </c:pt>
                <c:pt idx="808480">
                  <c:v>0</c:v>
                </c:pt>
                <c:pt idx="808481">
                  <c:v>0</c:v>
                </c:pt>
                <c:pt idx="808482">
                  <c:v>0</c:v>
                </c:pt>
                <c:pt idx="808483">
                  <c:v>0</c:v>
                </c:pt>
                <c:pt idx="808484">
                  <c:v>0</c:v>
                </c:pt>
                <c:pt idx="808485">
                  <c:v>0</c:v>
                </c:pt>
                <c:pt idx="808486">
                  <c:v>0</c:v>
                </c:pt>
                <c:pt idx="808487">
                  <c:v>0</c:v>
                </c:pt>
                <c:pt idx="808488">
                  <c:v>0</c:v>
                </c:pt>
                <c:pt idx="808489">
                  <c:v>0</c:v>
                </c:pt>
                <c:pt idx="808490">
                  <c:v>0</c:v>
                </c:pt>
                <c:pt idx="808491">
                  <c:v>0</c:v>
                </c:pt>
                <c:pt idx="808492">
                  <c:v>0</c:v>
                </c:pt>
                <c:pt idx="808493">
                  <c:v>0</c:v>
                </c:pt>
                <c:pt idx="808494">
                  <c:v>0</c:v>
                </c:pt>
                <c:pt idx="808495">
                  <c:v>0</c:v>
                </c:pt>
                <c:pt idx="808496">
                  <c:v>0</c:v>
                </c:pt>
                <c:pt idx="808497">
                  <c:v>0</c:v>
                </c:pt>
                <c:pt idx="808498">
                  <c:v>0</c:v>
                </c:pt>
                <c:pt idx="808499">
                  <c:v>0</c:v>
                </c:pt>
                <c:pt idx="808500">
                  <c:v>0</c:v>
                </c:pt>
                <c:pt idx="808501">
                  <c:v>0</c:v>
                </c:pt>
                <c:pt idx="808502">
                  <c:v>0</c:v>
                </c:pt>
                <c:pt idx="808503">
                  <c:v>0</c:v>
                </c:pt>
                <c:pt idx="808504">
                  <c:v>0</c:v>
                </c:pt>
                <c:pt idx="808505">
                  <c:v>0</c:v>
                </c:pt>
                <c:pt idx="808506">
                  <c:v>0</c:v>
                </c:pt>
                <c:pt idx="808507">
                  <c:v>0</c:v>
                </c:pt>
                <c:pt idx="808508">
                  <c:v>0</c:v>
                </c:pt>
                <c:pt idx="808509">
                  <c:v>0</c:v>
                </c:pt>
                <c:pt idx="808510">
                  <c:v>0</c:v>
                </c:pt>
                <c:pt idx="808511">
                  <c:v>0</c:v>
                </c:pt>
                <c:pt idx="808512">
                  <c:v>0</c:v>
                </c:pt>
                <c:pt idx="808513">
                  <c:v>0</c:v>
                </c:pt>
                <c:pt idx="808514">
                  <c:v>0</c:v>
                </c:pt>
                <c:pt idx="808515">
                  <c:v>0</c:v>
                </c:pt>
                <c:pt idx="808516">
                  <c:v>0</c:v>
                </c:pt>
                <c:pt idx="808517">
                  <c:v>0</c:v>
                </c:pt>
                <c:pt idx="808518">
                  <c:v>0</c:v>
                </c:pt>
                <c:pt idx="808519">
                  <c:v>0</c:v>
                </c:pt>
                <c:pt idx="808520">
                  <c:v>0</c:v>
                </c:pt>
                <c:pt idx="808521">
                  <c:v>0</c:v>
                </c:pt>
                <c:pt idx="808522">
                  <c:v>0</c:v>
                </c:pt>
                <c:pt idx="808523">
                  <c:v>0</c:v>
                </c:pt>
                <c:pt idx="808524">
                  <c:v>0</c:v>
                </c:pt>
                <c:pt idx="808525">
                  <c:v>0</c:v>
                </c:pt>
                <c:pt idx="808526">
                  <c:v>0</c:v>
                </c:pt>
                <c:pt idx="808527">
                  <c:v>0</c:v>
                </c:pt>
                <c:pt idx="808528">
                  <c:v>0</c:v>
                </c:pt>
                <c:pt idx="808529">
                  <c:v>0</c:v>
                </c:pt>
                <c:pt idx="808530">
                  <c:v>0</c:v>
                </c:pt>
                <c:pt idx="808531">
                  <c:v>0</c:v>
                </c:pt>
                <c:pt idx="808532">
                  <c:v>0</c:v>
                </c:pt>
                <c:pt idx="808533">
                  <c:v>0</c:v>
                </c:pt>
                <c:pt idx="808534">
                  <c:v>0</c:v>
                </c:pt>
                <c:pt idx="808535">
                  <c:v>0</c:v>
                </c:pt>
                <c:pt idx="808536">
                  <c:v>0</c:v>
                </c:pt>
                <c:pt idx="808537">
                  <c:v>0</c:v>
                </c:pt>
                <c:pt idx="808538">
                  <c:v>0</c:v>
                </c:pt>
                <c:pt idx="808539">
                  <c:v>0</c:v>
                </c:pt>
                <c:pt idx="808540">
                  <c:v>0</c:v>
                </c:pt>
                <c:pt idx="808541">
                  <c:v>0</c:v>
                </c:pt>
                <c:pt idx="808542">
                  <c:v>0</c:v>
                </c:pt>
                <c:pt idx="808543">
                  <c:v>0</c:v>
                </c:pt>
                <c:pt idx="808544">
                  <c:v>0</c:v>
                </c:pt>
                <c:pt idx="808545">
                  <c:v>0</c:v>
                </c:pt>
                <c:pt idx="808546">
                  <c:v>0</c:v>
                </c:pt>
                <c:pt idx="808547">
                  <c:v>0</c:v>
                </c:pt>
                <c:pt idx="808548">
                  <c:v>0</c:v>
                </c:pt>
                <c:pt idx="808549">
                  <c:v>0</c:v>
                </c:pt>
                <c:pt idx="808550">
                  <c:v>0</c:v>
                </c:pt>
                <c:pt idx="808551">
                  <c:v>0</c:v>
                </c:pt>
                <c:pt idx="808552">
                  <c:v>0</c:v>
                </c:pt>
                <c:pt idx="808553">
                  <c:v>0</c:v>
                </c:pt>
                <c:pt idx="808554">
                  <c:v>0</c:v>
                </c:pt>
                <c:pt idx="808555">
                  <c:v>0</c:v>
                </c:pt>
                <c:pt idx="808556">
                  <c:v>0</c:v>
                </c:pt>
                <c:pt idx="808557">
                  <c:v>0</c:v>
                </c:pt>
                <c:pt idx="808558">
                  <c:v>0</c:v>
                </c:pt>
                <c:pt idx="808559">
                  <c:v>0</c:v>
                </c:pt>
                <c:pt idx="808560">
                  <c:v>0</c:v>
                </c:pt>
                <c:pt idx="808561">
                  <c:v>0</c:v>
                </c:pt>
                <c:pt idx="808562">
                  <c:v>0</c:v>
                </c:pt>
                <c:pt idx="808563">
                  <c:v>0</c:v>
                </c:pt>
                <c:pt idx="808564">
                  <c:v>0</c:v>
                </c:pt>
                <c:pt idx="808565">
                  <c:v>0</c:v>
                </c:pt>
                <c:pt idx="808566">
                  <c:v>0</c:v>
                </c:pt>
                <c:pt idx="808567">
                  <c:v>0</c:v>
                </c:pt>
                <c:pt idx="808568">
                  <c:v>0</c:v>
                </c:pt>
                <c:pt idx="808569">
                  <c:v>0</c:v>
                </c:pt>
                <c:pt idx="808570">
                  <c:v>0</c:v>
                </c:pt>
                <c:pt idx="808571">
                  <c:v>0</c:v>
                </c:pt>
                <c:pt idx="808572">
                  <c:v>0</c:v>
                </c:pt>
                <c:pt idx="808573">
                  <c:v>0</c:v>
                </c:pt>
                <c:pt idx="808574">
                  <c:v>0</c:v>
                </c:pt>
                <c:pt idx="808575">
                  <c:v>0</c:v>
                </c:pt>
                <c:pt idx="808576">
                  <c:v>0</c:v>
                </c:pt>
                <c:pt idx="808577">
                  <c:v>0</c:v>
                </c:pt>
                <c:pt idx="808578">
                  <c:v>0</c:v>
                </c:pt>
                <c:pt idx="808579">
                  <c:v>0</c:v>
                </c:pt>
                <c:pt idx="808580">
                  <c:v>0</c:v>
                </c:pt>
                <c:pt idx="808581">
                  <c:v>0</c:v>
                </c:pt>
                <c:pt idx="808582">
                  <c:v>0</c:v>
                </c:pt>
                <c:pt idx="808583">
                  <c:v>0</c:v>
                </c:pt>
                <c:pt idx="808584">
                  <c:v>0</c:v>
                </c:pt>
                <c:pt idx="808585">
                  <c:v>0</c:v>
                </c:pt>
                <c:pt idx="808586">
                  <c:v>0</c:v>
                </c:pt>
                <c:pt idx="808587">
                  <c:v>0</c:v>
                </c:pt>
                <c:pt idx="808588">
                  <c:v>0</c:v>
                </c:pt>
                <c:pt idx="808589">
                  <c:v>0</c:v>
                </c:pt>
                <c:pt idx="808590">
                  <c:v>0</c:v>
                </c:pt>
                <c:pt idx="808591">
                  <c:v>0</c:v>
                </c:pt>
                <c:pt idx="808592">
                  <c:v>0</c:v>
                </c:pt>
                <c:pt idx="808593">
                  <c:v>0</c:v>
                </c:pt>
                <c:pt idx="808594">
                  <c:v>0</c:v>
                </c:pt>
                <c:pt idx="808595">
                  <c:v>0</c:v>
                </c:pt>
                <c:pt idx="808596">
                  <c:v>0</c:v>
                </c:pt>
                <c:pt idx="808597">
                  <c:v>0</c:v>
                </c:pt>
                <c:pt idx="808598">
                  <c:v>0</c:v>
                </c:pt>
                <c:pt idx="808599">
                  <c:v>0</c:v>
                </c:pt>
                <c:pt idx="808600">
                  <c:v>0</c:v>
                </c:pt>
                <c:pt idx="808601">
                  <c:v>0</c:v>
                </c:pt>
                <c:pt idx="808602">
                  <c:v>0</c:v>
                </c:pt>
                <c:pt idx="808603">
                  <c:v>0</c:v>
                </c:pt>
                <c:pt idx="808604">
                  <c:v>0</c:v>
                </c:pt>
                <c:pt idx="808605">
                  <c:v>0</c:v>
                </c:pt>
                <c:pt idx="808606">
                  <c:v>0</c:v>
                </c:pt>
                <c:pt idx="808607">
                  <c:v>0</c:v>
                </c:pt>
                <c:pt idx="808608">
                  <c:v>0</c:v>
                </c:pt>
                <c:pt idx="808609">
                  <c:v>0</c:v>
                </c:pt>
                <c:pt idx="808610">
                  <c:v>0</c:v>
                </c:pt>
                <c:pt idx="808611">
                  <c:v>0</c:v>
                </c:pt>
                <c:pt idx="808612">
                  <c:v>0</c:v>
                </c:pt>
                <c:pt idx="808613">
                  <c:v>0</c:v>
                </c:pt>
                <c:pt idx="808614">
                  <c:v>0</c:v>
                </c:pt>
                <c:pt idx="808615">
                  <c:v>0</c:v>
                </c:pt>
                <c:pt idx="808616">
                  <c:v>0</c:v>
                </c:pt>
                <c:pt idx="808617">
                  <c:v>0</c:v>
                </c:pt>
                <c:pt idx="808618">
                  <c:v>0</c:v>
                </c:pt>
                <c:pt idx="808619">
                  <c:v>0</c:v>
                </c:pt>
                <c:pt idx="808620">
                  <c:v>0</c:v>
                </c:pt>
                <c:pt idx="808621">
                  <c:v>0</c:v>
                </c:pt>
                <c:pt idx="808622">
                  <c:v>0</c:v>
                </c:pt>
                <c:pt idx="808623">
                  <c:v>0</c:v>
                </c:pt>
                <c:pt idx="808624">
                  <c:v>0</c:v>
                </c:pt>
                <c:pt idx="808625">
                  <c:v>0</c:v>
                </c:pt>
                <c:pt idx="808626">
                  <c:v>0</c:v>
                </c:pt>
                <c:pt idx="808627">
                  <c:v>0</c:v>
                </c:pt>
                <c:pt idx="808628">
                  <c:v>0</c:v>
                </c:pt>
                <c:pt idx="808629">
                  <c:v>0</c:v>
                </c:pt>
                <c:pt idx="808630">
                  <c:v>0</c:v>
                </c:pt>
                <c:pt idx="808631">
                  <c:v>0</c:v>
                </c:pt>
                <c:pt idx="808632">
                  <c:v>0</c:v>
                </c:pt>
                <c:pt idx="808633">
                  <c:v>0</c:v>
                </c:pt>
                <c:pt idx="808634">
                  <c:v>0</c:v>
                </c:pt>
                <c:pt idx="808635">
                  <c:v>0</c:v>
                </c:pt>
                <c:pt idx="808636">
                  <c:v>0</c:v>
                </c:pt>
                <c:pt idx="808637">
                  <c:v>0</c:v>
                </c:pt>
                <c:pt idx="808638">
                  <c:v>0</c:v>
                </c:pt>
                <c:pt idx="808639">
                  <c:v>0</c:v>
                </c:pt>
                <c:pt idx="808640">
                  <c:v>0</c:v>
                </c:pt>
                <c:pt idx="808641">
                  <c:v>0</c:v>
                </c:pt>
                <c:pt idx="808642">
                  <c:v>0</c:v>
                </c:pt>
                <c:pt idx="808643">
                  <c:v>0</c:v>
                </c:pt>
                <c:pt idx="808644">
                  <c:v>0</c:v>
                </c:pt>
                <c:pt idx="808645">
                  <c:v>0</c:v>
                </c:pt>
                <c:pt idx="808646">
                  <c:v>0</c:v>
                </c:pt>
                <c:pt idx="808647">
                  <c:v>0</c:v>
                </c:pt>
                <c:pt idx="808648">
                  <c:v>0</c:v>
                </c:pt>
                <c:pt idx="808649">
                  <c:v>0</c:v>
                </c:pt>
                <c:pt idx="808650">
                  <c:v>0</c:v>
                </c:pt>
                <c:pt idx="808651">
                  <c:v>0</c:v>
                </c:pt>
                <c:pt idx="808652">
                  <c:v>0</c:v>
                </c:pt>
                <c:pt idx="808653">
                  <c:v>0</c:v>
                </c:pt>
                <c:pt idx="808654">
                  <c:v>0</c:v>
                </c:pt>
                <c:pt idx="808655">
                  <c:v>0</c:v>
                </c:pt>
                <c:pt idx="808656">
                  <c:v>0</c:v>
                </c:pt>
                <c:pt idx="808657">
                  <c:v>0</c:v>
                </c:pt>
                <c:pt idx="808658">
                  <c:v>0</c:v>
                </c:pt>
                <c:pt idx="808659">
                  <c:v>0</c:v>
                </c:pt>
                <c:pt idx="808660">
                  <c:v>0</c:v>
                </c:pt>
                <c:pt idx="808661">
                  <c:v>0</c:v>
                </c:pt>
                <c:pt idx="808662">
                  <c:v>0</c:v>
                </c:pt>
                <c:pt idx="808663">
                  <c:v>0</c:v>
                </c:pt>
                <c:pt idx="808664">
                  <c:v>0</c:v>
                </c:pt>
                <c:pt idx="808665">
                  <c:v>0</c:v>
                </c:pt>
                <c:pt idx="808666">
                  <c:v>0</c:v>
                </c:pt>
                <c:pt idx="808667">
                  <c:v>0</c:v>
                </c:pt>
                <c:pt idx="808668">
                  <c:v>0</c:v>
                </c:pt>
                <c:pt idx="808669">
                  <c:v>0</c:v>
                </c:pt>
                <c:pt idx="808670">
                  <c:v>0</c:v>
                </c:pt>
                <c:pt idx="808671">
                  <c:v>0</c:v>
                </c:pt>
                <c:pt idx="808672">
                  <c:v>0</c:v>
                </c:pt>
                <c:pt idx="808673">
                  <c:v>0</c:v>
                </c:pt>
                <c:pt idx="808674">
                  <c:v>0</c:v>
                </c:pt>
                <c:pt idx="808675">
                  <c:v>0</c:v>
                </c:pt>
                <c:pt idx="808676">
                  <c:v>0</c:v>
                </c:pt>
                <c:pt idx="808677">
                  <c:v>0</c:v>
                </c:pt>
                <c:pt idx="808678">
                  <c:v>0</c:v>
                </c:pt>
                <c:pt idx="808679">
                  <c:v>0</c:v>
                </c:pt>
                <c:pt idx="808680">
                  <c:v>0</c:v>
                </c:pt>
                <c:pt idx="808681">
                  <c:v>0</c:v>
                </c:pt>
                <c:pt idx="808682">
                  <c:v>0</c:v>
                </c:pt>
                <c:pt idx="808683">
                  <c:v>0</c:v>
                </c:pt>
                <c:pt idx="808684">
                  <c:v>0</c:v>
                </c:pt>
                <c:pt idx="808685">
                  <c:v>0</c:v>
                </c:pt>
                <c:pt idx="808686">
                  <c:v>0</c:v>
                </c:pt>
                <c:pt idx="808687">
                  <c:v>0</c:v>
                </c:pt>
                <c:pt idx="808688">
                  <c:v>0</c:v>
                </c:pt>
                <c:pt idx="808689">
                  <c:v>0</c:v>
                </c:pt>
                <c:pt idx="808690">
                  <c:v>0</c:v>
                </c:pt>
                <c:pt idx="808691">
                  <c:v>0</c:v>
                </c:pt>
                <c:pt idx="808692">
                  <c:v>0</c:v>
                </c:pt>
                <c:pt idx="808693">
                  <c:v>0</c:v>
                </c:pt>
                <c:pt idx="808694">
                  <c:v>0</c:v>
                </c:pt>
                <c:pt idx="808695">
                  <c:v>0</c:v>
                </c:pt>
                <c:pt idx="808696">
                  <c:v>0</c:v>
                </c:pt>
                <c:pt idx="808697">
                  <c:v>0</c:v>
                </c:pt>
                <c:pt idx="808698">
                  <c:v>0</c:v>
                </c:pt>
                <c:pt idx="808699">
                  <c:v>0</c:v>
                </c:pt>
                <c:pt idx="808700">
                  <c:v>0</c:v>
                </c:pt>
                <c:pt idx="808701">
                  <c:v>0</c:v>
                </c:pt>
                <c:pt idx="808702">
                  <c:v>0</c:v>
                </c:pt>
                <c:pt idx="808703">
                  <c:v>0</c:v>
                </c:pt>
                <c:pt idx="808704">
                  <c:v>0</c:v>
                </c:pt>
                <c:pt idx="808705">
                  <c:v>0</c:v>
                </c:pt>
                <c:pt idx="808706">
                  <c:v>0</c:v>
                </c:pt>
                <c:pt idx="808707">
                  <c:v>0</c:v>
                </c:pt>
                <c:pt idx="808708">
                  <c:v>0</c:v>
                </c:pt>
                <c:pt idx="808709">
                  <c:v>0</c:v>
                </c:pt>
                <c:pt idx="808710">
                  <c:v>0</c:v>
                </c:pt>
                <c:pt idx="808711">
                  <c:v>0</c:v>
                </c:pt>
                <c:pt idx="808712">
                  <c:v>0</c:v>
                </c:pt>
                <c:pt idx="808713">
                  <c:v>0</c:v>
                </c:pt>
                <c:pt idx="808714">
                  <c:v>0</c:v>
                </c:pt>
                <c:pt idx="808715">
                  <c:v>0</c:v>
                </c:pt>
                <c:pt idx="808716">
                  <c:v>0</c:v>
                </c:pt>
                <c:pt idx="808717">
                  <c:v>0</c:v>
                </c:pt>
                <c:pt idx="808718">
                  <c:v>0</c:v>
                </c:pt>
                <c:pt idx="808719">
                  <c:v>0</c:v>
                </c:pt>
                <c:pt idx="808720">
                  <c:v>0</c:v>
                </c:pt>
                <c:pt idx="808721">
                  <c:v>0</c:v>
                </c:pt>
                <c:pt idx="808722">
                  <c:v>0</c:v>
                </c:pt>
                <c:pt idx="808723">
                  <c:v>0</c:v>
                </c:pt>
                <c:pt idx="808724">
                  <c:v>0</c:v>
                </c:pt>
                <c:pt idx="808725">
                  <c:v>0</c:v>
                </c:pt>
                <c:pt idx="808726">
                  <c:v>0</c:v>
                </c:pt>
                <c:pt idx="808727">
                  <c:v>0</c:v>
                </c:pt>
                <c:pt idx="808728">
                  <c:v>0</c:v>
                </c:pt>
                <c:pt idx="808729">
                  <c:v>0</c:v>
                </c:pt>
                <c:pt idx="808730">
                  <c:v>0</c:v>
                </c:pt>
                <c:pt idx="808731">
                  <c:v>0</c:v>
                </c:pt>
                <c:pt idx="808732">
                  <c:v>0</c:v>
                </c:pt>
                <c:pt idx="808733">
                  <c:v>0</c:v>
                </c:pt>
                <c:pt idx="808734">
                  <c:v>0</c:v>
                </c:pt>
                <c:pt idx="808735">
                  <c:v>0</c:v>
                </c:pt>
                <c:pt idx="808736">
                  <c:v>0</c:v>
                </c:pt>
                <c:pt idx="808737">
                  <c:v>0</c:v>
                </c:pt>
                <c:pt idx="808738">
                  <c:v>0</c:v>
                </c:pt>
                <c:pt idx="808739">
                  <c:v>0</c:v>
                </c:pt>
                <c:pt idx="808740">
                  <c:v>0</c:v>
                </c:pt>
                <c:pt idx="808741">
                  <c:v>0</c:v>
                </c:pt>
                <c:pt idx="808742">
                  <c:v>0</c:v>
                </c:pt>
                <c:pt idx="808743">
                  <c:v>0</c:v>
                </c:pt>
                <c:pt idx="808744">
                  <c:v>0</c:v>
                </c:pt>
                <c:pt idx="808745">
                  <c:v>0</c:v>
                </c:pt>
                <c:pt idx="808746">
                  <c:v>0</c:v>
                </c:pt>
                <c:pt idx="808747">
                  <c:v>0</c:v>
                </c:pt>
                <c:pt idx="808748">
                  <c:v>0</c:v>
                </c:pt>
                <c:pt idx="808749">
                  <c:v>0</c:v>
                </c:pt>
                <c:pt idx="808750">
                  <c:v>0</c:v>
                </c:pt>
                <c:pt idx="808751">
                  <c:v>0</c:v>
                </c:pt>
                <c:pt idx="808752">
                  <c:v>0</c:v>
                </c:pt>
                <c:pt idx="808753">
                  <c:v>0</c:v>
                </c:pt>
                <c:pt idx="808754">
                  <c:v>0</c:v>
                </c:pt>
                <c:pt idx="808755">
                  <c:v>0</c:v>
                </c:pt>
                <c:pt idx="808756">
                  <c:v>0</c:v>
                </c:pt>
                <c:pt idx="808757">
                  <c:v>0</c:v>
                </c:pt>
                <c:pt idx="808758">
                  <c:v>0</c:v>
                </c:pt>
                <c:pt idx="808759">
                  <c:v>0</c:v>
                </c:pt>
                <c:pt idx="808760">
                  <c:v>0</c:v>
                </c:pt>
                <c:pt idx="808761">
                  <c:v>0</c:v>
                </c:pt>
                <c:pt idx="808762">
                  <c:v>0</c:v>
                </c:pt>
                <c:pt idx="808763">
                  <c:v>0</c:v>
                </c:pt>
                <c:pt idx="808764">
                  <c:v>0</c:v>
                </c:pt>
                <c:pt idx="808765">
                  <c:v>0</c:v>
                </c:pt>
                <c:pt idx="808766">
                  <c:v>0</c:v>
                </c:pt>
                <c:pt idx="808767">
                  <c:v>0</c:v>
                </c:pt>
                <c:pt idx="808768">
                  <c:v>0</c:v>
                </c:pt>
                <c:pt idx="808769">
                  <c:v>0</c:v>
                </c:pt>
                <c:pt idx="808770">
                  <c:v>0</c:v>
                </c:pt>
                <c:pt idx="808771">
                  <c:v>0</c:v>
                </c:pt>
                <c:pt idx="808772">
                  <c:v>0</c:v>
                </c:pt>
                <c:pt idx="808773">
                  <c:v>0</c:v>
                </c:pt>
                <c:pt idx="808774">
                  <c:v>0</c:v>
                </c:pt>
                <c:pt idx="808775">
                  <c:v>0</c:v>
                </c:pt>
                <c:pt idx="808776">
                  <c:v>0</c:v>
                </c:pt>
                <c:pt idx="808777">
                  <c:v>0</c:v>
                </c:pt>
                <c:pt idx="808778">
                  <c:v>0</c:v>
                </c:pt>
                <c:pt idx="808779">
                  <c:v>0</c:v>
                </c:pt>
                <c:pt idx="808780">
                  <c:v>0</c:v>
                </c:pt>
                <c:pt idx="808781">
                  <c:v>0</c:v>
                </c:pt>
                <c:pt idx="808782">
                  <c:v>0</c:v>
                </c:pt>
                <c:pt idx="808783">
                  <c:v>0</c:v>
                </c:pt>
                <c:pt idx="808784">
                  <c:v>0</c:v>
                </c:pt>
                <c:pt idx="808785">
                  <c:v>0</c:v>
                </c:pt>
                <c:pt idx="808786">
                  <c:v>0</c:v>
                </c:pt>
                <c:pt idx="808787">
                  <c:v>0</c:v>
                </c:pt>
                <c:pt idx="808788">
                  <c:v>0</c:v>
                </c:pt>
                <c:pt idx="808789">
                  <c:v>0</c:v>
                </c:pt>
                <c:pt idx="808790">
                  <c:v>0</c:v>
                </c:pt>
                <c:pt idx="808791">
                  <c:v>0</c:v>
                </c:pt>
                <c:pt idx="808792">
                  <c:v>0</c:v>
                </c:pt>
                <c:pt idx="808793">
                  <c:v>0</c:v>
                </c:pt>
                <c:pt idx="808794">
                  <c:v>0</c:v>
                </c:pt>
                <c:pt idx="808795">
                  <c:v>0</c:v>
                </c:pt>
                <c:pt idx="808796">
                  <c:v>0</c:v>
                </c:pt>
                <c:pt idx="808797">
                  <c:v>0</c:v>
                </c:pt>
                <c:pt idx="808798">
                  <c:v>0</c:v>
                </c:pt>
                <c:pt idx="808799">
                  <c:v>0</c:v>
                </c:pt>
                <c:pt idx="808800">
                  <c:v>0</c:v>
                </c:pt>
                <c:pt idx="808801">
                  <c:v>0</c:v>
                </c:pt>
                <c:pt idx="808802">
                  <c:v>0</c:v>
                </c:pt>
                <c:pt idx="808803">
                  <c:v>0</c:v>
                </c:pt>
                <c:pt idx="808804">
                  <c:v>0</c:v>
                </c:pt>
                <c:pt idx="808805">
                  <c:v>0</c:v>
                </c:pt>
                <c:pt idx="808806">
                  <c:v>0</c:v>
                </c:pt>
                <c:pt idx="808807">
                  <c:v>0</c:v>
                </c:pt>
                <c:pt idx="808808">
                  <c:v>0</c:v>
                </c:pt>
                <c:pt idx="808809">
                  <c:v>0</c:v>
                </c:pt>
                <c:pt idx="808810">
                  <c:v>0</c:v>
                </c:pt>
                <c:pt idx="808811">
                  <c:v>0</c:v>
                </c:pt>
                <c:pt idx="808812">
                  <c:v>0</c:v>
                </c:pt>
                <c:pt idx="808813">
                  <c:v>0</c:v>
                </c:pt>
                <c:pt idx="808814">
                  <c:v>0</c:v>
                </c:pt>
                <c:pt idx="808815">
                  <c:v>0</c:v>
                </c:pt>
                <c:pt idx="808816">
                  <c:v>0</c:v>
                </c:pt>
                <c:pt idx="808817">
                  <c:v>0</c:v>
                </c:pt>
                <c:pt idx="808818">
                  <c:v>0</c:v>
                </c:pt>
                <c:pt idx="808819">
                  <c:v>0</c:v>
                </c:pt>
                <c:pt idx="808820">
                  <c:v>0</c:v>
                </c:pt>
                <c:pt idx="808821">
                  <c:v>0</c:v>
                </c:pt>
                <c:pt idx="808822">
                  <c:v>0</c:v>
                </c:pt>
                <c:pt idx="808823">
                  <c:v>0</c:v>
                </c:pt>
                <c:pt idx="808824">
                  <c:v>0</c:v>
                </c:pt>
                <c:pt idx="808825">
                  <c:v>0</c:v>
                </c:pt>
                <c:pt idx="808826">
                  <c:v>0</c:v>
                </c:pt>
                <c:pt idx="808827">
                  <c:v>0</c:v>
                </c:pt>
                <c:pt idx="808828">
                  <c:v>0</c:v>
                </c:pt>
                <c:pt idx="808829">
                  <c:v>0</c:v>
                </c:pt>
                <c:pt idx="808830">
                  <c:v>0</c:v>
                </c:pt>
                <c:pt idx="808831">
                  <c:v>0</c:v>
                </c:pt>
                <c:pt idx="808832">
                  <c:v>0</c:v>
                </c:pt>
                <c:pt idx="808833">
                  <c:v>0</c:v>
                </c:pt>
                <c:pt idx="808834">
                  <c:v>0</c:v>
                </c:pt>
                <c:pt idx="808835">
                  <c:v>0</c:v>
                </c:pt>
                <c:pt idx="808836">
                  <c:v>0</c:v>
                </c:pt>
                <c:pt idx="808837">
                  <c:v>0</c:v>
                </c:pt>
                <c:pt idx="808838">
                  <c:v>0</c:v>
                </c:pt>
                <c:pt idx="808839">
                  <c:v>0</c:v>
                </c:pt>
                <c:pt idx="808840">
                  <c:v>0</c:v>
                </c:pt>
                <c:pt idx="808841">
                  <c:v>0</c:v>
                </c:pt>
                <c:pt idx="808842">
                  <c:v>0</c:v>
                </c:pt>
                <c:pt idx="808843">
                  <c:v>0</c:v>
                </c:pt>
                <c:pt idx="808844">
                  <c:v>0</c:v>
                </c:pt>
                <c:pt idx="808845">
                  <c:v>0</c:v>
                </c:pt>
                <c:pt idx="808846">
                  <c:v>0</c:v>
                </c:pt>
                <c:pt idx="808847">
                  <c:v>0</c:v>
                </c:pt>
                <c:pt idx="808848">
                  <c:v>0</c:v>
                </c:pt>
                <c:pt idx="808849">
                  <c:v>0</c:v>
                </c:pt>
                <c:pt idx="808850">
                  <c:v>0</c:v>
                </c:pt>
                <c:pt idx="808851">
                  <c:v>0</c:v>
                </c:pt>
                <c:pt idx="808852">
                  <c:v>0</c:v>
                </c:pt>
                <c:pt idx="808853">
                  <c:v>0</c:v>
                </c:pt>
                <c:pt idx="808854">
                  <c:v>0</c:v>
                </c:pt>
                <c:pt idx="808855">
                  <c:v>0</c:v>
                </c:pt>
                <c:pt idx="808856">
                  <c:v>0</c:v>
                </c:pt>
                <c:pt idx="808857">
                  <c:v>0</c:v>
                </c:pt>
                <c:pt idx="808858">
                  <c:v>0</c:v>
                </c:pt>
                <c:pt idx="808859">
                  <c:v>0</c:v>
                </c:pt>
                <c:pt idx="808860">
                  <c:v>0</c:v>
                </c:pt>
                <c:pt idx="808861">
                  <c:v>0</c:v>
                </c:pt>
                <c:pt idx="808862">
                  <c:v>0</c:v>
                </c:pt>
                <c:pt idx="808863">
                  <c:v>0</c:v>
                </c:pt>
                <c:pt idx="808864">
                  <c:v>0</c:v>
                </c:pt>
                <c:pt idx="808865">
                  <c:v>0</c:v>
                </c:pt>
                <c:pt idx="808866">
                  <c:v>0</c:v>
                </c:pt>
                <c:pt idx="808867">
                  <c:v>0</c:v>
                </c:pt>
                <c:pt idx="808868">
                  <c:v>0</c:v>
                </c:pt>
                <c:pt idx="808869">
                  <c:v>0</c:v>
                </c:pt>
                <c:pt idx="808870">
                  <c:v>0</c:v>
                </c:pt>
                <c:pt idx="808871">
                  <c:v>0</c:v>
                </c:pt>
                <c:pt idx="808872">
                  <c:v>0</c:v>
                </c:pt>
                <c:pt idx="808873">
                  <c:v>0</c:v>
                </c:pt>
                <c:pt idx="808874">
                  <c:v>0</c:v>
                </c:pt>
                <c:pt idx="808875">
                  <c:v>0</c:v>
                </c:pt>
                <c:pt idx="808876">
                  <c:v>0</c:v>
                </c:pt>
                <c:pt idx="808877">
                  <c:v>0</c:v>
                </c:pt>
                <c:pt idx="808878">
                  <c:v>0</c:v>
                </c:pt>
                <c:pt idx="808879">
                  <c:v>0</c:v>
                </c:pt>
                <c:pt idx="808880">
                  <c:v>0</c:v>
                </c:pt>
                <c:pt idx="808881">
                  <c:v>0</c:v>
                </c:pt>
                <c:pt idx="808882">
                  <c:v>0</c:v>
                </c:pt>
                <c:pt idx="808883">
                  <c:v>0</c:v>
                </c:pt>
                <c:pt idx="808884">
                  <c:v>0</c:v>
                </c:pt>
                <c:pt idx="808885">
                  <c:v>0</c:v>
                </c:pt>
                <c:pt idx="808886">
                  <c:v>0</c:v>
                </c:pt>
                <c:pt idx="808887">
                  <c:v>0</c:v>
                </c:pt>
                <c:pt idx="808888">
                  <c:v>0</c:v>
                </c:pt>
                <c:pt idx="808889">
                  <c:v>0</c:v>
                </c:pt>
                <c:pt idx="808890">
                  <c:v>0</c:v>
                </c:pt>
                <c:pt idx="808891">
                  <c:v>0</c:v>
                </c:pt>
                <c:pt idx="808892">
                  <c:v>0</c:v>
                </c:pt>
                <c:pt idx="808893">
                  <c:v>0</c:v>
                </c:pt>
                <c:pt idx="808894">
                  <c:v>0</c:v>
                </c:pt>
                <c:pt idx="808895">
                  <c:v>0</c:v>
                </c:pt>
                <c:pt idx="808896">
                  <c:v>0</c:v>
                </c:pt>
                <c:pt idx="808897">
                  <c:v>0</c:v>
                </c:pt>
                <c:pt idx="808898">
                  <c:v>0</c:v>
                </c:pt>
                <c:pt idx="808899">
                  <c:v>0</c:v>
                </c:pt>
                <c:pt idx="808900">
                  <c:v>0</c:v>
                </c:pt>
                <c:pt idx="808901">
                  <c:v>0</c:v>
                </c:pt>
                <c:pt idx="808902">
                  <c:v>0</c:v>
                </c:pt>
                <c:pt idx="808903">
                  <c:v>0</c:v>
                </c:pt>
                <c:pt idx="808904">
                  <c:v>0</c:v>
                </c:pt>
                <c:pt idx="808905">
                  <c:v>0</c:v>
                </c:pt>
                <c:pt idx="808906">
                  <c:v>0</c:v>
                </c:pt>
                <c:pt idx="808907">
                  <c:v>0</c:v>
                </c:pt>
                <c:pt idx="808908">
                  <c:v>0</c:v>
                </c:pt>
                <c:pt idx="808909">
                  <c:v>0</c:v>
                </c:pt>
                <c:pt idx="808910">
                  <c:v>0</c:v>
                </c:pt>
                <c:pt idx="808911">
                  <c:v>0</c:v>
                </c:pt>
                <c:pt idx="808912">
                  <c:v>0</c:v>
                </c:pt>
                <c:pt idx="808913">
                  <c:v>0</c:v>
                </c:pt>
                <c:pt idx="808914">
                  <c:v>0</c:v>
                </c:pt>
                <c:pt idx="808915">
                  <c:v>0</c:v>
                </c:pt>
                <c:pt idx="808916">
                  <c:v>0</c:v>
                </c:pt>
                <c:pt idx="808917">
                  <c:v>0</c:v>
                </c:pt>
                <c:pt idx="808918">
                  <c:v>0</c:v>
                </c:pt>
                <c:pt idx="808919">
                  <c:v>0</c:v>
                </c:pt>
                <c:pt idx="808920">
                  <c:v>0</c:v>
                </c:pt>
                <c:pt idx="808921">
                  <c:v>0</c:v>
                </c:pt>
                <c:pt idx="808922">
                  <c:v>0</c:v>
                </c:pt>
                <c:pt idx="808923">
                  <c:v>0</c:v>
                </c:pt>
                <c:pt idx="808924">
                  <c:v>0</c:v>
                </c:pt>
                <c:pt idx="808925">
                  <c:v>0</c:v>
                </c:pt>
                <c:pt idx="808926">
                  <c:v>0</c:v>
                </c:pt>
                <c:pt idx="808927">
                  <c:v>0</c:v>
                </c:pt>
                <c:pt idx="808928">
                  <c:v>0</c:v>
                </c:pt>
                <c:pt idx="808929">
                  <c:v>0</c:v>
                </c:pt>
                <c:pt idx="808930">
                  <c:v>0</c:v>
                </c:pt>
                <c:pt idx="808931">
                  <c:v>0</c:v>
                </c:pt>
                <c:pt idx="808932">
                  <c:v>0</c:v>
                </c:pt>
                <c:pt idx="808933">
                  <c:v>0</c:v>
                </c:pt>
                <c:pt idx="808934">
                  <c:v>0</c:v>
                </c:pt>
                <c:pt idx="808935">
                  <c:v>0</c:v>
                </c:pt>
                <c:pt idx="808936">
                  <c:v>0</c:v>
                </c:pt>
                <c:pt idx="808937">
                  <c:v>0</c:v>
                </c:pt>
                <c:pt idx="808938">
                  <c:v>0</c:v>
                </c:pt>
                <c:pt idx="808939">
                  <c:v>0</c:v>
                </c:pt>
                <c:pt idx="808940">
                  <c:v>0</c:v>
                </c:pt>
                <c:pt idx="808941">
                  <c:v>0</c:v>
                </c:pt>
                <c:pt idx="808942">
                  <c:v>0</c:v>
                </c:pt>
                <c:pt idx="808943">
                  <c:v>0</c:v>
                </c:pt>
                <c:pt idx="808944">
                  <c:v>0</c:v>
                </c:pt>
                <c:pt idx="808945">
                  <c:v>0</c:v>
                </c:pt>
                <c:pt idx="808946">
                  <c:v>0</c:v>
                </c:pt>
                <c:pt idx="808947">
                  <c:v>0</c:v>
                </c:pt>
                <c:pt idx="808948">
                  <c:v>0</c:v>
                </c:pt>
                <c:pt idx="808949">
                  <c:v>0</c:v>
                </c:pt>
                <c:pt idx="808950">
                  <c:v>0</c:v>
                </c:pt>
                <c:pt idx="808951">
                  <c:v>0</c:v>
                </c:pt>
                <c:pt idx="808952">
                  <c:v>0</c:v>
                </c:pt>
                <c:pt idx="808953">
                  <c:v>0</c:v>
                </c:pt>
                <c:pt idx="808954">
                  <c:v>0</c:v>
                </c:pt>
                <c:pt idx="808955">
                  <c:v>0</c:v>
                </c:pt>
                <c:pt idx="808956">
                  <c:v>0</c:v>
                </c:pt>
                <c:pt idx="808957">
                  <c:v>0</c:v>
                </c:pt>
                <c:pt idx="808958">
                  <c:v>0</c:v>
                </c:pt>
                <c:pt idx="808959">
                  <c:v>0</c:v>
                </c:pt>
                <c:pt idx="808960">
                  <c:v>0</c:v>
                </c:pt>
                <c:pt idx="808961">
                  <c:v>0</c:v>
                </c:pt>
                <c:pt idx="808962">
                  <c:v>0</c:v>
                </c:pt>
                <c:pt idx="808963">
                  <c:v>0</c:v>
                </c:pt>
                <c:pt idx="808964">
                  <c:v>0</c:v>
                </c:pt>
                <c:pt idx="808965">
                  <c:v>0</c:v>
                </c:pt>
                <c:pt idx="808966">
                  <c:v>0</c:v>
                </c:pt>
                <c:pt idx="808967">
                  <c:v>0</c:v>
                </c:pt>
                <c:pt idx="808968">
                  <c:v>0</c:v>
                </c:pt>
                <c:pt idx="808969">
                  <c:v>0</c:v>
                </c:pt>
                <c:pt idx="808970">
                  <c:v>0</c:v>
                </c:pt>
                <c:pt idx="808971">
                  <c:v>0</c:v>
                </c:pt>
                <c:pt idx="808972">
                  <c:v>0</c:v>
                </c:pt>
                <c:pt idx="808973">
                  <c:v>0</c:v>
                </c:pt>
                <c:pt idx="808974">
                  <c:v>0</c:v>
                </c:pt>
                <c:pt idx="808975">
                  <c:v>0</c:v>
                </c:pt>
                <c:pt idx="808976">
                  <c:v>0</c:v>
                </c:pt>
                <c:pt idx="808977">
                  <c:v>0</c:v>
                </c:pt>
                <c:pt idx="808978">
                  <c:v>0</c:v>
                </c:pt>
                <c:pt idx="808979">
                  <c:v>0</c:v>
                </c:pt>
                <c:pt idx="808980">
                  <c:v>0</c:v>
                </c:pt>
                <c:pt idx="808981">
                  <c:v>0</c:v>
                </c:pt>
                <c:pt idx="808982">
                  <c:v>0</c:v>
                </c:pt>
                <c:pt idx="808983">
                  <c:v>0</c:v>
                </c:pt>
                <c:pt idx="808984">
                  <c:v>0</c:v>
                </c:pt>
                <c:pt idx="808985">
                  <c:v>0</c:v>
                </c:pt>
                <c:pt idx="808986">
                  <c:v>0</c:v>
                </c:pt>
                <c:pt idx="808987">
                  <c:v>0</c:v>
                </c:pt>
                <c:pt idx="808988">
                  <c:v>0</c:v>
                </c:pt>
                <c:pt idx="808989">
                  <c:v>0</c:v>
                </c:pt>
                <c:pt idx="808990">
                  <c:v>0</c:v>
                </c:pt>
                <c:pt idx="808991">
                  <c:v>0</c:v>
                </c:pt>
                <c:pt idx="808992">
                  <c:v>0</c:v>
                </c:pt>
                <c:pt idx="808993">
                  <c:v>0</c:v>
                </c:pt>
                <c:pt idx="808994">
                  <c:v>0</c:v>
                </c:pt>
                <c:pt idx="808995">
                  <c:v>0</c:v>
                </c:pt>
                <c:pt idx="808996">
                  <c:v>0</c:v>
                </c:pt>
                <c:pt idx="808997">
                  <c:v>0</c:v>
                </c:pt>
                <c:pt idx="808998">
                  <c:v>0</c:v>
                </c:pt>
                <c:pt idx="808999">
                  <c:v>0</c:v>
                </c:pt>
                <c:pt idx="809000">
                  <c:v>0</c:v>
                </c:pt>
                <c:pt idx="809001">
                  <c:v>0</c:v>
                </c:pt>
                <c:pt idx="809002">
                  <c:v>0</c:v>
                </c:pt>
                <c:pt idx="809003">
                  <c:v>0</c:v>
                </c:pt>
                <c:pt idx="809004">
                  <c:v>0</c:v>
                </c:pt>
                <c:pt idx="809005">
                  <c:v>0</c:v>
                </c:pt>
                <c:pt idx="809006">
                  <c:v>0</c:v>
                </c:pt>
                <c:pt idx="809007">
                  <c:v>0</c:v>
                </c:pt>
                <c:pt idx="809008">
                  <c:v>0</c:v>
                </c:pt>
                <c:pt idx="809009">
                  <c:v>0</c:v>
                </c:pt>
                <c:pt idx="809010">
                  <c:v>0</c:v>
                </c:pt>
                <c:pt idx="809011">
                  <c:v>0</c:v>
                </c:pt>
                <c:pt idx="809012">
                  <c:v>0</c:v>
                </c:pt>
                <c:pt idx="809013">
                  <c:v>0</c:v>
                </c:pt>
                <c:pt idx="809014">
                  <c:v>0</c:v>
                </c:pt>
                <c:pt idx="809015">
                  <c:v>0</c:v>
                </c:pt>
                <c:pt idx="809016">
                  <c:v>0</c:v>
                </c:pt>
                <c:pt idx="809017">
                  <c:v>0</c:v>
                </c:pt>
                <c:pt idx="809018">
                  <c:v>0</c:v>
                </c:pt>
                <c:pt idx="809019">
                  <c:v>0</c:v>
                </c:pt>
                <c:pt idx="809020">
                  <c:v>0</c:v>
                </c:pt>
                <c:pt idx="809021">
                  <c:v>0</c:v>
                </c:pt>
                <c:pt idx="809022">
                  <c:v>0</c:v>
                </c:pt>
                <c:pt idx="809023">
                  <c:v>0</c:v>
                </c:pt>
                <c:pt idx="809024">
                  <c:v>0</c:v>
                </c:pt>
                <c:pt idx="809025">
                  <c:v>0</c:v>
                </c:pt>
                <c:pt idx="809026">
                  <c:v>0</c:v>
                </c:pt>
                <c:pt idx="809027">
                  <c:v>0</c:v>
                </c:pt>
                <c:pt idx="809028">
                  <c:v>0</c:v>
                </c:pt>
                <c:pt idx="809029">
                  <c:v>0</c:v>
                </c:pt>
                <c:pt idx="809030">
                  <c:v>0</c:v>
                </c:pt>
                <c:pt idx="809031">
                  <c:v>0</c:v>
                </c:pt>
                <c:pt idx="809032">
                  <c:v>0</c:v>
                </c:pt>
                <c:pt idx="809033">
                  <c:v>0</c:v>
                </c:pt>
                <c:pt idx="809034">
                  <c:v>0</c:v>
                </c:pt>
                <c:pt idx="809035">
                  <c:v>0</c:v>
                </c:pt>
                <c:pt idx="809036">
                  <c:v>0</c:v>
                </c:pt>
                <c:pt idx="809037">
                  <c:v>0</c:v>
                </c:pt>
                <c:pt idx="809038">
                  <c:v>0</c:v>
                </c:pt>
                <c:pt idx="809039">
                  <c:v>0</c:v>
                </c:pt>
                <c:pt idx="809040">
                  <c:v>0</c:v>
                </c:pt>
                <c:pt idx="809041">
                  <c:v>0</c:v>
                </c:pt>
                <c:pt idx="809042">
                  <c:v>0</c:v>
                </c:pt>
                <c:pt idx="809043">
                  <c:v>0</c:v>
                </c:pt>
                <c:pt idx="809044">
                  <c:v>0</c:v>
                </c:pt>
                <c:pt idx="809045">
                  <c:v>0</c:v>
                </c:pt>
                <c:pt idx="809046">
                  <c:v>0</c:v>
                </c:pt>
                <c:pt idx="809047">
                  <c:v>0</c:v>
                </c:pt>
                <c:pt idx="809048">
                  <c:v>0</c:v>
                </c:pt>
                <c:pt idx="809049">
                  <c:v>0</c:v>
                </c:pt>
                <c:pt idx="809050">
                  <c:v>0</c:v>
                </c:pt>
                <c:pt idx="809051">
                  <c:v>0</c:v>
                </c:pt>
                <c:pt idx="809052">
                  <c:v>0</c:v>
                </c:pt>
                <c:pt idx="809053">
                  <c:v>0</c:v>
                </c:pt>
                <c:pt idx="809054">
                  <c:v>0</c:v>
                </c:pt>
                <c:pt idx="809055">
                  <c:v>0</c:v>
                </c:pt>
                <c:pt idx="809056">
                  <c:v>0</c:v>
                </c:pt>
                <c:pt idx="809057">
                  <c:v>0</c:v>
                </c:pt>
                <c:pt idx="809058">
                  <c:v>0</c:v>
                </c:pt>
                <c:pt idx="809059">
                  <c:v>0</c:v>
                </c:pt>
                <c:pt idx="809060">
                  <c:v>0</c:v>
                </c:pt>
                <c:pt idx="809061">
                  <c:v>0</c:v>
                </c:pt>
                <c:pt idx="809062">
                  <c:v>0</c:v>
                </c:pt>
                <c:pt idx="809063">
                  <c:v>0</c:v>
                </c:pt>
                <c:pt idx="809064">
                  <c:v>0</c:v>
                </c:pt>
                <c:pt idx="809065">
                  <c:v>0</c:v>
                </c:pt>
                <c:pt idx="809066">
                  <c:v>0</c:v>
                </c:pt>
                <c:pt idx="809067">
                  <c:v>0</c:v>
                </c:pt>
                <c:pt idx="809068">
                  <c:v>0</c:v>
                </c:pt>
                <c:pt idx="809069">
                  <c:v>0</c:v>
                </c:pt>
                <c:pt idx="809070">
                  <c:v>0</c:v>
                </c:pt>
                <c:pt idx="809071">
                  <c:v>0</c:v>
                </c:pt>
                <c:pt idx="809072">
                  <c:v>0</c:v>
                </c:pt>
                <c:pt idx="809073">
                  <c:v>0</c:v>
                </c:pt>
                <c:pt idx="809074">
                  <c:v>0</c:v>
                </c:pt>
                <c:pt idx="809075">
                  <c:v>0</c:v>
                </c:pt>
                <c:pt idx="809076">
                  <c:v>0</c:v>
                </c:pt>
                <c:pt idx="809077">
                  <c:v>0</c:v>
                </c:pt>
                <c:pt idx="809078">
                  <c:v>0</c:v>
                </c:pt>
                <c:pt idx="809079">
                  <c:v>0</c:v>
                </c:pt>
                <c:pt idx="809080">
                  <c:v>0</c:v>
                </c:pt>
                <c:pt idx="809081">
                  <c:v>0</c:v>
                </c:pt>
                <c:pt idx="809082">
                  <c:v>0</c:v>
                </c:pt>
                <c:pt idx="809083">
                  <c:v>0</c:v>
                </c:pt>
                <c:pt idx="809084">
                  <c:v>0</c:v>
                </c:pt>
                <c:pt idx="809085">
                  <c:v>0</c:v>
                </c:pt>
                <c:pt idx="809086">
                  <c:v>0</c:v>
                </c:pt>
                <c:pt idx="809087">
                  <c:v>0</c:v>
                </c:pt>
                <c:pt idx="809088">
                  <c:v>0</c:v>
                </c:pt>
                <c:pt idx="809089">
                  <c:v>0</c:v>
                </c:pt>
                <c:pt idx="809090">
                  <c:v>0</c:v>
                </c:pt>
                <c:pt idx="809091">
                  <c:v>0</c:v>
                </c:pt>
                <c:pt idx="809092">
                  <c:v>0</c:v>
                </c:pt>
                <c:pt idx="809093">
                  <c:v>0</c:v>
                </c:pt>
                <c:pt idx="809094">
                  <c:v>0</c:v>
                </c:pt>
                <c:pt idx="809095">
                  <c:v>0</c:v>
                </c:pt>
                <c:pt idx="809096">
                  <c:v>0</c:v>
                </c:pt>
                <c:pt idx="809097">
                  <c:v>0</c:v>
                </c:pt>
                <c:pt idx="809098">
                  <c:v>0</c:v>
                </c:pt>
                <c:pt idx="809099">
                  <c:v>0</c:v>
                </c:pt>
                <c:pt idx="809100">
                  <c:v>0</c:v>
                </c:pt>
                <c:pt idx="809101">
                  <c:v>0</c:v>
                </c:pt>
                <c:pt idx="809102">
                  <c:v>0</c:v>
                </c:pt>
                <c:pt idx="809103">
                  <c:v>0</c:v>
                </c:pt>
                <c:pt idx="809104">
                  <c:v>0</c:v>
                </c:pt>
                <c:pt idx="809105">
                  <c:v>0</c:v>
                </c:pt>
                <c:pt idx="809106">
                  <c:v>0</c:v>
                </c:pt>
                <c:pt idx="809107">
                  <c:v>0</c:v>
                </c:pt>
                <c:pt idx="809108">
                  <c:v>0</c:v>
                </c:pt>
                <c:pt idx="809109">
                  <c:v>0</c:v>
                </c:pt>
                <c:pt idx="809110">
                  <c:v>0</c:v>
                </c:pt>
                <c:pt idx="809111">
                  <c:v>0</c:v>
                </c:pt>
                <c:pt idx="809112">
                  <c:v>0</c:v>
                </c:pt>
                <c:pt idx="809113">
                  <c:v>0</c:v>
                </c:pt>
                <c:pt idx="809114">
                  <c:v>0</c:v>
                </c:pt>
                <c:pt idx="809115">
                  <c:v>0</c:v>
                </c:pt>
                <c:pt idx="809116">
                  <c:v>0</c:v>
                </c:pt>
                <c:pt idx="809117">
                  <c:v>0</c:v>
                </c:pt>
                <c:pt idx="809118">
                  <c:v>0</c:v>
                </c:pt>
                <c:pt idx="809119">
                  <c:v>0</c:v>
                </c:pt>
                <c:pt idx="809120">
                  <c:v>0</c:v>
                </c:pt>
                <c:pt idx="809121">
                  <c:v>0</c:v>
                </c:pt>
                <c:pt idx="809122">
                  <c:v>0</c:v>
                </c:pt>
                <c:pt idx="809123">
                  <c:v>0</c:v>
                </c:pt>
                <c:pt idx="809124">
                  <c:v>0</c:v>
                </c:pt>
                <c:pt idx="809125">
                  <c:v>0</c:v>
                </c:pt>
                <c:pt idx="809126">
                  <c:v>0</c:v>
                </c:pt>
                <c:pt idx="809127">
                  <c:v>0</c:v>
                </c:pt>
                <c:pt idx="809128">
                  <c:v>0</c:v>
                </c:pt>
                <c:pt idx="809129">
                  <c:v>0</c:v>
                </c:pt>
                <c:pt idx="809130">
                  <c:v>0</c:v>
                </c:pt>
                <c:pt idx="809131">
                  <c:v>0</c:v>
                </c:pt>
                <c:pt idx="809132">
                  <c:v>0</c:v>
                </c:pt>
                <c:pt idx="809133">
                  <c:v>0</c:v>
                </c:pt>
                <c:pt idx="809134">
                  <c:v>0</c:v>
                </c:pt>
                <c:pt idx="809135">
                  <c:v>0</c:v>
                </c:pt>
                <c:pt idx="809136">
                  <c:v>0</c:v>
                </c:pt>
                <c:pt idx="809137">
                  <c:v>0</c:v>
                </c:pt>
                <c:pt idx="809138">
                  <c:v>0</c:v>
                </c:pt>
                <c:pt idx="809139">
                  <c:v>0</c:v>
                </c:pt>
                <c:pt idx="809140">
                  <c:v>0</c:v>
                </c:pt>
                <c:pt idx="809141">
                  <c:v>0</c:v>
                </c:pt>
                <c:pt idx="809142">
                  <c:v>0</c:v>
                </c:pt>
                <c:pt idx="809143">
                  <c:v>0</c:v>
                </c:pt>
                <c:pt idx="809144">
                  <c:v>0</c:v>
                </c:pt>
                <c:pt idx="809145">
                  <c:v>0</c:v>
                </c:pt>
                <c:pt idx="809146">
                  <c:v>0</c:v>
                </c:pt>
                <c:pt idx="809147">
                  <c:v>0</c:v>
                </c:pt>
                <c:pt idx="809148">
                  <c:v>0</c:v>
                </c:pt>
                <c:pt idx="809149">
                  <c:v>0</c:v>
                </c:pt>
                <c:pt idx="809150">
                  <c:v>0</c:v>
                </c:pt>
                <c:pt idx="809151">
                  <c:v>0</c:v>
                </c:pt>
                <c:pt idx="809152">
                  <c:v>0</c:v>
                </c:pt>
                <c:pt idx="809153">
                  <c:v>0</c:v>
                </c:pt>
                <c:pt idx="809154">
                  <c:v>0</c:v>
                </c:pt>
                <c:pt idx="809155">
                  <c:v>0</c:v>
                </c:pt>
                <c:pt idx="809156">
                  <c:v>0</c:v>
                </c:pt>
                <c:pt idx="809157">
                  <c:v>0</c:v>
                </c:pt>
                <c:pt idx="809158">
                  <c:v>0</c:v>
                </c:pt>
                <c:pt idx="809159">
                  <c:v>0</c:v>
                </c:pt>
                <c:pt idx="809160">
                  <c:v>0</c:v>
                </c:pt>
                <c:pt idx="809161">
                  <c:v>0</c:v>
                </c:pt>
                <c:pt idx="809162">
                  <c:v>0</c:v>
                </c:pt>
                <c:pt idx="809163">
                  <c:v>0</c:v>
                </c:pt>
                <c:pt idx="809164">
                  <c:v>0</c:v>
                </c:pt>
                <c:pt idx="809165">
                  <c:v>0</c:v>
                </c:pt>
                <c:pt idx="809166">
                  <c:v>0</c:v>
                </c:pt>
                <c:pt idx="809167">
                  <c:v>0</c:v>
                </c:pt>
                <c:pt idx="809168">
                  <c:v>0</c:v>
                </c:pt>
                <c:pt idx="809169">
                  <c:v>0</c:v>
                </c:pt>
                <c:pt idx="809170">
                  <c:v>0</c:v>
                </c:pt>
                <c:pt idx="809171">
                  <c:v>0</c:v>
                </c:pt>
                <c:pt idx="809172">
                  <c:v>0</c:v>
                </c:pt>
                <c:pt idx="809173">
                  <c:v>0</c:v>
                </c:pt>
                <c:pt idx="809174">
                  <c:v>0</c:v>
                </c:pt>
                <c:pt idx="809175">
                  <c:v>0</c:v>
                </c:pt>
                <c:pt idx="809176">
                  <c:v>0</c:v>
                </c:pt>
                <c:pt idx="809177">
                  <c:v>0</c:v>
                </c:pt>
                <c:pt idx="809178">
                  <c:v>0</c:v>
                </c:pt>
                <c:pt idx="809179">
                  <c:v>0</c:v>
                </c:pt>
                <c:pt idx="809180">
                  <c:v>0</c:v>
                </c:pt>
                <c:pt idx="809181">
                  <c:v>0</c:v>
                </c:pt>
                <c:pt idx="809182">
                  <c:v>0</c:v>
                </c:pt>
                <c:pt idx="809183">
                  <c:v>0</c:v>
                </c:pt>
                <c:pt idx="809184">
                  <c:v>0</c:v>
                </c:pt>
                <c:pt idx="809185">
                  <c:v>0</c:v>
                </c:pt>
                <c:pt idx="809186">
                  <c:v>0</c:v>
                </c:pt>
                <c:pt idx="809187">
                  <c:v>0</c:v>
                </c:pt>
                <c:pt idx="809188">
                  <c:v>0</c:v>
                </c:pt>
                <c:pt idx="809189">
                  <c:v>0</c:v>
                </c:pt>
                <c:pt idx="809190">
                  <c:v>0</c:v>
                </c:pt>
                <c:pt idx="809191">
                  <c:v>0</c:v>
                </c:pt>
                <c:pt idx="809192">
                  <c:v>0</c:v>
                </c:pt>
                <c:pt idx="809193">
                  <c:v>0</c:v>
                </c:pt>
                <c:pt idx="809194">
                  <c:v>0</c:v>
                </c:pt>
                <c:pt idx="809195">
                  <c:v>0</c:v>
                </c:pt>
                <c:pt idx="809196">
                  <c:v>0</c:v>
                </c:pt>
                <c:pt idx="809197">
                  <c:v>0</c:v>
                </c:pt>
                <c:pt idx="809198">
                  <c:v>0</c:v>
                </c:pt>
                <c:pt idx="809199">
                  <c:v>0</c:v>
                </c:pt>
                <c:pt idx="809200">
                  <c:v>0</c:v>
                </c:pt>
                <c:pt idx="809201">
                  <c:v>0</c:v>
                </c:pt>
                <c:pt idx="809202">
                  <c:v>0</c:v>
                </c:pt>
                <c:pt idx="809203">
                  <c:v>0</c:v>
                </c:pt>
                <c:pt idx="809204">
                  <c:v>0</c:v>
                </c:pt>
                <c:pt idx="809205">
                  <c:v>0</c:v>
                </c:pt>
                <c:pt idx="809206">
                  <c:v>0</c:v>
                </c:pt>
                <c:pt idx="809207">
                  <c:v>0</c:v>
                </c:pt>
                <c:pt idx="809208">
                  <c:v>0</c:v>
                </c:pt>
                <c:pt idx="809209">
                  <c:v>0</c:v>
                </c:pt>
                <c:pt idx="809210">
                  <c:v>0</c:v>
                </c:pt>
                <c:pt idx="809211">
                  <c:v>0</c:v>
                </c:pt>
                <c:pt idx="809212">
                  <c:v>0</c:v>
                </c:pt>
                <c:pt idx="809213">
                  <c:v>0</c:v>
                </c:pt>
                <c:pt idx="809214">
                  <c:v>0</c:v>
                </c:pt>
                <c:pt idx="809215">
                  <c:v>0</c:v>
                </c:pt>
                <c:pt idx="809216">
                  <c:v>0</c:v>
                </c:pt>
                <c:pt idx="809217">
                  <c:v>0</c:v>
                </c:pt>
                <c:pt idx="809218">
                  <c:v>0</c:v>
                </c:pt>
                <c:pt idx="809219">
                  <c:v>0</c:v>
                </c:pt>
                <c:pt idx="809220">
                  <c:v>0</c:v>
                </c:pt>
                <c:pt idx="809221">
                  <c:v>0</c:v>
                </c:pt>
                <c:pt idx="809222">
                  <c:v>0</c:v>
                </c:pt>
                <c:pt idx="809223">
                  <c:v>0</c:v>
                </c:pt>
                <c:pt idx="809224">
                  <c:v>0</c:v>
                </c:pt>
                <c:pt idx="809225">
                  <c:v>0</c:v>
                </c:pt>
                <c:pt idx="809226">
                  <c:v>0</c:v>
                </c:pt>
                <c:pt idx="809227">
                  <c:v>0</c:v>
                </c:pt>
                <c:pt idx="809228">
                  <c:v>0</c:v>
                </c:pt>
                <c:pt idx="809229">
                  <c:v>0</c:v>
                </c:pt>
                <c:pt idx="809230">
                  <c:v>0</c:v>
                </c:pt>
                <c:pt idx="809231">
                  <c:v>0</c:v>
                </c:pt>
                <c:pt idx="809232">
                  <c:v>0</c:v>
                </c:pt>
                <c:pt idx="809233">
                  <c:v>0</c:v>
                </c:pt>
                <c:pt idx="809234">
                  <c:v>0</c:v>
                </c:pt>
                <c:pt idx="809235">
                  <c:v>0</c:v>
                </c:pt>
                <c:pt idx="809236">
                  <c:v>0</c:v>
                </c:pt>
                <c:pt idx="809237">
                  <c:v>0</c:v>
                </c:pt>
                <c:pt idx="809238">
                  <c:v>0</c:v>
                </c:pt>
                <c:pt idx="809239">
                  <c:v>0</c:v>
                </c:pt>
                <c:pt idx="809240">
                  <c:v>0</c:v>
                </c:pt>
                <c:pt idx="809241">
                  <c:v>0</c:v>
                </c:pt>
                <c:pt idx="809242">
                  <c:v>0</c:v>
                </c:pt>
                <c:pt idx="809243">
                  <c:v>0</c:v>
                </c:pt>
                <c:pt idx="809244">
                  <c:v>0</c:v>
                </c:pt>
                <c:pt idx="809245">
                  <c:v>0</c:v>
                </c:pt>
                <c:pt idx="809246">
                  <c:v>0</c:v>
                </c:pt>
                <c:pt idx="809247">
                  <c:v>0</c:v>
                </c:pt>
                <c:pt idx="809248">
                  <c:v>0</c:v>
                </c:pt>
                <c:pt idx="809249">
                  <c:v>0</c:v>
                </c:pt>
                <c:pt idx="809250">
                  <c:v>0</c:v>
                </c:pt>
                <c:pt idx="809251">
                  <c:v>0</c:v>
                </c:pt>
                <c:pt idx="809252">
                  <c:v>0</c:v>
                </c:pt>
                <c:pt idx="809253">
                  <c:v>0</c:v>
                </c:pt>
                <c:pt idx="809254">
                  <c:v>0</c:v>
                </c:pt>
                <c:pt idx="809255">
                  <c:v>0</c:v>
                </c:pt>
                <c:pt idx="809256">
                  <c:v>0</c:v>
                </c:pt>
                <c:pt idx="809257">
                  <c:v>0</c:v>
                </c:pt>
                <c:pt idx="809258">
                  <c:v>0</c:v>
                </c:pt>
                <c:pt idx="809259">
                  <c:v>0</c:v>
                </c:pt>
                <c:pt idx="809260">
                  <c:v>0</c:v>
                </c:pt>
                <c:pt idx="809261">
                  <c:v>0</c:v>
                </c:pt>
                <c:pt idx="809262">
                  <c:v>0</c:v>
                </c:pt>
                <c:pt idx="809263">
                  <c:v>0</c:v>
                </c:pt>
                <c:pt idx="809264">
                  <c:v>0</c:v>
                </c:pt>
                <c:pt idx="809265">
                  <c:v>0</c:v>
                </c:pt>
                <c:pt idx="809266">
                  <c:v>0</c:v>
                </c:pt>
                <c:pt idx="809267">
                  <c:v>0</c:v>
                </c:pt>
                <c:pt idx="809268">
                  <c:v>0</c:v>
                </c:pt>
                <c:pt idx="809269">
                  <c:v>0</c:v>
                </c:pt>
                <c:pt idx="809270">
                  <c:v>0</c:v>
                </c:pt>
                <c:pt idx="809271">
                  <c:v>0</c:v>
                </c:pt>
                <c:pt idx="809272">
                  <c:v>0</c:v>
                </c:pt>
                <c:pt idx="809273">
                  <c:v>0</c:v>
                </c:pt>
                <c:pt idx="809274">
                  <c:v>0</c:v>
                </c:pt>
                <c:pt idx="809275">
                  <c:v>0</c:v>
                </c:pt>
                <c:pt idx="809276">
                  <c:v>0</c:v>
                </c:pt>
                <c:pt idx="809277">
                  <c:v>0</c:v>
                </c:pt>
                <c:pt idx="809278">
                  <c:v>0</c:v>
                </c:pt>
                <c:pt idx="809279">
                  <c:v>0</c:v>
                </c:pt>
                <c:pt idx="809280">
                  <c:v>0</c:v>
                </c:pt>
                <c:pt idx="809281">
                  <c:v>0</c:v>
                </c:pt>
                <c:pt idx="809282">
                  <c:v>0</c:v>
                </c:pt>
                <c:pt idx="809283">
                  <c:v>0</c:v>
                </c:pt>
                <c:pt idx="809284">
                  <c:v>0</c:v>
                </c:pt>
                <c:pt idx="809285">
                  <c:v>0</c:v>
                </c:pt>
                <c:pt idx="809286">
                  <c:v>0</c:v>
                </c:pt>
                <c:pt idx="809287">
                  <c:v>0</c:v>
                </c:pt>
                <c:pt idx="809288">
                  <c:v>0</c:v>
                </c:pt>
                <c:pt idx="809289">
                  <c:v>0</c:v>
                </c:pt>
                <c:pt idx="809290">
                  <c:v>0</c:v>
                </c:pt>
                <c:pt idx="809291">
                  <c:v>0</c:v>
                </c:pt>
                <c:pt idx="809292">
                  <c:v>0</c:v>
                </c:pt>
                <c:pt idx="809293">
                  <c:v>0</c:v>
                </c:pt>
                <c:pt idx="809294">
                  <c:v>0</c:v>
                </c:pt>
                <c:pt idx="809295">
                  <c:v>0</c:v>
                </c:pt>
                <c:pt idx="809296">
                  <c:v>0</c:v>
                </c:pt>
                <c:pt idx="809297">
                  <c:v>0</c:v>
                </c:pt>
                <c:pt idx="809298">
                  <c:v>0</c:v>
                </c:pt>
                <c:pt idx="809299">
                  <c:v>0</c:v>
                </c:pt>
                <c:pt idx="809300">
                  <c:v>0</c:v>
                </c:pt>
                <c:pt idx="809301">
                  <c:v>0</c:v>
                </c:pt>
                <c:pt idx="809302">
                  <c:v>0</c:v>
                </c:pt>
                <c:pt idx="809303">
                  <c:v>0</c:v>
                </c:pt>
                <c:pt idx="809304">
                  <c:v>0</c:v>
                </c:pt>
                <c:pt idx="809305">
                  <c:v>0</c:v>
                </c:pt>
                <c:pt idx="809306">
                  <c:v>0</c:v>
                </c:pt>
                <c:pt idx="809307">
                  <c:v>0</c:v>
                </c:pt>
                <c:pt idx="809308">
                  <c:v>0</c:v>
                </c:pt>
                <c:pt idx="809309">
                  <c:v>0</c:v>
                </c:pt>
                <c:pt idx="809310">
                  <c:v>0</c:v>
                </c:pt>
                <c:pt idx="809311">
                  <c:v>0</c:v>
                </c:pt>
                <c:pt idx="809312">
                  <c:v>0</c:v>
                </c:pt>
                <c:pt idx="809313">
                  <c:v>0</c:v>
                </c:pt>
                <c:pt idx="809314">
                  <c:v>0</c:v>
                </c:pt>
                <c:pt idx="809315">
                  <c:v>0</c:v>
                </c:pt>
                <c:pt idx="809316">
                  <c:v>0</c:v>
                </c:pt>
                <c:pt idx="809317">
                  <c:v>0</c:v>
                </c:pt>
                <c:pt idx="809318">
                  <c:v>0</c:v>
                </c:pt>
                <c:pt idx="809319">
                  <c:v>0</c:v>
                </c:pt>
                <c:pt idx="809320">
                  <c:v>0</c:v>
                </c:pt>
                <c:pt idx="809321">
                  <c:v>0</c:v>
                </c:pt>
                <c:pt idx="809322">
                  <c:v>0</c:v>
                </c:pt>
                <c:pt idx="809323">
                  <c:v>0</c:v>
                </c:pt>
                <c:pt idx="809324">
                  <c:v>0</c:v>
                </c:pt>
                <c:pt idx="809325">
                  <c:v>0</c:v>
                </c:pt>
                <c:pt idx="809326">
                  <c:v>0</c:v>
                </c:pt>
                <c:pt idx="809327">
                  <c:v>0</c:v>
                </c:pt>
                <c:pt idx="809328">
                  <c:v>0</c:v>
                </c:pt>
                <c:pt idx="809329">
                  <c:v>0</c:v>
                </c:pt>
                <c:pt idx="809330">
                  <c:v>0</c:v>
                </c:pt>
                <c:pt idx="809331">
                  <c:v>0</c:v>
                </c:pt>
                <c:pt idx="809332">
                  <c:v>0</c:v>
                </c:pt>
                <c:pt idx="809333">
                  <c:v>0</c:v>
                </c:pt>
                <c:pt idx="809334">
                  <c:v>0</c:v>
                </c:pt>
                <c:pt idx="809335">
                  <c:v>0</c:v>
                </c:pt>
                <c:pt idx="809336">
                  <c:v>0</c:v>
                </c:pt>
                <c:pt idx="809337">
                  <c:v>0</c:v>
                </c:pt>
                <c:pt idx="809338">
                  <c:v>0</c:v>
                </c:pt>
                <c:pt idx="809339">
                  <c:v>0</c:v>
                </c:pt>
                <c:pt idx="809340">
                  <c:v>0</c:v>
                </c:pt>
                <c:pt idx="809341">
                  <c:v>0</c:v>
                </c:pt>
                <c:pt idx="809342">
                  <c:v>0</c:v>
                </c:pt>
                <c:pt idx="809343">
                  <c:v>0</c:v>
                </c:pt>
                <c:pt idx="809344">
                  <c:v>0</c:v>
                </c:pt>
                <c:pt idx="809345">
                  <c:v>0</c:v>
                </c:pt>
                <c:pt idx="809346">
                  <c:v>0</c:v>
                </c:pt>
                <c:pt idx="809347">
                  <c:v>0</c:v>
                </c:pt>
                <c:pt idx="809348">
                  <c:v>0</c:v>
                </c:pt>
                <c:pt idx="809349">
                  <c:v>0</c:v>
                </c:pt>
                <c:pt idx="809350">
                  <c:v>0</c:v>
                </c:pt>
                <c:pt idx="809351">
                  <c:v>0</c:v>
                </c:pt>
                <c:pt idx="809352">
                  <c:v>0</c:v>
                </c:pt>
                <c:pt idx="809353">
                  <c:v>0</c:v>
                </c:pt>
                <c:pt idx="809354">
                  <c:v>0</c:v>
                </c:pt>
                <c:pt idx="809355">
                  <c:v>0</c:v>
                </c:pt>
                <c:pt idx="809356">
                  <c:v>0</c:v>
                </c:pt>
                <c:pt idx="809357">
                  <c:v>0</c:v>
                </c:pt>
                <c:pt idx="809358">
                  <c:v>0</c:v>
                </c:pt>
                <c:pt idx="809359">
                  <c:v>0</c:v>
                </c:pt>
                <c:pt idx="809360">
                  <c:v>0</c:v>
                </c:pt>
                <c:pt idx="809361">
                  <c:v>0</c:v>
                </c:pt>
                <c:pt idx="809362">
                  <c:v>0</c:v>
                </c:pt>
                <c:pt idx="809363">
                  <c:v>0</c:v>
                </c:pt>
                <c:pt idx="809364">
                  <c:v>0</c:v>
                </c:pt>
                <c:pt idx="809365">
                  <c:v>0</c:v>
                </c:pt>
                <c:pt idx="809366">
                  <c:v>0</c:v>
                </c:pt>
                <c:pt idx="809367">
                  <c:v>0</c:v>
                </c:pt>
                <c:pt idx="809368">
                  <c:v>0</c:v>
                </c:pt>
                <c:pt idx="809369">
                  <c:v>0</c:v>
                </c:pt>
                <c:pt idx="809370">
                  <c:v>0</c:v>
                </c:pt>
                <c:pt idx="809371">
                  <c:v>0</c:v>
                </c:pt>
                <c:pt idx="809372">
                  <c:v>0</c:v>
                </c:pt>
                <c:pt idx="809373">
                  <c:v>0</c:v>
                </c:pt>
                <c:pt idx="809374">
                  <c:v>0</c:v>
                </c:pt>
                <c:pt idx="809375">
                  <c:v>0</c:v>
                </c:pt>
                <c:pt idx="809376">
                  <c:v>0</c:v>
                </c:pt>
                <c:pt idx="809377">
                  <c:v>0</c:v>
                </c:pt>
                <c:pt idx="809378">
                  <c:v>0</c:v>
                </c:pt>
                <c:pt idx="809379">
                  <c:v>0</c:v>
                </c:pt>
                <c:pt idx="809380">
                  <c:v>0</c:v>
                </c:pt>
                <c:pt idx="809381">
                  <c:v>0</c:v>
                </c:pt>
                <c:pt idx="809382">
                  <c:v>0</c:v>
                </c:pt>
                <c:pt idx="809383">
                  <c:v>0</c:v>
                </c:pt>
                <c:pt idx="809384">
                  <c:v>0</c:v>
                </c:pt>
                <c:pt idx="809385">
                  <c:v>0</c:v>
                </c:pt>
                <c:pt idx="809386">
                  <c:v>0</c:v>
                </c:pt>
                <c:pt idx="809387">
                  <c:v>0</c:v>
                </c:pt>
                <c:pt idx="809388">
                  <c:v>0</c:v>
                </c:pt>
                <c:pt idx="809389">
                  <c:v>0</c:v>
                </c:pt>
                <c:pt idx="809390">
                  <c:v>0</c:v>
                </c:pt>
                <c:pt idx="809391">
                  <c:v>0</c:v>
                </c:pt>
                <c:pt idx="809392">
                  <c:v>0</c:v>
                </c:pt>
                <c:pt idx="809393">
                  <c:v>0</c:v>
                </c:pt>
                <c:pt idx="809394">
                  <c:v>0</c:v>
                </c:pt>
                <c:pt idx="809395">
                  <c:v>0</c:v>
                </c:pt>
                <c:pt idx="809396">
                  <c:v>0</c:v>
                </c:pt>
                <c:pt idx="809397">
                  <c:v>0</c:v>
                </c:pt>
                <c:pt idx="809398">
                  <c:v>0</c:v>
                </c:pt>
                <c:pt idx="809399">
                  <c:v>0</c:v>
                </c:pt>
                <c:pt idx="809400">
                  <c:v>0</c:v>
                </c:pt>
                <c:pt idx="809401">
                  <c:v>0</c:v>
                </c:pt>
                <c:pt idx="809402">
                  <c:v>0</c:v>
                </c:pt>
                <c:pt idx="809403">
                  <c:v>0</c:v>
                </c:pt>
                <c:pt idx="809404">
                  <c:v>0</c:v>
                </c:pt>
                <c:pt idx="809405">
                  <c:v>0</c:v>
                </c:pt>
                <c:pt idx="809406">
                  <c:v>0</c:v>
                </c:pt>
                <c:pt idx="809407">
                  <c:v>0</c:v>
                </c:pt>
                <c:pt idx="809408">
                  <c:v>0</c:v>
                </c:pt>
                <c:pt idx="809409">
                  <c:v>0</c:v>
                </c:pt>
                <c:pt idx="809410">
                  <c:v>0</c:v>
                </c:pt>
                <c:pt idx="809411">
                  <c:v>0</c:v>
                </c:pt>
                <c:pt idx="809412">
                  <c:v>0</c:v>
                </c:pt>
                <c:pt idx="809413">
                  <c:v>0</c:v>
                </c:pt>
                <c:pt idx="809414">
                  <c:v>0</c:v>
                </c:pt>
                <c:pt idx="809415">
                  <c:v>0</c:v>
                </c:pt>
                <c:pt idx="809416">
                  <c:v>0</c:v>
                </c:pt>
                <c:pt idx="809417">
                  <c:v>0</c:v>
                </c:pt>
                <c:pt idx="809418">
                  <c:v>0</c:v>
                </c:pt>
                <c:pt idx="809419">
                  <c:v>0</c:v>
                </c:pt>
                <c:pt idx="809420">
                  <c:v>0</c:v>
                </c:pt>
                <c:pt idx="809421">
                  <c:v>0</c:v>
                </c:pt>
                <c:pt idx="809422">
                  <c:v>0</c:v>
                </c:pt>
                <c:pt idx="809423">
                  <c:v>0</c:v>
                </c:pt>
                <c:pt idx="809424">
                  <c:v>0</c:v>
                </c:pt>
                <c:pt idx="809425">
                  <c:v>0</c:v>
                </c:pt>
                <c:pt idx="809426">
                  <c:v>0</c:v>
                </c:pt>
                <c:pt idx="809427">
                  <c:v>0</c:v>
                </c:pt>
                <c:pt idx="809428">
                  <c:v>0</c:v>
                </c:pt>
                <c:pt idx="809429">
                  <c:v>0</c:v>
                </c:pt>
                <c:pt idx="809430">
                  <c:v>0</c:v>
                </c:pt>
                <c:pt idx="809431">
                  <c:v>0</c:v>
                </c:pt>
                <c:pt idx="809432">
                  <c:v>0</c:v>
                </c:pt>
                <c:pt idx="809433">
                  <c:v>0</c:v>
                </c:pt>
                <c:pt idx="809434">
                  <c:v>0</c:v>
                </c:pt>
                <c:pt idx="809435">
                  <c:v>0</c:v>
                </c:pt>
                <c:pt idx="809436">
                  <c:v>0</c:v>
                </c:pt>
                <c:pt idx="809437">
                  <c:v>0</c:v>
                </c:pt>
                <c:pt idx="809438">
                  <c:v>0</c:v>
                </c:pt>
                <c:pt idx="809439">
                  <c:v>0</c:v>
                </c:pt>
                <c:pt idx="809440">
                  <c:v>0</c:v>
                </c:pt>
                <c:pt idx="809441">
                  <c:v>0</c:v>
                </c:pt>
                <c:pt idx="809442">
                  <c:v>0</c:v>
                </c:pt>
                <c:pt idx="809443">
                  <c:v>0</c:v>
                </c:pt>
                <c:pt idx="809444">
                  <c:v>0</c:v>
                </c:pt>
                <c:pt idx="809445">
                  <c:v>0</c:v>
                </c:pt>
                <c:pt idx="809446">
                  <c:v>0</c:v>
                </c:pt>
                <c:pt idx="809447">
                  <c:v>0</c:v>
                </c:pt>
                <c:pt idx="809448">
                  <c:v>0</c:v>
                </c:pt>
                <c:pt idx="809449">
                  <c:v>0</c:v>
                </c:pt>
                <c:pt idx="809450">
                  <c:v>0</c:v>
                </c:pt>
                <c:pt idx="809451">
                  <c:v>0</c:v>
                </c:pt>
                <c:pt idx="809452">
                  <c:v>0</c:v>
                </c:pt>
                <c:pt idx="809453">
                  <c:v>0</c:v>
                </c:pt>
                <c:pt idx="809454">
                  <c:v>0</c:v>
                </c:pt>
                <c:pt idx="809455">
                  <c:v>0</c:v>
                </c:pt>
                <c:pt idx="809456">
                  <c:v>0</c:v>
                </c:pt>
                <c:pt idx="809457">
                  <c:v>0</c:v>
                </c:pt>
                <c:pt idx="809458">
                  <c:v>0</c:v>
                </c:pt>
                <c:pt idx="809459">
                  <c:v>0</c:v>
                </c:pt>
                <c:pt idx="809460">
                  <c:v>0</c:v>
                </c:pt>
                <c:pt idx="809461">
                  <c:v>0</c:v>
                </c:pt>
                <c:pt idx="809462">
                  <c:v>0</c:v>
                </c:pt>
                <c:pt idx="809463">
                  <c:v>0</c:v>
                </c:pt>
                <c:pt idx="809464">
                  <c:v>0</c:v>
                </c:pt>
                <c:pt idx="809465">
                  <c:v>0</c:v>
                </c:pt>
                <c:pt idx="809466">
                  <c:v>0</c:v>
                </c:pt>
                <c:pt idx="809467">
                  <c:v>0</c:v>
                </c:pt>
                <c:pt idx="809468">
                  <c:v>0</c:v>
                </c:pt>
                <c:pt idx="809469">
                  <c:v>0</c:v>
                </c:pt>
                <c:pt idx="809470">
                  <c:v>0</c:v>
                </c:pt>
                <c:pt idx="809471">
                  <c:v>0</c:v>
                </c:pt>
                <c:pt idx="809472">
                  <c:v>0</c:v>
                </c:pt>
                <c:pt idx="809473">
                  <c:v>0</c:v>
                </c:pt>
                <c:pt idx="809474">
                  <c:v>0</c:v>
                </c:pt>
                <c:pt idx="809475">
                  <c:v>0</c:v>
                </c:pt>
                <c:pt idx="809476">
                  <c:v>0</c:v>
                </c:pt>
                <c:pt idx="809477">
                  <c:v>0</c:v>
                </c:pt>
                <c:pt idx="809478">
                  <c:v>0</c:v>
                </c:pt>
                <c:pt idx="809479">
                  <c:v>0</c:v>
                </c:pt>
                <c:pt idx="809480">
                  <c:v>0</c:v>
                </c:pt>
                <c:pt idx="809481">
                  <c:v>0</c:v>
                </c:pt>
                <c:pt idx="809482">
                  <c:v>0</c:v>
                </c:pt>
                <c:pt idx="809483">
                  <c:v>0</c:v>
                </c:pt>
                <c:pt idx="809484">
                  <c:v>0</c:v>
                </c:pt>
                <c:pt idx="809485">
                  <c:v>0</c:v>
                </c:pt>
                <c:pt idx="809486">
                  <c:v>0</c:v>
                </c:pt>
                <c:pt idx="809487">
                  <c:v>0</c:v>
                </c:pt>
                <c:pt idx="809488">
                  <c:v>0</c:v>
                </c:pt>
                <c:pt idx="809489">
                  <c:v>0</c:v>
                </c:pt>
                <c:pt idx="809490">
                  <c:v>0</c:v>
                </c:pt>
                <c:pt idx="809491">
                  <c:v>0</c:v>
                </c:pt>
                <c:pt idx="809492">
                  <c:v>0</c:v>
                </c:pt>
                <c:pt idx="809493">
                  <c:v>0</c:v>
                </c:pt>
                <c:pt idx="809494">
                  <c:v>0</c:v>
                </c:pt>
                <c:pt idx="809495">
                  <c:v>0</c:v>
                </c:pt>
                <c:pt idx="809496">
                  <c:v>0</c:v>
                </c:pt>
                <c:pt idx="809497">
                  <c:v>0</c:v>
                </c:pt>
                <c:pt idx="809498">
                  <c:v>0</c:v>
                </c:pt>
                <c:pt idx="809499">
                  <c:v>0</c:v>
                </c:pt>
                <c:pt idx="809500">
                  <c:v>0</c:v>
                </c:pt>
                <c:pt idx="809501">
                  <c:v>0</c:v>
                </c:pt>
                <c:pt idx="809502">
                  <c:v>0</c:v>
                </c:pt>
                <c:pt idx="809503">
                  <c:v>0</c:v>
                </c:pt>
                <c:pt idx="809504">
                  <c:v>0</c:v>
                </c:pt>
                <c:pt idx="809505">
                  <c:v>0</c:v>
                </c:pt>
                <c:pt idx="809506">
                  <c:v>0</c:v>
                </c:pt>
                <c:pt idx="809507">
                  <c:v>0</c:v>
                </c:pt>
                <c:pt idx="809508">
                  <c:v>0</c:v>
                </c:pt>
                <c:pt idx="809509">
                  <c:v>0</c:v>
                </c:pt>
                <c:pt idx="809510">
                  <c:v>0</c:v>
                </c:pt>
                <c:pt idx="809511">
                  <c:v>0</c:v>
                </c:pt>
                <c:pt idx="809512">
                  <c:v>0</c:v>
                </c:pt>
                <c:pt idx="809513">
                  <c:v>0</c:v>
                </c:pt>
                <c:pt idx="809514">
                  <c:v>0</c:v>
                </c:pt>
                <c:pt idx="809515">
                  <c:v>0</c:v>
                </c:pt>
                <c:pt idx="809516">
                  <c:v>0</c:v>
                </c:pt>
                <c:pt idx="809517">
                  <c:v>0</c:v>
                </c:pt>
                <c:pt idx="809518">
                  <c:v>0</c:v>
                </c:pt>
                <c:pt idx="809519">
                  <c:v>0</c:v>
                </c:pt>
                <c:pt idx="809520">
                  <c:v>0</c:v>
                </c:pt>
                <c:pt idx="809521">
                  <c:v>0</c:v>
                </c:pt>
                <c:pt idx="809522">
                  <c:v>0</c:v>
                </c:pt>
                <c:pt idx="809523">
                  <c:v>0</c:v>
                </c:pt>
                <c:pt idx="809524">
                  <c:v>0</c:v>
                </c:pt>
                <c:pt idx="809525">
                  <c:v>0</c:v>
                </c:pt>
                <c:pt idx="809526">
                  <c:v>0</c:v>
                </c:pt>
                <c:pt idx="809527">
                  <c:v>0</c:v>
                </c:pt>
                <c:pt idx="809528">
                  <c:v>0</c:v>
                </c:pt>
                <c:pt idx="809529">
                  <c:v>0</c:v>
                </c:pt>
                <c:pt idx="809530">
                  <c:v>0</c:v>
                </c:pt>
                <c:pt idx="809531">
                  <c:v>0</c:v>
                </c:pt>
                <c:pt idx="809532">
                  <c:v>0</c:v>
                </c:pt>
                <c:pt idx="809533">
                  <c:v>0</c:v>
                </c:pt>
                <c:pt idx="809534">
                  <c:v>0</c:v>
                </c:pt>
                <c:pt idx="809535">
                  <c:v>0</c:v>
                </c:pt>
                <c:pt idx="809536">
                  <c:v>0</c:v>
                </c:pt>
                <c:pt idx="809537">
                  <c:v>0</c:v>
                </c:pt>
                <c:pt idx="809538">
                  <c:v>0</c:v>
                </c:pt>
                <c:pt idx="809539">
                  <c:v>0</c:v>
                </c:pt>
                <c:pt idx="809540">
                  <c:v>0</c:v>
                </c:pt>
                <c:pt idx="809541">
                  <c:v>0</c:v>
                </c:pt>
                <c:pt idx="809542">
                  <c:v>0</c:v>
                </c:pt>
                <c:pt idx="809543">
                  <c:v>0</c:v>
                </c:pt>
                <c:pt idx="809544">
                  <c:v>0</c:v>
                </c:pt>
                <c:pt idx="809545">
                  <c:v>0</c:v>
                </c:pt>
                <c:pt idx="809546">
                  <c:v>0</c:v>
                </c:pt>
                <c:pt idx="809547">
                  <c:v>0</c:v>
                </c:pt>
                <c:pt idx="809548">
                  <c:v>0</c:v>
                </c:pt>
                <c:pt idx="809549">
                  <c:v>0</c:v>
                </c:pt>
                <c:pt idx="809550">
                  <c:v>0</c:v>
                </c:pt>
                <c:pt idx="809551">
                  <c:v>0</c:v>
                </c:pt>
                <c:pt idx="809552">
                  <c:v>0</c:v>
                </c:pt>
                <c:pt idx="809553">
                  <c:v>0</c:v>
                </c:pt>
                <c:pt idx="809554">
                  <c:v>0</c:v>
                </c:pt>
                <c:pt idx="809555">
                  <c:v>0</c:v>
                </c:pt>
                <c:pt idx="809556">
                  <c:v>0</c:v>
                </c:pt>
                <c:pt idx="809557">
                  <c:v>0</c:v>
                </c:pt>
                <c:pt idx="809558">
                  <c:v>0</c:v>
                </c:pt>
                <c:pt idx="809559">
                  <c:v>0</c:v>
                </c:pt>
                <c:pt idx="809560">
                  <c:v>0</c:v>
                </c:pt>
                <c:pt idx="809561">
                  <c:v>0</c:v>
                </c:pt>
                <c:pt idx="809562">
                  <c:v>0</c:v>
                </c:pt>
                <c:pt idx="809563">
                  <c:v>0</c:v>
                </c:pt>
                <c:pt idx="809564">
                  <c:v>0</c:v>
                </c:pt>
                <c:pt idx="809565">
                  <c:v>0</c:v>
                </c:pt>
                <c:pt idx="809566">
                  <c:v>0</c:v>
                </c:pt>
                <c:pt idx="809567">
                  <c:v>0</c:v>
                </c:pt>
                <c:pt idx="809568">
                  <c:v>0</c:v>
                </c:pt>
                <c:pt idx="809569">
                  <c:v>0</c:v>
                </c:pt>
                <c:pt idx="809570">
                  <c:v>0</c:v>
                </c:pt>
                <c:pt idx="809571">
                  <c:v>0</c:v>
                </c:pt>
                <c:pt idx="809572">
                  <c:v>0</c:v>
                </c:pt>
                <c:pt idx="809573">
                  <c:v>0</c:v>
                </c:pt>
                <c:pt idx="809574">
                  <c:v>0</c:v>
                </c:pt>
                <c:pt idx="809575">
                  <c:v>0</c:v>
                </c:pt>
                <c:pt idx="809576">
                  <c:v>0</c:v>
                </c:pt>
                <c:pt idx="809577">
                  <c:v>0</c:v>
                </c:pt>
                <c:pt idx="809578">
                  <c:v>0</c:v>
                </c:pt>
                <c:pt idx="809579">
                  <c:v>0</c:v>
                </c:pt>
                <c:pt idx="809580">
                  <c:v>0</c:v>
                </c:pt>
                <c:pt idx="809581">
                  <c:v>0</c:v>
                </c:pt>
                <c:pt idx="809582">
                  <c:v>0</c:v>
                </c:pt>
                <c:pt idx="809583">
                  <c:v>0</c:v>
                </c:pt>
                <c:pt idx="809584">
                  <c:v>0</c:v>
                </c:pt>
                <c:pt idx="809585">
                  <c:v>0</c:v>
                </c:pt>
                <c:pt idx="809586">
                  <c:v>0</c:v>
                </c:pt>
                <c:pt idx="809587">
                  <c:v>0</c:v>
                </c:pt>
                <c:pt idx="809588">
                  <c:v>0</c:v>
                </c:pt>
                <c:pt idx="809589">
                  <c:v>0</c:v>
                </c:pt>
                <c:pt idx="809590">
                  <c:v>0</c:v>
                </c:pt>
                <c:pt idx="809591">
                  <c:v>0</c:v>
                </c:pt>
                <c:pt idx="809592">
                  <c:v>0</c:v>
                </c:pt>
                <c:pt idx="809593">
                  <c:v>0</c:v>
                </c:pt>
                <c:pt idx="809594">
                  <c:v>0</c:v>
                </c:pt>
                <c:pt idx="809595">
                  <c:v>0</c:v>
                </c:pt>
                <c:pt idx="809596">
                  <c:v>0</c:v>
                </c:pt>
                <c:pt idx="809597">
                  <c:v>0</c:v>
                </c:pt>
                <c:pt idx="809598">
                  <c:v>0</c:v>
                </c:pt>
                <c:pt idx="809599">
                  <c:v>0</c:v>
                </c:pt>
                <c:pt idx="809600">
                  <c:v>0</c:v>
                </c:pt>
                <c:pt idx="809601">
                  <c:v>0</c:v>
                </c:pt>
                <c:pt idx="809602">
                  <c:v>0</c:v>
                </c:pt>
                <c:pt idx="809603">
                  <c:v>0</c:v>
                </c:pt>
                <c:pt idx="809604">
                  <c:v>0</c:v>
                </c:pt>
                <c:pt idx="809605">
                  <c:v>0</c:v>
                </c:pt>
                <c:pt idx="809606">
                  <c:v>0</c:v>
                </c:pt>
                <c:pt idx="809607">
                  <c:v>0</c:v>
                </c:pt>
                <c:pt idx="809608">
                  <c:v>0</c:v>
                </c:pt>
                <c:pt idx="809609">
                  <c:v>0</c:v>
                </c:pt>
                <c:pt idx="809610">
                  <c:v>0</c:v>
                </c:pt>
                <c:pt idx="809611">
                  <c:v>0</c:v>
                </c:pt>
                <c:pt idx="809612">
                  <c:v>0</c:v>
                </c:pt>
                <c:pt idx="809613">
                  <c:v>0</c:v>
                </c:pt>
                <c:pt idx="809614">
                  <c:v>0</c:v>
                </c:pt>
                <c:pt idx="809615">
                  <c:v>0</c:v>
                </c:pt>
                <c:pt idx="809616">
                  <c:v>0</c:v>
                </c:pt>
                <c:pt idx="809617">
                  <c:v>0</c:v>
                </c:pt>
                <c:pt idx="809618">
                  <c:v>0</c:v>
                </c:pt>
                <c:pt idx="809619">
                  <c:v>0</c:v>
                </c:pt>
                <c:pt idx="809620">
                  <c:v>0</c:v>
                </c:pt>
                <c:pt idx="809621">
                  <c:v>0</c:v>
                </c:pt>
                <c:pt idx="809622">
                  <c:v>0</c:v>
                </c:pt>
                <c:pt idx="809623">
                  <c:v>0</c:v>
                </c:pt>
                <c:pt idx="809624">
                  <c:v>0</c:v>
                </c:pt>
                <c:pt idx="809625">
                  <c:v>0</c:v>
                </c:pt>
                <c:pt idx="809626">
                  <c:v>0</c:v>
                </c:pt>
                <c:pt idx="809627">
                  <c:v>0</c:v>
                </c:pt>
                <c:pt idx="809628">
                  <c:v>0</c:v>
                </c:pt>
                <c:pt idx="809629">
                  <c:v>0</c:v>
                </c:pt>
                <c:pt idx="809630">
                  <c:v>0</c:v>
                </c:pt>
                <c:pt idx="809631">
                  <c:v>0</c:v>
                </c:pt>
                <c:pt idx="809632">
                  <c:v>0</c:v>
                </c:pt>
                <c:pt idx="809633">
                  <c:v>0</c:v>
                </c:pt>
                <c:pt idx="809634">
                  <c:v>0</c:v>
                </c:pt>
                <c:pt idx="809635">
                  <c:v>0</c:v>
                </c:pt>
                <c:pt idx="809636">
                  <c:v>0</c:v>
                </c:pt>
                <c:pt idx="809637">
                  <c:v>0</c:v>
                </c:pt>
                <c:pt idx="809638">
                  <c:v>0</c:v>
                </c:pt>
                <c:pt idx="809639">
                  <c:v>0</c:v>
                </c:pt>
                <c:pt idx="809640">
                  <c:v>0</c:v>
                </c:pt>
                <c:pt idx="809641">
                  <c:v>0</c:v>
                </c:pt>
                <c:pt idx="809642">
                  <c:v>0</c:v>
                </c:pt>
                <c:pt idx="809643">
                  <c:v>0</c:v>
                </c:pt>
                <c:pt idx="809644">
                  <c:v>0</c:v>
                </c:pt>
                <c:pt idx="809645">
                  <c:v>0</c:v>
                </c:pt>
                <c:pt idx="809646">
                  <c:v>0</c:v>
                </c:pt>
                <c:pt idx="809647">
                  <c:v>0</c:v>
                </c:pt>
                <c:pt idx="809648">
                  <c:v>0</c:v>
                </c:pt>
                <c:pt idx="809649">
                  <c:v>0</c:v>
                </c:pt>
                <c:pt idx="809650">
                  <c:v>0</c:v>
                </c:pt>
                <c:pt idx="809651">
                  <c:v>0</c:v>
                </c:pt>
                <c:pt idx="809652">
                  <c:v>0</c:v>
                </c:pt>
                <c:pt idx="809653">
                  <c:v>0</c:v>
                </c:pt>
                <c:pt idx="809654">
                  <c:v>0</c:v>
                </c:pt>
                <c:pt idx="809655">
                  <c:v>0</c:v>
                </c:pt>
                <c:pt idx="809656">
                  <c:v>0</c:v>
                </c:pt>
                <c:pt idx="809657">
                  <c:v>0</c:v>
                </c:pt>
                <c:pt idx="809658">
                  <c:v>0</c:v>
                </c:pt>
                <c:pt idx="809659">
                  <c:v>0</c:v>
                </c:pt>
                <c:pt idx="809660">
                  <c:v>0</c:v>
                </c:pt>
                <c:pt idx="809661">
                  <c:v>0</c:v>
                </c:pt>
                <c:pt idx="809662">
                  <c:v>0</c:v>
                </c:pt>
                <c:pt idx="809663">
                  <c:v>0</c:v>
                </c:pt>
                <c:pt idx="809664">
                  <c:v>0</c:v>
                </c:pt>
                <c:pt idx="809665">
                  <c:v>0</c:v>
                </c:pt>
                <c:pt idx="809666">
                  <c:v>0</c:v>
                </c:pt>
                <c:pt idx="809667">
                  <c:v>0</c:v>
                </c:pt>
                <c:pt idx="809668">
                  <c:v>0</c:v>
                </c:pt>
                <c:pt idx="809669">
                  <c:v>0</c:v>
                </c:pt>
                <c:pt idx="809670">
                  <c:v>0</c:v>
                </c:pt>
                <c:pt idx="809671">
                  <c:v>0</c:v>
                </c:pt>
                <c:pt idx="809672">
                  <c:v>0</c:v>
                </c:pt>
                <c:pt idx="809673">
                  <c:v>0</c:v>
                </c:pt>
                <c:pt idx="809674">
                  <c:v>0</c:v>
                </c:pt>
                <c:pt idx="809675">
                  <c:v>0</c:v>
                </c:pt>
                <c:pt idx="809676">
                  <c:v>0</c:v>
                </c:pt>
                <c:pt idx="809677">
                  <c:v>0</c:v>
                </c:pt>
                <c:pt idx="809678">
                  <c:v>0</c:v>
                </c:pt>
                <c:pt idx="809679">
                  <c:v>0</c:v>
                </c:pt>
                <c:pt idx="809680">
                  <c:v>0</c:v>
                </c:pt>
                <c:pt idx="809681">
                  <c:v>0</c:v>
                </c:pt>
                <c:pt idx="809682">
                  <c:v>0</c:v>
                </c:pt>
                <c:pt idx="809683">
                  <c:v>0</c:v>
                </c:pt>
                <c:pt idx="809684">
                  <c:v>0</c:v>
                </c:pt>
                <c:pt idx="809685">
                  <c:v>0</c:v>
                </c:pt>
                <c:pt idx="809686">
                  <c:v>0</c:v>
                </c:pt>
                <c:pt idx="809687">
                  <c:v>0</c:v>
                </c:pt>
                <c:pt idx="809688">
                  <c:v>0</c:v>
                </c:pt>
                <c:pt idx="809689">
                  <c:v>0</c:v>
                </c:pt>
                <c:pt idx="809690">
                  <c:v>0</c:v>
                </c:pt>
                <c:pt idx="809691">
                  <c:v>0</c:v>
                </c:pt>
                <c:pt idx="809692">
                  <c:v>0</c:v>
                </c:pt>
                <c:pt idx="809693">
                  <c:v>0</c:v>
                </c:pt>
                <c:pt idx="809694">
                  <c:v>0</c:v>
                </c:pt>
                <c:pt idx="809695">
                  <c:v>0</c:v>
                </c:pt>
                <c:pt idx="809696">
                  <c:v>0</c:v>
                </c:pt>
                <c:pt idx="809697">
                  <c:v>0</c:v>
                </c:pt>
                <c:pt idx="809698">
                  <c:v>0</c:v>
                </c:pt>
                <c:pt idx="809699">
                  <c:v>0</c:v>
                </c:pt>
                <c:pt idx="809700">
                  <c:v>0</c:v>
                </c:pt>
                <c:pt idx="809701">
                  <c:v>0</c:v>
                </c:pt>
                <c:pt idx="809702">
                  <c:v>0</c:v>
                </c:pt>
                <c:pt idx="809703">
                  <c:v>0</c:v>
                </c:pt>
                <c:pt idx="809704">
                  <c:v>0</c:v>
                </c:pt>
                <c:pt idx="809705">
                  <c:v>0</c:v>
                </c:pt>
                <c:pt idx="809706">
                  <c:v>0</c:v>
                </c:pt>
                <c:pt idx="809707">
                  <c:v>0</c:v>
                </c:pt>
                <c:pt idx="809708">
                  <c:v>0</c:v>
                </c:pt>
                <c:pt idx="809709">
                  <c:v>0</c:v>
                </c:pt>
                <c:pt idx="809710">
                  <c:v>0</c:v>
                </c:pt>
                <c:pt idx="809711">
                  <c:v>0</c:v>
                </c:pt>
                <c:pt idx="809712">
                  <c:v>0</c:v>
                </c:pt>
                <c:pt idx="809713">
                  <c:v>0</c:v>
                </c:pt>
                <c:pt idx="809714">
                  <c:v>0</c:v>
                </c:pt>
                <c:pt idx="809715">
                  <c:v>0</c:v>
                </c:pt>
                <c:pt idx="809716">
                  <c:v>0</c:v>
                </c:pt>
                <c:pt idx="809717">
                  <c:v>0</c:v>
                </c:pt>
                <c:pt idx="809718">
                  <c:v>0</c:v>
                </c:pt>
                <c:pt idx="809719">
                  <c:v>0</c:v>
                </c:pt>
                <c:pt idx="809720">
                  <c:v>0</c:v>
                </c:pt>
                <c:pt idx="809721">
                  <c:v>0</c:v>
                </c:pt>
                <c:pt idx="809722">
                  <c:v>0</c:v>
                </c:pt>
                <c:pt idx="809723">
                  <c:v>0</c:v>
                </c:pt>
                <c:pt idx="809724">
                  <c:v>0</c:v>
                </c:pt>
                <c:pt idx="809725">
                  <c:v>0</c:v>
                </c:pt>
                <c:pt idx="809726">
                  <c:v>0</c:v>
                </c:pt>
                <c:pt idx="809727">
                  <c:v>0</c:v>
                </c:pt>
                <c:pt idx="809728">
                  <c:v>0</c:v>
                </c:pt>
                <c:pt idx="809729">
                  <c:v>0</c:v>
                </c:pt>
                <c:pt idx="809730">
                  <c:v>0</c:v>
                </c:pt>
                <c:pt idx="809731">
                  <c:v>0</c:v>
                </c:pt>
                <c:pt idx="809732">
                  <c:v>0</c:v>
                </c:pt>
                <c:pt idx="809733">
                  <c:v>0</c:v>
                </c:pt>
                <c:pt idx="809734">
                  <c:v>0</c:v>
                </c:pt>
                <c:pt idx="809735">
                  <c:v>0</c:v>
                </c:pt>
                <c:pt idx="809736">
                  <c:v>0</c:v>
                </c:pt>
                <c:pt idx="809737">
                  <c:v>0</c:v>
                </c:pt>
                <c:pt idx="809738">
                  <c:v>0</c:v>
                </c:pt>
                <c:pt idx="809739">
                  <c:v>0</c:v>
                </c:pt>
                <c:pt idx="809740">
                  <c:v>0</c:v>
                </c:pt>
                <c:pt idx="809741">
                  <c:v>0</c:v>
                </c:pt>
                <c:pt idx="809742">
                  <c:v>0</c:v>
                </c:pt>
                <c:pt idx="809743">
                  <c:v>0</c:v>
                </c:pt>
                <c:pt idx="809744">
                  <c:v>0</c:v>
                </c:pt>
                <c:pt idx="809745">
                  <c:v>0</c:v>
                </c:pt>
                <c:pt idx="809746">
                  <c:v>0</c:v>
                </c:pt>
                <c:pt idx="809747">
                  <c:v>0</c:v>
                </c:pt>
                <c:pt idx="809748">
                  <c:v>0</c:v>
                </c:pt>
                <c:pt idx="809749">
                  <c:v>0</c:v>
                </c:pt>
                <c:pt idx="809750">
                  <c:v>0</c:v>
                </c:pt>
                <c:pt idx="809751">
                  <c:v>0</c:v>
                </c:pt>
                <c:pt idx="809752">
                  <c:v>0</c:v>
                </c:pt>
                <c:pt idx="809753">
                  <c:v>0</c:v>
                </c:pt>
                <c:pt idx="809754">
                  <c:v>0</c:v>
                </c:pt>
                <c:pt idx="809755">
                  <c:v>0</c:v>
                </c:pt>
                <c:pt idx="809756">
                  <c:v>0</c:v>
                </c:pt>
                <c:pt idx="809757">
                  <c:v>0</c:v>
                </c:pt>
                <c:pt idx="809758">
                  <c:v>0</c:v>
                </c:pt>
                <c:pt idx="809759">
                  <c:v>0</c:v>
                </c:pt>
                <c:pt idx="809760">
                  <c:v>0</c:v>
                </c:pt>
                <c:pt idx="809761">
                  <c:v>0</c:v>
                </c:pt>
                <c:pt idx="809762">
                  <c:v>0</c:v>
                </c:pt>
                <c:pt idx="809763">
                  <c:v>0</c:v>
                </c:pt>
                <c:pt idx="809764">
                  <c:v>0</c:v>
                </c:pt>
                <c:pt idx="809765">
                  <c:v>0</c:v>
                </c:pt>
                <c:pt idx="809766">
                  <c:v>0</c:v>
                </c:pt>
                <c:pt idx="809767">
                  <c:v>0</c:v>
                </c:pt>
                <c:pt idx="809768">
                  <c:v>0</c:v>
                </c:pt>
                <c:pt idx="809769">
                  <c:v>0</c:v>
                </c:pt>
                <c:pt idx="809770">
                  <c:v>0</c:v>
                </c:pt>
                <c:pt idx="809771">
                  <c:v>0</c:v>
                </c:pt>
                <c:pt idx="809772">
                  <c:v>0</c:v>
                </c:pt>
                <c:pt idx="809773">
                  <c:v>0</c:v>
                </c:pt>
                <c:pt idx="809774">
                  <c:v>0</c:v>
                </c:pt>
                <c:pt idx="809775">
                  <c:v>0</c:v>
                </c:pt>
                <c:pt idx="809776">
                  <c:v>0</c:v>
                </c:pt>
                <c:pt idx="809777">
                  <c:v>0</c:v>
                </c:pt>
                <c:pt idx="809778">
                  <c:v>0</c:v>
                </c:pt>
                <c:pt idx="809779">
                  <c:v>0</c:v>
                </c:pt>
                <c:pt idx="809780">
                  <c:v>0</c:v>
                </c:pt>
                <c:pt idx="809781">
                  <c:v>0</c:v>
                </c:pt>
                <c:pt idx="809782">
                  <c:v>0</c:v>
                </c:pt>
                <c:pt idx="809783">
                  <c:v>0</c:v>
                </c:pt>
                <c:pt idx="809784">
                  <c:v>0</c:v>
                </c:pt>
                <c:pt idx="809785">
                  <c:v>0</c:v>
                </c:pt>
                <c:pt idx="809786">
                  <c:v>0</c:v>
                </c:pt>
                <c:pt idx="809787">
                  <c:v>0</c:v>
                </c:pt>
                <c:pt idx="809788">
                  <c:v>0</c:v>
                </c:pt>
                <c:pt idx="809789">
                  <c:v>0</c:v>
                </c:pt>
                <c:pt idx="809790">
                  <c:v>0</c:v>
                </c:pt>
                <c:pt idx="809791">
                  <c:v>0</c:v>
                </c:pt>
                <c:pt idx="809792">
                  <c:v>0</c:v>
                </c:pt>
                <c:pt idx="809793">
                  <c:v>0</c:v>
                </c:pt>
                <c:pt idx="809794">
                  <c:v>0</c:v>
                </c:pt>
                <c:pt idx="809795">
                  <c:v>0</c:v>
                </c:pt>
                <c:pt idx="809796">
                  <c:v>0</c:v>
                </c:pt>
                <c:pt idx="809797">
                  <c:v>0</c:v>
                </c:pt>
                <c:pt idx="809798">
                  <c:v>0</c:v>
                </c:pt>
                <c:pt idx="809799">
                  <c:v>0</c:v>
                </c:pt>
                <c:pt idx="809800">
                  <c:v>0</c:v>
                </c:pt>
                <c:pt idx="809801">
                  <c:v>0</c:v>
                </c:pt>
                <c:pt idx="809802">
                  <c:v>0</c:v>
                </c:pt>
                <c:pt idx="809803">
                  <c:v>0</c:v>
                </c:pt>
                <c:pt idx="809804">
                  <c:v>0</c:v>
                </c:pt>
                <c:pt idx="809805">
                  <c:v>0</c:v>
                </c:pt>
                <c:pt idx="809806">
                  <c:v>0</c:v>
                </c:pt>
                <c:pt idx="809807">
                  <c:v>0</c:v>
                </c:pt>
                <c:pt idx="809808">
                  <c:v>0</c:v>
                </c:pt>
                <c:pt idx="809809">
                  <c:v>0</c:v>
                </c:pt>
                <c:pt idx="809810">
                  <c:v>0</c:v>
                </c:pt>
                <c:pt idx="809811">
                  <c:v>0</c:v>
                </c:pt>
                <c:pt idx="809812">
                  <c:v>0</c:v>
                </c:pt>
                <c:pt idx="809813">
                  <c:v>0</c:v>
                </c:pt>
                <c:pt idx="809814">
                  <c:v>0</c:v>
                </c:pt>
                <c:pt idx="809815">
                  <c:v>0</c:v>
                </c:pt>
                <c:pt idx="809816">
                  <c:v>0</c:v>
                </c:pt>
                <c:pt idx="809817">
                  <c:v>0</c:v>
                </c:pt>
                <c:pt idx="809818">
                  <c:v>0</c:v>
                </c:pt>
                <c:pt idx="809819">
                  <c:v>0</c:v>
                </c:pt>
                <c:pt idx="809820">
                  <c:v>0</c:v>
                </c:pt>
                <c:pt idx="809821">
                  <c:v>0</c:v>
                </c:pt>
                <c:pt idx="809822">
                  <c:v>0</c:v>
                </c:pt>
                <c:pt idx="809823">
                  <c:v>0</c:v>
                </c:pt>
                <c:pt idx="809824">
                  <c:v>0</c:v>
                </c:pt>
                <c:pt idx="809825">
                  <c:v>0</c:v>
                </c:pt>
                <c:pt idx="809826">
                  <c:v>0</c:v>
                </c:pt>
                <c:pt idx="809827">
                  <c:v>0</c:v>
                </c:pt>
                <c:pt idx="809828">
                  <c:v>0</c:v>
                </c:pt>
                <c:pt idx="809829">
                  <c:v>0</c:v>
                </c:pt>
                <c:pt idx="809830">
                  <c:v>0</c:v>
                </c:pt>
                <c:pt idx="809831">
                  <c:v>0</c:v>
                </c:pt>
                <c:pt idx="809832">
                  <c:v>0</c:v>
                </c:pt>
                <c:pt idx="809833">
                  <c:v>0</c:v>
                </c:pt>
                <c:pt idx="809834">
                  <c:v>0</c:v>
                </c:pt>
                <c:pt idx="809835">
                  <c:v>0</c:v>
                </c:pt>
                <c:pt idx="809836">
                  <c:v>0</c:v>
                </c:pt>
                <c:pt idx="809837">
                  <c:v>0</c:v>
                </c:pt>
                <c:pt idx="809838">
                  <c:v>0</c:v>
                </c:pt>
                <c:pt idx="809839">
                  <c:v>0</c:v>
                </c:pt>
                <c:pt idx="809840">
                  <c:v>0</c:v>
                </c:pt>
                <c:pt idx="809841">
                  <c:v>0</c:v>
                </c:pt>
                <c:pt idx="809842">
                  <c:v>0</c:v>
                </c:pt>
                <c:pt idx="809843">
                  <c:v>0</c:v>
                </c:pt>
                <c:pt idx="809844">
                  <c:v>0</c:v>
                </c:pt>
                <c:pt idx="809845">
                  <c:v>0</c:v>
                </c:pt>
                <c:pt idx="809846">
                  <c:v>0</c:v>
                </c:pt>
                <c:pt idx="809847">
                  <c:v>0</c:v>
                </c:pt>
                <c:pt idx="809848">
                  <c:v>0</c:v>
                </c:pt>
                <c:pt idx="809849">
                  <c:v>0</c:v>
                </c:pt>
                <c:pt idx="809850">
                  <c:v>0</c:v>
                </c:pt>
                <c:pt idx="809851">
                  <c:v>0</c:v>
                </c:pt>
                <c:pt idx="809852">
                  <c:v>0</c:v>
                </c:pt>
                <c:pt idx="809853">
                  <c:v>0</c:v>
                </c:pt>
                <c:pt idx="809854">
                  <c:v>0</c:v>
                </c:pt>
                <c:pt idx="809855">
                  <c:v>0</c:v>
                </c:pt>
                <c:pt idx="809856">
                  <c:v>0</c:v>
                </c:pt>
                <c:pt idx="809857">
                  <c:v>0</c:v>
                </c:pt>
                <c:pt idx="809858">
                  <c:v>0</c:v>
                </c:pt>
                <c:pt idx="809859">
                  <c:v>0</c:v>
                </c:pt>
                <c:pt idx="809860">
                  <c:v>0</c:v>
                </c:pt>
                <c:pt idx="809861">
                  <c:v>0</c:v>
                </c:pt>
                <c:pt idx="809862">
                  <c:v>0</c:v>
                </c:pt>
                <c:pt idx="809863">
                  <c:v>0</c:v>
                </c:pt>
                <c:pt idx="809864">
                  <c:v>0</c:v>
                </c:pt>
                <c:pt idx="809865">
                  <c:v>0</c:v>
                </c:pt>
                <c:pt idx="809866">
                  <c:v>0</c:v>
                </c:pt>
                <c:pt idx="809867">
                  <c:v>0</c:v>
                </c:pt>
                <c:pt idx="809868">
                  <c:v>0</c:v>
                </c:pt>
                <c:pt idx="809869">
                  <c:v>0</c:v>
                </c:pt>
                <c:pt idx="809870">
                  <c:v>0</c:v>
                </c:pt>
                <c:pt idx="809871">
                  <c:v>0</c:v>
                </c:pt>
                <c:pt idx="809872">
                  <c:v>0</c:v>
                </c:pt>
                <c:pt idx="809873">
                  <c:v>0</c:v>
                </c:pt>
                <c:pt idx="809874">
                  <c:v>0</c:v>
                </c:pt>
                <c:pt idx="809875">
                  <c:v>0</c:v>
                </c:pt>
                <c:pt idx="809876">
                  <c:v>0</c:v>
                </c:pt>
                <c:pt idx="809877">
                  <c:v>0</c:v>
                </c:pt>
                <c:pt idx="809878">
                  <c:v>0</c:v>
                </c:pt>
                <c:pt idx="809879">
                  <c:v>0</c:v>
                </c:pt>
                <c:pt idx="809880">
                  <c:v>0</c:v>
                </c:pt>
                <c:pt idx="809881">
                  <c:v>0</c:v>
                </c:pt>
                <c:pt idx="809882">
                  <c:v>0</c:v>
                </c:pt>
                <c:pt idx="809883">
                  <c:v>0</c:v>
                </c:pt>
                <c:pt idx="809884">
                  <c:v>0</c:v>
                </c:pt>
                <c:pt idx="809885">
                  <c:v>0</c:v>
                </c:pt>
                <c:pt idx="809886">
                  <c:v>0</c:v>
                </c:pt>
                <c:pt idx="809887">
                  <c:v>0</c:v>
                </c:pt>
                <c:pt idx="809888">
                  <c:v>0</c:v>
                </c:pt>
                <c:pt idx="809889">
                  <c:v>0</c:v>
                </c:pt>
                <c:pt idx="809890">
                  <c:v>0</c:v>
                </c:pt>
                <c:pt idx="809891">
                  <c:v>0</c:v>
                </c:pt>
                <c:pt idx="809892">
                  <c:v>0</c:v>
                </c:pt>
                <c:pt idx="809893">
                  <c:v>0</c:v>
                </c:pt>
                <c:pt idx="809894">
                  <c:v>0</c:v>
                </c:pt>
                <c:pt idx="809895">
                  <c:v>0</c:v>
                </c:pt>
                <c:pt idx="809896">
                  <c:v>0</c:v>
                </c:pt>
                <c:pt idx="809897">
                  <c:v>0</c:v>
                </c:pt>
                <c:pt idx="809898">
                  <c:v>0</c:v>
                </c:pt>
                <c:pt idx="809899">
                  <c:v>0</c:v>
                </c:pt>
                <c:pt idx="809900">
                  <c:v>0</c:v>
                </c:pt>
                <c:pt idx="809901">
                  <c:v>0</c:v>
                </c:pt>
                <c:pt idx="809902">
                  <c:v>0</c:v>
                </c:pt>
                <c:pt idx="809903">
                  <c:v>0</c:v>
                </c:pt>
                <c:pt idx="809904">
                  <c:v>0</c:v>
                </c:pt>
                <c:pt idx="809905">
                  <c:v>0</c:v>
                </c:pt>
                <c:pt idx="809906">
                  <c:v>0</c:v>
                </c:pt>
                <c:pt idx="809907">
                  <c:v>0</c:v>
                </c:pt>
                <c:pt idx="809908">
                  <c:v>0</c:v>
                </c:pt>
                <c:pt idx="809909">
                  <c:v>0</c:v>
                </c:pt>
                <c:pt idx="809910">
                  <c:v>0</c:v>
                </c:pt>
                <c:pt idx="809911">
                  <c:v>0</c:v>
                </c:pt>
                <c:pt idx="809912">
                  <c:v>0</c:v>
                </c:pt>
                <c:pt idx="809913">
                  <c:v>0</c:v>
                </c:pt>
                <c:pt idx="809914">
                  <c:v>0</c:v>
                </c:pt>
                <c:pt idx="809915">
                  <c:v>0</c:v>
                </c:pt>
                <c:pt idx="809916">
                  <c:v>0</c:v>
                </c:pt>
                <c:pt idx="809917">
                  <c:v>0</c:v>
                </c:pt>
                <c:pt idx="809918">
                  <c:v>0</c:v>
                </c:pt>
                <c:pt idx="809919">
                  <c:v>0</c:v>
                </c:pt>
                <c:pt idx="809920">
                  <c:v>0</c:v>
                </c:pt>
                <c:pt idx="809921">
                  <c:v>0</c:v>
                </c:pt>
                <c:pt idx="809922">
                  <c:v>0</c:v>
                </c:pt>
                <c:pt idx="809923">
                  <c:v>0</c:v>
                </c:pt>
                <c:pt idx="809924">
                  <c:v>0</c:v>
                </c:pt>
                <c:pt idx="809925">
                  <c:v>0</c:v>
                </c:pt>
                <c:pt idx="809926">
                  <c:v>0</c:v>
                </c:pt>
                <c:pt idx="809927">
                  <c:v>0</c:v>
                </c:pt>
                <c:pt idx="809928">
                  <c:v>0</c:v>
                </c:pt>
                <c:pt idx="809929">
                  <c:v>0</c:v>
                </c:pt>
                <c:pt idx="809930">
                  <c:v>0</c:v>
                </c:pt>
                <c:pt idx="809931">
                  <c:v>0</c:v>
                </c:pt>
                <c:pt idx="809932">
                  <c:v>0</c:v>
                </c:pt>
                <c:pt idx="809933">
                  <c:v>0</c:v>
                </c:pt>
                <c:pt idx="809934">
                  <c:v>0</c:v>
                </c:pt>
                <c:pt idx="809935">
                  <c:v>0</c:v>
                </c:pt>
                <c:pt idx="809936">
                  <c:v>0</c:v>
                </c:pt>
                <c:pt idx="809937">
                  <c:v>0</c:v>
                </c:pt>
                <c:pt idx="809938">
                  <c:v>0</c:v>
                </c:pt>
                <c:pt idx="809939">
                  <c:v>0</c:v>
                </c:pt>
                <c:pt idx="809940">
                  <c:v>0</c:v>
                </c:pt>
                <c:pt idx="809941">
                  <c:v>0</c:v>
                </c:pt>
                <c:pt idx="809942">
                  <c:v>0</c:v>
                </c:pt>
                <c:pt idx="809943">
                  <c:v>0</c:v>
                </c:pt>
                <c:pt idx="809944">
                  <c:v>0</c:v>
                </c:pt>
                <c:pt idx="809945">
                  <c:v>0</c:v>
                </c:pt>
                <c:pt idx="809946">
                  <c:v>0</c:v>
                </c:pt>
                <c:pt idx="809947">
                  <c:v>0</c:v>
                </c:pt>
                <c:pt idx="809948">
                  <c:v>0</c:v>
                </c:pt>
                <c:pt idx="809949">
                  <c:v>0</c:v>
                </c:pt>
                <c:pt idx="809950">
                  <c:v>0</c:v>
                </c:pt>
                <c:pt idx="809951">
                  <c:v>0</c:v>
                </c:pt>
                <c:pt idx="809952">
                  <c:v>0</c:v>
                </c:pt>
                <c:pt idx="809953">
                  <c:v>0</c:v>
                </c:pt>
                <c:pt idx="809954">
                  <c:v>0</c:v>
                </c:pt>
                <c:pt idx="809955">
                  <c:v>0</c:v>
                </c:pt>
                <c:pt idx="809956">
                  <c:v>0</c:v>
                </c:pt>
                <c:pt idx="809957">
                  <c:v>0</c:v>
                </c:pt>
                <c:pt idx="809958">
                  <c:v>0</c:v>
                </c:pt>
                <c:pt idx="809959">
                  <c:v>0</c:v>
                </c:pt>
                <c:pt idx="809960">
                  <c:v>0</c:v>
                </c:pt>
                <c:pt idx="809961">
                  <c:v>0</c:v>
                </c:pt>
                <c:pt idx="809962">
                  <c:v>0</c:v>
                </c:pt>
                <c:pt idx="809963">
                  <c:v>0</c:v>
                </c:pt>
                <c:pt idx="809964">
                  <c:v>0</c:v>
                </c:pt>
                <c:pt idx="809965">
                  <c:v>0</c:v>
                </c:pt>
                <c:pt idx="809966">
                  <c:v>0</c:v>
                </c:pt>
                <c:pt idx="809967">
                  <c:v>0</c:v>
                </c:pt>
                <c:pt idx="809968">
                  <c:v>0</c:v>
                </c:pt>
                <c:pt idx="809969">
                  <c:v>0</c:v>
                </c:pt>
                <c:pt idx="809970">
                  <c:v>0</c:v>
                </c:pt>
                <c:pt idx="809971">
                  <c:v>0</c:v>
                </c:pt>
                <c:pt idx="809972">
                  <c:v>0</c:v>
                </c:pt>
                <c:pt idx="809973">
                  <c:v>0</c:v>
                </c:pt>
                <c:pt idx="809974">
                  <c:v>0</c:v>
                </c:pt>
                <c:pt idx="809975">
                  <c:v>0</c:v>
                </c:pt>
                <c:pt idx="809976">
                  <c:v>0</c:v>
                </c:pt>
                <c:pt idx="809977">
                  <c:v>0</c:v>
                </c:pt>
                <c:pt idx="809978">
                  <c:v>0</c:v>
                </c:pt>
                <c:pt idx="809979">
                  <c:v>0</c:v>
                </c:pt>
                <c:pt idx="809980">
                  <c:v>0</c:v>
                </c:pt>
                <c:pt idx="809981">
                  <c:v>0</c:v>
                </c:pt>
                <c:pt idx="809982">
                  <c:v>0</c:v>
                </c:pt>
                <c:pt idx="809983">
                  <c:v>0</c:v>
                </c:pt>
                <c:pt idx="809984">
                  <c:v>0</c:v>
                </c:pt>
                <c:pt idx="809985">
                  <c:v>0</c:v>
                </c:pt>
                <c:pt idx="809986">
                  <c:v>0</c:v>
                </c:pt>
                <c:pt idx="809987">
                  <c:v>0</c:v>
                </c:pt>
                <c:pt idx="809988">
                  <c:v>0</c:v>
                </c:pt>
                <c:pt idx="809989">
                  <c:v>0</c:v>
                </c:pt>
                <c:pt idx="809990">
                  <c:v>0</c:v>
                </c:pt>
                <c:pt idx="809991">
                  <c:v>0</c:v>
                </c:pt>
                <c:pt idx="809992">
                  <c:v>0</c:v>
                </c:pt>
                <c:pt idx="809993">
                  <c:v>0</c:v>
                </c:pt>
                <c:pt idx="809994">
                  <c:v>0</c:v>
                </c:pt>
                <c:pt idx="809995">
                  <c:v>0</c:v>
                </c:pt>
                <c:pt idx="809996">
                  <c:v>0</c:v>
                </c:pt>
                <c:pt idx="809997">
                  <c:v>0</c:v>
                </c:pt>
                <c:pt idx="809998">
                  <c:v>0</c:v>
                </c:pt>
                <c:pt idx="809999">
                  <c:v>0</c:v>
                </c:pt>
                <c:pt idx="810000">
                  <c:v>0</c:v>
                </c:pt>
                <c:pt idx="810001">
                  <c:v>0</c:v>
                </c:pt>
                <c:pt idx="810002">
                  <c:v>0</c:v>
                </c:pt>
                <c:pt idx="810003">
                  <c:v>0</c:v>
                </c:pt>
                <c:pt idx="810004">
                  <c:v>0</c:v>
                </c:pt>
                <c:pt idx="810005">
                  <c:v>0</c:v>
                </c:pt>
                <c:pt idx="810006">
                  <c:v>0</c:v>
                </c:pt>
                <c:pt idx="810007">
                  <c:v>0</c:v>
                </c:pt>
                <c:pt idx="810008">
                  <c:v>0</c:v>
                </c:pt>
                <c:pt idx="810009">
                  <c:v>0</c:v>
                </c:pt>
                <c:pt idx="810010">
                  <c:v>0</c:v>
                </c:pt>
                <c:pt idx="810011">
                  <c:v>0</c:v>
                </c:pt>
                <c:pt idx="810012">
                  <c:v>0</c:v>
                </c:pt>
                <c:pt idx="810013">
                  <c:v>0</c:v>
                </c:pt>
                <c:pt idx="810014">
                  <c:v>0</c:v>
                </c:pt>
                <c:pt idx="810015">
                  <c:v>0</c:v>
                </c:pt>
                <c:pt idx="810016">
                  <c:v>0</c:v>
                </c:pt>
                <c:pt idx="810017">
                  <c:v>0</c:v>
                </c:pt>
                <c:pt idx="810018">
                  <c:v>0</c:v>
                </c:pt>
                <c:pt idx="810019">
                  <c:v>0</c:v>
                </c:pt>
                <c:pt idx="810020">
                  <c:v>0</c:v>
                </c:pt>
                <c:pt idx="810021">
                  <c:v>0</c:v>
                </c:pt>
                <c:pt idx="810022">
                  <c:v>0</c:v>
                </c:pt>
                <c:pt idx="810023">
                  <c:v>0</c:v>
                </c:pt>
                <c:pt idx="810024">
                  <c:v>0</c:v>
                </c:pt>
                <c:pt idx="810025">
                  <c:v>0</c:v>
                </c:pt>
                <c:pt idx="810026">
                  <c:v>0</c:v>
                </c:pt>
                <c:pt idx="810027">
                  <c:v>0</c:v>
                </c:pt>
                <c:pt idx="810028">
                  <c:v>0</c:v>
                </c:pt>
                <c:pt idx="810029">
                  <c:v>0</c:v>
                </c:pt>
                <c:pt idx="810030">
                  <c:v>0</c:v>
                </c:pt>
                <c:pt idx="810031">
                  <c:v>0</c:v>
                </c:pt>
                <c:pt idx="810032">
                  <c:v>0</c:v>
                </c:pt>
                <c:pt idx="810033">
                  <c:v>0</c:v>
                </c:pt>
                <c:pt idx="810034">
                  <c:v>0</c:v>
                </c:pt>
                <c:pt idx="810035">
                  <c:v>0</c:v>
                </c:pt>
                <c:pt idx="810036">
                  <c:v>0</c:v>
                </c:pt>
                <c:pt idx="810037">
                  <c:v>0</c:v>
                </c:pt>
                <c:pt idx="810038">
                  <c:v>0</c:v>
                </c:pt>
                <c:pt idx="810039">
                  <c:v>0</c:v>
                </c:pt>
                <c:pt idx="810040">
                  <c:v>0</c:v>
                </c:pt>
                <c:pt idx="810041">
                  <c:v>0</c:v>
                </c:pt>
                <c:pt idx="810042">
                  <c:v>0</c:v>
                </c:pt>
                <c:pt idx="810043">
                  <c:v>0</c:v>
                </c:pt>
                <c:pt idx="810044">
                  <c:v>0</c:v>
                </c:pt>
                <c:pt idx="810045">
                  <c:v>0</c:v>
                </c:pt>
                <c:pt idx="810046">
                  <c:v>0</c:v>
                </c:pt>
                <c:pt idx="810047">
                  <c:v>0</c:v>
                </c:pt>
                <c:pt idx="810048">
                  <c:v>0</c:v>
                </c:pt>
                <c:pt idx="810049">
                  <c:v>0</c:v>
                </c:pt>
                <c:pt idx="810050">
                  <c:v>0</c:v>
                </c:pt>
                <c:pt idx="810051">
                  <c:v>0</c:v>
                </c:pt>
                <c:pt idx="810052">
                  <c:v>0</c:v>
                </c:pt>
                <c:pt idx="810053">
                  <c:v>0</c:v>
                </c:pt>
                <c:pt idx="810054">
                  <c:v>0</c:v>
                </c:pt>
                <c:pt idx="810055">
                  <c:v>0</c:v>
                </c:pt>
                <c:pt idx="810056">
                  <c:v>0</c:v>
                </c:pt>
                <c:pt idx="810057">
                  <c:v>0</c:v>
                </c:pt>
                <c:pt idx="810058">
                  <c:v>0</c:v>
                </c:pt>
                <c:pt idx="810059">
                  <c:v>0</c:v>
                </c:pt>
                <c:pt idx="810060">
                  <c:v>0</c:v>
                </c:pt>
                <c:pt idx="810061">
                  <c:v>0</c:v>
                </c:pt>
                <c:pt idx="810062">
                  <c:v>0</c:v>
                </c:pt>
                <c:pt idx="810063">
                  <c:v>0</c:v>
                </c:pt>
                <c:pt idx="810064">
                  <c:v>0</c:v>
                </c:pt>
                <c:pt idx="810065">
                  <c:v>0</c:v>
                </c:pt>
                <c:pt idx="810066">
                  <c:v>0</c:v>
                </c:pt>
                <c:pt idx="810067">
                  <c:v>0</c:v>
                </c:pt>
                <c:pt idx="810068">
                  <c:v>0</c:v>
                </c:pt>
                <c:pt idx="810069">
                  <c:v>0</c:v>
                </c:pt>
                <c:pt idx="810070">
                  <c:v>0</c:v>
                </c:pt>
                <c:pt idx="810071">
                  <c:v>0</c:v>
                </c:pt>
                <c:pt idx="810072">
                  <c:v>0</c:v>
                </c:pt>
                <c:pt idx="810073">
                  <c:v>0</c:v>
                </c:pt>
                <c:pt idx="810074">
                  <c:v>0</c:v>
                </c:pt>
                <c:pt idx="810075">
                  <c:v>0</c:v>
                </c:pt>
                <c:pt idx="810076">
                  <c:v>0</c:v>
                </c:pt>
                <c:pt idx="810077">
                  <c:v>0</c:v>
                </c:pt>
                <c:pt idx="810078">
                  <c:v>0</c:v>
                </c:pt>
                <c:pt idx="810079">
                  <c:v>0</c:v>
                </c:pt>
                <c:pt idx="810080">
                  <c:v>0</c:v>
                </c:pt>
                <c:pt idx="810081">
                  <c:v>0</c:v>
                </c:pt>
                <c:pt idx="810082">
                  <c:v>0</c:v>
                </c:pt>
                <c:pt idx="810083">
                  <c:v>0</c:v>
                </c:pt>
                <c:pt idx="810084">
                  <c:v>0</c:v>
                </c:pt>
                <c:pt idx="810085">
                  <c:v>0</c:v>
                </c:pt>
                <c:pt idx="810086">
                  <c:v>0</c:v>
                </c:pt>
                <c:pt idx="810087">
                  <c:v>0</c:v>
                </c:pt>
                <c:pt idx="810088">
                  <c:v>0</c:v>
                </c:pt>
                <c:pt idx="810089">
                  <c:v>0</c:v>
                </c:pt>
                <c:pt idx="810090">
                  <c:v>0</c:v>
                </c:pt>
                <c:pt idx="810091">
                  <c:v>0</c:v>
                </c:pt>
                <c:pt idx="810092">
                  <c:v>0</c:v>
                </c:pt>
                <c:pt idx="810093">
                  <c:v>0</c:v>
                </c:pt>
                <c:pt idx="810094">
                  <c:v>0</c:v>
                </c:pt>
                <c:pt idx="810095">
                  <c:v>0</c:v>
                </c:pt>
                <c:pt idx="810096">
                  <c:v>0</c:v>
                </c:pt>
                <c:pt idx="810097">
                  <c:v>0</c:v>
                </c:pt>
                <c:pt idx="810098">
                  <c:v>0</c:v>
                </c:pt>
                <c:pt idx="810099">
                  <c:v>0</c:v>
                </c:pt>
                <c:pt idx="810100">
                  <c:v>0</c:v>
                </c:pt>
                <c:pt idx="810101">
                  <c:v>0</c:v>
                </c:pt>
                <c:pt idx="810102">
                  <c:v>0</c:v>
                </c:pt>
                <c:pt idx="810103">
                  <c:v>0</c:v>
                </c:pt>
                <c:pt idx="810104">
                  <c:v>0</c:v>
                </c:pt>
                <c:pt idx="810105">
                  <c:v>0</c:v>
                </c:pt>
                <c:pt idx="810106">
                  <c:v>0</c:v>
                </c:pt>
                <c:pt idx="810107">
                  <c:v>0</c:v>
                </c:pt>
                <c:pt idx="810108">
                  <c:v>0</c:v>
                </c:pt>
                <c:pt idx="810109">
                  <c:v>0</c:v>
                </c:pt>
                <c:pt idx="810110">
                  <c:v>0</c:v>
                </c:pt>
                <c:pt idx="810111">
                  <c:v>0</c:v>
                </c:pt>
                <c:pt idx="810112">
                  <c:v>0</c:v>
                </c:pt>
                <c:pt idx="810113">
                  <c:v>0</c:v>
                </c:pt>
                <c:pt idx="810114">
                  <c:v>0</c:v>
                </c:pt>
                <c:pt idx="810115">
                  <c:v>0</c:v>
                </c:pt>
                <c:pt idx="810116">
                  <c:v>0</c:v>
                </c:pt>
                <c:pt idx="810117">
                  <c:v>0</c:v>
                </c:pt>
                <c:pt idx="810118">
                  <c:v>0</c:v>
                </c:pt>
                <c:pt idx="810119">
                  <c:v>0</c:v>
                </c:pt>
                <c:pt idx="810120">
                  <c:v>0</c:v>
                </c:pt>
                <c:pt idx="810121">
                  <c:v>0</c:v>
                </c:pt>
                <c:pt idx="810122">
                  <c:v>0</c:v>
                </c:pt>
                <c:pt idx="810123">
                  <c:v>0</c:v>
                </c:pt>
                <c:pt idx="810124">
                  <c:v>0</c:v>
                </c:pt>
                <c:pt idx="810125">
                  <c:v>0</c:v>
                </c:pt>
                <c:pt idx="810126">
                  <c:v>0</c:v>
                </c:pt>
                <c:pt idx="810127">
                  <c:v>0</c:v>
                </c:pt>
                <c:pt idx="810128">
                  <c:v>0</c:v>
                </c:pt>
                <c:pt idx="810129">
                  <c:v>0</c:v>
                </c:pt>
                <c:pt idx="810130">
                  <c:v>0</c:v>
                </c:pt>
                <c:pt idx="810131">
                  <c:v>0</c:v>
                </c:pt>
                <c:pt idx="810132">
                  <c:v>0</c:v>
                </c:pt>
                <c:pt idx="810133">
                  <c:v>0</c:v>
                </c:pt>
                <c:pt idx="810134">
                  <c:v>0</c:v>
                </c:pt>
                <c:pt idx="810135">
                  <c:v>0</c:v>
                </c:pt>
                <c:pt idx="810136">
                  <c:v>0</c:v>
                </c:pt>
                <c:pt idx="810137">
                  <c:v>0</c:v>
                </c:pt>
                <c:pt idx="810138">
                  <c:v>0</c:v>
                </c:pt>
                <c:pt idx="810139">
                  <c:v>0</c:v>
                </c:pt>
                <c:pt idx="810140">
                  <c:v>0</c:v>
                </c:pt>
                <c:pt idx="810141">
                  <c:v>0</c:v>
                </c:pt>
                <c:pt idx="810142">
                  <c:v>0</c:v>
                </c:pt>
                <c:pt idx="810143">
                  <c:v>0</c:v>
                </c:pt>
                <c:pt idx="810144">
                  <c:v>0</c:v>
                </c:pt>
                <c:pt idx="810145">
                  <c:v>0</c:v>
                </c:pt>
                <c:pt idx="810146">
                  <c:v>0</c:v>
                </c:pt>
                <c:pt idx="810147">
                  <c:v>0</c:v>
                </c:pt>
                <c:pt idx="810148">
                  <c:v>0</c:v>
                </c:pt>
                <c:pt idx="810149">
                  <c:v>0</c:v>
                </c:pt>
                <c:pt idx="810150">
                  <c:v>0</c:v>
                </c:pt>
                <c:pt idx="810151">
                  <c:v>0</c:v>
                </c:pt>
                <c:pt idx="810152">
                  <c:v>0</c:v>
                </c:pt>
                <c:pt idx="810153">
                  <c:v>0</c:v>
                </c:pt>
                <c:pt idx="810154">
                  <c:v>0</c:v>
                </c:pt>
                <c:pt idx="810155">
                  <c:v>0</c:v>
                </c:pt>
                <c:pt idx="810156">
                  <c:v>0</c:v>
                </c:pt>
                <c:pt idx="810157">
                  <c:v>0</c:v>
                </c:pt>
                <c:pt idx="810158">
                  <c:v>0</c:v>
                </c:pt>
                <c:pt idx="810159">
                  <c:v>0</c:v>
                </c:pt>
                <c:pt idx="810160">
                  <c:v>0</c:v>
                </c:pt>
                <c:pt idx="810161">
                  <c:v>0</c:v>
                </c:pt>
                <c:pt idx="810162">
                  <c:v>0</c:v>
                </c:pt>
                <c:pt idx="810163">
                  <c:v>0</c:v>
                </c:pt>
                <c:pt idx="810164">
                  <c:v>0</c:v>
                </c:pt>
                <c:pt idx="810165">
                  <c:v>0</c:v>
                </c:pt>
                <c:pt idx="810166">
                  <c:v>0</c:v>
                </c:pt>
                <c:pt idx="810167">
                  <c:v>0</c:v>
                </c:pt>
                <c:pt idx="810168">
                  <c:v>0</c:v>
                </c:pt>
                <c:pt idx="810169">
                  <c:v>0</c:v>
                </c:pt>
                <c:pt idx="810170">
                  <c:v>0</c:v>
                </c:pt>
                <c:pt idx="810171">
                  <c:v>0</c:v>
                </c:pt>
                <c:pt idx="810172">
                  <c:v>0</c:v>
                </c:pt>
                <c:pt idx="810173">
                  <c:v>0</c:v>
                </c:pt>
                <c:pt idx="810174">
                  <c:v>0</c:v>
                </c:pt>
                <c:pt idx="810175">
                  <c:v>0</c:v>
                </c:pt>
                <c:pt idx="810176">
                  <c:v>0</c:v>
                </c:pt>
                <c:pt idx="810177">
                  <c:v>0</c:v>
                </c:pt>
                <c:pt idx="810178">
                  <c:v>0</c:v>
                </c:pt>
                <c:pt idx="810179">
                  <c:v>0</c:v>
                </c:pt>
                <c:pt idx="810180">
                  <c:v>0</c:v>
                </c:pt>
                <c:pt idx="810181">
                  <c:v>0</c:v>
                </c:pt>
                <c:pt idx="810182">
                  <c:v>0</c:v>
                </c:pt>
                <c:pt idx="810183">
                  <c:v>0</c:v>
                </c:pt>
                <c:pt idx="810184">
                  <c:v>0</c:v>
                </c:pt>
                <c:pt idx="810185">
                  <c:v>0</c:v>
                </c:pt>
                <c:pt idx="810186">
                  <c:v>0</c:v>
                </c:pt>
                <c:pt idx="810187">
                  <c:v>0</c:v>
                </c:pt>
                <c:pt idx="810188">
                  <c:v>0</c:v>
                </c:pt>
                <c:pt idx="810189">
                  <c:v>0</c:v>
                </c:pt>
                <c:pt idx="810190">
                  <c:v>0</c:v>
                </c:pt>
                <c:pt idx="810191">
                  <c:v>0</c:v>
                </c:pt>
                <c:pt idx="810192">
                  <c:v>0</c:v>
                </c:pt>
                <c:pt idx="810193">
                  <c:v>0</c:v>
                </c:pt>
                <c:pt idx="810194">
                  <c:v>0</c:v>
                </c:pt>
                <c:pt idx="810195">
                  <c:v>0</c:v>
                </c:pt>
                <c:pt idx="810196">
                  <c:v>0</c:v>
                </c:pt>
                <c:pt idx="810197">
                  <c:v>0</c:v>
                </c:pt>
                <c:pt idx="810198">
                  <c:v>0</c:v>
                </c:pt>
                <c:pt idx="810199">
                  <c:v>0</c:v>
                </c:pt>
                <c:pt idx="810200">
                  <c:v>0</c:v>
                </c:pt>
                <c:pt idx="810201">
                  <c:v>0</c:v>
                </c:pt>
                <c:pt idx="810202">
                  <c:v>0</c:v>
                </c:pt>
                <c:pt idx="810203">
                  <c:v>0</c:v>
                </c:pt>
                <c:pt idx="810204">
                  <c:v>0</c:v>
                </c:pt>
                <c:pt idx="810205">
                  <c:v>0</c:v>
                </c:pt>
                <c:pt idx="810206">
                  <c:v>0</c:v>
                </c:pt>
                <c:pt idx="810207">
                  <c:v>0</c:v>
                </c:pt>
                <c:pt idx="810208">
                  <c:v>0</c:v>
                </c:pt>
                <c:pt idx="810209">
                  <c:v>0</c:v>
                </c:pt>
                <c:pt idx="810210">
                  <c:v>0</c:v>
                </c:pt>
                <c:pt idx="810211">
                  <c:v>0</c:v>
                </c:pt>
                <c:pt idx="810212">
                  <c:v>0</c:v>
                </c:pt>
                <c:pt idx="810213">
                  <c:v>0</c:v>
                </c:pt>
                <c:pt idx="810214">
                  <c:v>0</c:v>
                </c:pt>
                <c:pt idx="810215">
                  <c:v>0</c:v>
                </c:pt>
                <c:pt idx="810216">
                  <c:v>0</c:v>
                </c:pt>
                <c:pt idx="810217">
                  <c:v>0</c:v>
                </c:pt>
                <c:pt idx="810218">
                  <c:v>0</c:v>
                </c:pt>
                <c:pt idx="810219">
                  <c:v>0</c:v>
                </c:pt>
                <c:pt idx="810220">
                  <c:v>0</c:v>
                </c:pt>
                <c:pt idx="810221">
                  <c:v>0</c:v>
                </c:pt>
                <c:pt idx="810222">
                  <c:v>0</c:v>
                </c:pt>
                <c:pt idx="810223">
                  <c:v>0</c:v>
                </c:pt>
                <c:pt idx="810224">
                  <c:v>0</c:v>
                </c:pt>
                <c:pt idx="810225">
                  <c:v>0</c:v>
                </c:pt>
                <c:pt idx="810226">
                  <c:v>0</c:v>
                </c:pt>
                <c:pt idx="810227">
                  <c:v>0</c:v>
                </c:pt>
                <c:pt idx="810228">
                  <c:v>0</c:v>
                </c:pt>
                <c:pt idx="810229">
                  <c:v>0</c:v>
                </c:pt>
                <c:pt idx="810230">
                  <c:v>0</c:v>
                </c:pt>
                <c:pt idx="810231">
                  <c:v>0</c:v>
                </c:pt>
                <c:pt idx="810232">
                  <c:v>0</c:v>
                </c:pt>
                <c:pt idx="810233">
                  <c:v>0</c:v>
                </c:pt>
                <c:pt idx="810234">
                  <c:v>0</c:v>
                </c:pt>
                <c:pt idx="810235">
                  <c:v>0</c:v>
                </c:pt>
                <c:pt idx="810236">
                  <c:v>0</c:v>
                </c:pt>
                <c:pt idx="810237">
                  <c:v>0</c:v>
                </c:pt>
                <c:pt idx="810238">
                  <c:v>0</c:v>
                </c:pt>
                <c:pt idx="810239">
                  <c:v>0</c:v>
                </c:pt>
                <c:pt idx="810240">
                  <c:v>0</c:v>
                </c:pt>
                <c:pt idx="810241">
                  <c:v>0</c:v>
                </c:pt>
                <c:pt idx="810242">
                  <c:v>0</c:v>
                </c:pt>
                <c:pt idx="810243">
                  <c:v>0</c:v>
                </c:pt>
                <c:pt idx="810244">
                  <c:v>0</c:v>
                </c:pt>
                <c:pt idx="810245">
                  <c:v>0</c:v>
                </c:pt>
                <c:pt idx="810246">
                  <c:v>0</c:v>
                </c:pt>
                <c:pt idx="810247">
                  <c:v>0</c:v>
                </c:pt>
                <c:pt idx="810248">
                  <c:v>0</c:v>
                </c:pt>
                <c:pt idx="810249">
                  <c:v>0</c:v>
                </c:pt>
                <c:pt idx="810250">
                  <c:v>0</c:v>
                </c:pt>
                <c:pt idx="810251">
                  <c:v>0</c:v>
                </c:pt>
                <c:pt idx="810252">
                  <c:v>0</c:v>
                </c:pt>
                <c:pt idx="810253">
                  <c:v>0</c:v>
                </c:pt>
                <c:pt idx="810254">
                  <c:v>0</c:v>
                </c:pt>
                <c:pt idx="810255">
                  <c:v>0</c:v>
                </c:pt>
                <c:pt idx="810256">
                  <c:v>0</c:v>
                </c:pt>
                <c:pt idx="810257">
                  <c:v>0</c:v>
                </c:pt>
                <c:pt idx="810258">
                  <c:v>0</c:v>
                </c:pt>
                <c:pt idx="810259">
                  <c:v>0</c:v>
                </c:pt>
                <c:pt idx="810260">
                  <c:v>0</c:v>
                </c:pt>
                <c:pt idx="810261">
                  <c:v>0</c:v>
                </c:pt>
                <c:pt idx="810262">
                  <c:v>0</c:v>
                </c:pt>
                <c:pt idx="810263">
                  <c:v>0</c:v>
                </c:pt>
                <c:pt idx="810264">
                  <c:v>0</c:v>
                </c:pt>
                <c:pt idx="810265">
                  <c:v>0</c:v>
                </c:pt>
                <c:pt idx="810266">
                  <c:v>0</c:v>
                </c:pt>
                <c:pt idx="810267">
                  <c:v>0</c:v>
                </c:pt>
                <c:pt idx="810268">
                  <c:v>0</c:v>
                </c:pt>
                <c:pt idx="810269">
                  <c:v>0</c:v>
                </c:pt>
                <c:pt idx="810270">
                  <c:v>0</c:v>
                </c:pt>
                <c:pt idx="810271">
                  <c:v>0</c:v>
                </c:pt>
                <c:pt idx="810272">
                  <c:v>0</c:v>
                </c:pt>
                <c:pt idx="810273">
                  <c:v>0</c:v>
                </c:pt>
                <c:pt idx="810274">
                  <c:v>0</c:v>
                </c:pt>
                <c:pt idx="810275">
                  <c:v>0</c:v>
                </c:pt>
                <c:pt idx="810276">
                  <c:v>0</c:v>
                </c:pt>
                <c:pt idx="810277">
                  <c:v>0</c:v>
                </c:pt>
                <c:pt idx="810278">
                  <c:v>0</c:v>
                </c:pt>
                <c:pt idx="810279">
                  <c:v>0</c:v>
                </c:pt>
                <c:pt idx="810280">
                  <c:v>0</c:v>
                </c:pt>
                <c:pt idx="810281">
                  <c:v>0</c:v>
                </c:pt>
                <c:pt idx="810282">
                  <c:v>0</c:v>
                </c:pt>
                <c:pt idx="810283">
                  <c:v>0</c:v>
                </c:pt>
                <c:pt idx="810284">
                  <c:v>0</c:v>
                </c:pt>
                <c:pt idx="810285">
                  <c:v>0</c:v>
                </c:pt>
                <c:pt idx="810286">
                  <c:v>0</c:v>
                </c:pt>
                <c:pt idx="810287">
                  <c:v>0</c:v>
                </c:pt>
                <c:pt idx="810288">
                  <c:v>0</c:v>
                </c:pt>
                <c:pt idx="810289">
                  <c:v>0</c:v>
                </c:pt>
                <c:pt idx="810290">
                  <c:v>0</c:v>
                </c:pt>
                <c:pt idx="810291">
                  <c:v>0</c:v>
                </c:pt>
                <c:pt idx="810292">
                  <c:v>0</c:v>
                </c:pt>
                <c:pt idx="810293">
                  <c:v>0</c:v>
                </c:pt>
                <c:pt idx="810294">
                  <c:v>0</c:v>
                </c:pt>
                <c:pt idx="810295">
                  <c:v>0</c:v>
                </c:pt>
                <c:pt idx="810296">
                  <c:v>0</c:v>
                </c:pt>
                <c:pt idx="810297">
                  <c:v>0</c:v>
                </c:pt>
                <c:pt idx="810298">
                  <c:v>0</c:v>
                </c:pt>
                <c:pt idx="810299">
                  <c:v>0</c:v>
                </c:pt>
                <c:pt idx="810300">
                  <c:v>0</c:v>
                </c:pt>
                <c:pt idx="810301">
                  <c:v>0</c:v>
                </c:pt>
                <c:pt idx="810302">
                  <c:v>0</c:v>
                </c:pt>
                <c:pt idx="810303">
                  <c:v>0</c:v>
                </c:pt>
                <c:pt idx="810304">
                  <c:v>0</c:v>
                </c:pt>
                <c:pt idx="810305">
                  <c:v>0</c:v>
                </c:pt>
                <c:pt idx="810306">
                  <c:v>0</c:v>
                </c:pt>
                <c:pt idx="810307">
                  <c:v>0</c:v>
                </c:pt>
                <c:pt idx="810308">
                  <c:v>0</c:v>
                </c:pt>
                <c:pt idx="810309">
                  <c:v>0</c:v>
                </c:pt>
                <c:pt idx="810310">
                  <c:v>0</c:v>
                </c:pt>
                <c:pt idx="810311">
                  <c:v>0</c:v>
                </c:pt>
                <c:pt idx="810312">
                  <c:v>0</c:v>
                </c:pt>
                <c:pt idx="810313">
                  <c:v>0</c:v>
                </c:pt>
                <c:pt idx="810314">
                  <c:v>0</c:v>
                </c:pt>
                <c:pt idx="810315">
                  <c:v>0</c:v>
                </c:pt>
                <c:pt idx="810316">
                  <c:v>0</c:v>
                </c:pt>
                <c:pt idx="810317">
                  <c:v>0</c:v>
                </c:pt>
                <c:pt idx="810318">
                  <c:v>0</c:v>
                </c:pt>
                <c:pt idx="810319">
                  <c:v>0</c:v>
                </c:pt>
                <c:pt idx="810320">
                  <c:v>0</c:v>
                </c:pt>
                <c:pt idx="810321">
                  <c:v>0</c:v>
                </c:pt>
                <c:pt idx="810322">
                  <c:v>0</c:v>
                </c:pt>
                <c:pt idx="810323">
                  <c:v>0</c:v>
                </c:pt>
                <c:pt idx="810324">
                  <c:v>0</c:v>
                </c:pt>
                <c:pt idx="810325">
                  <c:v>0</c:v>
                </c:pt>
                <c:pt idx="810326">
                  <c:v>0</c:v>
                </c:pt>
                <c:pt idx="810327">
                  <c:v>0</c:v>
                </c:pt>
                <c:pt idx="810328">
                  <c:v>0</c:v>
                </c:pt>
                <c:pt idx="810329">
                  <c:v>0</c:v>
                </c:pt>
                <c:pt idx="810330">
                  <c:v>0</c:v>
                </c:pt>
                <c:pt idx="810331">
                  <c:v>0</c:v>
                </c:pt>
                <c:pt idx="810332">
                  <c:v>0</c:v>
                </c:pt>
                <c:pt idx="810333">
                  <c:v>0</c:v>
                </c:pt>
                <c:pt idx="810334">
                  <c:v>0</c:v>
                </c:pt>
                <c:pt idx="810335">
                  <c:v>0</c:v>
                </c:pt>
                <c:pt idx="810336">
                  <c:v>0</c:v>
                </c:pt>
                <c:pt idx="810337">
                  <c:v>0</c:v>
                </c:pt>
                <c:pt idx="810338">
                  <c:v>0</c:v>
                </c:pt>
                <c:pt idx="810339">
                  <c:v>0</c:v>
                </c:pt>
                <c:pt idx="810340">
                  <c:v>0</c:v>
                </c:pt>
                <c:pt idx="810341">
                  <c:v>0</c:v>
                </c:pt>
                <c:pt idx="810342">
                  <c:v>0</c:v>
                </c:pt>
                <c:pt idx="810343">
                  <c:v>0</c:v>
                </c:pt>
                <c:pt idx="810344">
                  <c:v>0</c:v>
                </c:pt>
                <c:pt idx="810345">
                  <c:v>0</c:v>
                </c:pt>
                <c:pt idx="810346">
                  <c:v>0</c:v>
                </c:pt>
                <c:pt idx="810347">
                  <c:v>0</c:v>
                </c:pt>
                <c:pt idx="810348">
                  <c:v>0</c:v>
                </c:pt>
                <c:pt idx="810349">
                  <c:v>0</c:v>
                </c:pt>
                <c:pt idx="810350">
                  <c:v>0</c:v>
                </c:pt>
                <c:pt idx="810351">
                  <c:v>0</c:v>
                </c:pt>
                <c:pt idx="810352">
                  <c:v>0</c:v>
                </c:pt>
                <c:pt idx="810353">
                  <c:v>0</c:v>
                </c:pt>
                <c:pt idx="810354">
                  <c:v>0</c:v>
                </c:pt>
                <c:pt idx="810355">
                  <c:v>0</c:v>
                </c:pt>
                <c:pt idx="810356">
                  <c:v>0</c:v>
                </c:pt>
                <c:pt idx="810357">
                  <c:v>0</c:v>
                </c:pt>
                <c:pt idx="810358">
                  <c:v>0</c:v>
                </c:pt>
                <c:pt idx="810359">
                  <c:v>0</c:v>
                </c:pt>
                <c:pt idx="810360">
                  <c:v>0</c:v>
                </c:pt>
                <c:pt idx="810361">
                  <c:v>0</c:v>
                </c:pt>
                <c:pt idx="810362">
                  <c:v>0</c:v>
                </c:pt>
                <c:pt idx="810363">
                  <c:v>0</c:v>
                </c:pt>
                <c:pt idx="810364">
                  <c:v>0</c:v>
                </c:pt>
                <c:pt idx="810365">
                  <c:v>0</c:v>
                </c:pt>
                <c:pt idx="810366">
                  <c:v>0</c:v>
                </c:pt>
                <c:pt idx="810367">
                  <c:v>0</c:v>
                </c:pt>
                <c:pt idx="810368">
                  <c:v>0</c:v>
                </c:pt>
                <c:pt idx="810369">
                  <c:v>0</c:v>
                </c:pt>
                <c:pt idx="810370">
                  <c:v>0</c:v>
                </c:pt>
                <c:pt idx="810371">
                  <c:v>0</c:v>
                </c:pt>
                <c:pt idx="810372">
                  <c:v>0</c:v>
                </c:pt>
                <c:pt idx="810373">
                  <c:v>0</c:v>
                </c:pt>
                <c:pt idx="810374">
                  <c:v>0</c:v>
                </c:pt>
                <c:pt idx="810375">
                  <c:v>0</c:v>
                </c:pt>
                <c:pt idx="810376">
                  <c:v>0</c:v>
                </c:pt>
                <c:pt idx="810377">
                  <c:v>0</c:v>
                </c:pt>
                <c:pt idx="810378">
                  <c:v>0</c:v>
                </c:pt>
                <c:pt idx="810379">
                  <c:v>0</c:v>
                </c:pt>
                <c:pt idx="810380">
                  <c:v>0</c:v>
                </c:pt>
                <c:pt idx="810381">
                  <c:v>0</c:v>
                </c:pt>
                <c:pt idx="810382">
                  <c:v>0</c:v>
                </c:pt>
                <c:pt idx="810383">
                  <c:v>0</c:v>
                </c:pt>
                <c:pt idx="810384">
                  <c:v>0</c:v>
                </c:pt>
                <c:pt idx="810385">
                  <c:v>0</c:v>
                </c:pt>
                <c:pt idx="810386">
                  <c:v>0</c:v>
                </c:pt>
                <c:pt idx="810387">
                  <c:v>0</c:v>
                </c:pt>
                <c:pt idx="810388">
                  <c:v>0</c:v>
                </c:pt>
                <c:pt idx="810389">
                  <c:v>0</c:v>
                </c:pt>
                <c:pt idx="810390">
                  <c:v>0</c:v>
                </c:pt>
                <c:pt idx="810391">
                  <c:v>0</c:v>
                </c:pt>
                <c:pt idx="810392">
                  <c:v>0</c:v>
                </c:pt>
                <c:pt idx="810393">
                  <c:v>0</c:v>
                </c:pt>
                <c:pt idx="810394">
                  <c:v>0</c:v>
                </c:pt>
                <c:pt idx="810395">
                  <c:v>0</c:v>
                </c:pt>
                <c:pt idx="810396">
                  <c:v>0</c:v>
                </c:pt>
                <c:pt idx="810397">
                  <c:v>0</c:v>
                </c:pt>
                <c:pt idx="810398">
                  <c:v>0</c:v>
                </c:pt>
                <c:pt idx="810399">
                  <c:v>0</c:v>
                </c:pt>
                <c:pt idx="810400">
                  <c:v>0</c:v>
                </c:pt>
                <c:pt idx="810401">
                  <c:v>0</c:v>
                </c:pt>
                <c:pt idx="810402">
                  <c:v>0</c:v>
                </c:pt>
                <c:pt idx="810403">
                  <c:v>0</c:v>
                </c:pt>
                <c:pt idx="810404">
                  <c:v>0</c:v>
                </c:pt>
                <c:pt idx="810405">
                  <c:v>0</c:v>
                </c:pt>
                <c:pt idx="810406">
                  <c:v>0</c:v>
                </c:pt>
                <c:pt idx="810407">
                  <c:v>0</c:v>
                </c:pt>
                <c:pt idx="810408">
                  <c:v>0</c:v>
                </c:pt>
                <c:pt idx="810409">
                  <c:v>0</c:v>
                </c:pt>
                <c:pt idx="810410">
                  <c:v>0</c:v>
                </c:pt>
                <c:pt idx="810411">
                  <c:v>0</c:v>
                </c:pt>
                <c:pt idx="810412">
                  <c:v>0</c:v>
                </c:pt>
                <c:pt idx="810413">
                  <c:v>0</c:v>
                </c:pt>
                <c:pt idx="810414">
                  <c:v>0</c:v>
                </c:pt>
                <c:pt idx="810415">
                  <c:v>0</c:v>
                </c:pt>
                <c:pt idx="810416">
                  <c:v>0</c:v>
                </c:pt>
                <c:pt idx="810417">
                  <c:v>0</c:v>
                </c:pt>
                <c:pt idx="810418">
                  <c:v>0</c:v>
                </c:pt>
                <c:pt idx="810419">
                  <c:v>0</c:v>
                </c:pt>
                <c:pt idx="810420">
                  <c:v>0</c:v>
                </c:pt>
                <c:pt idx="810421">
                  <c:v>0</c:v>
                </c:pt>
                <c:pt idx="810422">
                  <c:v>0</c:v>
                </c:pt>
                <c:pt idx="810423">
                  <c:v>0</c:v>
                </c:pt>
                <c:pt idx="810424">
                  <c:v>0</c:v>
                </c:pt>
                <c:pt idx="810425">
                  <c:v>0</c:v>
                </c:pt>
                <c:pt idx="810426">
                  <c:v>0</c:v>
                </c:pt>
                <c:pt idx="810427">
                  <c:v>0</c:v>
                </c:pt>
                <c:pt idx="810428">
                  <c:v>0</c:v>
                </c:pt>
                <c:pt idx="810429">
                  <c:v>0</c:v>
                </c:pt>
                <c:pt idx="810430">
                  <c:v>0</c:v>
                </c:pt>
                <c:pt idx="810431">
                  <c:v>0</c:v>
                </c:pt>
                <c:pt idx="810432">
                  <c:v>0</c:v>
                </c:pt>
                <c:pt idx="810433">
                  <c:v>0</c:v>
                </c:pt>
                <c:pt idx="810434">
                  <c:v>0</c:v>
                </c:pt>
                <c:pt idx="810435">
                  <c:v>0</c:v>
                </c:pt>
                <c:pt idx="810436">
                  <c:v>0</c:v>
                </c:pt>
                <c:pt idx="810437">
                  <c:v>0</c:v>
                </c:pt>
                <c:pt idx="810438">
                  <c:v>0</c:v>
                </c:pt>
                <c:pt idx="810439">
                  <c:v>0</c:v>
                </c:pt>
                <c:pt idx="810440">
                  <c:v>0</c:v>
                </c:pt>
                <c:pt idx="810441">
                  <c:v>0</c:v>
                </c:pt>
                <c:pt idx="810442">
                  <c:v>0</c:v>
                </c:pt>
                <c:pt idx="810443">
                  <c:v>0</c:v>
                </c:pt>
                <c:pt idx="810444">
                  <c:v>0</c:v>
                </c:pt>
                <c:pt idx="810445">
                  <c:v>0</c:v>
                </c:pt>
                <c:pt idx="810446">
                  <c:v>0</c:v>
                </c:pt>
                <c:pt idx="810447">
                  <c:v>0</c:v>
                </c:pt>
                <c:pt idx="810448">
                  <c:v>0</c:v>
                </c:pt>
                <c:pt idx="810449">
                  <c:v>0</c:v>
                </c:pt>
                <c:pt idx="810450">
                  <c:v>0</c:v>
                </c:pt>
                <c:pt idx="810451">
                  <c:v>0</c:v>
                </c:pt>
                <c:pt idx="810452">
                  <c:v>0</c:v>
                </c:pt>
                <c:pt idx="810453">
                  <c:v>0</c:v>
                </c:pt>
                <c:pt idx="810454">
                  <c:v>0</c:v>
                </c:pt>
                <c:pt idx="810455">
                  <c:v>0</c:v>
                </c:pt>
                <c:pt idx="810456">
                  <c:v>0</c:v>
                </c:pt>
                <c:pt idx="810457">
                  <c:v>0</c:v>
                </c:pt>
                <c:pt idx="810458">
                  <c:v>0</c:v>
                </c:pt>
                <c:pt idx="810459">
                  <c:v>0</c:v>
                </c:pt>
                <c:pt idx="810460">
                  <c:v>0</c:v>
                </c:pt>
                <c:pt idx="810461">
                  <c:v>0</c:v>
                </c:pt>
                <c:pt idx="810462">
                  <c:v>0</c:v>
                </c:pt>
                <c:pt idx="810463">
                  <c:v>0</c:v>
                </c:pt>
                <c:pt idx="810464">
                  <c:v>0</c:v>
                </c:pt>
                <c:pt idx="810465">
                  <c:v>0</c:v>
                </c:pt>
                <c:pt idx="810466">
                  <c:v>0</c:v>
                </c:pt>
                <c:pt idx="810467">
                  <c:v>0</c:v>
                </c:pt>
                <c:pt idx="810468">
                  <c:v>0</c:v>
                </c:pt>
                <c:pt idx="810469">
                  <c:v>0</c:v>
                </c:pt>
                <c:pt idx="810470">
                  <c:v>0</c:v>
                </c:pt>
                <c:pt idx="810471">
                  <c:v>0</c:v>
                </c:pt>
                <c:pt idx="810472">
                  <c:v>0</c:v>
                </c:pt>
                <c:pt idx="810473">
                  <c:v>0</c:v>
                </c:pt>
                <c:pt idx="810474">
                  <c:v>0</c:v>
                </c:pt>
                <c:pt idx="810475">
                  <c:v>0</c:v>
                </c:pt>
                <c:pt idx="810476">
                  <c:v>0</c:v>
                </c:pt>
                <c:pt idx="810477">
                  <c:v>0</c:v>
                </c:pt>
                <c:pt idx="810478">
                  <c:v>0</c:v>
                </c:pt>
                <c:pt idx="810479">
                  <c:v>0</c:v>
                </c:pt>
                <c:pt idx="810480">
                  <c:v>0</c:v>
                </c:pt>
                <c:pt idx="810481">
                  <c:v>0</c:v>
                </c:pt>
                <c:pt idx="810482">
                  <c:v>0</c:v>
                </c:pt>
                <c:pt idx="810483">
                  <c:v>0</c:v>
                </c:pt>
                <c:pt idx="810484">
                  <c:v>0</c:v>
                </c:pt>
                <c:pt idx="810485">
                  <c:v>0</c:v>
                </c:pt>
                <c:pt idx="810486">
                  <c:v>0</c:v>
                </c:pt>
                <c:pt idx="810487">
                  <c:v>0</c:v>
                </c:pt>
                <c:pt idx="810488">
                  <c:v>0</c:v>
                </c:pt>
                <c:pt idx="810489">
                  <c:v>0</c:v>
                </c:pt>
                <c:pt idx="810490">
                  <c:v>0</c:v>
                </c:pt>
                <c:pt idx="810491">
                  <c:v>0</c:v>
                </c:pt>
                <c:pt idx="810492">
                  <c:v>0</c:v>
                </c:pt>
                <c:pt idx="810493">
                  <c:v>0</c:v>
                </c:pt>
                <c:pt idx="810494">
                  <c:v>0</c:v>
                </c:pt>
                <c:pt idx="810495">
                  <c:v>0</c:v>
                </c:pt>
                <c:pt idx="810496">
                  <c:v>0</c:v>
                </c:pt>
                <c:pt idx="810497">
                  <c:v>0</c:v>
                </c:pt>
                <c:pt idx="810498">
                  <c:v>0</c:v>
                </c:pt>
                <c:pt idx="810499">
                  <c:v>0</c:v>
                </c:pt>
                <c:pt idx="810500">
                  <c:v>0</c:v>
                </c:pt>
                <c:pt idx="810501">
                  <c:v>0</c:v>
                </c:pt>
                <c:pt idx="810502">
                  <c:v>0</c:v>
                </c:pt>
                <c:pt idx="810503">
                  <c:v>0</c:v>
                </c:pt>
                <c:pt idx="810504">
                  <c:v>0</c:v>
                </c:pt>
                <c:pt idx="810505">
                  <c:v>0</c:v>
                </c:pt>
                <c:pt idx="810506">
                  <c:v>0</c:v>
                </c:pt>
                <c:pt idx="810507">
                  <c:v>0</c:v>
                </c:pt>
                <c:pt idx="810508">
                  <c:v>0</c:v>
                </c:pt>
                <c:pt idx="810509">
                  <c:v>0</c:v>
                </c:pt>
                <c:pt idx="810510">
                  <c:v>0</c:v>
                </c:pt>
                <c:pt idx="810511">
                  <c:v>0</c:v>
                </c:pt>
                <c:pt idx="810512">
                  <c:v>0</c:v>
                </c:pt>
                <c:pt idx="810513">
                  <c:v>0</c:v>
                </c:pt>
                <c:pt idx="810514">
                  <c:v>0</c:v>
                </c:pt>
                <c:pt idx="810515">
                  <c:v>0</c:v>
                </c:pt>
                <c:pt idx="810516">
                  <c:v>0</c:v>
                </c:pt>
                <c:pt idx="810517">
                  <c:v>0</c:v>
                </c:pt>
                <c:pt idx="810518">
                  <c:v>0</c:v>
                </c:pt>
                <c:pt idx="810519">
                  <c:v>0</c:v>
                </c:pt>
                <c:pt idx="810520">
                  <c:v>0</c:v>
                </c:pt>
                <c:pt idx="810521">
                  <c:v>0</c:v>
                </c:pt>
                <c:pt idx="810522">
                  <c:v>0</c:v>
                </c:pt>
                <c:pt idx="810523">
                  <c:v>0</c:v>
                </c:pt>
                <c:pt idx="810524">
                  <c:v>0</c:v>
                </c:pt>
                <c:pt idx="810525">
                  <c:v>0</c:v>
                </c:pt>
                <c:pt idx="810526">
                  <c:v>0</c:v>
                </c:pt>
                <c:pt idx="810527">
                  <c:v>0</c:v>
                </c:pt>
                <c:pt idx="810528">
                  <c:v>0</c:v>
                </c:pt>
                <c:pt idx="810529">
                  <c:v>0</c:v>
                </c:pt>
                <c:pt idx="810530">
                  <c:v>0</c:v>
                </c:pt>
                <c:pt idx="810531">
                  <c:v>0</c:v>
                </c:pt>
                <c:pt idx="810532">
                  <c:v>0</c:v>
                </c:pt>
                <c:pt idx="810533">
                  <c:v>0</c:v>
                </c:pt>
                <c:pt idx="810534">
                  <c:v>0</c:v>
                </c:pt>
                <c:pt idx="810535">
                  <c:v>0</c:v>
                </c:pt>
                <c:pt idx="810536">
                  <c:v>0</c:v>
                </c:pt>
                <c:pt idx="810537">
                  <c:v>0</c:v>
                </c:pt>
                <c:pt idx="810538">
                  <c:v>0</c:v>
                </c:pt>
                <c:pt idx="810539">
                  <c:v>0</c:v>
                </c:pt>
                <c:pt idx="810540">
                  <c:v>0</c:v>
                </c:pt>
                <c:pt idx="810541">
                  <c:v>0</c:v>
                </c:pt>
                <c:pt idx="810542">
                  <c:v>0</c:v>
                </c:pt>
                <c:pt idx="810543">
                  <c:v>0</c:v>
                </c:pt>
                <c:pt idx="810544">
                  <c:v>0</c:v>
                </c:pt>
                <c:pt idx="810545">
                  <c:v>0</c:v>
                </c:pt>
                <c:pt idx="810546">
                  <c:v>0</c:v>
                </c:pt>
                <c:pt idx="810547">
                  <c:v>0</c:v>
                </c:pt>
                <c:pt idx="810548">
                  <c:v>0</c:v>
                </c:pt>
                <c:pt idx="810549">
                  <c:v>0</c:v>
                </c:pt>
                <c:pt idx="810550">
                  <c:v>0</c:v>
                </c:pt>
                <c:pt idx="810551">
                  <c:v>0</c:v>
                </c:pt>
                <c:pt idx="810552">
                  <c:v>0</c:v>
                </c:pt>
                <c:pt idx="810553">
                  <c:v>0</c:v>
                </c:pt>
                <c:pt idx="810554">
                  <c:v>0</c:v>
                </c:pt>
                <c:pt idx="810555">
                  <c:v>0</c:v>
                </c:pt>
                <c:pt idx="810556">
                  <c:v>0</c:v>
                </c:pt>
                <c:pt idx="810557">
                  <c:v>0</c:v>
                </c:pt>
                <c:pt idx="810558">
                  <c:v>0</c:v>
                </c:pt>
                <c:pt idx="810559">
                  <c:v>0</c:v>
                </c:pt>
                <c:pt idx="810560">
                  <c:v>0</c:v>
                </c:pt>
                <c:pt idx="810561">
                  <c:v>0</c:v>
                </c:pt>
                <c:pt idx="810562">
                  <c:v>0</c:v>
                </c:pt>
                <c:pt idx="810563">
                  <c:v>0</c:v>
                </c:pt>
                <c:pt idx="810564">
                  <c:v>0</c:v>
                </c:pt>
                <c:pt idx="810565">
                  <c:v>0</c:v>
                </c:pt>
                <c:pt idx="810566">
                  <c:v>0</c:v>
                </c:pt>
                <c:pt idx="810567">
                  <c:v>0</c:v>
                </c:pt>
                <c:pt idx="810568">
                  <c:v>0</c:v>
                </c:pt>
                <c:pt idx="810569">
                  <c:v>0</c:v>
                </c:pt>
                <c:pt idx="810570">
                  <c:v>0</c:v>
                </c:pt>
                <c:pt idx="810571">
                  <c:v>0</c:v>
                </c:pt>
                <c:pt idx="810572">
                  <c:v>0</c:v>
                </c:pt>
                <c:pt idx="810573">
                  <c:v>0</c:v>
                </c:pt>
                <c:pt idx="810574">
                  <c:v>0</c:v>
                </c:pt>
                <c:pt idx="810575">
                  <c:v>0</c:v>
                </c:pt>
                <c:pt idx="810576">
                  <c:v>0</c:v>
                </c:pt>
                <c:pt idx="810577">
                  <c:v>0</c:v>
                </c:pt>
                <c:pt idx="810578">
                  <c:v>0</c:v>
                </c:pt>
                <c:pt idx="810579">
                  <c:v>0</c:v>
                </c:pt>
                <c:pt idx="810580">
                  <c:v>0</c:v>
                </c:pt>
                <c:pt idx="810581">
                  <c:v>0</c:v>
                </c:pt>
                <c:pt idx="810582">
                  <c:v>0</c:v>
                </c:pt>
                <c:pt idx="810583">
                  <c:v>0</c:v>
                </c:pt>
                <c:pt idx="810584">
                  <c:v>0</c:v>
                </c:pt>
                <c:pt idx="810585">
                  <c:v>0</c:v>
                </c:pt>
                <c:pt idx="810586">
                  <c:v>0</c:v>
                </c:pt>
                <c:pt idx="810587">
                  <c:v>0</c:v>
                </c:pt>
                <c:pt idx="810588">
                  <c:v>0</c:v>
                </c:pt>
                <c:pt idx="810589">
                  <c:v>0</c:v>
                </c:pt>
                <c:pt idx="810590">
                  <c:v>0</c:v>
                </c:pt>
                <c:pt idx="810591">
                  <c:v>0</c:v>
                </c:pt>
                <c:pt idx="810592">
                  <c:v>0</c:v>
                </c:pt>
                <c:pt idx="810593">
                  <c:v>0</c:v>
                </c:pt>
                <c:pt idx="810594">
                  <c:v>0</c:v>
                </c:pt>
                <c:pt idx="810595">
                  <c:v>0</c:v>
                </c:pt>
                <c:pt idx="810596">
                  <c:v>0</c:v>
                </c:pt>
                <c:pt idx="810597">
                  <c:v>0</c:v>
                </c:pt>
                <c:pt idx="810598">
                  <c:v>0</c:v>
                </c:pt>
                <c:pt idx="810599">
                  <c:v>0</c:v>
                </c:pt>
                <c:pt idx="810600">
                  <c:v>0</c:v>
                </c:pt>
                <c:pt idx="810601">
                  <c:v>0</c:v>
                </c:pt>
                <c:pt idx="810602">
                  <c:v>0</c:v>
                </c:pt>
                <c:pt idx="810603">
                  <c:v>0</c:v>
                </c:pt>
                <c:pt idx="810604">
                  <c:v>0</c:v>
                </c:pt>
                <c:pt idx="810605">
                  <c:v>0</c:v>
                </c:pt>
                <c:pt idx="810606">
                  <c:v>0</c:v>
                </c:pt>
                <c:pt idx="810607">
                  <c:v>0</c:v>
                </c:pt>
                <c:pt idx="810608">
                  <c:v>0</c:v>
                </c:pt>
                <c:pt idx="810609">
                  <c:v>0</c:v>
                </c:pt>
                <c:pt idx="810610">
                  <c:v>0</c:v>
                </c:pt>
                <c:pt idx="810611">
                  <c:v>0</c:v>
                </c:pt>
                <c:pt idx="810612">
                  <c:v>0</c:v>
                </c:pt>
                <c:pt idx="810613">
                  <c:v>0</c:v>
                </c:pt>
                <c:pt idx="810614">
                  <c:v>0</c:v>
                </c:pt>
                <c:pt idx="810615">
                  <c:v>0</c:v>
                </c:pt>
                <c:pt idx="810616">
                  <c:v>0</c:v>
                </c:pt>
                <c:pt idx="810617">
                  <c:v>0</c:v>
                </c:pt>
                <c:pt idx="810618">
                  <c:v>0</c:v>
                </c:pt>
                <c:pt idx="810619">
                  <c:v>0</c:v>
                </c:pt>
                <c:pt idx="810620">
                  <c:v>0</c:v>
                </c:pt>
                <c:pt idx="810621">
                  <c:v>0</c:v>
                </c:pt>
                <c:pt idx="810622">
                  <c:v>0</c:v>
                </c:pt>
                <c:pt idx="810623">
                  <c:v>0</c:v>
                </c:pt>
                <c:pt idx="810624">
                  <c:v>0</c:v>
                </c:pt>
                <c:pt idx="810625">
                  <c:v>0</c:v>
                </c:pt>
                <c:pt idx="810626">
                  <c:v>0</c:v>
                </c:pt>
                <c:pt idx="810627">
                  <c:v>0</c:v>
                </c:pt>
                <c:pt idx="810628">
                  <c:v>0</c:v>
                </c:pt>
                <c:pt idx="810629">
                  <c:v>0</c:v>
                </c:pt>
                <c:pt idx="810630">
                  <c:v>0</c:v>
                </c:pt>
                <c:pt idx="810631">
                  <c:v>0</c:v>
                </c:pt>
                <c:pt idx="810632">
                  <c:v>0</c:v>
                </c:pt>
                <c:pt idx="810633">
                  <c:v>0</c:v>
                </c:pt>
                <c:pt idx="810634">
                  <c:v>0</c:v>
                </c:pt>
                <c:pt idx="810635">
                  <c:v>0</c:v>
                </c:pt>
                <c:pt idx="810636">
                  <c:v>0</c:v>
                </c:pt>
                <c:pt idx="810637">
                  <c:v>0</c:v>
                </c:pt>
                <c:pt idx="810638">
                  <c:v>0</c:v>
                </c:pt>
                <c:pt idx="810639">
                  <c:v>0</c:v>
                </c:pt>
                <c:pt idx="810640">
                  <c:v>0</c:v>
                </c:pt>
                <c:pt idx="810641">
                  <c:v>0</c:v>
                </c:pt>
                <c:pt idx="810642">
                  <c:v>0</c:v>
                </c:pt>
                <c:pt idx="810643">
                  <c:v>0</c:v>
                </c:pt>
                <c:pt idx="810644">
                  <c:v>0</c:v>
                </c:pt>
                <c:pt idx="810645">
                  <c:v>0</c:v>
                </c:pt>
                <c:pt idx="810646">
                  <c:v>0</c:v>
                </c:pt>
                <c:pt idx="810647">
                  <c:v>0</c:v>
                </c:pt>
                <c:pt idx="810648">
                  <c:v>0</c:v>
                </c:pt>
                <c:pt idx="810649">
                  <c:v>0</c:v>
                </c:pt>
                <c:pt idx="810650">
                  <c:v>0</c:v>
                </c:pt>
                <c:pt idx="810651">
                  <c:v>0</c:v>
                </c:pt>
                <c:pt idx="810652">
                  <c:v>0</c:v>
                </c:pt>
                <c:pt idx="810653">
                  <c:v>0</c:v>
                </c:pt>
                <c:pt idx="810654">
                  <c:v>0</c:v>
                </c:pt>
                <c:pt idx="810655">
                  <c:v>0</c:v>
                </c:pt>
                <c:pt idx="810656">
                  <c:v>0</c:v>
                </c:pt>
                <c:pt idx="810657">
                  <c:v>0</c:v>
                </c:pt>
                <c:pt idx="810658">
                  <c:v>0</c:v>
                </c:pt>
                <c:pt idx="810659">
                  <c:v>0</c:v>
                </c:pt>
                <c:pt idx="810660">
                  <c:v>0</c:v>
                </c:pt>
                <c:pt idx="810661">
                  <c:v>0</c:v>
                </c:pt>
                <c:pt idx="810662">
                  <c:v>0</c:v>
                </c:pt>
                <c:pt idx="810663">
                  <c:v>0</c:v>
                </c:pt>
                <c:pt idx="810664">
                  <c:v>0</c:v>
                </c:pt>
                <c:pt idx="810665">
                  <c:v>0</c:v>
                </c:pt>
                <c:pt idx="810666">
                  <c:v>0</c:v>
                </c:pt>
                <c:pt idx="810667">
                  <c:v>0</c:v>
                </c:pt>
                <c:pt idx="810668">
                  <c:v>0</c:v>
                </c:pt>
                <c:pt idx="810669">
                  <c:v>0</c:v>
                </c:pt>
                <c:pt idx="810670">
                  <c:v>0</c:v>
                </c:pt>
                <c:pt idx="810671">
                  <c:v>0</c:v>
                </c:pt>
                <c:pt idx="810672">
                  <c:v>0</c:v>
                </c:pt>
                <c:pt idx="810673">
                  <c:v>0</c:v>
                </c:pt>
                <c:pt idx="810674">
                  <c:v>0</c:v>
                </c:pt>
                <c:pt idx="810675">
                  <c:v>0</c:v>
                </c:pt>
                <c:pt idx="810676">
                  <c:v>0</c:v>
                </c:pt>
                <c:pt idx="810677">
                  <c:v>0</c:v>
                </c:pt>
                <c:pt idx="810678">
                  <c:v>0</c:v>
                </c:pt>
                <c:pt idx="810679">
                  <c:v>0</c:v>
                </c:pt>
                <c:pt idx="810680">
                  <c:v>0</c:v>
                </c:pt>
                <c:pt idx="810681">
                  <c:v>0</c:v>
                </c:pt>
                <c:pt idx="810682">
                  <c:v>0</c:v>
                </c:pt>
                <c:pt idx="810683">
                  <c:v>0</c:v>
                </c:pt>
                <c:pt idx="810684">
                  <c:v>0</c:v>
                </c:pt>
                <c:pt idx="810685">
                  <c:v>0</c:v>
                </c:pt>
                <c:pt idx="810686">
                  <c:v>0</c:v>
                </c:pt>
                <c:pt idx="810687">
                  <c:v>0</c:v>
                </c:pt>
                <c:pt idx="810688">
                  <c:v>0</c:v>
                </c:pt>
                <c:pt idx="810689">
                  <c:v>0</c:v>
                </c:pt>
                <c:pt idx="810690">
                  <c:v>0</c:v>
                </c:pt>
                <c:pt idx="810691">
                  <c:v>0</c:v>
                </c:pt>
                <c:pt idx="810692">
                  <c:v>0</c:v>
                </c:pt>
                <c:pt idx="810693">
                  <c:v>0</c:v>
                </c:pt>
                <c:pt idx="810694">
                  <c:v>0</c:v>
                </c:pt>
                <c:pt idx="810695">
                  <c:v>0</c:v>
                </c:pt>
                <c:pt idx="810696">
                  <c:v>0</c:v>
                </c:pt>
                <c:pt idx="810697">
                  <c:v>0</c:v>
                </c:pt>
                <c:pt idx="810698">
                  <c:v>0</c:v>
                </c:pt>
                <c:pt idx="810699">
                  <c:v>0</c:v>
                </c:pt>
                <c:pt idx="810700">
                  <c:v>0</c:v>
                </c:pt>
                <c:pt idx="810701">
                  <c:v>0</c:v>
                </c:pt>
                <c:pt idx="810702">
                  <c:v>0</c:v>
                </c:pt>
                <c:pt idx="810703">
                  <c:v>0</c:v>
                </c:pt>
                <c:pt idx="810704">
                  <c:v>0</c:v>
                </c:pt>
                <c:pt idx="810705">
                  <c:v>0</c:v>
                </c:pt>
                <c:pt idx="810706">
                  <c:v>0</c:v>
                </c:pt>
                <c:pt idx="810707">
                  <c:v>0</c:v>
                </c:pt>
                <c:pt idx="810708">
                  <c:v>0</c:v>
                </c:pt>
                <c:pt idx="810709">
                  <c:v>0</c:v>
                </c:pt>
                <c:pt idx="810710">
                  <c:v>0</c:v>
                </c:pt>
                <c:pt idx="810711">
                  <c:v>0</c:v>
                </c:pt>
                <c:pt idx="810712">
                  <c:v>0</c:v>
                </c:pt>
                <c:pt idx="810713">
                  <c:v>0</c:v>
                </c:pt>
                <c:pt idx="810714">
                  <c:v>0</c:v>
                </c:pt>
                <c:pt idx="810715">
                  <c:v>0</c:v>
                </c:pt>
                <c:pt idx="810716">
                  <c:v>0</c:v>
                </c:pt>
                <c:pt idx="810717">
                  <c:v>0</c:v>
                </c:pt>
                <c:pt idx="810718">
                  <c:v>0</c:v>
                </c:pt>
                <c:pt idx="810719">
                  <c:v>0</c:v>
                </c:pt>
                <c:pt idx="810720">
                  <c:v>0</c:v>
                </c:pt>
                <c:pt idx="810721">
                  <c:v>0</c:v>
                </c:pt>
                <c:pt idx="810722">
                  <c:v>0</c:v>
                </c:pt>
                <c:pt idx="810723">
                  <c:v>0</c:v>
                </c:pt>
                <c:pt idx="810724">
                  <c:v>0</c:v>
                </c:pt>
                <c:pt idx="810725">
                  <c:v>0</c:v>
                </c:pt>
                <c:pt idx="810726">
                  <c:v>0</c:v>
                </c:pt>
                <c:pt idx="810727">
                  <c:v>0</c:v>
                </c:pt>
                <c:pt idx="810728">
                  <c:v>0</c:v>
                </c:pt>
                <c:pt idx="810729">
                  <c:v>0</c:v>
                </c:pt>
                <c:pt idx="810730">
                  <c:v>0</c:v>
                </c:pt>
                <c:pt idx="810731">
                  <c:v>0</c:v>
                </c:pt>
                <c:pt idx="810732">
                  <c:v>0</c:v>
                </c:pt>
                <c:pt idx="810733">
                  <c:v>0</c:v>
                </c:pt>
                <c:pt idx="810734">
                  <c:v>0</c:v>
                </c:pt>
                <c:pt idx="810735">
                  <c:v>0</c:v>
                </c:pt>
                <c:pt idx="810736">
                  <c:v>0</c:v>
                </c:pt>
                <c:pt idx="810737">
                  <c:v>0</c:v>
                </c:pt>
                <c:pt idx="810738">
                  <c:v>0</c:v>
                </c:pt>
                <c:pt idx="810739">
                  <c:v>0</c:v>
                </c:pt>
                <c:pt idx="810740">
                  <c:v>0</c:v>
                </c:pt>
                <c:pt idx="810741">
                  <c:v>0</c:v>
                </c:pt>
                <c:pt idx="810742">
                  <c:v>0</c:v>
                </c:pt>
                <c:pt idx="810743">
                  <c:v>0</c:v>
                </c:pt>
                <c:pt idx="810744">
                  <c:v>0</c:v>
                </c:pt>
                <c:pt idx="810745">
                  <c:v>0</c:v>
                </c:pt>
                <c:pt idx="810746">
                  <c:v>0</c:v>
                </c:pt>
                <c:pt idx="810747">
                  <c:v>0</c:v>
                </c:pt>
                <c:pt idx="810748">
                  <c:v>0</c:v>
                </c:pt>
                <c:pt idx="810749">
                  <c:v>0</c:v>
                </c:pt>
                <c:pt idx="810750">
                  <c:v>0</c:v>
                </c:pt>
                <c:pt idx="810751">
                  <c:v>0</c:v>
                </c:pt>
                <c:pt idx="810752">
                  <c:v>0</c:v>
                </c:pt>
                <c:pt idx="810753">
                  <c:v>0</c:v>
                </c:pt>
                <c:pt idx="810754">
                  <c:v>0</c:v>
                </c:pt>
                <c:pt idx="810755">
                  <c:v>0</c:v>
                </c:pt>
                <c:pt idx="810756">
                  <c:v>0</c:v>
                </c:pt>
                <c:pt idx="810757">
                  <c:v>0</c:v>
                </c:pt>
                <c:pt idx="810758">
                  <c:v>0</c:v>
                </c:pt>
                <c:pt idx="810759">
                  <c:v>0</c:v>
                </c:pt>
                <c:pt idx="810760">
                  <c:v>0</c:v>
                </c:pt>
                <c:pt idx="810761">
                  <c:v>0</c:v>
                </c:pt>
                <c:pt idx="810762">
                  <c:v>0</c:v>
                </c:pt>
                <c:pt idx="810763">
                  <c:v>0</c:v>
                </c:pt>
                <c:pt idx="810764">
                  <c:v>0</c:v>
                </c:pt>
                <c:pt idx="810765">
                  <c:v>0</c:v>
                </c:pt>
                <c:pt idx="810766">
                  <c:v>0</c:v>
                </c:pt>
                <c:pt idx="810767">
                  <c:v>0</c:v>
                </c:pt>
                <c:pt idx="810768">
                  <c:v>0</c:v>
                </c:pt>
                <c:pt idx="810769">
                  <c:v>0</c:v>
                </c:pt>
                <c:pt idx="810770">
                  <c:v>0</c:v>
                </c:pt>
                <c:pt idx="810771">
                  <c:v>0</c:v>
                </c:pt>
                <c:pt idx="810772">
                  <c:v>0</c:v>
                </c:pt>
                <c:pt idx="810773">
                  <c:v>0</c:v>
                </c:pt>
                <c:pt idx="810774">
                  <c:v>0</c:v>
                </c:pt>
                <c:pt idx="810775">
                  <c:v>0</c:v>
                </c:pt>
                <c:pt idx="810776">
                  <c:v>0</c:v>
                </c:pt>
                <c:pt idx="810777">
                  <c:v>0</c:v>
                </c:pt>
                <c:pt idx="810778">
                  <c:v>0</c:v>
                </c:pt>
                <c:pt idx="810779">
                  <c:v>0</c:v>
                </c:pt>
                <c:pt idx="810780">
                  <c:v>0</c:v>
                </c:pt>
                <c:pt idx="810781">
                  <c:v>0</c:v>
                </c:pt>
                <c:pt idx="810782">
                  <c:v>0</c:v>
                </c:pt>
                <c:pt idx="810783">
                  <c:v>0</c:v>
                </c:pt>
                <c:pt idx="810784">
                  <c:v>0</c:v>
                </c:pt>
                <c:pt idx="810785">
                  <c:v>0</c:v>
                </c:pt>
                <c:pt idx="810786">
                  <c:v>0</c:v>
                </c:pt>
                <c:pt idx="810787">
                  <c:v>0</c:v>
                </c:pt>
                <c:pt idx="810788">
                  <c:v>0</c:v>
                </c:pt>
                <c:pt idx="810789">
                  <c:v>0</c:v>
                </c:pt>
                <c:pt idx="810790">
                  <c:v>0</c:v>
                </c:pt>
                <c:pt idx="810791">
                  <c:v>0</c:v>
                </c:pt>
                <c:pt idx="810792">
                  <c:v>0</c:v>
                </c:pt>
                <c:pt idx="810793">
                  <c:v>0</c:v>
                </c:pt>
                <c:pt idx="810794">
                  <c:v>0</c:v>
                </c:pt>
                <c:pt idx="810795">
                  <c:v>0</c:v>
                </c:pt>
                <c:pt idx="810796">
                  <c:v>0</c:v>
                </c:pt>
                <c:pt idx="810797">
                  <c:v>0</c:v>
                </c:pt>
                <c:pt idx="810798">
                  <c:v>0</c:v>
                </c:pt>
                <c:pt idx="810799">
                  <c:v>0</c:v>
                </c:pt>
                <c:pt idx="810800">
                  <c:v>0</c:v>
                </c:pt>
                <c:pt idx="810801">
                  <c:v>0</c:v>
                </c:pt>
                <c:pt idx="810802">
                  <c:v>0</c:v>
                </c:pt>
                <c:pt idx="810803">
                  <c:v>0</c:v>
                </c:pt>
                <c:pt idx="810804">
                  <c:v>0</c:v>
                </c:pt>
                <c:pt idx="810805">
                  <c:v>0</c:v>
                </c:pt>
                <c:pt idx="810806">
                  <c:v>0</c:v>
                </c:pt>
                <c:pt idx="810807">
                  <c:v>0</c:v>
                </c:pt>
                <c:pt idx="810808">
                  <c:v>0</c:v>
                </c:pt>
                <c:pt idx="810809">
                  <c:v>0</c:v>
                </c:pt>
                <c:pt idx="810810">
                  <c:v>0</c:v>
                </c:pt>
                <c:pt idx="810811">
                  <c:v>0</c:v>
                </c:pt>
                <c:pt idx="810812">
                  <c:v>0</c:v>
                </c:pt>
                <c:pt idx="810813">
                  <c:v>0</c:v>
                </c:pt>
                <c:pt idx="810814">
                  <c:v>0</c:v>
                </c:pt>
                <c:pt idx="810815">
                  <c:v>0</c:v>
                </c:pt>
                <c:pt idx="810816">
                  <c:v>0</c:v>
                </c:pt>
                <c:pt idx="810817">
                  <c:v>0</c:v>
                </c:pt>
                <c:pt idx="810818">
                  <c:v>0</c:v>
                </c:pt>
                <c:pt idx="810819">
                  <c:v>0</c:v>
                </c:pt>
                <c:pt idx="810820">
                  <c:v>0</c:v>
                </c:pt>
                <c:pt idx="810821">
                  <c:v>0</c:v>
                </c:pt>
                <c:pt idx="810822">
                  <c:v>0</c:v>
                </c:pt>
                <c:pt idx="810823">
                  <c:v>0</c:v>
                </c:pt>
                <c:pt idx="810824">
                  <c:v>0</c:v>
                </c:pt>
                <c:pt idx="810825">
                  <c:v>0</c:v>
                </c:pt>
                <c:pt idx="810826">
                  <c:v>0</c:v>
                </c:pt>
                <c:pt idx="810827">
                  <c:v>0</c:v>
                </c:pt>
                <c:pt idx="810828">
                  <c:v>0</c:v>
                </c:pt>
                <c:pt idx="810829">
                  <c:v>0</c:v>
                </c:pt>
                <c:pt idx="810830">
                  <c:v>0</c:v>
                </c:pt>
                <c:pt idx="810831">
                  <c:v>0</c:v>
                </c:pt>
                <c:pt idx="810832">
                  <c:v>0</c:v>
                </c:pt>
                <c:pt idx="810833">
                  <c:v>0</c:v>
                </c:pt>
                <c:pt idx="810834">
                  <c:v>0</c:v>
                </c:pt>
                <c:pt idx="810835">
                  <c:v>0</c:v>
                </c:pt>
                <c:pt idx="810836">
                  <c:v>0</c:v>
                </c:pt>
                <c:pt idx="810837">
                  <c:v>0</c:v>
                </c:pt>
                <c:pt idx="810838">
                  <c:v>0</c:v>
                </c:pt>
                <c:pt idx="810839">
                  <c:v>0</c:v>
                </c:pt>
                <c:pt idx="810840">
                  <c:v>0</c:v>
                </c:pt>
                <c:pt idx="810841">
                  <c:v>0</c:v>
                </c:pt>
                <c:pt idx="810842">
                  <c:v>0</c:v>
                </c:pt>
                <c:pt idx="810843">
                  <c:v>0</c:v>
                </c:pt>
                <c:pt idx="810844">
                  <c:v>0</c:v>
                </c:pt>
                <c:pt idx="810845">
                  <c:v>0</c:v>
                </c:pt>
                <c:pt idx="810846">
                  <c:v>0</c:v>
                </c:pt>
                <c:pt idx="810847">
                  <c:v>0</c:v>
                </c:pt>
                <c:pt idx="810848">
                  <c:v>0</c:v>
                </c:pt>
                <c:pt idx="810849">
                  <c:v>0</c:v>
                </c:pt>
                <c:pt idx="810850">
                  <c:v>0</c:v>
                </c:pt>
                <c:pt idx="810851">
                  <c:v>0</c:v>
                </c:pt>
                <c:pt idx="810852">
                  <c:v>0</c:v>
                </c:pt>
                <c:pt idx="810853">
                  <c:v>0</c:v>
                </c:pt>
                <c:pt idx="810854">
                  <c:v>0</c:v>
                </c:pt>
                <c:pt idx="810855">
                  <c:v>0</c:v>
                </c:pt>
                <c:pt idx="810856">
                  <c:v>0</c:v>
                </c:pt>
                <c:pt idx="810857">
                  <c:v>0</c:v>
                </c:pt>
                <c:pt idx="810858">
                  <c:v>0</c:v>
                </c:pt>
                <c:pt idx="810859">
                  <c:v>0</c:v>
                </c:pt>
                <c:pt idx="810860">
                  <c:v>0</c:v>
                </c:pt>
                <c:pt idx="810861">
                  <c:v>0</c:v>
                </c:pt>
                <c:pt idx="810862">
                  <c:v>0</c:v>
                </c:pt>
                <c:pt idx="810863">
                  <c:v>0</c:v>
                </c:pt>
                <c:pt idx="810864">
                  <c:v>0</c:v>
                </c:pt>
                <c:pt idx="810865">
                  <c:v>0</c:v>
                </c:pt>
                <c:pt idx="810866">
                  <c:v>0</c:v>
                </c:pt>
                <c:pt idx="810867">
                  <c:v>0</c:v>
                </c:pt>
                <c:pt idx="810868">
                  <c:v>0</c:v>
                </c:pt>
                <c:pt idx="810869">
                  <c:v>0</c:v>
                </c:pt>
                <c:pt idx="810870">
                  <c:v>0</c:v>
                </c:pt>
                <c:pt idx="810871">
                  <c:v>0</c:v>
                </c:pt>
                <c:pt idx="810872">
                  <c:v>0</c:v>
                </c:pt>
                <c:pt idx="810873">
                  <c:v>0</c:v>
                </c:pt>
                <c:pt idx="810874">
                  <c:v>0</c:v>
                </c:pt>
                <c:pt idx="810875">
                  <c:v>0</c:v>
                </c:pt>
                <c:pt idx="810876">
                  <c:v>0</c:v>
                </c:pt>
                <c:pt idx="810877">
                  <c:v>0</c:v>
                </c:pt>
                <c:pt idx="810878">
                  <c:v>0</c:v>
                </c:pt>
                <c:pt idx="810879">
                  <c:v>0</c:v>
                </c:pt>
                <c:pt idx="810880">
                  <c:v>0</c:v>
                </c:pt>
                <c:pt idx="810881">
                  <c:v>0</c:v>
                </c:pt>
                <c:pt idx="810882">
                  <c:v>0</c:v>
                </c:pt>
                <c:pt idx="810883">
                  <c:v>0</c:v>
                </c:pt>
                <c:pt idx="810884">
                  <c:v>0</c:v>
                </c:pt>
                <c:pt idx="810885">
                  <c:v>0</c:v>
                </c:pt>
                <c:pt idx="810886">
                  <c:v>0</c:v>
                </c:pt>
                <c:pt idx="810887">
                  <c:v>0</c:v>
                </c:pt>
                <c:pt idx="810888">
                  <c:v>0</c:v>
                </c:pt>
                <c:pt idx="810889">
                  <c:v>0</c:v>
                </c:pt>
                <c:pt idx="810890">
                  <c:v>0</c:v>
                </c:pt>
                <c:pt idx="810891">
                  <c:v>0</c:v>
                </c:pt>
                <c:pt idx="810892">
                  <c:v>0</c:v>
                </c:pt>
                <c:pt idx="810893">
                  <c:v>0</c:v>
                </c:pt>
                <c:pt idx="810894">
                  <c:v>0</c:v>
                </c:pt>
                <c:pt idx="810895">
                  <c:v>0</c:v>
                </c:pt>
                <c:pt idx="810896">
                  <c:v>0</c:v>
                </c:pt>
                <c:pt idx="810897">
                  <c:v>0</c:v>
                </c:pt>
                <c:pt idx="810898">
                  <c:v>0</c:v>
                </c:pt>
                <c:pt idx="810899">
                  <c:v>0</c:v>
                </c:pt>
                <c:pt idx="810900">
                  <c:v>0</c:v>
                </c:pt>
                <c:pt idx="810901">
                  <c:v>0</c:v>
                </c:pt>
                <c:pt idx="810902">
                  <c:v>0</c:v>
                </c:pt>
                <c:pt idx="810903">
                  <c:v>0</c:v>
                </c:pt>
                <c:pt idx="810904">
                  <c:v>0</c:v>
                </c:pt>
                <c:pt idx="810905">
                  <c:v>0</c:v>
                </c:pt>
                <c:pt idx="810906">
                  <c:v>0</c:v>
                </c:pt>
                <c:pt idx="810907">
                  <c:v>0</c:v>
                </c:pt>
                <c:pt idx="810908">
                  <c:v>0</c:v>
                </c:pt>
                <c:pt idx="810909">
                  <c:v>0</c:v>
                </c:pt>
                <c:pt idx="810910">
                  <c:v>0</c:v>
                </c:pt>
                <c:pt idx="810911">
                  <c:v>0</c:v>
                </c:pt>
                <c:pt idx="810912">
                  <c:v>0</c:v>
                </c:pt>
                <c:pt idx="810913">
                  <c:v>0</c:v>
                </c:pt>
                <c:pt idx="810914">
                  <c:v>0</c:v>
                </c:pt>
                <c:pt idx="810915">
                  <c:v>0</c:v>
                </c:pt>
                <c:pt idx="810916">
                  <c:v>0</c:v>
                </c:pt>
                <c:pt idx="810917">
                  <c:v>0</c:v>
                </c:pt>
                <c:pt idx="810918">
                  <c:v>0</c:v>
                </c:pt>
                <c:pt idx="810919">
                  <c:v>0</c:v>
                </c:pt>
                <c:pt idx="810920">
                  <c:v>0</c:v>
                </c:pt>
                <c:pt idx="810921">
                  <c:v>0</c:v>
                </c:pt>
                <c:pt idx="810922">
                  <c:v>0</c:v>
                </c:pt>
                <c:pt idx="810923">
                  <c:v>0</c:v>
                </c:pt>
                <c:pt idx="810924">
                  <c:v>0</c:v>
                </c:pt>
                <c:pt idx="810925">
                  <c:v>0</c:v>
                </c:pt>
                <c:pt idx="810926">
                  <c:v>0</c:v>
                </c:pt>
                <c:pt idx="810927">
                  <c:v>0</c:v>
                </c:pt>
                <c:pt idx="810928">
                  <c:v>0</c:v>
                </c:pt>
                <c:pt idx="810929">
                  <c:v>0</c:v>
                </c:pt>
                <c:pt idx="810930">
                  <c:v>0</c:v>
                </c:pt>
                <c:pt idx="810931">
                  <c:v>0</c:v>
                </c:pt>
                <c:pt idx="810932">
                  <c:v>0</c:v>
                </c:pt>
                <c:pt idx="810933">
                  <c:v>0</c:v>
                </c:pt>
                <c:pt idx="810934">
                  <c:v>0</c:v>
                </c:pt>
                <c:pt idx="810935">
                  <c:v>0</c:v>
                </c:pt>
                <c:pt idx="810936">
                  <c:v>0</c:v>
                </c:pt>
                <c:pt idx="810937">
                  <c:v>0</c:v>
                </c:pt>
                <c:pt idx="810938">
                  <c:v>0</c:v>
                </c:pt>
                <c:pt idx="810939">
                  <c:v>0</c:v>
                </c:pt>
                <c:pt idx="810940">
                  <c:v>0</c:v>
                </c:pt>
                <c:pt idx="810941">
                  <c:v>0</c:v>
                </c:pt>
                <c:pt idx="810942">
                  <c:v>0</c:v>
                </c:pt>
                <c:pt idx="810943">
                  <c:v>0</c:v>
                </c:pt>
                <c:pt idx="810944">
                  <c:v>0</c:v>
                </c:pt>
                <c:pt idx="810945">
                  <c:v>0</c:v>
                </c:pt>
                <c:pt idx="810946">
                  <c:v>0</c:v>
                </c:pt>
                <c:pt idx="810947">
                  <c:v>0</c:v>
                </c:pt>
                <c:pt idx="810948">
                  <c:v>0</c:v>
                </c:pt>
                <c:pt idx="810949">
                  <c:v>0</c:v>
                </c:pt>
                <c:pt idx="810950">
                  <c:v>0</c:v>
                </c:pt>
                <c:pt idx="810951">
                  <c:v>0</c:v>
                </c:pt>
                <c:pt idx="810952">
                  <c:v>0</c:v>
                </c:pt>
                <c:pt idx="810953">
                  <c:v>0</c:v>
                </c:pt>
                <c:pt idx="810954">
                  <c:v>0</c:v>
                </c:pt>
                <c:pt idx="810955">
                  <c:v>0</c:v>
                </c:pt>
                <c:pt idx="810956">
                  <c:v>0</c:v>
                </c:pt>
                <c:pt idx="810957">
                  <c:v>0</c:v>
                </c:pt>
                <c:pt idx="810958">
                  <c:v>0</c:v>
                </c:pt>
                <c:pt idx="810959">
                  <c:v>0</c:v>
                </c:pt>
                <c:pt idx="810960">
                  <c:v>0</c:v>
                </c:pt>
                <c:pt idx="810961">
                  <c:v>0</c:v>
                </c:pt>
                <c:pt idx="810962">
                  <c:v>0</c:v>
                </c:pt>
                <c:pt idx="810963">
                  <c:v>0</c:v>
                </c:pt>
                <c:pt idx="810964">
                  <c:v>0</c:v>
                </c:pt>
                <c:pt idx="810965">
                  <c:v>0</c:v>
                </c:pt>
                <c:pt idx="810966">
                  <c:v>0</c:v>
                </c:pt>
                <c:pt idx="810967">
                  <c:v>0</c:v>
                </c:pt>
                <c:pt idx="810968">
                  <c:v>0</c:v>
                </c:pt>
                <c:pt idx="810969">
                  <c:v>0</c:v>
                </c:pt>
                <c:pt idx="810970">
                  <c:v>0</c:v>
                </c:pt>
                <c:pt idx="810971">
                  <c:v>0</c:v>
                </c:pt>
                <c:pt idx="810972">
                  <c:v>0</c:v>
                </c:pt>
                <c:pt idx="810973">
                  <c:v>0</c:v>
                </c:pt>
                <c:pt idx="810974">
                  <c:v>0</c:v>
                </c:pt>
                <c:pt idx="810975">
                  <c:v>0</c:v>
                </c:pt>
                <c:pt idx="810976">
                  <c:v>0</c:v>
                </c:pt>
                <c:pt idx="810977">
                  <c:v>0</c:v>
                </c:pt>
                <c:pt idx="810978">
                  <c:v>0</c:v>
                </c:pt>
                <c:pt idx="810979">
                  <c:v>0</c:v>
                </c:pt>
                <c:pt idx="810980">
                  <c:v>0</c:v>
                </c:pt>
                <c:pt idx="810981">
                  <c:v>0</c:v>
                </c:pt>
                <c:pt idx="810982">
                  <c:v>0</c:v>
                </c:pt>
                <c:pt idx="810983">
                  <c:v>0</c:v>
                </c:pt>
                <c:pt idx="810984">
                  <c:v>0</c:v>
                </c:pt>
                <c:pt idx="810985">
                  <c:v>0</c:v>
                </c:pt>
                <c:pt idx="810986">
                  <c:v>0</c:v>
                </c:pt>
                <c:pt idx="810987">
                  <c:v>0</c:v>
                </c:pt>
                <c:pt idx="810988">
                  <c:v>0</c:v>
                </c:pt>
                <c:pt idx="810989">
                  <c:v>0</c:v>
                </c:pt>
                <c:pt idx="810990">
                  <c:v>0</c:v>
                </c:pt>
                <c:pt idx="810991">
                  <c:v>0</c:v>
                </c:pt>
                <c:pt idx="810992">
                  <c:v>0</c:v>
                </c:pt>
                <c:pt idx="810993">
                  <c:v>0</c:v>
                </c:pt>
                <c:pt idx="810994">
                  <c:v>0</c:v>
                </c:pt>
                <c:pt idx="810995">
                  <c:v>0</c:v>
                </c:pt>
                <c:pt idx="810996">
                  <c:v>0</c:v>
                </c:pt>
                <c:pt idx="810997">
                  <c:v>0</c:v>
                </c:pt>
                <c:pt idx="810998">
                  <c:v>0</c:v>
                </c:pt>
                <c:pt idx="810999">
                  <c:v>0</c:v>
                </c:pt>
                <c:pt idx="811000">
                  <c:v>0</c:v>
                </c:pt>
                <c:pt idx="811001">
                  <c:v>0</c:v>
                </c:pt>
                <c:pt idx="811002">
                  <c:v>0</c:v>
                </c:pt>
                <c:pt idx="811003">
                  <c:v>0</c:v>
                </c:pt>
                <c:pt idx="811004">
                  <c:v>0</c:v>
                </c:pt>
                <c:pt idx="811005">
                  <c:v>0</c:v>
                </c:pt>
                <c:pt idx="811006">
                  <c:v>0</c:v>
                </c:pt>
                <c:pt idx="811007">
                  <c:v>0</c:v>
                </c:pt>
                <c:pt idx="811008">
                  <c:v>0</c:v>
                </c:pt>
                <c:pt idx="811009">
                  <c:v>0</c:v>
                </c:pt>
                <c:pt idx="811010">
                  <c:v>0</c:v>
                </c:pt>
                <c:pt idx="811011">
                  <c:v>0</c:v>
                </c:pt>
                <c:pt idx="811012">
                  <c:v>0</c:v>
                </c:pt>
                <c:pt idx="811013">
                  <c:v>0</c:v>
                </c:pt>
                <c:pt idx="811014">
                  <c:v>0</c:v>
                </c:pt>
                <c:pt idx="811015">
                  <c:v>0</c:v>
                </c:pt>
                <c:pt idx="811016">
                  <c:v>0</c:v>
                </c:pt>
                <c:pt idx="811017">
                  <c:v>0</c:v>
                </c:pt>
                <c:pt idx="811018">
                  <c:v>0</c:v>
                </c:pt>
                <c:pt idx="811019">
                  <c:v>0</c:v>
                </c:pt>
                <c:pt idx="811020">
                  <c:v>0</c:v>
                </c:pt>
                <c:pt idx="811021">
                  <c:v>0</c:v>
                </c:pt>
                <c:pt idx="811022">
                  <c:v>0</c:v>
                </c:pt>
                <c:pt idx="811023">
                  <c:v>0</c:v>
                </c:pt>
                <c:pt idx="811024">
                  <c:v>0</c:v>
                </c:pt>
                <c:pt idx="811025">
                  <c:v>0</c:v>
                </c:pt>
                <c:pt idx="811026">
                  <c:v>0</c:v>
                </c:pt>
                <c:pt idx="811027">
                  <c:v>0</c:v>
                </c:pt>
                <c:pt idx="811028">
                  <c:v>0</c:v>
                </c:pt>
                <c:pt idx="811029">
                  <c:v>0</c:v>
                </c:pt>
                <c:pt idx="811030">
                  <c:v>0</c:v>
                </c:pt>
                <c:pt idx="811031">
                  <c:v>0</c:v>
                </c:pt>
                <c:pt idx="811032">
                  <c:v>0</c:v>
                </c:pt>
                <c:pt idx="811033">
                  <c:v>0</c:v>
                </c:pt>
                <c:pt idx="811034">
                  <c:v>0</c:v>
                </c:pt>
                <c:pt idx="811035">
                  <c:v>0</c:v>
                </c:pt>
                <c:pt idx="811036">
                  <c:v>0</c:v>
                </c:pt>
                <c:pt idx="811037">
                  <c:v>0</c:v>
                </c:pt>
                <c:pt idx="811038">
                  <c:v>0</c:v>
                </c:pt>
                <c:pt idx="811039">
                  <c:v>0</c:v>
                </c:pt>
                <c:pt idx="811040">
                  <c:v>0</c:v>
                </c:pt>
                <c:pt idx="811041">
                  <c:v>0</c:v>
                </c:pt>
                <c:pt idx="811042">
                  <c:v>0</c:v>
                </c:pt>
                <c:pt idx="811043">
                  <c:v>0</c:v>
                </c:pt>
                <c:pt idx="811044">
                  <c:v>0</c:v>
                </c:pt>
                <c:pt idx="811045">
                  <c:v>0</c:v>
                </c:pt>
                <c:pt idx="811046">
                  <c:v>0</c:v>
                </c:pt>
                <c:pt idx="811047">
                  <c:v>0</c:v>
                </c:pt>
                <c:pt idx="811048">
                  <c:v>0</c:v>
                </c:pt>
                <c:pt idx="811049">
                  <c:v>0</c:v>
                </c:pt>
                <c:pt idx="811050">
                  <c:v>0</c:v>
                </c:pt>
                <c:pt idx="811051">
                  <c:v>0</c:v>
                </c:pt>
                <c:pt idx="811052">
                  <c:v>0</c:v>
                </c:pt>
                <c:pt idx="811053">
                  <c:v>0</c:v>
                </c:pt>
                <c:pt idx="811054">
                  <c:v>0</c:v>
                </c:pt>
                <c:pt idx="811055">
                  <c:v>0</c:v>
                </c:pt>
                <c:pt idx="811056">
                  <c:v>0</c:v>
                </c:pt>
                <c:pt idx="811057">
                  <c:v>0</c:v>
                </c:pt>
                <c:pt idx="811058">
                  <c:v>0</c:v>
                </c:pt>
                <c:pt idx="811059">
                  <c:v>0</c:v>
                </c:pt>
                <c:pt idx="811060">
                  <c:v>0</c:v>
                </c:pt>
                <c:pt idx="811061">
                  <c:v>0</c:v>
                </c:pt>
                <c:pt idx="811062">
                  <c:v>0</c:v>
                </c:pt>
                <c:pt idx="811063">
                  <c:v>0</c:v>
                </c:pt>
                <c:pt idx="811064">
                  <c:v>0</c:v>
                </c:pt>
                <c:pt idx="811065">
                  <c:v>0</c:v>
                </c:pt>
                <c:pt idx="811066">
                  <c:v>0</c:v>
                </c:pt>
                <c:pt idx="811067">
                  <c:v>0</c:v>
                </c:pt>
                <c:pt idx="811068">
                  <c:v>0</c:v>
                </c:pt>
                <c:pt idx="811069">
                  <c:v>0</c:v>
                </c:pt>
                <c:pt idx="811070">
                  <c:v>0</c:v>
                </c:pt>
                <c:pt idx="811071">
                  <c:v>0</c:v>
                </c:pt>
                <c:pt idx="811072">
                  <c:v>0</c:v>
                </c:pt>
                <c:pt idx="811073">
                  <c:v>0</c:v>
                </c:pt>
                <c:pt idx="811074">
                  <c:v>0</c:v>
                </c:pt>
                <c:pt idx="811075">
                  <c:v>0</c:v>
                </c:pt>
                <c:pt idx="811076">
                  <c:v>0</c:v>
                </c:pt>
                <c:pt idx="811077">
                  <c:v>0</c:v>
                </c:pt>
                <c:pt idx="811078">
                  <c:v>0</c:v>
                </c:pt>
                <c:pt idx="811079">
                  <c:v>0</c:v>
                </c:pt>
                <c:pt idx="811080">
                  <c:v>0</c:v>
                </c:pt>
                <c:pt idx="811081">
                  <c:v>0</c:v>
                </c:pt>
                <c:pt idx="811082">
                  <c:v>0</c:v>
                </c:pt>
                <c:pt idx="811083">
                  <c:v>0</c:v>
                </c:pt>
                <c:pt idx="811084">
                  <c:v>0</c:v>
                </c:pt>
                <c:pt idx="811085">
                  <c:v>0</c:v>
                </c:pt>
                <c:pt idx="811086">
                  <c:v>0</c:v>
                </c:pt>
                <c:pt idx="811087">
                  <c:v>0</c:v>
                </c:pt>
                <c:pt idx="811088">
                  <c:v>0</c:v>
                </c:pt>
                <c:pt idx="811089">
                  <c:v>0</c:v>
                </c:pt>
                <c:pt idx="811090">
                  <c:v>0</c:v>
                </c:pt>
                <c:pt idx="811091">
                  <c:v>0</c:v>
                </c:pt>
                <c:pt idx="811092">
                  <c:v>0</c:v>
                </c:pt>
                <c:pt idx="811093">
                  <c:v>0</c:v>
                </c:pt>
                <c:pt idx="811094">
                  <c:v>0</c:v>
                </c:pt>
                <c:pt idx="811095">
                  <c:v>0</c:v>
                </c:pt>
                <c:pt idx="811096">
                  <c:v>0</c:v>
                </c:pt>
                <c:pt idx="811097">
                  <c:v>0</c:v>
                </c:pt>
                <c:pt idx="811098">
                  <c:v>0</c:v>
                </c:pt>
                <c:pt idx="811099">
                  <c:v>0</c:v>
                </c:pt>
                <c:pt idx="811100">
                  <c:v>0</c:v>
                </c:pt>
                <c:pt idx="811101">
                  <c:v>0</c:v>
                </c:pt>
                <c:pt idx="811102">
                  <c:v>0</c:v>
                </c:pt>
                <c:pt idx="811103">
                  <c:v>0</c:v>
                </c:pt>
                <c:pt idx="811104">
                  <c:v>0</c:v>
                </c:pt>
                <c:pt idx="811105">
                  <c:v>0</c:v>
                </c:pt>
                <c:pt idx="811106">
                  <c:v>0</c:v>
                </c:pt>
                <c:pt idx="811107">
                  <c:v>0</c:v>
                </c:pt>
                <c:pt idx="811108">
                  <c:v>0</c:v>
                </c:pt>
                <c:pt idx="811109">
                  <c:v>0</c:v>
                </c:pt>
                <c:pt idx="811110">
                  <c:v>0</c:v>
                </c:pt>
                <c:pt idx="811111">
                  <c:v>0</c:v>
                </c:pt>
                <c:pt idx="811112">
                  <c:v>0</c:v>
                </c:pt>
                <c:pt idx="811113">
                  <c:v>0</c:v>
                </c:pt>
                <c:pt idx="811114">
                  <c:v>0</c:v>
                </c:pt>
                <c:pt idx="811115">
                  <c:v>0</c:v>
                </c:pt>
                <c:pt idx="811116">
                  <c:v>0</c:v>
                </c:pt>
                <c:pt idx="811117">
                  <c:v>0</c:v>
                </c:pt>
                <c:pt idx="811118">
                  <c:v>0</c:v>
                </c:pt>
                <c:pt idx="811119">
                  <c:v>0</c:v>
                </c:pt>
                <c:pt idx="811120">
                  <c:v>0</c:v>
                </c:pt>
                <c:pt idx="811121">
                  <c:v>0</c:v>
                </c:pt>
                <c:pt idx="811122">
                  <c:v>0</c:v>
                </c:pt>
                <c:pt idx="811123">
                  <c:v>0</c:v>
                </c:pt>
                <c:pt idx="811124">
                  <c:v>0</c:v>
                </c:pt>
                <c:pt idx="811125">
                  <c:v>0</c:v>
                </c:pt>
                <c:pt idx="811126">
                  <c:v>0</c:v>
                </c:pt>
                <c:pt idx="811127">
                  <c:v>0</c:v>
                </c:pt>
                <c:pt idx="811128">
                  <c:v>0</c:v>
                </c:pt>
                <c:pt idx="811129">
                  <c:v>0</c:v>
                </c:pt>
                <c:pt idx="811130">
                  <c:v>0</c:v>
                </c:pt>
                <c:pt idx="811131">
                  <c:v>0</c:v>
                </c:pt>
                <c:pt idx="811132">
                  <c:v>0</c:v>
                </c:pt>
                <c:pt idx="811133">
                  <c:v>0</c:v>
                </c:pt>
                <c:pt idx="811134">
                  <c:v>0</c:v>
                </c:pt>
                <c:pt idx="811135">
                  <c:v>0</c:v>
                </c:pt>
                <c:pt idx="811136">
                  <c:v>0</c:v>
                </c:pt>
                <c:pt idx="811137">
                  <c:v>0</c:v>
                </c:pt>
                <c:pt idx="811138">
                  <c:v>0</c:v>
                </c:pt>
                <c:pt idx="811139">
                  <c:v>0</c:v>
                </c:pt>
                <c:pt idx="811140">
                  <c:v>0</c:v>
                </c:pt>
                <c:pt idx="811141">
                  <c:v>0</c:v>
                </c:pt>
                <c:pt idx="811142">
                  <c:v>0</c:v>
                </c:pt>
                <c:pt idx="811143">
                  <c:v>0</c:v>
                </c:pt>
                <c:pt idx="811144">
                  <c:v>0</c:v>
                </c:pt>
                <c:pt idx="811145">
                  <c:v>0</c:v>
                </c:pt>
                <c:pt idx="811146">
                  <c:v>0</c:v>
                </c:pt>
                <c:pt idx="811147">
                  <c:v>0</c:v>
                </c:pt>
                <c:pt idx="811148">
                  <c:v>0</c:v>
                </c:pt>
                <c:pt idx="811149">
                  <c:v>0</c:v>
                </c:pt>
                <c:pt idx="811150">
                  <c:v>0</c:v>
                </c:pt>
                <c:pt idx="811151">
                  <c:v>0</c:v>
                </c:pt>
                <c:pt idx="811152">
                  <c:v>0</c:v>
                </c:pt>
                <c:pt idx="811153">
                  <c:v>0</c:v>
                </c:pt>
                <c:pt idx="811154">
                  <c:v>0</c:v>
                </c:pt>
                <c:pt idx="811155">
                  <c:v>0</c:v>
                </c:pt>
                <c:pt idx="811156">
                  <c:v>0</c:v>
                </c:pt>
                <c:pt idx="811157">
                  <c:v>0</c:v>
                </c:pt>
                <c:pt idx="811158">
                  <c:v>0</c:v>
                </c:pt>
                <c:pt idx="811159">
                  <c:v>0</c:v>
                </c:pt>
                <c:pt idx="811160">
                  <c:v>0</c:v>
                </c:pt>
                <c:pt idx="811161">
                  <c:v>0</c:v>
                </c:pt>
                <c:pt idx="811162">
                  <c:v>0</c:v>
                </c:pt>
                <c:pt idx="811163">
                  <c:v>0</c:v>
                </c:pt>
                <c:pt idx="811164">
                  <c:v>0</c:v>
                </c:pt>
                <c:pt idx="811165">
                  <c:v>0</c:v>
                </c:pt>
                <c:pt idx="811166">
                  <c:v>0</c:v>
                </c:pt>
                <c:pt idx="811167">
                  <c:v>0</c:v>
                </c:pt>
                <c:pt idx="811168">
                  <c:v>0</c:v>
                </c:pt>
                <c:pt idx="811169">
                  <c:v>0</c:v>
                </c:pt>
                <c:pt idx="811170">
                  <c:v>0</c:v>
                </c:pt>
                <c:pt idx="811171">
                  <c:v>0</c:v>
                </c:pt>
                <c:pt idx="811172">
                  <c:v>0</c:v>
                </c:pt>
                <c:pt idx="811173">
                  <c:v>0</c:v>
                </c:pt>
                <c:pt idx="811174">
                  <c:v>0</c:v>
                </c:pt>
                <c:pt idx="811175">
                  <c:v>0</c:v>
                </c:pt>
                <c:pt idx="811176">
                  <c:v>0</c:v>
                </c:pt>
                <c:pt idx="811177">
                  <c:v>0</c:v>
                </c:pt>
                <c:pt idx="811178">
                  <c:v>0</c:v>
                </c:pt>
                <c:pt idx="811179">
                  <c:v>0</c:v>
                </c:pt>
                <c:pt idx="811180">
                  <c:v>0</c:v>
                </c:pt>
                <c:pt idx="811181">
                  <c:v>0</c:v>
                </c:pt>
                <c:pt idx="811182">
                  <c:v>0</c:v>
                </c:pt>
                <c:pt idx="811183">
                  <c:v>0</c:v>
                </c:pt>
                <c:pt idx="811184">
                  <c:v>0</c:v>
                </c:pt>
                <c:pt idx="811185">
                  <c:v>0</c:v>
                </c:pt>
                <c:pt idx="811186">
                  <c:v>0</c:v>
                </c:pt>
                <c:pt idx="811187">
                  <c:v>0</c:v>
                </c:pt>
                <c:pt idx="811188">
                  <c:v>0</c:v>
                </c:pt>
                <c:pt idx="811189">
                  <c:v>0</c:v>
                </c:pt>
                <c:pt idx="811190">
                  <c:v>0</c:v>
                </c:pt>
                <c:pt idx="811191">
                  <c:v>0</c:v>
                </c:pt>
                <c:pt idx="811192">
                  <c:v>0</c:v>
                </c:pt>
                <c:pt idx="811193">
                  <c:v>0</c:v>
                </c:pt>
                <c:pt idx="811194">
                  <c:v>0</c:v>
                </c:pt>
                <c:pt idx="811195">
                  <c:v>0</c:v>
                </c:pt>
                <c:pt idx="811196">
                  <c:v>0</c:v>
                </c:pt>
                <c:pt idx="811197">
                  <c:v>0</c:v>
                </c:pt>
                <c:pt idx="811198">
                  <c:v>0</c:v>
                </c:pt>
                <c:pt idx="811199">
                  <c:v>0</c:v>
                </c:pt>
                <c:pt idx="811200">
                  <c:v>0</c:v>
                </c:pt>
                <c:pt idx="811201">
                  <c:v>0</c:v>
                </c:pt>
                <c:pt idx="811202">
                  <c:v>0</c:v>
                </c:pt>
                <c:pt idx="811203">
                  <c:v>0</c:v>
                </c:pt>
                <c:pt idx="811204">
                  <c:v>0</c:v>
                </c:pt>
                <c:pt idx="811205">
                  <c:v>0</c:v>
                </c:pt>
                <c:pt idx="811206">
                  <c:v>0</c:v>
                </c:pt>
                <c:pt idx="811207">
                  <c:v>0</c:v>
                </c:pt>
                <c:pt idx="811208">
                  <c:v>0</c:v>
                </c:pt>
                <c:pt idx="811209">
                  <c:v>0</c:v>
                </c:pt>
                <c:pt idx="811210">
                  <c:v>0</c:v>
                </c:pt>
                <c:pt idx="811211">
                  <c:v>0</c:v>
                </c:pt>
                <c:pt idx="811212">
                  <c:v>0</c:v>
                </c:pt>
                <c:pt idx="811213">
                  <c:v>0</c:v>
                </c:pt>
                <c:pt idx="811214">
                  <c:v>0</c:v>
                </c:pt>
                <c:pt idx="811215">
                  <c:v>0</c:v>
                </c:pt>
                <c:pt idx="811216">
                  <c:v>0</c:v>
                </c:pt>
                <c:pt idx="811217">
                  <c:v>0</c:v>
                </c:pt>
                <c:pt idx="811218">
                  <c:v>0</c:v>
                </c:pt>
                <c:pt idx="811219">
                  <c:v>0</c:v>
                </c:pt>
                <c:pt idx="811220">
                  <c:v>0</c:v>
                </c:pt>
                <c:pt idx="811221">
                  <c:v>0</c:v>
                </c:pt>
                <c:pt idx="811222">
                  <c:v>0</c:v>
                </c:pt>
                <c:pt idx="811223">
                  <c:v>0</c:v>
                </c:pt>
                <c:pt idx="811224">
                  <c:v>0</c:v>
                </c:pt>
                <c:pt idx="811225">
                  <c:v>0</c:v>
                </c:pt>
                <c:pt idx="811226">
                  <c:v>0</c:v>
                </c:pt>
                <c:pt idx="811227">
                  <c:v>0</c:v>
                </c:pt>
                <c:pt idx="811228">
                  <c:v>0</c:v>
                </c:pt>
                <c:pt idx="811229">
                  <c:v>0</c:v>
                </c:pt>
                <c:pt idx="811230">
                  <c:v>0</c:v>
                </c:pt>
                <c:pt idx="811231">
                  <c:v>0</c:v>
                </c:pt>
                <c:pt idx="811232">
                  <c:v>0</c:v>
                </c:pt>
                <c:pt idx="811233">
                  <c:v>0</c:v>
                </c:pt>
                <c:pt idx="811234">
                  <c:v>0</c:v>
                </c:pt>
                <c:pt idx="811235">
                  <c:v>0</c:v>
                </c:pt>
                <c:pt idx="811236">
                  <c:v>0</c:v>
                </c:pt>
                <c:pt idx="811237">
                  <c:v>0</c:v>
                </c:pt>
                <c:pt idx="811238">
                  <c:v>0</c:v>
                </c:pt>
                <c:pt idx="811239">
                  <c:v>0</c:v>
                </c:pt>
                <c:pt idx="811240">
                  <c:v>0</c:v>
                </c:pt>
                <c:pt idx="811241">
                  <c:v>0</c:v>
                </c:pt>
                <c:pt idx="811242">
                  <c:v>0</c:v>
                </c:pt>
                <c:pt idx="811243">
                  <c:v>0</c:v>
                </c:pt>
                <c:pt idx="811244">
                  <c:v>0</c:v>
                </c:pt>
                <c:pt idx="811245">
                  <c:v>0</c:v>
                </c:pt>
                <c:pt idx="811246">
                  <c:v>0</c:v>
                </c:pt>
                <c:pt idx="811247">
                  <c:v>0</c:v>
                </c:pt>
                <c:pt idx="811248">
                  <c:v>0</c:v>
                </c:pt>
                <c:pt idx="811249">
                  <c:v>0</c:v>
                </c:pt>
                <c:pt idx="811250">
                  <c:v>0</c:v>
                </c:pt>
                <c:pt idx="811251">
                  <c:v>0</c:v>
                </c:pt>
                <c:pt idx="811252">
                  <c:v>0</c:v>
                </c:pt>
                <c:pt idx="811253">
                  <c:v>0</c:v>
                </c:pt>
                <c:pt idx="811254">
                  <c:v>0</c:v>
                </c:pt>
                <c:pt idx="811255">
                  <c:v>0</c:v>
                </c:pt>
                <c:pt idx="811256">
                  <c:v>0</c:v>
                </c:pt>
                <c:pt idx="811257">
                  <c:v>0</c:v>
                </c:pt>
                <c:pt idx="811258">
                  <c:v>0</c:v>
                </c:pt>
                <c:pt idx="811259">
                  <c:v>0</c:v>
                </c:pt>
                <c:pt idx="811260">
                  <c:v>0</c:v>
                </c:pt>
                <c:pt idx="811261">
                  <c:v>0</c:v>
                </c:pt>
                <c:pt idx="811262">
                  <c:v>0</c:v>
                </c:pt>
                <c:pt idx="811263">
                  <c:v>0</c:v>
                </c:pt>
                <c:pt idx="811264">
                  <c:v>0</c:v>
                </c:pt>
                <c:pt idx="811265">
                  <c:v>0</c:v>
                </c:pt>
                <c:pt idx="811266">
                  <c:v>0</c:v>
                </c:pt>
                <c:pt idx="811267">
                  <c:v>0</c:v>
                </c:pt>
                <c:pt idx="811268">
                  <c:v>0</c:v>
                </c:pt>
                <c:pt idx="811269">
                  <c:v>0</c:v>
                </c:pt>
                <c:pt idx="811270">
                  <c:v>0</c:v>
                </c:pt>
                <c:pt idx="811271">
                  <c:v>0</c:v>
                </c:pt>
                <c:pt idx="811272">
                  <c:v>0</c:v>
                </c:pt>
                <c:pt idx="811273">
                  <c:v>0</c:v>
                </c:pt>
                <c:pt idx="811274">
                  <c:v>0</c:v>
                </c:pt>
                <c:pt idx="811275">
                  <c:v>0</c:v>
                </c:pt>
                <c:pt idx="811276">
                  <c:v>0</c:v>
                </c:pt>
                <c:pt idx="811277">
                  <c:v>0</c:v>
                </c:pt>
                <c:pt idx="811278">
                  <c:v>0</c:v>
                </c:pt>
                <c:pt idx="811279">
                  <c:v>0</c:v>
                </c:pt>
                <c:pt idx="811280">
                  <c:v>0</c:v>
                </c:pt>
                <c:pt idx="811281">
                  <c:v>0</c:v>
                </c:pt>
                <c:pt idx="811282">
                  <c:v>0</c:v>
                </c:pt>
                <c:pt idx="811283">
                  <c:v>0</c:v>
                </c:pt>
                <c:pt idx="811284">
                  <c:v>0</c:v>
                </c:pt>
                <c:pt idx="811285">
                  <c:v>0</c:v>
                </c:pt>
                <c:pt idx="811286">
                  <c:v>0</c:v>
                </c:pt>
                <c:pt idx="811287">
                  <c:v>0</c:v>
                </c:pt>
                <c:pt idx="811288">
                  <c:v>0</c:v>
                </c:pt>
                <c:pt idx="811289">
                  <c:v>0</c:v>
                </c:pt>
                <c:pt idx="811290">
                  <c:v>0</c:v>
                </c:pt>
                <c:pt idx="811291">
                  <c:v>0</c:v>
                </c:pt>
                <c:pt idx="811292">
                  <c:v>0</c:v>
                </c:pt>
                <c:pt idx="811293">
                  <c:v>0</c:v>
                </c:pt>
                <c:pt idx="811294">
                  <c:v>0</c:v>
                </c:pt>
                <c:pt idx="811295">
                  <c:v>0</c:v>
                </c:pt>
                <c:pt idx="811296">
                  <c:v>0</c:v>
                </c:pt>
                <c:pt idx="811297">
                  <c:v>0</c:v>
                </c:pt>
                <c:pt idx="811298">
                  <c:v>0</c:v>
                </c:pt>
                <c:pt idx="811299">
                  <c:v>0</c:v>
                </c:pt>
                <c:pt idx="811300">
                  <c:v>0</c:v>
                </c:pt>
                <c:pt idx="811301">
                  <c:v>0</c:v>
                </c:pt>
                <c:pt idx="811302">
                  <c:v>0</c:v>
                </c:pt>
                <c:pt idx="811303">
                  <c:v>0</c:v>
                </c:pt>
                <c:pt idx="811304">
                  <c:v>0</c:v>
                </c:pt>
                <c:pt idx="811305">
                  <c:v>0</c:v>
                </c:pt>
                <c:pt idx="811306">
                  <c:v>0</c:v>
                </c:pt>
                <c:pt idx="811307">
                  <c:v>0</c:v>
                </c:pt>
                <c:pt idx="811308">
                  <c:v>0</c:v>
                </c:pt>
                <c:pt idx="811309">
                  <c:v>0</c:v>
                </c:pt>
                <c:pt idx="811310">
                  <c:v>0</c:v>
                </c:pt>
                <c:pt idx="811311">
                  <c:v>0</c:v>
                </c:pt>
                <c:pt idx="811312">
                  <c:v>0</c:v>
                </c:pt>
                <c:pt idx="811313">
                  <c:v>0</c:v>
                </c:pt>
                <c:pt idx="811314">
                  <c:v>0</c:v>
                </c:pt>
                <c:pt idx="811315">
                  <c:v>0</c:v>
                </c:pt>
                <c:pt idx="811316">
                  <c:v>0</c:v>
                </c:pt>
                <c:pt idx="811317">
                  <c:v>0</c:v>
                </c:pt>
                <c:pt idx="811318">
                  <c:v>0</c:v>
                </c:pt>
                <c:pt idx="811319">
                  <c:v>0</c:v>
                </c:pt>
                <c:pt idx="811320">
                  <c:v>0</c:v>
                </c:pt>
                <c:pt idx="811321">
                  <c:v>0</c:v>
                </c:pt>
                <c:pt idx="811322">
                  <c:v>0</c:v>
                </c:pt>
                <c:pt idx="811323">
                  <c:v>0</c:v>
                </c:pt>
                <c:pt idx="811324">
                  <c:v>0</c:v>
                </c:pt>
                <c:pt idx="811325">
                  <c:v>0</c:v>
                </c:pt>
                <c:pt idx="811326">
                  <c:v>0</c:v>
                </c:pt>
                <c:pt idx="811327">
                  <c:v>0</c:v>
                </c:pt>
                <c:pt idx="811328">
                  <c:v>0</c:v>
                </c:pt>
                <c:pt idx="811329">
                  <c:v>0</c:v>
                </c:pt>
                <c:pt idx="811330">
                  <c:v>0</c:v>
                </c:pt>
                <c:pt idx="811331">
                  <c:v>0</c:v>
                </c:pt>
                <c:pt idx="811332">
                  <c:v>0</c:v>
                </c:pt>
                <c:pt idx="811333">
                  <c:v>0</c:v>
                </c:pt>
                <c:pt idx="811334">
                  <c:v>0</c:v>
                </c:pt>
                <c:pt idx="811335">
                  <c:v>0</c:v>
                </c:pt>
                <c:pt idx="811336">
                  <c:v>0</c:v>
                </c:pt>
                <c:pt idx="811337">
                  <c:v>0</c:v>
                </c:pt>
                <c:pt idx="811338">
                  <c:v>0</c:v>
                </c:pt>
                <c:pt idx="811339">
                  <c:v>0</c:v>
                </c:pt>
                <c:pt idx="811340">
                  <c:v>0</c:v>
                </c:pt>
                <c:pt idx="811341">
                  <c:v>0</c:v>
                </c:pt>
                <c:pt idx="811342">
                  <c:v>0</c:v>
                </c:pt>
                <c:pt idx="811343">
                  <c:v>0</c:v>
                </c:pt>
                <c:pt idx="811344">
                  <c:v>0</c:v>
                </c:pt>
                <c:pt idx="811345">
                  <c:v>0</c:v>
                </c:pt>
                <c:pt idx="811346">
                  <c:v>0</c:v>
                </c:pt>
                <c:pt idx="811347">
                  <c:v>0</c:v>
                </c:pt>
                <c:pt idx="811348">
                  <c:v>0</c:v>
                </c:pt>
                <c:pt idx="811349">
                  <c:v>0</c:v>
                </c:pt>
                <c:pt idx="811350">
                  <c:v>0</c:v>
                </c:pt>
                <c:pt idx="811351">
                  <c:v>0</c:v>
                </c:pt>
                <c:pt idx="811352">
                  <c:v>0</c:v>
                </c:pt>
                <c:pt idx="811353">
                  <c:v>0</c:v>
                </c:pt>
                <c:pt idx="811354">
                  <c:v>0</c:v>
                </c:pt>
                <c:pt idx="811355">
                  <c:v>0</c:v>
                </c:pt>
                <c:pt idx="811356">
                  <c:v>0</c:v>
                </c:pt>
                <c:pt idx="811357">
                  <c:v>0</c:v>
                </c:pt>
                <c:pt idx="811358">
                  <c:v>0</c:v>
                </c:pt>
                <c:pt idx="811359">
                  <c:v>0</c:v>
                </c:pt>
                <c:pt idx="811360">
                  <c:v>0</c:v>
                </c:pt>
                <c:pt idx="811361">
                  <c:v>0</c:v>
                </c:pt>
                <c:pt idx="811362">
                  <c:v>0</c:v>
                </c:pt>
                <c:pt idx="811363">
                  <c:v>0</c:v>
                </c:pt>
                <c:pt idx="811364">
                  <c:v>0</c:v>
                </c:pt>
                <c:pt idx="811365">
                  <c:v>0</c:v>
                </c:pt>
                <c:pt idx="811366">
                  <c:v>0</c:v>
                </c:pt>
                <c:pt idx="811367">
                  <c:v>0</c:v>
                </c:pt>
                <c:pt idx="811368">
                  <c:v>0</c:v>
                </c:pt>
                <c:pt idx="811369">
                  <c:v>0</c:v>
                </c:pt>
                <c:pt idx="811370">
                  <c:v>0</c:v>
                </c:pt>
                <c:pt idx="811371">
                  <c:v>0</c:v>
                </c:pt>
                <c:pt idx="811372">
                  <c:v>0</c:v>
                </c:pt>
                <c:pt idx="811373">
                  <c:v>0</c:v>
                </c:pt>
                <c:pt idx="811374">
                  <c:v>0</c:v>
                </c:pt>
                <c:pt idx="811375">
                  <c:v>0</c:v>
                </c:pt>
                <c:pt idx="811376">
                  <c:v>0</c:v>
                </c:pt>
                <c:pt idx="811377">
                  <c:v>0</c:v>
                </c:pt>
                <c:pt idx="811378">
                  <c:v>0</c:v>
                </c:pt>
                <c:pt idx="811379">
                  <c:v>0</c:v>
                </c:pt>
                <c:pt idx="811380">
                  <c:v>0</c:v>
                </c:pt>
                <c:pt idx="811381">
                  <c:v>0</c:v>
                </c:pt>
                <c:pt idx="811382">
                  <c:v>0</c:v>
                </c:pt>
                <c:pt idx="811383">
                  <c:v>0</c:v>
                </c:pt>
                <c:pt idx="811384">
                  <c:v>0</c:v>
                </c:pt>
                <c:pt idx="811385">
                  <c:v>0</c:v>
                </c:pt>
                <c:pt idx="811386">
                  <c:v>0</c:v>
                </c:pt>
                <c:pt idx="811387">
                  <c:v>0</c:v>
                </c:pt>
                <c:pt idx="811388">
                  <c:v>0</c:v>
                </c:pt>
                <c:pt idx="811389">
                  <c:v>0</c:v>
                </c:pt>
                <c:pt idx="811390">
                  <c:v>0</c:v>
                </c:pt>
                <c:pt idx="811391">
                  <c:v>0</c:v>
                </c:pt>
                <c:pt idx="811392">
                  <c:v>0</c:v>
                </c:pt>
                <c:pt idx="811393">
                  <c:v>0</c:v>
                </c:pt>
                <c:pt idx="811394">
                  <c:v>0</c:v>
                </c:pt>
                <c:pt idx="811395">
                  <c:v>0</c:v>
                </c:pt>
                <c:pt idx="811396">
                  <c:v>0</c:v>
                </c:pt>
                <c:pt idx="811397">
                  <c:v>0</c:v>
                </c:pt>
                <c:pt idx="811398">
                  <c:v>0</c:v>
                </c:pt>
                <c:pt idx="811399">
                  <c:v>0</c:v>
                </c:pt>
                <c:pt idx="811400">
                  <c:v>0</c:v>
                </c:pt>
                <c:pt idx="811401">
                  <c:v>0</c:v>
                </c:pt>
                <c:pt idx="811402">
                  <c:v>0</c:v>
                </c:pt>
                <c:pt idx="811403">
                  <c:v>0</c:v>
                </c:pt>
                <c:pt idx="811404">
                  <c:v>0</c:v>
                </c:pt>
                <c:pt idx="811405">
                  <c:v>0</c:v>
                </c:pt>
                <c:pt idx="811406">
                  <c:v>0</c:v>
                </c:pt>
                <c:pt idx="811407">
                  <c:v>0</c:v>
                </c:pt>
                <c:pt idx="811408">
                  <c:v>0</c:v>
                </c:pt>
                <c:pt idx="811409">
                  <c:v>0</c:v>
                </c:pt>
                <c:pt idx="811410">
                  <c:v>0</c:v>
                </c:pt>
                <c:pt idx="811411">
                  <c:v>0</c:v>
                </c:pt>
                <c:pt idx="811412">
                  <c:v>0</c:v>
                </c:pt>
                <c:pt idx="811413">
                  <c:v>0</c:v>
                </c:pt>
                <c:pt idx="811414">
                  <c:v>0</c:v>
                </c:pt>
                <c:pt idx="811415">
                  <c:v>0</c:v>
                </c:pt>
                <c:pt idx="811416">
                  <c:v>0</c:v>
                </c:pt>
                <c:pt idx="811417">
                  <c:v>0</c:v>
                </c:pt>
                <c:pt idx="811418">
                  <c:v>0</c:v>
                </c:pt>
                <c:pt idx="811419">
                  <c:v>0</c:v>
                </c:pt>
                <c:pt idx="811420">
                  <c:v>0</c:v>
                </c:pt>
                <c:pt idx="811421">
                  <c:v>0</c:v>
                </c:pt>
                <c:pt idx="811422">
                  <c:v>0</c:v>
                </c:pt>
                <c:pt idx="811423">
                  <c:v>0</c:v>
                </c:pt>
                <c:pt idx="811424">
                  <c:v>0</c:v>
                </c:pt>
                <c:pt idx="811425">
                  <c:v>0</c:v>
                </c:pt>
                <c:pt idx="811426">
                  <c:v>0</c:v>
                </c:pt>
                <c:pt idx="811427">
                  <c:v>0</c:v>
                </c:pt>
                <c:pt idx="811428">
                  <c:v>0</c:v>
                </c:pt>
                <c:pt idx="811429">
                  <c:v>0</c:v>
                </c:pt>
                <c:pt idx="811430">
                  <c:v>0</c:v>
                </c:pt>
                <c:pt idx="811431">
                  <c:v>0</c:v>
                </c:pt>
                <c:pt idx="811432">
                  <c:v>0</c:v>
                </c:pt>
                <c:pt idx="811433">
                  <c:v>0</c:v>
                </c:pt>
                <c:pt idx="811434">
                  <c:v>0</c:v>
                </c:pt>
                <c:pt idx="811435">
                  <c:v>0</c:v>
                </c:pt>
                <c:pt idx="811436">
                  <c:v>0</c:v>
                </c:pt>
                <c:pt idx="811437">
                  <c:v>0</c:v>
                </c:pt>
                <c:pt idx="811438">
                  <c:v>0</c:v>
                </c:pt>
                <c:pt idx="811439">
                  <c:v>0</c:v>
                </c:pt>
                <c:pt idx="811440">
                  <c:v>0</c:v>
                </c:pt>
                <c:pt idx="811441">
                  <c:v>0</c:v>
                </c:pt>
                <c:pt idx="811442">
                  <c:v>0</c:v>
                </c:pt>
                <c:pt idx="811443">
                  <c:v>0</c:v>
                </c:pt>
                <c:pt idx="811444">
                  <c:v>0</c:v>
                </c:pt>
                <c:pt idx="811445">
                  <c:v>0</c:v>
                </c:pt>
                <c:pt idx="811446">
                  <c:v>0</c:v>
                </c:pt>
                <c:pt idx="811447">
                  <c:v>0</c:v>
                </c:pt>
                <c:pt idx="811448">
                  <c:v>0</c:v>
                </c:pt>
                <c:pt idx="811449">
                  <c:v>0</c:v>
                </c:pt>
                <c:pt idx="811450">
                  <c:v>0</c:v>
                </c:pt>
                <c:pt idx="811451">
                  <c:v>0</c:v>
                </c:pt>
                <c:pt idx="811452">
                  <c:v>0</c:v>
                </c:pt>
                <c:pt idx="811453">
                  <c:v>0</c:v>
                </c:pt>
                <c:pt idx="811454">
                  <c:v>0</c:v>
                </c:pt>
                <c:pt idx="811455">
                  <c:v>0</c:v>
                </c:pt>
                <c:pt idx="811456">
                  <c:v>0</c:v>
                </c:pt>
                <c:pt idx="811457">
                  <c:v>0</c:v>
                </c:pt>
                <c:pt idx="811458">
                  <c:v>0</c:v>
                </c:pt>
                <c:pt idx="811459">
                  <c:v>0</c:v>
                </c:pt>
                <c:pt idx="811460">
                  <c:v>0</c:v>
                </c:pt>
                <c:pt idx="811461">
                  <c:v>0</c:v>
                </c:pt>
                <c:pt idx="811462">
                  <c:v>0</c:v>
                </c:pt>
                <c:pt idx="811463">
                  <c:v>0</c:v>
                </c:pt>
                <c:pt idx="811464">
                  <c:v>0</c:v>
                </c:pt>
                <c:pt idx="811465">
                  <c:v>0</c:v>
                </c:pt>
                <c:pt idx="811466">
                  <c:v>0</c:v>
                </c:pt>
                <c:pt idx="811467">
                  <c:v>0</c:v>
                </c:pt>
                <c:pt idx="811468">
                  <c:v>0</c:v>
                </c:pt>
                <c:pt idx="811469">
                  <c:v>0</c:v>
                </c:pt>
                <c:pt idx="811470">
                  <c:v>0</c:v>
                </c:pt>
                <c:pt idx="811471">
                  <c:v>0</c:v>
                </c:pt>
                <c:pt idx="811472">
                  <c:v>0</c:v>
                </c:pt>
                <c:pt idx="811473">
                  <c:v>0</c:v>
                </c:pt>
                <c:pt idx="811474">
                  <c:v>0</c:v>
                </c:pt>
                <c:pt idx="811475">
                  <c:v>0</c:v>
                </c:pt>
                <c:pt idx="811476">
                  <c:v>0</c:v>
                </c:pt>
                <c:pt idx="811477">
                  <c:v>0</c:v>
                </c:pt>
                <c:pt idx="811478">
                  <c:v>0</c:v>
                </c:pt>
                <c:pt idx="811479">
                  <c:v>0</c:v>
                </c:pt>
                <c:pt idx="811480">
                  <c:v>0</c:v>
                </c:pt>
                <c:pt idx="811481">
                  <c:v>0</c:v>
                </c:pt>
                <c:pt idx="811482">
                  <c:v>0</c:v>
                </c:pt>
                <c:pt idx="811483">
                  <c:v>0</c:v>
                </c:pt>
                <c:pt idx="811484">
                  <c:v>0</c:v>
                </c:pt>
                <c:pt idx="811485">
                  <c:v>0</c:v>
                </c:pt>
                <c:pt idx="811486">
                  <c:v>0</c:v>
                </c:pt>
                <c:pt idx="811487">
                  <c:v>0</c:v>
                </c:pt>
                <c:pt idx="811488">
                  <c:v>0</c:v>
                </c:pt>
                <c:pt idx="811489">
                  <c:v>0</c:v>
                </c:pt>
                <c:pt idx="811490">
                  <c:v>0</c:v>
                </c:pt>
                <c:pt idx="811491">
                  <c:v>0</c:v>
                </c:pt>
                <c:pt idx="811492">
                  <c:v>0</c:v>
                </c:pt>
                <c:pt idx="811493">
                  <c:v>0</c:v>
                </c:pt>
                <c:pt idx="811494">
                  <c:v>0</c:v>
                </c:pt>
                <c:pt idx="811495">
                  <c:v>0</c:v>
                </c:pt>
                <c:pt idx="811496">
                  <c:v>0</c:v>
                </c:pt>
                <c:pt idx="811497">
                  <c:v>0</c:v>
                </c:pt>
                <c:pt idx="811498">
                  <c:v>0</c:v>
                </c:pt>
                <c:pt idx="811499">
                  <c:v>0</c:v>
                </c:pt>
                <c:pt idx="811500">
                  <c:v>0</c:v>
                </c:pt>
                <c:pt idx="811501">
                  <c:v>0</c:v>
                </c:pt>
                <c:pt idx="811502">
                  <c:v>0</c:v>
                </c:pt>
                <c:pt idx="811503">
                  <c:v>0</c:v>
                </c:pt>
                <c:pt idx="811504">
                  <c:v>0</c:v>
                </c:pt>
                <c:pt idx="811505">
                  <c:v>0</c:v>
                </c:pt>
                <c:pt idx="811506">
                  <c:v>0</c:v>
                </c:pt>
                <c:pt idx="811507">
                  <c:v>0</c:v>
                </c:pt>
                <c:pt idx="811508">
                  <c:v>0</c:v>
                </c:pt>
                <c:pt idx="811509">
                  <c:v>0</c:v>
                </c:pt>
                <c:pt idx="811510">
                  <c:v>0</c:v>
                </c:pt>
                <c:pt idx="811511">
                  <c:v>0</c:v>
                </c:pt>
                <c:pt idx="811512">
                  <c:v>0</c:v>
                </c:pt>
                <c:pt idx="811513">
                  <c:v>0</c:v>
                </c:pt>
                <c:pt idx="811514">
                  <c:v>0</c:v>
                </c:pt>
                <c:pt idx="811515">
                  <c:v>0</c:v>
                </c:pt>
                <c:pt idx="811516">
                  <c:v>0</c:v>
                </c:pt>
                <c:pt idx="811517">
                  <c:v>0</c:v>
                </c:pt>
                <c:pt idx="811518">
                  <c:v>0</c:v>
                </c:pt>
                <c:pt idx="811519">
                  <c:v>0</c:v>
                </c:pt>
                <c:pt idx="811520">
                  <c:v>0</c:v>
                </c:pt>
                <c:pt idx="811521">
                  <c:v>0</c:v>
                </c:pt>
                <c:pt idx="811522">
                  <c:v>0</c:v>
                </c:pt>
                <c:pt idx="811523">
                  <c:v>0</c:v>
                </c:pt>
                <c:pt idx="811524">
                  <c:v>0</c:v>
                </c:pt>
                <c:pt idx="811525">
                  <c:v>0</c:v>
                </c:pt>
                <c:pt idx="811526">
                  <c:v>0</c:v>
                </c:pt>
                <c:pt idx="811527">
                  <c:v>0</c:v>
                </c:pt>
                <c:pt idx="811528">
                  <c:v>0</c:v>
                </c:pt>
                <c:pt idx="811529">
                  <c:v>0</c:v>
                </c:pt>
                <c:pt idx="811530">
                  <c:v>0</c:v>
                </c:pt>
                <c:pt idx="811531">
                  <c:v>0</c:v>
                </c:pt>
                <c:pt idx="811532">
                  <c:v>0</c:v>
                </c:pt>
                <c:pt idx="811533">
                  <c:v>0</c:v>
                </c:pt>
                <c:pt idx="811534">
                  <c:v>0</c:v>
                </c:pt>
                <c:pt idx="811535">
                  <c:v>0</c:v>
                </c:pt>
                <c:pt idx="811536">
                  <c:v>0</c:v>
                </c:pt>
                <c:pt idx="811537">
                  <c:v>0</c:v>
                </c:pt>
                <c:pt idx="811538">
                  <c:v>0</c:v>
                </c:pt>
                <c:pt idx="811539">
                  <c:v>0</c:v>
                </c:pt>
                <c:pt idx="811540">
                  <c:v>0</c:v>
                </c:pt>
                <c:pt idx="811541">
                  <c:v>0</c:v>
                </c:pt>
                <c:pt idx="811542">
                  <c:v>0</c:v>
                </c:pt>
                <c:pt idx="811543">
                  <c:v>0</c:v>
                </c:pt>
                <c:pt idx="811544">
                  <c:v>0</c:v>
                </c:pt>
                <c:pt idx="811545">
                  <c:v>0</c:v>
                </c:pt>
                <c:pt idx="811546">
                  <c:v>0</c:v>
                </c:pt>
                <c:pt idx="811547">
                  <c:v>0</c:v>
                </c:pt>
                <c:pt idx="811548">
                  <c:v>0</c:v>
                </c:pt>
                <c:pt idx="811549">
                  <c:v>0</c:v>
                </c:pt>
                <c:pt idx="811550">
                  <c:v>0</c:v>
                </c:pt>
                <c:pt idx="811551">
                  <c:v>0</c:v>
                </c:pt>
                <c:pt idx="811552">
                  <c:v>0</c:v>
                </c:pt>
                <c:pt idx="811553">
                  <c:v>0</c:v>
                </c:pt>
                <c:pt idx="811554">
                  <c:v>0</c:v>
                </c:pt>
                <c:pt idx="811555">
                  <c:v>0</c:v>
                </c:pt>
                <c:pt idx="811556">
                  <c:v>0</c:v>
                </c:pt>
                <c:pt idx="811557">
                  <c:v>0</c:v>
                </c:pt>
                <c:pt idx="811558">
                  <c:v>0</c:v>
                </c:pt>
                <c:pt idx="811559">
                  <c:v>0</c:v>
                </c:pt>
                <c:pt idx="811560">
                  <c:v>0</c:v>
                </c:pt>
                <c:pt idx="811561">
                  <c:v>0</c:v>
                </c:pt>
                <c:pt idx="811562">
                  <c:v>0</c:v>
                </c:pt>
                <c:pt idx="811563">
                  <c:v>0</c:v>
                </c:pt>
                <c:pt idx="811564">
                  <c:v>0</c:v>
                </c:pt>
                <c:pt idx="811565">
                  <c:v>0</c:v>
                </c:pt>
                <c:pt idx="811566">
                  <c:v>0</c:v>
                </c:pt>
                <c:pt idx="811567">
                  <c:v>0</c:v>
                </c:pt>
                <c:pt idx="811568">
                  <c:v>0</c:v>
                </c:pt>
                <c:pt idx="811569">
                  <c:v>0</c:v>
                </c:pt>
                <c:pt idx="811570">
                  <c:v>0</c:v>
                </c:pt>
                <c:pt idx="811571">
                  <c:v>0</c:v>
                </c:pt>
                <c:pt idx="811572">
                  <c:v>0</c:v>
                </c:pt>
                <c:pt idx="811573">
                  <c:v>0</c:v>
                </c:pt>
                <c:pt idx="811574">
                  <c:v>0</c:v>
                </c:pt>
                <c:pt idx="811575">
                  <c:v>0</c:v>
                </c:pt>
                <c:pt idx="811576">
                  <c:v>0</c:v>
                </c:pt>
                <c:pt idx="811577">
                  <c:v>0</c:v>
                </c:pt>
                <c:pt idx="811578">
                  <c:v>0</c:v>
                </c:pt>
                <c:pt idx="811579">
                  <c:v>0</c:v>
                </c:pt>
                <c:pt idx="811580">
                  <c:v>0</c:v>
                </c:pt>
                <c:pt idx="811581">
                  <c:v>0</c:v>
                </c:pt>
                <c:pt idx="811582">
                  <c:v>0</c:v>
                </c:pt>
                <c:pt idx="811583">
                  <c:v>0</c:v>
                </c:pt>
                <c:pt idx="811584">
                  <c:v>0</c:v>
                </c:pt>
                <c:pt idx="811585">
                  <c:v>0</c:v>
                </c:pt>
                <c:pt idx="811586">
                  <c:v>0</c:v>
                </c:pt>
                <c:pt idx="811587">
                  <c:v>0</c:v>
                </c:pt>
                <c:pt idx="811588">
                  <c:v>0</c:v>
                </c:pt>
                <c:pt idx="811589">
                  <c:v>0</c:v>
                </c:pt>
                <c:pt idx="811590">
                  <c:v>0</c:v>
                </c:pt>
                <c:pt idx="811591">
                  <c:v>0</c:v>
                </c:pt>
                <c:pt idx="811592">
                  <c:v>0</c:v>
                </c:pt>
                <c:pt idx="811593">
                  <c:v>0</c:v>
                </c:pt>
                <c:pt idx="811594">
                  <c:v>0</c:v>
                </c:pt>
                <c:pt idx="811595">
                  <c:v>0</c:v>
                </c:pt>
                <c:pt idx="811596">
                  <c:v>0</c:v>
                </c:pt>
                <c:pt idx="811597">
                  <c:v>0</c:v>
                </c:pt>
                <c:pt idx="811598">
                  <c:v>0</c:v>
                </c:pt>
                <c:pt idx="811599">
                  <c:v>0</c:v>
                </c:pt>
                <c:pt idx="811600">
                  <c:v>0</c:v>
                </c:pt>
                <c:pt idx="811601">
                  <c:v>0</c:v>
                </c:pt>
                <c:pt idx="811602">
                  <c:v>0</c:v>
                </c:pt>
                <c:pt idx="811603">
                  <c:v>0</c:v>
                </c:pt>
                <c:pt idx="811604">
                  <c:v>0</c:v>
                </c:pt>
                <c:pt idx="811605">
                  <c:v>0</c:v>
                </c:pt>
                <c:pt idx="811606">
                  <c:v>0</c:v>
                </c:pt>
                <c:pt idx="811607">
                  <c:v>0</c:v>
                </c:pt>
                <c:pt idx="811608">
                  <c:v>0</c:v>
                </c:pt>
                <c:pt idx="811609">
                  <c:v>0</c:v>
                </c:pt>
                <c:pt idx="811610">
                  <c:v>0</c:v>
                </c:pt>
                <c:pt idx="811611">
                  <c:v>0</c:v>
                </c:pt>
                <c:pt idx="811612">
                  <c:v>0</c:v>
                </c:pt>
                <c:pt idx="811613">
                  <c:v>0</c:v>
                </c:pt>
                <c:pt idx="811614">
                  <c:v>0</c:v>
                </c:pt>
                <c:pt idx="811615">
                  <c:v>0</c:v>
                </c:pt>
                <c:pt idx="811616">
                  <c:v>0</c:v>
                </c:pt>
                <c:pt idx="811617">
                  <c:v>0</c:v>
                </c:pt>
                <c:pt idx="811618">
                  <c:v>0</c:v>
                </c:pt>
                <c:pt idx="811619">
                  <c:v>0</c:v>
                </c:pt>
                <c:pt idx="811620">
                  <c:v>0</c:v>
                </c:pt>
                <c:pt idx="811621">
                  <c:v>0</c:v>
                </c:pt>
                <c:pt idx="811622">
                  <c:v>0</c:v>
                </c:pt>
                <c:pt idx="811623">
                  <c:v>0</c:v>
                </c:pt>
                <c:pt idx="811624">
                  <c:v>0</c:v>
                </c:pt>
                <c:pt idx="811625">
                  <c:v>0</c:v>
                </c:pt>
                <c:pt idx="811626">
                  <c:v>0</c:v>
                </c:pt>
                <c:pt idx="811627">
                  <c:v>0</c:v>
                </c:pt>
                <c:pt idx="811628">
                  <c:v>0</c:v>
                </c:pt>
                <c:pt idx="811629">
                  <c:v>0</c:v>
                </c:pt>
                <c:pt idx="811630">
                  <c:v>0</c:v>
                </c:pt>
                <c:pt idx="811631">
                  <c:v>0</c:v>
                </c:pt>
                <c:pt idx="811632">
                  <c:v>0</c:v>
                </c:pt>
                <c:pt idx="811633">
                  <c:v>0</c:v>
                </c:pt>
                <c:pt idx="811634">
                  <c:v>0</c:v>
                </c:pt>
                <c:pt idx="811635">
                  <c:v>0</c:v>
                </c:pt>
                <c:pt idx="811636">
                  <c:v>0</c:v>
                </c:pt>
                <c:pt idx="811637">
                  <c:v>0</c:v>
                </c:pt>
                <c:pt idx="811638">
                  <c:v>0</c:v>
                </c:pt>
                <c:pt idx="811639">
                  <c:v>0</c:v>
                </c:pt>
                <c:pt idx="811640">
                  <c:v>0</c:v>
                </c:pt>
                <c:pt idx="811641">
                  <c:v>0</c:v>
                </c:pt>
                <c:pt idx="811642">
                  <c:v>0</c:v>
                </c:pt>
                <c:pt idx="811643">
                  <c:v>0</c:v>
                </c:pt>
                <c:pt idx="811644">
                  <c:v>0</c:v>
                </c:pt>
                <c:pt idx="811645">
                  <c:v>0</c:v>
                </c:pt>
                <c:pt idx="811646">
                  <c:v>0</c:v>
                </c:pt>
                <c:pt idx="811647">
                  <c:v>0</c:v>
                </c:pt>
                <c:pt idx="811648">
                  <c:v>0</c:v>
                </c:pt>
                <c:pt idx="811649">
                  <c:v>0</c:v>
                </c:pt>
                <c:pt idx="811650">
                  <c:v>0</c:v>
                </c:pt>
                <c:pt idx="811651">
                  <c:v>0</c:v>
                </c:pt>
                <c:pt idx="811652">
                  <c:v>0</c:v>
                </c:pt>
                <c:pt idx="811653">
                  <c:v>0</c:v>
                </c:pt>
                <c:pt idx="811654">
                  <c:v>0</c:v>
                </c:pt>
                <c:pt idx="811655">
                  <c:v>0</c:v>
                </c:pt>
                <c:pt idx="811656">
                  <c:v>0</c:v>
                </c:pt>
                <c:pt idx="811657">
                  <c:v>0</c:v>
                </c:pt>
                <c:pt idx="811658">
                  <c:v>0</c:v>
                </c:pt>
                <c:pt idx="811659">
                  <c:v>0</c:v>
                </c:pt>
                <c:pt idx="811660">
                  <c:v>0</c:v>
                </c:pt>
                <c:pt idx="811661">
                  <c:v>0</c:v>
                </c:pt>
                <c:pt idx="811662">
                  <c:v>0</c:v>
                </c:pt>
                <c:pt idx="811663">
                  <c:v>0</c:v>
                </c:pt>
                <c:pt idx="811664">
                  <c:v>0</c:v>
                </c:pt>
                <c:pt idx="811665">
                  <c:v>0</c:v>
                </c:pt>
                <c:pt idx="811666">
                  <c:v>0</c:v>
                </c:pt>
                <c:pt idx="811667">
                  <c:v>0</c:v>
                </c:pt>
                <c:pt idx="811668">
                  <c:v>0</c:v>
                </c:pt>
                <c:pt idx="811669">
                  <c:v>0</c:v>
                </c:pt>
                <c:pt idx="811670">
                  <c:v>0</c:v>
                </c:pt>
                <c:pt idx="811671">
                  <c:v>0</c:v>
                </c:pt>
                <c:pt idx="811672">
                  <c:v>0</c:v>
                </c:pt>
                <c:pt idx="811673">
                  <c:v>0</c:v>
                </c:pt>
                <c:pt idx="811674">
                  <c:v>0</c:v>
                </c:pt>
                <c:pt idx="811675">
                  <c:v>0</c:v>
                </c:pt>
                <c:pt idx="811676">
                  <c:v>0</c:v>
                </c:pt>
                <c:pt idx="811677">
                  <c:v>0</c:v>
                </c:pt>
                <c:pt idx="811678">
                  <c:v>0</c:v>
                </c:pt>
                <c:pt idx="811679">
                  <c:v>0</c:v>
                </c:pt>
                <c:pt idx="811680">
                  <c:v>0</c:v>
                </c:pt>
                <c:pt idx="811681">
                  <c:v>0</c:v>
                </c:pt>
                <c:pt idx="811682">
                  <c:v>0</c:v>
                </c:pt>
                <c:pt idx="811683">
                  <c:v>0</c:v>
                </c:pt>
                <c:pt idx="811684">
                  <c:v>0</c:v>
                </c:pt>
                <c:pt idx="811685">
                  <c:v>0</c:v>
                </c:pt>
                <c:pt idx="811686">
                  <c:v>0</c:v>
                </c:pt>
                <c:pt idx="811687">
                  <c:v>0</c:v>
                </c:pt>
                <c:pt idx="811688">
                  <c:v>0</c:v>
                </c:pt>
                <c:pt idx="811689">
                  <c:v>0</c:v>
                </c:pt>
                <c:pt idx="811690">
                  <c:v>0</c:v>
                </c:pt>
                <c:pt idx="811691">
                  <c:v>0</c:v>
                </c:pt>
                <c:pt idx="811692">
                  <c:v>0</c:v>
                </c:pt>
                <c:pt idx="811693">
                  <c:v>0</c:v>
                </c:pt>
                <c:pt idx="811694">
                  <c:v>0</c:v>
                </c:pt>
                <c:pt idx="811695">
                  <c:v>0</c:v>
                </c:pt>
                <c:pt idx="811696">
                  <c:v>0</c:v>
                </c:pt>
                <c:pt idx="811697">
                  <c:v>0</c:v>
                </c:pt>
                <c:pt idx="811698">
                  <c:v>0</c:v>
                </c:pt>
                <c:pt idx="811699">
                  <c:v>0</c:v>
                </c:pt>
                <c:pt idx="811700">
                  <c:v>0</c:v>
                </c:pt>
                <c:pt idx="811701">
                  <c:v>0</c:v>
                </c:pt>
                <c:pt idx="811702">
                  <c:v>0</c:v>
                </c:pt>
                <c:pt idx="811703">
                  <c:v>0</c:v>
                </c:pt>
                <c:pt idx="811704">
                  <c:v>0</c:v>
                </c:pt>
                <c:pt idx="811705">
                  <c:v>0</c:v>
                </c:pt>
                <c:pt idx="811706">
                  <c:v>0</c:v>
                </c:pt>
                <c:pt idx="811707">
                  <c:v>0</c:v>
                </c:pt>
                <c:pt idx="811708">
                  <c:v>0</c:v>
                </c:pt>
                <c:pt idx="811709">
                  <c:v>0</c:v>
                </c:pt>
                <c:pt idx="811710">
                  <c:v>0</c:v>
                </c:pt>
                <c:pt idx="811711">
                  <c:v>0</c:v>
                </c:pt>
                <c:pt idx="811712">
                  <c:v>0</c:v>
                </c:pt>
                <c:pt idx="811713">
                  <c:v>0</c:v>
                </c:pt>
                <c:pt idx="811714">
                  <c:v>0</c:v>
                </c:pt>
                <c:pt idx="811715">
                  <c:v>0</c:v>
                </c:pt>
                <c:pt idx="811716">
                  <c:v>0</c:v>
                </c:pt>
                <c:pt idx="811717">
                  <c:v>0</c:v>
                </c:pt>
                <c:pt idx="811718">
                  <c:v>0</c:v>
                </c:pt>
                <c:pt idx="811719">
                  <c:v>0</c:v>
                </c:pt>
                <c:pt idx="811720">
                  <c:v>0</c:v>
                </c:pt>
                <c:pt idx="811721">
                  <c:v>0</c:v>
                </c:pt>
                <c:pt idx="811722">
                  <c:v>0</c:v>
                </c:pt>
                <c:pt idx="811723">
                  <c:v>0</c:v>
                </c:pt>
                <c:pt idx="811724">
                  <c:v>0</c:v>
                </c:pt>
                <c:pt idx="811725">
                  <c:v>0</c:v>
                </c:pt>
                <c:pt idx="811726">
                  <c:v>0</c:v>
                </c:pt>
                <c:pt idx="811727">
                  <c:v>0</c:v>
                </c:pt>
                <c:pt idx="811728">
                  <c:v>0</c:v>
                </c:pt>
                <c:pt idx="811729">
                  <c:v>0</c:v>
                </c:pt>
                <c:pt idx="811730">
                  <c:v>0</c:v>
                </c:pt>
                <c:pt idx="811731">
                  <c:v>0</c:v>
                </c:pt>
                <c:pt idx="811732">
                  <c:v>0</c:v>
                </c:pt>
                <c:pt idx="811733">
                  <c:v>0</c:v>
                </c:pt>
                <c:pt idx="811734">
                  <c:v>0</c:v>
                </c:pt>
                <c:pt idx="811735">
                  <c:v>0</c:v>
                </c:pt>
                <c:pt idx="811736">
                  <c:v>0</c:v>
                </c:pt>
                <c:pt idx="811737">
                  <c:v>0</c:v>
                </c:pt>
                <c:pt idx="811738">
                  <c:v>0</c:v>
                </c:pt>
                <c:pt idx="811739">
                  <c:v>0</c:v>
                </c:pt>
                <c:pt idx="811740">
                  <c:v>0</c:v>
                </c:pt>
                <c:pt idx="811741">
                  <c:v>0</c:v>
                </c:pt>
                <c:pt idx="811742">
                  <c:v>0</c:v>
                </c:pt>
                <c:pt idx="811743">
                  <c:v>0</c:v>
                </c:pt>
                <c:pt idx="811744">
                  <c:v>0</c:v>
                </c:pt>
                <c:pt idx="811745">
                  <c:v>0</c:v>
                </c:pt>
                <c:pt idx="811746">
                  <c:v>0</c:v>
                </c:pt>
                <c:pt idx="811747">
                  <c:v>0</c:v>
                </c:pt>
                <c:pt idx="811748">
                  <c:v>0</c:v>
                </c:pt>
                <c:pt idx="811749">
                  <c:v>0</c:v>
                </c:pt>
                <c:pt idx="811750">
                  <c:v>0</c:v>
                </c:pt>
                <c:pt idx="811751">
                  <c:v>0</c:v>
                </c:pt>
                <c:pt idx="811752">
                  <c:v>0</c:v>
                </c:pt>
                <c:pt idx="811753">
                  <c:v>0</c:v>
                </c:pt>
                <c:pt idx="811754">
                  <c:v>0</c:v>
                </c:pt>
                <c:pt idx="811755">
                  <c:v>0</c:v>
                </c:pt>
                <c:pt idx="811756">
                  <c:v>0</c:v>
                </c:pt>
                <c:pt idx="811757">
                  <c:v>0</c:v>
                </c:pt>
                <c:pt idx="811758">
                  <c:v>0</c:v>
                </c:pt>
                <c:pt idx="811759">
                  <c:v>0</c:v>
                </c:pt>
                <c:pt idx="811760">
                  <c:v>0</c:v>
                </c:pt>
                <c:pt idx="811761">
                  <c:v>0</c:v>
                </c:pt>
                <c:pt idx="811762">
                  <c:v>0</c:v>
                </c:pt>
                <c:pt idx="811763">
                  <c:v>0</c:v>
                </c:pt>
                <c:pt idx="811764">
                  <c:v>0</c:v>
                </c:pt>
                <c:pt idx="811765">
                  <c:v>0</c:v>
                </c:pt>
                <c:pt idx="811766">
                  <c:v>0</c:v>
                </c:pt>
                <c:pt idx="811767">
                  <c:v>0</c:v>
                </c:pt>
                <c:pt idx="811768">
                  <c:v>0</c:v>
                </c:pt>
                <c:pt idx="811769">
                  <c:v>0</c:v>
                </c:pt>
                <c:pt idx="811770">
                  <c:v>0</c:v>
                </c:pt>
                <c:pt idx="811771">
                  <c:v>0</c:v>
                </c:pt>
                <c:pt idx="811772">
                  <c:v>0</c:v>
                </c:pt>
                <c:pt idx="811773">
                  <c:v>0</c:v>
                </c:pt>
                <c:pt idx="811774">
                  <c:v>0</c:v>
                </c:pt>
                <c:pt idx="811775">
                  <c:v>0</c:v>
                </c:pt>
                <c:pt idx="811776">
                  <c:v>0</c:v>
                </c:pt>
                <c:pt idx="811777">
                  <c:v>0</c:v>
                </c:pt>
                <c:pt idx="811778">
                  <c:v>0</c:v>
                </c:pt>
                <c:pt idx="811779">
                  <c:v>0</c:v>
                </c:pt>
                <c:pt idx="811780">
                  <c:v>0</c:v>
                </c:pt>
                <c:pt idx="811781">
                  <c:v>0</c:v>
                </c:pt>
                <c:pt idx="811782">
                  <c:v>0</c:v>
                </c:pt>
                <c:pt idx="811783">
                  <c:v>0</c:v>
                </c:pt>
                <c:pt idx="811784">
                  <c:v>0</c:v>
                </c:pt>
                <c:pt idx="811785">
                  <c:v>0</c:v>
                </c:pt>
                <c:pt idx="811786">
                  <c:v>0</c:v>
                </c:pt>
                <c:pt idx="811787">
                  <c:v>0</c:v>
                </c:pt>
                <c:pt idx="811788">
                  <c:v>0</c:v>
                </c:pt>
                <c:pt idx="811789">
                  <c:v>0</c:v>
                </c:pt>
                <c:pt idx="811790">
                  <c:v>0</c:v>
                </c:pt>
                <c:pt idx="811791">
                  <c:v>0</c:v>
                </c:pt>
                <c:pt idx="811792">
                  <c:v>0</c:v>
                </c:pt>
                <c:pt idx="811793">
                  <c:v>0</c:v>
                </c:pt>
                <c:pt idx="811794">
                  <c:v>0</c:v>
                </c:pt>
                <c:pt idx="811795">
                  <c:v>0</c:v>
                </c:pt>
                <c:pt idx="811796">
                  <c:v>0</c:v>
                </c:pt>
                <c:pt idx="811797">
                  <c:v>0</c:v>
                </c:pt>
                <c:pt idx="811798">
                  <c:v>0</c:v>
                </c:pt>
                <c:pt idx="811799">
                  <c:v>0</c:v>
                </c:pt>
                <c:pt idx="811800">
                  <c:v>0</c:v>
                </c:pt>
                <c:pt idx="811801">
                  <c:v>0</c:v>
                </c:pt>
                <c:pt idx="811802">
                  <c:v>0</c:v>
                </c:pt>
                <c:pt idx="811803">
                  <c:v>0</c:v>
                </c:pt>
                <c:pt idx="811804">
                  <c:v>0</c:v>
                </c:pt>
                <c:pt idx="811805">
                  <c:v>0</c:v>
                </c:pt>
                <c:pt idx="811806">
                  <c:v>0</c:v>
                </c:pt>
                <c:pt idx="811807">
                  <c:v>0</c:v>
                </c:pt>
                <c:pt idx="811808">
                  <c:v>0</c:v>
                </c:pt>
                <c:pt idx="811809">
                  <c:v>0</c:v>
                </c:pt>
                <c:pt idx="811810">
                  <c:v>0</c:v>
                </c:pt>
                <c:pt idx="811811">
                  <c:v>0</c:v>
                </c:pt>
                <c:pt idx="811812">
                  <c:v>0</c:v>
                </c:pt>
                <c:pt idx="811813">
                  <c:v>0</c:v>
                </c:pt>
                <c:pt idx="811814">
                  <c:v>0</c:v>
                </c:pt>
                <c:pt idx="811815">
                  <c:v>0</c:v>
                </c:pt>
                <c:pt idx="811816">
                  <c:v>0</c:v>
                </c:pt>
                <c:pt idx="811817">
                  <c:v>0</c:v>
                </c:pt>
                <c:pt idx="811818">
                  <c:v>0</c:v>
                </c:pt>
                <c:pt idx="811819">
                  <c:v>0</c:v>
                </c:pt>
                <c:pt idx="811820">
                  <c:v>0</c:v>
                </c:pt>
                <c:pt idx="811821">
                  <c:v>0</c:v>
                </c:pt>
                <c:pt idx="811822">
                  <c:v>0</c:v>
                </c:pt>
                <c:pt idx="811823">
                  <c:v>0</c:v>
                </c:pt>
                <c:pt idx="811824">
                  <c:v>0</c:v>
                </c:pt>
                <c:pt idx="811825">
                  <c:v>0</c:v>
                </c:pt>
                <c:pt idx="811826">
                  <c:v>0</c:v>
                </c:pt>
                <c:pt idx="811827">
                  <c:v>0</c:v>
                </c:pt>
                <c:pt idx="811828">
                  <c:v>0</c:v>
                </c:pt>
                <c:pt idx="811829">
                  <c:v>0</c:v>
                </c:pt>
                <c:pt idx="811830">
                  <c:v>0</c:v>
                </c:pt>
                <c:pt idx="811831">
                  <c:v>0</c:v>
                </c:pt>
                <c:pt idx="811832">
                  <c:v>0</c:v>
                </c:pt>
                <c:pt idx="811833">
                  <c:v>0</c:v>
                </c:pt>
                <c:pt idx="811834">
                  <c:v>0</c:v>
                </c:pt>
                <c:pt idx="811835">
                  <c:v>0</c:v>
                </c:pt>
                <c:pt idx="811836">
                  <c:v>0</c:v>
                </c:pt>
                <c:pt idx="811837">
                  <c:v>0</c:v>
                </c:pt>
                <c:pt idx="811838">
                  <c:v>0</c:v>
                </c:pt>
                <c:pt idx="811839">
                  <c:v>0</c:v>
                </c:pt>
                <c:pt idx="811840">
                  <c:v>0</c:v>
                </c:pt>
                <c:pt idx="811841">
                  <c:v>0</c:v>
                </c:pt>
                <c:pt idx="811842">
                  <c:v>0</c:v>
                </c:pt>
                <c:pt idx="811843">
                  <c:v>0</c:v>
                </c:pt>
                <c:pt idx="811844">
                  <c:v>0</c:v>
                </c:pt>
                <c:pt idx="811845">
                  <c:v>0</c:v>
                </c:pt>
                <c:pt idx="811846">
                  <c:v>0</c:v>
                </c:pt>
                <c:pt idx="811847">
                  <c:v>0</c:v>
                </c:pt>
                <c:pt idx="811848">
                  <c:v>0</c:v>
                </c:pt>
                <c:pt idx="811849">
                  <c:v>0</c:v>
                </c:pt>
                <c:pt idx="811850">
                  <c:v>0</c:v>
                </c:pt>
                <c:pt idx="811851">
                  <c:v>0</c:v>
                </c:pt>
                <c:pt idx="811852">
                  <c:v>0</c:v>
                </c:pt>
                <c:pt idx="811853">
                  <c:v>0</c:v>
                </c:pt>
                <c:pt idx="811854">
                  <c:v>0</c:v>
                </c:pt>
                <c:pt idx="811855">
                  <c:v>0</c:v>
                </c:pt>
                <c:pt idx="811856">
                  <c:v>0</c:v>
                </c:pt>
                <c:pt idx="811857">
                  <c:v>0</c:v>
                </c:pt>
                <c:pt idx="811858">
                  <c:v>0</c:v>
                </c:pt>
                <c:pt idx="811859">
                  <c:v>0</c:v>
                </c:pt>
                <c:pt idx="811860">
                  <c:v>0</c:v>
                </c:pt>
                <c:pt idx="811861">
                  <c:v>0</c:v>
                </c:pt>
                <c:pt idx="811862">
                  <c:v>0</c:v>
                </c:pt>
                <c:pt idx="811863">
                  <c:v>0</c:v>
                </c:pt>
                <c:pt idx="811864">
                  <c:v>0</c:v>
                </c:pt>
                <c:pt idx="811865">
                  <c:v>0</c:v>
                </c:pt>
                <c:pt idx="811866">
                  <c:v>0</c:v>
                </c:pt>
                <c:pt idx="811867">
                  <c:v>0</c:v>
                </c:pt>
                <c:pt idx="811868">
                  <c:v>0</c:v>
                </c:pt>
                <c:pt idx="811869">
                  <c:v>0</c:v>
                </c:pt>
                <c:pt idx="811870">
                  <c:v>0</c:v>
                </c:pt>
                <c:pt idx="811871">
                  <c:v>0</c:v>
                </c:pt>
                <c:pt idx="811872">
                  <c:v>0</c:v>
                </c:pt>
                <c:pt idx="811873">
                  <c:v>0</c:v>
                </c:pt>
                <c:pt idx="811874">
                  <c:v>0</c:v>
                </c:pt>
                <c:pt idx="811875">
                  <c:v>0</c:v>
                </c:pt>
                <c:pt idx="811876">
                  <c:v>0</c:v>
                </c:pt>
                <c:pt idx="811877">
                  <c:v>0</c:v>
                </c:pt>
                <c:pt idx="811878">
                  <c:v>0</c:v>
                </c:pt>
                <c:pt idx="811879">
                  <c:v>0</c:v>
                </c:pt>
                <c:pt idx="811880">
                  <c:v>0</c:v>
                </c:pt>
                <c:pt idx="811881">
                  <c:v>0</c:v>
                </c:pt>
                <c:pt idx="811882">
                  <c:v>0</c:v>
                </c:pt>
                <c:pt idx="811883">
                  <c:v>0</c:v>
                </c:pt>
                <c:pt idx="811884">
                  <c:v>0</c:v>
                </c:pt>
                <c:pt idx="811885">
                  <c:v>0</c:v>
                </c:pt>
                <c:pt idx="811886">
                  <c:v>0</c:v>
                </c:pt>
                <c:pt idx="811887">
                  <c:v>0</c:v>
                </c:pt>
                <c:pt idx="811888">
                  <c:v>0</c:v>
                </c:pt>
                <c:pt idx="811889">
                  <c:v>0</c:v>
                </c:pt>
                <c:pt idx="811890">
                  <c:v>0</c:v>
                </c:pt>
                <c:pt idx="811891">
                  <c:v>0</c:v>
                </c:pt>
                <c:pt idx="811892">
                  <c:v>0</c:v>
                </c:pt>
                <c:pt idx="811893">
                  <c:v>0</c:v>
                </c:pt>
                <c:pt idx="811894">
                  <c:v>0</c:v>
                </c:pt>
                <c:pt idx="811895">
                  <c:v>0</c:v>
                </c:pt>
                <c:pt idx="811896">
                  <c:v>0</c:v>
                </c:pt>
                <c:pt idx="811897">
                  <c:v>0</c:v>
                </c:pt>
                <c:pt idx="811898">
                  <c:v>0</c:v>
                </c:pt>
                <c:pt idx="811899">
                  <c:v>0</c:v>
                </c:pt>
                <c:pt idx="811900">
                  <c:v>0</c:v>
                </c:pt>
                <c:pt idx="811901">
                  <c:v>0</c:v>
                </c:pt>
                <c:pt idx="811902">
                  <c:v>0</c:v>
                </c:pt>
                <c:pt idx="811903">
                  <c:v>0</c:v>
                </c:pt>
                <c:pt idx="811904">
                  <c:v>0</c:v>
                </c:pt>
                <c:pt idx="811905">
                  <c:v>0</c:v>
                </c:pt>
                <c:pt idx="811906">
                  <c:v>0</c:v>
                </c:pt>
                <c:pt idx="811907">
                  <c:v>0</c:v>
                </c:pt>
                <c:pt idx="811908">
                  <c:v>0</c:v>
                </c:pt>
                <c:pt idx="811909">
                  <c:v>0</c:v>
                </c:pt>
                <c:pt idx="811910">
                  <c:v>0</c:v>
                </c:pt>
                <c:pt idx="811911">
                  <c:v>0</c:v>
                </c:pt>
                <c:pt idx="811912">
                  <c:v>0</c:v>
                </c:pt>
                <c:pt idx="811913">
                  <c:v>0</c:v>
                </c:pt>
                <c:pt idx="811914">
                  <c:v>0</c:v>
                </c:pt>
                <c:pt idx="811915">
                  <c:v>0</c:v>
                </c:pt>
                <c:pt idx="811916">
                  <c:v>0</c:v>
                </c:pt>
                <c:pt idx="811917">
                  <c:v>0</c:v>
                </c:pt>
                <c:pt idx="811918">
                  <c:v>0</c:v>
                </c:pt>
                <c:pt idx="811919">
                  <c:v>0</c:v>
                </c:pt>
                <c:pt idx="811920">
                  <c:v>0</c:v>
                </c:pt>
                <c:pt idx="811921">
                  <c:v>0</c:v>
                </c:pt>
                <c:pt idx="811922">
                  <c:v>0</c:v>
                </c:pt>
                <c:pt idx="811923">
                  <c:v>0</c:v>
                </c:pt>
                <c:pt idx="811924">
                  <c:v>0</c:v>
                </c:pt>
                <c:pt idx="811925">
                  <c:v>0</c:v>
                </c:pt>
                <c:pt idx="811926">
                  <c:v>0</c:v>
                </c:pt>
                <c:pt idx="811927">
                  <c:v>0</c:v>
                </c:pt>
                <c:pt idx="811928">
                  <c:v>0</c:v>
                </c:pt>
                <c:pt idx="811929">
                  <c:v>0</c:v>
                </c:pt>
                <c:pt idx="811930">
                  <c:v>0</c:v>
                </c:pt>
                <c:pt idx="811931">
                  <c:v>0</c:v>
                </c:pt>
                <c:pt idx="811932">
                  <c:v>0</c:v>
                </c:pt>
                <c:pt idx="811933">
                  <c:v>0</c:v>
                </c:pt>
                <c:pt idx="811934">
                  <c:v>0</c:v>
                </c:pt>
                <c:pt idx="811935">
                  <c:v>0</c:v>
                </c:pt>
                <c:pt idx="811936">
                  <c:v>0</c:v>
                </c:pt>
                <c:pt idx="811937">
                  <c:v>0</c:v>
                </c:pt>
                <c:pt idx="811938">
                  <c:v>0</c:v>
                </c:pt>
                <c:pt idx="811939">
                  <c:v>0</c:v>
                </c:pt>
                <c:pt idx="811940">
                  <c:v>0</c:v>
                </c:pt>
                <c:pt idx="811941">
                  <c:v>0</c:v>
                </c:pt>
                <c:pt idx="811942">
                  <c:v>0</c:v>
                </c:pt>
                <c:pt idx="811943">
                  <c:v>0</c:v>
                </c:pt>
                <c:pt idx="811944">
                  <c:v>0</c:v>
                </c:pt>
                <c:pt idx="811945">
                  <c:v>0</c:v>
                </c:pt>
                <c:pt idx="811946">
                  <c:v>0</c:v>
                </c:pt>
                <c:pt idx="811947">
                  <c:v>0</c:v>
                </c:pt>
                <c:pt idx="811948">
                  <c:v>0</c:v>
                </c:pt>
                <c:pt idx="811949">
                  <c:v>0</c:v>
                </c:pt>
                <c:pt idx="811950">
                  <c:v>0</c:v>
                </c:pt>
                <c:pt idx="811951">
                  <c:v>0</c:v>
                </c:pt>
                <c:pt idx="811952">
                  <c:v>0</c:v>
                </c:pt>
                <c:pt idx="811953">
                  <c:v>0</c:v>
                </c:pt>
                <c:pt idx="811954">
                  <c:v>0</c:v>
                </c:pt>
                <c:pt idx="811955">
                  <c:v>0</c:v>
                </c:pt>
                <c:pt idx="811956">
                  <c:v>0</c:v>
                </c:pt>
                <c:pt idx="811957">
                  <c:v>0</c:v>
                </c:pt>
                <c:pt idx="811958">
                  <c:v>0</c:v>
                </c:pt>
                <c:pt idx="811959">
                  <c:v>0</c:v>
                </c:pt>
                <c:pt idx="811960">
                  <c:v>0</c:v>
                </c:pt>
                <c:pt idx="811961">
                  <c:v>0</c:v>
                </c:pt>
                <c:pt idx="811962">
                  <c:v>0</c:v>
                </c:pt>
                <c:pt idx="811963">
                  <c:v>0</c:v>
                </c:pt>
                <c:pt idx="811964">
                  <c:v>0</c:v>
                </c:pt>
                <c:pt idx="811965">
                  <c:v>0</c:v>
                </c:pt>
                <c:pt idx="811966">
                  <c:v>0</c:v>
                </c:pt>
                <c:pt idx="811967">
                  <c:v>0</c:v>
                </c:pt>
                <c:pt idx="811968">
                  <c:v>0</c:v>
                </c:pt>
                <c:pt idx="811969">
                  <c:v>0</c:v>
                </c:pt>
                <c:pt idx="811970">
                  <c:v>0</c:v>
                </c:pt>
                <c:pt idx="811971">
                  <c:v>0</c:v>
                </c:pt>
                <c:pt idx="811972">
                  <c:v>0</c:v>
                </c:pt>
                <c:pt idx="811973">
                  <c:v>0</c:v>
                </c:pt>
                <c:pt idx="811974">
                  <c:v>0</c:v>
                </c:pt>
                <c:pt idx="811975">
                  <c:v>0</c:v>
                </c:pt>
                <c:pt idx="811976">
                  <c:v>0</c:v>
                </c:pt>
                <c:pt idx="811977">
                  <c:v>0</c:v>
                </c:pt>
                <c:pt idx="811978">
                  <c:v>0</c:v>
                </c:pt>
                <c:pt idx="811979">
                  <c:v>0</c:v>
                </c:pt>
                <c:pt idx="811980">
                  <c:v>0</c:v>
                </c:pt>
                <c:pt idx="811981">
                  <c:v>0</c:v>
                </c:pt>
                <c:pt idx="811982">
                  <c:v>0</c:v>
                </c:pt>
                <c:pt idx="811983">
                  <c:v>0</c:v>
                </c:pt>
                <c:pt idx="811984">
                  <c:v>0</c:v>
                </c:pt>
                <c:pt idx="811985">
                  <c:v>0</c:v>
                </c:pt>
                <c:pt idx="811986">
                  <c:v>0</c:v>
                </c:pt>
                <c:pt idx="811987">
                  <c:v>0</c:v>
                </c:pt>
                <c:pt idx="811988">
                  <c:v>0</c:v>
                </c:pt>
                <c:pt idx="811989">
                  <c:v>0</c:v>
                </c:pt>
                <c:pt idx="811990">
                  <c:v>0</c:v>
                </c:pt>
                <c:pt idx="811991">
                  <c:v>0</c:v>
                </c:pt>
                <c:pt idx="811992">
                  <c:v>0</c:v>
                </c:pt>
                <c:pt idx="811993">
                  <c:v>0</c:v>
                </c:pt>
                <c:pt idx="811994">
                  <c:v>0</c:v>
                </c:pt>
                <c:pt idx="811995">
                  <c:v>0</c:v>
                </c:pt>
                <c:pt idx="811996">
                  <c:v>0</c:v>
                </c:pt>
                <c:pt idx="811997">
                  <c:v>0</c:v>
                </c:pt>
                <c:pt idx="811998">
                  <c:v>0</c:v>
                </c:pt>
                <c:pt idx="811999">
                  <c:v>0</c:v>
                </c:pt>
                <c:pt idx="812000">
                  <c:v>0</c:v>
                </c:pt>
                <c:pt idx="812001">
                  <c:v>0</c:v>
                </c:pt>
                <c:pt idx="812002">
                  <c:v>0</c:v>
                </c:pt>
                <c:pt idx="812003">
                  <c:v>0</c:v>
                </c:pt>
                <c:pt idx="812004">
                  <c:v>0</c:v>
                </c:pt>
                <c:pt idx="812005">
                  <c:v>0</c:v>
                </c:pt>
                <c:pt idx="812006">
                  <c:v>0</c:v>
                </c:pt>
                <c:pt idx="812007">
                  <c:v>0</c:v>
                </c:pt>
                <c:pt idx="812008">
                  <c:v>0</c:v>
                </c:pt>
                <c:pt idx="812009">
                  <c:v>0</c:v>
                </c:pt>
                <c:pt idx="812010">
                  <c:v>0</c:v>
                </c:pt>
                <c:pt idx="812011">
                  <c:v>0</c:v>
                </c:pt>
                <c:pt idx="812012">
                  <c:v>0</c:v>
                </c:pt>
                <c:pt idx="812013">
                  <c:v>0</c:v>
                </c:pt>
                <c:pt idx="812014">
                  <c:v>0</c:v>
                </c:pt>
                <c:pt idx="812015">
                  <c:v>0</c:v>
                </c:pt>
                <c:pt idx="812016">
                  <c:v>0</c:v>
                </c:pt>
                <c:pt idx="812017">
                  <c:v>0</c:v>
                </c:pt>
                <c:pt idx="812018">
                  <c:v>0</c:v>
                </c:pt>
                <c:pt idx="812019">
                  <c:v>0</c:v>
                </c:pt>
                <c:pt idx="812020">
                  <c:v>0</c:v>
                </c:pt>
                <c:pt idx="812021">
                  <c:v>0</c:v>
                </c:pt>
                <c:pt idx="812022">
                  <c:v>0</c:v>
                </c:pt>
                <c:pt idx="812023">
                  <c:v>0</c:v>
                </c:pt>
                <c:pt idx="812024">
                  <c:v>0</c:v>
                </c:pt>
                <c:pt idx="812025">
                  <c:v>0</c:v>
                </c:pt>
                <c:pt idx="812026">
                  <c:v>0</c:v>
                </c:pt>
                <c:pt idx="812027">
                  <c:v>0</c:v>
                </c:pt>
                <c:pt idx="812028">
                  <c:v>0</c:v>
                </c:pt>
                <c:pt idx="812029">
                  <c:v>0</c:v>
                </c:pt>
                <c:pt idx="812030">
                  <c:v>0</c:v>
                </c:pt>
                <c:pt idx="812031">
                  <c:v>0</c:v>
                </c:pt>
                <c:pt idx="812032">
                  <c:v>0</c:v>
                </c:pt>
                <c:pt idx="812033">
                  <c:v>0</c:v>
                </c:pt>
                <c:pt idx="812034">
                  <c:v>0</c:v>
                </c:pt>
                <c:pt idx="812035">
                  <c:v>0</c:v>
                </c:pt>
                <c:pt idx="812036">
                  <c:v>0</c:v>
                </c:pt>
                <c:pt idx="812037">
                  <c:v>0</c:v>
                </c:pt>
                <c:pt idx="812038">
                  <c:v>0</c:v>
                </c:pt>
                <c:pt idx="812039">
                  <c:v>0</c:v>
                </c:pt>
                <c:pt idx="812040">
                  <c:v>0</c:v>
                </c:pt>
                <c:pt idx="812041">
                  <c:v>0</c:v>
                </c:pt>
                <c:pt idx="812042">
                  <c:v>0</c:v>
                </c:pt>
                <c:pt idx="812043">
                  <c:v>0</c:v>
                </c:pt>
                <c:pt idx="812044">
                  <c:v>0</c:v>
                </c:pt>
                <c:pt idx="812045">
                  <c:v>0</c:v>
                </c:pt>
                <c:pt idx="812046">
                  <c:v>0</c:v>
                </c:pt>
                <c:pt idx="812047">
                  <c:v>0</c:v>
                </c:pt>
                <c:pt idx="812048">
                  <c:v>0</c:v>
                </c:pt>
                <c:pt idx="812049">
                  <c:v>0</c:v>
                </c:pt>
                <c:pt idx="812050">
                  <c:v>0</c:v>
                </c:pt>
                <c:pt idx="812051">
                  <c:v>0</c:v>
                </c:pt>
                <c:pt idx="812052">
                  <c:v>0</c:v>
                </c:pt>
                <c:pt idx="812053">
                  <c:v>0</c:v>
                </c:pt>
                <c:pt idx="812054">
                  <c:v>0</c:v>
                </c:pt>
                <c:pt idx="812055">
                  <c:v>0</c:v>
                </c:pt>
                <c:pt idx="812056">
                  <c:v>0</c:v>
                </c:pt>
                <c:pt idx="812057">
                  <c:v>0</c:v>
                </c:pt>
                <c:pt idx="812058">
                  <c:v>0</c:v>
                </c:pt>
                <c:pt idx="812059">
                  <c:v>0</c:v>
                </c:pt>
                <c:pt idx="812060">
                  <c:v>0</c:v>
                </c:pt>
                <c:pt idx="812061">
                  <c:v>0</c:v>
                </c:pt>
                <c:pt idx="812062">
                  <c:v>0</c:v>
                </c:pt>
                <c:pt idx="812063">
                  <c:v>0</c:v>
                </c:pt>
                <c:pt idx="812064">
                  <c:v>0</c:v>
                </c:pt>
                <c:pt idx="812065">
                  <c:v>0</c:v>
                </c:pt>
                <c:pt idx="812066">
                  <c:v>0</c:v>
                </c:pt>
                <c:pt idx="812067">
                  <c:v>0</c:v>
                </c:pt>
                <c:pt idx="812068">
                  <c:v>0</c:v>
                </c:pt>
                <c:pt idx="812069">
                  <c:v>0</c:v>
                </c:pt>
                <c:pt idx="812070">
                  <c:v>0</c:v>
                </c:pt>
                <c:pt idx="812071">
                  <c:v>0</c:v>
                </c:pt>
                <c:pt idx="812072">
                  <c:v>0</c:v>
                </c:pt>
                <c:pt idx="812073">
                  <c:v>0</c:v>
                </c:pt>
                <c:pt idx="812074">
                  <c:v>0</c:v>
                </c:pt>
                <c:pt idx="812075">
                  <c:v>0</c:v>
                </c:pt>
                <c:pt idx="812076">
                  <c:v>0</c:v>
                </c:pt>
                <c:pt idx="812077">
                  <c:v>0</c:v>
                </c:pt>
                <c:pt idx="812078">
                  <c:v>0</c:v>
                </c:pt>
                <c:pt idx="812079">
                  <c:v>0</c:v>
                </c:pt>
                <c:pt idx="812080">
                  <c:v>0</c:v>
                </c:pt>
                <c:pt idx="812081">
                  <c:v>0</c:v>
                </c:pt>
                <c:pt idx="812082">
                  <c:v>0</c:v>
                </c:pt>
                <c:pt idx="812083">
                  <c:v>0</c:v>
                </c:pt>
                <c:pt idx="812084">
                  <c:v>0</c:v>
                </c:pt>
                <c:pt idx="812085">
                  <c:v>0</c:v>
                </c:pt>
                <c:pt idx="812086">
                  <c:v>0</c:v>
                </c:pt>
                <c:pt idx="812087">
                  <c:v>0</c:v>
                </c:pt>
                <c:pt idx="812088">
                  <c:v>0</c:v>
                </c:pt>
                <c:pt idx="812089">
                  <c:v>0</c:v>
                </c:pt>
                <c:pt idx="812090">
                  <c:v>0</c:v>
                </c:pt>
                <c:pt idx="812091">
                  <c:v>0</c:v>
                </c:pt>
                <c:pt idx="812092">
                  <c:v>0</c:v>
                </c:pt>
                <c:pt idx="812093">
                  <c:v>0</c:v>
                </c:pt>
                <c:pt idx="812094">
                  <c:v>0</c:v>
                </c:pt>
                <c:pt idx="812095">
                  <c:v>0</c:v>
                </c:pt>
                <c:pt idx="812096">
                  <c:v>0</c:v>
                </c:pt>
                <c:pt idx="812097">
                  <c:v>0</c:v>
                </c:pt>
                <c:pt idx="812098">
                  <c:v>0</c:v>
                </c:pt>
                <c:pt idx="812099">
                  <c:v>0</c:v>
                </c:pt>
                <c:pt idx="812100">
                  <c:v>0</c:v>
                </c:pt>
                <c:pt idx="812101">
                  <c:v>0</c:v>
                </c:pt>
                <c:pt idx="812102">
                  <c:v>0</c:v>
                </c:pt>
                <c:pt idx="812103">
                  <c:v>0</c:v>
                </c:pt>
                <c:pt idx="812104">
                  <c:v>0</c:v>
                </c:pt>
                <c:pt idx="812105">
                  <c:v>0</c:v>
                </c:pt>
                <c:pt idx="812106">
                  <c:v>0</c:v>
                </c:pt>
                <c:pt idx="812107">
                  <c:v>0</c:v>
                </c:pt>
                <c:pt idx="812108">
                  <c:v>0</c:v>
                </c:pt>
                <c:pt idx="812109">
                  <c:v>0</c:v>
                </c:pt>
                <c:pt idx="812110">
                  <c:v>0</c:v>
                </c:pt>
                <c:pt idx="812111">
                  <c:v>0</c:v>
                </c:pt>
                <c:pt idx="812112">
                  <c:v>0</c:v>
                </c:pt>
                <c:pt idx="812113">
                  <c:v>0</c:v>
                </c:pt>
                <c:pt idx="812114">
                  <c:v>0</c:v>
                </c:pt>
                <c:pt idx="812115">
                  <c:v>0</c:v>
                </c:pt>
                <c:pt idx="812116">
                  <c:v>0</c:v>
                </c:pt>
                <c:pt idx="812117">
                  <c:v>0</c:v>
                </c:pt>
                <c:pt idx="812118">
                  <c:v>0</c:v>
                </c:pt>
                <c:pt idx="812119">
                  <c:v>0</c:v>
                </c:pt>
                <c:pt idx="812120">
                  <c:v>0</c:v>
                </c:pt>
                <c:pt idx="812121">
                  <c:v>0</c:v>
                </c:pt>
                <c:pt idx="812122">
                  <c:v>0</c:v>
                </c:pt>
                <c:pt idx="812123">
                  <c:v>0</c:v>
                </c:pt>
                <c:pt idx="812124">
                  <c:v>0</c:v>
                </c:pt>
                <c:pt idx="812125">
                  <c:v>0</c:v>
                </c:pt>
                <c:pt idx="812126">
                  <c:v>0</c:v>
                </c:pt>
                <c:pt idx="812127">
                  <c:v>0</c:v>
                </c:pt>
                <c:pt idx="812128">
                  <c:v>0</c:v>
                </c:pt>
                <c:pt idx="812129">
                  <c:v>0</c:v>
                </c:pt>
                <c:pt idx="812130">
                  <c:v>0</c:v>
                </c:pt>
                <c:pt idx="812131">
                  <c:v>0</c:v>
                </c:pt>
                <c:pt idx="812132">
                  <c:v>0</c:v>
                </c:pt>
                <c:pt idx="812133">
                  <c:v>0</c:v>
                </c:pt>
                <c:pt idx="812134">
                  <c:v>0</c:v>
                </c:pt>
                <c:pt idx="812135">
                  <c:v>0</c:v>
                </c:pt>
                <c:pt idx="812136">
                  <c:v>0</c:v>
                </c:pt>
                <c:pt idx="812137">
                  <c:v>0</c:v>
                </c:pt>
                <c:pt idx="812138">
                  <c:v>0</c:v>
                </c:pt>
                <c:pt idx="812139">
                  <c:v>0</c:v>
                </c:pt>
                <c:pt idx="812140">
                  <c:v>0</c:v>
                </c:pt>
                <c:pt idx="812141">
                  <c:v>0</c:v>
                </c:pt>
                <c:pt idx="812142">
                  <c:v>0</c:v>
                </c:pt>
                <c:pt idx="812143">
                  <c:v>0</c:v>
                </c:pt>
                <c:pt idx="812144">
                  <c:v>0</c:v>
                </c:pt>
                <c:pt idx="812145">
                  <c:v>0</c:v>
                </c:pt>
                <c:pt idx="812146">
                  <c:v>0</c:v>
                </c:pt>
                <c:pt idx="812147">
                  <c:v>0</c:v>
                </c:pt>
                <c:pt idx="812148">
                  <c:v>0</c:v>
                </c:pt>
                <c:pt idx="812149">
                  <c:v>0</c:v>
                </c:pt>
                <c:pt idx="812150">
                  <c:v>0</c:v>
                </c:pt>
                <c:pt idx="812151">
                  <c:v>0</c:v>
                </c:pt>
                <c:pt idx="812152">
                  <c:v>0</c:v>
                </c:pt>
                <c:pt idx="812153">
                  <c:v>0</c:v>
                </c:pt>
                <c:pt idx="812154">
                  <c:v>0</c:v>
                </c:pt>
                <c:pt idx="812155">
                  <c:v>0</c:v>
                </c:pt>
                <c:pt idx="812156">
                  <c:v>0</c:v>
                </c:pt>
                <c:pt idx="812157">
                  <c:v>0</c:v>
                </c:pt>
                <c:pt idx="812158">
                  <c:v>0</c:v>
                </c:pt>
                <c:pt idx="812159">
                  <c:v>0</c:v>
                </c:pt>
                <c:pt idx="812160">
                  <c:v>0</c:v>
                </c:pt>
                <c:pt idx="812161">
                  <c:v>0</c:v>
                </c:pt>
                <c:pt idx="812162">
                  <c:v>0</c:v>
                </c:pt>
                <c:pt idx="812163">
                  <c:v>0</c:v>
                </c:pt>
                <c:pt idx="812164">
                  <c:v>0</c:v>
                </c:pt>
                <c:pt idx="812165">
                  <c:v>0</c:v>
                </c:pt>
                <c:pt idx="812166">
                  <c:v>0</c:v>
                </c:pt>
                <c:pt idx="812167">
                  <c:v>0</c:v>
                </c:pt>
                <c:pt idx="812168">
                  <c:v>0</c:v>
                </c:pt>
                <c:pt idx="812169">
                  <c:v>0</c:v>
                </c:pt>
                <c:pt idx="812170">
                  <c:v>0</c:v>
                </c:pt>
                <c:pt idx="812171">
                  <c:v>0</c:v>
                </c:pt>
                <c:pt idx="812172">
                  <c:v>0</c:v>
                </c:pt>
                <c:pt idx="812173">
                  <c:v>0</c:v>
                </c:pt>
                <c:pt idx="812174">
                  <c:v>0</c:v>
                </c:pt>
                <c:pt idx="812175">
                  <c:v>0</c:v>
                </c:pt>
                <c:pt idx="812176">
                  <c:v>0</c:v>
                </c:pt>
                <c:pt idx="812177">
                  <c:v>0</c:v>
                </c:pt>
                <c:pt idx="812178">
                  <c:v>0</c:v>
                </c:pt>
                <c:pt idx="812179">
                  <c:v>0</c:v>
                </c:pt>
                <c:pt idx="812180">
                  <c:v>0</c:v>
                </c:pt>
                <c:pt idx="812181">
                  <c:v>0</c:v>
                </c:pt>
                <c:pt idx="812182">
                  <c:v>0</c:v>
                </c:pt>
                <c:pt idx="812183">
                  <c:v>0</c:v>
                </c:pt>
                <c:pt idx="812184">
                  <c:v>0</c:v>
                </c:pt>
                <c:pt idx="812185">
                  <c:v>0</c:v>
                </c:pt>
                <c:pt idx="812186">
                  <c:v>0</c:v>
                </c:pt>
                <c:pt idx="812187">
                  <c:v>0</c:v>
                </c:pt>
                <c:pt idx="812188">
                  <c:v>0</c:v>
                </c:pt>
                <c:pt idx="812189">
                  <c:v>0</c:v>
                </c:pt>
                <c:pt idx="812190">
                  <c:v>0</c:v>
                </c:pt>
                <c:pt idx="812191">
                  <c:v>0</c:v>
                </c:pt>
                <c:pt idx="812192">
                  <c:v>0</c:v>
                </c:pt>
                <c:pt idx="812193">
                  <c:v>0</c:v>
                </c:pt>
                <c:pt idx="812194">
                  <c:v>0</c:v>
                </c:pt>
                <c:pt idx="812195">
                  <c:v>0</c:v>
                </c:pt>
                <c:pt idx="812196">
                  <c:v>0</c:v>
                </c:pt>
                <c:pt idx="812197">
                  <c:v>0</c:v>
                </c:pt>
                <c:pt idx="812198">
                  <c:v>0</c:v>
                </c:pt>
                <c:pt idx="812199">
                  <c:v>0</c:v>
                </c:pt>
                <c:pt idx="812200">
                  <c:v>0</c:v>
                </c:pt>
                <c:pt idx="812201">
                  <c:v>0</c:v>
                </c:pt>
                <c:pt idx="812202">
                  <c:v>0</c:v>
                </c:pt>
                <c:pt idx="812203">
                  <c:v>0</c:v>
                </c:pt>
                <c:pt idx="812204">
                  <c:v>0</c:v>
                </c:pt>
                <c:pt idx="812205">
                  <c:v>0</c:v>
                </c:pt>
                <c:pt idx="812206">
                  <c:v>0</c:v>
                </c:pt>
                <c:pt idx="812207">
                  <c:v>0</c:v>
                </c:pt>
                <c:pt idx="812208">
                  <c:v>0</c:v>
                </c:pt>
                <c:pt idx="812209">
                  <c:v>0</c:v>
                </c:pt>
                <c:pt idx="812210">
                  <c:v>0</c:v>
                </c:pt>
                <c:pt idx="812211">
                  <c:v>0</c:v>
                </c:pt>
                <c:pt idx="812212">
                  <c:v>0</c:v>
                </c:pt>
                <c:pt idx="812213">
                  <c:v>0</c:v>
                </c:pt>
                <c:pt idx="812214">
                  <c:v>0</c:v>
                </c:pt>
                <c:pt idx="812215">
                  <c:v>0</c:v>
                </c:pt>
                <c:pt idx="812216">
                  <c:v>0</c:v>
                </c:pt>
                <c:pt idx="812217">
                  <c:v>0</c:v>
                </c:pt>
                <c:pt idx="812218">
                  <c:v>0</c:v>
                </c:pt>
                <c:pt idx="812219">
                  <c:v>0</c:v>
                </c:pt>
                <c:pt idx="812220">
                  <c:v>0</c:v>
                </c:pt>
                <c:pt idx="812221">
                  <c:v>0</c:v>
                </c:pt>
                <c:pt idx="812222">
                  <c:v>0</c:v>
                </c:pt>
                <c:pt idx="812223">
                  <c:v>0</c:v>
                </c:pt>
                <c:pt idx="812224">
                  <c:v>0</c:v>
                </c:pt>
                <c:pt idx="812225">
                  <c:v>0</c:v>
                </c:pt>
                <c:pt idx="812226">
                  <c:v>0</c:v>
                </c:pt>
                <c:pt idx="812227">
                  <c:v>0</c:v>
                </c:pt>
                <c:pt idx="812228">
                  <c:v>0</c:v>
                </c:pt>
                <c:pt idx="812229">
                  <c:v>0</c:v>
                </c:pt>
                <c:pt idx="812230">
                  <c:v>0</c:v>
                </c:pt>
                <c:pt idx="812231">
                  <c:v>0</c:v>
                </c:pt>
                <c:pt idx="812232">
                  <c:v>0</c:v>
                </c:pt>
                <c:pt idx="812233">
                  <c:v>0</c:v>
                </c:pt>
                <c:pt idx="812234">
                  <c:v>0</c:v>
                </c:pt>
                <c:pt idx="812235">
                  <c:v>0</c:v>
                </c:pt>
                <c:pt idx="812236">
                  <c:v>0</c:v>
                </c:pt>
                <c:pt idx="812237">
                  <c:v>0</c:v>
                </c:pt>
                <c:pt idx="812238">
                  <c:v>0</c:v>
                </c:pt>
                <c:pt idx="812239">
                  <c:v>0</c:v>
                </c:pt>
                <c:pt idx="812240">
                  <c:v>0</c:v>
                </c:pt>
                <c:pt idx="812241">
                  <c:v>0</c:v>
                </c:pt>
                <c:pt idx="812242">
                  <c:v>0</c:v>
                </c:pt>
                <c:pt idx="812243">
                  <c:v>0</c:v>
                </c:pt>
                <c:pt idx="812244">
                  <c:v>0</c:v>
                </c:pt>
                <c:pt idx="812245">
                  <c:v>0</c:v>
                </c:pt>
                <c:pt idx="812246">
                  <c:v>0</c:v>
                </c:pt>
                <c:pt idx="812247">
                  <c:v>0</c:v>
                </c:pt>
                <c:pt idx="812248">
                  <c:v>0</c:v>
                </c:pt>
                <c:pt idx="812249">
                  <c:v>0</c:v>
                </c:pt>
                <c:pt idx="812250">
                  <c:v>0</c:v>
                </c:pt>
                <c:pt idx="812251">
                  <c:v>0</c:v>
                </c:pt>
                <c:pt idx="812252">
                  <c:v>0</c:v>
                </c:pt>
                <c:pt idx="812253">
                  <c:v>0</c:v>
                </c:pt>
                <c:pt idx="812254">
                  <c:v>0</c:v>
                </c:pt>
                <c:pt idx="812255">
                  <c:v>0</c:v>
                </c:pt>
                <c:pt idx="812256">
                  <c:v>0</c:v>
                </c:pt>
                <c:pt idx="812257">
                  <c:v>0</c:v>
                </c:pt>
                <c:pt idx="812258">
                  <c:v>0</c:v>
                </c:pt>
                <c:pt idx="812259">
                  <c:v>0</c:v>
                </c:pt>
                <c:pt idx="812260">
                  <c:v>0</c:v>
                </c:pt>
                <c:pt idx="812261">
                  <c:v>0</c:v>
                </c:pt>
                <c:pt idx="812262">
                  <c:v>0</c:v>
                </c:pt>
                <c:pt idx="812263">
                  <c:v>0</c:v>
                </c:pt>
                <c:pt idx="812264">
                  <c:v>0</c:v>
                </c:pt>
                <c:pt idx="812265">
                  <c:v>0</c:v>
                </c:pt>
                <c:pt idx="812266">
                  <c:v>0</c:v>
                </c:pt>
                <c:pt idx="812267">
                  <c:v>0</c:v>
                </c:pt>
                <c:pt idx="812268">
                  <c:v>0</c:v>
                </c:pt>
                <c:pt idx="812269">
                  <c:v>0</c:v>
                </c:pt>
                <c:pt idx="812270">
                  <c:v>0</c:v>
                </c:pt>
                <c:pt idx="812271">
                  <c:v>0</c:v>
                </c:pt>
                <c:pt idx="812272">
                  <c:v>0</c:v>
                </c:pt>
                <c:pt idx="812273">
                  <c:v>0</c:v>
                </c:pt>
                <c:pt idx="812274">
                  <c:v>0</c:v>
                </c:pt>
                <c:pt idx="812275">
                  <c:v>0</c:v>
                </c:pt>
                <c:pt idx="812276">
                  <c:v>0</c:v>
                </c:pt>
                <c:pt idx="812277">
                  <c:v>0</c:v>
                </c:pt>
                <c:pt idx="812278">
                  <c:v>0</c:v>
                </c:pt>
                <c:pt idx="812279">
                  <c:v>0</c:v>
                </c:pt>
                <c:pt idx="812280">
                  <c:v>0</c:v>
                </c:pt>
                <c:pt idx="812281">
                  <c:v>0</c:v>
                </c:pt>
                <c:pt idx="812282">
                  <c:v>0</c:v>
                </c:pt>
                <c:pt idx="812283">
                  <c:v>0</c:v>
                </c:pt>
                <c:pt idx="812284">
                  <c:v>0</c:v>
                </c:pt>
                <c:pt idx="812285">
                  <c:v>0</c:v>
                </c:pt>
                <c:pt idx="812286">
                  <c:v>0</c:v>
                </c:pt>
                <c:pt idx="812287">
                  <c:v>0</c:v>
                </c:pt>
                <c:pt idx="812288">
                  <c:v>0</c:v>
                </c:pt>
                <c:pt idx="812289">
                  <c:v>0</c:v>
                </c:pt>
                <c:pt idx="812290">
                  <c:v>0</c:v>
                </c:pt>
                <c:pt idx="812291">
                  <c:v>0</c:v>
                </c:pt>
                <c:pt idx="812292">
                  <c:v>0</c:v>
                </c:pt>
                <c:pt idx="812293">
                  <c:v>0</c:v>
                </c:pt>
                <c:pt idx="812294">
                  <c:v>0</c:v>
                </c:pt>
                <c:pt idx="812295">
                  <c:v>0</c:v>
                </c:pt>
                <c:pt idx="812296">
                  <c:v>0</c:v>
                </c:pt>
                <c:pt idx="812297">
                  <c:v>0</c:v>
                </c:pt>
                <c:pt idx="812298">
                  <c:v>0</c:v>
                </c:pt>
                <c:pt idx="812299">
                  <c:v>0</c:v>
                </c:pt>
                <c:pt idx="812300">
                  <c:v>0</c:v>
                </c:pt>
                <c:pt idx="812301">
                  <c:v>0</c:v>
                </c:pt>
                <c:pt idx="812302">
                  <c:v>0</c:v>
                </c:pt>
                <c:pt idx="812303">
                  <c:v>0</c:v>
                </c:pt>
                <c:pt idx="812304">
                  <c:v>0</c:v>
                </c:pt>
                <c:pt idx="812305">
                  <c:v>0</c:v>
                </c:pt>
                <c:pt idx="812306">
                  <c:v>0</c:v>
                </c:pt>
                <c:pt idx="812307">
                  <c:v>0</c:v>
                </c:pt>
                <c:pt idx="812308">
                  <c:v>0</c:v>
                </c:pt>
                <c:pt idx="812309">
                  <c:v>0</c:v>
                </c:pt>
                <c:pt idx="812310">
                  <c:v>0</c:v>
                </c:pt>
                <c:pt idx="812311">
                  <c:v>0</c:v>
                </c:pt>
                <c:pt idx="812312">
                  <c:v>0</c:v>
                </c:pt>
                <c:pt idx="812313">
                  <c:v>0</c:v>
                </c:pt>
                <c:pt idx="812314">
                  <c:v>0</c:v>
                </c:pt>
                <c:pt idx="812315">
                  <c:v>0</c:v>
                </c:pt>
                <c:pt idx="812316">
                  <c:v>0</c:v>
                </c:pt>
                <c:pt idx="812317">
                  <c:v>0</c:v>
                </c:pt>
                <c:pt idx="812318">
                  <c:v>0</c:v>
                </c:pt>
                <c:pt idx="812319">
                  <c:v>0</c:v>
                </c:pt>
                <c:pt idx="812320">
                  <c:v>0</c:v>
                </c:pt>
                <c:pt idx="812321">
                  <c:v>0</c:v>
                </c:pt>
                <c:pt idx="812322">
                  <c:v>0</c:v>
                </c:pt>
                <c:pt idx="812323">
                  <c:v>0</c:v>
                </c:pt>
                <c:pt idx="812324">
                  <c:v>0</c:v>
                </c:pt>
                <c:pt idx="812325">
                  <c:v>0</c:v>
                </c:pt>
                <c:pt idx="812326">
                  <c:v>0</c:v>
                </c:pt>
                <c:pt idx="812327">
                  <c:v>0</c:v>
                </c:pt>
                <c:pt idx="812328">
                  <c:v>0</c:v>
                </c:pt>
                <c:pt idx="812329">
                  <c:v>0</c:v>
                </c:pt>
                <c:pt idx="812330">
                  <c:v>0</c:v>
                </c:pt>
                <c:pt idx="812331">
                  <c:v>0</c:v>
                </c:pt>
                <c:pt idx="812332">
                  <c:v>0</c:v>
                </c:pt>
                <c:pt idx="812333">
                  <c:v>0</c:v>
                </c:pt>
                <c:pt idx="812334">
                  <c:v>0</c:v>
                </c:pt>
                <c:pt idx="812335">
                  <c:v>0</c:v>
                </c:pt>
                <c:pt idx="812336">
                  <c:v>0</c:v>
                </c:pt>
                <c:pt idx="812337">
                  <c:v>0</c:v>
                </c:pt>
                <c:pt idx="812338">
                  <c:v>0</c:v>
                </c:pt>
                <c:pt idx="812339">
                  <c:v>0</c:v>
                </c:pt>
                <c:pt idx="812340">
                  <c:v>0</c:v>
                </c:pt>
                <c:pt idx="812341">
                  <c:v>0</c:v>
                </c:pt>
                <c:pt idx="812342">
                  <c:v>0</c:v>
                </c:pt>
                <c:pt idx="812343">
                  <c:v>0</c:v>
                </c:pt>
                <c:pt idx="812344">
                  <c:v>0</c:v>
                </c:pt>
                <c:pt idx="812345">
                  <c:v>0</c:v>
                </c:pt>
                <c:pt idx="812346">
                  <c:v>0</c:v>
                </c:pt>
                <c:pt idx="812347">
                  <c:v>0</c:v>
                </c:pt>
                <c:pt idx="812348">
                  <c:v>0</c:v>
                </c:pt>
                <c:pt idx="812349">
                  <c:v>0</c:v>
                </c:pt>
                <c:pt idx="812350">
                  <c:v>0</c:v>
                </c:pt>
                <c:pt idx="812351">
                  <c:v>0</c:v>
                </c:pt>
                <c:pt idx="812352">
                  <c:v>0</c:v>
                </c:pt>
                <c:pt idx="812353">
                  <c:v>0</c:v>
                </c:pt>
                <c:pt idx="812354">
                  <c:v>0</c:v>
                </c:pt>
                <c:pt idx="812355">
                  <c:v>0</c:v>
                </c:pt>
                <c:pt idx="812356">
                  <c:v>0</c:v>
                </c:pt>
                <c:pt idx="812357">
                  <c:v>0</c:v>
                </c:pt>
                <c:pt idx="812358">
                  <c:v>0</c:v>
                </c:pt>
                <c:pt idx="812359">
                  <c:v>0</c:v>
                </c:pt>
                <c:pt idx="812360">
                  <c:v>0</c:v>
                </c:pt>
                <c:pt idx="812361">
                  <c:v>0</c:v>
                </c:pt>
                <c:pt idx="812362">
                  <c:v>0</c:v>
                </c:pt>
                <c:pt idx="812363">
                  <c:v>0</c:v>
                </c:pt>
                <c:pt idx="812364">
                  <c:v>0</c:v>
                </c:pt>
                <c:pt idx="812365">
                  <c:v>0</c:v>
                </c:pt>
                <c:pt idx="812366">
                  <c:v>0</c:v>
                </c:pt>
                <c:pt idx="812367">
                  <c:v>0</c:v>
                </c:pt>
                <c:pt idx="812368">
                  <c:v>0</c:v>
                </c:pt>
                <c:pt idx="812369">
                  <c:v>0</c:v>
                </c:pt>
                <c:pt idx="812370">
                  <c:v>0</c:v>
                </c:pt>
                <c:pt idx="812371">
                  <c:v>0</c:v>
                </c:pt>
                <c:pt idx="812372">
                  <c:v>0</c:v>
                </c:pt>
                <c:pt idx="812373">
                  <c:v>0</c:v>
                </c:pt>
                <c:pt idx="812374">
                  <c:v>0</c:v>
                </c:pt>
                <c:pt idx="812375">
                  <c:v>0</c:v>
                </c:pt>
                <c:pt idx="812376">
                  <c:v>0</c:v>
                </c:pt>
                <c:pt idx="812377">
                  <c:v>0</c:v>
                </c:pt>
                <c:pt idx="812378">
                  <c:v>0</c:v>
                </c:pt>
                <c:pt idx="812379">
                  <c:v>0</c:v>
                </c:pt>
                <c:pt idx="812380">
                  <c:v>0</c:v>
                </c:pt>
                <c:pt idx="812381">
                  <c:v>0</c:v>
                </c:pt>
                <c:pt idx="812382">
                  <c:v>0</c:v>
                </c:pt>
                <c:pt idx="812383">
                  <c:v>0</c:v>
                </c:pt>
                <c:pt idx="812384">
                  <c:v>0</c:v>
                </c:pt>
                <c:pt idx="812385">
                  <c:v>0</c:v>
                </c:pt>
                <c:pt idx="812386">
                  <c:v>0</c:v>
                </c:pt>
                <c:pt idx="812387">
                  <c:v>0</c:v>
                </c:pt>
                <c:pt idx="812388">
                  <c:v>0</c:v>
                </c:pt>
                <c:pt idx="812389">
                  <c:v>0</c:v>
                </c:pt>
                <c:pt idx="812390">
                  <c:v>0</c:v>
                </c:pt>
                <c:pt idx="812391">
                  <c:v>0</c:v>
                </c:pt>
                <c:pt idx="812392">
                  <c:v>0</c:v>
                </c:pt>
                <c:pt idx="812393">
                  <c:v>0</c:v>
                </c:pt>
                <c:pt idx="812394">
                  <c:v>0</c:v>
                </c:pt>
                <c:pt idx="812395">
                  <c:v>0</c:v>
                </c:pt>
                <c:pt idx="812396">
                  <c:v>0</c:v>
                </c:pt>
                <c:pt idx="812397">
                  <c:v>0</c:v>
                </c:pt>
                <c:pt idx="812398">
                  <c:v>0</c:v>
                </c:pt>
                <c:pt idx="812399">
                  <c:v>0</c:v>
                </c:pt>
                <c:pt idx="812400">
                  <c:v>0</c:v>
                </c:pt>
                <c:pt idx="812401">
                  <c:v>0</c:v>
                </c:pt>
                <c:pt idx="812402">
                  <c:v>0</c:v>
                </c:pt>
                <c:pt idx="812403">
                  <c:v>0</c:v>
                </c:pt>
                <c:pt idx="812404">
                  <c:v>0</c:v>
                </c:pt>
                <c:pt idx="812405">
                  <c:v>0</c:v>
                </c:pt>
                <c:pt idx="812406">
                  <c:v>0</c:v>
                </c:pt>
                <c:pt idx="812407">
                  <c:v>0</c:v>
                </c:pt>
                <c:pt idx="812408">
                  <c:v>0</c:v>
                </c:pt>
                <c:pt idx="812409">
                  <c:v>0</c:v>
                </c:pt>
                <c:pt idx="812410">
                  <c:v>0</c:v>
                </c:pt>
                <c:pt idx="812411">
                  <c:v>0</c:v>
                </c:pt>
                <c:pt idx="812412">
                  <c:v>0</c:v>
                </c:pt>
                <c:pt idx="812413">
                  <c:v>0</c:v>
                </c:pt>
                <c:pt idx="812414">
                  <c:v>0</c:v>
                </c:pt>
                <c:pt idx="812415">
                  <c:v>0</c:v>
                </c:pt>
                <c:pt idx="812416">
                  <c:v>0</c:v>
                </c:pt>
                <c:pt idx="812417">
                  <c:v>0</c:v>
                </c:pt>
                <c:pt idx="812418">
                  <c:v>0</c:v>
                </c:pt>
                <c:pt idx="812419">
                  <c:v>0</c:v>
                </c:pt>
                <c:pt idx="812420">
                  <c:v>0</c:v>
                </c:pt>
                <c:pt idx="812421">
                  <c:v>0</c:v>
                </c:pt>
                <c:pt idx="812422">
                  <c:v>0</c:v>
                </c:pt>
                <c:pt idx="812423">
                  <c:v>0</c:v>
                </c:pt>
                <c:pt idx="812424">
                  <c:v>0</c:v>
                </c:pt>
                <c:pt idx="812425">
                  <c:v>0</c:v>
                </c:pt>
                <c:pt idx="812426">
                  <c:v>0</c:v>
                </c:pt>
                <c:pt idx="812427">
                  <c:v>0</c:v>
                </c:pt>
                <c:pt idx="812428">
                  <c:v>0</c:v>
                </c:pt>
                <c:pt idx="812429">
                  <c:v>0</c:v>
                </c:pt>
                <c:pt idx="812430">
                  <c:v>0</c:v>
                </c:pt>
                <c:pt idx="812431">
                  <c:v>0</c:v>
                </c:pt>
                <c:pt idx="812432">
                  <c:v>0</c:v>
                </c:pt>
                <c:pt idx="812433">
                  <c:v>0</c:v>
                </c:pt>
                <c:pt idx="812434">
                  <c:v>0</c:v>
                </c:pt>
                <c:pt idx="812435">
                  <c:v>0</c:v>
                </c:pt>
                <c:pt idx="812436">
                  <c:v>0</c:v>
                </c:pt>
                <c:pt idx="812437">
                  <c:v>0</c:v>
                </c:pt>
                <c:pt idx="812438">
                  <c:v>0</c:v>
                </c:pt>
                <c:pt idx="812439">
                  <c:v>0</c:v>
                </c:pt>
                <c:pt idx="812440">
                  <c:v>0</c:v>
                </c:pt>
                <c:pt idx="812441">
                  <c:v>0</c:v>
                </c:pt>
                <c:pt idx="812442">
                  <c:v>0</c:v>
                </c:pt>
                <c:pt idx="812443">
                  <c:v>0</c:v>
                </c:pt>
                <c:pt idx="812444">
                  <c:v>0</c:v>
                </c:pt>
                <c:pt idx="812445">
                  <c:v>0</c:v>
                </c:pt>
                <c:pt idx="812446">
                  <c:v>0</c:v>
                </c:pt>
                <c:pt idx="812447">
                  <c:v>0</c:v>
                </c:pt>
                <c:pt idx="812448">
                  <c:v>0</c:v>
                </c:pt>
                <c:pt idx="812449">
                  <c:v>0</c:v>
                </c:pt>
                <c:pt idx="812450">
                  <c:v>0</c:v>
                </c:pt>
                <c:pt idx="812451">
                  <c:v>0</c:v>
                </c:pt>
                <c:pt idx="812452">
                  <c:v>0</c:v>
                </c:pt>
                <c:pt idx="812453">
                  <c:v>0</c:v>
                </c:pt>
                <c:pt idx="812454">
                  <c:v>0</c:v>
                </c:pt>
                <c:pt idx="812455">
                  <c:v>0</c:v>
                </c:pt>
                <c:pt idx="812456">
                  <c:v>0</c:v>
                </c:pt>
                <c:pt idx="812457">
                  <c:v>0</c:v>
                </c:pt>
                <c:pt idx="812458">
                  <c:v>0</c:v>
                </c:pt>
                <c:pt idx="812459">
                  <c:v>0</c:v>
                </c:pt>
                <c:pt idx="812460">
                  <c:v>0</c:v>
                </c:pt>
                <c:pt idx="812461">
                  <c:v>0</c:v>
                </c:pt>
                <c:pt idx="812462">
                  <c:v>0</c:v>
                </c:pt>
                <c:pt idx="812463">
                  <c:v>0</c:v>
                </c:pt>
                <c:pt idx="812464">
                  <c:v>0</c:v>
                </c:pt>
                <c:pt idx="812465">
                  <c:v>0</c:v>
                </c:pt>
                <c:pt idx="812466">
                  <c:v>0</c:v>
                </c:pt>
                <c:pt idx="812467">
                  <c:v>0</c:v>
                </c:pt>
                <c:pt idx="812468">
                  <c:v>0</c:v>
                </c:pt>
                <c:pt idx="812469">
                  <c:v>0</c:v>
                </c:pt>
                <c:pt idx="812470">
                  <c:v>0</c:v>
                </c:pt>
                <c:pt idx="812471">
                  <c:v>0</c:v>
                </c:pt>
                <c:pt idx="812472">
                  <c:v>0</c:v>
                </c:pt>
                <c:pt idx="812473">
                  <c:v>0</c:v>
                </c:pt>
                <c:pt idx="812474">
                  <c:v>0</c:v>
                </c:pt>
                <c:pt idx="812475">
                  <c:v>0</c:v>
                </c:pt>
                <c:pt idx="812476">
                  <c:v>0</c:v>
                </c:pt>
                <c:pt idx="812477">
                  <c:v>0</c:v>
                </c:pt>
                <c:pt idx="812478">
                  <c:v>0</c:v>
                </c:pt>
                <c:pt idx="812479">
                  <c:v>0</c:v>
                </c:pt>
                <c:pt idx="812480">
                  <c:v>0</c:v>
                </c:pt>
                <c:pt idx="812481">
                  <c:v>0</c:v>
                </c:pt>
                <c:pt idx="812482">
                  <c:v>0</c:v>
                </c:pt>
                <c:pt idx="812483">
                  <c:v>0</c:v>
                </c:pt>
                <c:pt idx="812484">
                  <c:v>0</c:v>
                </c:pt>
                <c:pt idx="812485">
                  <c:v>0</c:v>
                </c:pt>
                <c:pt idx="812486">
                  <c:v>0</c:v>
                </c:pt>
                <c:pt idx="812487">
                  <c:v>0</c:v>
                </c:pt>
                <c:pt idx="812488">
                  <c:v>0</c:v>
                </c:pt>
                <c:pt idx="812489">
                  <c:v>0</c:v>
                </c:pt>
                <c:pt idx="812490">
                  <c:v>0</c:v>
                </c:pt>
                <c:pt idx="812491">
                  <c:v>0</c:v>
                </c:pt>
                <c:pt idx="812492">
                  <c:v>0</c:v>
                </c:pt>
                <c:pt idx="812493">
                  <c:v>0</c:v>
                </c:pt>
                <c:pt idx="812494">
                  <c:v>0</c:v>
                </c:pt>
                <c:pt idx="812495">
                  <c:v>0</c:v>
                </c:pt>
                <c:pt idx="812496">
                  <c:v>0</c:v>
                </c:pt>
                <c:pt idx="812497">
                  <c:v>0</c:v>
                </c:pt>
                <c:pt idx="812498">
                  <c:v>0</c:v>
                </c:pt>
                <c:pt idx="812499">
                  <c:v>0</c:v>
                </c:pt>
                <c:pt idx="812500">
                  <c:v>0</c:v>
                </c:pt>
                <c:pt idx="812501">
                  <c:v>0</c:v>
                </c:pt>
                <c:pt idx="812502">
                  <c:v>0</c:v>
                </c:pt>
                <c:pt idx="812503">
                  <c:v>0</c:v>
                </c:pt>
                <c:pt idx="812504">
                  <c:v>0</c:v>
                </c:pt>
                <c:pt idx="812505">
                  <c:v>0</c:v>
                </c:pt>
                <c:pt idx="812506">
                  <c:v>0</c:v>
                </c:pt>
                <c:pt idx="812507">
                  <c:v>0</c:v>
                </c:pt>
                <c:pt idx="812508">
                  <c:v>0</c:v>
                </c:pt>
                <c:pt idx="812509">
                  <c:v>0</c:v>
                </c:pt>
                <c:pt idx="812510">
                  <c:v>0</c:v>
                </c:pt>
                <c:pt idx="812511">
                  <c:v>0</c:v>
                </c:pt>
                <c:pt idx="812512">
                  <c:v>0</c:v>
                </c:pt>
                <c:pt idx="812513">
                  <c:v>0</c:v>
                </c:pt>
                <c:pt idx="812514">
                  <c:v>0</c:v>
                </c:pt>
                <c:pt idx="812515">
                  <c:v>0</c:v>
                </c:pt>
                <c:pt idx="812516">
                  <c:v>0</c:v>
                </c:pt>
                <c:pt idx="812517">
                  <c:v>0</c:v>
                </c:pt>
                <c:pt idx="812518">
                  <c:v>0</c:v>
                </c:pt>
                <c:pt idx="812519">
                  <c:v>0</c:v>
                </c:pt>
                <c:pt idx="812520">
                  <c:v>0</c:v>
                </c:pt>
                <c:pt idx="812521">
                  <c:v>0</c:v>
                </c:pt>
                <c:pt idx="812522">
                  <c:v>0</c:v>
                </c:pt>
                <c:pt idx="812523">
                  <c:v>0</c:v>
                </c:pt>
                <c:pt idx="812524">
                  <c:v>0</c:v>
                </c:pt>
                <c:pt idx="812525">
                  <c:v>0</c:v>
                </c:pt>
                <c:pt idx="812526">
                  <c:v>0</c:v>
                </c:pt>
                <c:pt idx="812527">
                  <c:v>0</c:v>
                </c:pt>
                <c:pt idx="812528">
                  <c:v>0</c:v>
                </c:pt>
                <c:pt idx="812529">
                  <c:v>0</c:v>
                </c:pt>
                <c:pt idx="812530">
                  <c:v>0</c:v>
                </c:pt>
                <c:pt idx="812531">
                  <c:v>0</c:v>
                </c:pt>
                <c:pt idx="812532">
                  <c:v>0</c:v>
                </c:pt>
                <c:pt idx="812533">
                  <c:v>0</c:v>
                </c:pt>
                <c:pt idx="812534">
                  <c:v>0</c:v>
                </c:pt>
                <c:pt idx="812535">
                  <c:v>0</c:v>
                </c:pt>
                <c:pt idx="812536">
                  <c:v>0</c:v>
                </c:pt>
                <c:pt idx="812537">
                  <c:v>0</c:v>
                </c:pt>
                <c:pt idx="812538">
                  <c:v>0</c:v>
                </c:pt>
                <c:pt idx="812539">
                  <c:v>0</c:v>
                </c:pt>
                <c:pt idx="812540">
                  <c:v>0</c:v>
                </c:pt>
                <c:pt idx="812541">
                  <c:v>0</c:v>
                </c:pt>
                <c:pt idx="812542">
                  <c:v>0</c:v>
                </c:pt>
                <c:pt idx="812543">
                  <c:v>0</c:v>
                </c:pt>
                <c:pt idx="812544">
                  <c:v>0</c:v>
                </c:pt>
                <c:pt idx="812545">
                  <c:v>0</c:v>
                </c:pt>
                <c:pt idx="812546">
                  <c:v>0</c:v>
                </c:pt>
                <c:pt idx="812547">
                  <c:v>0</c:v>
                </c:pt>
                <c:pt idx="812548">
                  <c:v>0</c:v>
                </c:pt>
                <c:pt idx="812549">
                  <c:v>0</c:v>
                </c:pt>
                <c:pt idx="812550">
                  <c:v>0</c:v>
                </c:pt>
                <c:pt idx="812551">
                  <c:v>0</c:v>
                </c:pt>
                <c:pt idx="812552">
                  <c:v>0</c:v>
                </c:pt>
                <c:pt idx="812553">
                  <c:v>0</c:v>
                </c:pt>
                <c:pt idx="812554">
                  <c:v>0</c:v>
                </c:pt>
                <c:pt idx="812555">
                  <c:v>0</c:v>
                </c:pt>
                <c:pt idx="812556">
                  <c:v>0</c:v>
                </c:pt>
                <c:pt idx="812557">
                  <c:v>0</c:v>
                </c:pt>
                <c:pt idx="812558">
                  <c:v>0</c:v>
                </c:pt>
                <c:pt idx="812559">
                  <c:v>0</c:v>
                </c:pt>
                <c:pt idx="812560">
                  <c:v>0</c:v>
                </c:pt>
                <c:pt idx="812561">
                  <c:v>0</c:v>
                </c:pt>
                <c:pt idx="812562">
                  <c:v>0</c:v>
                </c:pt>
                <c:pt idx="812563">
                  <c:v>0</c:v>
                </c:pt>
                <c:pt idx="812564">
                  <c:v>0</c:v>
                </c:pt>
                <c:pt idx="812565">
                  <c:v>0</c:v>
                </c:pt>
                <c:pt idx="812566">
                  <c:v>0</c:v>
                </c:pt>
                <c:pt idx="812567">
                  <c:v>0</c:v>
                </c:pt>
                <c:pt idx="812568">
                  <c:v>0</c:v>
                </c:pt>
                <c:pt idx="812569">
                  <c:v>0</c:v>
                </c:pt>
                <c:pt idx="812570">
                  <c:v>0</c:v>
                </c:pt>
                <c:pt idx="812571">
                  <c:v>0</c:v>
                </c:pt>
                <c:pt idx="812572">
                  <c:v>0</c:v>
                </c:pt>
                <c:pt idx="812573">
                  <c:v>0</c:v>
                </c:pt>
                <c:pt idx="812574">
                  <c:v>0</c:v>
                </c:pt>
                <c:pt idx="812575">
                  <c:v>0</c:v>
                </c:pt>
                <c:pt idx="812576">
                  <c:v>0</c:v>
                </c:pt>
                <c:pt idx="812577">
                  <c:v>0</c:v>
                </c:pt>
                <c:pt idx="812578">
                  <c:v>0</c:v>
                </c:pt>
                <c:pt idx="812579">
                  <c:v>0</c:v>
                </c:pt>
                <c:pt idx="812580">
                  <c:v>0</c:v>
                </c:pt>
                <c:pt idx="812581">
                  <c:v>0</c:v>
                </c:pt>
                <c:pt idx="812582">
                  <c:v>0</c:v>
                </c:pt>
                <c:pt idx="812583">
                  <c:v>0</c:v>
                </c:pt>
                <c:pt idx="812584">
                  <c:v>0</c:v>
                </c:pt>
                <c:pt idx="812585">
                  <c:v>0</c:v>
                </c:pt>
                <c:pt idx="812586">
                  <c:v>0</c:v>
                </c:pt>
                <c:pt idx="812587">
                  <c:v>0</c:v>
                </c:pt>
                <c:pt idx="812588">
                  <c:v>0</c:v>
                </c:pt>
                <c:pt idx="812589">
                  <c:v>0</c:v>
                </c:pt>
                <c:pt idx="812590">
                  <c:v>0</c:v>
                </c:pt>
                <c:pt idx="812591">
                  <c:v>0</c:v>
                </c:pt>
                <c:pt idx="812592">
                  <c:v>0</c:v>
                </c:pt>
                <c:pt idx="812593">
                  <c:v>0</c:v>
                </c:pt>
                <c:pt idx="812594">
                  <c:v>0</c:v>
                </c:pt>
                <c:pt idx="812595">
                  <c:v>0</c:v>
                </c:pt>
                <c:pt idx="812596">
                  <c:v>0</c:v>
                </c:pt>
                <c:pt idx="812597">
                  <c:v>0</c:v>
                </c:pt>
                <c:pt idx="812598">
                  <c:v>0</c:v>
                </c:pt>
                <c:pt idx="812599">
                  <c:v>0</c:v>
                </c:pt>
                <c:pt idx="812600">
                  <c:v>0</c:v>
                </c:pt>
                <c:pt idx="812601">
                  <c:v>0</c:v>
                </c:pt>
                <c:pt idx="812602">
                  <c:v>0</c:v>
                </c:pt>
                <c:pt idx="812603">
                  <c:v>0</c:v>
                </c:pt>
                <c:pt idx="812604">
                  <c:v>0</c:v>
                </c:pt>
                <c:pt idx="812605">
                  <c:v>0</c:v>
                </c:pt>
                <c:pt idx="812606">
                  <c:v>0</c:v>
                </c:pt>
                <c:pt idx="812607">
                  <c:v>0</c:v>
                </c:pt>
                <c:pt idx="812608">
                  <c:v>0</c:v>
                </c:pt>
                <c:pt idx="812609">
                  <c:v>0</c:v>
                </c:pt>
                <c:pt idx="812610">
                  <c:v>0</c:v>
                </c:pt>
                <c:pt idx="812611">
                  <c:v>0</c:v>
                </c:pt>
                <c:pt idx="812612">
                  <c:v>0</c:v>
                </c:pt>
                <c:pt idx="812613">
                  <c:v>0</c:v>
                </c:pt>
                <c:pt idx="812614">
                  <c:v>0</c:v>
                </c:pt>
                <c:pt idx="812615">
                  <c:v>0</c:v>
                </c:pt>
                <c:pt idx="812616">
                  <c:v>0</c:v>
                </c:pt>
                <c:pt idx="812617">
                  <c:v>0</c:v>
                </c:pt>
                <c:pt idx="812618">
                  <c:v>0</c:v>
                </c:pt>
                <c:pt idx="812619">
                  <c:v>0</c:v>
                </c:pt>
                <c:pt idx="812620">
                  <c:v>0</c:v>
                </c:pt>
                <c:pt idx="812621">
                  <c:v>0</c:v>
                </c:pt>
                <c:pt idx="812622">
                  <c:v>0</c:v>
                </c:pt>
                <c:pt idx="812623">
                  <c:v>0</c:v>
                </c:pt>
                <c:pt idx="812624">
                  <c:v>0</c:v>
                </c:pt>
                <c:pt idx="812625">
                  <c:v>0</c:v>
                </c:pt>
                <c:pt idx="812626">
                  <c:v>0</c:v>
                </c:pt>
                <c:pt idx="812627">
                  <c:v>0</c:v>
                </c:pt>
                <c:pt idx="812628">
                  <c:v>0</c:v>
                </c:pt>
                <c:pt idx="812629">
                  <c:v>0</c:v>
                </c:pt>
                <c:pt idx="812630">
                  <c:v>0</c:v>
                </c:pt>
                <c:pt idx="812631">
                  <c:v>0</c:v>
                </c:pt>
                <c:pt idx="812632">
                  <c:v>0</c:v>
                </c:pt>
                <c:pt idx="812633">
                  <c:v>0</c:v>
                </c:pt>
                <c:pt idx="812634">
                  <c:v>0</c:v>
                </c:pt>
                <c:pt idx="812635">
                  <c:v>0</c:v>
                </c:pt>
                <c:pt idx="812636">
                  <c:v>0</c:v>
                </c:pt>
                <c:pt idx="812637">
                  <c:v>0</c:v>
                </c:pt>
                <c:pt idx="812638">
                  <c:v>0</c:v>
                </c:pt>
                <c:pt idx="812639">
                  <c:v>0</c:v>
                </c:pt>
                <c:pt idx="812640">
                  <c:v>0</c:v>
                </c:pt>
                <c:pt idx="812641">
                  <c:v>0</c:v>
                </c:pt>
                <c:pt idx="812642">
                  <c:v>0</c:v>
                </c:pt>
                <c:pt idx="812643">
                  <c:v>0</c:v>
                </c:pt>
                <c:pt idx="812644">
                  <c:v>0</c:v>
                </c:pt>
                <c:pt idx="812645">
                  <c:v>0</c:v>
                </c:pt>
                <c:pt idx="812646">
                  <c:v>0</c:v>
                </c:pt>
                <c:pt idx="812647">
                  <c:v>0</c:v>
                </c:pt>
                <c:pt idx="812648">
                  <c:v>0</c:v>
                </c:pt>
                <c:pt idx="812649">
                  <c:v>0</c:v>
                </c:pt>
                <c:pt idx="812650">
                  <c:v>0</c:v>
                </c:pt>
                <c:pt idx="812651">
                  <c:v>0</c:v>
                </c:pt>
                <c:pt idx="812652">
                  <c:v>0</c:v>
                </c:pt>
                <c:pt idx="812653">
                  <c:v>0</c:v>
                </c:pt>
                <c:pt idx="812654">
                  <c:v>0</c:v>
                </c:pt>
                <c:pt idx="812655">
                  <c:v>0</c:v>
                </c:pt>
                <c:pt idx="812656">
                  <c:v>0</c:v>
                </c:pt>
                <c:pt idx="812657">
                  <c:v>0</c:v>
                </c:pt>
                <c:pt idx="812658">
                  <c:v>0</c:v>
                </c:pt>
                <c:pt idx="812659">
                  <c:v>0</c:v>
                </c:pt>
                <c:pt idx="812660">
                  <c:v>0</c:v>
                </c:pt>
                <c:pt idx="812661">
                  <c:v>0</c:v>
                </c:pt>
                <c:pt idx="812662">
                  <c:v>0</c:v>
                </c:pt>
                <c:pt idx="812663">
                  <c:v>0</c:v>
                </c:pt>
                <c:pt idx="812664">
                  <c:v>0</c:v>
                </c:pt>
                <c:pt idx="812665">
                  <c:v>0</c:v>
                </c:pt>
                <c:pt idx="812666">
                  <c:v>0</c:v>
                </c:pt>
                <c:pt idx="812667">
                  <c:v>0</c:v>
                </c:pt>
                <c:pt idx="812668">
                  <c:v>0</c:v>
                </c:pt>
                <c:pt idx="812669">
                  <c:v>0</c:v>
                </c:pt>
                <c:pt idx="812670">
                  <c:v>0</c:v>
                </c:pt>
                <c:pt idx="812671">
                  <c:v>0</c:v>
                </c:pt>
                <c:pt idx="812672">
                  <c:v>0</c:v>
                </c:pt>
                <c:pt idx="812673">
                  <c:v>0</c:v>
                </c:pt>
                <c:pt idx="812674">
                  <c:v>0</c:v>
                </c:pt>
                <c:pt idx="812675">
                  <c:v>0</c:v>
                </c:pt>
                <c:pt idx="812676">
                  <c:v>0</c:v>
                </c:pt>
                <c:pt idx="812677">
                  <c:v>0</c:v>
                </c:pt>
                <c:pt idx="812678">
                  <c:v>0</c:v>
                </c:pt>
                <c:pt idx="812679">
                  <c:v>0</c:v>
                </c:pt>
                <c:pt idx="812680">
                  <c:v>0</c:v>
                </c:pt>
                <c:pt idx="812681">
                  <c:v>0</c:v>
                </c:pt>
                <c:pt idx="812682">
                  <c:v>0</c:v>
                </c:pt>
                <c:pt idx="812683">
                  <c:v>0</c:v>
                </c:pt>
                <c:pt idx="812684">
                  <c:v>0</c:v>
                </c:pt>
                <c:pt idx="812685">
                  <c:v>0</c:v>
                </c:pt>
                <c:pt idx="812686">
                  <c:v>0</c:v>
                </c:pt>
                <c:pt idx="812687">
                  <c:v>0</c:v>
                </c:pt>
                <c:pt idx="812688">
                  <c:v>0</c:v>
                </c:pt>
                <c:pt idx="812689">
                  <c:v>0</c:v>
                </c:pt>
                <c:pt idx="812690">
                  <c:v>0</c:v>
                </c:pt>
                <c:pt idx="812691">
                  <c:v>0</c:v>
                </c:pt>
                <c:pt idx="812692">
                  <c:v>0</c:v>
                </c:pt>
                <c:pt idx="812693">
                  <c:v>0</c:v>
                </c:pt>
                <c:pt idx="812694">
                  <c:v>0</c:v>
                </c:pt>
                <c:pt idx="812695">
                  <c:v>0</c:v>
                </c:pt>
                <c:pt idx="812696">
                  <c:v>0</c:v>
                </c:pt>
                <c:pt idx="812697">
                  <c:v>0</c:v>
                </c:pt>
                <c:pt idx="812698">
                  <c:v>0</c:v>
                </c:pt>
                <c:pt idx="812699">
                  <c:v>0</c:v>
                </c:pt>
                <c:pt idx="812700">
                  <c:v>0</c:v>
                </c:pt>
                <c:pt idx="812701">
                  <c:v>0</c:v>
                </c:pt>
                <c:pt idx="812702">
                  <c:v>0</c:v>
                </c:pt>
                <c:pt idx="812703">
                  <c:v>0</c:v>
                </c:pt>
                <c:pt idx="812704">
                  <c:v>0</c:v>
                </c:pt>
                <c:pt idx="812705">
                  <c:v>0</c:v>
                </c:pt>
                <c:pt idx="812706">
                  <c:v>0</c:v>
                </c:pt>
                <c:pt idx="812707">
                  <c:v>0</c:v>
                </c:pt>
                <c:pt idx="812708">
                  <c:v>0</c:v>
                </c:pt>
                <c:pt idx="812709">
                  <c:v>0</c:v>
                </c:pt>
                <c:pt idx="812710">
                  <c:v>0</c:v>
                </c:pt>
                <c:pt idx="812711">
                  <c:v>0</c:v>
                </c:pt>
                <c:pt idx="812712">
                  <c:v>0</c:v>
                </c:pt>
                <c:pt idx="812713">
                  <c:v>0</c:v>
                </c:pt>
                <c:pt idx="812714">
                  <c:v>0</c:v>
                </c:pt>
                <c:pt idx="812715">
                  <c:v>0</c:v>
                </c:pt>
                <c:pt idx="812716">
                  <c:v>0</c:v>
                </c:pt>
                <c:pt idx="812717">
                  <c:v>0</c:v>
                </c:pt>
                <c:pt idx="812718">
                  <c:v>0</c:v>
                </c:pt>
                <c:pt idx="812719">
                  <c:v>0</c:v>
                </c:pt>
                <c:pt idx="812720">
                  <c:v>0</c:v>
                </c:pt>
                <c:pt idx="812721">
                  <c:v>0</c:v>
                </c:pt>
                <c:pt idx="812722">
                  <c:v>0</c:v>
                </c:pt>
                <c:pt idx="812723">
                  <c:v>0</c:v>
                </c:pt>
                <c:pt idx="812724">
                  <c:v>0</c:v>
                </c:pt>
                <c:pt idx="812725">
                  <c:v>0</c:v>
                </c:pt>
                <c:pt idx="812726">
                  <c:v>0</c:v>
                </c:pt>
                <c:pt idx="812727">
                  <c:v>0</c:v>
                </c:pt>
                <c:pt idx="812728">
                  <c:v>0</c:v>
                </c:pt>
                <c:pt idx="812729">
                  <c:v>0</c:v>
                </c:pt>
                <c:pt idx="812730">
                  <c:v>0</c:v>
                </c:pt>
                <c:pt idx="812731">
                  <c:v>0</c:v>
                </c:pt>
                <c:pt idx="812732">
                  <c:v>0</c:v>
                </c:pt>
                <c:pt idx="812733">
                  <c:v>0</c:v>
                </c:pt>
                <c:pt idx="812734">
                  <c:v>0</c:v>
                </c:pt>
                <c:pt idx="812735">
                  <c:v>0</c:v>
                </c:pt>
                <c:pt idx="812736">
                  <c:v>0</c:v>
                </c:pt>
                <c:pt idx="812737">
                  <c:v>0</c:v>
                </c:pt>
                <c:pt idx="812738">
                  <c:v>0</c:v>
                </c:pt>
                <c:pt idx="812739">
                  <c:v>0</c:v>
                </c:pt>
                <c:pt idx="812740">
                  <c:v>0</c:v>
                </c:pt>
                <c:pt idx="812741">
                  <c:v>0</c:v>
                </c:pt>
                <c:pt idx="812742">
                  <c:v>0</c:v>
                </c:pt>
                <c:pt idx="812743">
                  <c:v>0</c:v>
                </c:pt>
                <c:pt idx="812744">
                  <c:v>0</c:v>
                </c:pt>
                <c:pt idx="812745">
                  <c:v>0</c:v>
                </c:pt>
                <c:pt idx="812746">
                  <c:v>0</c:v>
                </c:pt>
                <c:pt idx="812747">
                  <c:v>0</c:v>
                </c:pt>
                <c:pt idx="812748">
                  <c:v>0</c:v>
                </c:pt>
                <c:pt idx="812749">
                  <c:v>0</c:v>
                </c:pt>
                <c:pt idx="812750">
                  <c:v>0</c:v>
                </c:pt>
                <c:pt idx="812751">
                  <c:v>0</c:v>
                </c:pt>
                <c:pt idx="812752">
                  <c:v>0</c:v>
                </c:pt>
                <c:pt idx="812753">
                  <c:v>0</c:v>
                </c:pt>
                <c:pt idx="812754">
                  <c:v>0</c:v>
                </c:pt>
                <c:pt idx="812755">
                  <c:v>0</c:v>
                </c:pt>
                <c:pt idx="812756">
                  <c:v>0</c:v>
                </c:pt>
                <c:pt idx="812757">
                  <c:v>0</c:v>
                </c:pt>
                <c:pt idx="812758">
                  <c:v>0</c:v>
                </c:pt>
                <c:pt idx="812759">
                  <c:v>0</c:v>
                </c:pt>
                <c:pt idx="812760">
                  <c:v>0</c:v>
                </c:pt>
                <c:pt idx="812761">
                  <c:v>0</c:v>
                </c:pt>
                <c:pt idx="812762">
                  <c:v>0</c:v>
                </c:pt>
                <c:pt idx="812763">
                  <c:v>0</c:v>
                </c:pt>
                <c:pt idx="812764">
                  <c:v>0</c:v>
                </c:pt>
                <c:pt idx="812765">
                  <c:v>0</c:v>
                </c:pt>
                <c:pt idx="812766">
                  <c:v>0</c:v>
                </c:pt>
                <c:pt idx="812767">
                  <c:v>0</c:v>
                </c:pt>
                <c:pt idx="812768">
                  <c:v>0</c:v>
                </c:pt>
                <c:pt idx="812769">
                  <c:v>0</c:v>
                </c:pt>
                <c:pt idx="812770">
                  <c:v>0</c:v>
                </c:pt>
                <c:pt idx="812771">
                  <c:v>0</c:v>
                </c:pt>
                <c:pt idx="812772">
                  <c:v>0</c:v>
                </c:pt>
                <c:pt idx="812773">
                  <c:v>0</c:v>
                </c:pt>
                <c:pt idx="812774">
                  <c:v>0</c:v>
                </c:pt>
                <c:pt idx="812775">
                  <c:v>0</c:v>
                </c:pt>
                <c:pt idx="812776">
                  <c:v>0</c:v>
                </c:pt>
                <c:pt idx="812777">
                  <c:v>0</c:v>
                </c:pt>
                <c:pt idx="812778">
                  <c:v>0</c:v>
                </c:pt>
                <c:pt idx="812779">
                  <c:v>0</c:v>
                </c:pt>
                <c:pt idx="812780">
                  <c:v>0</c:v>
                </c:pt>
                <c:pt idx="812781">
                  <c:v>0</c:v>
                </c:pt>
                <c:pt idx="812782">
                  <c:v>0</c:v>
                </c:pt>
                <c:pt idx="812783">
                  <c:v>0</c:v>
                </c:pt>
                <c:pt idx="812784">
                  <c:v>0</c:v>
                </c:pt>
                <c:pt idx="812785">
                  <c:v>0</c:v>
                </c:pt>
                <c:pt idx="812786">
                  <c:v>0</c:v>
                </c:pt>
                <c:pt idx="812787">
                  <c:v>0</c:v>
                </c:pt>
                <c:pt idx="812788">
                  <c:v>0</c:v>
                </c:pt>
                <c:pt idx="812789">
                  <c:v>0</c:v>
                </c:pt>
                <c:pt idx="812790">
                  <c:v>0</c:v>
                </c:pt>
                <c:pt idx="812791">
                  <c:v>0</c:v>
                </c:pt>
                <c:pt idx="812792">
                  <c:v>0</c:v>
                </c:pt>
                <c:pt idx="812793">
                  <c:v>0</c:v>
                </c:pt>
                <c:pt idx="812794">
                  <c:v>0</c:v>
                </c:pt>
                <c:pt idx="812795">
                  <c:v>0</c:v>
                </c:pt>
                <c:pt idx="812796">
                  <c:v>0</c:v>
                </c:pt>
                <c:pt idx="812797">
                  <c:v>0</c:v>
                </c:pt>
                <c:pt idx="812798">
                  <c:v>0</c:v>
                </c:pt>
                <c:pt idx="812799">
                  <c:v>0</c:v>
                </c:pt>
                <c:pt idx="812800">
                  <c:v>0</c:v>
                </c:pt>
                <c:pt idx="812801">
                  <c:v>0</c:v>
                </c:pt>
                <c:pt idx="812802">
                  <c:v>0</c:v>
                </c:pt>
                <c:pt idx="812803">
                  <c:v>0</c:v>
                </c:pt>
                <c:pt idx="812804">
                  <c:v>0</c:v>
                </c:pt>
                <c:pt idx="812805">
                  <c:v>0</c:v>
                </c:pt>
                <c:pt idx="812806">
                  <c:v>0</c:v>
                </c:pt>
                <c:pt idx="812807">
                  <c:v>0</c:v>
                </c:pt>
                <c:pt idx="812808">
                  <c:v>0</c:v>
                </c:pt>
                <c:pt idx="812809">
                  <c:v>0</c:v>
                </c:pt>
                <c:pt idx="812810">
                  <c:v>0</c:v>
                </c:pt>
                <c:pt idx="812811">
                  <c:v>0</c:v>
                </c:pt>
                <c:pt idx="812812">
                  <c:v>0</c:v>
                </c:pt>
                <c:pt idx="812813">
                  <c:v>0</c:v>
                </c:pt>
                <c:pt idx="812814">
                  <c:v>0</c:v>
                </c:pt>
                <c:pt idx="812815">
                  <c:v>0</c:v>
                </c:pt>
                <c:pt idx="812816">
                  <c:v>0</c:v>
                </c:pt>
                <c:pt idx="812817">
                  <c:v>0</c:v>
                </c:pt>
                <c:pt idx="812818">
                  <c:v>0</c:v>
                </c:pt>
                <c:pt idx="812819">
                  <c:v>0</c:v>
                </c:pt>
                <c:pt idx="812820">
                  <c:v>0</c:v>
                </c:pt>
                <c:pt idx="812821">
                  <c:v>0</c:v>
                </c:pt>
                <c:pt idx="812822">
                  <c:v>0</c:v>
                </c:pt>
                <c:pt idx="812823">
                  <c:v>0</c:v>
                </c:pt>
                <c:pt idx="812824">
                  <c:v>0</c:v>
                </c:pt>
                <c:pt idx="812825">
                  <c:v>0</c:v>
                </c:pt>
                <c:pt idx="812826">
                  <c:v>0</c:v>
                </c:pt>
                <c:pt idx="812827">
                  <c:v>0</c:v>
                </c:pt>
                <c:pt idx="812828">
                  <c:v>0</c:v>
                </c:pt>
                <c:pt idx="812829">
                  <c:v>0</c:v>
                </c:pt>
                <c:pt idx="812830">
                  <c:v>0</c:v>
                </c:pt>
                <c:pt idx="812831">
                  <c:v>0</c:v>
                </c:pt>
                <c:pt idx="812832">
                  <c:v>0</c:v>
                </c:pt>
                <c:pt idx="812833">
                  <c:v>0</c:v>
                </c:pt>
                <c:pt idx="812834">
                  <c:v>0</c:v>
                </c:pt>
                <c:pt idx="812835">
                  <c:v>0</c:v>
                </c:pt>
                <c:pt idx="812836">
                  <c:v>0</c:v>
                </c:pt>
                <c:pt idx="812837">
                  <c:v>0</c:v>
                </c:pt>
                <c:pt idx="812838">
                  <c:v>0</c:v>
                </c:pt>
                <c:pt idx="812839">
                  <c:v>0</c:v>
                </c:pt>
                <c:pt idx="812840">
                  <c:v>0</c:v>
                </c:pt>
                <c:pt idx="812841">
                  <c:v>0</c:v>
                </c:pt>
                <c:pt idx="812842">
                  <c:v>0</c:v>
                </c:pt>
                <c:pt idx="812843">
                  <c:v>0</c:v>
                </c:pt>
                <c:pt idx="812844">
                  <c:v>0</c:v>
                </c:pt>
                <c:pt idx="812845">
                  <c:v>0</c:v>
                </c:pt>
                <c:pt idx="812846">
                  <c:v>0</c:v>
                </c:pt>
                <c:pt idx="812847">
                  <c:v>0</c:v>
                </c:pt>
                <c:pt idx="812848">
                  <c:v>0</c:v>
                </c:pt>
                <c:pt idx="812849">
                  <c:v>0</c:v>
                </c:pt>
                <c:pt idx="812850">
                  <c:v>0</c:v>
                </c:pt>
                <c:pt idx="812851">
                  <c:v>0</c:v>
                </c:pt>
                <c:pt idx="812852">
                  <c:v>0</c:v>
                </c:pt>
                <c:pt idx="812853">
                  <c:v>0</c:v>
                </c:pt>
                <c:pt idx="812854">
                  <c:v>0</c:v>
                </c:pt>
                <c:pt idx="812855">
                  <c:v>0</c:v>
                </c:pt>
                <c:pt idx="812856">
                  <c:v>0</c:v>
                </c:pt>
                <c:pt idx="812857">
                  <c:v>0</c:v>
                </c:pt>
                <c:pt idx="812858">
                  <c:v>0</c:v>
                </c:pt>
                <c:pt idx="812859">
                  <c:v>0</c:v>
                </c:pt>
                <c:pt idx="812860">
                  <c:v>0</c:v>
                </c:pt>
                <c:pt idx="812861">
                  <c:v>0</c:v>
                </c:pt>
                <c:pt idx="812862">
                  <c:v>0</c:v>
                </c:pt>
                <c:pt idx="812863">
                  <c:v>0</c:v>
                </c:pt>
                <c:pt idx="812864">
                  <c:v>0</c:v>
                </c:pt>
                <c:pt idx="812865">
                  <c:v>0</c:v>
                </c:pt>
                <c:pt idx="812866">
                  <c:v>0</c:v>
                </c:pt>
                <c:pt idx="812867">
                  <c:v>0</c:v>
                </c:pt>
                <c:pt idx="812868">
                  <c:v>0</c:v>
                </c:pt>
                <c:pt idx="812869">
                  <c:v>0</c:v>
                </c:pt>
                <c:pt idx="812870">
                  <c:v>0</c:v>
                </c:pt>
                <c:pt idx="812871">
                  <c:v>0</c:v>
                </c:pt>
                <c:pt idx="812872">
                  <c:v>0</c:v>
                </c:pt>
                <c:pt idx="812873">
                  <c:v>0</c:v>
                </c:pt>
                <c:pt idx="812874">
                  <c:v>0</c:v>
                </c:pt>
                <c:pt idx="812875">
                  <c:v>0</c:v>
                </c:pt>
                <c:pt idx="812876">
                  <c:v>0</c:v>
                </c:pt>
                <c:pt idx="812877">
                  <c:v>0</c:v>
                </c:pt>
                <c:pt idx="812878">
                  <c:v>0</c:v>
                </c:pt>
                <c:pt idx="812879">
                  <c:v>0</c:v>
                </c:pt>
                <c:pt idx="812880">
                  <c:v>0</c:v>
                </c:pt>
                <c:pt idx="812881">
                  <c:v>0</c:v>
                </c:pt>
                <c:pt idx="812882">
                  <c:v>0</c:v>
                </c:pt>
                <c:pt idx="812883">
                  <c:v>0</c:v>
                </c:pt>
                <c:pt idx="812884">
                  <c:v>0</c:v>
                </c:pt>
                <c:pt idx="812885">
                  <c:v>0</c:v>
                </c:pt>
                <c:pt idx="812886">
                  <c:v>0</c:v>
                </c:pt>
                <c:pt idx="812887">
                  <c:v>0</c:v>
                </c:pt>
                <c:pt idx="812888">
                  <c:v>0</c:v>
                </c:pt>
                <c:pt idx="812889">
                  <c:v>0</c:v>
                </c:pt>
                <c:pt idx="812890">
                  <c:v>0</c:v>
                </c:pt>
                <c:pt idx="812891">
                  <c:v>0</c:v>
                </c:pt>
                <c:pt idx="812892">
                  <c:v>0</c:v>
                </c:pt>
                <c:pt idx="812893">
                  <c:v>0</c:v>
                </c:pt>
                <c:pt idx="812894">
                  <c:v>0</c:v>
                </c:pt>
                <c:pt idx="812895">
                  <c:v>0</c:v>
                </c:pt>
                <c:pt idx="812896">
                  <c:v>0</c:v>
                </c:pt>
                <c:pt idx="812897">
                  <c:v>0</c:v>
                </c:pt>
                <c:pt idx="812898">
                  <c:v>0</c:v>
                </c:pt>
                <c:pt idx="812899">
                  <c:v>0</c:v>
                </c:pt>
                <c:pt idx="812900">
                  <c:v>0</c:v>
                </c:pt>
                <c:pt idx="812901">
                  <c:v>0</c:v>
                </c:pt>
                <c:pt idx="812902">
                  <c:v>0</c:v>
                </c:pt>
                <c:pt idx="812903">
                  <c:v>0</c:v>
                </c:pt>
                <c:pt idx="812904">
                  <c:v>0</c:v>
                </c:pt>
                <c:pt idx="812905">
                  <c:v>0</c:v>
                </c:pt>
                <c:pt idx="812906">
                  <c:v>0</c:v>
                </c:pt>
                <c:pt idx="812907">
                  <c:v>0</c:v>
                </c:pt>
                <c:pt idx="812908">
                  <c:v>0</c:v>
                </c:pt>
                <c:pt idx="812909">
                  <c:v>0</c:v>
                </c:pt>
                <c:pt idx="812910">
                  <c:v>0</c:v>
                </c:pt>
                <c:pt idx="812911">
                  <c:v>0</c:v>
                </c:pt>
                <c:pt idx="812912">
                  <c:v>0</c:v>
                </c:pt>
                <c:pt idx="812913">
                  <c:v>0</c:v>
                </c:pt>
                <c:pt idx="812914">
                  <c:v>0</c:v>
                </c:pt>
                <c:pt idx="812915">
                  <c:v>0</c:v>
                </c:pt>
                <c:pt idx="812916">
                  <c:v>0</c:v>
                </c:pt>
                <c:pt idx="812917">
                  <c:v>0</c:v>
                </c:pt>
                <c:pt idx="812918">
                  <c:v>0</c:v>
                </c:pt>
                <c:pt idx="812919">
                  <c:v>0</c:v>
                </c:pt>
                <c:pt idx="812920">
                  <c:v>0</c:v>
                </c:pt>
                <c:pt idx="812921">
                  <c:v>0</c:v>
                </c:pt>
                <c:pt idx="812922">
                  <c:v>0</c:v>
                </c:pt>
                <c:pt idx="812923">
                  <c:v>0</c:v>
                </c:pt>
                <c:pt idx="812924">
                  <c:v>0</c:v>
                </c:pt>
                <c:pt idx="812925">
                  <c:v>0</c:v>
                </c:pt>
                <c:pt idx="812926">
                  <c:v>0</c:v>
                </c:pt>
                <c:pt idx="812927">
                  <c:v>0</c:v>
                </c:pt>
                <c:pt idx="812928">
                  <c:v>0</c:v>
                </c:pt>
                <c:pt idx="812929">
                  <c:v>0</c:v>
                </c:pt>
                <c:pt idx="812930">
                  <c:v>0</c:v>
                </c:pt>
                <c:pt idx="812931">
                  <c:v>0</c:v>
                </c:pt>
                <c:pt idx="812932">
                  <c:v>0</c:v>
                </c:pt>
                <c:pt idx="812933">
                  <c:v>0</c:v>
                </c:pt>
                <c:pt idx="812934">
                  <c:v>0</c:v>
                </c:pt>
                <c:pt idx="812935">
                  <c:v>0</c:v>
                </c:pt>
                <c:pt idx="812936">
                  <c:v>0</c:v>
                </c:pt>
                <c:pt idx="812937">
                  <c:v>0</c:v>
                </c:pt>
                <c:pt idx="812938">
                  <c:v>0</c:v>
                </c:pt>
                <c:pt idx="812939">
                  <c:v>0</c:v>
                </c:pt>
                <c:pt idx="812940">
                  <c:v>0</c:v>
                </c:pt>
                <c:pt idx="812941">
                  <c:v>0</c:v>
                </c:pt>
                <c:pt idx="812942">
                  <c:v>0</c:v>
                </c:pt>
                <c:pt idx="812943">
                  <c:v>0</c:v>
                </c:pt>
                <c:pt idx="812944">
                  <c:v>0</c:v>
                </c:pt>
                <c:pt idx="812945">
                  <c:v>0</c:v>
                </c:pt>
                <c:pt idx="812946">
                  <c:v>0</c:v>
                </c:pt>
                <c:pt idx="812947">
                  <c:v>0</c:v>
                </c:pt>
                <c:pt idx="812948">
                  <c:v>0</c:v>
                </c:pt>
                <c:pt idx="812949">
                  <c:v>0</c:v>
                </c:pt>
                <c:pt idx="812950">
                  <c:v>0</c:v>
                </c:pt>
                <c:pt idx="812951">
                  <c:v>0</c:v>
                </c:pt>
                <c:pt idx="812952">
                  <c:v>0</c:v>
                </c:pt>
                <c:pt idx="812953">
                  <c:v>0</c:v>
                </c:pt>
                <c:pt idx="812954">
                  <c:v>0</c:v>
                </c:pt>
                <c:pt idx="812955">
                  <c:v>0</c:v>
                </c:pt>
                <c:pt idx="812956">
                  <c:v>0</c:v>
                </c:pt>
                <c:pt idx="812957">
                  <c:v>0</c:v>
                </c:pt>
                <c:pt idx="812958">
                  <c:v>0</c:v>
                </c:pt>
                <c:pt idx="812959">
                  <c:v>0</c:v>
                </c:pt>
                <c:pt idx="812960">
                  <c:v>0</c:v>
                </c:pt>
                <c:pt idx="812961">
                  <c:v>0</c:v>
                </c:pt>
                <c:pt idx="812962">
                  <c:v>0</c:v>
                </c:pt>
                <c:pt idx="812963">
                  <c:v>0</c:v>
                </c:pt>
                <c:pt idx="812964">
                  <c:v>0</c:v>
                </c:pt>
                <c:pt idx="812965">
                  <c:v>0</c:v>
                </c:pt>
                <c:pt idx="812966">
                  <c:v>0</c:v>
                </c:pt>
                <c:pt idx="812967">
                  <c:v>0</c:v>
                </c:pt>
                <c:pt idx="812968">
                  <c:v>0</c:v>
                </c:pt>
                <c:pt idx="812969">
                  <c:v>0</c:v>
                </c:pt>
                <c:pt idx="812970">
                  <c:v>0</c:v>
                </c:pt>
                <c:pt idx="812971">
                  <c:v>0</c:v>
                </c:pt>
                <c:pt idx="812972">
                  <c:v>0</c:v>
                </c:pt>
                <c:pt idx="812973">
                  <c:v>0</c:v>
                </c:pt>
                <c:pt idx="812974">
                  <c:v>0</c:v>
                </c:pt>
                <c:pt idx="812975">
                  <c:v>0</c:v>
                </c:pt>
                <c:pt idx="812976">
                  <c:v>0</c:v>
                </c:pt>
                <c:pt idx="812977">
                  <c:v>0</c:v>
                </c:pt>
                <c:pt idx="812978">
                  <c:v>0</c:v>
                </c:pt>
                <c:pt idx="812979">
                  <c:v>0</c:v>
                </c:pt>
                <c:pt idx="812980">
                  <c:v>0</c:v>
                </c:pt>
                <c:pt idx="812981">
                  <c:v>0</c:v>
                </c:pt>
                <c:pt idx="812982">
                  <c:v>0</c:v>
                </c:pt>
                <c:pt idx="812983">
                  <c:v>0</c:v>
                </c:pt>
                <c:pt idx="812984">
                  <c:v>0</c:v>
                </c:pt>
                <c:pt idx="812985">
                  <c:v>0</c:v>
                </c:pt>
                <c:pt idx="812986">
                  <c:v>0</c:v>
                </c:pt>
                <c:pt idx="812987">
                  <c:v>0</c:v>
                </c:pt>
                <c:pt idx="812988">
                  <c:v>0</c:v>
                </c:pt>
                <c:pt idx="812989">
                  <c:v>0</c:v>
                </c:pt>
                <c:pt idx="812990">
                  <c:v>0</c:v>
                </c:pt>
                <c:pt idx="812991">
                  <c:v>0</c:v>
                </c:pt>
                <c:pt idx="812992">
                  <c:v>0</c:v>
                </c:pt>
                <c:pt idx="812993">
                  <c:v>0</c:v>
                </c:pt>
                <c:pt idx="812994">
                  <c:v>0</c:v>
                </c:pt>
                <c:pt idx="812995">
                  <c:v>0</c:v>
                </c:pt>
                <c:pt idx="812996">
                  <c:v>0</c:v>
                </c:pt>
                <c:pt idx="812997">
                  <c:v>0</c:v>
                </c:pt>
                <c:pt idx="812998">
                  <c:v>0</c:v>
                </c:pt>
                <c:pt idx="812999">
                  <c:v>0</c:v>
                </c:pt>
                <c:pt idx="813000">
                  <c:v>0</c:v>
                </c:pt>
                <c:pt idx="813001">
                  <c:v>0</c:v>
                </c:pt>
                <c:pt idx="813002">
                  <c:v>0</c:v>
                </c:pt>
                <c:pt idx="813003">
                  <c:v>0</c:v>
                </c:pt>
                <c:pt idx="813004">
                  <c:v>0</c:v>
                </c:pt>
                <c:pt idx="813005">
                  <c:v>0</c:v>
                </c:pt>
                <c:pt idx="813006">
                  <c:v>0</c:v>
                </c:pt>
                <c:pt idx="813007">
                  <c:v>0</c:v>
                </c:pt>
                <c:pt idx="813008">
                  <c:v>0</c:v>
                </c:pt>
                <c:pt idx="813009">
                  <c:v>0</c:v>
                </c:pt>
                <c:pt idx="813010">
                  <c:v>0</c:v>
                </c:pt>
                <c:pt idx="813011">
                  <c:v>0</c:v>
                </c:pt>
                <c:pt idx="813012">
                  <c:v>0</c:v>
                </c:pt>
                <c:pt idx="813013">
                  <c:v>0</c:v>
                </c:pt>
                <c:pt idx="813014">
                  <c:v>0</c:v>
                </c:pt>
                <c:pt idx="813015">
                  <c:v>0</c:v>
                </c:pt>
                <c:pt idx="813016">
                  <c:v>0</c:v>
                </c:pt>
                <c:pt idx="813017">
                  <c:v>0</c:v>
                </c:pt>
                <c:pt idx="813018">
                  <c:v>0</c:v>
                </c:pt>
                <c:pt idx="813019">
                  <c:v>0</c:v>
                </c:pt>
                <c:pt idx="813020">
                  <c:v>0</c:v>
                </c:pt>
                <c:pt idx="813021">
                  <c:v>0</c:v>
                </c:pt>
                <c:pt idx="813022">
                  <c:v>0</c:v>
                </c:pt>
                <c:pt idx="813023">
                  <c:v>0</c:v>
                </c:pt>
                <c:pt idx="813024">
                  <c:v>0</c:v>
                </c:pt>
                <c:pt idx="813025">
                  <c:v>0</c:v>
                </c:pt>
                <c:pt idx="813026">
                  <c:v>0</c:v>
                </c:pt>
                <c:pt idx="813027">
                  <c:v>0</c:v>
                </c:pt>
                <c:pt idx="813028">
                  <c:v>0</c:v>
                </c:pt>
                <c:pt idx="813029">
                  <c:v>0</c:v>
                </c:pt>
                <c:pt idx="813030">
                  <c:v>0</c:v>
                </c:pt>
                <c:pt idx="813031">
                  <c:v>0</c:v>
                </c:pt>
                <c:pt idx="813032">
                  <c:v>0</c:v>
                </c:pt>
                <c:pt idx="813033">
                  <c:v>0</c:v>
                </c:pt>
                <c:pt idx="813034">
                  <c:v>0</c:v>
                </c:pt>
                <c:pt idx="813035">
                  <c:v>0</c:v>
                </c:pt>
                <c:pt idx="813036">
                  <c:v>0</c:v>
                </c:pt>
                <c:pt idx="813037">
                  <c:v>0</c:v>
                </c:pt>
                <c:pt idx="813038">
                  <c:v>0</c:v>
                </c:pt>
                <c:pt idx="813039">
                  <c:v>0</c:v>
                </c:pt>
                <c:pt idx="813040">
                  <c:v>0</c:v>
                </c:pt>
                <c:pt idx="813041">
                  <c:v>0</c:v>
                </c:pt>
                <c:pt idx="813042">
                  <c:v>0</c:v>
                </c:pt>
                <c:pt idx="813043">
                  <c:v>0</c:v>
                </c:pt>
                <c:pt idx="813044">
                  <c:v>0</c:v>
                </c:pt>
                <c:pt idx="813045">
                  <c:v>0</c:v>
                </c:pt>
                <c:pt idx="813046">
                  <c:v>0</c:v>
                </c:pt>
                <c:pt idx="813047">
                  <c:v>0</c:v>
                </c:pt>
                <c:pt idx="813048">
                  <c:v>0</c:v>
                </c:pt>
                <c:pt idx="813049">
                  <c:v>0</c:v>
                </c:pt>
                <c:pt idx="813050">
                  <c:v>0</c:v>
                </c:pt>
                <c:pt idx="813051">
                  <c:v>0</c:v>
                </c:pt>
                <c:pt idx="813052">
                  <c:v>0</c:v>
                </c:pt>
                <c:pt idx="813053">
                  <c:v>0</c:v>
                </c:pt>
                <c:pt idx="813054">
                  <c:v>0</c:v>
                </c:pt>
                <c:pt idx="813055">
                  <c:v>0</c:v>
                </c:pt>
                <c:pt idx="813056">
                  <c:v>0</c:v>
                </c:pt>
                <c:pt idx="813057">
                  <c:v>0</c:v>
                </c:pt>
                <c:pt idx="813058">
                  <c:v>0</c:v>
                </c:pt>
                <c:pt idx="813059">
                  <c:v>0</c:v>
                </c:pt>
                <c:pt idx="813060">
                  <c:v>0</c:v>
                </c:pt>
                <c:pt idx="813061">
                  <c:v>0</c:v>
                </c:pt>
                <c:pt idx="813062">
                  <c:v>0</c:v>
                </c:pt>
                <c:pt idx="813063">
                  <c:v>0</c:v>
                </c:pt>
                <c:pt idx="813064">
                  <c:v>0</c:v>
                </c:pt>
                <c:pt idx="813065">
                  <c:v>0</c:v>
                </c:pt>
                <c:pt idx="813066">
                  <c:v>0</c:v>
                </c:pt>
                <c:pt idx="813067">
                  <c:v>0</c:v>
                </c:pt>
                <c:pt idx="813068">
                  <c:v>0</c:v>
                </c:pt>
                <c:pt idx="813069">
                  <c:v>0</c:v>
                </c:pt>
                <c:pt idx="813070">
                  <c:v>0</c:v>
                </c:pt>
                <c:pt idx="813071">
                  <c:v>0</c:v>
                </c:pt>
                <c:pt idx="813072">
                  <c:v>0</c:v>
                </c:pt>
                <c:pt idx="813073">
                  <c:v>0</c:v>
                </c:pt>
                <c:pt idx="813074">
                  <c:v>0</c:v>
                </c:pt>
                <c:pt idx="813075">
                  <c:v>0</c:v>
                </c:pt>
                <c:pt idx="813076">
                  <c:v>0</c:v>
                </c:pt>
                <c:pt idx="813077">
                  <c:v>0</c:v>
                </c:pt>
                <c:pt idx="813078">
                  <c:v>0</c:v>
                </c:pt>
                <c:pt idx="813079">
                  <c:v>0</c:v>
                </c:pt>
                <c:pt idx="813080">
                  <c:v>0</c:v>
                </c:pt>
                <c:pt idx="813081">
                  <c:v>0</c:v>
                </c:pt>
                <c:pt idx="813082">
                  <c:v>0</c:v>
                </c:pt>
                <c:pt idx="813083">
                  <c:v>0</c:v>
                </c:pt>
                <c:pt idx="813084">
                  <c:v>0</c:v>
                </c:pt>
                <c:pt idx="813085">
                  <c:v>0</c:v>
                </c:pt>
                <c:pt idx="813086">
                  <c:v>0</c:v>
                </c:pt>
                <c:pt idx="813087">
                  <c:v>0</c:v>
                </c:pt>
                <c:pt idx="813088">
                  <c:v>0</c:v>
                </c:pt>
                <c:pt idx="813089">
                  <c:v>0</c:v>
                </c:pt>
                <c:pt idx="813090">
                  <c:v>0</c:v>
                </c:pt>
                <c:pt idx="813091">
                  <c:v>0</c:v>
                </c:pt>
                <c:pt idx="813092">
                  <c:v>0</c:v>
                </c:pt>
                <c:pt idx="813093">
                  <c:v>0</c:v>
                </c:pt>
                <c:pt idx="813094">
                  <c:v>0</c:v>
                </c:pt>
                <c:pt idx="813095">
                  <c:v>0</c:v>
                </c:pt>
                <c:pt idx="813096">
                  <c:v>0</c:v>
                </c:pt>
                <c:pt idx="813097">
                  <c:v>0</c:v>
                </c:pt>
                <c:pt idx="813098">
                  <c:v>0</c:v>
                </c:pt>
                <c:pt idx="813099">
                  <c:v>0</c:v>
                </c:pt>
                <c:pt idx="813100">
                  <c:v>0</c:v>
                </c:pt>
                <c:pt idx="813101">
                  <c:v>0</c:v>
                </c:pt>
                <c:pt idx="813102">
                  <c:v>0</c:v>
                </c:pt>
                <c:pt idx="813103">
                  <c:v>0</c:v>
                </c:pt>
                <c:pt idx="813104">
                  <c:v>0</c:v>
                </c:pt>
                <c:pt idx="813105">
                  <c:v>0</c:v>
                </c:pt>
                <c:pt idx="813106">
                  <c:v>0</c:v>
                </c:pt>
                <c:pt idx="813107">
                  <c:v>0</c:v>
                </c:pt>
                <c:pt idx="813108">
                  <c:v>0</c:v>
                </c:pt>
                <c:pt idx="813109">
                  <c:v>0</c:v>
                </c:pt>
                <c:pt idx="813110">
                  <c:v>0</c:v>
                </c:pt>
                <c:pt idx="813111">
                  <c:v>0</c:v>
                </c:pt>
                <c:pt idx="813112">
                  <c:v>0</c:v>
                </c:pt>
                <c:pt idx="813113">
                  <c:v>0</c:v>
                </c:pt>
                <c:pt idx="813114">
                  <c:v>0</c:v>
                </c:pt>
                <c:pt idx="813115">
                  <c:v>0</c:v>
                </c:pt>
                <c:pt idx="813116">
                  <c:v>0</c:v>
                </c:pt>
                <c:pt idx="813117">
                  <c:v>0</c:v>
                </c:pt>
                <c:pt idx="813118">
                  <c:v>0</c:v>
                </c:pt>
                <c:pt idx="813119">
                  <c:v>0</c:v>
                </c:pt>
                <c:pt idx="813120">
                  <c:v>0</c:v>
                </c:pt>
                <c:pt idx="813121">
                  <c:v>0</c:v>
                </c:pt>
                <c:pt idx="813122">
                  <c:v>0</c:v>
                </c:pt>
                <c:pt idx="813123">
                  <c:v>0</c:v>
                </c:pt>
                <c:pt idx="813124">
                  <c:v>0</c:v>
                </c:pt>
                <c:pt idx="813125">
                  <c:v>0</c:v>
                </c:pt>
                <c:pt idx="813126">
                  <c:v>0</c:v>
                </c:pt>
                <c:pt idx="813127">
                  <c:v>0</c:v>
                </c:pt>
                <c:pt idx="813128">
                  <c:v>0</c:v>
                </c:pt>
                <c:pt idx="813129">
                  <c:v>0</c:v>
                </c:pt>
                <c:pt idx="813130">
                  <c:v>0</c:v>
                </c:pt>
                <c:pt idx="813131">
                  <c:v>0</c:v>
                </c:pt>
                <c:pt idx="813132">
                  <c:v>0</c:v>
                </c:pt>
                <c:pt idx="813133">
                  <c:v>0</c:v>
                </c:pt>
                <c:pt idx="813134">
                  <c:v>0</c:v>
                </c:pt>
                <c:pt idx="813135">
                  <c:v>0</c:v>
                </c:pt>
                <c:pt idx="813136">
                  <c:v>0</c:v>
                </c:pt>
                <c:pt idx="813137">
                  <c:v>0</c:v>
                </c:pt>
                <c:pt idx="813138">
                  <c:v>0</c:v>
                </c:pt>
                <c:pt idx="813139">
                  <c:v>0</c:v>
                </c:pt>
                <c:pt idx="813140">
                  <c:v>0</c:v>
                </c:pt>
                <c:pt idx="813141">
                  <c:v>0</c:v>
                </c:pt>
                <c:pt idx="813142">
                  <c:v>0</c:v>
                </c:pt>
                <c:pt idx="813143">
                  <c:v>0</c:v>
                </c:pt>
                <c:pt idx="813144">
                  <c:v>0</c:v>
                </c:pt>
                <c:pt idx="813145">
                  <c:v>0</c:v>
                </c:pt>
                <c:pt idx="813146">
                  <c:v>0</c:v>
                </c:pt>
                <c:pt idx="813147">
                  <c:v>0</c:v>
                </c:pt>
                <c:pt idx="813148">
                  <c:v>0</c:v>
                </c:pt>
                <c:pt idx="813149">
                  <c:v>0</c:v>
                </c:pt>
                <c:pt idx="813150">
                  <c:v>0</c:v>
                </c:pt>
                <c:pt idx="813151">
                  <c:v>0</c:v>
                </c:pt>
                <c:pt idx="813152">
                  <c:v>0</c:v>
                </c:pt>
                <c:pt idx="813153">
                  <c:v>0</c:v>
                </c:pt>
                <c:pt idx="813154">
                  <c:v>0</c:v>
                </c:pt>
                <c:pt idx="813155">
                  <c:v>0</c:v>
                </c:pt>
                <c:pt idx="813156">
                  <c:v>0</c:v>
                </c:pt>
                <c:pt idx="813157">
                  <c:v>0</c:v>
                </c:pt>
                <c:pt idx="813158">
                  <c:v>0</c:v>
                </c:pt>
                <c:pt idx="813159">
                  <c:v>0</c:v>
                </c:pt>
                <c:pt idx="813160">
                  <c:v>0</c:v>
                </c:pt>
                <c:pt idx="813161">
                  <c:v>0</c:v>
                </c:pt>
                <c:pt idx="813162">
                  <c:v>0</c:v>
                </c:pt>
                <c:pt idx="813163">
                  <c:v>0</c:v>
                </c:pt>
                <c:pt idx="813164">
                  <c:v>0</c:v>
                </c:pt>
                <c:pt idx="813165">
                  <c:v>0</c:v>
                </c:pt>
                <c:pt idx="813166">
                  <c:v>0</c:v>
                </c:pt>
                <c:pt idx="813167">
                  <c:v>0</c:v>
                </c:pt>
                <c:pt idx="813168">
                  <c:v>0</c:v>
                </c:pt>
                <c:pt idx="813169">
                  <c:v>0</c:v>
                </c:pt>
                <c:pt idx="813170">
                  <c:v>0</c:v>
                </c:pt>
                <c:pt idx="813171">
                  <c:v>0</c:v>
                </c:pt>
                <c:pt idx="813172">
                  <c:v>0</c:v>
                </c:pt>
                <c:pt idx="813173">
                  <c:v>0</c:v>
                </c:pt>
                <c:pt idx="813174">
                  <c:v>0</c:v>
                </c:pt>
                <c:pt idx="813175">
                  <c:v>0</c:v>
                </c:pt>
                <c:pt idx="813176">
                  <c:v>0</c:v>
                </c:pt>
                <c:pt idx="813177">
                  <c:v>0</c:v>
                </c:pt>
                <c:pt idx="813178">
                  <c:v>0</c:v>
                </c:pt>
                <c:pt idx="813179">
                  <c:v>0</c:v>
                </c:pt>
                <c:pt idx="813180">
                  <c:v>0</c:v>
                </c:pt>
                <c:pt idx="813181">
                  <c:v>0</c:v>
                </c:pt>
                <c:pt idx="813182">
                  <c:v>0</c:v>
                </c:pt>
                <c:pt idx="813183">
                  <c:v>0</c:v>
                </c:pt>
                <c:pt idx="813184">
                  <c:v>0</c:v>
                </c:pt>
                <c:pt idx="813185">
                  <c:v>0</c:v>
                </c:pt>
                <c:pt idx="813186">
                  <c:v>0</c:v>
                </c:pt>
                <c:pt idx="813187">
                  <c:v>0</c:v>
                </c:pt>
                <c:pt idx="813188">
                  <c:v>0</c:v>
                </c:pt>
                <c:pt idx="813189">
                  <c:v>0</c:v>
                </c:pt>
                <c:pt idx="813190">
                  <c:v>0</c:v>
                </c:pt>
                <c:pt idx="813191">
                  <c:v>0</c:v>
                </c:pt>
                <c:pt idx="813192">
                  <c:v>0</c:v>
                </c:pt>
                <c:pt idx="813193">
                  <c:v>0</c:v>
                </c:pt>
                <c:pt idx="813194">
                  <c:v>0</c:v>
                </c:pt>
                <c:pt idx="813195">
                  <c:v>0</c:v>
                </c:pt>
                <c:pt idx="813196">
                  <c:v>0</c:v>
                </c:pt>
                <c:pt idx="813197">
                  <c:v>0</c:v>
                </c:pt>
                <c:pt idx="813198">
                  <c:v>0</c:v>
                </c:pt>
                <c:pt idx="813199">
                  <c:v>0</c:v>
                </c:pt>
                <c:pt idx="813200">
                  <c:v>0</c:v>
                </c:pt>
                <c:pt idx="813201">
                  <c:v>0</c:v>
                </c:pt>
                <c:pt idx="813202">
                  <c:v>0</c:v>
                </c:pt>
                <c:pt idx="813203">
                  <c:v>0</c:v>
                </c:pt>
                <c:pt idx="813204">
                  <c:v>0</c:v>
                </c:pt>
                <c:pt idx="813205">
                  <c:v>0</c:v>
                </c:pt>
                <c:pt idx="813206">
                  <c:v>0</c:v>
                </c:pt>
                <c:pt idx="813207">
                  <c:v>0</c:v>
                </c:pt>
                <c:pt idx="813208">
                  <c:v>0</c:v>
                </c:pt>
                <c:pt idx="813209">
                  <c:v>0</c:v>
                </c:pt>
                <c:pt idx="813210">
                  <c:v>0</c:v>
                </c:pt>
                <c:pt idx="813211">
                  <c:v>0</c:v>
                </c:pt>
                <c:pt idx="813212">
                  <c:v>0</c:v>
                </c:pt>
                <c:pt idx="813213">
                  <c:v>0</c:v>
                </c:pt>
                <c:pt idx="813214">
                  <c:v>0</c:v>
                </c:pt>
                <c:pt idx="813215">
                  <c:v>0</c:v>
                </c:pt>
                <c:pt idx="813216">
                  <c:v>0</c:v>
                </c:pt>
                <c:pt idx="813217">
                  <c:v>0</c:v>
                </c:pt>
                <c:pt idx="813218">
                  <c:v>0</c:v>
                </c:pt>
                <c:pt idx="813219">
                  <c:v>0</c:v>
                </c:pt>
                <c:pt idx="813220">
                  <c:v>0</c:v>
                </c:pt>
                <c:pt idx="813221">
                  <c:v>0</c:v>
                </c:pt>
                <c:pt idx="813222">
                  <c:v>0</c:v>
                </c:pt>
                <c:pt idx="813223">
                  <c:v>0</c:v>
                </c:pt>
                <c:pt idx="813224">
                  <c:v>0</c:v>
                </c:pt>
                <c:pt idx="813225">
                  <c:v>0</c:v>
                </c:pt>
                <c:pt idx="813226">
                  <c:v>0</c:v>
                </c:pt>
                <c:pt idx="813227">
                  <c:v>0</c:v>
                </c:pt>
                <c:pt idx="813228">
                  <c:v>0</c:v>
                </c:pt>
                <c:pt idx="813229">
                  <c:v>0</c:v>
                </c:pt>
                <c:pt idx="813230">
                  <c:v>0</c:v>
                </c:pt>
                <c:pt idx="813231">
                  <c:v>0</c:v>
                </c:pt>
                <c:pt idx="813232">
                  <c:v>0</c:v>
                </c:pt>
                <c:pt idx="813233">
                  <c:v>0</c:v>
                </c:pt>
                <c:pt idx="813234">
                  <c:v>0</c:v>
                </c:pt>
                <c:pt idx="813235">
                  <c:v>0</c:v>
                </c:pt>
                <c:pt idx="813236">
                  <c:v>0</c:v>
                </c:pt>
                <c:pt idx="813237">
                  <c:v>0</c:v>
                </c:pt>
                <c:pt idx="813238">
                  <c:v>0</c:v>
                </c:pt>
                <c:pt idx="813239">
                  <c:v>0</c:v>
                </c:pt>
                <c:pt idx="813240">
                  <c:v>0</c:v>
                </c:pt>
                <c:pt idx="813241">
                  <c:v>0</c:v>
                </c:pt>
                <c:pt idx="813242">
                  <c:v>0</c:v>
                </c:pt>
                <c:pt idx="813243">
                  <c:v>0</c:v>
                </c:pt>
                <c:pt idx="813244">
                  <c:v>0</c:v>
                </c:pt>
                <c:pt idx="813245">
                  <c:v>0</c:v>
                </c:pt>
                <c:pt idx="813246">
                  <c:v>0</c:v>
                </c:pt>
                <c:pt idx="813247">
                  <c:v>0</c:v>
                </c:pt>
                <c:pt idx="813248">
                  <c:v>0</c:v>
                </c:pt>
                <c:pt idx="813249">
                  <c:v>0</c:v>
                </c:pt>
                <c:pt idx="813250">
                  <c:v>0</c:v>
                </c:pt>
                <c:pt idx="813251">
                  <c:v>0</c:v>
                </c:pt>
                <c:pt idx="813252">
                  <c:v>0</c:v>
                </c:pt>
                <c:pt idx="813253">
                  <c:v>0</c:v>
                </c:pt>
                <c:pt idx="813254">
                  <c:v>0</c:v>
                </c:pt>
                <c:pt idx="813255">
                  <c:v>0</c:v>
                </c:pt>
                <c:pt idx="813256">
                  <c:v>0</c:v>
                </c:pt>
                <c:pt idx="813257">
                  <c:v>0</c:v>
                </c:pt>
                <c:pt idx="813258">
                  <c:v>0</c:v>
                </c:pt>
                <c:pt idx="813259">
                  <c:v>0</c:v>
                </c:pt>
                <c:pt idx="813260">
                  <c:v>0</c:v>
                </c:pt>
                <c:pt idx="813261">
                  <c:v>0</c:v>
                </c:pt>
                <c:pt idx="813262">
                  <c:v>0</c:v>
                </c:pt>
                <c:pt idx="813263">
                  <c:v>0</c:v>
                </c:pt>
                <c:pt idx="813264">
                  <c:v>0</c:v>
                </c:pt>
                <c:pt idx="813265">
                  <c:v>0</c:v>
                </c:pt>
                <c:pt idx="813266">
                  <c:v>0</c:v>
                </c:pt>
                <c:pt idx="813267">
                  <c:v>0</c:v>
                </c:pt>
                <c:pt idx="813268">
                  <c:v>0</c:v>
                </c:pt>
                <c:pt idx="813269">
                  <c:v>0</c:v>
                </c:pt>
                <c:pt idx="813270">
                  <c:v>0</c:v>
                </c:pt>
                <c:pt idx="813271">
                  <c:v>0</c:v>
                </c:pt>
                <c:pt idx="813272">
                  <c:v>0</c:v>
                </c:pt>
                <c:pt idx="813273">
                  <c:v>0</c:v>
                </c:pt>
                <c:pt idx="813274">
                  <c:v>0</c:v>
                </c:pt>
                <c:pt idx="813275">
                  <c:v>0</c:v>
                </c:pt>
                <c:pt idx="813276">
                  <c:v>0</c:v>
                </c:pt>
                <c:pt idx="813277">
                  <c:v>0</c:v>
                </c:pt>
                <c:pt idx="813278">
                  <c:v>0</c:v>
                </c:pt>
                <c:pt idx="813279">
                  <c:v>0</c:v>
                </c:pt>
                <c:pt idx="813280">
                  <c:v>0</c:v>
                </c:pt>
                <c:pt idx="813281">
                  <c:v>0</c:v>
                </c:pt>
                <c:pt idx="813282">
                  <c:v>0</c:v>
                </c:pt>
                <c:pt idx="813283">
                  <c:v>0</c:v>
                </c:pt>
                <c:pt idx="813284">
                  <c:v>0</c:v>
                </c:pt>
                <c:pt idx="813285">
                  <c:v>0</c:v>
                </c:pt>
                <c:pt idx="813286">
                  <c:v>0</c:v>
                </c:pt>
                <c:pt idx="813287">
                  <c:v>0</c:v>
                </c:pt>
                <c:pt idx="813288">
                  <c:v>0</c:v>
                </c:pt>
                <c:pt idx="813289">
                  <c:v>0</c:v>
                </c:pt>
                <c:pt idx="813290">
                  <c:v>0</c:v>
                </c:pt>
                <c:pt idx="813291">
                  <c:v>0</c:v>
                </c:pt>
                <c:pt idx="813292">
                  <c:v>0</c:v>
                </c:pt>
                <c:pt idx="813293">
                  <c:v>0</c:v>
                </c:pt>
                <c:pt idx="813294">
                  <c:v>0</c:v>
                </c:pt>
                <c:pt idx="813295">
                  <c:v>0</c:v>
                </c:pt>
                <c:pt idx="813296">
                  <c:v>0</c:v>
                </c:pt>
                <c:pt idx="813297">
                  <c:v>0</c:v>
                </c:pt>
                <c:pt idx="813298">
                  <c:v>0</c:v>
                </c:pt>
                <c:pt idx="813299">
                  <c:v>0</c:v>
                </c:pt>
                <c:pt idx="813300">
                  <c:v>0</c:v>
                </c:pt>
                <c:pt idx="813301">
                  <c:v>0</c:v>
                </c:pt>
                <c:pt idx="813302">
                  <c:v>0</c:v>
                </c:pt>
                <c:pt idx="813303">
                  <c:v>0</c:v>
                </c:pt>
                <c:pt idx="813304">
                  <c:v>0</c:v>
                </c:pt>
                <c:pt idx="813305">
                  <c:v>0</c:v>
                </c:pt>
                <c:pt idx="813306">
                  <c:v>0</c:v>
                </c:pt>
                <c:pt idx="813307">
                  <c:v>0</c:v>
                </c:pt>
                <c:pt idx="813308">
                  <c:v>0</c:v>
                </c:pt>
                <c:pt idx="813309">
                  <c:v>0</c:v>
                </c:pt>
                <c:pt idx="813310">
                  <c:v>0</c:v>
                </c:pt>
                <c:pt idx="813311">
                  <c:v>0</c:v>
                </c:pt>
                <c:pt idx="813312">
                  <c:v>0</c:v>
                </c:pt>
                <c:pt idx="813313">
                  <c:v>0</c:v>
                </c:pt>
                <c:pt idx="813314">
                  <c:v>0</c:v>
                </c:pt>
                <c:pt idx="813315">
                  <c:v>0</c:v>
                </c:pt>
                <c:pt idx="813316">
                  <c:v>0</c:v>
                </c:pt>
                <c:pt idx="813317">
                  <c:v>0</c:v>
                </c:pt>
                <c:pt idx="813318">
                  <c:v>0</c:v>
                </c:pt>
                <c:pt idx="813319">
                  <c:v>0</c:v>
                </c:pt>
                <c:pt idx="813320">
                  <c:v>0</c:v>
                </c:pt>
                <c:pt idx="813321">
                  <c:v>0</c:v>
                </c:pt>
                <c:pt idx="813322">
                  <c:v>0</c:v>
                </c:pt>
                <c:pt idx="813323">
                  <c:v>0</c:v>
                </c:pt>
                <c:pt idx="813324">
                  <c:v>0</c:v>
                </c:pt>
                <c:pt idx="813325">
                  <c:v>0</c:v>
                </c:pt>
                <c:pt idx="813326">
                  <c:v>0</c:v>
                </c:pt>
                <c:pt idx="813327">
                  <c:v>0</c:v>
                </c:pt>
                <c:pt idx="813328">
                  <c:v>0</c:v>
                </c:pt>
                <c:pt idx="813329">
                  <c:v>0</c:v>
                </c:pt>
                <c:pt idx="813330">
                  <c:v>0</c:v>
                </c:pt>
                <c:pt idx="813331">
                  <c:v>0</c:v>
                </c:pt>
                <c:pt idx="813332">
                  <c:v>0</c:v>
                </c:pt>
                <c:pt idx="813333">
                  <c:v>0</c:v>
                </c:pt>
                <c:pt idx="813334">
                  <c:v>0</c:v>
                </c:pt>
                <c:pt idx="813335">
                  <c:v>0</c:v>
                </c:pt>
                <c:pt idx="813336">
                  <c:v>0</c:v>
                </c:pt>
                <c:pt idx="813337">
                  <c:v>0</c:v>
                </c:pt>
                <c:pt idx="813338">
                  <c:v>0</c:v>
                </c:pt>
                <c:pt idx="813339">
                  <c:v>0</c:v>
                </c:pt>
                <c:pt idx="813340">
                  <c:v>0</c:v>
                </c:pt>
                <c:pt idx="813341">
                  <c:v>0</c:v>
                </c:pt>
                <c:pt idx="813342">
                  <c:v>0</c:v>
                </c:pt>
                <c:pt idx="813343">
                  <c:v>0</c:v>
                </c:pt>
                <c:pt idx="813344">
                  <c:v>0</c:v>
                </c:pt>
                <c:pt idx="813345">
                  <c:v>0</c:v>
                </c:pt>
                <c:pt idx="813346">
                  <c:v>0</c:v>
                </c:pt>
                <c:pt idx="813347">
                  <c:v>0</c:v>
                </c:pt>
                <c:pt idx="813348">
                  <c:v>0</c:v>
                </c:pt>
                <c:pt idx="813349">
                  <c:v>0</c:v>
                </c:pt>
                <c:pt idx="813350">
                  <c:v>0</c:v>
                </c:pt>
                <c:pt idx="813351">
                  <c:v>0</c:v>
                </c:pt>
                <c:pt idx="813352">
                  <c:v>0</c:v>
                </c:pt>
                <c:pt idx="813353">
                  <c:v>0</c:v>
                </c:pt>
                <c:pt idx="813354">
                  <c:v>0</c:v>
                </c:pt>
                <c:pt idx="813355">
                  <c:v>0</c:v>
                </c:pt>
                <c:pt idx="813356">
                  <c:v>0</c:v>
                </c:pt>
                <c:pt idx="813357">
                  <c:v>0</c:v>
                </c:pt>
                <c:pt idx="813358">
                  <c:v>0</c:v>
                </c:pt>
                <c:pt idx="813359">
                  <c:v>0</c:v>
                </c:pt>
                <c:pt idx="813360">
                  <c:v>0</c:v>
                </c:pt>
                <c:pt idx="813361">
                  <c:v>0</c:v>
                </c:pt>
                <c:pt idx="813362">
                  <c:v>0</c:v>
                </c:pt>
                <c:pt idx="813363">
                  <c:v>0</c:v>
                </c:pt>
                <c:pt idx="813364">
                  <c:v>0</c:v>
                </c:pt>
                <c:pt idx="813365">
                  <c:v>0</c:v>
                </c:pt>
                <c:pt idx="813366">
                  <c:v>0</c:v>
                </c:pt>
                <c:pt idx="813367">
                  <c:v>0</c:v>
                </c:pt>
                <c:pt idx="813368">
                  <c:v>0</c:v>
                </c:pt>
                <c:pt idx="813369">
                  <c:v>0</c:v>
                </c:pt>
                <c:pt idx="813370">
                  <c:v>0</c:v>
                </c:pt>
                <c:pt idx="813371">
                  <c:v>0</c:v>
                </c:pt>
                <c:pt idx="813372">
                  <c:v>0</c:v>
                </c:pt>
                <c:pt idx="813373">
                  <c:v>0</c:v>
                </c:pt>
                <c:pt idx="813374">
                  <c:v>0</c:v>
                </c:pt>
                <c:pt idx="813375">
                  <c:v>0</c:v>
                </c:pt>
                <c:pt idx="813376">
                  <c:v>0</c:v>
                </c:pt>
                <c:pt idx="813377">
                  <c:v>0</c:v>
                </c:pt>
                <c:pt idx="813378">
                  <c:v>0</c:v>
                </c:pt>
                <c:pt idx="813379">
                  <c:v>0</c:v>
                </c:pt>
                <c:pt idx="813380">
                  <c:v>0</c:v>
                </c:pt>
                <c:pt idx="813381">
                  <c:v>0</c:v>
                </c:pt>
                <c:pt idx="813382">
                  <c:v>0</c:v>
                </c:pt>
                <c:pt idx="813383">
                  <c:v>0</c:v>
                </c:pt>
                <c:pt idx="813384">
                  <c:v>0</c:v>
                </c:pt>
                <c:pt idx="813385">
                  <c:v>0</c:v>
                </c:pt>
                <c:pt idx="813386">
                  <c:v>0</c:v>
                </c:pt>
                <c:pt idx="813387">
                  <c:v>0</c:v>
                </c:pt>
                <c:pt idx="813388">
                  <c:v>0</c:v>
                </c:pt>
                <c:pt idx="813389">
                  <c:v>0</c:v>
                </c:pt>
                <c:pt idx="813390">
                  <c:v>0</c:v>
                </c:pt>
                <c:pt idx="813391">
                  <c:v>0</c:v>
                </c:pt>
                <c:pt idx="813392">
                  <c:v>0</c:v>
                </c:pt>
                <c:pt idx="813393">
                  <c:v>0</c:v>
                </c:pt>
                <c:pt idx="813394">
                  <c:v>0</c:v>
                </c:pt>
                <c:pt idx="813395">
                  <c:v>0</c:v>
                </c:pt>
                <c:pt idx="813396">
                  <c:v>0</c:v>
                </c:pt>
                <c:pt idx="813397">
                  <c:v>0</c:v>
                </c:pt>
                <c:pt idx="813398">
                  <c:v>0</c:v>
                </c:pt>
                <c:pt idx="813399">
                  <c:v>0</c:v>
                </c:pt>
                <c:pt idx="813400">
                  <c:v>0</c:v>
                </c:pt>
                <c:pt idx="813401">
                  <c:v>0</c:v>
                </c:pt>
                <c:pt idx="813402">
                  <c:v>0</c:v>
                </c:pt>
                <c:pt idx="813403">
                  <c:v>0</c:v>
                </c:pt>
                <c:pt idx="813404">
                  <c:v>0</c:v>
                </c:pt>
                <c:pt idx="813405">
                  <c:v>0</c:v>
                </c:pt>
                <c:pt idx="813406">
                  <c:v>0</c:v>
                </c:pt>
                <c:pt idx="813407">
                  <c:v>0</c:v>
                </c:pt>
                <c:pt idx="813408">
                  <c:v>0</c:v>
                </c:pt>
                <c:pt idx="813409">
                  <c:v>0</c:v>
                </c:pt>
                <c:pt idx="813410">
                  <c:v>0</c:v>
                </c:pt>
                <c:pt idx="813411">
                  <c:v>0</c:v>
                </c:pt>
                <c:pt idx="813412">
                  <c:v>0</c:v>
                </c:pt>
                <c:pt idx="813413">
                  <c:v>0</c:v>
                </c:pt>
                <c:pt idx="813414">
                  <c:v>0</c:v>
                </c:pt>
                <c:pt idx="813415">
                  <c:v>0</c:v>
                </c:pt>
                <c:pt idx="813416">
                  <c:v>0</c:v>
                </c:pt>
                <c:pt idx="813417">
                  <c:v>0</c:v>
                </c:pt>
                <c:pt idx="813418">
                  <c:v>0</c:v>
                </c:pt>
                <c:pt idx="813419">
                  <c:v>0</c:v>
                </c:pt>
                <c:pt idx="813420">
                  <c:v>0</c:v>
                </c:pt>
                <c:pt idx="813421">
                  <c:v>0</c:v>
                </c:pt>
                <c:pt idx="813422">
                  <c:v>0</c:v>
                </c:pt>
                <c:pt idx="813423">
                  <c:v>0</c:v>
                </c:pt>
                <c:pt idx="813424">
                  <c:v>0</c:v>
                </c:pt>
                <c:pt idx="813425">
                  <c:v>0</c:v>
                </c:pt>
                <c:pt idx="813426">
                  <c:v>0</c:v>
                </c:pt>
                <c:pt idx="813427">
                  <c:v>0</c:v>
                </c:pt>
                <c:pt idx="813428">
                  <c:v>0</c:v>
                </c:pt>
                <c:pt idx="813429">
                  <c:v>0</c:v>
                </c:pt>
                <c:pt idx="813430">
                  <c:v>0</c:v>
                </c:pt>
                <c:pt idx="813431">
                  <c:v>0</c:v>
                </c:pt>
                <c:pt idx="813432">
                  <c:v>0</c:v>
                </c:pt>
                <c:pt idx="813433">
                  <c:v>0</c:v>
                </c:pt>
                <c:pt idx="813434">
                  <c:v>0</c:v>
                </c:pt>
                <c:pt idx="813435">
                  <c:v>0</c:v>
                </c:pt>
                <c:pt idx="813436">
                  <c:v>0</c:v>
                </c:pt>
                <c:pt idx="813437">
                  <c:v>0</c:v>
                </c:pt>
                <c:pt idx="813438">
                  <c:v>0</c:v>
                </c:pt>
                <c:pt idx="813439">
                  <c:v>0</c:v>
                </c:pt>
                <c:pt idx="813440">
                  <c:v>0</c:v>
                </c:pt>
                <c:pt idx="813441">
                  <c:v>0</c:v>
                </c:pt>
                <c:pt idx="813442">
                  <c:v>0</c:v>
                </c:pt>
                <c:pt idx="813443">
                  <c:v>0</c:v>
                </c:pt>
                <c:pt idx="813444">
                  <c:v>0</c:v>
                </c:pt>
                <c:pt idx="813445">
                  <c:v>0</c:v>
                </c:pt>
                <c:pt idx="813446">
                  <c:v>0</c:v>
                </c:pt>
                <c:pt idx="813447">
                  <c:v>0</c:v>
                </c:pt>
                <c:pt idx="813448">
                  <c:v>0</c:v>
                </c:pt>
                <c:pt idx="813449">
                  <c:v>0</c:v>
                </c:pt>
                <c:pt idx="813450">
                  <c:v>0</c:v>
                </c:pt>
                <c:pt idx="813451">
                  <c:v>0</c:v>
                </c:pt>
                <c:pt idx="813452">
                  <c:v>0</c:v>
                </c:pt>
                <c:pt idx="813453">
                  <c:v>0</c:v>
                </c:pt>
                <c:pt idx="813454">
                  <c:v>0</c:v>
                </c:pt>
                <c:pt idx="813455">
                  <c:v>0</c:v>
                </c:pt>
                <c:pt idx="813456">
                  <c:v>0</c:v>
                </c:pt>
                <c:pt idx="813457">
                  <c:v>0</c:v>
                </c:pt>
                <c:pt idx="813458">
                  <c:v>0</c:v>
                </c:pt>
                <c:pt idx="813459">
                  <c:v>0</c:v>
                </c:pt>
                <c:pt idx="813460">
                  <c:v>0</c:v>
                </c:pt>
                <c:pt idx="813461">
                  <c:v>0</c:v>
                </c:pt>
                <c:pt idx="813462">
                  <c:v>0</c:v>
                </c:pt>
                <c:pt idx="813463">
                  <c:v>0</c:v>
                </c:pt>
                <c:pt idx="813464">
                  <c:v>0</c:v>
                </c:pt>
                <c:pt idx="813465">
                  <c:v>0</c:v>
                </c:pt>
                <c:pt idx="813466">
                  <c:v>0</c:v>
                </c:pt>
                <c:pt idx="813467">
                  <c:v>0</c:v>
                </c:pt>
                <c:pt idx="813468">
                  <c:v>0</c:v>
                </c:pt>
                <c:pt idx="813469">
                  <c:v>0</c:v>
                </c:pt>
                <c:pt idx="813470">
                  <c:v>0</c:v>
                </c:pt>
                <c:pt idx="813471">
                  <c:v>0</c:v>
                </c:pt>
                <c:pt idx="813472">
                  <c:v>0</c:v>
                </c:pt>
                <c:pt idx="813473">
                  <c:v>0</c:v>
                </c:pt>
                <c:pt idx="813474">
                  <c:v>0</c:v>
                </c:pt>
                <c:pt idx="813475">
                  <c:v>0</c:v>
                </c:pt>
                <c:pt idx="813476">
                  <c:v>0</c:v>
                </c:pt>
                <c:pt idx="813477">
                  <c:v>0</c:v>
                </c:pt>
                <c:pt idx="813478">
                  <c:v>0</c:v>
                </c:pt>
                <c:pt idx="813479">
                  <c:v>0</c:v>
                </c:pt>
                <c:pt idx="813480">
                  <c:v>0</c:v>
                </c:pt>
                <c:pt idx="813481">
                  <c:v>0</c:v>
                </c:pt>
                <c:pt idx="813482">
                  <c:v>0</c:v>
                </c:pt>
                <c:pt idx="813483">
                  <c:v>0</c:v>
                </c:pt>
                <c:pt idx="813484">
                  <c:v>0</c:v>
                </c:pt>
                <c:pt idx="813485">
                  <c:v>0</c:v>
                </c:pt>
                <c:pt idx="813486">
                  <c:v>0</c:v>
                </c:pt>
                <c:pt idx="813487">
                  <c:v>0</c:v>
                </c:pt>
                <c:pt idx="813488">
                  <c:v>0</c:v>
                </c:pt>
                <c:pt idx="813489">
                  <c:v>0</c:v>
                </c:pt>
                <c:pt idx="813490">
                  <c:v>0</c:v>
                </c:pt>
                <c:pt idx="813491">
                  <c:v>0</c:v>
                </c:pt>
                <c:pt idx="813492">
                  <c:v>0</c:v>
                </c:pt>
                <c:pt idx="813493">
                  <c:v>0</c:v>
                </c:pt>
                <c:pt idx="813494">
                  <c:v>0</c:v>
                </c:pt>
                <c:pt idx="813495">
                  <c:v>0</c:v>
                </c:pt>
                <c:pt idx="813496">
                  <c:v>0</c:v>
                </c:pt>
                <c:pt idx="813497">
                  <c:v>0</c:v>
                </c:pt>
                <c:pt idx="813498">
                  <c:v>0</c:v>
                </c:pt>
                <c:pt idx="813499">
                  <c:v>0</c:v>
                </c:pt>
                <c:pt idx="813500">
                  <c:v>0</c:v>
                </c:pt>
                <c:pt idx="813501">
                  <c:v>0</c:v>
                </c:pt>
                <c:pt idx="813502">
                  <c:v>0</c:v>
                </c:pt>
                <c:pt idx="813503">
                  <c:v>0</c:v>
                </c:pt>
                <c:pt idx="813504">
                  <c:v>0</c:v>
                </c:pt>
                <c:pt idx="813505">
                  <c:v>0</c:v>
                </c:pt>
                <c:pt idx="813506">
                  <c:v>0</c:v>
                </c:pt>
                <c:pt idx="813507">
                  <c:v>0</c:v>
                </c:pt>
                <c:pt idx="813508">
                  <c:v>0</c:v>
                </c:pt>
                <c:pt idx="813509">
                  <c:v>0</c:v>
                </c:pt>
                <c:pt idx="813510">
                  <c:v>0</c:v>
                </c:pt>
                <c:pt idx="813511">
                  <c:v>0</c:v>
                </c:pt>
                <c:pt idx="813512">
                  <c:v>0</c:v>
                </c:pt>
                <c:pt idx="813513">
                  <c:v>0</c:v>
                </c:pt>
                <c:pt idx="813514">
                  <c:v>0</c:v>
                </c:pt>
                <c:pt idx="813515">
                  <c:v>0</c:v>
                </c:pt>
                <c:pt idx="813516">
                  <c:v>0</c:v>
                </c:pt>
                <c:pt idx="813517">
                  <c:v>0</c:v>
                </c:pt>
                <c:pt idx="813518">
                  <c:v>0</c:v>
                </c:pt>
                <c:pt idx="813519">
                  <c:v>0</c:v>
                </c:pt>
                <c:pt idx="813520">
                  <c:v>0</c:v>
                </c:pt>
                <c:pt idx="813521">
                  <c:v>0</c:v>
                </c:pt>
                <c:pt idx="813522">
                  <c:v>0</c:v>
                </c:pt>
                <c:pt idx="813523">
                  <c:v>0</c:v>
                </c:pt>
                <c:pt idx="813524">
                  <c:v>0</c:v>
                </c:pt>
                <c:pt idx="813525">
                  <c:v>0</c:v>
                </c:pt>
                <c:pt idx="813526">
                  <c:v>0</c:v>
                </c:pt>
                <c:pt idx="813527">
                  <c:v>0</c:v>
                </c:pt>
                <c:pt idx="813528">
                  <c:v>0</c:v>
                </c:pt>
                <c:pt idx="813529">
                  <c:v>0</c:v>
                </c:pt>
                <c:pt idx="813530">
                  <c:v>0</c:v>
                </c:pt>
                <c:pt idx="813531">
                  <c:v>0</c:v>
                </c:pt>
                <c:pt idx="813532">
                  <c:v>0</c:v>
                </c:pt>
                <c:pt idx="813533">
                  <c:v>0</c:v>
                </c:pt>
                <c:pt idx="813534">
                  <c:v>0</c:v>
                </c:pt>
                <c:pt idx="813535">
                  <c:v>0</c:v>
                </c:pt>
                <c:pt idx="813536">
                  <c:v>0</c:v>
                </c:pt>
                <c:pt idx="813537">
                  <c:v>0</c:v>
                </c:pt>
                <c:pt idx="813538">
                  <c:v>0</c:v>
                </c:pt>
                <c:pt idx="813539">
                  <c:v>0</c:v>
                </c:pt>
                <c:pt idx="813540">
                  <c:v>0</c:v>
                </c:pt>
                <c:pt idx="813541">
                  <c:v>0</c:v>
                </c:pt>
                <c:pt idx="813542">
                  <c:v>0</c:v>
                </c:pt>
                <c:pt idx="813543">
                  <c:v>0</c:v>
                </c:pt>
                <c:pt idx="813544">
                  <c:v>0</c:v>
                </c:pt>
                <c:pt idx="813545">
                  <c:v>0</c:v>
                </c:pt>
                <c:pt idx="813546">
                  <c:v>0</c:v>
                </c:pt>
                <c:pt idx="813547">
                  <c:v>0</c:v>
                </c:pt>
                <c:pt idx="813548">
                  <c:v>0</c:v>
                </c:pt>
                <c:pt idx="813549">
                  <c:v>0</c:v>
                </c:pt>
                <c:pt idx="813550">
                  <c:v>0</c:v>
                </c:pt>
                <c:pt idx="813551">
                  <c:v>0</c:v>
                </c:pt>
                <c:pt idx="813552">
                  <c:v>0</c:v>
                </c:pt>
                <c:pt idx="813553">
                  <c:v>0</c:v>
                </c:pt>
                <c:pt idx="813554">
                  <c:v>0</c:v>
                </c:pt>
                <c:pt idx="813555">
                  <c:v>0</c:v>
                </c:pt>
                <c:pt idx="813556">
                  <c:v>0</c:v>
                </c:pt>
                <c:pt idx="813557">
                  <c:v>0</c:v>
                </c:pt>
                <c:pt idx="813558">
                  <c:v>0</c:v>
                </c:pt>
                <c:pt idx="813559">
                  <c:v>0</c:v>
                </c:pt>
                <c:pt idx="813560">
                  <c:v>0</c:v>
                </c:pt>
                <c:pt idx="813561">
                  <c:v>0</c:v>
                </c:pt>
                <c:pt idx="813562">
                  <c:v>0</c:v>
                </c:pt>
                <c:pt idx="813563">
                  <c:v>0</c:v>
                </c:pt>
                <c:pt idx="813564">
                  <c:v>0</c:v>
                </c:pt>
                <c:pt idx="813565">
                  <c:v>0</c:v>
                </c:pt>
                <c:pt idx="813566">
                  <c:v>0</c:v>
                </c:pt>
                <c:pt idx="813567">
                  <c:v>0</c:v>
                </c:pt>
                <c:pt idx="813568">
                  <c:v>0</c:v>
                </c:pt>
                <c:pt idx="813569">
                  <c:v>0</c:v>
                </c:pt>
                <c:pt idx="813570">
                  <c:v>0</c:v>
                </c:pt>
                <c:pt idx="813571">
                  <c:v>0</c:v>
                </c:pt>
                <c:pt idx="813572">
                  <c:v>0</c:v>
                </c:pt>
                <c:pt idx="813573">
                  <c:v>0</c:v>
                </c:pt>
                <c:pt idx="813574">
                  <c:v>0</c:v>
                </c:pt>
                <c:pt idx="813575">
                  <c:v>0</c:v>
                </c:pt>
                <c:pt idx="813576">
                  <c:v>0</c:v>
                </c:pt>
                <c:pt idx="813577">
                  <c:v>0</c:v>
                </c:pt>
                <c:pt idx="813578">
                  <c:v>0</c:v>
                </c:pt>
                <c:pt idx="813579">
                  <c:v>0</c:v>
                </c:pt>
                <c:pt idx="813580">
                  <c:v>0</c:v>
                </c:pt>
                <c:pt idx="813581">
                  <c:v>0</c:v>
                </c:pt>
                <c:pt idx="813582">
                  <c:v>0</c:v>
                </c:pt>
                <c:pt idx="813583">
                  <c:v>0</c:v>
                </c:pt>
                <c:pt idx="813584">
                  <c:v>0</c:v>
                </c:pt>
                <c:pt idx="813585">
                  <c:v>0</c:v>
                </c:pt>
                <c:pt idx="813586">
                  <c:v>0</c:v>
                </c:pt>
                <c:pt idx="813587">
                  <c:v>0</c:v>
                </c:pt>
                <c:pt idx="813588">
                  <c:v>0</c:v>
                </c:pt>
                <c:pt idx="813589">
                  <c:v>0</c:v>
                </c:pt>
                <c:pt idx="813590">
                  <c:v>0</c:v>
                </c:pt>
                <c:pt idx="813591">
                  <c:v>0</c:v>
                </c:pt>
                <c:pt idx="813592">
                  <c:v>0</c:v>
                </c:pt>
                <c:pt idx="813593">
                  <c:v>0</c:v>
                </c:pt>
                <c:pt idx="813594">
                  <c:v>0</c:v>
                </c:pt>
                <c:pt idx="813595">
                  <c:v>0</c:v>
                </c:pt>
                <c:pt idx="813596">
                  <c:v>0</c:v>
                </c:pt>
                <c:pt idx="813597">
                  <c:v>0</c:v>
                </c:pt>
                <c:pt idx="813598">
                  <c:v>0</c:v>
                </c:pt>
                <c:pt idx="813599">
                  <c:v>0</c:v>
                </c:pt>
                <c:pt idx="813600">
                  <c:v>0</c:v>
                </c:pt>
                <c:pt idx="813601">
                  <c:v>0</c:v>
                </c:pt>
                <c:pt idx="813602">
                  <c:v>0</c:v>
                </c:pt>
                <c:pt idx="813603">
                  <c:v>0</c:v>
                </c:pt>
                <c:pt idx="813604">
                  <c:v>0</c:v>
                </c:pt>
                <c:pt idx="813605">
                  <c:v>0</c:v>
                </c:pt>
                <c:pt idx="813606">
                  <c:v>0</c:v>
                </c:pt>
                <c:pt idx="813607">
                  <c:v>0</c:v>
                </c:pt>
                <c:pt idx="813608">
                  <c:v>0</c:v>
                </c:pt>
                <c:pt idx="813609">
                  <c:v>0</c:v>
                </c:pt>
                <c:pt idx="813610">
                  <c:v>0</c:v>
                </c:pt>
                <c:pt idx="813611">
                  <c:v>0</c:v>
                </c:pt>
                <c:pt idx="813612">
                  <c:v>0</c:v>
                </c:pt>
                <c:pt idx="813613">
                  <c:v>0</c:v>
                </c:pt>
                <c:pt idx="813614">
                  <c:v>0</c:v>
                </c:pt>
                <c:pt idx="813615">
                  <c:v>0</c:v>
                </c:pt>
                <c:pt idx="813616">
                  <c:v>0</c:v>
                </c:pt>
                <c:pt idx="813617">
                  <c:v>0</c:v>
                </c:pt>
                <c:pt idx="813618">
                  <c:v>0</c:v>
                </c:pt>
                <c:pt idx="813619">
                  <c:v>0</c:v>
                </c:pt>
                <c:pt idx="813620">
                  <c:v>0</c:v>
                </c:pt>
                <c:pt idx="813621">
                  <c:v>0</c:v>
                </c:pt>
                <c:pt idx="813622">
                  <c:v>0</c:v>
                </c:pt>
                <c:pt idx="813623">
                  <c:v>0</c:v>
                </c:pt>
                <c:pt idx="813624">
                  <c:v>0</c:v>
                </c:pt>
                <c:pt idx="813625">
                  <c:v>0</c:v>
                </c:pt>
                <c:pt idx="813626">
                  <c:v>0</c:v>
                </c:pt>
                <c:pt idx="813627">
                  <c:v>0</c:v>
                </c:pt>
                <c:pt idx="813628">
                  <c:v>0</c:v>
                </c:pt>
                <c:pt idx="813629">
                  <c:v>0</c:v>
                </c:pt>
                <c:pt idx="813630">
                  <c:v>0</c:v>
                </c:pt>
                <c:pt idx="813631">
                  <c:v>0</c:v>
                </c:pt>
                <c:pt idx="813632">
                  <c:v>0</c:v>
                </c:pt>
                <c:pt idx="813633">
                  <c:v>0</c:v>
                </c:pt>
                <c:pt idx="813634">
                  <c:v>0</c:v>
                </c:pt>
                <c:pt idx="813635">
                  <c:v>0</c:v>
                </c:pt>
                <c:pt idx="813636">
                  <c:v>0</c:v>
                </c:pt>
                <c:pt idx="813637">
                  <c:v>0</c:v>
                </c:pt>
                <c:pt idx="813638">
                  <c:v>0</c:v>
                </c:pt>
                <c:pt idx="813639">
                  <c:v>0</c:v>
                </c:pt>
                <c:pt idx="813640">
                  <c:v>0</c:v>
                </c:pt>
                <c:pt idx="813641">
                  <c:v>0</c:v>
                </c:pt>
                <c:pt idx="813642">
                  <c:v>0</c:v>
                </c:pt>
                <c:pt idx="813643">
                  <c:v>0</c:v>
                </c:pt>
                <c:pt idx="813644">
                  <c:v>0</c:v>
                </c:pt>
                <c:pt idx="813645">
                  <c:v>0</c:v>
                </c:pt>
                <c:pt idx="813646">
                  <c:v>0</c:v>
                </c:pt>
                <c:pt idx="813647">
                  <c:v>0</c:v>
                </c:pt>
                <c:pt idx="813648">
                  <c:v>0</c:v>
                </c:pt>
                <c:pt idx="813649">
                  <c:v>0</c:v>
                </c:pt>
                <c:pt idx="813650">
                  <c:v>0</c:v>
                </c:pt>
                <c:pt idx="813651">
                  <c:v>0</c:v>
                </c:pt>
                <c:pt idx="813652">
                  <c:v>0</c:v>
                </c:pt>
                <c:pt idx="813653">
                  <c:v>0</c:v>
                </c:pt>
                <c:pt idx="813654">
                  <c:v>0</c:v>
                </c:pt>
                <c:pt idx="813655">
                  <c:v>0</c:v>
                </c:pt>
                <c:pt idx="813656">
                  <c:v>0</c:v>
                </c:pt>
                <c:pt idx="813657">
                  <c:v>0</c:v>
                </c:pt>
                <c:pt idx="813658">
                  <c:v>0</c:v>
                </c:pt>
                <c:pt idx="813659">
                  <c:v>0</c:v>
                </c:pt>
                <c:pt idx="813660">
                  <c:v>0</c:v>
                </c:pt>
                <c:pt idx="813661">
                  <c:v>0</c:v>
                </c:pt>
                <c:pt idx="813662">
                  <c:v>0</c:v>
                </c:pt>
                <c:pt idx="813663">
                  <c:v>0</c:v>
                </c:pt>
                <c:pt idx="813664">
                  <c:v>0</c:v>
                </c:pt>
                <c:pt idx="813665">
                  <c:v>0</c:v>
                </c:pt>
                <c:pt idx="813666">
                  <c:v>0</c:v>
                </c:pt>
                <c:pt idx="813667">
                  <c:v>0</c:v>
                </c:pt>
                <c:pt idx="813668">
                  <c:v>0</c:v>
                </c:pt>
                <c:pt idx="813669">
                  <c:v>0</c:v>
                </c:pt>
                <c:pt idx="813670">
                  <c:v>0</c:v>
                </c:pt>
                <c:pt idx="813671">
                  <c:v>0</c:v>
                </c:pt>
                <c:pt idx="813672">
                  <c:v>0</c:v>
                </c:pt>
                <c:pt idx="813673">
                  <c:v>0</c:v>
                </c:pt>
                <c:pt idx="813674">
                  <c:v>0</c:v>
                </c:pt>
                <c:pt idx="813675">
                  <c:v>0</c:v>
                </c:pt>
                <c:pt idx="813676">
                  <c:v>0</c:v>
                </c:pt>
                <c:pt idx="813677">
                  <c:v>0</c:v>
                </c:pt>
                <c:pt idx="813678">
                  <c:v>0</c:v>
                </c:pt>
                <c:pt idx="813679">
                  <c:v>0</c:v>
                </c:pt>
                <c:pt idx="813680">
                  <c:v>0</c:v>
                </c:pt>
                <c:pt idx="813681">
                  <c:v>0</c:v>
                </c:pt>
                <c:pt idx="813682">
                  <c:v>0</c:v>
                </c:pt>
                <c:pt idx="813683">
                  <c:v>0</c:v>
                </c:pt>
                <c:pt idx="813684">
                  <c:v>0</c:v>
                </c:pt>
                <c:pt idx="813685">
                  <c:v>0</c:v>
                </c:pt>
                <c:pt idx="813686">
                  <c:v>0</c:v>
                </c:pt>
                <c:pt idx="813687">
                  <c:v>0</c:v>
                </c:pt>
                <c:pt idx="813688">
                  <c:v>0</c:v>
                </c:pt>
                <c:pt idx="813689">
                  <c:v>0</c:v>
                </c:pt>
                <c:pt idx="813690">
                  <c:v>0</c:v>
                </c:pt>
                <c:pt idx="813691">
                  <c:v>0</c:v>
                </c:pt>
                <c:pt idx="813692">
                  <c:v>0</c:v>
                </c:pt>
                <c:pt idx="813693">
                  <c:v>0</c:v>
                </c:pt>
                <c:pt idx="813694">
                  <c:v>0</c:v>
                </c:pt>
                <c:pt idx="813695">
                  <c:v>0</c:v>
                </c:pt>
                <c:pt idx="813696">
                  <c:v>0</c:v>
                </c:pt>
                <c:pt idx="813697">
                  <c:v>0</c:v>
                </c:pt>
                <c:pt idx="813698">
                  <c:v>0</c:v>
                </c:pt>
                <c:pt idx="813699">
                  <c:v>0</c:v>
                </c:pt>
                <c:pt idx="813700">
                  <c:v>0</c:v>
                </c:pt>
                <c:pt idx="813701">
                  <c:v>0</c:v>
                </c:pt>
                <c:pt idx="813702">
                  <c:v>0</c:v>
                </c:pt>
                <c:pt idx="813703">
                  <c:v>0</c:v>
                </c:pt>
                <c:pt idx="813704">
                  <c:v>0</c:v>
                </c:pt>
                <c:pt idx="813705">
                  <c:v>0</c:v>
                </c:pt>
                <c:pt idx="813706">
                  <c:v>0</c:v>
                </c:pt>
                <c:pt idx="813707">
                  <c:v>0</c:v>
                </c:pt>
                <c:pt idx="813708">
                  <c:v>0</c:v>
                </c:pt>
                <c:pt idx="813709">
                  <c:v>0</c:v>
                </c:pt>
                <c:pt idx="813710">
                  <c:v>0</c:v>
                </c:pt>
                <c:pt idx="813711">
                  <c:v>0</c:v>
                </c:pt>
                <c:pt idx="813712">
                  <c:v>0</c:v>
                </c:pt>
                <c:pt idx="813713">
                  <c:v>0</c:v>
                </c:pt>
                <c:pt idx="813714">
                  <c:v>0</c:v>
                </c:pt>
                <c:pt idx="813715">
                  <c:v>0</c:v>
                </c:pt>
                <c:pt idx="813716">
                  <c:v>0</c:v>
                </c:pt>
                <c:pt idx="813717">
                  <c:v>0</c:v>
                </c:pt>
                <c:pt idx="813718">
                  <c:v>0</c:v>
                </c:pt>
                <c:pt idx="813719">
                  <c:v>0</c:v>
                </c:pt>
                <c:pt idx="813720">
                  <c:v>0</c:v>
                </c:pt>
                <c:pt idx="813721">
                  <c:v>0</c:v>
                </c:pt>
                <c:pt idx="813722">
                  <c:v>0</c:v>
                </c:pt>
                <c:pt idx="813723">
                  <c:v>0</c:v>
                </c:pt>
                <c:pt idx="813724">
                  <c:v>0</c:v>
                </c:pt>
                <c:pt idx="813725">
                  <c:v>0</c:v>
                </c:pt>
                <c:pt idx="813726">
                  <c:v>0</c:v>
                </c:pt>
                <c:pt idx="813727">
                  <c:v>0</c:v>
                </c:pt>
                <c:pt idx="813728">
                  <c:v>0</c:v>
                </c:pt>
                <c:pt idx="813729">
                  <c:v>0</c:v>
                </c:pt>
                <c:pt idx="813730">
                  <c:v>0</c:v>
                </c:pt>
                <c:pt idx="813731">
                  <c:v>0</c:v>
                </c:pt>
                <c:pt idx="813732">
                  <c:v>0</c:v>
                </c:pt>
                <c:pt idx="813733">
                  <c:v>0</c:v>
                </c:pt>
                <c:pt idx="813734">
                  <c:v>0</c:v>
                </c:pt>
                <c:pt idx="813735">
                  <c:v>0</c:v>
                </c:pt>
                <c:pt idx="813736">
                  <c:v>0</c:v>
                </c:pt>
                <c:pt idx="813737">
                  <c:v>0</c:v>
                </c:pt>
                <c:pt idx="813738">
                  <c:v>0</c:v>
                </c:pt>
                <c:pt idx="813739">
                  <c:v>0</c:v>
                </c:pt>
                <c:pt idx="813740">
                  <c:v>0</c:v>
                </c:pt>
                <c:pt idx="813741">
                  <c:v>0</c:v>
                </c:pt>
                <c:pt idx="813742">
                  <c:v>0</c:v>
                </c:pt>
                <c:pt idx="813743">
                  <c:v>0</c:v>
                </c:pt>
                <c:pt idx="813744">
                  <c:v>0</c:v>
                </c:pt>
                <c:pt idx="813745">
                  <c:v>0</c:v>
                </c:pt>
                <c:pt idx="813746">
                  <c:v>0</c:v>
                </c:pt>
                <c:pt idx="813747">
                  <c:v>0</c:v>
                </c:pt>
                <c:pt idx="813748">
                  <c:v>0</c:v>
                </c:pt>
                <c:pt idx="813749">
                  <c:v>0</c:v>
                </c:pt>
                <c:pt idx="813750">
                  <c:v>0</c:v>
                </c:pt>
                <c:pt idx="813751">
                  <c:v>0</c:v>
                </c:pt>
                <c:pt idx="813752">
                  <c:v>0</c:v>
                </c:pt>
                <c:pt idx="813753">
                  <c:v>0</c:v>
                </c:pt>
                <c:pt idx="813754">
                  <c:v>0</c:v>
                </c:pt>
                <c:pt idx="813755">
                  <c:v>0</c:v>
                </c:pt>
                <c:pt idx="813756">
                  <c:v>0</c:v>
                </c:pt>
                <c:pt idx="813757">
                  <c:v>0</c:v>
                </c:pt>
                <c:pt idx="813758">
                  <c:v>0</c:v>
                </c:pt>
                <c:pt idx="813759">
                  <c:v>0</c:v>
                </c:pt>
                <c:pt idx="813760">
                  <c:v>0</c:v>
                </c:pt>
                <c:pt idx="813761">
                  <c:v>0</c:v>
                </c:pt>
                <c:pt idx="813762">
                  <c:v>0</c:v>
                </c:pt>
                <c:pt idx="813763">
                  <c:v>0</c:v>
                </c:pt>
                <c:pt idx="813764">
                  <c:v>0</c:v>
                </c:pt>
                <c:pt idx="813765">
                  <c:v>0</c:v>
                </c:pt>
                <c:pt idx="813766">
                  <c:v>0</c:v>
                </c:pt>
                <c:pt idx="813767">
                  <c:v>0</c:v>
                </c:pt>
                <c:pt idx="813768">
                  <c:v>0</c:v>
                </c:pt>
                <c:pt idx="813769">
                  <c:v>0</c:v>
                </c:pt>
                <c:pt idx="813770">
                  <c:v>0</c:v>
                </c:pt>
                <c:pt idx="813771">
                  <c:v>0</c:v>
                </c:pt>
                <c:pt idx="813772">
                  <c:v>0</c:v>
                </c:pt>
                <c:pt idx="813773">
                  <c:v>0</c:v>
                </c:pt>
                <c:pt idx="813774">
                  <c:v>0</c:v>
                </c:pt>
                <c:pt idx="813775">
                  <c:v>0</c:v>
                </c:pt>
                <c:pt idx="813776">
                  <c:v>0</c:v>
                </c:pt>
                <c:pt idx="813777">
                  <c:v>0</c:v>
                </c:pt>
                <c:pt idx="813778">
                  <c:v>0</c:v>
                </c:pt>
                <c:pt idx="813779">
                  <c:v>0</c:v>
                </c:pt>
                <c:pt idx="813780">
                  <c:v>0</c:v>
                </c:pt>
                <c:pt idx="813781">
                  <c:v>0</c:v>
                </c:pt>
                <c:pt idx="813782">
                  <c:v>0</c:v>
                </c:pt>
                <c:pt idx="813783">
                  <c:v>0</c:v>
                </c:pt>
                <c:pt idx="813784">
                  <c:v>0</c:v>
                </c:pt>
                <c:pt idx="813785">
                  <c:v>0</c:v>
                </c:pt>
                <c:pt idx="813786">
                  <c:v>0</c:v>
                </c:pt>
                <c:pt idx="813787">
                  <c:v>0</c:v>
                </c:pt>
                <c:pt idx="813788">
                  <c:v>0</c:v>
                </c:pt>
                <c:pt idx="813789">
                  <c:v>0</c:v>
                </c:pt>
                <c:pt idx="813790">
                  <c:v>0</c:v>
                </c:pt>
                <c:pt idx="813791">
                  <c:v>0</c:v>
                </c:pt>
                <c:pt idx="813792">
                  <c:v>0</c:v>
                </c:pt>
                <c:pt idx="813793">
                  <c:v>0</c:v>
                </c:pt>
                <c:pt idx="813794">
                  <c:v>0</c:v>
                </c:pt>
                <c:pt idx="813795">
                  <c:v>0</c:v>
                </c:pt>
                <c:pt idx="813796">
                  <c:v>0</c:v>
                </c:pt>
                <c:pt idx="813797">
                  <c:v>0</c:v>
                </c:pt>
                <c:pt idx="813798">
                  <c:v>0</c:v>
                </c:pt>
                <c:pt idx="813799">
                  <c:v>0</c:v>
                </c:pt>
                <c:pt idx="813800">
                  <c:v>0</c:v>
                </c:pt>
                <c:pt idx="813801">
                  <c:v>0</c:v>
                </c:pt>
                <c:pt idx="813802">
                  <c:v>0</c:v>
                </c:pt>
                <c:pt idx="813803">
                  <c:v>0</c:v>
                </c:pt>
                <c:pt idx="813804">
                  <c:v>0</c:v>
                </c:pt>
                <c:pt idx="813805">
                  <c:v>0</c:v>
                </c:pt>
                <c:pt idx="813806">
                  <c:v>0</c:v>
                </c:pt>
                <c:pt idx="813807">
                  <c:v>0</c:v>
                </c:pt>
                <c:pt idx="813808">
                  <c:v>0</c:v>
                </c:pt>
                <c:pt idx="813809">
                  <c:v>0</c:v>
                </c:pt>
                <c:pt idx="813810">
                  <c:v>0</c:v>
                </c:pt>
                <c:pt idx="813811">
                  <c:v>0</c:v>
                </c:pt>
                <c:pt idx="813812">
                  <c:v>0</c:v>
                </c:pt>
                <c:pt idx="813813">
                  <c:v>0</c:v>
                </c:pt>
                <c:pt idx="813814">
                  <c:v>0</c:v>
                </c:pt>
                <c:pt idx="813815">
                  <c:v>0</c:v>
                </c:pt>
                <c:pt idx="813816">
                  <c:v>0</c:v>
                </c:pt>
                <c:pt idx="813817">
                  <c:v>0</c:v>
                </c:pt>
                <c:pt idx="813818">
                  <c:v>0</c:v>
                </c:pt>
                <c:pt idx="813819">
                  <c:v>0</c:v>
                </c:pt>
                <c:pt idx="813820">
                  <c:v>0</c:v>
                </c:pt>
                <c:pt idx="813821">
                  <c:v>0</c:v>
                </c:pt>
                <c:pt idx="813822">
                  <c:v>0</c:v>
                </c:pt>
                <c:pt idx="813823">
                  <c:v>0</c:v>
                </c:pt>
                <c:pt idx="813824">
                  <c:v>0</c:v>
                </c:pt>
                <c:pt idx="813825">
                  <c:v>0</c:v>
                </c:pt>
                <c:pt idx="813826">
                  <c:v>0</c:v>
                </c:pt>
                <c:pt idx="813827">
                  <c:v>0</c:v>
                </c:pt>
                <c:pt idx="813828">
                  <c:v>0</c:v>
                </c:pt>
                <c:pt idx="813829">
                  <c:v>0</c:v>
                </c:pt>
                <c:pt idx="813830">
                  <c:v>0</c:v>
                </c:pt>
                <c:pt idx="813831">
                  <c:v>0</c:v>
                </c:pt>
                <c:pt idx="813832">
                  <c:v>0</c:v>
                </c:pt>
                <c:pt idx="813833">
                  <c:v>0</c:v>
                </c:pt>
                <c:pt idx="813834">
                  <c:v>0</c:v>
                </c:pt>
                <c:pt idx="813835">
                  <c:v>0</c:v>
                </c:pt>
                <c:pt idx="813836">
                  <c:v>0</c:v>
                </c:pt>
                <c:pt idx="813837">
                  <c:v>0</c:v>
                </c:pt>
                <c:pt idx="813838">
                  <c:v>0</c:v>
                </c:pt>
                <c:pt idx="813839">
                  <c:v>0</c:v>
                </c:pt>
                <c:pt idx="813840">
                  <c:v>0</c:v>
                </c:pt>
                <c:pt idx="813841">
                  <c:v>0</c:v>
                </c:pt>
                <c:pt idx="813842">
                  <c:v>0</c:v>
                </c:pt>
                <c:pt idx="813843">
                  <c:v>0</c:v>
                </c:pt>
                <c:pt idx="813844">
                  <c:v>0</c:v>
                </c:pt>
                <c:pt idx="813845">
                  <c:v>0</c:v>
                </c:pt>
                <c:pt idx="813846">
                  <c:v>0</c:v>
                </c:pt>
                <c:pt idx="813847">
                  <c:v>0</c:v>
                </c:pt>
                <c:pt idx="813848">
                  <c:v>0</c:v>
                </c:pt>
                <c:pt idx="813849">
                  <c:v>0</c:v>
                </c:pt>
                <c:pt idx="813850">
                  <c:v>0</c:v>
                </c:pt>
                <c:pt idx="813851">
                  <c:v>0</c:v>
                </c:pt>
                <c:pt idx="813852">
                  <c:v>0</c:v>
                </c:pt>
                <c:pt idx="813853">
                  <c:v>0</c:v>
                </c:pt>
                <c:pt idx="813854">
                  <c:v>0</c:v>
                </c:pt>
                <c:pt idx="813855">
                  <c:v>0</c:v>
                </c:pt>
                <c:pt idx="813856">
                  <c:v>0</c:v>
                </c:pt>
                <c:pt idx="813857">
                  <c:v>0</c:v>
                </c:pt>
                <c:pt idx="813858">
                  <c:v>0</c:v>
                </c:pt>
                <c:pt idx="813859">
                  <c:v>0</c:v>
                </c:pt>
                <c:pt idx="813860">
                  <c:v>0</c:v>
                </c:pt>
                <c:pt idx="813861">
                  <c:v>0</c:v>
                </c:pt>
                <c:pt idx="813862">
                  <c:v>0</c:v>
                </c:pt>
                <c:pt idx="813863">
                  <c:v>0</c:v>
                </c:pt>
                <c:pt idx="813864">
                  <c:v>0</c:v>
                </c:pt>
                <c:pt idx="813865">
                  <c:v>0</c:v>
                </c:pt>
                <c:pt idx="813866">
                  <c:v>0</c:v>
                </c:pt>
                <c:pt idx="813867">
                  <c:v>0</c:v>
                </c:pt>
                <c:pt idx="813868">
                  <c:v>0</c:v>
                </c:pt>
                <c:pt idx="813869">
                  <c:v>0</c:v>
                </c:pt>
                <c:pt idx="813870">
                  <c:v>0</c:v>
                </c:pt>
                <c:pt idx="813871">
                  <c:v>0</c:v>
                </c:pt>
                <c:pt idx="813872">
                  <c:v>0</c:v>
                </c:pt>
                <c:pt idx="813873">
                  <c:v>0</c:v>
                </c:pt>
                <c:pt idx="813874">
                  <c:v>0</c:v>
                </c:pt>
                <c:pt idx="813875">
                  <c:v>0</c:v>
                </c:pt>
                <c:pt idx="813876">
                  <c:v>0</c:v>
                </c:pt>
                <c:pt idx="813877">
                  <c:v>0</c:v>
                </c:pt>
                <c:pt idx="813878">
                  <c:v>0</c:v>
                </c:pt>
                <c:pt idx="813879">
                  <c:v>0</c:v>
                </c:pt>
                <c:pt idx="813880">
                  <c:v>0</c:v>
                </c:pt>
                <c:pt idx="813881">
                  <c:v>0</c:v>
                </c:pt>
                <c:pt idx="813882">
                  <c:v>0</c:v>
                </c:pt>
                <c:pt idx="813883">
                  <c:v>0</c:v>
                </c:pt>
                <c:pt idx="813884">
                  <c:v>0</c:v>
                </c:pt>
                <c:pt idx="813885">
                  <c:v>0</c:v>
                </c:pt>
                <c:pt idx="813886">
                  <c:v>0</c:v>
                </c:pt>
                <c:pt idx="813887">
                  <c:v>0</c:v>
                </c:pt>
                <c:pt idx="813888">
                  <c:v>0</c:v>
                </c:pt>
                <c:pt idx="813889">
                  <c:v>0</c:v>
                </c:pt>
                <c:pt idx="813890">
                  <c:v>0</c:v>
                </c:pt>
                <c:pt idx="813891">
                  <c:v>0</c:v>
                </c:pt>
                <c:pt idx="813892">
                  <c:v>0</c:v>
                </c:pt>
                <c:pt idx="813893">
                  <c:v>0</c:v>
                </c:pt>
                <c:pt idx="813894">
                  <c:v>0</c:v>
                </c:pt>
                <c:pt idx="813895">
                  <c:v>0</c:v>
                </c:pt>
                <c:pt idx="813896">
                  <c:v>0</c:v>
                </c:pt>
                <c:pt idx="813897">
                  <c:v>0</c:v>
                </c:pt>
                <c:pt idx="813898">
                  <c:v>0</c:v>
                </c:pt>
                <c:pt idx="813899">
                  <c:v>0</c:v>
                </c:pt>
                <c:pt idx="813900">
                  <c:v>0</c:v>
                </c:pt>
                <c:pt idx="813901">
                  <c:v>0</c:v>
                </c:pt>
                <c:pt idx="813902">
                  <c:v>0</c:v>
                </c:pt>
                <c:pt idx="813903">
                  <c:v>0</c:v>
                </c:pt>
                <c:pt idx="813904">
                  <c:v>0</c:v>
                </c:pt>
                <c:pt idx="813905">
                  <c:v>0</c:v>
                </c:pt>
                <c:pt idx="813906">
                  <c:v>0</c:v>
                </c:pt>
                <c:pt idx="813907">
                  <c:v>0</c:v>
                </c:pt>
                <c:pt idx="813908">
                  <c:v>0</c:v>
                </c:pt>
                <c:pt idx="813909">
                  <c:v>0</c:v>
                </c:pt>
                <c:pt idx="813910">
                  <c:v>0</c:v>
                </c:pt>
                <c:pt idx="813911">
                  <c:v>0</c:v>
                </c:pt>
                <c:pt idx="813912">
                  <c:v>0</c:v>
                </c:pt>
                <c:pt idx="813913">
                  <c:v>0</c:v>
                </c:pt>
                <c:pt idx="813914">
                  <c:v>0</c:v>
                </c:pt>
                <c:pt idx="813915">
                  <c:v>0</c:v>
                </c:pt>
                <c:pt idx="813916">
                  <c:v>0</c:v>
                </c:pt>
                <c:pt idx="813917">
                  <c:v>0</c:v>
                </c:pt>
                <c:pt idx="813918">
                  <c:v>0</c:v>
                </c:pt>
                <c:pt idx="813919">
                  <c:v>0</c:v>
                </c:pt>
                <c:pt idx="813920">
                  <c:v>0</c:v>
                </c:pt>
                <c:pt idx="813921">
                  <c:v>0</c:v>
                </c:pt>
                <c:pt idx="813922">
                  <c:v>0</c:v>
                </c:pt>
                <c:pt idx="813923">
                  <c:v>0</c:v>
                </c:pt>
                <c:pt idx="813924">
                  <c:v>0</c:v>
                </c:pt>
                <c:pt idx="813925">
                  <c:v>0</c:v>
                </c:pt>
                <c:pt idx="813926">
                  <c:v>0</c:v>
                </c:pt>
                <c:pt idx="813927">
                  <c:v>0</c:v>
                </c:pt>
                <c:pt idx="813928">
                  <c:v>0</c:v>
                </c:pt>
                <c:pt idx="813929">
                  <c:v>0</c:v>
                </c:pt>
                <c:pt idx="813930">
                  <c:v>0</c:v>
                </c:pt>
                <c:pt idx="813931">
                  <c:v>0</c:v>
                </c:pt>
                <c:pt idx="813932">
                  <c:v>0</c:v>
                </c:pt>
                <c:pt idx="813933">
                  <c:v>0</c:v>
                </c:pt>
                <c:pt idx="813934">
                  <c:v>0</c:v>
                </c:pt>
                <c:pt idx="813935">
                  <c:v>0</c:v>
                </c:pt>
                <c:pt idx="813936">
                  <c:v>0</c:v>
                </c:pt>
                <c:pt idx="813937">
                  <c:v>0</c:v>
                </c:pt>
                <c:pt idx="813938">
                  <c:v>0</c:v>
                </c:pt>
                <c:pt idx="813939">
                  <c:v>0</c:v>
                </c:pt>
                <c:pt idx="813940">
                  <c:v>0</c:v>
                </c:pt>
                <c:pt idx="813941">
                  <c:v>0</c:v>
                </c:pt>
                <c:pt idx="813942">
                  <c:v>0</c:v>
                </c:pt>
                <c:pt idx="813943">
                  <c:v>0</c:v>
                </c:pt>
                <c:pt idx="813944">
                  <c:v>0</c:v>
                </c:pt>
                <c:pt idx="813945">
                  <c:v>0</c:v>
                </c:pt>
                <c:pt idx="813946">
                  <c:v>0</c:v>
                </c:pt>
                <c:pt idx="813947">
                  <c:v>0</c:v>
                </c:pt>
                <c:pt idx="813948">
                  <c:v>0</c:v>
                </c:pt>
                <c:pt idx="813949">
                  <c:v>0</c:v>
                </c:pt>
                <c:pt idx="813950">
                  <c:v>0</c:v>
                </c:pt>
                <c:pt idx="813951">
                  <c:v>0</c:v>
                </c:pt>
                <c:pt idx="813952">
                  <c:v>0</c:v>
                </c:pt>
                <c:pt idx="813953">
                  <c:v>0</c:v>
                </c:pt>
                <c:pt idx="813954">
                  <c:v>0</c:v>
                </c:pt>
                <c:pt idx="813955">
                  <c:v>0</c:v>
                </c:pt>
                <c:pt idx="813956">
                  <c:v>0</c:v>
                </c:pt>
                <c:pt idx="813957">
                  <c:v>0</c:v>
                </c:pt>
                <c:pt idx="813958">
                  <c:v>0</c:v>
                </c:pt>
                <c:pt idx="813959">
                  <c:v>0</c:v>
                </c:pt>
                <c:pt idx="813960">
                  <c:v>0</c:v>
                </c:pt>
                <c:pt idx="813961">
                  <c:v>0</c:v>
                </c:pt>
                <c:pt idx="813962">
                  <c:v>0</c:v>
                </c:pt>
                <c:pt idx="813963">
                  <c:v>0</c:v>
                </c:pt>
                <c:pt idx="813964">
                  <c:v>0</c:v>
                </c:pt>
                <c:pt idx="813965">
                  <c:v>0</c:v>
                </c:pt>
                <c:pt idx="813966">
                  <c:v>0</c:v>
                </c:pt>
                <c:pt idx="813967">
                  <c:v>0</c:v>
                </c:pt>
                <c:pt idx="813968">
                  <c:v>0</c:v>
                </c:pt>
                <c:pt idx="813969">
                  <c:v>0</c:v>
                </c:pt>
                <c:pt idx="813970">
                  <c:v>0</c:v>
                </c:pt>
                <c:pt idx="813971">
                  <c:v>0</c:v>
                </c:pt>
                <c:pt idx="813972">
                  <c:v>0</c:v>
                </c:pt>
                <c:pt idx="813973">
                  <c:v>0</c:v>
                </c:pt>
                <c:pt idx="813974">
                  <c:v>0</c:v>
                </c:pt>
                <c:pt idx="813975">
                  <c:v>0</c:v>
                </c:pt>
                <c:pt idx="813976">
                  <c:v>0</c:v>
                </c:pt>
                <c:pt idx="813977">
                  <c:v>0</c:v>
                </c:pt>
                <c:pt idx="813978">
                  <c:v>0</c:v>
                </c:pt>
                <c:pt idx="813979">
                  <c:v>0</c:v>
                </c:pt>
                <c:pt idx="813980">
                  <c:v>0</c:v>
                </c:pt>
                <c:pt idx="813981">
                  <c:v>0</c:v>
                </c:pt>
                <c:pt idx="813982">
                  <c:v>0</c:v>
                </c:pt>
                <c:pt idx="813983">
                  <c:v>0</c:v>
                </c:pt>
                <c:pt idx="813984">
                  <c:v>0</c:v>
                </c:pt>
                <c:pt idx="813985">
                  <c:v>0</c:v>
                </c:pt>
                <c:pt idx="813986">
                  <c:v>0</c:v>
                </c:pt>
                <c:pt idx="813987">
                  <c:v>0</c:v>
                </c:pt>
                <c:pt idx="813988">
                  <c:v>0</c:v>
                </c:pt>
                <c:pt idx="813989">
                  <c:v>0</c:v>
                </c:pt>
                <c:pt idx="813990">
                  <c:v>0</c:v>
                </c:pt>
                <c:pt idx="813991">
                  <c:v>0</c:v>
                </c:pt>
                <c:pt idx="813992">
                  <c:v>0</c:v>
                </c:pt>
                <c:pt idx="813993">
                  <c:v>0</c:v>
                </c:pt>
                <c:pt idx="813994">
                  <c:v>0</c:v>
                </c:pt>
                <c:pt idx="813995">
                  <c:v>0</c:v>
                </c:pt>
                <c:pt idx="813996">
                  <c:v>0</c:v>
                </c:pt>
                <c:pt idx="813997">
                  <c:v>0</c:v>
                </c:pt>
                <c:pt idx="813998">
                  <c:v>0</c:v>
                </c:pt>
                <c:pt idx="813999">
                  <c:v>0</c:v>
                </c:pt>
                <c:pt idx="814000">
                  <c:v>0</c:v>
                </c:pt>
                <c:pt idx="814001">
                  <c:v>0</c:v>
                </c:pt>
                <c:pt idx="814002">
                  <c:v>0</c:v>
                </c:pt>
                <c:pt idx="814003">
                  <c:v>0</c:v>
                </c:pt>
                <c:pt idx="814004">
                  <c:v>0</c:v>
                </c:pt>
                <c:pt idx="814005">
                  <c:v>0</c:v>
                </c:pt>
                <c:pt idx="814006">
                  <c:v>0</c:v>
                </c:pt>
                <c:pt idx="814007">
                  <c:v>0</c:v>
                </c:pt>
                <c:pt idx="814008">
                  <c:v>0</c:v>
                </c:pt>
                <c:pt idx="814009">
                  <c:v>0</c:v>
                </c:pt>
                <c:pt idx="814010">
                  <c:v>0</c:v>
                </c:pt>
                <c:pt idx="814011">
                  <c:v>0</c:v>
                </c:pt>
                <c:pt idx="814012">
                  <c:v>0</c:v>
                </c:pt>
                <c:pt idx="814013">
                  <c:v>0</c:v>
                </c:pt>
                <c:pt idx="814014">
                  <c:v>0</c:v>
                </c:pt>
                <c:pt idx="814015">
                  <c:v>0</c:v>
                </c:pt>
                <c:pt idx="814016">
                  <c:v>0</c:v>
                </c:pt>
                <c:pt idx="814017">
                  <c:v>0</c:v>
                </c:pt>
                <c:pt idx="814018">
                  <c:v>0</c:v>
                </c:pt>
                <c:pt idx="814019">
                  <c:v>0</c:v>
                </c:pt>
                <c:pt idx="814020">
                  <c:v>0</c:v>
                </c:pt>
                <c:pt idx="814021">
                  <c:v>0</c:v>
                </c:pt>
                <c:pt idx="814022">
                  <c:v>0</c:v>
                </c:pt>
                <c:pt idx="814023">
                  <c:v>0</c:v>
                </c:pt>
                <c:pt idx="814024">
                  <c:v>0</c:v>
                </c:pt>
                <c:pt idx="814025">
                  <c:v>0</c:v>
                </c:pt>
                <c:pt idx="814026">
                  <c:v>0</c:v>
                </c:pt>
                <c:pt idx="814027">
                  <c:v>0</c:v>
                </c:pt>
                <c:pt idx="814028">
                  <c:v>0</c:v>
                </c:pt>
                <c:pt idx="814029">
                  <c:v>0</c:v>
                </c:pt>
                <c:pt idx="814030">
                  <c:v>0</c:v>
                </c:pt>
                <c:pt idx="814031">
                  <c:v>0</c:v>
                </c:pt>
                <c:pt idx="814032">
                  <c:v>0</c:v>
                </c:pt>
                <c:pt idx="814033">
                  <c:v>0</c:v>
                </c:pt>
                <c:pt idx="814034">
                  <c:v>0</c:v>
                </c:pt>
                <c:pt idx="814035">
                  <c:v>0</c:v>
                </c:pt>
                <c:pt idx="814036">
                  <c:v>0</c:v>
                </c:pt>
                <c:pt idx="814037">
                  <c:v>0</c:v>
                </c:pt>
                <c:pt idx="814038">
                  <c:v>0</c:v>
                </c:pt>
                <c:pt idx="814039">
                  <c:v>0</c:v>
                </c:pt>
                <c:pt idx="814040">
                  <c:v>0</c:v>
                </c:pt>
                <c:pt idx="814041">
                  <c:v>0</c:v>
                </c:pt>
                <c:pt idx="814042">
                  <c:v>0</c:v>
                </c:pt>
                <c:pt idx="814043">
                  <c:v>0</c:v>
                </c:pt>
                <c:pt idx="814044">
                  <c:v>0</c:v>
                </c:pt>
                <c:pt idx="814045">
                  <c:v>0</c:v>
                </c:pt>
                <c:pt idx="814046">
                  <c:v>0</c:v>
                </c:pt>
                <c:pt idx="814047">
                  <c:v>0</c:v>
                </c:pt>
                <c:pt idx="814048">
                  <c:v>0</c:v>
                </c:pt>
                <c:pt idx="814049">
                  <c:v>0</c:v>
                </c:pt>
                <c:pt idx="814050">
                  <c:v>0</c:v>
                </c:pt>
                <c:pt idx="814051">
                  <c:v>0</c:v>
                </c:pt>
                <c:pt idx="814052">
                  <c:v>0</c:v>
                </c:pt>
                <c:pt idx="814053">
                  <c:v>0</c:v>
                </c:pt>
                <c:pt idx="814054">
                  <c:v>0</c:v>
                </c:pt>
                <c:pt idx="814055">
                  <c:v>0</c:v>
                </c:pt>
                <c:pt idx="814056">
                  <c:v>0</c:v>
                </c:pt>
                <c:pt idx="814057">
                  <c:v>0</c:v>
                </c:pt>
                <c:pt idx="814058">
                  <c:v>0</c:v>
                </c:pt>
                <c:pt idx="814059">
                  <c:v>0</c:v>
                </c:pt>
                <c:pt idx="814060">
                  <c:v>0</c:v>
                </c:pt>
                <c:pt idx="814061">
                  <c:v>0</c:v>
                </c:pt>
                <c:pt idx="814062">
                  <c:v>0</c:v>
                </c:pt>
                <c:pt idx="814063">
                  <c:v>0</c:v>
                </c:pt>
                <c:pt idx="814064">
                  <c:v>0</c:v>
                </c:pt>
                <c:pt idx="814065">
                  <c:v>0</c:v>
                </c:pt>
                <c:pt idx="814066">
                  <c:v>0</c:v>
                </c:pt>
                <c:pt idx="814067">
                  <c:v>0</c:v>
                </c:pt>
                <c:pt idx="814068">
                  <c:v>0</c:v>
                </c:pt>
                <c:pt idx="814069">
                  <c:v>0</c:v>
                </c:pt>
                <c:pt idx="814070">
                  <c:v>0</c:v>
                </c:pt>
                <c:pt idx="814071">
                  <c:v>0</c:v>
                </c:pt>
                <c:pt idx="814072">
                  <c:v>0</c:v>
                </c:pt>
                <c:pt idx="814073">
                  <c:v>0</c:v>
                </c:pt>
                <c:pt idx="814074">
                  <c:v>0</c:v>
                </c:pt>
                <c:pt idx="814075">
                  <c:v>0</c:v>
                </c:pt>
                <c:pt idx="814076">
                  <c:v>0</c:v>
                </c:pt>
                <c:pt idx="814077">
                  <c:v>0</c:v>
                </c:pt>
                <c:pt idx="814078">
                  <c:v>0</c:v>
                </c:pt>
                <c:pt idx="814079">
                  <c:v>0</c:v>
                </c:pt>
                <c:pt idx="814080">
                  <c:v>0</c:v>
                </c:pt>
                <c:pt idx="814081">
                  <c:v>0</c:v>
                </c:pt>
                <c:pt idx="814082">
                  <c:v>0</c:v>
                </c:pt>
                <c:pt idx="814083">
                  <c:v>0</c:v>
                </c:pt>
                <c:pt idx="814084">
                  <c:v>0</c:v>
                </c:pt>
                <c:pt idx="814085">
                  <c:v>0</c:v>
                </c:pt>
                <c:pt idx="814086">
                  <c:v>0</c:v>
                </c:pt>
                <c:pt idx="814087">
                  <c:v>0</c:v>
                </c:pt>
                <c:pt idx="814088">
                  <c:v>0</c:v>
                </c:pt>
                <c:pt idx="814089">
                  <c:v>0</c:v>
                </c:pt>
                <c:pt idx="814090">
                  <c:v>0</c:v>
                </c:pt>
                <c:pt idx="814091">
                  <c:v>0</c:v>
                </c:pt>
                <c:pt idx="814092">
                  <c:v>0</c:v>
                </c:pt>
                <c:pt idx="814093">
                  <c:v>0</c:v>
                </c:pt>
                <c:pt idx="814094">
                  <c:v>0</c:v>
                </c:pt>
                <c:pt idx="814095">
                  <c:v>0</c:v>
                </c:pt>
                <c:pt idx="814096">
                  <c:v>0</c:v>
                </c:pt>
                <c:pt idx="814097">
                  <c:v>0</c:v>
                </c:pt>
                <c:pt idx="814098">
                  <c:v>0</c:v>
                </c:pt>
                <c:pt idx="814099">
                  <c:v>0</c:v>
                </c:pt>
                <c:pt idx="814100">
                  <c:v>0</c:v>
                </c:pt>
                <c:pt idx="814101">
                  <c:v>0</c:v>
                </c:pt>
                <c:pt idx="814102">
                  <c:v>0</c:v>
                </c:pt>
                <c:pt idx="814103">
                  <c:v>0</c:v>
                </c:pt>
                <c:pt idx="814104">
                  <c:v>0</c:v>
                </c:pt>
                <c:pt idx="814105">
                  <c:v>0</c:v>
                </c:pt>
                <c:pt idx="814106">
                  <c:v>0</c:v>
                </c:pt>
                <c:pt idx="814107">
                  <c:v>0</c:v>
                </c:pt>
                <c:pt idx="814108">
                  <c:v>0</c:v>
                </c:pt>
                <c:pt idx="814109">
                  <c:v>0</c:v>
                </c:pt>
                <c:pt idx="814110">
                  <c:v>0</c:v>
                </c:pt>
                <c:pt idx="814111">
                  <c:v>0</c:v>
                </c:pt>
                <c:pt idx="814112">
                  <c:v>0</c:v>
                </c:pt>
                <c:pt idx="814113">
                  <c:v>0</c:v>
                </c:pt>
                <c:pt idx="814114">
                  <c:v>0</c:v>
                </c:pt>
                <c:pt idx="814115">
                  <c:v>0</c:v>
                </c:pt>
                <c:pt idx="814116">
                  <c:v>0</c:v>
                </c:pt>
                <c:pt idx="814117">
                  <c:v>0</c:v>
                </c:pt>
                <c:pt idx="814118">
                  <c:v>0</c:v>
                </c:pt>
                <c:pt idx="814119">
                  <c:v>0</c:v>
                </c:pt>
                <c:pt idx="814120">
                  <c:v>0</c:v>
                </c:pt>
                <c:pt idx="814121">
                  <c:v>0</c:v>
                </c:pt>
                <c:pt idx="814122">
                  <c:v>0</c:v>
                </c:pt>
                <c:pt idx="814123">
                  <c:v>0</c:v>
                </c:pt>
                <c:pt idx="814124">
                  <c:v>0</c:v>
                </c:pt>
                <c:pt idx="814125">
                  <c:v>0</c:v>
                </c:pt>
                <c:pt idx="814126">
                  <c:v>0</c:v>
                </c:pt>
                <c:pt idx="814127">
                  <c:v>0</c:v>
                </c:pt>
                <c:pt idx="814128">
                  <c:v>0</c:v>
                </c:pt>
                <c:pt idx="814129">
                  <c:v>0</c:v>
                </c:pt>
                <c:pt idx="814130">
                  <c:v>0</c:v>
                </c:pt>
                <c:pt idx="814131">
                  <c:v>0</c:v>
                </c:pt>
                <c:pt idx="814132">
                  <c:v>0</c:v>
                </c:pt>
                <c:pt idx="814133">
                  <c:v>0</c:v>
                </c:pt>
                <c:pt idx="814134">
                  <c:v>0</c:v>
                </c:pt>
                <c:pt idx="814135">
                  <c:v>0</c:v>
                </c:pt>
                <c:pt idx="814136">
                  <c:v>0</c:v>
                </c:pt>
                <c:pt idx="814137">
                  <c:v>0</c:v>
                </c:pt>
                <c:pt idx="814138">
                  <c:v>0</c:v>
                </c:pt>
                <c:pt idx="814139">
                  <c:v>0</c:v>
                </c:pt>
                <c:pt idx="814140">
                  <c:v>0</c:v>
                </c:pt>
                <c:pt idx="814141">
                  <c:v>0</c:v>
                </c:pt>
                <c:pt idx="814142">
                  <c:v>0</c:v>
                </c:pt>
                <c:pt idx="814143">
                  <c:v>0</c:v>
                </c:pt>
                <c:pt idx="814144">
                  <c:v>0</c:v>
                </c:pt>
                <c:pt idx="814145">
                  <c:v>0</c:v>
                </c:pt>
                <c:pt idx="814146">
                  <c:v>0</c:v>
                </c:pt>
                <c:pt idx="814147">
                  <c:v>0</c:v>
                </c:pt>
                <c:pt idx="814148">
                  <c:v>0</c:v>
                </c:pt>
                <c:pt idx="814149">
                  <c:v>0</c:v>
                </c:pt>
                <c:pt idx="814150">
                  <c:v>0</c:v>
                </c:pt>
                <c:pt idx="814151">
                  <c:v>0</c:v>
                </c:pt>
                <c:pt idx="814152">
                  <c:v>0</c:v>
                </c:pt>
                <c:pt idx="814153">
                  <c:v>0</c:v>
                </c:pt>
                <c:pt idx="814154">
                  <c:v>0</c:v>
                </c:pt>
                <c:pt idx="814155">
                  <c:v>0</c:v>
                </c:pt>
                <c:pt idx="814156">
                  <c:v>0</c:v>
                </c:pt>
                <c:pt idx="814157">
                  <c:v>0</c:v>
                </c:pt>
                <c:pt idx="814158">
                  <c:v>0</c:v>
                </c:pt>
                <c:pt idx="814159">
                  <c:v>0</c:v>
                </c:pt>
                <c:pt idx="814160">
                  <c:v>0</c:v>
                </c:pt>
                <c:pt idx="814161">
                  <c:v>0</c:v>
                </c:pt>
                <c:pt idx="814162">
                  <c:v>0</c:v>
                </c:pt>
                <c:pt idx="814163">
                  <c:v>0</c:v>
                </c:pt>
                <c:pt idx="814164">
                  <c:v>0</c:v>
                </c:pt>
                <c:pt idx="814165">
                  <c:v>0</c:v>
                </c:pt>
                <c:pt idx="814166">
                  <c:v>0</c:v>
                </c:pt>
                <c:pt idx="814167">
                  <c:v>0</c:v>
                </c:pt>
                <c:pt idx="814168">
                  <c:v>0</c:v>
                </c:pt>
                <c:pt idx="814169">
                  <c:v>0</c:v>
                </c:pt>
                <c:pt idx="814170">
                  <c:v>0</c:v>
                </c:pt>
                <c:pt idx="814171">
                  <c:v>0</c:v>
                </c:pt>
                <c:pt idx="814172">
                  <c:v>0</c:v>
                </c:pt>
                <c:pt idx="814173">
                  <c:v>0</c:v>
                </c:pt>
                <c:pt idx="814174">
                  <c:v>0</c:v>
                </c:pt>
                <c:pt idx="814175">
                  <c:v>0</c:v>
                </c:pt>
                <c:pt idx="814176">
                  <c:v>0</c:v>
                </c:pt>
                <c:pt idx="814177">
                  <c:v>0</c:v>
                </c:pt>
                <c:pt idx="814178">
                  <c:v>0</c:v>
                </c:pt>
                <c:pt idx="814179">
                  <c:v>0</c:v>
                </c:pt>
                <c:pt idx="814180">
                  <c:v>0</c:v>
                </c:pt>
                <c:pt idx="814181">
                  <c:v>0</c:v>
                </c:pt>
                <c:pt idx="814182">
                  <c:v>0</c:v>
                </c:pt>
                <c:pt idx="814183">
                  <c:v>0</c:v>
                </c:pt>
                <c:pt idx="814184">
                  <c:v>0</c:v>
                </c:pt>
                <c:pt idx="814185">
                  <c:v>0</c:v>
                </c:pt>
                <c:pt idx="814186">
                  <c:v>0</c:v>
                </c:pt>
                <c:pt idx="814187">
                  <c:v>0</c:v>
                </c:pt>
                <c:pt idx="814188">
                  <c:v>0</c:v>
                </c:pt>
                <c:pt idx="814189">
                  <c:v>0</c:v>
                </c:pt>
                <c:pt idx="814190">
                  <c:v>0</c:v>
                </c:pt>
                <c:pt idx="814191">
                  <c:v>0</c:v>
                </c:pt>
                <c:pt idx="814192">
                  <c:v>0</c:v>
                </c:pt>
                <c:pt idx="814193">
                  <c:v>0</c:v>
                </c:pt>
                <c:pt idx="814194">
                  <c:v>0</c:v>
                </c:pt>
                <c:pt idx="814195">
                  <c:v>0</c:v>
                </c:pt>
                <c:pt idx="814196">
                  <c:v>0</c:v>
                </c:pt>
                <c:pt idx="814197">
                  <c:v>0</c:v>
                </c:pt>
                <c:pt idx="814198">
                  <c:v>0</c:v>
                </c:pt>
                <c:pt idx="814199">
                  <c:v>0</c:v>
                </c:pt>
                <c:pt idx="814200">
                  <c:v>0</c:v>
                </c:pt>
                <c:pt idx="814201">
                  <c:v>0</c:v>
                </c:pt>
                <c:pt idx="814202">
                  <c:v>0</c:v>
                </c:pt>
                <c:pt idx="814203">
                  <c:v>0</c:v>
                </c:pt>
                <c:pt idx="814204">
                  <c:v>0</c:v>
                </c:pt>
                <c:pt idx="814205">
                  <c:v>0</c:v>
                </c:pt>
                <c:pt idx="814206">
                  <c:v>0</c:v>
                </c:pt>
                <c:pt idx="814207">
                  <c:v>0</c:v>
                </c:pt>
                <c:pt idx="814208">
                  <c:v>0</c:v>
                </c:pt>
                <c:pt idx="814209">
                  <c:v>0</c:v>
                </c:pt>
                <c:pt idx="814210">
                  <c:v>0</c:v>
                </c:pt>
                <c:pt idx="814211">
                  <c:v>0</c:v>
                </c:pt>
                <c:pt idx="814212">
                  <c:v>0</c:v>
                </c:pt>
                <c:pt idx="814213">
                  <c:v>0</c:v>
                </c:pt>
                <c:pt idx="814214">
                  <c:v>0</c:v>
                </c:pt>
                <c:pt idx="814215">
                  <c:v>0</c:v>
                </c:pt>
                <c:pt idx="814216">
                  <c:v>0</c:v>
                </c:pt>
                <c:pt idx="814217">
                  <c:v>0</c:v>
                </c:pt>
                <c:pt idx="814218">
                  <c:v>0</c:v>
                </c:pt>
                <c:pt idx="814219">
                  <c:v>0</c:v>
                </c:pt>
                <c:pt idx="814220">
                  <c:v>0</c:v>
                </c:pt>
                <c:pt idx="814221">
                  <c:v>0</c:v>
                </c:pt>
                <c:pt idx="814222">
                  <c:v>0</c:v>
                </c:pt>
                <c:pt idx="814223">
                  <c:v>0</c:v>
                </c:pt>
                <c:pt idx="814224">
                  <c:v>0</c:v>
                </c:pt>
                <c:pt idx="814225">
                  <c:v>0</c:v>
                </c:pt>
                <c:pt idx="814226">
                  <c:v>0</c:v>
                </c:pt>
                <c:pt idx="814227">
                  <c:v>0</c:v>
                </c:pt>
                <c:pt idx="814228">
                  <c:v>0</c:v>
                </c:pt>
                <c:pt idx="814229">
                  <c:v>0</c:v>
                </c:pt>
                <c:pt idx="814230">
                  <c:v>0</c:v>
                </c:pt>
                <c:pt idx="814231">
                  <c:v>0</c:v>
                </c:pt>
                <c:pt idx="814232">
                  <c:v>0</c:v>
                </c:pt>
                <c:pt idx="814233">
                  <c:v>0</c:v>
                </c:pt>
                <c:pt idx="814234">
                  <c:v>0</c:v>
                </c:pt>
                <c:pt idx="814235">
                  <c:v>0</c:v>
                </c:pt>
                <c:pt idx="814236">
                  <c:v>0</c:v>
                </c:pt>
                <c:pt idx="814237">
                  <c:v>0</c:v>
                </c:pt>
                <c:pt idx="814238">
                  <c:v>0</c:v>
                </c:pt>
                <c:pt idx="814239">
                  <c:v>0</c:v>
                </c:pt>
                <c:pt idx="814240">
                  <c:v>0</c:v>
                </c:pt>
                <c:pt idx="814241">
                  <c:v>0</c:v>
                </c:pt>
                <c:pt idx="814242">
                  <c:v>0</c:v>
                </c:pt>
                <c:pt idx="814243">
                  <c:v>0</c:v>
                </c:pt>
                <c:pt idx="814244">
                  <c:v>0</c:v>
                </c:pt>
                <c:pt idx="814245">
                  <c:v>0</c:v>
                </c:pt>
                <c:pt idx="814246">
                  <c:v>0</c:v>
                </c:pt>
                <c:pt idx="814247">
                  <c:v>0</c:v>
                </c:pt>
                <c:pt idx="814248">
                  <c:v>0</c:v>
                </c:pt>
                <c:pt idx="814249">
                  <c:v>0</c:v>
                </c:pt>
                <c:pt idx="814250">
                  <c:v>0</c:v>
                </c:pt>
                <c:pt idx="814251">
                  <c:v>0</c:v>
                </c:pt>
                <c:pt idx="814252">
                  <c:v>0</c:v>
                </c:pt>
                <c:pt idx="814253">
                  <c:v>0</c:v>
                </c:pt>
                <c:pt idx="814254">
                  <c:v>0</c:v>
                </c:pt>
                <c:pt idx="814255">
                  <c:v>0</c:v>
                </c:pt>
                <c:pt idx="814256">
                  <c:v>0</c:v>
                </c:pt>
                <c:pt idx="814257">
                  <c:v>0</c:v>
                </c:pt>
                <c:pt idx="814258">
                  <c:v>0</c:v>
                </c:pt>
                <c:pt idx="814259">
                  <c:v>0</c:v>
                </c:pt>
                <c:pt idx="814260">
                  <c:v>0</c:v>
                </c:pt>
                <c:pt idx="814261">
                  <c:v>0</c:v>
                </c:pt>
                <c:pt idx="814262">
                  <c:v>0</c:v>
                </c:pt>
                <c:pt idx="814263">
                  <c:v>0</c:v>
                </c:pt>
                <c:pt idx="814264">
                  <c:v>0</c:v>
                </c:pt>
                <c:pt idx="814265">
                  <c:v>0</c:v>
                </c:pt>
                <c:pt idx="814266">
                  <c:v>0</c:v>
                </c:pt>
                <c:pt idx="814267">
                  <c:v>0</c:v>
                </c:pt>
                <c:pt idx="814268">
                  <c:v>0</c:v>
                </c:pt>
                <c:pt idx="814269">
                  <c:v>0</c:v>
                </c:pt>
                <c:pt idx="814270">
                  <c:v>0</c:v>
                </c:pt>
                <c:pt idx="814271">
                  <c:v>0</c:v>
                </c:pt>
                <c:pt idx="814272">
                  <c:v>0</c:v>
                </c:pt>
                <c:pt idx="814273">
                  <c:v>0</c:v>
                </c:pt>
                <c:pt idx="814274">
                  <c:v>0</c:v>
                </c:pt>
                <c:pt idx="814275">
                  <c:v>0</c:v>
                </c:pt>
                <c:pt idx="814276">
                  <c:v>0</c:v>
                </c:pt>
                <c:pt idx="814277">
                  <c:v>0</c:v>
                </c:pt>
                <c:pt idx="814278">
                  <c:v>0</c:v>
                </c:pt>
                <c:pt idx="814279">
                  <c:v>0</c:v>
                </c:pt>
                <c:pt idx="814280">
                  <c:v>0</c:v>
                </c:pt>
                <c:pt idx="814281">
                  <c:v>0</c:v>
                </c:pt>
                <c:pt idx="814282">
                  <c:v>0</c:v>
                </c:pt>
                <c:pt idx="814283">
                  <c:v>0</c:v>
                </c:pt>
                <c:pt idx="814284">
                  <c:v>0</c:v>
                </c:pt>
                <c:pt idx="814285">
                  <c:v>0</c:v>
                </c:pt>
                <c:pt idx="814286">
                  <c:v>0</c:v>
                </c:pt>
                <c:pt idx="814287">
                  <c:v>0</c:v>
                </c:pt>
                <c:pt idx="814288">
                  <c:v>0</c:v>
                </c:pt>
                <c:pt idx="814289">
                  <c:v>0</c:v>
                </c:pt>
                <c:pt idx="814290">
                  <c:v>0</c:v>
                </c:pt>
                <c:pt idx="814291">
                  <c:v>0</c:v>
                </c:pt>
                <c:pt idx="814292">
                  <c:v>0</c:v>
                </c:pt>
                <c:pt idx="814293">
                  <c:v>0</c:v>
                </c:pt>
                <c:pt idx="814294">
                  <c:v>0</c:v>
                </c:pt>
                <c:pt idx="814295">
                  <c:v>0</c:v>
                </c:pt>
                <c:pt idx="814296">
                  <c:v>0</c:v>
                </c:pt>
                <c:pt idx="814297">
                  <c:v>0</c:v>
                </c:pt>
                <c:pt idx="814298">
                  <c:v>0</c:v>
                </c:pt>
                <c:pt idx="814299">
                  <c:v>0</c:v>
                </c:pt>
                <c:pt idx="814300">
                  <c:v>0</c:v>
                </c:pt>
                <c:pt idx="814301">
                  <c:v>0</c:v>
                </c:pt>
                <c:pt idx="814302">
                  <c:v>0</c:v>
                </c:pt>
                <c:pt idx="814303">
                  <c:v>0</c:v>
                </c:pt>
                <c:pt idx="814304">
                  <c:v>0</c:v>
                </c:pt>
                <c:pt idx="814305">
                  <c:v>0</c:v>
                </c:pt>
                <c:pt idx="814306">
                  <c:v>0</c:v>
                </c:pt>
                <c:pt idx="814307">
                  <c:v>0</c:v>
                </c:pt>
                <c:pt idx="814308">
                  <c:v>0</c:v>
                </c:pt>
                <c:pt idx="814309">
                  <c:v>0</c:v>
                </c:pt>
                <c:pt idx="814310">
                  <c:v>0</c:v>
                </c:pt>
                <c:pt idx="814311">
                  <c:v>0</c:v>
                </c:pt>
                <c:pt idx="814312">
                  <c:v>0</c:v>
                </c:pt>
                <c:pt idx="814313">
                  <c:v>0</c:v>
                </c:pt>
                <c:pt idx="814314">
                  <c:v>0</c:v>
                </c:pt>
                <c:pt idx="814315">
                  <c:v>0</c:v>
                </c:pt>
                <c:pt idx="814316">
                  <c:v>0</c:v>
                </c:pt>
                <c:pt idx="814317">
                  <c:v>0</c:v>
                </c:pt>
                <c:pt idx="814318">
                  <c:v>0</c:v>
                </c:pt>
                <c:pt idx="814319">
                  <c:v>0</c:v>
                </c:pt>
                <c:pt idx="814320">
                  <c:v>0</c:v>
                </c:pt>
                <c:pt idx="814321">
                  <c:v>0</c:v>
                </c:pt>
                <c:pt idx="814322">
                  <c:v>0</c:v>
                </c:pt>
                <c:pt idx="814323">
                  <c:v>0</c:v>
                </c:pt>
                <c:pt idx="814324">
                  <c:v>0</c:v>
                </c:pt>
                <c:pt idx="814325">
                  <c:v>0</c:v>
                </c:pt>
                <c:pt idx="814326">
                  <c:v>0</c:v>
                </c:pt>
                <c:pt idx="814327">
                  <c:v>0</c:v>
                </c:pt>
                <c:pt idx="814328">
                  <c:v>0</c:v>
                </c:pt>
                <c:pt idx="814329">
                  <c:v>0</c:v>
                </c:pt>
                <c:pt idx="814330">
                  <c:v>0</c:v>
                </c:pt>
                <c:pt idx="814331">
                  <c:v>0</c:v>
                </c:pt>
                <c:pt idx="814332">
                  <c:v>0</c:v>
                </c:pt>
                <c:pt idx="814333">
                  <c:v>0</c:v>
                </c:pt>
                <c:pt idx="814334">
                  <c:v>0</c:v>
                </c:pt>
                <c:pt idx="814335">
                  <c:v>0</c:v>
                </c:pt>
                <c:pt idx="814336">
                  <c:v>0</c:v>
                </c:pt>
                <c:pt idx="814337">
                  <c:v>0</c:v>
                </c:pt>
                <c:pt idx="814338">
                  <c:v>0</c:v>
                </c:pt>
                <c:pt idx="814339">
                  <c:v>0</c:v>
                </c:pt>
                <c:pt idx="814340">
                  <c:v>0</c:v>
                </c:pt>
                <c:pt idx="814341">
                  <c:v>0</c:v>
                </c:pt>
                <c:pt idx="814342">
                  <c:v>0</c:v>
                </c:pt>
                <c:pt idx="814343">
                  <c:v>0</c:v>
                </c:pt>
                <c:pt idx="814344">
                  <c:v>0</c:v>
                </c:pt>
                <c:pt idx="814345">
                  <c:v>0</c:v>
                </c:pt>
                <c:pt idx="814346">
                  <c:v>0</c:v>
                </c:pt>
                <c:pt idx="814347">
                  <c:v>0</c:v>
                </c:pt>
                <c:pt idx="814348">
                  <c:v>0</c:v>
                </c:pt>
                <c:pt idx="814349">
                  <c:v>0</c:v>
                </c:pt>
                <c:pt idx="814350">
                  <c:v>0</c:v>
                </c:pt>
                <c:pt idx="814351">
                  <c:v>0</c:v>
                </c:pt>
                <c:pt idx="814352">
                  <c:v>0</c:v>
                </c:pt>
                <c:pt idx="814353">
                  <c:v>0</c:v>
                </c:pt>
                <c:pt idx="814354">
                  <c:v>0</c:v>
                </c:pt>
                <c:pt idx="814355">
                  <c:v>0</c:v>
                </c:pt>
                <c:pt idx="814356">
                  <c:v>0</c:v>
                </c:pt>
                <c:pt idx="814357">
                  <c:v>0</c:v>
                </c:pt>
                <c:pt idx="814358">
                  <c:v>0</c:v>
                </c:pt>
                <c:pt idx="814359">
                  <c:v>0</c:v>
                </c:pt>
                <c:pt idx="814360">
                  <c:v>0</c:v>
                </c:pt>
                <c:pt idx="814361">
                  <c:v>0</c:v>
                </c:pt>
                <c:pt idx="814362">
                  <c:v>0</c:v>
                </c:pt>
                <c:pt idx="814363">
                  <c:v>0</c:v>
                </c:pt>
                <c:pt idx="814364">
                  <c:v>0</c:v>
                </c:pt>
                <c:pt idx="814365">
                  <c:v>0</c:v>
                </c:pt>
                <c:pt idx="814366">
                  <c:v>0</c:v>
                </c:pt>
                <c:pt idx="814367">
                  <c:v>0</c:v>
                </c:pt>
                <c:pt idx="814368">
                  <c:v>0</c:v>
                </c:pt>
                <c:pt idx="814369">
                  <c:v>0</c:v>
                </c:pt>
                <c:pt idx="814370">
                  <c:v>0</c:v>
                </c:pt>
                <c:pt idx="814371">
                  <c:v>0</c:v>
                </c:pt>
                <c:pt idx="814372">
                  <c:v>0</c:v>
                </c:pt>
                <c:pt idx="814373">
                  <c:v>0</c:v>
                </c:pt>
                <c:pt idx="814374">
                  <c:v>0</c:v>
                </c:pt>
                <c:pt idx="814375">
                  <c:v>0</c:v>
                </c:pt>
                <c:pt idx="814376">
                  <c:v>0</c:v>
                </c:pt>
                <c:pt idx="814377">
                  <c:v>0</c:v>
                </c:pt>
                <c:pt idx="814378">
                  <c:v>0</c:v>
                </c:pt>
                <c:pt idx="814379">
                  <c:v>0</c:v>
                </c:pt>
                <c:pt idx="814380">
                  <c:v>0</c:v>
                </c:pt>
                <c:pt idx="814381">
                  <c:v>0</c:v>
                </c:pt>
                <c:pt idx="814382">
                  <c:v>0</c:v>
                </c:pt>
                <c:pt idx="814383">
                  <c:v>0</c:v>
                </c:pt>
                <c:pt idx="814384">
                  <c:v>0</c:v>
                </c:pt>
                <c:pt idx="814385">
                  <c:v>0</c:v>
                </c:pt>
                <c:pt idx="814386">
                  <c:v>0</c:v>
                </c:pt>
                <c:pt idx="814387">
                  <c:v>0</c:v>
                </c:pt>
                <c:pt idx="814388">
                  <c:v>0</c:v>
                </c:pt>
                <c:pt idx="814389">
                  <c:v>0</c:v>
                </c:pt>
                <c:pt idx="814390">
                  <c:v>0</c:v>
                </c:pt>
                <c:pt idx="814391">
                  <c:v>0</c:v>
                </c:pt>
                <c:pt idx="814392">
                  <c:v>0</c:v>
                </c:pt>
                <c:pt idx="814393">
                  <c:v>0</c:v>
                </c:pt>
                <c:pt idx="814394">
                  <c:v>0</c:v>
                </c:pt>
                <c:pt idx="814395">
                  <c:v>0</c:v>
                </c:pt>
                <c:pt idx="814396">
                  <c:v>0</c:v>
                </c:pt>
                <c:pt idx="814397">
                  <c:v>0</c:v>
                </c:pt>
                <c:pt idx="814398">
                  <c:v>0</c:v>
                </c:pt>
                <c:pt idx="814399">
                  <c:v>0</c:v>
                </c:pt>
                <c:pt idx="814400">
                  <c:v>0</c:v>
                </c:pt>
                <c:pt idx="814401">
                  <c:v>0</c:v>
                </c:pt>
                <c:pt idx="814402">
                  <c:v>0</c:v>
                </c:pt>
                <c:pt idx="814403">
                  <c:v>0</c:v>
                </c:pt>
                <c:pt idx="814404">
                  <c:v>0</c:v>
                </c:pt>
                <c:pt idx="814405">
                  <c:v>0</c:v>
                </c:pt>
                <c:pt idx="814406">
                  <c:v>0</c:v>
                </c:pt>
                <c:pt idx="814407">
                  <c:v>0</c:v>
                </c:pt>
                <c:pt idx="814408">
                  <c:v>0</c:v>
                </c:pt>
                <c:pt idx="814409">
                  <c:v>0</c:v>
                </c:pt>
                <c:pt idx="814410">
                  <c:v>0</c:v>
                </c:pt>
                <c:pt idx="814411">
                  <c:v>0</c:v>
                </c:pt>
                <c:pt idx="814412">
                  <c:v>0</c:v>
                </c:pt>
                <c:pt idx="814413">
                  <c:v>0</c:v>
                </c:pt>
                <c:pt idx="814414">
                  <c:v>0</c:v>
                </c:pt>
                <c:pt idx="814415">
                  <c:v>0</c:v>
                </c:pt>
                <c:pt idx="814416">
                  <c:v>0</c:v>
                </c:pt>
                <c:pt idx="814417">
                  <c:v>0</c:v>
                </c:pt>
                <c:pt idx="814418">
                  <c:v>0</c:v>
                </c:pt>
                <c:pt idx="814419">
                  <c:v>0</c:v>
                </c:pt>
                <c:pt idx="814420">
                  <c:v>0</c:v>
                </c:pt>
                <c:pt idx="814421">
                  <c:v>0</c:v>
                </c:pt>
                <c:pt idx="814422">
                  <c:v>0</c:v>
                </c:pt>
                <c:pt idx="814423">
                  <c:v>0</c:v>
                </c:pt>
                <c:pt idx="814424">
                  <c:v>0</c:v>
                </c:pt>
                <c:pt idx="814425">
                  <c:v>0</c:v>
                </c:pt>
                <c:pt idx="814426">
                  <c:v>0</c:v>
                </c:pt>
                <c:pt idx="814427">
                  <c:v>0</c:v>
                </c:pt>
                <c:pt idx="814428">
                  <c:v>0</c:v>
                </c:pt>
                <c:pt idx="814429">
                  <c:v>0</c:v>
                </c:pt>
                <c:pt idx="814430">
                  <c:v>0</c:v>
                </c:pt>
                <c:pt idx="814431">
                  <c:v>0</c:v>
                </c:pt>
                <c:pt idx="814432">
                  <c:v>0</c:v>
                </c:pt>
                <c:pt idx="814433">
                  <c:v>0</c:v>
                </c:pt>
                <c:pt idx="814434">
                  <c:v>0</c:v>
                </c:pt>
                <c:pt idx="814435">
                  <c:v>0</c:v>
                </c:pt>
                <c:pt idx="814436">
                  <c:v>0</c:v>
                </c:pt>
                <c:pt idx="814437">
                  <c:v>0</c:v>
                </c:pt>
                <c:pt idx="814438">
                  <c:v>0</c:v>
                </c:pt>
                <c:pt idx="814439">
                  <c:v>0</c:v>
                </c:pt>
                <c:pt idx="814440">
                  <c:v>0</c:v>
                </c:pt>
                <c:pt idx="814441">
                  <c:v>0</c:v>
                </c:pt>
                <c:pt idx="814442">
                  <c:v>0</c:v>
                </c:pt>
                <c:pt idx="814443">
                  <c:v>0</c:v>
                </c:pt>
                <c:pt idx="814444">
                  <c:v>0</c:v>
                </c:pt>
                <c:pt idx="814445">
                  <c:v>0</c:v>
                </c:pt>
                <c:pt idx="814446">
                  <c:v>0</c:v>
                </c:pt>
                <c:pt idx="814447">
                  <c:v>0</c:v>
                </c:pt>
                <c:pt idx="814448">
                  <c:v>0</c:v>
                </c:pt>
                <c:pt idx="814449">
                  <c:v>0</c:v>
                </c:pt>
                <c:pt idx="814450">
                  <c:v>0</c:v>
                </c:pt>
                <c:pt idx="814451">
                  <c:v>0</c:v>
                </c:pt>
                <c:pt idx="814452">
                  <c:v>0</c:v>
                </c:pt>
                <c:pt idx="814453">
                  <c:v>0</c:v>
                </c:pt>
                <c:pt idx="814454">
                  <c:v>0</c:v>
                </c:pt>
                <c:pt idx="814455">
                  <c:v>0</c:v>
                </c:pt>
                <c:pt idx="814456">
                  <c:v>0</c:v>
                </c:pt>
                <c:pt idx="814457">
                  <c:v>0</c:v>
                </c:pt>
                <c:pt idx="814458">
                  <c:v>0</c:v>
                </c:pt>
                <c:pt idx="814459">
                  <c:v>0</c:v>
                </c:pt>
                <c:pt idx="814460">
                  <c:v>0</c:v>
                </c:pt>
                <c:pt idx="814461">
                  <c:v>0</c:v>
                </c:pt>
                <c:pt idx="814462">
                  <c:v>0</c:v>
                </c:pt>
                <c:pt idx="814463">
                  <c:v>0</c:v>
                </c:pt>
                <c:pt idx="814464">
                  <c:v>0</c:v>
                </c:pt>
                <c:pt idx="814465">
                  <c:v>0</c:v>
                </c:pt>
                <c:pt idx="814466">
                  <c:v>0</c:v>
                </c:pt>
                <c:pt idx="814467">
                  <c:v>0</c:v>
                </c:pt>
                <c:pt idx="814468">
                  <c:v>0</c:v>
                </c:pt>
                <c:pt idx="814469">
                  <c:v>0</c:v>
                </c:pt>
                <c:pt idx="814470">
                  <c:v>0</c:v>
                </c:pt>
                <c:pt idx="814471">
                  <c:v>0</c:v>
                </c:pt>
                <c:pt idx="814472">
                  <c:v>0</c:v>
                </c:pt>
                <c:pt idx="814473">
                  <c:v>0</c:v>
                </c:pt>
                <c:pt idx="814474">
                  <c:v>0</c:v>
                </c:pt>
                <c:pt idx="814475">
                  <c:v>0</c:v>
                </c:pt>
                <c:pt idx="814476">
                  <c:v>0</c:v>
                </c:pt>
                <c:pt idx="814477">
                  <c:v>0</c:v>
                </c:pt>
                <c:pt idx="814478">
                  <c:v>0</c:v>
                </c:pt>
                <c:pt idx="814479">
                  <c:v>0</c:v>
                </c:pt>
                <c:pt idx="814480">
                  <c:v>0</c:v>
                </c:pt>
                <c:pt idx="814481">
                  <c:v>0</c:v>
                </c:pt>
                <c:pt idx="814482">
                  <c:v>0</c:v>
                </c:pt>
                <c:pt idx="814483">
                  <c:v>0</c:v>
                </c:pt>
                <c:pt idx="814484">
                  <c:v>0</c:v>
                </c:pt>
                <c:pt idx="814485">
                  <c:v>0</c:v>
                </c:pt>
                <c:pt idx="814486">
                  <c:v>0</c:v>
                </c:pt>
                <c:pt idx="814487">
                  <c:v>0</c:v>
                </c:pt>
                <c:pt idx="814488">
                  <c:v>0</c:v>
                </c:pt>
                <c:pt idx="814489">
                  <c:v>0</c:v>
                </c:pt>
                <c:pt idx="814490">
                  <c:v>0</c:v>
                </c:pt>
                <c:pt idx="814491">
                  <c:v>0</c:v>
                </c:pt>
                <c:pt idx="814492">
                  <c:v>0</c:v>
                </c:pt>
                <c:pt idx="814493">
                  <c:v>0</c:v>
                </c:pt>
                <c:pt idx="814494">
                  <c:v>0</c:v>
                </c:pt>
                <c:pt idx="814495">
                  <c:v>0</c:v>
                </c:pt>
                <c:pt idx="814496">
                  <c:v>0</c:v>
                </c:pt>
                <c:pt idx="814497">
                  <c:v>0</c:v>
                </c:pt>
                <c:pt idx="814498">
                  <c:v>0</c:v>
                </c:pt>
                <c:pt idx="814499">
                  <c:v>0</c:v>
                </c:pt>
                <c:pt idx="814500">
                  <c:v>0</c:v>
                </c:pt>
                <c:pt idx="814501">
                  <c:v>0</c:v>
                </c:pt>
                <c:pt idx="814502">
                  <c:v>0</c:v>
                </c:pt>
                <c:pt idx="814503">
                  <c:v>0</c:v>
                </c:pt>
                <c:pt idx="814504">
                  <c:v>0</c:v>
                </c:pt>
                <c:pt idx="814505">
                  <c:v>0</c:v>
                </c:pt>
                <c:pt idx="814506">
                  <c:v>0</c:v>
                </c:pt>
                <c:pt idx="814507">
                  <c:v>0</c:v>
                </c:pt>
                <c:pt idx="814508">
                  <c:v>0</c:v>
                </c:pt>
                <c:pt idx="814509">
                  <c:v>0</c:v>
                </c:pt>
                <c:pt idx="814510">
                  <c:v>0</c:v>
                </c:pt>
                <c:pt idx="814511">
                  <c:v>0</c:v>
                </c:pt>
                <c:pt idx="814512">
                  <c:v>0</c:v>
                </c:pt>
                <c:pt idx="814513">
                  <c:v>0</c:v>
                </c:pt>
                <c:pt idx="814514">
                  <c:v>0</c:v>
                </c:pt>
                <c:pt idx="814515">
                  <c:v>0</c:v>
                </c:pt>
                <c:pt idx="814516">
                  <c:v>0</c:v>
                </c:pt>
                <c:pt idx="814517">
                  <c:v>0</c:v>
                </c:pt>
                <c:pt idx="814518">
                  <c:v>0</c:v>
                </c:pt>
                <c:pt idx="814519">
                  <c:v>0</c:v>
                </c:pt>
                <c:pt idx="814520">
                  <c:v>0</c:v>
                </c:pt>
                <c:pt idx="814521">
                  <c:v>0</c:v>
                </c:pt>
                <c:pt idx="814522">
                  <c:v>0</c:v>
                </c:pt>
                <c:pt idx="814523">
                  <c:v>0</c:v>
                </c:pt>
                <c:pt idx="814524">
                  <c:v>0</c:v>
                </c:pt>
                <c:pt idx="814525">
                  <c:v>0</c:v>
                </c:pt>
                <c:pt idx="814526">
                  <c:v>0</c:v>
                </c:pt>
                <c:pt idx="814527">
                  <c:v>0</c:v>
                </c:pt>
                <c:pt idx="814528">
                  <c:v>0</c:v>
                </c:pt>
                <c:pt idx="814529">
                  <c:v>0</c:v>
                </c:pt>
                <c:pt idx="814530">
                  <c:v>0</c:v>
                </c:pt>
                <c:pt idx="814531">
                  <c:v>0</c:v>
                </c:pt>
                <c:pt idx="814532">
                  <c:v>0</c:v>
                </c:pt>
                <c:pt idx="814533">
                  <c:v>0</c:v>
                </c:pt>
                <c:pt idx="814534">
                  <c:v>0</c:v>
                </c:pt>
                <c:pt idx="814535">
                  <c:v>0</c:v>
                </c:pt>
                <c:pt idx="814536">
                  <c:v>0</c:v>
                </c:pt>
                <c:pt idx="814537">
                  <c:v>0</c:v>
                </c:pt>
                <c:pt idx="814538">
                  <c:v>0</c:v>
                </c:pt>
                <c:pt idx="814539">
                  <c:v>0</c:v>
                </c:pt>
                <c:pt idx="814540">
                  <c:v>0</c:v>
                </c:pt>
                <c:pt idx="814541">
                  <c:v>0</c:v>
                </c:pt>
                <c:pt idx="814542">
                  <c:v>0</c:v>
                </c:pt>
                <c:pt idx="814543">
                  <c:v>0</c:v>
                </c:pt>
                <c:pt idx="814544">
                  <c:v>0</c:v>
                </c:pt>
                <c:pt idx="814545">
                  <c:v>0</c:v>
                </c:pt>
                <c:pt idx="814546">
                  <c:v>0</c:v>
                </c:pt>
                <c:pt idx="814547">
                  <c:v>0</c:v>
                </c:pt>
                <c:pt idx="814548">
                  <c:v>0</c:v>
                </c:pt>
                <c:pt idx="814549">
                  <c:v>0</c:v>
                </c:pt>
                <c:pt idx="814550">
                  <c:v>0</c:v>
                </c:pt>
                <c:pt idx="814551">
                  <c:v>0</c:v>
                </c:pt>
                <c:pt idx="814552">
                  <c:v>0</c:v>
                </c:pt>
                <c:pt idx="814553">
                  <c:v>0</c:v>
                </c:pt>
                <c:pt idx="814554">
                  <c:v>0</c:v>
                </c:pt>
                <c:pt idx="814555">
                  <c:v>0</c:v>
                </c:pt>
                <c:pt idx="814556">
                  <c:v>0</c:v>
                </c:pt>
                <c:pt idx="814557">
                  <c:v>0</c:v>
                </c:pt>
                <c:pt idx="814558">
                  <c:v>0</c:v>
                </c:pt>
                <c:pt idx="814559">
                  <c:v>0</c:v>
                </c:pt>
                <c:pt idx="814560">
                  <c:v>0</c:v>
                </c:pt>
                <c:pt idx="814561">
                  <c:v>0</c:v>
                </c:pt>
                <c:pt idx="814562">
                  <c:v>0</c:v>
                </c:pt>
                <c:pt idx="814563">
                  <c:v>0</c:v>
                </c:pt>
                <c:pt idx="814564">
                  <c:v>0</c:v>
                </c:pt>
                <c:pt idx="814565">
                  <c:v>0</c:v>
                </c:pt>
                <c:pt idx="814566">
                  <c:v>0</c:v>
                </c:pt>
                <c:pt idx="814567">
                  <c:v>0</c:v>
                </c:pt>
                <c:pt idx="814568">
                  <c:v>0</c:v>
                </c:pt>
                <c:pt idx="814569">
                  <c:v>0</c:v>
                </c:pt>
                <c:pt idx="814570">
                  <c:v>0</c:v>
                </c:pt>
                <c:pt idx="814571">
                  <c:v>0</c:v>
                </c:pt>
                <c:pt idx="814572">
                  <c:v>0</c:v>
                </c:pt>
                <c:pt idx="814573">
                  <c:v>0</c:v>
                </c:pt>
                <c:pt idx="814574">
                  <c:v>0</c:v>
                </c:pt>
                <c:pt idx="814575">
                  <c:v>0</c:v>
                </c:pt>
                <c:pt idx="814576">
                  <c:v>0</c:v>
                </c:pt>
                <c:pt idx="814577">
                  <c:v>0</c:v>
                </c:pt>
                <c:pt idx="814578">
                  <c:v>0</c:v>
                </c:pt>
                <c:pt idx="814579">
                  <c:v>0</c:v>
                </c:pt>
                <c:pt idx="814580">
                  <c:v>0</c:v>
                </c:pt>
                <c:pt idx="814581">
                  <c:v>0</c:v>
                </c:pt>
                <c:pt idx="814582">
                  <c:v>0</c:v>
                </c:pt>
                <c:pt idx="814583">
                  <c:v>0</c:v>
                </c:pt>
                <c:pt idx="814584">
                  <c:v>0</c:v>
                </c:pt>
                <c:pt idx="814585">
                  <c:v>0</c:v>
                </c:pt>
                <c:pt idx="814586">
                  <c:v>0</c:v>
                </c:pt>
                <c:pt idx="814587">
                  <c:v>0</c:v>
                </c:pt>
                <c:pt idx="814588">
                  <c:v>0</c:v>
                </c:pt>
                <c:pt idx="814589">
                  <c:v>0</c:v>
                </c:pt>
                <c:pt idx="814590">
                  <c:v>0</c:v>
                </c:pt>
                <c:pt idx="814591">
                  <c:v>0</c:v>
                </c:pt>
                <c:pt idx="814592">
                  <c:v>0</c:v>
                </c:pt>
                <c:pt idx="814593">
                  <c:v>0</c:v>
                </c:pt>
                <c:pt idx="814594">
                  <c:v>0</c:v>
                </c:pt>
                <c:pt idx="814595">
                  <c:v>0</c:v>
                </c:pt>
                <c:pt idx="814596">
                  <c:v>0</c:v>
                </c:pt>
                <c:pt idx="814597">
                  <c:v>0</c:v>
                </c:pt>
                <c:pt idx="814598">
                  <c:v>0</c:v>
                </c:pt>
                <c:pt idx="814599">
                  <c:v>0</c:v>
                </c:pt>
                <c:pt idx="814600">
                  <c:v>0</c:v>
                </c:pt>
                <c:pt idx="814601">
                  <c:v>0</c:v>
                </c:pt>
                <c:pt idx="814602">
                  <c:v>0</c:v>
                </c:pt>
                <c:pt idx="814603">
                  <c:v>0</c:v>
                </c:pt>
                <c:pt idx="814604">
                  <c:v>0</c:v>
                </c:pt>
                <c:pt idx="814605">
                  <c:v>0</c:v>
                </c:pt>
                <c:pt idx="814606">
                  <c:v>0</c:v>
                </c:pt>
                <c:pt idx="814607">
                  <c:v>0</c:v>
                </c:pt>
                <c:pt idx="814608">
                  <c:v>0</c:v>
                </c:pt>
                <c:pt idx="814609">
                  <c:v>0</c:v>
                </c:pt>
                <c:pt idx="814610">
                  <c:v>0</c:v>
                </c:pt>
                <c:pt idx="814611">
                  <c:v>0</c:v>
                </c:pt>
                <c:pt idx="814612">
                  <c:v>0</c:v>
                </c:pt>
                <c:pt idx="814613">
                  <c:v>0</c:v>
                </c:pt>
                <c:pt idx="814614">
                  <c:v>0</c:v>
                </c:pt>
                <c:pt idx="814615">
                  <c:v>0</c:v>
                </c:pt>
                <c:pt idx="814616">
                  <c:v>0</c:v>
                </c:pt>
                <c:pt idx="814617">
                  <c:v>0</c:v>
                </c:pt>
                <c:pt idx="814618">
                  <c:v>0</c:v>
                </c:pt>
                <c:pt idx="814619">
                  <c:v>0</c:v>
                </c:pt>
                <c:pt idx="814620">
                  <c:v>0</c:v>
                </c:pt>
                <c:pt idx="814621">
                  <c:v>0</c:v>
                </c:pt>
                <c:pt idx="814622">
                  <c:v>0</c:v>
                </c:pt>
                <c:pt idx="814623">
                  <c:v>0</c:v>
                </c:pt>
                <c:pt idx="814624">
                  <c:v>0</c:v>
                </c:pt>
                <c:pt idx="814625">
                  <c:v>0</c:v>
                </c:pt>
                <c:pt idx="814626">
                  <c:v>0</c:v>
                </c:pt>
                <c:pt idx="814627">
                  <c:v>0</c:v>
                </c:pt>
                <c:pt idx="814628">
                  <c:v>0</c:v>
                </c:pt>
                <c:pt idx="814629">
                  <c:v>0</c:v>
                </c:pt>
                <c:pt idx="814630">
                  <c:v>0</c:v>
                </c:pt>
                <c:pt idx="814631">
                  <c:v>0</c:v>
                </c:pt>
                <c:pt idx="814632">
                  <c:v>0</c:v>
                </c:pt>
                <c:pt idx="814633">
                  <c:v>0</c:v>
                </c:pt>
                <c:pt idx="814634">
                  <c:v>0</c:v>
                </c:pt>
                <c:pt idx="814635">
                  <c:v>0</c:v>
                </c:pt>
                <c:pt idx="814636">
                  <c:v>0</c:v>
                </c:pt>
                <c:pt idx="814637">
                  <c:v>0</c:v>
                </c:pt>
                <c:pt idx="814638">
                  <c:v>0</c:v>
                </c:pt>
                <c:pt idx="814639">
                  <c:v>0</c:v>
                </c:pt>
                <c:pt idx="814640">
                  <c:v>0</c:v>
                </c:pt>
                <c:pt idx="814641">
                  <c:v>0</c:v>
                </c:pt>
                <c:pt idx="814642">
                  <c:v>0</c:v>
                </c:pt>
                <c:pt idx="814643">
                  <c:v>0</c:v>
                </c:pt>
                <c:pt idx="814644">
                  <c:v>0</c:v>
                </c:pt>
                <c:pt idx="814645">
                  <c:v>0</c:v>
                </c:pt>
                <c:pt idx="814646">
                  <c:v>0</c:v>
                </c:pt>
                <c:pt idx="814647">
                  <c:v>0</c:v>
                </c:pt>
                <c:pt idx="814648">
                  <c:v>0</c:v>
                </c:pt>
                <c:pt idx="814649">
                  <c:v>0</c:v>
                </c:pt>
                <c:pt idx="814650">
                  <c:v>0</c:v>
                </c:pt>
                <c:pt idx="814651">
                  <c:v>0</c:v>
                </c:pt>
                <c:pt idx="814652">
                  <c:v>0</c:v>
                </c:pt>
                <c:pt idx="814653">
                  <c:v>0</c:v>
                </c:pt>
                <c:pt idx="814654">
                  <c:v>0</c:v>
                </c:pt>
                <c:pt idx="814655">
                  <c:v>0</c:v>
                </c:pt>
                <c:pt idx="814656">
                  <c:v>0</c:v>
                </c:pt>
                <c:pt idx="814657">
                  <c:v>0</c:v>
                </c:pt>
                <c:pt idx="814658">
                  <c:v>0</c:v>
                </c:pt>
                <c:pt idx="814659">
                  <c:v>0</c:v>
                </c:pt>
                <c:pt idx="814660">
                  <c:v>0</c:v>
                </c:pt>
                <c:pt idx="814661">
                  <c:v>0</c:v>
                </c:pt>
                <c:pt idx="814662">
                  <c:v>0</c:v>
                </c:pt>
                <c:pt idx="814663">
                  <c:v>0</c:v>
                </c:pt>
                <c:pt idx="814664">
                  <c:v>0</c:v>
                </c:pt>
                <c:pt idx="814665">
                  <c:v>0</c:v>
                </c:pt>
                <c:pt idx="814666">
                  <c:v>0</c:v>
                </c:pt>
                <c:pt idx="814667">
                  <c:v>0</c:v>
                </c:pt>
                <c:pt idx="814668">
                  <c:v>0</c:v>
                </c:pt>
                <c:pt idx="814669">
                  <c:v>0</c:v>
                </c:pt>
                <c:pt idx="814670">
                  <c:v>0</c:v>
                </c:pt>
                <c:pt idx="814671">
                  <c:v>0</c:v>
                </c:pt>
                <c:pt idx="814672">
                  <c:v>0</c:v>
                </c:pt>
                <c:pt idx="814673">
                  <c:v>0</c:v>
                </c:pt>
                <c:pt idx="814674">
                  <c:v>0</c:v>
                </c:pt>
                <c:pt idx="814675">
                  <c:v>0</c:v>
                </c:pt>
                <c:pt idx="814676">
                  <c:v>0</c:v>
                </c:pt>
                <c:pt idx="814677">
                  <c:v>0</c:v>
                </c:pt>
                <c:pt idx="814678">
                  <c:v>0</c:v>
                </c:pt>
                <c:pt idx="814679">
                  <c:v>0</c:v>
                </c:pt>
                <c:pt idx="814680">
                  <c:v>0</c:v>
                </c:pt>
                <c:pt idx="814681">
                  <c:v>0</c:v>
                </c:pt>
                <c:pt idx="814682">
                  <c:v>0</c:v>
                </c:pt>
                <c:pt idx="814683">
                  <c:v>0</c:v>
                </c:pt>
                <c:pt idx="814684">
                  <c:v>0</c:v>
                </c:pt>
                <c:pt idx="814685">
                  <c:v>0</c:v>
                </c:pt>
                <c:pt idx="814686">
                  <c:v>0</c:v>
                </c:pt>
                <c:pt idx="814687">
                  <c:v>0</c:v>
                </c:pt>
                <c:pt idx="814688">
                  <c:v>0</c:v>
                </c:pt>
                <c:pt idx="814689">
                  <c:v>0</c:v>
                </c:pt>
                <c:pt idx="814690">
                  <c:v>0</c:v>
                </c:pt>
                <c:pt idx="814691">
                  <c:v>0</c:v>
                </c:pt>
                <c:pt idx="814692">
                  <c:v>0</c:v>
                </c:pt>
                <c:pt idx="814693">
                  <c:v>0</c:v>
                </c:pt>
                <c:pt idx="814694">
                  <c:v>0</c:v>
                </c:pt>
                <c:pt idx="814695">
                  <c:v>0</c:v>
                </c:pt>
                <c:pt idx="814696">
                  <c:v>0</c:v>
                </c:pt>
                <c:pt idx="814697">
                  <c:v>0</c:v>
                </c:pt>
                <c:pt idx="814698">
                  <c:v>0</c:v>
                </c:pt>
                <c:pt idx="814699">
                  <c:v>0</c:v>
                </c:pt>
                <c:pt idx="814700">
                  <c:v>0</c:v>
                </c:pt>
                <c:pt idx="814701">
                  <c:v>0</c:v>
                </c:pt>
                <c:pt idx="814702">
                  <c:v>0</c:v>
                </c:pt>
                <c:pt idx="814703">
                  <c:v>0</c:v>
                </c:pt>
                <c:pt idx="814704">
                  <c:v>0</c:v>
                </c:pt>
                <c:pt idx="814705">
                  <c:v>0</c:v>
                </c:pt>
                <c:pt idx="814706">
                  <c:v>0</c:v>
                </c:pt>
                <c:pt idx="814707">
                  <c:v>0</c:v>
                </c:pt>
                <c:pt idx="814708">
                  <c:v>0</c:v>
                </c:pt>
                <c:pt idx="814709">
                  <c:v>0</c:v>
                </c:pt>
                <c:pt idx="814710">
                  <c:v>0</c:v>
                </c:pt>
                <c:pt idx="814711">
                  <c:v>0</c:v>
                </c:pt>
                <c:pt idx="814712">
                  <c:v>0</c:v>
                </c:pt>
                <c:pt idx="814713">
                  <c:v>0</c:v>
                </c:pt>
                <c:pt idx="814714">
                  <c:v>0</c:v>
                </c:pt>
                <c:pt idx="814715">
                  <c:v>0</c:v>
                </c:pt>
                <c:pt idx="814716">
                  <c:v>0</c:v>
                </c:pt>
                <c:pt idx="814717">
                  <c:v>0</c:v>
                </c:pt>
                <c:pt idx="814718">
                  <c:v>0</c:v>
                </c:pt>
                <c:pt idx="814719">
                  <c:v>0</c:v>
                </c:pt>
                <c:pt idx="814720">
                  <c:v>0</c:v>
                </c:pt>
                <c:pt idx="814721">
                  <c:v>0</c:v>
                </c:pt>
                <c:pt idx="814722">
                  <c:v>0</c:v>
                </c:pt>
                <c:pt idx="814723">
                  <c:v>0</c:v>
                </c:pt>
                <c:pt idx="814724">
                  <c:v>0</c:v>
                </c:pt>
                <c:pt idx="814725">
                  <c:v>0</c:v>
                </c:pt>
                <c:pt idx="814726">
                  <c:v>0</c:v>
                </c:pt>
                <c:pt idx="814727">
                  <c:v>0</c:v>
                </c:pt>
                <c:pt idx="814728">
                  <c:v>0</c:v>
                </c:pt>
                <c:pt idx="814729">
                  <c:v>0</c:v>
                </c:pt>
                <c:pt idx="814730">
                  <c:v>0</c:v>
                </c:pt>
                <c:pt idx="814731">
                  <c:v>0</c:v>
                </c:pt>
                <c:pt idx="814732">
                  <c:v>0</c:v>
                </c:pt>
                <c:pt idx="814733">
                  <c:v>0</c:v>
                </c:pt>
                <c:pt idx="814734">
                  <c:v>0</c:v>
                </c:pt>
                <c:pt idx="814735">
                  <c:v>0</c:v>
                </c:pt>
                <c:pt idx="814736">
                  <c:v>0</c:v>
                </c:pt>
                <c:pt idx="814737">
                  <c:v>0</c:v>
                </c:pt>
                <c:pt idx="814738">
                  <c:v>0</c:v>
                </c:pt>
                <c:pt idx="814739">
                  <c:v>0</c:v>
                </c:pt>
                <c:pt idx="814740">
                  <c:v>0</c:v>
                </c:pt>
                <c:pt idx="814741">
                  <c:v>0</c:v>
                </c:pt>
                <c:pt idx="814742">
                  <c:v>0</c:v>
                </c:pt>
                <c:pt idx="814743">
                  <c:v>0</c:v>
                </c:pt>
                <c:pt idx="814744">
                  <c:v>0</c:v>
                </c:pt>
                <c:pt idx="814745">
                  <c:v>0</c:v>
                </c:pt>
                <c:pt idx="814746">
                  <c:v>0</c:v>
                </c:pt>
                <c:pt idx="814747">
                  <c:v>0</c:v>
                </c:pt>
                <c:pt idx="814748">
                  <c:v>0</c:v>
                </c:pt>
                <c:pt idx="814749">
                  <c:v>0</c:v>
                </c:pt>
                <c:pt idx="814750">
                  <c:v>0</c:v>
                </c:pt>
                <c:pt idx="814751">
                  <c:v>0</c:v>
                </c:pt>
                <c:pt idx="814752">
                  <c:v>0</c:v>
                </c:pt>
                <c:pt idx="814753">
                  <c:v>0</c:v>
                </c:pt>
                <c:pt idx="814754">
                  <c:v>0</c:v>
                </c:pt>
                <c:pt idx="814755">
                  <c:v>0</c:v>
                </c:pt>
                <c:pt idx="814756">
                  <c:v>0</c:v>
                </c:pt>
                <c:pt idx="814757">
                  <c:v>0</c:v>
                </c:pt>
                <c:pt idx="814758">
                  <c:v>0</c:v>
                </c:pt>
                <c:pt idx="814759">
                  <c:v>0</c:v>
                </c:pt>
                <c:pt idx="814760">
                  <c:v>0</c:v>
                </c:pt>
                <c:pt idx="814761">
                  <c:v>0</c:v>
                </c:pt>
                <c:pt idx="814762">
                  <c:v>0</c:v>
                </c:pt>
                <c:pt idx="814763">
                  <c:v>0</c:v>
                </c:pt>
                <c:pt idx="814764">
                  <c:v>0</c:v>
                </c:pt>
                <c:pt idx="814765">
                  <c:v>0</c:v>
                </c:pt>
                <c:pt idx="814766">
                  <c:v>0</c:v>
                </c:pt>
                <c:pt idx="814767">
                  <c:v>0</c:v>
                </c:pt>
                <c:pt idx="814768">
                  <c:v>0</c:v>
                </c:pt>
                <c:pt idx="814769">
                  <c:v>0</c:v>
                </c:pt>
                <c:pt idx="814770">
                  <c:v>0</c:v>
                </c:pt>
                <c:pt idx="814771">
                  <c:v>0</c:v>
                </c:pt>
                <c:pt idx="814772">
                  <c:v>0</c:v>
                </c:pt>
                <c:pt idx="814773">
                  <c:v>0</c:v>
                </c:pt>
                <c:pt idx="814774">
                  <c:v>0</c:v>
                </c:pt>
                <c:pt idx="814775">
                  <c:v>0</c:v>
                </c:pt>
                <c:pt idx="814776">
                  <c:v>0</c:v>
                </c:pt>
                <c:pt idx="814777">
                  <c:v>0</c:v>
                </c:pt>
                <c:pt idx="814778">
                  <c:v>0</c:v>
                </c:pt>
                <c:pt idx="814779">
                  <c:v>0</c:v>
                </c:pt>
                <c:pt idx="814780">
                  <c:v>0</c:v>
                </c:pt>
                <c:pt idx="814781">
                  <c:v>0</c:v>
                </c:pt>
                <c:pt idx="814782">
                  <c:v>0</c:v>
                </c:pt>
                <c:pt idx="814783">
                  <c:v>0</c:v>
                </c:pt>
                <c:pt idx="814784">
                  <c:v>0</c:v>
                </c:pt>
                <c:pt idx="814785">
                  <c:v>0</c:v>
                </c:pt>
                <c:pt idx="814786">
                  <c:v>0</c:v>
                </c:pt>
                <c:pt idx="814787">
                  <c:v>0</c:v>
                </c:pt>
                <c:pt idx="814788">
                  <c:v>0</c:v>
                </c:pt>
                <c:pt idx="814789">
                  <c:v>0</c:v>
                </c:pt>
                <c:pt idx="814790">
                  <c:v>0</c:v>
                </c:pt>
                <c:pt idx="814791">
                  <c:v>0</c:v>
                </c:pt>
                <c:pt idx="814792">
                  <c:v>0</c:v>
                </c:pt>
                <c:pt idx="814793">
                  <c:v>0</c:v>
                </c:pt>
                <c:pt idx="814794">
                  <c:v>0</c:v>
                </c:pt>
                <c:pt idx="814795">
                  <c:v>0</c:v>
                </c:pt>
                <c:pt idx="814796">
                  <c:v>0</c:v>
                </c:pt>
                <c:pt idx="814797">
                  <c:v>0</c:v>
                </c:pt>
                <c:pt idx="814798">
                  <c:v>0</c:v>
                </c:pt>
                <c:pt idx="814799">
                  <c:v>0</c:v>
                </c:pt>
                <c:pt idx="814800">
                  <c:v>0</c:v>
                </c:pt>
                <c:pt idx="814801">
                  <c:v>0</c:v>
                </c:pt>
                <c:pt idx="814802">
                  <c:v>0</c:v>
                </c:pt>
                <c:pt idx="814803">
                  <c:v>0</c:v>
                </c:pt>
                <c:pt idx="814804">
                  <c:v>0</c:v>
                </c:pt>
                <c:pt idx="814805">
                  <c:v>0</c:v>
                </c:pt>
                <c:pt idx="814806">
                  <c:v>0</c:v>
                </c:pt>
                <c:pt idx="814807">
                  <c:v>0</c:v>
                </c:pt>
                <c:pt idx="814808">
                  <c:v>0</c:v>
                </c:pt>
                <c:pt idx="814809">
                  <c:v>0</c:v>
                </c:pt>
                <c:pt idx="814810">
                  <c:v>0</c:v>
                </c:pt>
                <c:pt idx="814811">
                  <c:v>0</c:v>
                </c:pt>
                <c:pt idx="814812">
                  <c:v>0</c:v>
                </c:pt>
                <c:pt idx="814813">
                  <c:v>0</c:v>
                </c:pt>
                <c:pt idx="814814">
                  <c:v>0</c:v>
                </c:pt>
                <c:pt idx="814815">
                  <c:v>0</c:v>
                </c:pt>
                <c:pt idx="814816">
                  <c:v>0</c:v>
                </c:pt>
                <c:pt idx="814817">
                  <c:v>0</c:v>
                </c:pt>
                <c:pt idx="814818">
                  <c:v>0</c:v>
                </c:pt>
                <c:pt idx="814819">
                  <c:v>0</c:v>
                </c:pt>
                <c:pt idx="814820">
                  <c:v>0</c:v>
                </c:pt>
                <c:pt idx="814821">
                  <c:v>0</c:v>
                </c:pt>
                <c:pt idx="814822">
                  <c:v>0</c:v>
                </c:pt>
                <c:pt idx="814823">
                  <c:v>0</c:v>
                </c:pt>
                <c:pt idx="814824">
                  <c:v>0</c:v>
                </c:pt>
                <c:pt idx="814825">
                  <c:v>0</c:v>
                </c:pt>
                <c:pt idx="814826">
                  <c:v>0</c:v>
                </c:pt>
                <c:pt idx="814827">
                  <c:v>0</c:v>
                </c:pt>
                <c:pt idx="814828">
                  <c:v>0</c:v>
                </c:pt>
                <c:pt idx="814829">
                  <c:v>0</c:v>
                </c:pt>
                <c:pt idx="814830">
                  <c:v>0</c:v>
                </c:pt>
                <c:pt idx="814831">
                  <c:v>0</c:v>
                </c:pt>
                <c:pt idx="814832">
                  <c:v>0</c:v>
                </c:pt>
                <c:pt idx="814833">
                  <c:v>0</c:v>
                </c:pt>
                <c:pt idx="814834">
                  <c:v>0</c:v>
                </c:pt>
                <c:pt idx="814835">
                  <c:v>0</c:v>
                </c:pt>
                <c:pt idx="814836">
                  <c:v>0</c:v>
                </c:pt>
                <c:pt idx="814837">
                  <c:v>0</c:v>
                </c:pt>
                <c:pt idx="814838">
                  <c:v>0</c:v>
                </c:pt>
                <c:pt idx="814839">
                  <c:v>0</c:v>
                </c:pt>
                <c:pt idx="814840">
                  <c:v>0</c:v>
                </c:pt>
                <c:pt idx="814841">
                  <c:v>0</c:v>
                </c:pt>
                <c:pt idx="814842">
                  <c:v>0</c:v>
                </c:pt>
                <c:pt idx="814843">
                  <c:v>0</c:v>
                </c:pt>
                <c:pt idx="814844">
                  <c:v>0</c:v>
                </c:pt>
                <c:pt idx="814845">
                  <c:v>0</c:v>
                </c:pt>
                <c:pt idx="814846">
                  <c:v>0</c:v>
                </c:pt>
                <c:pt idx="814847">
                  <c:v>0</c:v>
                </c:pt>
                <c:pt idx="814848">
                  <c:v>0</c:v>
                </c:pt>
                <c:pt idx="814849">
                  <c:v>0</c:v>
                </c:pt>
                <c:pt idx="814850">
                  <c:v>0</c:v>
                </c:pt>
                <c:pt idx="814851">
                  <c:v>0</c:v>
                </c:pt>
                <c:pt idx="814852">
                  <c:v>0</c:v>
                </c:pt>
                <c:pt idx="814853">
                  <c:v>0</c:v>
                </c:pt>
                <c:pt idx="814854">
                  <c:v>0</c:v>
                </c:pt>
                <c:pt idx="814855">
                  <c:v>0</c:v>
                </c:pt>
                <c:pt idx="814856">
                  <c:v>0</c:v>
                </c:pt>
                <c:pt idx="814857">
                  <c:v>0</c:v>
                </c:pt>
                <c:pt idx="814858">
                  <c:v>0</c:v>
                </c:pt>
                <c:pt idx="814859">
                  <c:v>0</c:v>
                </c:pt>
                <c:pt idx="814860">
                  <c:v>0</c:v>
                </c:pt>
                <c:pt idx="814861">
                  <c:v>0</c:v>
                </c:pt>
                <c:pt idx="814862">
                  <c:v>0</c:v>
                </c:pt>
                <c:pt idx="814863">
                  <c:v>0</c:v>
                </c:pt>
                <c:pt idx="814864">
                  <c:v>0</c:v>
                </c:pt>
                <c:pt idx="814865">
                  <c:v>0</c:v>
                </c:pt>
                <c:pt idx="814866">
                  <c:v>0</c:v>
                </c:pt>
                <c:pt idx="814867">
                  <c:v>0</c:v>
                </c:pt>
                <c:pt idx="814868">
                  <c:v>0</c:v>
                </c:pt>
                <c:pt idx="814869">
                  <c:v>0</c:v>
                </c:pt>
                <c:pt idx="814870">
                  <c:v>0</c:v>
                </c:pt>
                <c:pt idx="814871">
                  <c:v>0</c:v>
                </c:pt>
                <c:pt idx="814872">
                  <c:v>0</c:v>
                </c:pt>
                <c:pt idx="814873">
                  <c:v>0</c:v>
                </c:pt>
                <c:pt idx="814874">
                  <c:v>0</c:v>
                </c:pt>
                <c:pt idx="814875">
                  <c:v>0</c:v>
                </c:pt>
                <c:pt idx="814876">
                  <c:v>0</c:v>
                </c:pt>
                <c:pt idx="814877">
                  <c:v>0</c:v>
                </c:pt>
                <c:pt idx="814878">
                  <c:v>0</c:v>
                </c:pt>
                <c:pt idx="814879">
                  <c:v>0</c:v>
                </c:pt>
                <c:pt idx="814880">
                  <c:v>0</c:v>
                </c:pt>
                <c:pt idx="814881">
                  <c:v>0</c:v>
                </c:pt>
                <c:pt idx="814882">
                  <c:v>0</c:v>
                </c:pt>
                <c:pt idx="814883">
                  <c:v>0</c:v>
                </c:pt>
                <c:pt idx="814884">
                  <c:v>0</c:v>
                </c:pt>
                <c:pt idx="814885">
                  <c:v>0</c:v>
                </c:pt>
                <c:pt idx="814886">
                  <c:v>0</c:v>
                </c:pt>
                <c:pt idx="814887">
                  <c:v>0</c:v>
                </c:pt>
                <c:pt idx="814888">
                  <c:v>0</c:v>
                </c:pt>
                <c:pt idx="814889">
                  <c:v>0</c:v>
                </c:pt>
                <c:pt idx="814890">
                  <c:v>0</c:v>
                </c:pt>
                <c:pt idx="814891">
                  <c:v>0</c:v>
                </c:pt>
                <c:pt idx="814892">
                  <c:v>0</c:v>
                </c:pt>
                <c:pt idx="814893">
                  <c:v>0</c:v>
                </c:pt>
                <c:pt idx="814894">
                  <c:v>0</c:v>
                </c:pt>
                <c:pt idx="814895">
                  <c:v>0</c:v>
                </c:pt>
                <c:pt idx="814896">
                  <c:v>0</c:v>
                </c:pt>
                <c:pt idx="814897">
                  <c:v>0</c:v>
                </c:pt>
                <c:pt idx="814898">
                  <c:v>0</c:v>
                </c:pt>
                <c:pt idx="814899">
                  <c:v>0</c:v>
                </c:pt>
                <c:pt idx="814900">
                  <c:v>0</c:v>
                </c:pt>
                <c:pt idx="814901">
                  <c:v>0</c:v>
                </c:pt>
                <c:pt idx="814902">
                  <c:v>0</c:v>
                </c:pt>
                <c:pt idx="814903">
                  <c:v>0</c:v>
                </c:pt>
                <c:pt idx="814904">
                  <c:v>0</c:v>
                </c:pt>
                <c:pt idx="814905">
                  <c:v>0</c:v>
                </c:pt>
                <c:pt idx="814906">
                  <c:v>0</c:v>
                </c:pt>
                <c:pt idx="814907">
                  <c:v>0</c:v>
                </c:pt>
                <c:pt idx="814908">
                  <c:v>0</c:v>
                </c:pt>
                <c:pt idx="814909">
                  <c:v>0</c:v>
                </c:pt>
                <c:pt idx="814910">
                  <c:v>0</c:v>
                </c:pt>
                <c:pt idx="814911">
                  <c:v>0</c:v>
                </c:pt>
                <c:pt idx="814912">
                  <c:v>0</c:v>
                </c:pt>
                <c:pt idx="814913">
                  <c:v>0</c:v>
                </c:pt>
                <c:pt idx="814914">
                  <c:v>0</c:v>
                </c:pt>
                <c:pt idx="814915">
                  <c:v>0</c:v>
                </c:pt>
                <c:pt idx="814916">
                  <c:v>0</c:v>
                </c:pt>
                <c:pt idx="814917">
                  <c:v>0</c:v>
                </c:pt>
                <c:pt idx="814918">
                  <c:v>0</c:v>
                </c:pt>
                <c:pt idx="814919">
                  <c:v>0</c:v>
                </c:pt>
                <c:pt idx="814920">
                  <c:v>0</c:v>
                </c:pt>
                <c:pt idx="814921">
                  <c:v>0</c:v>
                </c:pt>
                <c:pt idx="814922">
                  <c:v>0</c:v>
                </c:pt>
                <c:pt idx="814923">
                  <c:v>0</c:v>
                </c:pt>
                <c:pt idx="814924">
                  <c:v>0</c:v>
                </c:pt>
                <c:pt idx="814925">
                  <c:v>0</c:v>
                </c:pt>
                <c:pt idx="814926">
                  <c:v>0</c:v>
                </c:pt>
                <c:pt idx="814927">
                  <c:v>0</c:v>
                </c:pt>
                <c:pt idx="814928">
                  <c:v>0</c:v>
                </c:pt>
                <c:pt idx="814929">
                  <c:v>0</c:v>
                </c:pt>
                <c:pt idx="814930">
                  <c:v>0</c:v>
                </c:pt>
                <c:pt idx="814931">
                  <c:v>0</c:v>
                </c:pt>
                <c:pt idx="814932">
                  <c:v>0</c:v>
                </c:pt>
                <c:pt idx="814933">
                  <c:v>0</c:v>
                </c:pt>
                <c:pt idx="814934">
                  <c:v>0</c:v>
                </c:pt>
                <c:pt idx="814935">
                  <c:v>0</c:v>
                </c:pt>
                <c:pt idx="814936">
                  <c:v>0</c:v>
                </c:pt>
                <c:pt idx="814937">
                  <c:v>0</c:v>
                </c:pt>
                <c:pt idx="814938">
                  <c:v>0</c:v>
                </c:pt>
                <c:pt idx="814939">
                  <c:v>0</c:v>
                </c:pt>
                <c:pt idx="814940">
                  <c:v>0</c:v>
                </c:pt>
                <c:pt idx="814941">
                  <c:v>0</c:v>
                </c:pt>
                <c:pt idx="814942">
                  <c:v>0</c:v>
                </c:pt>
                <c:pt idx="814943">
                  <c:v>0</c:v>
                </c:pt>
                <c:pt idx="814944">
                  <c:v>0</c:v>
                </c:pt>
                <c:pt idx="814945">
                  <c:v>0</c:v>
                </c:pt>
                <c:pt idx="814946">
                  <c:v>0</c:v>
                </c:pt>
                <c:pt idx="814947">
                  <c:v>0</c:v>
                </c:pt>
                <c:pt idx="814948">
                  <c:v>0</c:v>
                </c:pt>
                <c:pt idx="814949">
                  <c:v>0</c:v>
                </c:pt>
                <c:pt idx="814950">
                  <c:v>0</c:v>
                </c:pt>
                <c:pt idx="814951">
                  <c:v>0</c:v>
                </c:pt>
                <c:pt idx="814952">
                  <c:v>0</c:v>
                </c:pt>
                <c:pt idx="814953">
                  <c:v>0</c:v>
                </c:pt>
                <c:pt idx="814954">
                  <c:v>0</c:v>
                </c:pt>
                <c:pt idx="814955">
                  <c:v>0</c:v>
                </c:pt>
                <c:pt idx="814956">
                  <c:v>0</c:v>
                </c:pt>
                <c:pt idx="814957">
                  <c:v>0</c:v>
                </c:pt>
                <c:pt idx="814958">
                  <c:v>0</c:v>
                </c:pt>
                <c:pt idx="814959">
                  <c:v>0</c:v>
                </c:pt>
                <c:pt idx="814960">
                  <c:v>0</c:v>
                </c:pt>
                <c:pt idx="814961">
                  <c:v>0</c:v>
                </c:pt>
                <c:pt idx="814962">
                  <c:v>0</c:v>
                </c:pt>
                <c:pt idx="814963">
                  <c:v>0</c:v>
                </c:pt>
                <c:pt idx="814964">
                  <c:v>0</c:v>
                </c:pt>
                <c:pt idx="814965">
                  <c:v>0</c:v>
                </c:pt>
                <c:pt idx="814966">
                  <c:v>0</c:v>
                </c:pt>
                <c:pt idx="814967">
                  <c:v>0</c:v>
                </c:pt>
                <c:pt idx="814968">
                  <c:v>0</c:v>
                </c:pt>
                <c:pt idx="814969">
                  <c:v>0</c:v>
                </c:pt>
                <c:pt idx="814970">
                  <c:v>0</c:v>
                </c:pt>
                <c:pt idx="814971">
                  <c:v>0</c:v>
                </c:pt>
                <c:pt idx="814972">
                  <c:v>0</c:v>
                </c:pt>
                <c:pt idx="814973">
                  <c:v>0</c:v>
                </c:pt>
                <c:pt idx="814974">
                  <c:v>0</c:v>
                </c:pt>
                <c:pt idx="814975">
                  <c:v>0</c:v>
                </c:pt>
                <c:pt idx="814976">
                  <c:v>0</c:v>
                </c:pt>
                <c:pt idx="814977">
                  <c:v>0</c:v>
                </c:pt>
                <c:pt idx="814978">
                  <c:v>0</c:v>
                </c:pt>
                <c:pt idx="814979">
                  <c:v>0</c:v>
                </c:pt>
                <c:pt idx="814980">
                  <c:v>0</c:v>
                </c:pt>
                <c:pt idx="814981">
                  <c:v>0</c:v>
                </c:pt>
                <c:pt idx="814982">
                  <c:v>0</c:v>
                </c:pt>
                <c:pt idx="814983">
                  <c:v>0</c:v>
                </c:pt>
                <c:pt idx="814984">
                  <c:v>0</c:v>
                </c:pt>
                <c:pt idx="814985">
                  <c:v>0</c:v>
                </c:pt>
                <c:pt idx="814986">
                  <c:v>0</c:v>
                </c:pt>
                <c:pt idx="814987">
                  <c:v>0</c:v>
                </c:pt>
                <c:pt idx="814988">
                  <c:v>0</c:v>
                </c:pt>
                <c:pt idx="814989">
                  <c:v>0</c:v>
                </c:pt>
                <c:pt idx="814990">
                  <c:v>0</c:v>
                </c:pt>
                <c:pt idx="814991">
                  <c:v>0</c:v>
                </c:pt>
                <c:pt idx="814992">
                  <c:v>0</c:v>
                </c:pt>
                <c:pt idx="814993">
                  <c:v>0</c:v>
                </c:pt>
                <c:pt idx="814994">
                  <c:v>0</c:v>
                </c:pt>
                <c:pt idx="814995">
                  <c:v>0</c:v>
                </c:pt>
                <c:pt idx="814996">
                  <c:v>0</c:v>
                </c:pt>
                <c:pt idx="814997">
                  <c:v>0</c:v>
                </c:pt>
                <c:pt idx="814998">
                  <c:v>0</c:v>
                </c:pt>
                <c:pt idx="814999">
                  <c:v>0</c:v>
                </c:pt>
                <c:pt idx="815000">
                  <c:v>0</c:v>
                </c:pt>
                <c:pt idx="815001">
                  <c:v>0</c:v>
                </c:pt>
                <c:pt idx="815002">
                  <c:v>0</c:v>
                </c:pt>
                <c:pt idx="815003">
                  <c:v>0</c:v>
                </c:pt>
                <c:pt idx="815004">
                  <c:v>0</c:v>
                </c:pt>
                <c:pt idx="815005">
                  <c:v>0</c:v>
                </c:pt>
                <c:pt idx="815006">
                  <c:v>0</c:v>
                </c:pt>
                <c:pt idx="815007">
                  <c:v>0</c:v>
                </c:pt>
                <c:pt idx="815008">
                  <c:v>0</c:v>
                </c:pt>
                <c:pt idx="815009">
                  <c:v>0</c:v>
                </c:pt>
                <c:pt idx="815010">
                  <c:v>0</c:v>
                </c:pt>
                <c:pt idx="815011">
                  <c:v>0</c:v>
                </c:pt>
                <c:pt idx="815012">
                  <c:v>0</c:v>
                </c:pt>
                <c:pt idx="815013">
                  <c:v>0</c:v>
                </c:pt>
                <c:pt idx="815014">
                  <c:v>0</c:v>
                </c:pt>
                <c:pt idx="815015">
                  <c:v>0</c:v>
                </c:pt>
                <c:pt idx="815016">
                  <c:v>0</c:v>
                </c:pt>
                <c:pt idx="815017">
                  <c:v>0</c:v>
                </c:pt>
                <c:pt idx="815018">
                  <c:v>0</c:v>
                </c:pt>
                <c:pt idx="815019">
                  <c:v>0</c:v>
                </c:pt>
                <c:pt idx="815020">
                  <c:v>0</c:v>
                </c:pt>
                <c:pt idx="815021">
                  <c:v>0</c:v>
                </c:pt>
                <c:pt idx="815022">
                  <c:v>0</c:v>
                </c:pt>
                <c:pt idx="815023">
                  <c:v>0</c:v>
                </c:pt>
                <c:pt idx="815024">
                  <c:v>0</c:v>
                </c:pt>
                <c:pt idx="815025">
                  <c:v>0</c:v>
                </c:pt>
                <c:pt idx="815026">
                  <c:v>0</c:v>
                </c:pt>
                <c:pt idx="815027">
                  <c:v>0</c:v>
                </c:pt>
                <c:pt idx="815028">
                  <c:v>0</c:v>
                </c:pt>
                <c:pt idx="815029">
                  <c:v>0</c:v>
                </c:pt>
                <c:pt idx="815030">
                  <c:v>0</c:v>
                </c:pt>
                <c:pt idx="815031">
                  <c:v>0</c:v>
                </c:pt>
                <c:pt idx="815032">
                  <c:v>0</c:v>
                </c:pt>
                <c:pt idx="815033">
                  <c:v>0</c:v>
                </c:pt>
                <c:pt idx="815034">
                  <c:v>0</c:v>
                </c:pt>
                <c:pt idx="815035">
                  <c:v>0</c:v>
                </c:pt>
                <c:pt idx="815036">
                  <c:v>0</c:v>
                </c:pt>
                <c:pt idx="815037">
                  <c:v>0</c:v>
                </c:pt>
                <c:pt idx="815038">
                  <c:v>0</c:v>
                </c:pt>
                <c:pt idx="815039">
                  <c:v>0</c:v>
                </c:pt>
                <c:pt idx="815040">
                  <c:v>0</c:v>
                </c:pt>
                <c:pt idx="815041">
                  <c:v>0</c:v>
                </c:pt>
                <c:pt idx="815042">
                  <c:v>0</c:v>
                </c:pt>
                <c:pt idx="815043">
                  <c:v>0</c:v>
                </c:pt>
                <c:pt idx="815044">
                  <c:v>0</c:v>
                </c:pt>
                <c:pt idx="815045">
                  <c:v>0</c:v>
                </c:pt>
                <c:pt idx="815046">
                  <c:v>0</c:v>
                </c:pt>
                <c:pt idx="815047">
                  <c:v>0</c:v>
                </c:pt>
                <c:pt idx="815048">
                  <c:v>0</c:v>
                </c:pt>
                <c:pt idx="815049">
                  <c:v>0</c:v>
                </c:pt>
                <c:pt idx="815050">
                  <c:v>0</c:v>
                </c:pt>
                <c:pt idx="815051">
                  <c:v>0</c:v>
                </c:pt>
                <c:pt idx="815052">
                  <c:v>0</c:v>
                </c:pt>
                <c:pt idx="815053">
                  <c:v>0</c:v>
                </c:pt>
                <c:pt idx="815054">
                  <c:v>0</c:v>
                </c:pt>
                <c:pt idx="815055">
                  <c:v>0</c:v>
                </c:pt>
                <c:pt idx="815056">
                  <c:v>0</c:v>
                </c:pt>
                <c:pt idx="815057">
                  <c:v>0</c:v>
                </c:pt>
                <c:pt idx="815058">
                  <c:v>0</c:v>
                </c:pt>
                <c:pt idx="815059">
                  <c:v>0</c:v>
                </c:pt>
                <c:pt idx="815060">
                  <c:v>0</c:v>
                </c:pt>
                <c:pt idx="815061">
                  <c:v>0</c:v>
                </c:pt>
                <c:pt idx="815062">
                  <c:v>0</c:v>
                </c:pt>
                <c:pt idx="815063">
                  <c:v>0</c:v>
                </c:pt>
                <c:pt idx="815064">
                  <c:v>0</c:v>
                </c:pt>
                <c:pt idx="815065">
                  <c:v>0</c:v>
                </c:pt>
                <c:pt idx="815066">
                  <c:v>0</c:v>
                </c:pt>
                <c:pt idx="815067">
                  <c:v>0</c:v>
                </c:pt>
                <c:pt idx="815068">
                  <c:v>0</c:v>
                </c:pt>
                <c:pt idx="815069">
                  <c:v>0</c:v>
                </c:pt>
                <c:pt idx="815070">
                  <c:v>0</c:v>
                </c:pt>
                <c:pt idx="815071">
                  <c:v>0</c:v>
                </c:pt>
                <c:pt idx="815072">
                  <c:v>0</c:v>
                </c:pt>
                <c:pt idx="815073">
                  <c:v>0</c:v>
                </c:pt>
                <c:pt idx="815074">
                  <c:v>0</c:v>
                </c:pt>
                <c:pt idx="815075">
                  <c:v>0</c:v>
                </c:pt>
                <c:pt idx="815076">
                  <c:v>0</c:v>
                </c:pt>
                <c:pt idx="815077">
                  <c:v>0</c:v>
                </c:pt>
                <c:pt idx="815078">
                  <c:v>0</c:v>
                </c:pt>
                <c:pt idx="815079">
                  <c:v>0</c:v>
                </c:pt>
                <c:pt idx="815080">
                  <c:v>0</c:v>
                </c:pt>
                <c:pt idx="815081">
                  <c:v>0</c:v>
                </c:pt>
                <c:pt idx="815082">
                  <c:v>0</c:v>
                </c:pt>
                <c:pt idx="815083">
                  <c:v>0</c:v>
                </c:pt>
                <c:pt idx="815084">
                  <c:v>0</c:v>
                </c:pt>
                <c:pt idx="815085">
                  <c:v>0</c:v>
                </c:pt>
                <c:pt idx="815086">
                  <c:v>0</c:v>
                </c:pt>
                <c:pt idx="815087">
                  <c:v>0</c:v>
                </c:pt>
                <c:pt idx="815088">
                  <c:v>0</c:v>
                </c:pt>
                <c:pt idx="815089">
                  <c:v>0</c:v>
                </c:pt>
                <c:pt idx="815090">
                  <c:v>0</c:v>
                </c:pt>
                <c:pt idx="815091">
                  <c:v>0</c:v>
                </c:pt>
                <c:pt idx="815092">
                  <c:v>0</c:v>
                </c:pt>
                <c:pt idx="815093">
                  <c:v>0</c:v>
                </c:pt>
                <c:pt idx="815094">
                  <c:v>0</c:v>
                </c:pt>
                <c:pt idx="815095">
                  <c:v>0</c:v>
                </c:pt>
                <c:pt idx="815096">
                  <c:v>0</c:v>
                </c:pt>
                <c:pt idx="815097">
                  <c:v>0</c:v>
                </c:pt>
                <c:pt idx="815098">
                  <c:v>0</c:v>
                </c:pt>
                <c:pt idx="815099">
                  <c:v>0</c:v>
                </c:pt>
                <c:pt idx="815100">
                  <c:v>0</c:v>
                </c:pt>
                <c:pt idx="815101">
                  <c:v>0</c:v>
                </c:pt>
                <c:pt idx="815102">
                  <c:v>0</c:v>
                </c:pt>
                <c:pt idx="815103">
                  <c:v>0</c:v>
                </c:pt>
                <c:pt idx="815104">
                  <c:v>0</c:v>
                </c:pt>
                <c:pt idx="815105">
                  <c:v>0</c:v>
                </c:pt>
                <c:pt idx="815106">
                  <c:v>0</c:v>
                </c:pt>
                <c:pt idx="815107">
                  <c:v>0</c:v>
                </c:pt>
                <c:pt idx="815108">
                  <c:v>0</c:v>
                </c:pt>
                <c:pt idx="815109">
                  <c:v>0</c:v>
                </c:pt>
                <c:pt idx="815110">
                  <c:v>0</c:v>
                </c:pt>
                <c:pt idx="815111">
                  <c:v>0</c:v>
                </c:pt>
                <c:pt idx="815112">
                  <c:v>0</c:v>
                </c:pt>
                <c:pt idx="815113">
                  <c:v>0</c:v>
                </c:pt>
                <c:pt idx="815114">
                  <c:v>0</c:v>
                </c:pt>
                <c:pt idx="815115">
                  <c:v>0</c:v>
                </c:pt>
                <c:pt idx="815116">
                  <c:v>0</c:v>
                </c:pt>
                <c:pt idx="815117">
                  <c:v>0</c:v>
                </c:pt>
                <c:pt idx="815118">
                  <c:v>0</c:v>
                </c:pt>
                <c:pt idx="815119">
                  <c:v>0</c:v>
                </c:pt>
                <c:pt idx="815120">
                  <c:v>0</c:v>
                </c:pt>
                <c:pt idx="815121">
                  <c:v>0</c:v>
                </c:pt>
                <c:pt idx="815122">
                  <c:v>0</c:v>
                </c:pt>
                <c:pt idx="815123">
                  <c:v>0</c:v>
                </c:pt>
                <c:pt idx="815124">
                  <c:v>0</c:v>
                </c:pt>
                <c:pt idx="815125">
                  <c:v>0</c:v>
                </c:pt>
                <c:pt idx="815126">
                  <c:v>0</c:v>
                </c:pt>
                <c:pt idx="815127">
                  <c:v>0</c:v>
                </c:pt>
                <c:pt idx="815128">
                  <c:v>0</c:v>
                </c:pt>
                <c:pt idx="815129">
                  <c:v>0</c:v>
                </c:pt>
                <c:pt idx="815130">
                  <c:v>0</c:v>
                </c:pt>
                <c:pt idx="815131">
                  <c:v>0</c:v>
                </c:pt>
                <c:pt idx="815132">
                  <c:v>0</c:v>
                </c:pt>
                <c:pt idx="815133">
                  <c:v>0</c:v>
                </c:pt>
                <c:pt idx="815134">
                  <c:v>0</c:v>
                </c:pt>
                <c:pt idx="815135">
                  <c:v>0</c:v>
                </c:pt>
                <c:pt idx="815136">
                  <c:v>0</c:v>
                </c:pt>
                <c:pt idx="815137">
                  <c:v>0</c:v>
                </c:pt>
                <c:pt idx="815138">
                  <c:v>0</c:v>
                </c:pt>
                <c:pt idx="815139">
                  <c:v>0</c:v>
                </c:pt>
                <c:pt idx="815140">
                  <c:v>0</c:v>
                </c:pt>
                <c:pt idx="815141">
                  <c:v>0</c:v>
                </c:pt>
                <c:pt idx="815142">
                  <c:v>0</c:v>
                </c:pt>
                <c:pt idx="815143">
                  <c:v>0</c:v>
                </c:pt>
                <c:pt idx="815144">
                  <c:v>0</c:v>
                </c:pt>
                <c:pt idx="815145">
                  <c:v>0</c:v>
                </c:pt>
                <c:pt idx="815146">
                  <c:v>0</c:v>
                </c:pt>
                <c:pt idx="815147">
                  <c:v>0</c:v>
                </c:pt>
                <c:pt idx="815148">
                  <c:v>0</c:v>
                </c:pt>
                <c:pt idx="815149">
                  <c:v>0</c:v>
                </c:pt>
                <c:pt idx="815150">
                  <c:v>0</c:v>
                </c:pt>
                <c:pt idx="815151">
                  <c:v>0</c:v>
                </c:pt>
                <c:pt idx="815152">
                  <c:v>0</c:v>
                </c:pt>
                <c:pt idx="815153">
                  <c:v>0</c:v>
                </c:pt>
                <c:pt idx="815154">
                  <c:v>0</c:v>
                </c:pt>
                <c:pt idx="815155">
                  <c:v>0</c:v>
                </c:pt>
                <c:pt idx="815156">
                  <c:v>0</c:v>
                </c:pt>
                <c:pt idx="815157">
                  <c:v>0</c:v>
                </c:pt>
                <c:pt idx="815158">
                  <c:v>0</c:v>
                </c:pt>
                <c:pt idx="815159">
                  <c:v>0</c:v>
                </c:pt>
                <c:pt idx="815160">
                  <c:v>0</c:v>
                </c:pt>
                <c:pt idx="815161">
                  <c:v>0</c:v>
                </c:pt>
                <c:pt idx="815162">
                  <c:v>0</c:v>
                </c:pt>
                <c:pt idx="815163">
                  <c:v>0</c:v>
                </c:pt>
                <c:pt idx="815164">
                  <c:v>0</c:v>
                </c:pt>
                <c:pt idx="815165">
                  <c:v>0</c:v>
                </c:pt>
                <c:pt idx="815166">
                  <c:v>0</c:v>
                </c:pt>
                <c:pt idx="815167">
                  <c:v>0</c:v>
                </c:pt>
                <c:pt idx="815168">
                  <c:v>0</c:v>
                </c:pt>
                <c:pt idx="815169">
                  <c:v>0</c:v>
                </c:pt>
                <c:pt idx="815170">
                  <c:v>0</c:v>
                </c:pt>
                <c:pt idx="815171">
                  <c:v>0</c:v>
                </c:pt>
                <c:pt idx="815172">
                  <c:v>0</c:v>
                </c:pt>
                <c:pt idx="815173">
                  <c:v>0</c:v>
                </c:pt>
                <c:pt idx="815174">
                  <c:v>0</c:v>
                </c:pt>
                <c:pt idx="815175">
                  <c:v>0</c:v>
                </c:pt>
                <c:pt idx="815176">
                  <c:v>0</c:v>
                </c:pt>
                <c:pt idx="815177">
                  <c:v>0</c:v>
                </c:pt>
                <c:pt idx="815178">
                  <c:v>0</c:v>
                </c:pt>
                <c:pt idx="815179">
                  <c:v>0</c:v>
                </c:pt>
                <c:pt idx="815180">
                  <c:v>0</c:v>
                </c:pt>
                <c:pt idx="815181">
                  <c:v>0</c:v>
                </c:pt>
                <c:pt idx="815182">
                  <c:v>0</c:v>
                </c:pt>
                <c:pt idx="815183">
                  <c:v>0</c:v>
                </c:pt>
                <c:pt idx="815184">
                  <c:v>0</c:v>
                </c:pt>
                <c:pt idx="815185">
                  <c:v>0</c:v>
                </c:pt>
                <c:pt idx="815186">
                  <c:v>0</c:v>
                </c:pt>
                <c:pt idx="815187">
                  <c:v>0</c:v>
                </c:pt>
                <c:pt idx="815188">
                  <c:v>0</c:v>
                </c:pt>
                <c:pt idx="815189">
                  <c:v>0</c:v>
                </c:pt>
                <c:pt idx="815190">
                  <c:v>0</c:v>
                </c:pt>
                <c:pt idx="815191">
                  <c:v>0</c:v>
                </c:pt>
                <c:pt idx="815192">
                  <c:v>0</c:v>
                </c:pt>
                <c:pt idx="815193">
                  <c:v>0</c:v>
                </c:pt>
                <c:pt idx="815194">
                  <c:v>0</c:v>
                </c:pt>
                <c:pt idx="815195">
                  <c:v>0</c:v>
                </c:pt>
                <c:pt idx="815196">
                  <c:v>0</c:v>
                </c:pt>
                <c:pt idx="815197">
                  <c:v>0</c:v>
                </c:pt>
                <c:pt idx="815198">
                  <c:v>0</c:v>
                </c:pt>
                <c:pt idx="815199">
                  <c:v>0</c:v>
                </c:pt>
                <c:pt idx="815200">
                  <c:v>0</c:v>
                </c:pt>
                <c:pt idx="815201">
                  <c:v>0</c:v>
                </c:pt>
                <c:pt idx="815202">
                  <c:v>0</c:v>
                </c:pt>
                <c:pt idx="815203">
                  <c:v>0</c:v>
                </c:pt>
                <c:pt idx="815204">
                  <c:v>0</c:v>
                </c:pt>
                <c:pt idx="815205">
                  <c:v>0</c:v>
                </c:pt>
                <c:pt idx="815206">
                  <c:v>0</c:v>
                </c:pt>
                <c:pt idx="815207">
                  <c:v>0</c:v>
                </c:pt>
                <c:pt idx="815208">
                  <c:v>0</c:v>
                </c:pt>
                <c:pt idx="815209">
                  <c:v>0</c:v>
                </c:pt>
                <c:pt idx="815210">
                  <c:v>0</c:v>
                </c:pt>
                <c:pt idx="815211">
                  <c:v>0</c:v>
                </c:pt>
                <c:pt idx="815212">
                  <c:v>0</c:v>
                </c:pt>
                <c:pt idx="815213">
                  <c:v>0</c:v>
                </c:pt>
                <c:pt idx="815214">
                  <c:v>0</c:v>
                </c:pt>
                <c:pt idx="815215">
                  <c:v>0</c:v>
                </c:pt>
                <c:pt idx="815216">
                  <c:v>0</c:v>
                </c:pt>
                <c:pt idx="815217">
                  <c:v>0</c:v>
                </c:pt>
                <c:pt idx="815218">
                  <c:v>0</c:v>
                </c:pt>
                <c:pt idx="815219">
                  <c:v>0</c:v>
                </c:pt>
                <c:pt idx="815220">
                  <c:v>0</c:v>
                </c:pt>
                <c:pt idx="815221">
                  <c:v>0</c:v>
                </c:pt>
                <c:pt idx="815222">
                  <c:v>0</c:v>
                </c:pt>
                <c:pt idx="815223">
                  <c:v>0</c:v>
                </c:pt>
                <c:pt idx="815224">
                  <c:v>0</c:v>
                </c:pt>
                <c:pt idx="815225">
                  <c:v>0</c:v>
                </c:pt>
                <c:pt idx="815226">
                  <c:v>0</c:v>
                </c:pt>
                <c:pt idx="815227">
                  <c:v>0</c:v>
                </c:pt>
                <c:pt idx="815228">
                  <c:v>0</c:v>
                </c:pt>
                <c:pt idx="815229">
                  <c:v>0</c:v>
                </c:pt>
                <c:pt idx="815230">
                  <c:v>0</c:v>
                </c:pt>
                <c:pt idx="815231">
                  <c:v>0</c:v>
                </c:pt>
                <c:pt idx="815232">
                  <c:v>0</c:v>
                </c:pt>
                <c:pt idx="815233">
                  <c:v>0</c:v>
                </c:pt>
                <c:pt idx="815234">
                  <c:v>0</c:v>
                </c:pt>
                <c:pt idx="815235">
                  <c:v>0</c:v>
                </c:pt>
                <c:pt idx="815236">
                  <c:v>0</c:v>
                </c:pt>
                <c:pt idx="815237">
                  <c:v>0</c:v>
                </c:pt>
                <c:pt idx="815238">
                  <c:v>0</c:v>
                </c:pt>
                <c:pt idx="815239">
                  <c:v>0</c:v>
                </c:pt>
                <c:pt idx="815240">
                  <c:v>0</c:v>
                </c:pt>
                <c:pt idx="815241">
                  <c:v>0</c:v>
                </c:pt>
                <c:pt idx="815242">
                  <c:v>0</c:v>
                </c:pt>
                <c:pt idx="815243">
                  <c:v>0</c:v>
                </c:pt>
                <c:pt idx="815244">
                  <c:v>0</c:v>
                </c:pt>
                <c:pt idx="815245">
                  <c:v>0</c:v>
                </c:pt>
                <c:pt idx="815246">
                  <c:v>0</c:v>
                </c:pt>
                <c:pt idx="815247">
                  <c:v>0</c:v>
                </c:pt>
                <c:pt idx="815248">
                  <c:v>0</c:v>
                </c:pt>
                <c:pt idx="815249">
                  <c:v>0</c:v>
                </c:pt>
                <c:pt idx="815250">
                  <c:v>0</c:v>
                </c:pt>
                <c:pt idx="815251">
                  <c:v>0</c:v>
                </c:pt>
                <c:pt idx="815252">
                  <c:v>0</c:v>
                </c:pt>
                <c:pt idx="815253">
                  <c:v>0</c:v>
                </c:pt>
                <c:pt idx="815254">
                  <c:v>0</c:v>
                </c:pt>
                <c:pt idx="815255">
                  <c:v>0</c:v>
                </c:pt>
                <c:pt idx="815256">
                  <c:v>0</c:v>
                </c:pt>
                <c:pt idx="815257">
                  <c:v>0</c:v>
                </c:pt>
                <c:pt idx="815258">
                  <c:v>0</c:v>
                </c:pt>
                <c:pt idx="815259">
                  <c:v>0</c:v>
                </c:pt>
                <c:pt idx="815260">
                  <c:v>0</c:v>
                </c:pt>
                <c:pt idx="815261">
                  <c:v>0</c:v>
                </c:pt>
                <c:pt idx="815262">
                  <c:v>0</c:v>
                </c:pt>
                <c:pt idx="815263">
                  <c:v>0</c:v>
                </c:pt>
                <c:pt idx="815264">
                  <c:v>0</c:v>
                </c:pt>
                <c:pt idx="815265">
                  <c:v>0</c:v>
                </c:pt>
                <c:pt idx="815266">
                  <c:v>0</c:v>
                </c:pt>
                <c:pt idx="815267">
                  <c:v>0</c:v>
                </c:pt>
                <c:pt idx="815268">
                  <c:v>0</c:v>
                </c:pt>
                <c:pt idx="815269">
                  <c:v>0</c:v>
                </c:pt>
                <c:pt idx="815270">
                  <c:v>0</c:v>
                </c:pt>
                <c:pt idx="815271">
                  <c:v>0</c:v>
                </c:pt>
                <c:pt idx="815272">
                  <c:v>0</c:v>
                </c:pt>
                <c:pt idx="815273">
                  <c:v>0</c:v>
                </c:pt>
                <c:pt idx="815274">
                  <c:v>0</c:v>
                </c:pt>
                <c:pt idx="815275">
                  <c:v>0</c:v>
                </c:pt>
                <c:pt idx="815276">
                  <c:v>0</c:v>
                </c:pt>
                <c:pt idx="815277">
                  <c:v>0</c:v>
                </c:pt>
                <c:pt idx="815278">
                  <c:v>0</c:v>
                </c:pt>
                <c:pt idx="815279">
                  <c:v>0</c:v>
                </c:pt>
                <c:pt idx="815280">
                  <c:v>0</c:v>
                </c:pt>
                <c:pt idx="815281">
                  <c:v>0</c:v>
                </c:pt>
                <c:pt idx="815282">
                  <c:v>0</c:v>
                </c:pt>
                <c:pt idx="815283">
                  <c:v>0</c:v>
                </c:pt>
                <c:pt idx="815284">
                  <c:v>0</c:v>
                </c:pt>
                <c:pt idx="815285">
                  <c:v>0</c:v>
                </c:pt>
                <c:pt idx="815286">
                  <c:v>0</c:v>
                </c:pt>
                <c:pt idx="815287">
                  <c:v>0</c:v>
                </c:pt>
                <c:pt idx="815288">
                  <c:v>0</c:v>
                </c:pt>
                <c:pt idx="815289">
                  <c:v>0</c:v>
                </c:pt>
                <c:pt idx="815290">
                  <c:v>0</c:v>
                </c:pt>
                <c:pt idx="815291">
                  <c:v>0</c:v>
                </c:pt>
                <c:pt idx="815292">
                  <c:v>0</c:v>
                </c:pt>
                <c:pt idx="815293">
                  <c:v>0</c:v>
                </c:pt>
                <c:pt idx="815294">
                  <c:v>0</c:v>
                </c:pt>
                <c:pt idx="815295">
                  <c:v>0</c:v>
                </c:pt>
                <c:pt idx="815296">
                  <c:v>0</c:v>
                </c:pt>
                <c:pt idx="815297">
                  <c:v>0</c:v>
                </c:pt>
                <c:pt idx="815298">
                  <c:v>0</c:v>
                </c:pt>
                <c:pt idx="815299">
                  <c:v>0</c:v>
                </c:pt>
                <c:pt idx="815300">
                  <c:v>0</c:v>
                </c:pt>
                <c:pt idx="815301">
                  <c:v>0</c:v>
                </c:pt>
                <c:pt idx="815302">
                  <c:v>0</c:v>
                </c:pt>
                <c:pt idx="815303">
                  <c:v>0</c:v>
                </c:pt>
                <c:pt idx="815304">
                  <c:v>0</c:v>
                </c:pt>
                <c:pt idx="815305">
                  <c:v>0</c:v>
                </c:pt>
                <c:pt idx="815306">
                  <c:v>0</c:v>
                </c:pt>
                <c:pt idx="815307">
                  <c:v>0</c:v>
                </c:pt>
                <c:pt idx="815308">
                  <c:v>0</c:v>
                </c:pt>
                <c:pt idx="815309">
                  <c:v>0</c:v>
                </c:pt>
                <c:pt idx="815310">
                  <c:v>0</c:v>
                </c:pt>
                <c:pt idx="815311">
                  <c:v>0</c:v>
                </c:pt>
                <c:pt idx="815312">
                  <c:v>0</c:v>
                </c:pt>
                <c:pt idx="815313">
                  <c:v>0</c:v>
                </c:pt>
                <c:pt idx="815314">
                  <c:v>0</c:v>
                </c:pt>
                <c:pt idx="815315">
                  <c:v>0</c:v>
                </c:pt>
                <c:pt idx="815316">
                  <c:v>0</c:v>
                </c:pt>
                <c:pt idx="815317">
                  <c:v>0</c:v>
                </c:pt>
                <c:pt idx="815318">
                  <c:v>0</c:v>
                </c:pt>
                <c:pt idx="815319">
                  <c:v>0</c:v>
                </c:pt>
                <c:pt idx="815320">
                  <c:v>0</c:v>
                </c:pt>
                <c:pt idx="815321">
                  <c:v>0</c:v>
                </c:pt>
                <c:pt idx="815322">
                  <c:v>0</c:v>
                </c:pt>
                <c:pt idx="815323">
                  <c:v>0</c:v>
                </c:pt>
                <c:pt idx="815324">
                  <c:v>0</c:v>
                </c:pt>
                <c:pt idx="815325">
                  <c:v>0</c:v>
                </c:pt>
                <c:pt idx="815326">
                  <c:v>0</c:v>
                </c:pt>
                <c:pt idx="815327">
                  <c:v>0</c:v>
                </c:pt>
                <c:pt idx="815328">
                  <c:v>0</c:v>
                </c:pt>
                <c:pt idx="815329">
                  <c:v>0</c:v>
                </c:pt>
                <c:pt idx="815330">
                  <c:v>0</c:v>
                </c:pt>
                <c:pt idx="815331">
                  <c:v>0</c:v>
                </c:pt>
                <c:pt idx="815332">
                  <c:v>0</c:v>
                </c:pt>
                <c:pt idx="815333">
                  <c:v>0</c:v>
                </c:pt>
                <c:pt idx="815334">
                  <c:v>0</c:v>
                </c:pt>
                <c:pt idx="815335">
                  <c:v>0</c:v>
                </c:pt>
                <c:pt idx="815336">
                  <c:v>0</c:v>
                </c:pt>
                <c:pt idx="815337">
                  <c:v>0</c:v>
                </c:pt>
                <c:pt idx="815338">
                  <c:v>0</c:v>
                </c:pt>
                <c:pt idx="815339">
                  <c:v>0</c:v>
                </c:pt>
                <c:pt idx="815340">
                  <c:v>0</c:v>
                </c:pt>
                <c:pt idx="815341">
                  <c:v>0</c:v>
                </c:pt>
                <c:pt idx="815342">
                  <c:v>0</c:v>
                </c:pt>
                <c:pt idx="815343">
                  <c:v>0</c:v>
                </c:pt>
                <c:pt idx="815344">
                  <c:v>0</c:v>
                </c:pt>
                <c:pt idx="815345">
                  <c:v>0</c:v>
                </c:pt>
                <c:pt idx="815346">
                  <c:v>0</c:v>
                </c:pt>
                <c:pt idx="815347">
                  <c:v>0</c:v>
                </c:pt>
                <c:pt idx="815348">
                  <c:v>0</c:v>
                </c:pt>
                <c:pt idx="815349">
                  <c:v>0</c:v>
                </c:pt>
                <c:pt idx="815350">
                  <c:v>0</c:v>
                </c:pt>
                <c:pt idx="815351">
                  <c:v>0</c:v>
                </c:pt>
                <c:pt idx="815352">
                  <c:v>0</c:v>
                </c:pt>
                <c:pt idx="815353">
                  <c:v>0</c:v>
                </c:pt>
                <c:pt idx="815354">
                  <c:v>0</c:v>
                </c:pt>
                <c:pt idx="815355">
                  <c:v>0</c:v>
                </c:pt>
                <c:pt idx="815356">
                  <c:v>0</c:v>
                </c:pt>
                <c:pt idx="815357">
                  <c:v>0</c:v>
                </c:pt>
                <c:pt idx="815358">
                  <c:v>0</c:v>
                </c:pt>
                <c:pt idx="815359">
                  <c:v>0</c:v>
                </c:pt>
                <c:pt idx="815360">
                  <c:v>0</c:v>
                </c:pt>
                <c:pt idx="815361">
                  <c:v>0</c:v>
                </c:pt>
                <c:pt idx="815362">
                  <c:v>0</c:v>
                </c:pt>
                <c:pt idx="815363">
                  <c:v>0</c:v>
                </c:pt>
                <c:pt idx="815364">
                  <c:v>0</c:v>
                </c:pt>
                <c:pt idx="815365">
                  <c:v>0</c:v>
                </c:pt>
                <c:pt idx="815366">
                  <c:v>0</c:v>
                </c:pt>
                <c:pt idx="815367">
                  <c:v>0</c:v>
                </c:pt>
                <c:pt idx="815368">
                  <c:v>0</c:v>
                </c:pt>
                <c:pt idx="815369">
                  <c:v>0</c:v>
                </c:pt>
                <c:pt idx="815370">
                  <c:v>0</c:v>
                </c:pt>
                <c:pt idx="815371">
                  <c:v>0</c:v>
                </c:pt>
                <c:pt idx="815372">
                  <c:v>0</c:v>
                </c:pt>
                <c:pt idx="815373">
                  <c:v>0</c:v>
                </c:pt>
                <c:pt idx="815374">
                  <c:v>0</c:v>
                </c:pt>
                <c:pt idx="815375">
                  <c:v>0</c:v>
                </c:pt>
                <c:pt idx="815376">
                  <c:v>0</c:v>
                </c:pt>
                <c:pt idx="815377">
                  <c:v>0</c:v>
                </c:pt>
                <c:pt idx="815378">
                  <c:v>0</c:v>
                </c:pt>
                <c:pt idx="815379">
                  <c:v>0</c:v>
                </c:pt>
                <c:pt idx="815380">
                  <c:v>0</c:v>
                </c:pt>
                <c:pt idx="815381">
                  <c:v>0</c:v>
                </c:pt>
                <c:pt idx="815382">
                  <c:v>0</c:v>
                </c:pt>
                <c:pt idx="815383">
                  <c:v>0</c:v>
                </c:pt>
                <c:pt idx="815384">
                  <c:v>0</c:v>
                </c:pt>
                <c:pt idx="815385">
                  <c:v>0</c:v>
                </c:pt>
                <c:pt idx="815386">
                  <c:v>0</c:v>
                </c:pt>
                <c:pt idx="815387">
                  <c:v>0</c:v>
                </c:pt>
                <c:pt idx="815388">
                  <c:v>0</c:v>
                </c:pt>
                <c:pt idx="815389">
                  <c:v>0</c:v>
                </c:pt>
                <c:pt idx="815390">
                  <c:v>0</c:v>
                </c:pt>
                <c:pt idx="815391">
                  <c:v>0</c:v>
                </c:pt>
                <c:pt idx="815392">
                  <c:v>0</c:v>
                </c:pt>
                <c:pt idx="815393">
                  <c:v>0</c:v>
                </c:pt>
                <c:pt idx="815394">
                  <c:v>0</c:v>
                </c:pt>
                <c:pt idx="815395">
                  <c:v>0</c:v>
                </c:pt>
                <c:pt idx="815396">
                  <c:v>0</c:v>
                </c:pt>
                <c:pt idx="815397">
                  <c:v>0</c:v>
                </c:pt>
                <c:pt idx="815398">
                  <c:v>0</c:v>
                </c:pt>
                <c:pt idx="815399">
                  <c:v>0</c:v>
                </c:pt>
                <c:pt idx="815400">
                  <c:v>0</c:v>
                </c:pt>
                <c:pt idx="815401">
                  <c:v>0</c:v>
                </c:pt>
                <c:pt idx="815402">
                  <c:v>0</c:v>
                </c:pt>
                <c:pt idx="815403">
                  <c:v>0</c:v>
                </c:pt>
                <c:pt idx="815404">
                  <c:v>0</c:v>
                </c:pt>
                <c:pt idx="815405">
                  <c:v>0</c:v>
                </c:pt>
                <c:pt idx="815406">
                  <c:v>0</c:v>
                </c:pt>
                <c:pt idx="815407">
                  <c:v>0</c:v>
                </c:pt>
                <c:pt idx="815408">
                  <c:v>0</c:v>
                </c:pt>
                <c:pt idx="815409">
                  <c:v>0</c:v>
                </c:pt>
                <c:pt idx="815410">
                  <c:v>0</c:v>
                </c:pt>
                <c:pt idx="815411">
                  <c:v>0</c:v>
                </c:pt>
                <c:pt idx="815412">
                  <c:v>0</c:v>
                </c:pt>
                <c:pt idx="815413">
                  <c:v>0</c:v>
                </c:pt>
                <c:pt idx="815414">
                  <c:v>0</c:v>
                </c:pt>
                <c:pt idx="815415">
                  <c:v>0</c:v>
                </c:pt>
                <c:pt idx="815416">
                  <c:v>0</c:v>
                </c:pt>
                <c:pt idx="815417">
                  <c:v>0</c:v>
                </c:pt>
                <c:pt idx="815418">
                  <c:v>0</c:v>
                </c:pt>
                <c:pt idx="815419">
                  <c:v>0</c:v>
                </c:pt>
                <c:pt idx="815420">
                  <c:v>0</c:v>
                </c:pt>
                <c:pt idx="815421">
                  <c:v>0</c:v>
                </c:pt>
                <c:pt idx="815422">
                  <c:v>0</c:v>
                </c:pt>
                <c:pt idx="815423">
                  <c:v>0</c:v>
                </c:pt>
                <c:pt idx="815424">
                  <c:v>0</c:v>
                </c:pt>
                <c:pt idx="815425">
                  <c:v>0</c:v>
                </c:pt>
                <c:pt idx="815426">
                  <c:v>0</c:v>
                </c:pt>
                <c:pt idx="815427">
                  <c:v>0</c:v>
                </c:pt>
                <c:pt idx="815428">
                  <c:v>0</c:v>
                </c:pt>
                <c:pt idx="815429">
                  <c:v>0</c:v>
                </c:pt>
                <c:pt idx="815430">
                  <c:v>0</c:v>
                </c:pt>
                <c:pt idx="815431">
                  <c:v>0</c:v>
                </c:pt>
                <c:pt idx="815432">
                  <c:v>0</c:v>
                </c:pt>
                <c:pt idx="815433">
                  <c:v>0</c:v>
                </c:pt>
                <c:pt idx="815434">
                  <c:v>0</c:v>
                </c:pt>
                <c:pt idx="815435">
                  <c:v>0</c:v>
                </c:pt>
                <c:pt idx="815436">
                  <c:v>0</c:v>
                </c:pt>
                <c:pt idx="815437">
                  <c:v>0</c:v>
                </c:pt>
                <c:pt idx="815438">
                  <c:v>0</c:v>
                </c:pt>
                <c:pt idx="815439">
                  <c:v>0</c:v>
                </c:pt>
                <c:pt idx="815440">
                  <c:v>0</c:v>
                </c:pt>
                <c:pt idx="815441">
                  <c:v>0</c:v>
                </c:pt>
                <c:pt idx="815442">
                  <c:v>0</c:v>
                </c:pt>
                <c:pt idx="815443">
                  <c:v>0</c:v>
                </c:pt>
                <c:pt idx="815444">
                  <c:v>0</c:v>
                </c:pt>
                <c:pt idx="815445">
                  <c:v>0</c:v>
                </c:pt>
                <c:pt idx="815446">
                  <c:v>0</c:v>
                </c:pt>
                <c:pt idx="815447">
                  <c:v>0</c:v>
                </c:pt>
                <c:pt idx="815448">
                  <c:v>0</c:v>
                </c:pt>
                <c:pt idx="815449">
                  <c:v>0</c:v>
                </c:pt>
                <c:pt idx="815450">
                  <c:v>0</c:v>
                </c:pt>
                <c:pt idx="815451">
                  <c:v>0</c:v>
                </c:pt>
                <c:pt idx="815452">
                  <c:v>0</c:v>
                </c:pt>
                <c:pt idx="815453">
                  <c:v>0</c:v>
                </c:pt>
                <c:pt idx="815454">
                  <c:v>0</c:v>
                </c:pt>
                <c:pt idx="815455">
                  <c:v>0</c:v>
                </c:pt>
                <c:pt idx="815456">
                  <c:v>0</c:v>
                </c:pt>
                <c:pt idx="815457">
                  <c:v>0</c:v>
                </c:pt>
                <c:pt idx="815458">
                  <c:v>0</c:v>
                </c:pt>
                <c:pt idx="815459">
                  <c:v>0</c:v>
                </c:pt>
                <c:pt idx="815460">
                  <c:v>0</c:v>
                </c:pt>
                <c:pt idx="815461">
                  <c:v>0</c:v>
                </c:pt>
                <c:pt idx="815462">
                  <c:v>0</c:v>
                </c:pt>
                <c:pt idx="815463">
                  <c:v>0</c:v>
                </c:pt>
                <c:pt idx="815464">
                  <c:v>0</c:v>
                </c:pt>
                <c:pt idx="815465">
                  <c:v>0</c:v>
                </c:pt>
                <c:pt idx="815466">
                  <c:v>0</c:v>
                </c:pt>
                <c:pt idx="815467">
                  <c:v>0</c:v>
                </c:pt>
                <c:pt idx="815468">
                  <c:v>0</c:v>
                </c:pt>
                <c:pt idx="815469">
                  <c:v>0</c:v>
                </c:pt>
                <c:pt idx="815470">
                  <c:v>0</c:v>
                </c:pt>
                <c:pt idx="815471">
                  <c:v>0</c:v>
                </c:pt>
                <c:pt idx="815472">
                  <c:v>0</c:v>
                </c:pt>
                <c:pt idx="815473">
                  <c:v>0</c:v>
                </c:pt>
                <c:pt idx="815474">
                  <c:v>0</c:v>
                </c:pt>
                <c:pt idx="815475">
                  <c:v>0</c:v>
                </c:pt>
                <c:pt idx="815476">
                  <c:v>0</c:v>
                </c:pt>
                <c:pt idx="815477">
                  <c:v>0</c:v>
                </c:pt>
                <c:pt idx="815478">
                  <c:v>0</c:v>
                </c:pt>
                <c:pt idx="815479">
                  <c:v>0</c:v>
                </c:pt>
                <c:pt idx="815480">
                  <c:v>0</c:v>
                </c:pt>
                <c:pt idx="815481">
                  <c:v>0</c:v>
                </c:pt>
                <c:pt idx="815482">
                  <c:v>0</c:v>
                </c:pt>
                <c:pt idx="815483">
                  <c:v>0</c:v>
                </c:pt>
                <c:pt idx="815484">
                  <c:v>0</c:v>
                </c:pt>
                <c:pt idx="815485">
                  <c:v>0</c:v>
                </c:pt>
                <c:pt idx="815486">
                  <c:v>0</c:v>
                </c:pt>
                <c:pt idx="815487">
                  <c:v>0</c:v>
                </c:pt>
                <c:pt idx="815488">
                  <c:v>0</c:v>
                </c:pt>
                <c:pt idx="815489">
                  <c:v>0</c:v>
                </c:pt>
                <c:pt idx="815490">
                  <c:v>0</c:v>
                </c:pt>
                <c:pt idx="815491">
                  <c:v>0</c:v>
                </c:pt>
                <c:pt idx="815492">
                  <c:v>0</c:v>
                </c:pt>
                <c:pt idx="815493">
                  <c:v>0</c:v>
                </c:pt>
                <c:pt idx="815494">
                  <c:v>0</c:v>
                </c:pt>
                <c:pt idx="815495">
                  <c:v>0</c:v>
                </c:pt>
                <c:pt idx="815496">
                  <c:v>0</c:v>
                </c:pt>
                <c:pt idx="815497">
                  <c:v>0</c:v>
                </c:pt>
                <c:pt idx="815498">
                  <c:v>0</c:v>
                </c:pt>
                <c:pt idx="815499">
                  <c:v>0</c:v>
                </c:pt>
                <c:pt idx="815500">
                  <c:v>0</c:v>
                </c:pt>
                <c:pt idx="815501">
                  <c:v>0</c:v>
                </c:pt>
                <c:pt idx="815502">
                  <c:v>0</c:v>
                </c:pt>
                <c:pt idx="815503">
                  <c:v>0</c:v>
                </c:pt>
                <c:pt idx="815504">
                  <c:v>0</c:v>
                </c:pt>
                <c:pt idx="815505">
                  <c:v>0</c:v>
                </c:pt>
                <c:pt idx="815506">
                  <c:v>0</c:v>
                </c:pt>
                <c:pt idx="815507">
                  <c:v>0</c:v>
                </c:pt>
                <c:pt idx="815508">
                  <c:v>0</c:v>
                </c:pt>
                <c:pt idx="815509">
                  <c:v>0</c:v>
                </c:pt>
                <c:pt idx="815510">
                  <c:v>0</c:v>
                </c:pt>
                <c:pt idx="815511">
                  <c:v>0</c:v>
                </c:pt>
                <c:pt idx="815512">
                  <c:v>0</c:v>
                </c:pt>
                <c:pt idx="815513">
                  <c:v>0</c:v>
                </c:pt>
                <c:pt idx="815514">
                  <c:v>0</c:v>
                </c:pt>
                <c:pt idx="815515">
                  <c:v>0</c:v>
                </c:pt>
                <c:pt idx="815516">
                  <c:v>0</c:v>
                </c:pt>
                <c:pt idx="815517">
                  <c:v>0</c:v>
                </c:pt>
                <c:pt idx="815518">
                  <c:v>0</c:v>
                </c:pt>
                <c:pt idx="815519">
                  <c:v>0</c:v>
                </c:pt>
                <c:pt idx="815520">
                  <c:v>0</c:v>
                </c:pt>
                <c:pt idx="815521">
                  <c:v>0</c:v>
                </c:pt>
                <c:pt idx="815522">
                  <c:v>0</c:v>
                </c:pt>
                <c:pt idx="815523">
                  <c:v>0</c:v>
                </c:pt>
                <c:pt idx="815524">
                  <c:v>0</c:v>
                </c:pt>
                <c:pt idx="815525">
                  <c:v>0</c:v>
                </c:pt>
                <c:pt idx="815526">
                  <c:v>0</c:v>
                </c:pt>
                <c:pt idx="815527">
                  <c:v>0</c:v>
                </c:pt>
                <c:pt idx="815528">
                  <c:v>0</c:v>
                </c:pt>
                <c:pt idx="815529">
                  <c:v>0</c:v>
                </c:pt>
                <c:pt idx="815530">
                  <c:v>0</c:v>
                </c:pt>
                <c:pt idx="815531">
                  <c:v>0</c:v>
                </c:pt>
                <c:pt idx="815532">
                  <c:v>0</c:v>
                </c:pt>
                <c:pt idx="815533">
                  <c:v>0</c:v>
                </c:pt>
                <c:pt idx="815534">
                  <c:v>0</c:v>
                </c:pt>
                <c:pt idx="815535">
                  <c:v>0</c:v>
                </c:pt>
                <c:pt idx="815536">
                  <c:v>0</c:v>
                </c:pt>
                <c:pt idx="815537">
                  <c:v>0</c:v>
                </c:pt>
                <c:pt idx="815538">
                  <c:v>0</c:v>
                </c:pt>
                <c:pt idx="815539">
                  <c:v>0</c:v>
                </c:pt>
                <c:pt idx="815540">
                  <c:v>0</c:v>
                </c:pt>
                <c:pt idx="815541">
                  <c:v>0</c:v>
                </c:pt>
                <c:pt idx="815542">
                  <c:v>0</c:v>
                </c:pt>
                <c:pt idx="815543">
                  <c:v>0</c:v>
                </c:pt>
                <c:pt idx="815544">
                  <c:v>0</c:v>
                </c:pt>
                <c:pt idx="815545">
                  <c:v>0</c:v>
                </c:pt>
                <c:pt idx="815546">
                  <c:v>0</c:v>
                </c:pt>
                <c:pt idx="815547">
                  <c:v>0</c:v>
                </c:pt>
                <c:pt idx="815548">
                  <c:v>0</c:v>
                </c:pt>
                <c:pt idx="815549">
                  <c:v>0</c:v>
                </c:pt>
                <c:pt idx="815550">
                  <c:v>0</c:v>
                </c:pt>
                <c:pt idx="815551">
                  <c:v>0</c:v>
                </c:pt>
                <c:pt idx="815552">
                  <c:v>0</c:v>
                </c:pt>
                <c:pt idx="815553">
                  <c:v>0</c:v>
                </c:pt>
                <c:pt idx="815554">
                  <c:v>0</c:v>
                </c:pt>
                <c:pt idx="815555">
                  <c:v>0</c:v>
                </c:pt>
                <c:pt idx="815556">
                  <c:v>0</c:v>
                </c:pt>
                <c:pt idx="815557">
                  <c:v>0</c:v>
                </c:pt>
                <c:pt idx="815558">
                  <c:v>0</c:v>
                </c:pt>
                <c:pt idx="815559">
                  <c:v>0</c:v>
                </c:pt>
                <c:pt idx="815560">
                  <c:v>0</c:v>
                </c:pt>
                <c:pt idx="815561">
                  <c:v>0</c:v>
                </c:pt>
                <c:pt idx="815562">
                  <c:v>0</c:v>
                </c:pt>
                <c:pt idx="815563">
                  <c:v>0</c:v>
                </c:pt>
                <c:pt idx="815564">
                  <c:v>0</c:v>
                </c:pt>
                <c:pt idx="815565">
                  <c:v>0</c:v>
                </c:pt>
                <c:pt idx="815566">
                  <c:v>0</c:v>
                </c:pt>
                <c:pt idx="815567">
                  <c:v>0</c:v>
                </c:pt>
                <c:pt idx="815568">
                  <c:v>0</c:v>
                </c:pt>
                <c:pt idx="815569">
                  <c:v>0</c:v>
                </c:pt>
                <c:pt idx="815570">
                  <c:v>0</c:v>
                </c:pt>
                <c:pt idx="815571">
                  <c:v>0</c:v>
                </c:pt>
                <c:pt idx="815572">
                  <c:v>0</c:v>
                </c:pt>
                <c:pt idx="815573">
                  <c:v>0</c:v>
                </c:pt>
                <c:pt idx="815574">
                  <c:v>0</c:v>
                </c:pt>
                <c:pt idx="815575">
                  <c:v>0</c:v>
                </c:pt>
                <c:pt idx="815576">
                  <c:v>0</c:v>
                </c:pt>
                <c:pt idx="815577">
                  <c:v>0</c:v>
                </c:pt>
                <c:pt idx="815578">
                  <c:v>0</c:v>
                </c:pt>
                <c:pt idx="815579">
                  <c:v>0</c:v>
                </c:pt>
                <c:pt idx="815580">
                  <c:v>0</c:v>
                </c:pt>
                <c:pt idx="815581">
                  <c:v>0</c:v>
                </c:pt>
                <c:pt idx="815582">
                  <c:v>0</c:v>
                </c:pt>
                <c:pt idx="815583">
                  <c:v>0</c:v>
                </c:pt>
                <c:pt idx="815584">
                  <c:v>0</c:v>
                </c:pt>
                <c:pt idx="815585">
                  <c:v>0</c:v>
                </c:pt>
                <c:pt idx="815586">
                  <c:v>0</c:v>
                </c:pt>
                <c:pt idx="815587">
                  <c:v>0</c:v>
                </c:pt>
                <c:pt idx="815588">
                  <c:v>0</c:v>
                </c:pt>
                <c:pt idx="815589">
                  <c:v>0</c:v>
                </c:pt>
                <c:pt idx="815590">
                  <c:v>0</c:v>
                </c:pt>
                <c:pt idx="815591">
                  <c:v>0</c:v>
                </c:pt>
                <c:pt idx="815592">
                  <c:v>0</c:v>
                </c:pt>
                <c:pt idx="815593">
                  <c:v>0</c:v>
                </c:pt>
                <c:pt idx="815594">
                  <c:v>0</c:v>
                </c:pt>
                <c:pt idx="815595">
                  <c:v>0</c:v>
                </c:pt>
                <c:pt idx="815596">
                  <c:v>0</c:v>
                </c:pt>
                <c:pt idx="815597">
                  <c:v>0</c:v>
                </c:pt>
                <c:pt idx="815598">
                  <c:v>0</c:v>
                </c:pt>
                <c:pt idx="815599">
                  <c:v>0</c:v>
                </c:pt>
                <c:pt idx="815600">
                  <c:v>0</c:v>
                </c:pt>
                <c:pt idx="815601">
                  <c:v>0</c:v>
                </c:pt>
                <c:pt idx="815602">
                  <c:v>0</c:v>
                </c:pt>
                <c:pt idx="815603">
                  <c:v>0</c:v>
                </c:pt>
                <c:pt idx="815604">
                  <c:v>0</c:v>
                </c:pt>
                <c:pt idx="815605">
                  <c:v>0</c:v>
                </c:pt>
                <c:pt idx="815606">
                  <c:v>0</c:v>
                </c:pt>
                <c:pt idx="815607">
                  <c:v>0</c:v>
                </c:pt>
                <c:pt idx="815608">
                  <c:v>0</c:v>
                </c:pt>
                <c:pt idx="815609">
                  <c:v>0</c:v>
                </c:pt>
                <c:pt idx="815610">
                  <c:v>0</c:v>
                </c:pt>
                <c:pt idx="815611">
                  <c:v>0</c:v>
                </c:pt>
                <c:pt idx="815612">
                  <c:v>0</c:v>
                </c:pt>
                <c:pt idx="815613">
                  <c:v>0</c:v>
                </c:pt>
                <c:pt idx="815614">
                  <c:v>0</c:v>
                </c:pt>
                <c:pt idx="815615">
                  <c:v>0</c:v>
                </c:pt>
                <c:pt idx="815616">
                  <c:v>0</c:v>
                </c:pt>
                <c:pt idx="815617">
                  <c:v>0</c:v>
                </c:pt>
                <c:pt idx="815618">
                  <c:v>0</c:v>
                </c:pt>
                <c:pt idx="815619">
                  <c:v>0</c:v>
                </c:pt>
                <c:pt idx="815620">
                  <c:v>0</c:v>
                </c:pt>
                <c:pt idx="815621">
                  <c:v>0</c:v>
                </c:pt>
                <c:pt idx="815622">
                  <c:v>0</c:v>
                </c:pt>
                <c:pt idx="815623">
                  <c:v>0</c:v>
                </c:pt>
                <c:pt idx="815624">
                  <c:v>0</c:v>
                </c:pt>
                <c:pt idx="815625">
                  <c:v>0</c:v>
                </c:pt>
                <c:pt idx="815626">
                  <c:v>0</c:v>
                </c:pt>
                <c:pt idx="815627">
                  <c:v>0</c:v>
                </c:pt>
                <c:pt idx="815628">
                  <c:v>0</c:v>
                </c:pt>
                <c:pt idx="815629">
                  <c:v>0</c:v>
                </c:pt>
                <c:pt idx="815630">
                  <c:v>0</c:v>
                </c:pt>
                <c:pt idx="815631">
                  <c:v>0</c:v>
                </c:pt>
                <c:pt idx="815632">
                  <c:v>0</c:v>
                </c:pt>
                <c:pt idx="815633">
                  <c:v>0</c:v>
                </c:pt>
                <c:pt idx="815634">
                  <c:v>0</c:v>
                </c:pt>
                <c:pt idx="815635">
                  <c:v>0</c:v>
                </c:pt>
                <c:pt idx="815636">
                  <c:v>0</c:v>
                </c:pt>
                <c:pt idx="815637">
                  <c:v>0</c:v>
                </c:pt>
                <c:pt idx="815638">
                  <c:v>0</c:v>
                </c:pt>
                <c:pt idx="815639">
                  <c:v>0</c:v>
                </c:pt>
                <c:pt idx="815640">
                  <c:v>0</c:v>
                </c:pt>
                <c:pt idx="815641">
                  <c:v>0</c:v>
                </c:pt>
                <c:pt idx="815642">
                  <c:v>0</c:v>
                </c:pt>
                <c:pt idx="815643">
                  <c:v>0</c:v>
                </c:pt>
                <c:pt idx="815644">
                  <c:v>0</c:v>
                </c:pt>
                <c:pt idx="815645">
                  <c:v>0</c:v>
                </c:pt>
                <c:pt idx="815646">
                  <c:v>0</c:v>
                </c:pt>
                <c:pt idx="815647">
                  <c:v>0</c:v>
                </c:pt>
                <c:pt idx="815648">
                  <c:v>0</c:v>
                </c:pt>
                <c:pt idx="815649">
                  <c:v>0</c:v>
                </c:pt>
                <c:pt idx="815650">
                  <c:v>0</c:v>
                </c:pt>
                <c:pt idx="815651">
                  <c:v>0</c:v>
                </c:pt>
                <c:pt idx="815652">
                  <c:v>0</c:v>
                </c:pt>
                <c:pt idx="815653">
                  <c:v>0</c:v>
                </c:pt>
                <c:pt idx="815654">
                  <c:v>0</c:v>
                </c:pt>
                <c:pt idx="815655">
                  <c:v>0</c:v>
                </c:pt>
                <c:pt idx="815656">
                  <c:v>0</c:v>
                </c:pt>
                <c:pt idx="815657">
                  <c:v>0</c:v>
                </c:pt>
                <c:pt idx="815658">
                  <c:v>0</c:v>
                </c:pt>
                <c:pt idx="815659">
                  <c:v>0</c:v>
                </c:pt>
                <c:pt idx="815660">
                  <c:v>0</c:v>
                </c:pt>
                <c:pt idx="815661">
                  <c:v>0</c:v>
                </c:pt>
                <c:pt idx="815662">
                  <c:v>0</c:v>
                </c:pt>
                <c:pt idx="815663">
                  <c:v>0</c:v>
                </c:pt>
                <c:pt idx="815664">
                  <c:v>0</c:v>
                </c:pt>
                <c:pt idx="815665">
                  <c:v>0</c:v>
                </c:pt>
                <c:pt idx="815666">
                  <c:v>0</c:v>
                </c:pt>
                <c:pt idx="815667">
                  <c:v>0</c:v>
                </c:pt>
                <c:pt idx="815668">
                  <c:v>0</c:v>
                </c:pt>
                <c:pt idx="815669">
                  <c:v>0</c:v>
                </c:pt>
                <c:pt idx="815670">
                  <c:v>0</c:v>
                </c:pt>
                <c:pt idx="815671">
                  <c:v>0</c:v>
                </c:pt>
                <c:pt idx="815672">
                  <c:v>0</c:v>
                </c:pt>
                <c:pt idx="815673">
                  <c:v>0</c:v>
                </c:pt>
                <c:pt idx="815674">
                  <c:v>0</c:v>
                </c:pt>
                <c:pt idx="815675">
                  <c:v>0</c:v>
                </c:pt>
                <c:pt idx="815676">
                  <c:v>0</c:v>
                </c:pt>
                <c:pt idx="815677">
                  <c:v>0</c:v>
                </c:pt>
                <c:pt idx="815678">
                  <c:v>0</c:v>
                </c:pt>
                <c:pt idx="815679">
                  <c:v>0</c:v>
                </c:pt>
                <c:pt idx="815680">
                  <c:v>0</c:v>
                </c:pt>
                <c:pt idx="815681">
                  <c:v>0</c:v>
                </c:pt>
                <c:pt idx="815682">
                  <c:v>0</c:v>
                </c:pt>
                <c:pt idx="815683">
                  <c:v>0</c:v>
                </c:pt>
                <c:pt idx="815684">
                  <c:v>0</c:v>
                </c:pt>
                <c:pt idx="815685">
                  <c:v>0</c:v>
                </c:pt>
                <c:pt idx="815686">
                  <c:v>0</c:v>
                </c:pt>
                <c:pt idx="815687">
                  <c:v>0</c:v>
                </c:pt>
                <c:pt idx="815688">
                  <c:v>0</c:v>
                </c:pt>
                <c:pt idx="815689">
                  <c:v>0</c:v>
                </c:pt>
                <c:pt idx="815690">
                  <c:v>0</c:v>
                </c:pt>
                <c:pt idx="815691">
                  <c:v>0</c:v>
                </c:pt>
                <c:pt idx="815692">
                  <c:v>0</c:v>
                </c:pt>
                <c:pt idx="815693">
                  <c:v>0</c:v>
                </c:pt>
                <c:pt idx="815694">
                  <c:v>0</c:v>
                </c:pt>
                <c:pt idx="815695">
                  <c:v>0</c:v>
                </c:pt>
                <c:pt idx="815696">
                  <c:v>0</c:v>
                </c:pt>
                <c:pt idx="815697">
                  <c:v>0</c:v>
                </c:pt>
                <c:pt idx="815698">
                  <c:v>0</c:v>
                </c:pt>
                <c:pt idx="815699">
                  <c:v>0</c:v>
                </c:pt>
                <c:pt idx="815700">
                  <c:v>0</c:v>
                </c:pt>
                <c:pt idx="815701">
                  <c:v>0</c:v>
                </c:pt>
                <c:pt idx="815702">
                  <c:v>0</c:v>
                </c:pt>
                <c:pt idx="815703">
                  <c:v>0</c:v>
                </c:pt>
                <c:pt idx="815704">
                  <c:v>0</c:v>
                </c:pt>
                <c:pt idx="815705">
                  <c:v>0</c:v>
                </c:pt>
                <c:pt idx="815706">
                  <c:v>0</c:v>
                </c:pt>
                <c:pt idx="815707">
                  <c:v>0</c:v>
                </c:pt>
                <c:pt idx="815708">
                  <c:v>0</c:v>
                </c:pt>
                <c:pt idx="815709">
                  <c:v>0</c:v>
                </c:pt>
                <c:pt idx="815710">
                  <c:v>0</c:v>
                </c:pt>
                <c:pt idx="815711">
                  <c:v>0</c:v>
                </c:pt>
                <c:pt idx="815712">
                  <c:v>0</c:v>
                </c:pt>
                <c:pt idx="815713">
                  <c:v>0</c:v>
                </c:pt>
                <c:pt idx="815714">
                  <c:v>0</c:v>
                </c:pt>
                <c:pt idx="815715">
                  <c:v>0</c:v>
                </c:pt>
                <c:pt idx="815716">
                  <c:v>0</c:v>
                </c:pt>
                <c:pt idx="815717">
                  <c:v>0</c:v>
                </c:pt>
                <c:pt idx="815718">
                  <c:v>0</c:v>
                </c:pt>
                <c:pt idx="815719">
                  <c:v>0</c:v>
                </c:pt>
                <c:pt idx="815720">
                  <c:v>0</c:v>
                </c:pt>
                <c:pt idx="815721">
                  <c:v>0</c:v>
                </c:pt>
                <c:pt idx="815722">
                  <c:v>0</c:v>
                </c:pt>
                <c:pt idx="815723">
                  <c:v>0</c:v>
                </c:pt>
                <c:pt idx="815724">
                  <c:v>0</c:v>
                </c:pt>
                <c:pt idx="815725">
                  <c:v>0</c:v>
                </c:pt>
                <c:pt idx="815726">
                  <c:v>0</c:v>
                </c:pt>
                <c:pt idx="815727">
                  <c:v>0</c:v>
                </c:pt>
                <c:pt idx="815728">
                  <c:v>0</c:v>
                </c:pt>
                <c:pt idx="815729">
                  <c:v>0</c:v>
                </c:pt>
                <c:pt idx="815730">
                  <c:v>0</c:v>
                </c:pt>
                <c:pt idx="815731">
                  <c:v>0</c:v>
                </c:pt>
                <c:pt idx="815732">
                  <c:v>0</c:v>
                </c:pt>
                <c:pt idx="815733">
                  <c:v>0</c:v>
                </c:pt>
                <c:pt idx="815734">
                  <c:v>0</c:v>
                </c:pt>
                <c:pt idx="815735">
                  <c:v>0</c:v>
                </c:pt>
                <c:pt idx="815736">
                  <c:v>0</c:v>
                </c:pt>
                <c:pt idx="815737">
                  <c:v>0</c:v>
                </c:pt>
                <c:pt idx="815738">
                  <c:v>0</c:v>
                </c:pt>
                <c:pt idx="815739">
                  <c:v>0</c:v>
                </c:pt>
                <c:pt idx="815740">
                  <c:v>0</c:v>
                </c:pt>
                <c:pt idx="815741">
                  <c:v>0</c:v>
                </c:pt>
                <c:pt idx="815742">
                  <c:v>0</c:v>
                </c:pt>
                <c:pt idx="815743">
                  <c:v>0</c:v>
                </c:pt>
                <c:pt idx="815744">
                  <c:v>0</c:v>
                </c:pt>
                <c:pt idx="815745">
                  <c:v>0</c:v>
                </c:pt>
                <c:pt idx="815746">
                  <c:v>0</c:v>
                </c:pt>
                <c:pt idx="815747">
                  <c:v>0</c:v>
                </c:pt>
                <c:pt idx="815748">
                  <c:v>0</c:v>
                </c:pt>
                <c:pt idx="815749">
                  <c:v>0</c:v>
                </c:pt>
                <c:pt idx="815750">
                  <c:v>0</c:v>
                </c:pt>
                <c:pt idx="815751">
                  <c:v>0</c:v>
                </c:pt>
                <c:pt idx="815752">
                  <c:v>0</c:v>
                </c:pt>
                <c:pt idx="815753">
                  <c:v>0</c:v>
                </c:pt>
                <c:pt idx="815754">
                  <c:v>0</c:v>
                </c:pt>
                <c:pt idx="815755">
                  <c:v>0</c:v>
                </c:pt>
                <c:pt idx="815756">
                  <c:v>0</c:v>
                </c:pt>
                <c:pt idx="815757">
                  <c:v>0</c:v>
                </c:pt>
                <c:pt idx="815758">
                  <c:v>0</c:v>
                </c:pt>
                <c:pt idx="815759">
                  <c:v>0</c:v>
                </c:pt>
                <c:pt idx="815760">
                  <c:v>0</c:v>
                </c:pt>
                <c:pt idx="815761">
                  <c:v>0</c:v>
                </c:pt>
                <c:pt idx="815762">
                  <c:v>0</c:v>
                </c:pt>
                <c:pt idx="815763">
                  <c:v>0</c:v>
                </c:pt>
                <c:pt idx="815764">
                  <c:v>0</c:v>
                </c:pt>
                <c:pt idx="815765">
                  <c:v>0</c:v>
                </c:pt>
                <c:pt idx="815766">
                  <c:v>0</c:v>
                </c:pt>
                <c:pt idx="815767">
                  <c:v>0</c:v>
                </c:pt>
                <c:pt idx="815768">
                  <c:v>0</c:v>
                </c:pt>
                <c:pt idx="815769">
                  <c:v>0</c:v>
                </c:pt>
                <c:pt idx="815770">
                  <c:v>0</c:v>
                </c:pt>
                <c:pt idx="815771">
                  <c:v>0</c:v>
                </c:pt>
                <c:pt idx="815772">
                  <c:v>0</c:v>
                </c:pt>
                <c:pt idx="815773">
                  <c:v>0</c:v>
                </c:pt>
                <c:pt idx="815774">
                  <c:v>0</c:v>
                </c:pt>
                <c:pt idx="815775">
                  <c:v>0</c:v>
                </c:pt>
                <c:pt idx="815776">
                  <c:v>0</c:v>
                </c:pt>
                <c:pt idx="815777">
                  <c:v>0</c:v>
                </c:pt>
                <c:pt idx="815778">
                  <c:v>0</c:v>
                </c:pt>
                <c:pt idx="815779">
                  <c:v>0</c:v>
                </c:pt>
                <c:pt idx="815780">
                  <c:v>0</c:v>
                </c:pt>
                <c:pt idx="815781">
                  <c:v>0</c:v>
                </c:pt>
                <c:pt idx="815782">
                  <c:v>0</c:v>
                </c:pt>
                <c:pt idx="815783">
                  <c:v>0</c:v>
                </c:pt>
                <c:pt idx="815784">
                  <c:v>0</c:v>
                </c:pt>
                <c:pt idx="815785">
                  <c:v>0</c:v>
                </c:pt>
                <c:pt idx="815786">
                  <c:v>0</c:v>
                </c:pt>
                <c:pt idx="815787">
                  <c:v>0</c:v>
                </c:pt>
                <c:pt idx="815788">
                  <c:v>0</c:v>
                </c:pt>
                <c:pt idx="815789">
                  <c:v>0</c:v>
                </c:pt>
                <c:pt idx="815790">
                  <c:v>0</c:v>
                </c:pt>
                <c:pt idx="815791">
                  <c:v>0</c:v>
                </c:pt>
                <c:pt idx="815792">
                  <c:v>0</c:v>
                </c:pt>
                <c:pt idx="815793">
                  <c:v>0</c:v>
                </c:pt>
                <c:pt idx="815794">
                  <c:v>0</c:v>
                </c:pt>
                <c:pt idx="815795">
                  <c:v>0</c:v>
                </c:pt>
                <c:pt idx="815796">
                  <c:v>0</c:v>
                </c:pt>
                <c:pt idx="815797">
                  <c:v>0</c:v>
                </c:pt>
                <c:pt idx="815798">
                  <c:v>0</c:v>
                </c:pt>
                <c:pt idx="815799">
                  <c:v>0</c:v>
                </c:pt>
                <c:pt idx="815800">
                  <c:v>0</c:v>
                </c:pt>
                <c:pt idx="815801">
                  <c:v>0</c:v>
                </c:pt>
                <c:pt idx="815802">
                  <c:v>0</c:v>
                </c:pt>
                <c:pt idx="815803">
                  <c:v>0</c:v>
                </c:pt>
                <c:pt idx="815804">
                  <c:v>0</c:v>
                </c:pt>
                <c:pt idx="815805">
                  <c:v>0</c:v>
                </c:pt>
                <c:pt idx="815806">
                  <c:v>0</c:v>
                </c:pt>
                <c:pt idx="815807">
                  <c:v>0</c:v>
                </c:pt>
                <c:pt idx="815808">
                  <c:v>0</c:v>
                </c:pt>
                <c:pt idx="815809">
                  <c:v>0</c:v>
                </c:pt>
                <c:pt idx="815810">
                  <c:v>0</c:v>
                </c:pt>
                <c:pt idx="815811">
                  <c:v>0</c:v>
                </c:pt>
                <c:pt idx="815812">
                  <c:v>0</c:v>
                </c:pt>
                <c:pt idx="815813">
                  <c:v>0</c:v>
                </c:pt>
                <c:pt idx="815814">
                  <c:v>0</c:v>
                </c:pt>
                <c:pt idx="815815">
                  <c:v>0</c:v>
                </c:pt>
                <c:pt idx="815816">
                  <c:v>0</c:v>
                </c:pt>
                <c:pt idx="815817">
                  <c:v>0</c:v>
                </c:pt>
                <c:pt idx="815818">
                  <c:v>0</c:v>
                </c:pt>
                <c:pt idx="815819">
                  <c:v>0</c:v>
                </c:pt>
                <c:pt idx="815820">
                  <c:v>0</c:v>
                </c:pt>
                <c:pt idx="815821">
                  <c:v>0</c:v>
                </c:pt>
                <c:pt idx="815822">
                  <c:v>0</c:v>
                </c:pt>
                <c:pt idx="815823">
                  <c:v>0</c:v>
                </c:pt>
                <c:pt idx="815824">
                  <c:v>0</c:v>
                </c:pt>
                <c:pt idx="815825">
                  <c:v>0</c:v>
                </c:pt>
                <c:pt idx="815826">
                  <c:v>0</c:v>
                </c:pt>
                <c:pt idx="815827">
                  <c:v>0</c:v>
                </c:pt>
                <c:pt idx="815828">
                  <c:v>0</c:v>
                </c:pt>
                <c:pt idx="815829">
                  <c:v>0</c:v>
                </c:pt>
                <c:pt idx="815830">
                  <c:v>0</c:v>
                </c:pt>
                <c:pt idx="815831">
                  <c:v>0</c:v>
                </c:pt>
                <c:pt idx="815832">
                  <c:v>0</c:v>
                </c:pt>
                <c:pt idx="815833">
                  <c:v>0</c:v>
                </c:pt>
                <c:pt idx="815834">
                  <c:v>0</c:v>
                </c:pt>
                <c:pt idx="815835">
                  <c:v>0</c:v>
                </c:pt>
                <c:pt idx="815836">
                  <c:v>0</c:v>
                </c:pt>
                <c:pt idx="815837">
                  <c:v>0</c:v>
                </c:pt>
                <c:pt idx="815838">
                  <c:v>0</c:v>
                </c:pt>
                <c:pt idx="815839">
                  <c:v>0</c:v>
                </c:pt>
                <c:pt idx="815840">
                  <c:v>0</c:v>
                </c:pt>
                <c:pt idx="815841">
                  <c:v>0</c:v>
                </c:pt>
                <c:pt idx="815842">
                  <c:v>0</c:v>
                </c:pt>
                <c:pt idx="815843">
                  <c:v>0</c:v>
                </c:pt>
                <c:pt idx="815844">
                  <c:v>0</c:v>
                </c:pt>
                <c:pt idx="815845">
                  <c:v>0</c:v>
                </c:pt>
                <c:pt idx="815846">
                  <c:v>0</c:v>
                </c:pt>
                <c:pt idx="815847">
                  <c:v>0</c:v>
                </c:pt>
                <c:pt idx="815848">
                  <c:v>0</c:v>
                </c:pt>
                <c:pt idx="815849">
                  <c:v>0</c:v>
                </c:pt>
                <c:pt idx="815850">
                  <c:v>0</c:v>
                </c:pt>
                <c:pt idx="815851">
                  <c:v>0</c:v>
                </c:pt>
                <c:pt idx="815852">
                  <c:v>0</c:v>
                </c:pt>
                <c:pt idx="815853">
                  <c:v>0</c:v>
                </c:pt>
                <c:pt idx="815854">
                  <c:v>0</c:v>
                </c:pt>
                <c:pt idx="815855">
                  <c:v>0</c:v>
                </c:pt>
                <c:pt idx="815856">
                  <c:v>0</c:v>
                </c:pt>
                <c:pt idx="815857">
                  <c:v>0</c:v>
                </c:pt>
                <c:pt idx="815858">
                  <c:v>0</c:v>
                </c:pt>
                <c:pt idx="815859">
                  <c:v>0</c:v>
                </c:pt>
                <c:pt idx="815860">
                  <c:v>0</c:v>
                </c:pt>
                <c:pt idx="815861">
                  <c:v>0</c:v>
                </c:pt>
                <c:pt idx="815862">
                  <c:v>0</c:v>
                </c:pt>
                <c:pt idx="815863">
                  <c:v>0</c:v>
                </c:pt>
                <c:pt idx="815864">
                  <c:v>0</c:v>
                </c:pt>
                <c:pt idx="815865">
                  <c:v>0</c:v>
                </c:pt>
                <c:pt idx="815866">
                  <c:v>0</c:v>
                </c:pt>
                <c:pt idx="815867">
                  <c:v>0</c:v>
                </c:pt>
                <c:pt idx="815868">
                  <c:v>0</c:v>
                </c:pt>
                <c:pt idx="815869">
                  <c:v>0</c:v>
                </c:pt>
                <c:pt idx="815870">
                  <c:v>0</c:v>
                </c:pt>
                <c:pt idx="815871">
                  <c:v>0</c:v>
                </c:pt>
                <c:pt idx="815872">
                  <c:v>0</c:v>
                </c:pt>
                <c:pt idx="815873">
                  <c:v>0</c:v>
                </c:pt>
                <c:pt idx="815874">
                  <c:v>0</c:v>
                </c:pt>
                <c:pt idx="815875">
                  <c:v>0</c:v>
                </c:pt>
                <c:pt idx="815876">
                  <c:v>0</c:v>
                </c:pt>
                <c:pt idx="815877">
                  <c:v>0</c:v>
                </c:pt>
                <c:pt idx="815878">
                  <c:v>0</c:v>
                </c:pt>
                <c:pt idx="815879">
                  <c:v>0</c:v>
                </c:pt>
                <c:pt idx="815880">
                  <c:v>0</c:v>
                </c:pt>
                <c:pt idx="815881">
                  <c:v>0</c:v>
                </c:pt>
                <c:pt idx="815882">
                  <c:v>0</c:v>
                </c:pt>
                <c:pt idx="815883">
                  <c:v>0</c:v>
                </c:pt>
                <c:pt idx="815884">
                  <c:v>0</c:v>
                </c:pt>
                <c:pt idx="815885">
                  <c:v>0</c:v>
                </c:pt>
                <c:pt idx="815886">
                  <c:v>0</c:v>
                </c:pt>
                <c:pt idx="815887">
                  <c:v>0</c:v>
                </c:pt>
                <c:pt idx="815888">
                  <c:v>0</c:v>
                </c:pt>
                <c:pt idx="815889">
                  <c:v>0</c:v>
                </c:pt>
                <c:pt idx="815890">
                  <c:v>0</c:v>
                </c:pt>
                <c:pt idx="815891">
                  <c:v>0</c:v>
                </c:pt>
                <c:pt idx="815892">
                  <c:v>0</c:v>
                </c:pt>
                <c:pt idx="815893">
                  <c:v>0</c:v>
                </c:pt>
                <c:pt idx="815894">
                  <c:v>0</c:v>
                </c:pt>
                <c:pt idx="815895">
                  <c:v>0</c:v>
                </c:pt>
                <c:pt idx="815896">
                  <c:v>0</c:v>
                </c:pt>
                <c:pt idx="815897">
                  <c:v>0</c:v>
                </c:pt>
                <c:pt idx="815898">
                  <c:v>0</c:v>
                </c:pt>
                <c:pt idx="815899">
                  <c:v>0</c:v>
                </c:pt>
                <c:pt idx="815900">
                  <c:v>0</c:v>
                </c:pt>
                <c:pt idx="815901">
                  <c:v>0</c:v>
                </c:pt>
                <c:pt idx="815902">
                  <c:v>0</c:v>
                </c:pt>
                <c:pt idx="815903">
                  <c:v>0</c:v>
                </c:pt>
                <c:pt idx="815904">
                  <c:v>0</c:v>
                </c:pt>
                <c:pt idx="815905">
                  <c:v>0</c:v>
                </c:pt>
                <c:pt idx="815906">
                  <c:v>0</c:v>
                </c:pt>
                <c:pt idx="815907">
                  <c:v>0</c:v>
                </c:pt>
                <c:pt idx="815908">
                  <c:v>0</c:v>
                </c:pt>
                <c:pt idx="815909">
                  <c:v>0</c:v>
                </c:pt>
                <c:pt idx="815910">
                  <c:v>0</c:v>
                </c:pt>
                <c:pt idx="815911">
                  <c:v>0</c:v>
                </c:pt>
                <c:pt idx="815912">
                  <c:v>0</c:v>
                </c:pt>
                <c:pt idx="815913">
                  <c:v>0</c:v>
                </c:pt>
                <c:pt idx="815914">
                  <c:v>0</c:v>
                </c:pt>
                <c:pt idx="815915">
                  <c:v>0</c:v>
                </c:pt>
                <c:pt idx="815916">
                  <c:v>0</c:v>
                </c:pt>
                <c:pt idx="815917">
                  <c:v>0</c:v>
                </c:pt>
                <c:pt idx="815918">
                  <c:v>0</c:v>
                </c:pt>
                <c:pt idx="815919">
                  <c:v>0</c:v>
                </c:pt>
                <c:pt idx="815920">
                  <c:v>0</c:v>
                </c:pt>
                <c:pt idx="815921">
                  <c:v>0</c:v>
                </c:pt>
                <c:pt idx="815922">
                  <c:v>0</c:v>
                </c:pt>
                <c:pt idx="815923">
                  <c:v>0</c:v>
                </c:pt>
                <c:pt idx="815924">
                  <c:v>0</c:v>
                </c:pt>
                <c:pt idx="815925">
                  <c:v>0</c:v>
                </c:pt>
                <c:pt idx="815926">
                  <c:v>0</c:v>
                </c:pt>
                <c:pt idx="815927">
                  <c:v>0</c:v>
                </c:pt>
                <c:pt idx="815928">
                  <c:v>0</c:v>
                </c:pt>
                <c:pt idx="815929">
                  <c:v>0</c:v>
                </c:pt>
                <c:pt idx="815930">
                  <c:v>0</c:v>
                </c:pt>
                <c:pt idx="815931">
                  <c:v>0</c:v>
                </c:pt>
                <c:pt idx="815932">
                  <c:v>0</c:v>
                </c:pt>
                <c:pt idx="815933">
                  <c:v>0</c:v>
                </c:pt>
                <c:pt idx="815934">
                  <c:v>0</c:v>
                </c:pt>
                <c:pt idx="815935">
                  <c:v>0</c:v>
                </c:pt>
                <c:pt idx="815936">
                  <c:v>0</c:v>
                </c:pt>
                <c:pt idx="815937">
                  <c:v>0</c:v>
                </c:pt>
                <c:pt idx="815938">
                  <c:v>0</c:v>
                </c:pt>
                <c:pt idx="815939">
                  <c:v>0</c:v>
                </c:pt>
                <c:pt idx="815940">
                  <c:v>0</c:v>
                </c:pt>
                <c:pt idx="815941">
                  <c:v>0</c:v>
                </c:pt>
                <c:pt idx="815942">
                  <c:v>0</c:v>
                </c:pt>
                <c:pt idx="815943">
                  <c:v>0</c:v>
                </c:pt>
                <c:pt idx="815944">
                  <c:v>0</c:v>
                </c:pt>
                <c:pt idx="815945">
                  <c:v>0</c:v>
                </c:pt>
                <c:pt idx="815946">
                  <c:v>0</c:v>
                </c:pt>
                <c:pt idx="815947">
                  <c:v>0</c:v>
                </c:pt>
                <c:pt idx="815948">
                  <c:v>0</c:v>
                </c:pt>
                <c:pt idx="815949">
                  <c:v>0</c:v>
                </c:pt>
                <c:pt idx="815950">
                  <c:v>0</c:v>
                </c:pt>
                <c:pt idx="815951">
                  <c:v>0</c:v>
                </c:pt>
                <c:pt idx="815952">
                  <c:v>0</c:v>
                </c:pt>
                <c:pt idx="815953">
                  <c:v>0</c:v>
                </c:pt>
                <c:pt idx="815954">
                  <c:v>0</c:v>
                </c:pt>
                <c:pt idx="815955">
                  <c:v>0</c:v>
                </c:pt>
                <c:pt idx="815956">
                  <c:v>0</c:v>
                </c:pt>
                <c:pt idx="815957">
                  <c:v>0</c:v>
                </c:pt>
                <c:pt idx="815958">
                  <c:v>0</c:v>
                </c:pt>
                <c:pt idx="815959">
                  <c:v>0</c:v>
                </c:pt>
                <c:pt idx="815960">
                  <c:v>0</c:v>
                </c:pt>
                <c:pt idx="815961">
                  <c:v>0</c:v>
                </c:pt>
                <c:pt idx="815962">
                  <c:v>0</c:v>
                </c:pt>
                <c:pt idx="815963">
                  <c:v>0</c:v>
                </c:pt>
                <c:pt idx="815964">
                  <c:v>0</c:v>
                </c:pt>
                <c:pt idx="815965">
                  <c:v>0</c:v>
                </c:pt>
                <c:pt idx="815966">
                  <c:v>0</c:v>
                </c:pt>
                <c:pt idx="815967">
                  <c:v>0</c:v>
                </c:pt>
                <c:pt idx="815968">
                  <c:v>0</c:v>
                </c:pt>
                <c:pt idx="815969">
                  <c:v>0</c:v>
                </c:pt>
                <c:pt idx="815970">
                  <c:v>0</c:v>
                </c:pt>
                <c:pt idx="815971">
                  <c:v>0</c:v>
                </c:pt>
                <c:pt idx="815972">
                  <c:v>0</c:v>
                </c:pt>
                <c:pt idx="815973">
                  <c:v>0</c:v>
                </c:pt>
                <c:pt idx="815974">
                  <c:v>0</c:v>
                </c:pt>
                <c:pt idx="815975">
                  <c:v>0</c:v>
                </c:pt>
                <c:pt idx="815976">
                  <c:v>0</c:v>
                </c:pt>
                <c:pt idx="815977">
                  <c:v>0</c:v>
                </c:pt>
                <c:pt idx="815978">
                  <c:v>0</c:v>
                </c:pt>
                <c:pt idx="815979">
                  <c:v>0</c:v>
                </c:pt>
                <c:pt idx="815980">
                  <c:v>0</c:v>
                </c:pt>
                <c:pt idx="815981">
                  <c:v>0</c:v>
                </c:pt>
                <c:pt idx="815982">
                  <c:v>0</c:v>
                </c:pt>
                <c:pt idx="815983">
                  <c:v>0</c:v>
                </c:pt>
                <c:pt idx="815984">
                  <c:v>0</c:v>
                </c:pt>
                <c:pt idx="815985">
                  <c:v>0</c:v>
                </c:pt>
                <c:pt idx="815986">
                  <c:v>0</c:v>
                </c:pt>
                <c:pt idx="815987">
                  <c:v>0</c:v>
                </c:pt>
                <c:pt idx="815988">
                  <c:v>0</c:v>
                </c:pt>
                <c:pt idx="815989">
                  <c:v>0</c:v>
                </c:pt>
                <c:pt idx="815990">
                  <c:v>0</c:v>
                </c:pt>
                <c:pt idx="815991">
                  <c:v>0</c:v>
                </c:pt>
                <c:pt idx="815992">
                  <c:v>0</c:v>
                </c:pt>
                <c:pt idx="815993">
                  <c:v>0</c:v>
                </c:pt>
                <c:pt idx="815994">
                  <c:v>0</c:v>
                </c:pt>
                <c:pt idx="815995">
                  <c:v>0</c:v>
                </c:pt>
                <c:pt idx="815996">
                  <c:v>0</c:v>
                </c:pt>
                <c:pt idx="815997">
                  <c:v>0</c:v>
                </c:pt>
                <c:pt idx="815998">
                  <c:v>0</c:v>
                </c:pt>
                <c:pt idx="815999">
                  <c:v>0</c:v>
                </c:pt>
                <c:pt idx="816000">
                  <c:v>0</c:v>
                </c:pt>
                <c:pt idx="816001">
                  <c:v>0</c:v>
                </c:pt>
                <c:pt idx="816002">
                  <c:v>0</c:v>
                </c:pt>
                <c:pt idx="816003">
                  <c:v>0</c:v>
                </c:pt>
                <c:pt idx="816004">
                  <c:v>0</c:v>
                </c:pt>
                <c:pt idx="816005">
                  <c:v>0</c:v>
                </c:pt>
                <c:pt idx="816006">
                  <c:v>0</c:v>
                </c:pt>
                <c:pt idx="816007">
                  <c:v>0</c:v>
                </c:pt>
                <c:pt idx="816008">
                  <c:v>0</c:v>
                </c:pt>
                <c:pt idx="816009">
                  <c:v>0</c:v>
                </c:pt>
                <c:pt idx="816010">
                  <c:v>0</c:v>
                </c:pt>
                <c:pt idx="816011">
                  <c:v>0</c:v>
                </c:pt>
                <c:pt idx="816012">
                  <c:v>0</c:v>
                </c:pt>
                <c:pt idx="816013">
                  <c:v>0</c:v>
                </c:pt>
                <c:pt idx="816014">
                  <c:v>0</c:v>
                </c:pt>
                <c:pt idx="816015">
                  <c:v>0</c:v>
                </c:pt>
                <c:pt idx="816016">
                  <c:v>0</c:v>
                </c:pt>
                <c:pt idx="816017">
                  <c:v>0</c:v>
                </c:pt>
                <c:pt idx="816018">
                  <c:v>0</c:v>
                </c:pt>
                <c:pt idx="816019">
                  <c:v>0</c:v>
                </c:pt>
                <c:pt idx="816020">
                  <c:v>0</c:v>
                </c:pt>
                <c:pt idx="816021">
                  <c:v>0</c:v>
                </c:pt>
                <c:pt idx="816022">
                  <c:v>0</c:v>
                </c:pt>
                <c:pt idx="816023">
                  <c:v>0</c:v>
                </c:pt>
                <c:pt idx="816024">
                  <c:v>0</c:v>
                </c:pt>
                <c:pt idx="816025">
                  <c:v>0</c:v>
                </c:pt>
                <c:pt idx="816026">
                  <c:v>0</c:v>
                </c:pt>
                <c:pt idx="816027">
                  <c:v>0</c:v>
                </c:pt>
                <c:pt idx="816028">
                  <c:v>0</c:v>
                </c:pt>
                <c:pt idx="816029">
                  <c:v>0</c:v>
                </c:pt>
                <c:pt idx="816030">
                  <c:v>0</c:v>
                </c:pt>
                <c:pt idx="816031">
                  <c:v>0</c:v>
                </c:pt>
                <c:pt idx="816032">
                  <c:v>0</c:v>
                </c:pt>
                <c:pt idx="816033">
                  <c:v>0</c:v>
                </c:pt>
                <c:pt idx="816034">
                  <c:v>0</c:v>
                </c:pt>
                <c:pt idx="816035">
                  <c:v>0</c:v>
                </c:pt>
                <c:pt idx="816036">
                  <c:v>0</c:v>
                </c:pt>
                <c:pt idx="816037">
                  <c:v>0</c:v>
                </c:pt>
                <c:pt idx="816038">
                  <c:v>0</c:v>
                </c:pt>
                <c:pt idx="816039">
                  <c:v>0</c:v>
                </c:pt>
                <c:pt idx="816040">
                  <c:v>0</c:v>
                </c:pt>
                <c:pt idx="816041">
                  <c:v>0</c:v>
                </c:pt>
                <c:pt idx="816042">
                  <c:v>0</c:v>
                </c:pt>
                <c:pt idx="816043">
                  <c:v>0</c:v>
                </c:pt>
                <c:pt idx="816044">
                  <c:v>0</c:v>
                </c:pt>
                <c:pt idx="816045">
                  <c:v>0</c:v>
                </c:pt>
                <c:pt idx="816046">
                  <c:v>0</c:v>
                </c:pt>
                <c:pt idx="816047">
                  <c:v>0</c:v>
                </c:pt>
                <c:pt idx="816048">
                  <c:v>0</c:v>
                </c:pt>
                <c:pt idx="816049">
                  <c:v>0</c:v>
                </c:pt>
                <c:pt idx="816050">
                  <c:v>0</c:v>
                </c:pt>
                <c:pt idx="816051">
                  <c:v>0</c:v>
                </c:pt>
                <c:pt idx="816052">
                  <c:v>0</c:v>
                </c:pt>
                <c:pt idx="816053">
                  <c:v>0</c:v>
                </c:pt>
                <c:pt idx="816054">
                  <c:v>0</c:v>
                </c:pt>
                <c:pt idx="816055">
                  <c:v>0</c:v>
                </c:pt>
                <c:pt idx="816056">
                  <c:v>0</c:v>
                </c:pt>
                <c:pt idx="816057">
                  <c:v>0</c:v>
                </c:pt>
                <c:pt idx="816058">
                  <c:v>0</c:v>
                </c:pt>
                <c:pt idx="816059">
                  <c:v>0</c:v>
                </c:pt>
                <c:pt idx="816060">
                  <c:v>0</c:v>
                </c:pt>
                <c:pt idx="816061">
                  <c:v>0</c:v>
                </c:pt>
                <c:pt idx="816062">
                  <c:v>0</c:v>
                </c:pt>
                <c:pt idx="816063">
                  <c:v>0</c:v>
                </c:pt>
                <c:pt idx="816064">
                  <c:v>0</c:v>
                </c:pt>
                <c:pt idx="816065">
                  <c:v>0</c:v>
                </c:pt>
                <c:pt idx="816066">
                  <c:v>0</c:v>
                </c:pt>
                <c:pt idx="816067">
                  <c:v>0</c:v>
                </c:pt>
                <c:pt idx="816068">
                  <c:v>0</c:v>
                </c:pt>
                <c:pt idx="816069">
                  <c:v>0</c:v>
                </c:pt>
                <c:pt idx="816070">
                  <c:v>0</c:v>
                </c:pt>
                <c:pt idx="816071">
                  <c:v>0</c:v>
                </c:pt>
                <c:pt idx="816072">
                  <c:v>0</c:v>
                </c:pt>
                <c:pt idx="816073">
                  <c:v>0</c:v>
                </c:pt>
                <c:pt idx="816074">
                  <c:v>0</c:v>
                </c:pt>
                <c:pt idx="816075">
                  <c:v>0</c:v>
                </c:pt>
                <c:pt idx="816076">
                  <c:v>0</c:v>
                </c:pt>
                <c:pt idx="816077">
                  <c:v>0</c:v>
                </c:pt>
                <c:pt idx="816078">
                  <c:v>0</c:v>
                </c:pt>
                <c:pt idx="816079">
                  <c:v>0</c:v>
                </c:pt>
                <c:pt idx="816080">
                  <c:v>0</c:v>
                </c:pt>
                <c:pt idx="816081">
                  <c:v>0</c:v>
                </c:pt>
                <c:pt idx="816082">
                  <c:v>0</c:v>
                </c:pt>
                <c:pt idx="816083">
                  <c:v>0</c:v>
                </c:pt>
                <c:pt idx="816084">
                  <c:v>0</c:v>
                </c:pt>
                <c:pt idx="816085">
                  <c:v>0</c:v>
                </c:pt>
                <c:pt idx="816086">
                  <c:v>0</c:v>
                </c:pt>
                <c:pt idx="816087">
                  <c:v>0</c:v>
                </c:pt>
                <c:pt idx="816088">
                  <c:v>0</c:v>
                </c:pt>
                <c:pt idx="816089">
                  <c:v>0</c:v>
                </c:pt>
                <c:pt idx="816090">
                  <c:v>0</c:v>
                </c:pt>
                <c:pt idx="816091">
                  <c:v>0</c:v>
                </c:pt>
                <c:pt idx="816092">
                  <c:v>0</c:v>
                </c:pt>
                <c:pt idx="816093">
                  <c:v>0</c:v>
                </c:pt>
                <c:pt idx="816094">
                  <c:v>0</c:v>
                </c:pt>
                <c:pt idx="816095">
                  <c:v>0</c:v>
                </c:pt>
                <c:pt idx="816096">
                  <c:v>0</c:v>
                </c:pt>
                <c:pt idx="816097">
                  <c:v>0</c:v>
                </c:pt>
                <c:pt idx="816098">
                  <c:v>0</c:v>
                </c:pt>
                <c:pt idx="816099">
                  <c:v>0</c:v>
                </c:pt>
                <c:pt idx="816100">
                  <c:v>0</c:v>
                </c:pt>
                <c:pt idx="816101">
                  <c:v>0</c:v>
                </c:pt>
                <c:pt idx="816102">
                  <c:v>0</c:v>
                </c:pt>
                <c:pt idx="816103">
                  <c:v>0</c:v>
                </c:pt>
                <c:pt idx="816104">
                  <c:v>0</c:v>
                </c:pt>
                <c:pt idx="816105">
                  <c:v>0</c:v>
                </c:pt>
                <c:pt idx="816106">
                  <c:v>0</c:v>
                </c:pt>
                <c:pt idx="816107">
                  <c:v>0</c:v>
                </c:pt>
                <c:pt idx="816108">
                  <c:v>0</c:v>
                </c:pt>
                <c:pt idx="816109">
                  <c:v>0</c:v>
                </c:pt>
                <c:pt idx="816110">
                  <c:v>0</c:v>
                </c:pt>
                <c:pt idx="816111">
                  <c:v>0</c:v>
                </c:pt>
                <c:pt idx="816112">
                  <c:v>0</c:v>
                </c:pt>
                <c:pt idx="816113">
                  <c:v>0</c:v>
                </c:pt>
                <c:pt idx="816114">
                  <c:v>0</c:v>
                </c:pt>
                <c:pt idx="816115">
                  <c:v>0</c:v>
                </c:pt>
                <c:pt idx="816116">
                  <c:v>0</c:v>
                </c:pt>
                <c:pt idx="816117">
                  <c:v>0</c:v>
                </c:pt>
                <c:pt idx="816118">
                  <c:v>0</c:v>
                </c:pt>
                <c:pt idx="816119">
                  <c:v>0</c:v>
                </c:pt>
                <c:pt idx="816120">
                  <c:v>0</c:v>
                </c:pt>
                <c:pt idx="816121">
                  <c:v>0</c:v>
                </c:pt>
                <c:pt idx="816122">
                  <c:v>0</c:v>
                </c:pt>
                <c:pt idx="816123">
                  <c:v>0</c:v>
                </c:pt>
                <c:pt idx="816124">
                  <c:v>0</c:v>
                </c:pt>
                <c:pt idx="816125">
                  <c:v>0</c:v>
                </c:pt>
                <c:pt idx="816126">
                  <c:v>0</c:v>
                </c:pt>
                <c:pt idx="816127">
                  <c:v>0</c:v>
                </c:pt>
                <c:pt idx="816128">
                  <c:v>0</c:v>
                </c:pt>
                <c:pt idx="816129">
                  <c:v>0</c:v>
                </c:pt>
                <c:pt idx="816130">
                  <c:v>0</c:v>
                </c:pt>
                <c:pt idx="816131">
                  <c:v>0</c:v>
                </c:pt>
                <c:pt idx="816132">
                  <c:v>0</c:v>
                </c:pt>
                <c:pt idx="816133">
                  <c:v>0</c:v>
                </c:pt>
                <c:pt idx="816134">
                  <c:v>0</c:v>
                </c:pt>
                <c:pt idx="816135">
                  <c:v>0</c:v>
                </c:pt>
                <c:pt idx="816136">
                  <c:v>0</c:v>
                </c:pt>
                <c:pt idx="816137">
                  <c:v>0</c:v>
                </c:pt>
                <c:pt idx="816138">
                  <c:v>0</c:v>
                </c:pt>
                <c:pt idx="816139">
                  <c:v>0</c:v>
                </c:pt>
                <c:pt idx="816140">
                  <c:v>0</c:v>
                </c:pt>
                <c:pt idx="816141">
                  <c:v>0</c:v>
                </c:pt>
                <c:pt idx="816142">
                  <c:v>0</c:v>
                </c:pt>
                <c:pt idx="816143">
                  <c:v>0</c:v>
                </c:pt>
                <c:pt idx="816144">
                  <c:v>0</c:v>
                </c:pt>
                <c:pt idx="816145">
                  <c:v>0</c:v>
                </c:pt>
                <c:pt idx="816146">
                  <c:v>0</c:v>
                </c:pt>
                <c:pt idx="816147">
                  <c:v>0</c:v>
                </c:pt>
                <c:pt idx="816148">
                  <c:v>0</c:v>
                </c:pt>
                <c:pt idx="816149">
                  <c:v>0</c:v>
                </c:pt>
                <c:pt idx="816150">
                  <c:v>0</c:v>
                </c:pt>
                <c:pt idx="816151">
                  <c:v>0</c:v>
                </c:pt>
                <c:pt idx="816152">
                  <c:v>0</c:v>
                </c:pt>
                <c:pt idx="816153">
                  <c:v>0</c:v>
                </c:pt>
                <c:pt idx="816154">
                  <c:v>0</c:v>
                </c:pt>
                <c:pt idx="816155">
                  <c:v>0</c:v>
                </c:pt>
                <c:pt idx="816156">
                  <c:v>0</c:v>
                </c:pt>
                <c:pt idx="816157">
                  <c:v>0</c:v>
                </c:pt>
                <c:pt idx="816158">
                  <c:v>0</c:v>
                </c:pt>
                <c:pt idx="816159">
                  <c:v>0</c:v>
                </c:pt>
                <c:pt idx="816160">
                  <c:v>0</c:v>
                </c:pt>
                <c:pt idx="816161">
                  <c:v>0</c:v>
                </c:pt>
                <c:pt idx="816162">
                  <c:v>0</c:v>
                </c:pt>
                <c:pt idx="816163">
                  <c:v>0</c:v>
                </c:pt>
                <c:pt idx="816164">
                  <c:v>0</c:v>
                </c:pt>
                <c:pt idx="816165">
                  <c:v>0</c:v>
                </c:pt>
                <c:pt idx="816166">
                  <c:v>0</c:v>
                </c:pt>
                <c:pt idx="816167">
                  <c:v>0</c:v>
                </c:pt>
                <c:pt idx="816168">
                  <c:v>0</c:v>
                </c:pt>
                <c:pt idx="816169">
                  <c:v>0</c:v>
                </c:pt>
                <c:pt idx="816170">
                  <c:v>0</c:v>
                </c:pt>
                <c:pt idx="816171">
                  <c:v>0</c:v>
                </c:pt>
                <c:pt idx="816172">
                  <c:v>0</c:v>
                </c:pt>
                <c:pt idx="816173">
                  <c:v>0</c:v>
                </c:pt>
                <c:pt idx="816174">
                  <c:v>0</c:v>
                </c:pt>
                <c:pt idx="816175">
                  <c:v>0</c:v>
                </c:pt>
                <c:pt idx="816176">
                  <c:v>0</c:v>
                </c:pt>
                <c:pt idx="816177">
                  <c:v>0</c:v>
                </c:pt>
                <c:pt idx="816178">
                  <c:v>0</c:v>
                </c:pt>
                <c:pt idx="816179">
                  <c:v>0</c:v>
                </c:pt>
                <c:pt idx="816180">
                  <c:v>0</c:v>
                </c:pt>
                <c:pt idx="816181">
                  <c:v>0</c:v>
                </c:pt>
                <c:pt idx="816182">
                  <c:v>0</c:v>
                </c:pt>
                <c:pt idx="816183">
                  <c:v>0</c:v>
                </c:pt>
                <c:pt idx="816184">
                  <c:v>0</c:v>
                </c:pt>
                <c:pt idx="816185">
                  <c:v>0</c:v>
                </c:pt>
                <c:pt idx="816186">
                  <c:v>0</c:v>
                </c:pt>
                <c:pt idx="816187">
                  <c:v>0</c:v>
                </c:pt>
                <c:pt idx="816188">
                  <c:v>0</c:v>
                </c:pt>
                <c:pt idx="816189">
                  <c:v>0</c:v>
                </c:pt>
                <c:pt idx="816190">
                  <c:v>0</c:v>
                </c:pt>
                <c:pt idx="816191">
                  <c:v>0</c:v>
                </c:pt>
                <c:pt idx="816192">
                  <c:v>0</c:v>
                </c:pt>
                <c:pt idx="816193">
                  <c:v>0</c:v>
                </c:pt>
                <c:pt idx="816194">
                  <c:v>0</c:v>
                </c:pt>
                <c:pt idx="816195">
                  <c:v>0</c:v>
                </c:pt>
                <c:pt idx="816196">
                  <c:v>0</c:v>
                </c:pt>
                <c:pt idx="816197">
                  <c:v>0</c:v>
                </c:pt>
                <c:pt idx="816198">
                  <c:v>0</c:v>
                </c:pt>
                <c:pt idx="816199">
                  <c:v>0</c:v>
                </c:pt>
                <c:pt idx="816200">
                  <c:v>0</c:v>
                </c:pt>
                <c:pt idx="816201">
                  <c:v>0</c:v>
                </c:pt>
                <c:pt idx="816202">
                  <c:v>0</c:v>
                </c:pt>
                <c:pt idx="816203">
                  <c:v>0</c:v>
                </c:pt>
                <c:pt idx="816204">
                  <c:v>0</c:v>
                </c:pt>
                <c:pt idx="816205">
                  <c:v>0</c:v>
                </c:pt>
                <c:pt idx="816206">
                  <c:v>0</c:v>
                </c:pt>
                <c:pt idx="816207">
                  <c:v>0</c:v>
                </c:pt>
                <c:pt idx="816208">
                  <c:v>0</c:v>
                </c:pt>
                <c:pt idx="816209">
                  <c:v>0</c:v>
                </c:pt>
                <c:pt idx="816210">
                  <c:v>0</c:v>
                </c:pt>
                <c:pt idx="816211">
                  <c:v>0</c:v>
                </c:pt>
                <c:pt idx="816212">
                  <c:v>0</c:v>
                </c:pt>
                <c:pt idx="816213">
                  <c:v>0</c:v>
                </c:pt>
                <c:pt idx="816214">
                  <c:v>0</c:v>
                </c:pt>
                <c:pt idx="816215">
                  <c:v>0</c:v>
                </c:pt>
                <c:pt idx="816216">
                  <c:v>0</c:v>
                </c:pt>
                <c:pt idx="816217">
                  <c:v>0</c:v>
                </c:pt>
                <c:pt idx="816218">
                  <c:v>0</c:v>
                </c:pt>
                <c:pt idx="816219">
                  <c:v>0</c:v>
                </c:pt>
                <c:pt idx="816220">
                  <c:v>0</c:v>
                </c:pt>
                <c:pt idx="816221">
                  <c:v>0</c:v>
                </c:pt>
                <c:pt idx="816222">
                  <c:v>0</c:v>
                </c:pt>
                <c:pt idx="816223">
                  <c:v>0</c:v>
                </c:pt>
                <c:pt idx="816224">
                  <c:v>0</c:v>
                </c:pt>
                <c:pt idx="816225">
                  <c:v>0</c:v>
                </c:pt>
                <c:pt idx="816226">
                  <c:v>0</c:v>
                </c:pt>
                <c:pt idx="816227">
                  <c:v>0</c:v>
                </c:pt>
                <c:pt idx="816228">
                  <c:v>0</c:v>
                </c:pt>
                <c:pt idx="816229">
                  <c:v>0</c:v>
                </c:pt>
                <c:pt idx="816230">
                  <c:v>0</c:v>
                </c:pt>
                <c:pt idx="816231">
                  <c:v>0</c:v>
                </c:pt>
                <c:pt idx="816232">
                  <c:v>0</c:v>
                </c:pt>
                <c:pt idx="816233">
                  <c:v>0</c:v>
                </c:pt>
                <c:pt idx="816234">
                  <c:v>0</c:v>
                </c:pt>
                <c:pt idx="816235">
                  <c:v>0</c:v>
                </c:pt>
                <c:pt idx="816236">
                  <c:v>0</c:v>
                </c:pt>
                <c:pt idx="816237">
                  <c:v>0</c:v>
                </c:pt>
                <c:pt idx="816238">
                  <c:v>0</c:v>
                </c:pt>
                <c:pt idx="816239">
                  <c:v>0</c:v>
                </c:pt>
                <c:pt idx="816240">
                  <c:v>0</c:v>
                </c:pt>
                <c:pt idx="816241">
                  <c:v>0</c:v>
                </c:pt>
                <c:pt idx="816242">
                  <c:v>0</c:v>
                </c:pt>
                <c:pt idx="816243">
                  <c:v>0</c:v>
                </c:pt>
                <c:pt idx="816244">
                  <c:v>0</c:v>
                </c:pt>
                <c:pt idx="816245">
                  <c:v>0</c:v>
                </c:pt>
                <c:pt idx="816246">
                  <c:v>0</c:v>
                </c:pt>
                <c:pt idx="816247">
                  <c:v>0</c:v>
                </c:pt>
                <c:pt idx="816248">
                  <c:v>0</c:v>
                </c:pt>
                <c:pt idx="816249">
                  <c:v>0</c:v>
                </c:pt>
                <c:pt idx="816250">
                  <c:v>0</c:v>
                </c:pt>
                <c:pt idx="816251">
                  <c:v>0</c:v>
                </c:pt>
                <c:pt idx="816252">
                  <c:v>0</c:v>
                </c:pt>
                <c:pt idx="816253">
                  <c:v>0</c:v>
                </c:pt>
                <c:pt idx="816254">
                  <c:v>0</c:v>
                </c:pt>
                <c:pt idx="816255">
                  <c:v>0</c:v>
                </c:pt>
                <c:pt idx="816256">
                  <c:v>0</c:v>
                </c:pt>
                <c:pt idx="816257">
                  <c:v>0</c:v>
                </c:pt>
                <c:pt idx="816258">
                  <c:v>0</c:v>
                </c:pt>
                <c:pt idx="816259">
                  <c:v>0</c:v>
                </c:pt>
                <c:pt idx="816260">
                  <c:v>0</c:v>
                </c:pt>
                <c:pt idx="816261">
                  <c:v>0</c:v>
                </c:pt>
                <c:pt idx="816262">
                  <c:v>0</c:v>
                </c:pt>
                <c:pt idx="816263">
                  <c:v>0</c:v>
                </c:pt>
                <c:pt idx="816264">
                  <c:v>0</c:v>
                </c:pt>
                <c:pt idx="816265">
                  <c:v>0</c:v>
                </c:pt>
                <c:pt idx="816266">
                  <c:v>0</c:v>
                </c:pt>
                <c:pt idx="816267">
                  <c:v>0</c:v>
                </c:pt>
                <c:pt idx="816268">
                  <c:v>0</c:v>
                </c:pt>
                <c:pt idx="816269">
                  <c:v>0</c:v>
                </c:pt>
                <c:pt idx="816270">
                  <c:v>0</c:v>
                </c:pt>
                <c:pt idx="816271">
                  <c:v>0</c:v>
                </c:pt>
                <c:pt idx="816272">
                  <c:v>0</c:v>
                </c:pt>
                <c:pt idx="816273">
                  <c:v>0</c:v>
                </c:pt>
                <c:pt idx="816274">
                  <c:v>0</c:v>
                </c:pt>
                <c:pt idx="816275">
                  <c:v>0</c:v>
                </c:pt>
                <c:pt idx="816276">
                  <c:v>0</c:v>
                </c:pt>
                <c:pt idx="816277">
                  <c:v>0</c:v>
                </c:pt>
                <c:pt idx="816278">
                  <c:v>0</c:v>
                </c:pt>
                <c:pt idx="816279">
                  <c:v>0</c:v>
                </c:pt>
                <c:pt idx="816280">
                  <c:v>0</c:v>
                </c:pt>
                <c:pt idx="816281">
                  <c:v>0</c:v>
                </c:pt>
                <c:pt idx="816282">
                  <c:v>0</c:v>
                </c:pt>
                <c:pt idx="816283">
                  <c:v>0</c:v>
                </c:pt>
                <c:pt idx="816284">
                  <c:v>0</c:v>
                </c:pt>
                <c:pt idx="816285">
                  <c:v>0</c:v>
                </c:pt>
                <c:pt idx="816286">
                  <c:v>0</c:v>
                </c:pt>
                <c:pt idx="816287">
                  <c:v>0</c:v>
                </c:pt>
                <c:pt idx="816288">
                  <c:v>0</c:v>
                </c:pt>
                <c:pt idx="816289">
                  <c:v>0</c:v>
                </c:pt>
                <c:pt idx="816290">
                  <c:v>0</c:v>
                </c:pt>
                <c:pt idx="816291">
                  <c:v>0</c:v>
                </c:pt>
                <c:pt idx="816292">
                  <c:v>0</c:v>
                </c:pt>
                <c:pt idx="816293">
                  <c:v>0</c:v>
                </c:pt>
                <c:pt idx="816294">
                  <c:v>0</c:v>
                </c:pt>
                <c:pt idx="816295">
                  <c:v>0</c:v>
                </c:pt>
                <c:pt idx="816296">
                  <c:v>0</c:v>
                </c:pt>
                <c:pt idx="816297">
                  <c:v>0</c:v>
                </c:pt>
                <c:pt idx="816298">
                  <c:v>0</c:v>
                </c:pt>
                <c:pt idx="816299">
                  <c:v>0</c:v>
                </c:pt>
                <c:pt idx="816300">
                  <c:v>0</c:v>
                </c:pt>
                <c:pt idx="816301">
                  <c:v>0</c:v>
                </c:pt>
                <c:pt idx="816302">
                  <c:v>0</c:v>
                </c:pt>
                <c:pt idx="816303">
                  <c:v>0</c:v>
                </c:pt>
                <c:pt idx="816304">
                  <c:v>0</c:v>
                </c:pt>
                <c:pt idx="816305">
                  <c:v>0</c:v>
                </c:pt>
                <c:pt idx="816306">
                  <c:v>0</c:v>
                </c:pt>
                <c:pt idx="816307">
                  <c:v>0</c:v>
                </c:pt>
                <c:pt idx="816308">
                  <c:v>0</c:v>
                </c:pt>
                <c:pt idx="816309">
                  <c:v>0</c:v>
                </c:pt>
                <c:pt idx="816310">
                  <c:v>0</c:v>
                </c:pt>
                <c:pt idx="816311">
                  <c:v>0</c:v>
                </c:pt>
                <c:pt idx="816312">
                  <c:v>0</c:v>
                </c:pt>
                <c:pt idx="816313">
                  <c:v>0</c:v>
                </c:pt>
                <c:pt idx="816314">
                  <c:v>0</c:v>
                </c:pt>
                <c:pt idx="816315">
                  <c:v>0</c:v>
                </c:pt>
                <c:pt idx="816316">
                  <c:v>0</c:v>
                </c:pt>
                <c:pt idx="816317">
                  <c:v>0</c:v>
                </c:pt>
                <c:pt idx="816318">
                  <c:v>0</c:v>
                </c:pt>
                <c:pt idx="816319">
                  <c:v>0</c:v>
                </c:pt>
                <c:pt idx="816320">
                  <c:v>0</c:v>
                </c:pt>
                <c:pt idx="816321">
                  <c:v>0</c:v>
                </c:pt>
                <c:pt idx="816322">
                  <c:v>0</c:v>
                </c:pt>
                <c:pt idx="816323">
                  <c:v>0</c:v>
                </c:pt>
                <c:pt idx="816324">
                  <c:v>0</c:v>
                </c:pt>
                <c:pt idx="816325">
                  <c:v>0</c:v>
                </c:pt>
                <c:pt idx="816326">
                  <c:v>0</c:v>
                </c:pt>
                <c:pt idx="816327">
                  <c:v>0</c:v>
                </c:pt>
                <c:pt idx="816328">
                  <c:v>0</c:v>
                </c:pt>
                <c:pt idx="816329">
                  <c:v>0</c:v>
                </c:pt>
                <c:pt idx="816330">
                  <c:v>0</c:v>
                </c:pt>
                <c:pt idx="816331">
                  <c:v>0</c:v>
                </c:pt>
                <c:pt idx="816332">
                  <c:v>0</c:v>
                </c:pt>
                <c:pt idx="816333">
                  <c:v>0</c:v>
                </c:pt>
                <c:pt idx="816334">
                  <c:v>0</c:v>
                </c:pt>
                <c:pt idx="816335">
                  <c:v>0</c:v>
                </c:pt>
                <c:pt idx="816336">
                  <c:v>0</c:v>
                </c:pt>
                <c:pt idx="816337">
                  <c:v>0</c:v>
                </c:pt>
                <c:pt idx="816338">
                  <c:v>0</c:v>
                </c:pt>
                <c:pt idx="816339">
                  <c:v>0</c:v>
                </c:pt>
                <c:pt idx="816340">
                  <c:v>0</c:v>
                </c:pt>
                <c:pt idx="816341">
                  <c:v>0</c:v>
                </c:pt>
                <c:pt idx="816342">
                  <c:v>0</c:v>
                </c:pt>
                <c:pt idx="816343">
                  <c:v>0</c:v>
                </c:pt>
                <c:pt idx="816344">
                  <c:v>0</c:v>
                </c:pt>
                <c:pt idx="816345">
                  <c:v>0</c:v>
                </c:pt>
                <c:pt idx="816346">
                  <c:v>0</c:v>
                </c:pt>
                <c:pt idx="816347">
                  <c:v>0</c:v>
                </c:pt>
                <c:pt idx="816348">
                  <c:v>0</c:v>
                </c:pt>
                <c:pt idx="816349">
                  <c:v>0</c:v>
                </c:pt>
                <c:pt idx="816350">
                  <c:v>0</c:v>
                </c:pt>
                <c:pt idx="816351">
                  <c:v>0</c:v>
                </c:pt>
                <c:pt idx="816352">
                  <c:v>0</c:v>
                </c:pt>
                <c:pt idx="816353">
                  <c:v>0</c:v>
                </c:pt>
                <c:pt idx="816354">
                  <c:v>0</c:v>
                </c:pt>
                <c:pt idx="816355">
                  <c:v>0</c:v>
                </c:pt>
                <c:pt idx="816356">
                  <c:v>0</c:v>
                </c:pt>
                <c:pt idx="816357">
                  <c:v>0</c:v>
                </c:pt>
                <c:pt idx="816358">
                  <c:v>0</c:v>
                </c:pt>
                <c:pt idx="816359">
                  <c:v>0</c:v>
                </c:pt>
                <c:pt idx="816360">
                  <c:v>0</c:v>
                </c:pt>
                <c:pt idx="816361">
                  <c:v>0</c:v>
                </c:pt>
                <c:pt idx="816362">
                  <c:v>0</c:v>
                </c:pt>
                <c:pt idx="816363">
                  <c:v>0</c:v>
                </c:pt>
                <c:pt idx="816364">
                  <c:v>0</c:v>
                </c:pt>
                <c:pt idx="816365">
                  <c:v>0</c:v>
                </c:pt>
                <c:pt idx="816366">
                  <c:v>0</c:v>
                </c:pt>
                <c:pt idx="816367">
                  <c:v>0</c:v>
                </c:pt>
                <c:pt idx="816368">
                  <c:v>0</c:v>
                </c:pt>
                <c:pt idx="816369">
                  <c:v>0</c:v>
                </c:pt>
                <c:pt idx="816370">
                  <c:v>0</c:v>
                </c:pt>
                <c:pt idx="816371">
                  <c:v>0</c:v>
                </c:pt>
                <c:pt idx="816372">
                  <c:v>0</c:v>
                </c:pt>
                <c:pt idx="816373">
                  <c:v>0</c:v>
                </c:pt>
                <c:pt idx="816374">
                  <c:v>0</c:v>
                </c:pt>
                <c:pt idx="816375">
                  <c:v>0</c:v>
                </c:pt>
                <c:pt idx="816376">
                  <c:v>0</c:v>
                </c:pt>
                <c:pt idx="816377">
                  <c:v>0</c:v>
                </c:pt>
                <c:pt idx="816378">
                  <c:v>0</c:v>
                </c:pt>
                <c:pt idx="816379">
                  <c:v>0</c:v>
                </c:pt>
                <c:pt idx="816380">
                  <c:v>0</c:v>
                </c:pt>
                <c:pt idx="816381">
                  <c:v>0</c:v>
                </c:pt>
                <c:pt idx="816382">
                  <c:v>0</c:v>
                </c:pt>
                <c:pt idx="816383">
                  <c:v>0</c:v>
                </c:pt>
                <c:pt idx="816384">
                  <c:v>0</c:v>
                </c:pt>
                <c:pt idx="816385">
                  <c:v>0</c:v>
                </c:pt>
                <c:pt idx="816386">
                  <c:v>0</c:v>
                </c:pt>
                <c:pt idx="816387">
                  <c:v>0</c:v>
                </c:pt>
                <c:pt idx="816388">
                  <c:v>0</c:v>
                </c:pt>
                <c:pt idx="816389">
                  <c:v>0</c:v>
                </c:pt>
                <c:pt idx="816390">
                  <c:v>0</c:v>
                </c:pt>
                <c:pt idx="816391">
                  <c:v>0</c:v>
                </c:pt>
                <c:pt idx="816392">
                  <c:v>0</c:v>
                </c:pt>
                <c:pt idx="816393">
                  <c:v>0</c:v>
                </c:pt>
                <c:pt idx="816394">
                  <c:v>0</c:v>
                </c:pt>
                <c:pt idx="816395">
                  <c:v>0</c:v>
                </c:pt>
                <c:pt idx="816396">
                  <c:v>0</c:v>
                </c:pt>
                <c:pt idx="816397">
                  <c:v>0</c:v>
                </c:pt>
                <c:pt idx="816398">
                  <c:v>0</c:v>
                </c:pt>
                <c:pt idx="816399">
                  <c:v>0</c:v>
                </c:pt>
                <c:pt idx="816400">
                  <c:v>0</c:v>
                </c:pt>
                <c:pt idx="816401">
                  <c:v>0</c:v>
                </c:pt>
                <c:pt idx="816402">
                  <c:v>0</c:v>
                </c:pt>
                <c:pt idx="816403">
                  <c:v>0</c:v>
                </c:pt>
                <c:pt idx="816404">
                  <c:v>0</c:v>
                </c:pt>
                <c:pt idx="816405">
                  <c:v>0</c:v>
                </c:pt>
                <c:pt idx="816406">
                  <c:v>0</c:v>
                </c:pt>
                <c:pt idx="816407">
                  <c:v>0</c:v>
                </c:pt>
                <c:pt idx="816408">
                  <c:v>0</c:v>
                </c:pt>
                <c:pt idx="816409">
                  <c:v>0</c:v>
                </c:pt>
                <c:pt idx="816410">
                  <c:v>0</c:v>
                </c:pt>
                <c:pt idx="816411">
                  <c:v>0</c:v>
                </c:pt>
                <c:pt idx="816412">
                  <c:v>0</c:v>
                </c:pt>
                <c:pt idx="816413">
                  <c:v>0</c:v>
                </c:pt>
                <c:pt idx="816414">
                  <c:v>0</c:v>
                </c:pt>
                <c:pt idx="816415">
                  <c:v>0</c:v>
                </c:pt>
                <c:pt idx="816416">
                  <c:v>0</c:v>
                </c:pt>
                <c:pt idx="816417">
                  <c:v>0</c:v>
                </c:pt>
                <c:pt idx="816418">
                  <c:v>0</c:v>
                </c:pt>
                <c:pt idx="816419">
                  <c:v>0</c:v>
                </c:pt>
                <c:pt idx="816420">
                  <c:v>0</c:v>
                </c:pt>
                <c:pt idx="816421">
                  <c:v>0</c:v>
                </c:pt>
                <c:pt idx="816422">
                  <c:v>0</c:v>
                </c:pt>
                <c:pt idx="816423">
                  <c:v>0</c:v>
                </c:pt>
                <c:pt idx="816424">
                  <c:v>0</c:v>
                </c:pt>
                <c:pt idx="816425">
                  <c:v>0</c:v>
                </c:pt>
                <c:pt idx="816426">
                  <c:v>0</c:v>
                </c:pt>
                <c:pt idx="816427">
                  <c:v>0</c:v>
                </c:pt>
                <c:pt idx="816428">
                  <c:v>0</c:v>
                </c:pt>
                <c:pt idx="816429">
                  <c:v>0</c:v>
                </c:pt>
                <c:pt idx="816430">
                  <c:v>0</c:v>
                </c:pt>
                <c:pt idx="816431">
                  <c:v>0</c:v>
                </c:pt>
                <c:pt idx="816432">
                  <c:v>0</c:v>
                </c:pt>
                <c:pt idx="816433">
                  <c:v>0</c:v>
                </c:pt>
                <c:pt idx="816434">
                  <c:v>0</c:v>
                </c:pt>
                <c:pt idx="816435">
                  <c:v>0</c:v>
                </c:pt>
                <c:pt idx="816436">
                  <c:v>0</c:v>
                </c:pt>
                <c:pt idx="816437">
                  <c:v>0</c:v>
                </c:pt>
                <c:pt idx="816438">
                  <c:v>0</c:v>
                </c:pt>
                <c:pt idx="816439">
                  <c:v>0</c:v>
                </c:pt>
                <c:pt idx="816440">
                  <c:v>0</c:v>
                </c:pt>
                <c:pt idx="816441">
                  <c:v>0</c:v>
                </c:pt>
                <c:pt idx="816442">
                  <c:v>0</c:v>
                </c:pt>
                <c:pt idx="816443">
                  <c:v>0</c:v>
                </c:pt>
                <c:pt idx="816444">
                  <c:v>0</c:v>
                </c:pt>
                <c:pt idx="816445">
                  <c:v>0</c:v>
                </c:pt>
                <c:pt idx="816446">
                  <c:v>0</c:v>
                </c:pt>
                <c:pt idx="816447">
                  <c:v>0</c:v>
                </c:pt>
                <c:pt idx="816448">
                  <c:v>0</c:v>
                </c:pt>
                <c:pt idx="816449">
                  <c:v>0</c:v>
                </c:pt>
                <c:pt idx="816450">
                  <c:v>0</c:v>
                </c:pt>
                <c:pt idx="816451">
                  <c:v>0</c:v>
                </c:pt>
                <c:pt idx="816452">
                  <c:v>0</c:v>
                </c:pt>
                <c:pt idx="816453">
                  <c:v>0</c:v>
                </c:pt>
                <c:pt idx="816454">
                  <c:v>0</c:v>
                </c:pt>
                <c:pt idx="816455">
                  <c:v>0</c:v>
                </c:pt>
                <c:pt idx="816456">
                  <c:v>0</c:v>
                </c:pt>
                <c:pt idx="816457">
                  <c:v>0</c:v>
                </c:pt>
                <c:pt idx="816458">
                  <c:v>0</c:v>
                </c:pt>
                <c:pt idx="816459">
                  <c:v>0</c:v>
                </c:pt>
                <c:pt idx="816460">
                  <c:v>0</c:v>
                </c:pt>
                <c:pt idx="816461">
                  <c:v>0</c:v>
                </c:pt>
                <c:pt idx="816462">
                  <c:v>0</c:v>
                </c:pt>
                <c:pt idx="816463">
                  <c:v>0</c:v>
                </c:pt>
                <c:pt idx="816464">
                  <c:v>0</c:v>
                </c:pt>
                <c:pt idx="816465">
                  <c:v>0</c:v>
                </c:pt>
                <c:pt idx="816466">
                  <c:v>0</c:v>
                </c:pt>
                <c:pt idx="816467">
                  <c:v>0</c:v>
                </c:pt>
                <c:pt idx="816468">
                  <c:v>0</c:v>
                </c:pt>
                <c:pt idx="816469">
                  <c:v>0</c:v>
                </c:pt>
                <c:pt idx="816470">
                  <c:v>0</c:v>
                </c:pt>
                <c:pt idx="816471">
                  <c:v>0</c:v>
                </c:pt>
                <c:pt idx="816472">
                  <c:v>0</c:v>
                </c:pt>
                <c:pt idx="816473">
                  <c:v>0</c:v>
                </c:pt>
                <c:pt idx="816474">
                  <c:v>0</c:v>
                </c:pt>
                <c:pt idx="816475">
                  <c:v>0</c:v>
                </c:pt>
                <c:pt idx="816476">
                  <c:v>0</c:v>
                </c:pt>
                <c:pt idx="816477">
                  <c:v>0</c:v>
                </c:pt>
                <c:pt idx="816478">
                  <c:v>0</c:v>
                </c:pt>
                <c:pt idx="816479">
                  <c:v>0</c:v>
                </c:pt>
                <c:pt idx="816480">
                  <c:v>0</c:v>
                </c:pt>
                <c:pt idx="816481">
                  <c:v>0</c:v>
                </c:pt>
                <c:pt idx="816482">
                  <c:v>0</c:v>
                </c:pt>
                <c:pt idx="816483">
                  <c:v>0</c:v>
                </c:pt>
                <c:pt idx="816484">
                  <c:v>0</c:v>
                </c:pt>
                <c:pt idx="816485">
                  <c:v>0</c:v>
                </c:pt>
                <c:pt idx="816486">
                  <c:v>0</c:v>
                </c:pt>
                <c:pt idx="816487">
                  <c:v>0</c:v>
                </c:pt>
                <c:pt idx="816488">
                  <c:v>0</c:v>
                </c:pt>
                <c:pt idx="816489">
                  <c:v>0</c:v>
                </c:pt>
                <c:pt idx="816490">
                  <c:v>0</c:v>
                </c:pt>
                <c:pt idx="816491">
                  <c:v>0</c:v>
                </c:pt>
                <c:pt idx="816492">
                  <c:v>0</c:v>
                </c:pt>
                <c:pt idx="816493">
                  <c:v>0</c:v>
                </c:pt>
                <c:pt idx="816494">
                  <c:v>0</c:v>
                </c:pt>
                <c:pt idx="816495">
                  <c:v>0</c:v>
                </c:pt>
                <c:pt idx="816496">
                  <c:v>0</c:v>
                </c:pt>
                <c:pt idx="816497">
                  <c:v>0</c:v>
                </c:pt>
                <c:pt idx="816498">
                  <c:v>0</c:v>
                </c:pt>
                <c:pt idx="816499">
                  <c:v>0</c:v>
                </c:pt>
                <c:pt idx="816500">
                  <c:v>0</c:v>
                </c:pt>
                <c:pt idx="816501">
                  <c:v>0</c:v>
                </c:pt>
                <c:pt idx="816502">
                  <c:v>0</c:v>
                </c:pt>
                <c:pt idx="816503">
                  <c:v>0</c:v>
                </c:pt>
                <c:pt idx="816504">
                  <c:v>0</c:v>
                </c:pt>
                <c:pt idx="816505">
                  <c:v>0</c:v>
                </c:pt>
                <c:pt idx="816506">
                  <c:v>0</c:v>
                </c:pt>
                <c:pt idx="816507">
                  <c:v>0</c:v>
                </c:pt>
                <c:pt idx="816508">
                  <c:v>0</c:v>
                </c:pt>
                <c:pt idx="816509">
                  <c:v>0</c:v>
                </c:pt>
                <c:pt idx="816510">
                  <c:v>0</c:v>
                </c:pt>
                <c:pt idx="816511">
                  <c:v>0</c:v>
                </c:pt>
                <c:pt idx="816512">
                  <c:v>0</c:v>
                </c:pt>
                <c:pt idx="816513">
                  <c:v>0</c:v>
                </c:pt>
                <c:pt idx="816514">
                  <c:v>0</c:v>
                </c:pt>
                <c:pt idx="816515">
                  <c:v>0</c:v>
                </c:pt>
                <c:pt idx="816516">
                  <c:v>0</c:v>
                </c:pt>
                <c:pt idx="816517">
                  <c:v>0</c:v>
                </c:pt>
                <c:pt idx="816518">
                  <c:v>0</c:v>
                </c:pt>
                <c:pt idx="816519">
                  <c:v>0</c:v>
                </c:pt>
                <c:pt idx="816520">
                  <c:v>0</c:v>
                </c:pt>
                <c:pt idx="816521">
                  <c:v>0</c:v>
                </c:pt>
                <c:pt idx="816522">
                  <c:v>0</c:v>
                </c:pt>
                <c:pt idx="816523">
                  <c:v>0</c:v>
                </c:pt>
                <c:pt idx="816524">
                  <c:v>0</c:v>
                </c:pt>
                <c:pt idx="816525">
                  <c:v>0</c:v>
                </c:pt>
                <c:pt idx="816526">
                  <c:v>0</c:v>
                </c:pt>
                <c:pt idx="816527">
                  <c:v>0</c:v>
                </c:pt>
                <c:pt idx="816528">
                  <c:v>0</c:v>
                </c:pt>
                <c:pt idx="816529">
                  <c:v>0</c:v>
                </c:pt>
                <c:pt idx="816530">
                  <c:v>0</c:v>
                </c:pt>
                <c:pt idx="816531">
                  <c:v>0</c:v>
                </c:pt>
                <c:pt idx="816532">
                  <c:v>0</c:v>
                </c:pt>
                <c:pt idx="816533">
                  <c:v>0</c:v>
                </c:pt>
                <c:pt idx="816534">
                  <c:v>0</c:v>
                </c:pt>
                <c:pt idx="816535">
                  <c:v>0</c:v>
                </c:pt>
                <c:pt idx="816536">
                  <c:v>0</c:v>
                </c:pt>
                <c:pt idx="816537">
                  <c:v>0</c:v>
                </c:pt>
                <c:pt idx="816538">
                  <c:v>0</c:v>
                </c:pt>
                <c:pt idx="816539">
                  <c:v>0</c:v>
                </c:pt>
                <c:pt idx="816540">
                  <c:v>0</c:v>
                </c:pt>
                <c:pt idx="816541">
                  <c:v>0</c:v>
                </c:pt>
                <c:pt idx="816542">
                  <c:v>0</c:v>
                </c:pt>
                <c:pt idx="816543">
                  <c:v>0</c:v>
                </c:pt>
                <c:pt idx="816544">
                  <c:v>0</c:v>
                </c:pt>
                <c:pt idx="816545">
                  <c:v>0</c:v>
                </c:pt>
                <c:pt idx="816546">
                  <c:v>0</c:v>
                </c:pt>
                <c:pt idx="816547">
                  <c:v>0</c:v>
                </c:pt>
                <c:pt idx="816548">
                  <c:v>0</c:v>
                </c:pt>
                <c:pt idx="816549">
                  <c:v>0</c:v>
                </c:pt>
                <c:pt idx="816550">
                  <c:v>0</c:v>
                </c:pt>
                <c:pt idx="816551">
                  <c:v>0</c:v>
                </c:pt>
                <c:pt idx="816552">
                  <c:v>0</c:v>
                </c:pt>
                <c:pt idx="816553">
                  <c:v>0</c:v>
                </c:pt>
                <c:pt idx="816554">
                  <c:v>0</c:v>
                </c:pt>
                <c:pt idx="816555">
                  <c:v>0</c:v>
                </c:pt>
                <c:pt idx="816556">
                  <c:v>0</c:v>
                </c:pt>
                <c:pt idx="816557">
                  <c:v>0</c:v>
                </c:pt>
                <c:pt idx="816558">
                  <c:v>0</c:v>
                </c:pt>
                <c:pt idx="816559">
                  <c:v>0</c:v>
                </c:pt>
                <c:pt idx="816560">
                  <c:v>0</c:v>
                </c:pt>
                <c:pt idx="816561">
                  <c:v>0</c:v>
                </c:pt>
                <c:pt idx="816562">
                  <c:v>0</c:v>
                </c:pt>
                <c:pt idx="816563">
                  <c:v>0</c:v>
                </c:pt>
                <c:pt idx="816564">
                  <c:v>0</c:v>
                </c:pt>
                <c:pt idx="816565">
                  <c:v>0</c:v>
                </c:pt>
                <c:pt idx="816566">
                  <c:v>0</c:v>
                </c:pt>
                <c:pt idx="816567">
                  <c:v>0</c:v>
                </c:pt>
                <c:pt idx="816568">
                  <c:v>0</c:v>
                </c:pt>
                <c:pt idx="816569">
                  <c:v>0</c:v>
                </c:pt>
                <c:pt idx="816570">
                  <c:v>0</c:v>
                </c:pt>
                <c:pt idx="816571">
                  <c:v>0</c:v>
                </c:pt>
                <c:pt idx="816572">
                  <c:v>0</c:v>
                </c:pt>
                <c:pt idx="816573">
                  <c:v>0</c:v>
                </c:pt>
                <c:pt idx="816574">
                  <c:v>0</c:v>
                </c:pt>
                <c:pt idx="816575">
                  <c:v>0</c:v>
                </c:pt>
                <c:pt idx="816576">
                  <c:v>0</c:v>
                </c:pt>
                <c:pt idx="816577">
                  <c:v>0</c:v>
                </c:pt>
                <c:pt idx="816578">
                  <c:v>0</c:v>
                </c:pt>
                <c:pt idx="816579">
                  <c:v>0</c:v>
                </c:pt>
                <c:pt idx="816580">
                  <c:v>0</c:v>
                </c:pt>
                <c:pt idx="816581">
                  <c:v>0</c:v>
                </c:pt>
                <c:pt idx="816582">
                  <c:v>0</c:v>
                </c:pt>
                <c:pt idx="816583">
                  <c:v>0</c:v>
                </c:pt>
                <c:pt idx="816584">
                  <c:v>0</c:v>
                </c:pt>
                <c:pt idx="816585">
                  <c:v>0</c:v>
                </c:pt>
                <c:pt idx="816586">
                  <c:v>0</c:v>
                </c:pt>
                <c:pt idx="816587">
                  <c:v>0</c:v>
                </c:pt>
                <c:pt idx="816588">
                  <c:v>0</c:v>
                </c:pt>
                <c:pt idx="816589">
                  <c:v>0</c:v>
                </c:pt>
                <c:pt idx="816590">
                  <c:v>0</c:v>
                </c:pt>
                <c:pt idx="816591">
                  <c:v>0</c:v>
                </c:pt>
                <c:pt idx="816592">
                  <c:v>0</c:v>
                </c:pt>
                <c:pt idx="816593">
                  <c:v>0</c:v>
                </c:pt>
                <c:pt idx="816594">
                  <c:v>0</c:v>
                </c:pt>
                <c:pt idx="816595">
                  <c:v>0</c:v>
                </c:pt>
                <c:pt idx="816596">
                  <c:v>0</c:v>
                </c:pt>
                <c:pt idx="816597">
                  <c:v>0</c:v>
                </c:pt>
                <c:pt idx="816598">
                  <c:v>0</c:v>
                </c:pt>
                <c:pt idx="816599">
                  <c:v>0</c:v>
                </c:pt>
                <c:pt idx="816600">
                  <c:v>0</c:v>
                </c:pt>
                <c:pt idx="816601">
                  <c:v>0</c:v>
                </c:pt>
                <c:pt idx="816602">
                  <c:v>0</c:v>
                </c:pt>
                <c:pt idx="816603">
                  <c:v>0</c:v>
                </c:pt>
                <c:pt idx="816604">
                  <c:v>0</c:v>
                </c:pt>
                <c:pt idx="816605">
                  <c:v>0</c:v>
                </c:pt>
                <c:pt idx="816606">
                  <c:v>0</c:v>
                </c:pt>
                <c:pt idx="816607">
                  <c:v>0</c:v>
                </c:pt>
                <c:pt idx="816608">
                  <c:v>0</c:v>
                </c:pt>
                <c:pt idx="816609">
                  <c:v>0</c:v>
                </c:pt>
                <c:pt idx="816610">
                  <c:v>0</c:v>
                </c:pt>
                <c:pt idx="816611">
                  <c:v>0</c:v>
                </c:pt>
                <c:pt idx="816612">
                  <c:v>0</c:v>
                </c:pt>
                <c:pt idx="816613">
                  <c:v>0</c:v>
                </c:pt>
                <c:pt idx="816614">
                  <c:v>0</c:v>
                </c:pt>
                <c:pt idx="816615">
                  <c:v>0</c:v>
                </c:pt>
                <c:pt idx="816616">
                  <c:v>0</c:v>
                </c:pt>
                <c:pt idx="816617">
                  <c:v>0</c:v>
                </c:pt>
                <c:pt idx="816618">
                  <c:v>0</c:v>
                </c:pt>
                <c:pt idx="816619">
                  <c:v>0</c:v>
                </c:pt>
                <c:pt idx="816620">
                  <c:v>0</c:v>
                </c:pt>
                <c:pt idx="816621">
                  <c:v>0</c:v>
                </c:pt>
                <c:pt idx="816622">
                  <c:v>0</c:v>
                </c:pt>
                <c:pt idx="816623">
                  <c:v>0</c:v>
                </c:pt>
                <c:pt idx="816624">
                  <c:v>0</c:v>
                </c:pt>
                <c:pt idx="816625">
                  <c:v>0</c:v>
                </c:pt>
                <c:pt idx="816626">
                  <c:v>0</c:v>
                </c:pt>
                <c:pt idx="816627">
                  <c:v>0</c:v>
                </c:pt>
                <c:pt idx="816628">
                  <c:v>0</c:v>
                </c:pt>
                <c:pt idx="816629">
                  <c:v>0</c:v>
                </c:pt>
                <c:pt idx="816630">
                  <c:v>0</c:v>
                </c:pt>
                <c:pt idx="816631">
                  <c:v>0</c:v>
                </c:pt>
                <c:pt idx="816632">
                  <c:v>0</c:v>
                </c:pt>
                <c:pt idx="816633">
                  <c:v>0</c:v>
                </c:pt>
                <c:pt idx="816634">
                  <c:v>0</c:v>
                </c:pt>
                <c:pt idx="816635">
                  <c:v>0</c:v>
                </c:pt>
                <c:pt idx="816636">
                  <c:v>0</c:v>
                </c:pt>
                <c:pt idx="816637">
                  <c:v>0</c:v>
                </c:pt>
                <c:pt idx="816638">
                  <c:v>0</c:v>
                </c:pt>
                <c:pt idx="816639">
                  <c:v>0</c:v>
                </c:pt>
                <c:pt idx="816640">
                  <c:v>0</c:v>
                </c:pt>
                <c:pt idx="816641">
                  <c:v>0</c:v>
                </c:pt>
                <c:pt idx="816642">
                  <c:v>0</c:v>
                </c:pt>
                <c:pt idx="816643">
                  <c:v>0</c:v>
                </c:pt>
                <c:pt idx="816644">
                  <c:v>0</c:v>
                </c:pt>
                <c:pt idx="816645">
                  <c:v>0</c:v>
                </c:pt>
                <c:pt idx="816646">
                  <c:v>0</c:v>
                </c:pt>
                <c:pt idx="816647">
                  <c:v>0</c:v>
                </c:pt>
                <c:pt idx="816648">
                  <c:v>0</c:v>
                </c:pt>
                <c:pt idx="816649">
                  <c:v>0</c:v>
                </c:pt>
                <c:pt idx="816650">
                  <c:v>0</c:v>
                </c:pt>
                <c:pt idx="816651">
                  <c:v>0</c:v>
                </c:pt>
                <c:pt idx="816652">
                  <c:v>0</c:v>
                </c:pt>
                <c:pt idx="816653">
                  <c:v>0</c:v>
                </c:pt>
                <c:pt idx="816654">
                  <c:v>0</c:v>
                </c:pt>
                <c:pt idx="816655">
                  <c:v>0</c:v>
                </c:pt>
                <c:pt idx="816656">
                  <c:v>0</c:v>
                </c:pt>
                <c:pt idx="816657">
                  <c:v>0</c:v>
                </c:pt>
                <c:pt idx="816658">
                  <c:v>0</c:v>
                </c:pt>
                <c:pt idx="816659">
                  <c:v>0</c:v>
                </c:pt>
                <c:pt idx="816660">
                  <c:v>0</c:v>
                </c:pt>
                <c:pt idx="816661">
                  <c:v>0</c:v>
                </c:pt>
                <c:pt idx="816662">
                  <c:v>0</c:v>
                </c:pt>
                <c:pt idx="816663">
                  <c:v>0</c:v>
                </c:pt>
                <c:pt idx="816664">
                  <c:v>0</c:v>
                </c:pt>
                <c:pt idx="816665">
                  <c:v>0</c:v>
                </c:pt>
                <c:pt idx="816666">
                  <c:v>0</c:v>
                </c:pt>
                <c:pt idx="816667">
                  <c:v>0</c:v>
                </c:pt>
                <c:pt idx="816668">
                  <c:v>0</c:v>
                </c:pt>
                <c:pt idx="816669">
                  <c:v>0</c:v>
                </c:pt>
                <c:pt idx="816670">
                  <c:v>0</c:v>
                </c:pt>
                <c:pt idx="816671">
                  <c:v>0</c:v>
                </c:pt>
                <c:pt idx="816672">
                  <c:v>0</c:v>
                </c:pt>
                <c:pt idx="816673">
                  <c:v>0</c:v>
                </c:pt>
                <c:pt idx="816674">
                  <c:v>0</c:v>
                </c:pt>
                <c:pt idx="816675">
                  <c:v>0</c:v>
                </c:pt>
                <c:pt idx="816676">
                  <c:v>0</c:v>
                </c:pt>
                <c:pt idx="816677">
                  <c:v>0</c:v>
                </c:pt>
                <c:pt idx="816678">
                  <c:v>0</c:v>
                </c:pt>
                <c:pt idx="816679">
                  <c:v>0</c:v>
                </c:pt>
                <c:pt idx="816680">
                  <c:v>0</c:v>
                </c:pt>
                <c:pt idx="816681">
                  <c:v>0</c:v>
                </c:pt>
                <c:pt idx="816682">
                  <c:v>0</c:v>
                </c:pt>
                <c:pt idx="816683">
                  <c:v>0</c:v>
                </c:pt>
                <c:pt idx="816684">
                  <c:v>0</c:v>
                </c:pt>
                <c:pt idx="816685">
                  <c:v>0</c:v>
                </c:pt>
                <c:pt idx="816686">
                  <c:v>0</c:v>
                </c:pt>
                <c:pt idx="816687">
                  <c:v>0</c:v>
                </c:pt>
                <c:pt idx="816688">
                  <c:v>0</c:v>
                </c:pt>
                <c:pt idx="816689">
                  <c:v>0</c:v>
                </c:pt>
                <c:pt idx="816690">
                  <c:v>0</c:v>
                </c:pt>
                <c:pt idx="816691">
                  <c:v>0</c:v>
                </c:pt>
                <c:pt idx="816692">
                  <c:v>0</c:v>
                </c:pt>
                <c:pt idx="816693">
                  <c:v>0</c:v>
                </c:pt>
                <c:pt idx="816694">
                  <c:v>0</c:v>
                </c:pt>
                <c:pt idx="816695">
                  <c:v>0</c:v>
                </c:pt>
                <c:pt idx="816696">
                  <c:v>0</c:v>
                </c:pt>
                <c:pt idx="816697">
                  <c:v>0</c:v>
                </c:pt>
                <c:pt idx="816698">
                  <c:v>0</c:v>
                </c:pt>
                <c:pt idx="816699">
                  <c:v>0</c:v>
                </c:pt>
                <c:pt idx="816700">
                  <c:v>0</c:v>
                </c:pt>
                <c:pt idx="816701">
                  <c:v>0</c:v>
                </c:pt>
                <c:pt idx="816702">
                  <c:v>0</c:v>
                </c:pt>
                <c:pt idx="816703">
                  <c:v>0</c:v>
                </c:pt>
                <c:pt idx="816704">
                  <c:v>0</c:v>
                </c:pt>
                <c:pt idx="816705">
                  <c:v>0</c:v>
                </c:pt>
                <c:pt idx="816706">
                  <c:v>0</c:v>
                </c:pt>
                <c:pt idx="816707">
                  <c:v>0</c:v>
                </c:pt>
                <c:pt idx="816708">
                  <c:v>0</c:v>
                </c:pt>
                <c:pt idx="816709">
                  <c:v>0</c:v>
                </c:pt>
                <c:pt idx="816710">
                  <c:v>0</c:v>
                </c:pt>
                <c:pt idx="816711">
                  <c:v>0</c:v>
                </c:pt>
                <c:pt idx="816712">
                  <c:v>0</c:v>
                </c:pt>
                <c:pt idx="816713">
                  <c:v>0</c:v>
                </c:pt>
                <c:pt idx="816714">
                  <c:v>0</c:v>
                </c:pt>
                <c:pt idx="816715">
                  <c:v>0</c:v>
                </c:pt>
                <c:pt idx="816716">
                  <c:v>0</c:v>
                </c:pt>
                <c:pt idx="816717">
                  <c:v>0</c:v>
                </c:pt>
                <c:pt idx="816718">
                  <c:v>0</c:v>
                </c:pt>
                <c:pt idx="816719">
                  <c:v>0</c:v>
                </c:pt>
                <c:pt idx="816720">
                  <c:v>0</c:v>
                </c:pt>
                <c:pt idx="816721">
                  <c:v>0</c:v>
                </c:pt>
                <c:pt idx="816722">
                  <c:v>0</c:v>
                </c:pt>
                <c:pt idx="816723">
                  <c:v>0</c:v>
                </c:pt>
                <c:pt idx="816724">
                  <c:v>0</c:v>
                </c:pt>
                <c:pt idx="816725">
                  <c:v>0</c:v>
                </c:pt>
                <c:pt idx="816726">
                  <c:v>0</c:v>
                </c:pt>
                <c:pt idx="816727">
                  <c:v>0</c:v>
                </c:pt>
                <c:pt idx="816728">
                  <c:v>0</c:v>
                </c:pt>
                <c:pt idx="816729">
                  <c:v>0</c:v>
                </c:pt>
                <c:pt idx="816730">
                  <c:v>0</c:v>
                </c:pt>
                <c:pt idx="816731">
                  <c:v>0</c:v>
                </c:pt>
                <c:pt idx="816732">
                  <c:v>0</c:v>
                </c:pt>
                <c:pt idx="816733">
                  <c:v>0</c:v>
                </c:pt>
                <c:pt idx="816734">
                  <c:v>0</c:v>
                </c:pt>
                <c:pt idx="816735">
                  <c:v>0</c:v>
                </c:pt>
                <c:pt idx="816736">
                  <c:v>0</c:v>
                </c:pt>
                <c:pt idx="816737">
                  <c:v>0</c:v>
                </c:pt>
                <c:pt idx="816738">
                  <c:v>0</c:v>
                </c:pt>
                <c:pt idx="816739">
                  <c:v>0</c:v>
                </c:pt>
                <c:pt idx="816740">
                  <c:v>0</c:v>
                </c:pt>
                <c:pt idx="816741">
                  <c:v>0</c:v>
                </c:pt>
                <c:pt idx="816742">
                  <c:v>0</c:v>
                </c:pt>
                <c:pt idx="816743">
                  <c:v>0</c:v>
                </c:pt>
                <c:pt idx="816744">
                  <c:v>0</c:v>
                </c:pt>
                <c:pt idx="816745">
                  <c:v>0</c:v>
                </c:pt>
                <c:pt idx="816746">
                  <c:v>0</c:v>
                </c:pt>
                <c:pt idx="816747">
                  <c:v>0</c:v>
                </c:pt>
                <c:pt idx="816748">
                  <c:v>0</c:v>
                </c:pt>
                <c:pt idx="816749">
                  <c:v>0</c:v>
                </c:pt>
                <c:pt idx="816750">
                  <c:v>0</c:v>
                </c:pt>
                <c:pt idx="816751">
                  <c:v>0</c:v>
                </c:pt>
                <c:pt idx="816752">
                  <c:v>0</c:v>
                </c:pt>
                <c:pt idx="816753">
                  <c:v>0</c:v>
                </c:pt>
                <c:pt idx="816754">
                  <c:v>0</c:v>
                </c:pt>
                <c:pt idx="816755">
                  <c:v>0</c:v>
                </c:pt>
                <c:pt idx="816756">
                  <c:v>0</c:v>
                </c:pt>
                <c:pt idx="816757">
                  <c:v>0</c:v>
                </c:pt>
                <c:pt idx="816758">
                  <c:v>0</c:v>
                </c:pt>
                <c:pt idx="816759">
                  <c:v>0</c:v>
                </c:pt>
                <c:pt idx="816760">
                  <c:v>0</c:v>
                </c:pt>
                <c:pt idx="816761">
                  <c:v>0</c:v>
                </c:pt>
                <c:pt idx="816762">
                  <c:v>0</c:v>
                </c:pt>
                <c:pt idx="816763">
                  <c:v>0</c:v>
                </c:pt>
                <c:pt idx="816764">
                  <c:v>0</c:v>
                </c:pt>
                <c:pt idx="816765">
                  <c:v>0</c:v>
                </c:pt>
                <c:pt idx="816766">
                  <c:v>0</c:v>
                </c:pt>
                <c:pt idx="816767">
                  <c:v>0</c:v>
                </c:pt>
                <c:pt idx="816768">
                  <c:v>0</c:v>
                </c:pt>
                <c:pt idx="816769">
                  <c:v>0</c:v>
                </c:pt>
                <c:pt idx="816770">
                  <c:v>0</c:v>
                </c:pt>
                <c:pt idx="816771">
                  <c:v>0</c:v>
                </c:pt>
                <c:pt idx="816772">
                  <c:v>0</c:v>
                </c:pt>
                <c:pt idx="816773">
                  <c:v>0</c:v>
                </c:pt>
                <c:pt idx="816774">
                  <c:v>0</c:v>
                </c:pt>
                <c:pt idx="816775">
                  <c:v>0</c:v>
                </c:pt>
                <c:pt idx="816776">
                  <c:v>0</c:v>
                </c:pt>
                <c:pt idx="816777">
                  <c:v>0</c:v>
                </c:pt>
                <c:pt idx="816778">
                  <c:v>0</c:v>
                </c:pt>
                <c:pt idx="816779">
                  <c:v>0</c:v>
                </c:pt>
                <c:pt idx="816780">
                  <c:v>0</c:v>
                </c:pt>
                <c:pt idx="816781">
                  <c:v>0</c:v>
                </c:pt>
                <c:pt idx="816782">
                  <c:v>0</c:v>
                </c:pt>
                <c:pt idx="816783">
                  <c:v>0</c:v>
                </c:pt>
                <c:pt idx="816784">
                  <c:v>0</c:v>
                </c:pt>
                <c:pt idx="816785">
                  <c:v>0</c:v>
                </c:pt>
                <c:pt idx="816786">
                  <c:v>0</c:v>
                </c:pt>
                <c:pt idx="816787">
                  <c:v>0</c:v>
                </c:pt>
                <c:pt idx="816788">
                  <c:v>0</c:v>
                </c:pt>
                <c:pt idx="816789">
                  <c:v>0</c:v>
                </c:pt>
                <c:pt idx="816790">
                  <c:v>0</c:v>
                </c:pt>
                <c:pt idx="816791">
                  <c:v>0</c:v>
                </c:pt>
                <c:pt idx="816792">
                  <c:v>0</c:v>
                </c:pt>
                <c:pt idx="816793">
                  <c:v>0</c:v>
                </c:pt>
                <c:pt idx="816794">
                  <c:v>0</c:v>
                </c:pt>
                <c:pt idx="816795">
                  <c:v>0</c:v>
                </c:pt>
                <c:pt idx="816796">
                  <c:v>0</c:v>
                </c:pt>
                <c:pt idx="816797">
                  <c:v>0</c:v>
                </c:pt>
                <c:pt idx="816798">
                  <c:v>0</c:v>
                </c:pt>
                <c:pt idx="816799">
                  <c:v>0</c:v>
                </c:pt>
                <c:pt idx="816800">
                  <c:v>0</c:v>
                </c:pt>
                <c:pt idx="816801">
                  <c:v>0</c:v>
                </c:pt>
                <c:pt idx="816802">
                  <c:v>0</c:v>
                </c:pt>
                <c:pt idx="816803">
                  <c:v>0</c:v>
                </c:pt>
                <c:pt idx="816804">
                  <c:v>0</c:v>
                </c:pt>
                <c:pt idx="816805">
                  <c:v>0</c:v>
                </c:pt>
                <c:pt idx="816806">
                  <c:v>0</c:v>
                </c:pt>
                <c:pt idx="816807">
                  <c:v>0</c:v>
                </c:pt>
                <c:pt idx="816808">
                  <c:v>0</c:v>
                </c:pt>
                <c:pt idx="816809">
                  <c:v>0</c:v>
                </c:pt>
                <c:pt idx="816810">
                  <c:v>0</c:v>
                </c:pt>
                <c:pt idx="816811">
                  <c:v>0</c:v>
                </c:pt>
                <c:pt idx="816812">
                  <c:v>0</c:v>
                </c:pt>
                <c:pt idx="816813">
                  <c:v>0</c:v>
                </c:pt>
                <c:pt idx="816814">
                  <c:v>0</c:v>
                </c:pt>
                <c:pt idx="816815">
                  <c:v>0</c:v>
                </c:pt>
                <c:pt idx="816816">
                  <c:v>0</c:v>
                </c:pt>
                <c:pt idx="816817">
                  <c:v>0</c:v>
                </c:pt>
                <c:pt idx="816818">
                  <c:v>0</c:v>
                </c:pt>
                <c:pt idx="816819">
                  <c:v>0</c:v>
                </c:pt>
                <c:pt idx="816820">
                  <c:v>0</c:v>
                </c:pt>
                <c:pt idx="816821">
                  <c:v>0</c:v>
                </c:pt>
                <c:pt idx="816822">
                  <c:v>0</c:v>
                </c:pt>
                <c:pt idx="816823">
                  <c:v>0</c:v>
                </c:pt>
                <c:pt idx="816824">
                  <c:v>0</c:v>
                </c:pt>
                <c:pt idx="816825">
                  <c:v>0</c:v>
                </c:pt>
                <c:pt idx="816826">
                  <c:v>0</c:v>
                </c:pt>
                <c:pt idx="816827">
                  <c:v>0</c:v>
                </c:pt>
                <c:pt idx="816828">
                  <c:v>0</c:v>
                </c:pt>
                <c:pt idx="816829">
                  <c:v>0</c:v>
                </c:pt>
                <c:pt idx="816830">
                  <c:v>0</c:v>
                </c:pt>
                <c:pt idx="816831">
                  <c:v>0</c:v>
                </c:pt>
                <c:pt idx="816832">
                  <c:v>0</c:v>
                </c:pt>
                <c:pt idx="816833">
                  <c:v>0</c:v>
                </c:pt>
                <c:pt idx="816834">
                  <c:v>0</c:v>
                </c:pt>
                <c:pt idx="816835">
                  <c:v>0</c:v>
                </c:pt>
                <c:pt idx="816836">
                  <c:v>0</c:v>
                </c:pt>
                <c:pt idx="816837">
                  <c:v>0</c:v>
                </c:pt>
                <c:pt idx="816838">
                  <c:v>0</c:v>
                </c:pt>
                <c:pt idx="816839">
                  <c:v>0</c:v>
                </c:pt>
                <c:pt idx="816840">
                  <c:v>0</c:v>
                </c:pt>
                <c:pt idx="816841">
                  <c:v>0</c:v>
                </c:pt>
                <c:pt idx="816842">
                  <c:v>0</c:v>
                </c:pt>
                <c:pt idx="816843">
                  <c:v>0</c:v>
                </c:pt>
                <c:pt idx="816844">
                  <c:v>0</c:v>
                </c:pt>
                <c:pt idx="816845">
                  <c:v>0</c:v>
                </c:pt>
                <c:pt idx="816846">
                  <c:v>0</c:v>
                </c:pt>
                <c:pt idx="816847">
                  <c:v>0</c:v>
                </c:pt>
                <c:pt idx="816848">
                  <c:v>0</c:v>
                </c:pt>
                <c:pt idx="816849">
                  <c:v>0</c:v>
                </c:pt>
                <c:pt idx="816850">
                  <c:v>0</c:v>
                </c:pt>
                <c:pt idx="816851">
                  <c:v>0</c:v>
                </c:pt>
                <c:pt idx="816852">
                  <c:v>0</c:v>
                </c:pt>
                <c:pt idx="816853">
                  <c:v>0</c:v>
                </c:pt>
                <c:pt idx="816854">
                  <c:v>0</c:v>
                </c:pt>
                <c:pt idx="816855">
                  <c:v>0</c:v>
                </c:pt>
                <c:pt idx="816856">
                  <c:v>0</c:v>
                </c:pt>
                <c:pt idx="816857">
                  <c:v>0</c:v>
                </c:pt>
                <c:pt idx="816858">
                  <c:v>0</c:v>
                </c:pt>
                <c:pt idx="816859">
                  <c:v>0</c:v>
                </c:pt>
                <c:pt idx="816860">
                  <c:v>0</c:v>
                </c:pt>
                <c:pt idx="816861">
                  <c:v>0</c:v>
                </c:pt>
                <c:pt idx="816862">
                  <c:v>0</c:v>
                </c:pt>
                <c:pt idx="816863">
                  <c:v>0</c:v>
                </c:pt>
                <c:pt idx="816864">
                  <c:v>0</c:v>
                </c:pt>
                <c:pt idx="816865">
                  <c:v>0</c:v>
                </c:pt>
                <c:pt idx="816866">
                  <c:v>0</c:v>
                </c:pt>
                <c:pt idx="816867">
                  <c:v>0</c:v>
                </c:pt>
                <c:pt idx="816868">
                  <c:v>0</c:v>
                </c:pt>
                <c:pt idx="816869">
                  <c:v>0</c:v>
                </c:pt>
                <c:pt idx="816870">
                  <c:v>0</c:v>
                </c:pt>
                <c:pt idx="816871">
                  <c:v>0</c:v>
                </c:pt>
                <c:pt idx="816872">
                  <c:v>0</c:v>
                </c:pt>
                <c:pt idx="816873">
                  <c:v>0</c:v>
                </c:pt>
                <c:pt idx="816874">
                  <c:v>0</c:v>
                </c:pt>
                <c:pt idx="816875">
                  <c:v>0</c:v>
                </c:pt>
                <c:pt idx="816876">
                  <c:v>0</c:v>
                </c:pt>
                <c:pt idx="816877">
                  <c:v>0</c:v>
                </c:pt>
                <c:pt idx="816878">
                  <c:v>0</c:v>
                </c:pt>
                <c:pt idx="816879">
                  <c:v>0</c:v>
                </c:pt>
                <c:pt idx="816880">
                  <c:v>0</c:v>
                </c:pt>
                <c:pt idx="816881">
                  <c:v>0</c:v>
                </c:pt>
                <c:pt idx="816882">
                  <c:v>0</c:v>
                </c:pt>
                <c:pt idx="816883">
                  <c:v>0</c:v>
                </c:pt>
                <c:pt idx="816884">
                  <c:v>0</c:v>
                </c:pt>
                <c:pt idx="816885">
                  <c:v>0</c:v>
                </c:pt>
                <c:pt idx="816886">
                  <c:v>0</c:v>
                </c:pt>
                <c:pt idx="816887">
                  <c:v>0</c:v>
                </c:pt>
                <c:pt idx="816888">
                  <c:v>0</c:v>
                </c:pt>
                <c:pt idx="816889">
                  <c:v>0</c:v>
                </c:pt>
                <c:pt idx="816890">
                  <c:v>0</c:v>
                </c:pt>
                <c:pt idx="816891">
                  <c:v>0</c:v>
                </c:pt>
                <c:pt idx="816892">
                  <c:v>0</c:v>
                </c:pt>
                <c:pt idx="816893">
                  <c:v>0</c:v>
                </c:pt>
                <c:pt idx="816894">
                  <c:v>0</c:v>
                </c:pt>
                <c:pt idx="816895">
                  <c:v>0</c:v>
                </c:pt>
                <c:pt idx="816896">
                  <c:v>0</c:v>
                </c:pt>
                <c:pt idx="816897">
                  <c:v>0</c:v>
                </c:pt>
                <c:pt idx="816898">
                  <c:v>0</c:v>
                </c:pt>
                <c:pt idx="816899">
                  <c:v>0</c:v>
                </c:pt>
                <c:pt idx="816900">
                  <c:v>0</c:v>
                </c:pt>
                <c:pt idx="816901">
                  <c:v>0</c:v>
                </c:pt>
                <c:pt idx="816902">
                  <c:v>0</c:v>
                </c:pt>
                <c:pt idx="816903">
                  <c:v>0</c:v>
                </c:pt>
                <c:pt idx="816904">
                  <c:v>0</c:v>
                </c:pt>
                <c:pt idx="816905">
                  <c:v>0</c:v>
                </c:pt>
                <c:pt idx="816906">
                  <c:v>0</c:v>
                </c:pt>
                <c:pt idx="816907">
                  <c:v>0</c:v>
                </c:pt>
                <c:pt idx="816908">
                  <c:v>0</c:v>
                </c:pt>
                <c:pt idx="816909">
                  <c:v>0</c:v>
                </c:pt>
                <c:pt idx="816910">
                  <c:v>0</c:v>
                </c:pt>
                <c:pt idx="816911">
                  <c:v>0</c:v>
                </c:pt>
                <c:pt idx="816912">
                  <c:v>0</c:v>
                </c:pt>
                <c:pt idx="816913">
                  <c:v>0</c:v>
                </c:pt>
                <c:pt idx="816914">
                  <c:v>0</c:v>
                </c:pt>
                <c:pt idx="816915">
                  <c:v>0</c:v>
                </c:pt>
                <c:pt idx="816916">
                  <c:v>0</c:v>
                </c:pt>
                <c:pt idx="816917">
                  <c:v>0</c:v>
                </c:pt>
                <c:pt idx="816918">
                  <c:v>0</c:v>
                </c:pt>
                <c:pt idx="816919">
                  <c:v>0</c:v>
                </c:pt>
                <c:pt idx="816920">
                  <c:v>0</c:v>
                </c:pt>
                <c:pt idx="816921">
                  <c:v>0</c:v>
                </c:pt>
                <c:pt idx="816922">
                  <c:v>0</c:v>
                </c:pt>
                <c:pt idx="816923">
                  <c:v>0</c:v>
                </c:pt>
                <c:pt idx="816924">
                  <c:v>0</c:v>
                </c:pt>
                <c:pt idx="816925">
                  <c:v>0</c:v>
                </c:pt>
                <c:pt idx="816926">
                  <c:v>0</c:v>
                </c:pt>
                <c:pt idx="816927">
                  <c:v>0</c:v>
                </c:pt>
                <c:pt idx="816928">
                  <c:v>0</c:v>
                </c:pt>
                <c:pt idx="816929">
                  <c:v>0</c:v>
                </c:pt>
                <c:pt idx="816930">
                  <c:v>0</c:v>
                </c:pt>
                <c:pt idx="816931">
                  <c:v>0</c:v>
                </c:pt>
                <c:pt idx="816932">
                  <c:v>0</c:v>
                </c:pt>
                <c:pt idx="816933">
                  <c:v>0</c:v>
                </c:pt>
                <c:pt idx="816934">
                  <c:v>0</c:v>
                </c:pt>
                <c:pt idx="816935">
                  <c:v>0</c:v>
                </c:pt>
                <c:pt idx="816936">
                  <c:v>0</c:v>
                </c:pt>
                <c:pt idx="816937">
                  <c:v>0</c:v>
                </c:pt>
                <c:pt idx="816938">
                  <c:v>0</c:v>
                </c:pt>
                <c:pt idx="816939">
                  <c:v>0</c:v>
                </c:pt>
                <c:pt idx="816940">
                  <c:v>0</c:v>
                </c:pt>
                <c:pt idx="816941">
                  <c:v>0</c:v>
                </c:pt>
                <c:pt idx="816942">
                  <c:v>0</c:v>
                </c:pt>
                <c:pt idx="816943">
                  <c:v>0</c:v>
                </c:pt>
                <c:pt idx="816944">
                  <c:v>0</c:v>
                </c:pt>
                <c:pt idx="816945">
                  <c:v>0</c:v>
                </c:pt>
                <c:pt idx="816946">
                  <c:v>0</c:v>
                </c:pt>
                <c:pt idx="816947">
                  <c:v>0</c:v>
                </c:pt>
                <c:pt idx="816948">
                  <c:v>0</c:v>
                </c:pt>
                <c:pt idx="816949">
                  <c:v>0</c:v>
                </c:pt>
                <c:pt idx="816950">
                  <c:v>0</c:v>
                </c:pt>
                <c:pt idx="816951">
                  <c:v>0</c:v>
                </c:pt>
                <c:pt idx="816952">
                  <c:v>0</c:v>
                </c:pt>
                <c:pt idx="816953">
                  <c:v>0</c:v>
                </c:pt>
                <c:pt idx="816954">
                  <c:v>0</c:v>
                </c:pt>
                <c:pt idx="816955">
                  <c:v>0</c:v>
                </c:pt>
                <c:pt idx="816956">
                  <c:v>0</c:v>
                </c:pt>
                <c:pt idx="816957">
                  <c:v>0</c:v>
                </c:pt>
                <c:pt idx="816958">
                  <c:v>0</c:v>
                </c:pt>
                <c:pt idx="816959">
                  <c:v>0</c:v>
                </c:pt>
                <c:pt idx="816960">
                  <c:v>0</c:v>
                </c:pt>
                <c:pt idx="816961">
                  <c:v>0</c:v>
                </c:pt>
                <c:pt idx="816962">
                  <c:v>0</c:v>
                </c:pt>
                <c:pt idx="816963">
                  <c:v>0</c:v>
                </c:pt>
                <c:pt idx="816964">
                  <c:v>0</c:v>
                </c:pt>
                <c:pt idx="816965">
                  <c:v>0</c:v>
                </c:pt>
                <c:pt idx="816966">
                  <c:v>0</c:v>
                </c:pt>
                <c:pt idx="816967">
                  <c:v>0</c:v>
                </c:pt>
                <c:pt idx="816968">
                  <c:v>0</c:v>
                </c:pt>
                <c:pt idx="816969">
                  <c:v>0</c:v>
                </c:pt>
                <c:pt idx="816970">
                  <c:v>0</c:v>
                </c:pt>
                <c:pt idx="816971">
                  <c:v>0</c:v>
                </c:pt>
                <c:pt idx="816972">
                  <c:v>0</c:v>
                </c:pt>
                <c:pt idx="816973">
                  <c:v>0</c:v>
                </c:pt>
                <c:pt idx="816974">
                  <c:v>0</c:v>
                </c:pt>
                <c:pt idx="816975">
                  <c:v>0</c:v>
                </c:pt>
                <c:pt idx="816976">
                  <c:v>0</c:v>
                </c:pt>
                <c:pt idx="816977">
                  <c:v>0</c:v>
                </c:pt>
                <c:pt idx="816978">
                  <c:v>0</c:v>
                </c:pt>
                <c:pt idx="816979">
                  <c:v>0</c:v>
                </c:pt>
                <c:pt idx="816980">
                  <c:v>0</c:v>
                </c:pt>
                <c:pt idx="816981">
                  <c:v>0</c:v>
                </c:pt>
                <c:pt idx="816982">
                  <c:v>0</c:v>
                </c:pt>
                <c:pt idx="816983">
                  <c:v>0</c:v>
                </c:pt>
                <c:pt idx="816984">
                  <c:v>0</c:v>
                </c:pt>
                <c:pt idx="816985">
                  <c:v>0</c:v>
                </c:pt>
                <c:pt idx="816986">
                  <c:v>0</c:v>
                </c:pt>
                <c:pt idx="816987">
                  <c:v>0</c:v>
                </c:pt>
                <c:pt idx="816988">
                  <c:v>0</c:v>
                </c:pt>
                <c:pt idx="816989">
                  <c:v>0</c:v>
                </c:pt>
                <c:pt idx="816990">
                  <c:v>0</c:v>
                </c:pt>
                <c:pt idx="816991">
                  <c:v>0</c:v>
                </c:pt>
                <c:pt idx="816992">
                  <c:v>0</c:v>
                </c:pt>
                <c:pt idx="816993">
                  <c:v>0</c:v>
                </c:pt>
                <c:pt idx="816994">
                  <c:v>0</c:v>
                </c:pt>
                <c:pt idx="816995">
                  <c:v>0</c:v>
                </c:pt>
                <c:pt idx="816996">
                  <c:v>0</c:v>
                </c:pt>
                <c:pt idx="816997">
                  <c:v>0</c:v>
                </c:pt>
                <c:pt idx="816998">
                  <c:v>0</c:v>
                </c:pt>
                <c:pt idx="816999">
                  <c:v>0</c:v>
                </c:pt>
                <c:pt idx="817000">
                  <c:v>0</c:v>
                </c:pt>
                <c:pt idx="817001">
                  <c:v>0</c:v>
                </c:pt>
                <c:pt idx="817002">
                  <c:v>0</c:v>
                </c:pt>
                <c:pt idx="817003">
                  <c:v>0</c:v>
                </c:pt>
                <c:pt idx="817004">
                  <c:v>0</c:v>
                </c:pt>
                <c:pt idx="817005">
                  <c:v>0</c:v>
                </c:pt>
                <c:pt idx="817006">
                  <c:v>0</c:v>
                </c:pt>
                <c:pt idx="817007">
                  <c:v>0</c:v>
                </c:pt>
                <c:pt idx="817008">
                  <c:v>0</c:v>
                </c:pt>
                <c:pt idx="817009">
                  <c:v>0</c:v>
                </c:pt>
                <c:pt idx="817010">
                  <c:v>0</c:v>
                </c:pt>
                <c:pt idx="817011">
                  <c:v>0</c:v>
                </c:pt>
                <c:pt idx="817012">
                  <c:v>0</c:v>
                </c:pt>
                <c:pt idx="817013">
                  <c:v>0</c:v>
                </c:pt>
                <c:pt idx="817014">
                  <c:v>0</c:v>
                </c:pt>
                <c:pt idx="817015">
                  <c:v>0</c:v>
                </c:pt>
                <c:pt idx="817016">
                  <c:v>0</c:v>
                </c:pt>
                <c:pt idx="817017">
                  <c:v>0</c:v>
                </c:pt>
                <c:pt idx="817018">
                  <c:v>0</c:v>
                </c:pt>
                <c:pt idx="817019">
                  <c:v>0</c:v>
                </c:pt>
                <c:pt idx="817020">
                  <c:v>0</c:v>
                </c:pt>
                <c:pt idx="817021">
                  <c:v>0</c:v>
                </c:pt>
                <c:pt idx="817022">
                  <c:v>0</c:v>
                </c:pt>
                <c:pt idx="817023">
                  <c:v>0</c:v>
                </c:pt>
                <c:pt idx="817024">
                  <c:v>0</c:v>
                </c:pt>
                <c:pt idx="817025">
                  <c:v>0</c:v>
                </c:pt>
                <c:pt idx="817026">
                  <c:v>0</c:v>
                </c:pt>
                <c:pt idx="817027">
                  <c:v>0</c:v>
                </c:pt>
                <c:pt idx="817028">
                  <c:v>0</c:v>
                </c:pt>
                <c:pt idx="817029">
                  <c:v>0</c:v>
                </c:pt>
                <c:pt idx="817030">
                  <c:v>0</c:v>
                </c:pt>
                <c:pt idx="817031">
                  <c:v>0</c:v>
                </c:pt>
                <c:pt idx="817032">
                  <c:v>0</c:v>
                </c:pt>
                <c:pt idx="817033">
                  <c:v>0</c:v>
                </c:pt>
                <c:pt idx="817034">
                  <c:v>0</c:v>
                </c:pt>
                <c:pt idx="817035">
                  <c:v>0</c:v>
                </c:pt>
                <c:pt idx="817036">
                  <c:v>0</c:v>
                </c:pt>
                <c:pt idx="817037">
                  <c:v>0</c:v>
                </c:pt>
                <c:pt idx="817038">
                  <c:v>0</c:v>
                </c:pt>
                <c:pt idx="817039">
                  <c:v>0</c:v>
                </c:pt>
                <c:pt idx="817040">
                  <c:v>0</c:v>
                </c:pt>
                <c:pt idx="817041">
                  <c:v>0</c:v>
                </c:pt>
                <c:pt idx="817042">
                  <c:v>0</c:v>
                </c:pt>
                <c:pt idx="817043">
                  <c:v>0</c:v>
                </c:pt>
                <c:pt idx="817044">
                  <c:v>0</c:v>
                </c:pt>
                <c:pt idx="817045">
                  <c:v>0</c:v>
                </c:pt>
                <c:pt idx="817046">
                  <c:v>0</c:v>
                </c:pt>
                <c:pt idx="817047">
                  <c:v>0</c:v>
                </c:pt>
                <c:pt idx="817048">
                  <c:v>0</c:v>
                </c:pt>
                <c:pt idx="817049">
                  <c:v>0</c:v>
                </c:pt>
                <c:pt idx="817050">
                  <c:v>0</c:v>
                </c:pt>
                <c:pt idx="817051">
                  <c:v>0</c:v>
                </c:pt>
                <c:pt idx="817052">
                  <c:v>0</c:v>
                </c:pt>
                <c:pt idx="817053">
                  <c:v>0</c:v>
                </c:pt>
                <c:pt idx="817054">
                  <c:v>0</c:v>
                </c:pt>
                <c:pt idx="817055">
                  <c:v>0</c:v>
                </c:pt>
                <c:pt idx="817056">
                  <c:v>0</c:v>
                </c:pt>
                <c:pt idx="817057">
                  <c:v>0</c:v>
                </c:pt>
                <c:pt idx="817058">
                  <c:v>0</c:v>
                </c:pt>
                <c:pt idx="817059">
                  <c:v>0</c:v>
                </c:pt>
                <c:pt idx="817060">
                  <c:v>0</c:v>
                </c:pt>
                <c:pt idx="817061">
                  <c:v>0</c:v>
                </c:pt>
                <c:pt idx="817062">
                  <c:v>0</c:v>
                </c:pt>
                <c:pt idx="817063">
                  <c:v>0</c:v>
                </c:pt>
                <c:pt idx="817064">
                  <c:v>0</c:v>
                </c:pt>
                <c:pt idx="817065">
                  <c:v>0</c:v>
                </c:pt>
                <c:pt idx="817066">
                  <c:v>0</c:v>
                </c:pt>
                <c:pt idx="817067">
                  <c:v>0</c:v>
                </c:pt>
                <c:pt idx="817068">
                  <c:v>0</c:v>
                </c:pt>
                <c:pt idx="817069">
                  <c:v>0</c:v>
                </c:pt>
                <c:pt idx="817070">
                  <c:v>0</c:v>
                </c:pt>
                <c:pt idx="817071">
                  <c:v>0</c:v>
                </c:pt>
                <c:pt idx="817072">
                  <c:v>0</c:v>
                </c:pt>
                <c:pt idx="817073">
                  <c:v>0</c:v>
                </c:pt>
                <c:pt idx="817074">
                  <c:v>0</c:v>
                </c:pt>
                <c:pt idx="817075">
                  <c:v>0</c:v>
                </c:pt>
                <c:pt idx="817076">
                  <c:v>0</c:v>
                </c:pt>
                <c:pt idx="817077">
                  <c:v>0</c:v>
                </c:pt>
                <c:pt idx="817078">
                  <c:v>0</c:v>
                </c:pt>
                <c:pt idx="817079">
                  <c:v>0</c:v>
                </c:pt>
                <c:pt idx="817080">
                  <c:v>0</c:v>
                </c:pt>
                <c:pt idx="817081">
                  <c:v>0</c:v>
                </c:pt>
                <c:pt idx="817082">
                  <c:v>0</c:v>
                </c:pt>
                <c:pt idx="817083">
                  <c:v>0</c:v>
                </c:pt>
                <c:pt idx="817084">
                  <c:v>0</c:v>
                </c:pt>
                <c:pt idx="817085">
                  <c:v>0</c:v>
                </c:pt>
                <c:pt idx="817086">
                  <c:v>0</c:v>
                </c:pt>
                <c:pt idx="817087">
                  <c:v>0</c:v>
                </c:pt>
                <c:pt idx="817088">
                  <c:v>0</c:v>
                </c:pt>
                <c:pt idx="817089">
                  <c:v>0</c:v>
                </c:pt>
                <c:pt idx="817090">
                  <c:v>0</c:v>
                </c:pt>
                <c:pt idx="817091">
                  <c:v>0</c:v>
                </c:pt>
                <c:pt idx="817092">
                  <c:v>0</c:v>
                </c:pt>
                <c:pt idx="817093">
                  <c:v>0</c:v>
                </c:pt>
                <c:pt idx="817094">
                  <c:v>0</c:v>
                </c:pt>
                <c:pt idx="817095">
                  <c:v>0</c:v>
                </c:pt>
                <c:pt idx="817096">
                  <c:v>0</c:v>
                </c:pt>
                <c:pt idx="817097">
                  <c:v>0</c:v>
                </c:pt>
                <c:pt idx="817098">
                  <c:v>0</c:v>
                </c:pt>
                <c:pt idx="817099">
                  <c:v>0</c:v>
                </c:pt>
                <c:pt idx="817100">
                  <c:v>0</c:v>
                </c:pt>
                <c:pt idx="817101">
                  <c:v>0</c:v>
                </c:pt>
                <c:pt idx="817102">
                  <c:v>0</c:v>
                </c:pt>
                <c:pt idx="817103">
                  <c:v>0</c:v>
                </c:pt>
                <c:pt idx="817104">
                  <c:v>0</c:v>
                </c:pt>
                <c:pt idx="817105">
                  <c:v>0</c:v>
                </c:pt>
                <c:pt idx="817106">
                  <c:v>0</c:v>
                </c:pt>
                <c:pt idx="817107">
                  <c:v>0</c:v>
                </c:pt>
                <c:pt idx="817108">
                  <c:v>0</c:v>
                </c:pt>
                <c:pt idx="817109">
                  <c:v>0</c:v>
                </c:pt>
                <c:pt idx="817110">
                  <c:v>0</c:v>
                </c:pt>
                <c:pt idx="817111">
                  <c:v>0</c:v>
                </c:pt>
                <c:pt idx="817112">
                  <c:v>0</c:v>
                </c:pt>
                <c:pt idx="817113">
                  <c:v>0</c:v>
                </c:pt>
                <c:pt idx="817114">
                  <c:v>0</c:v>
                </c:pt>
                <c:pt idx="817115">
                  <c:v>0</c:v>
                </c:pt>
                <c:pt idx="817116">
                  <c:v>0</c:v>
                </c:pt>
                <c:pt idx="817117">
                  <c:v>0</c:v>
                </c:pt>
                <c:pt idx="817118">
                  <c:v>0</c:v>
                </c:pt>
                <c:pt idx="817119">
                  <c:v>0</c:v>
                </c:pt>
                <c:pt idx="817120">
                  <c:v>0</c:v>
                </c:pt>
                <c:pt idx="817121">
                  <c:v>0</c:v>
                </c:pt>
                <c:pt idx="817122">
                  <c:v>0</c:v>
                </c:pt>
                <c:pt idx="817123">
                  <c:v>0</c:v>
                </c:pt>
                <c:pt idx="817124">
                  <c:v>0</c:v>
                </c:pt>
                <c:pt idx="817125">
                  <c:v>0</c:v>
                </c:pt>
                <c:pt idx="817126">
                  <c:v>0</c:v>
                </c:pt>
                <c:pt idx="817127">
                  <c:v>0</c:v>
                </c:pt>
                <c:pt idx="817128">
                  <c:v>0</c:v>
                </c:pt>
                <c:pt idx="817129">
                  <c:v>0</c:v>
                </c:pt>
                <c:pt idx="817130">
                  <c:v>0</c:v>
                </c:pt>
                <c:pt idx="817131">
                  <c:v>0</c:v>
                </c:pt>
                <c:pt idx="817132">
                  <c:v>0</c:v>
                </c:pt>
                <c:pt idx="817133">
                  <c:v>0</c:v>
                </c:pt>
                <c:pt idx="817134">
                  <c:v>0</c:v>
                </c:pt>
                <c:pt idx="817135">
                  <c:v>0</c:v>
                </c:pt>
                <c:pt idx="817136">
                  <c:v>0</c:v>
                </c:pt>
                <c:pt idx="817137">
                  <c:v>0</c:v>
                </c:pt>
                <c:pt idx="817138">
                  <c:v>0</c:v>
                </c:pt>
                <c:pt idx="817139">
                  <c:v>0</c:v>
                </c:pt>
                <c:pt idx="817140">
                  <c:v>0</c:v>
                </c:pt>
                <c:pt idx="817141">
                  <c:v>0</c:v>
                </c:pt>
                <c:pt idx="817142">
                  <c:v>0</c:v>
                </c:pt>
                <c:pt idx="817143">
                  <c:v>0</c:v>
                </c:pt>
                <c:pt idx="817144">
                  <c:v>0</c:v>
                </c:pt>
                <c:pt idx="817145">
                  <c:v>0</c:v>
                </c:pt>
                <c:pt idx="817146">
                  <c:v>0</c:v>
                </c:pt>
                <c:pt idx="817147">
                  <c:v>0</c:v>
                </c:pt>
                <c:pt idx="817148">
                  <c:v>0</c:v>
                </c:pt>
                <c:pt idx="817149">
                  <c:v>0</c:v>
                </c:pt>
                <c:pt idx="817150">
                  <c:v>0</c:v>
                </c:pt>
                <c:pt idx="817151">
                  <c:v>0</c:v>
                </c:pt>
                <c:pt idx="817152">
                  <c:v>0</c:v>
                </c:pt>
                <c:pt idx="817153">
                  <c:v>0</c:v>
                </c:pt>
                <c:pt idx="817154">
                  <c:v>0</c:v>
                </c:pt>
                <c:pt idx="817155">
                  <c:v>0</c:v>
                </c:pt>
                <c:pt idx="817156">
                  <c:v>0</c:v>
                </c:pt>
                <c:pt idx="817157">
                  <c:v>0</c:v>
                </c:pt>
                <c:pt idx="817158">
                  <c:v>0</c:v>
                </c:pt>
                <c:pt idx="817159">
                  <c:v>0</c:v>
                </c:pt>
                <c:pt idx="817160">
                  <c:v>0</c:v>
                </c:pt>
                <c:pt idx="817161">
                  <c:v>0</c:v>
                </c:pt>
                <c:pt idx="817162">
                  <c:v>0</c:v>
                </c:pt>
                <c:pt idx="817163">
                  <c:v>0</c:v>
                </c:pt>
                <c:pt idx="817164">
                  <c:v>0</c:v>
                </c:pt>
                <c:pt idx="817165">
                  <c:v>0</c:v>
                </c:pt>
                <c:pt idx="817166">
                  <c:v>0</c:v>
                </c:pt>
                <c:pt idx="817167">
                  <c:v>0</c:v>
                </c:pt>
                <c:pt idx="817168">
                  <c:v>0</c:v>
                </c:pt>
                <c:pt idx="817169">
                  <c:v>0</c:v>
                </c:pt>
                <c:pt idx="817170">
                  <c:v>0</c:v>
                </c:pt>
                <c:pt idx="817171">
                  <c:v>0</c:v>
                </c:pt>
                <c:pt idx="817172">
                  <c:v>0</c:v>
                </c:pt>
                <c:pt idx="817173">
                  <c:v>0</c:v>
                </c:pt>
                <c:pt idx="817174">
                  <c:v>0</c:v>
                </c:pt>
                <c:pt idx="817175">
                  <c:v>0</c:v>
                </c:pt>
                <c:pt idx="817176">
                  <c:v>0</c:v>
                </c:pt>
                <c:pt idx="817177">
                  <c:v>0</c:v>
                </c:pt>
                <c:pt idx="817178">
                  <c:v>0</c:v>
                </c:pt>
                <c:pt idx="817179">
                  <c:v>0</c:v>
                </c:pt>
                <c:pt idx="817180">
                  <c:v>0</c:v>
                </c:pt>
                <c:pt idx="817181">
                  <c:v>0</c:v>
                </c:pt>
                <c:pt idx="817182">
                  <c:v>0</c:v>
                </c:pt>
                <c:pt idx="817183">
                  <c:v>0</c:v>
                </c:pt>
                <c:pt idx="817184">
                  <c:v>0</c:v>
                </c:pt>
                <c:pt idx="817185">
                  <c:v>0</c:v>
                </c:pt>
                <c:pt idx="817186">
                  <c:v>0</c:v>
                </c:pt>
                <c:pt idx="817187">
                  <c:v>0</c:v>
                </c:pt>
                <c:pt idx="817188">
                  <c:v>0</c:v>
                </c:pt>
                <c:pt idx="817189">
                  <c:v>0</c:v>
                </c:pt>
                <c:pt idx="817190">
                  <c:v>0</c:v>
                </c:pt>
                <c:pt idx="817191">
                  <c:v>0</c:v>
                </c:pt>
                <c:pt idx="817192">
                  <c:v>0</c:v>
                </c:pt>
                <c:pt idx="817193">
                  <c:v>0</c:v>
                </c:pt>
                <c:pt idx="817194">
                  <c:v>0</c:v>
                </c:pt>
                <c:pt idx="817195">
                  <c:v>0</c:v>
                </c:pt>
                <c:pt idx="817196">
                  <c:v>0</c:v>
                </c:pt>
                <c:pt idx="817197">
                  <c:v>0</c:v>
                </c:pt>
                <c:pt idx="817198">
                  <c:v>0</c:v>
                </c:pt>
                <c:pt idx="817199">
                  <c:v>0</c:v>
                </c:pt>
                <c:pt idx="817200">
                  <c:v>0</c:v>
                </c:pt>
                <c:pt idx="817201">
                  <c:v>0</c:v>
                </c:pt>
                <c:pt idx="817202">
                  <c:v>0</c:v>
                </c:pt>
                <c:pt idx="817203">
                  <c:v>0</c:v>
                </c:pt>
                <c:pt idx="817204">
                  <c:v>0</c:v>
                </c:pt>
                <c:pt idx="817205">
                  <c:v>0</c:v>
                </c:pt>
                <c:pt idx="817206">
                  <c:v>0</c:v>
                </c:pt>
                <c:pt idx="817207">
                  <c:v>0</c:v>
                </c:pt>
                <c:pt idx="817208">
                  <c:v>0</c:v>
                </c:pt>
                <c:pt idx="817209">
                  <c:v>0</c:v>
                </c:pt>
                <c:pt idx="817210">
                  <c:v>0</c:v>
                </c:pt>
                <c:pt idx="817211">
                  <c:v>0</c:v>
                </c:pt>
                <c:pt idx="817212">
                  <c:v>0</c:v>
                </c:pt>
                <c:pt idx="817213">
                  <c:v>0</c:v>
                </c:pt>
                <c:pt idx="817214">
                  <c:v>0</c:v>
                </c:pt>
                <c:pt idx="817215">
                  <c:v>0</c:v>
                </c:pt>
                <c:pt idx="817216">
                  <c:v>0</c:v>
                </c:pt>
                <c:pt idx="817217">
                  <c:v>0</c:v>
                </c:pt>
                <c:pt idx="817218">
                  <c:v>0</c:v>
                </c:pt>
                <c:pt idx="817219">
                  <c:v>0</c:v>
                </c:pt>
                <c:pt idx="817220">
                  <c:v>0</c:v>
                </c:pt>
                <c:pt idx="817221">
                  <c:v>0</c:v>
                </c:pt>
                <c:pt idx="817222">
                  <c:v>0</c:v>
                </c:pt>
                <c:pt idx="817223">
                  <c:v>0</c:v>
                </c:pt>
                <c:pt idx="817224">
                  <c:v>0</c:v>
                </c:pt>
                <c:pt idx="817225">
                  <c:v>0</c:v>
                </c:pt>
                <c:pt idx="817226">
                  <c:v>0</c:v>
                </c:pt>
                <c:pt idx="817227">
                  <c:v>0</c:v>
                </c:pt>
                <c:pt idx="817228">
                  <c:v>0</c:v>
                </c:pt>
                <c:pt idx="817229">
                  <c:v>0</c:v>
                </c:pt>
                <c:pt idx="817230">
                  <c:v>0</c:v>
                </c:pt>
                <c:pt idx="817231">
                  <c:v>0</c:v>
                </c:pt>
                <c:pt idx="817232">
                  <c:v>0</c:v>
                </c:pt>
                <c:pt idx="817233">
                  <c:v>0</c:v>
                </c:pt>
                <c:pt idx="817234">
                  <c:v>0</c:v>
                </c:pt>
                <c:pt idx="817235">
                  <c:v>0</c:v>
                </c:pt>
                <c:pt idx="817236">
                  <c:v>0</c:v>
                </c:pt>
                <c:pt idx="817237">
                  <c:v>0</c:v>
                </c:pt>
                <c:pt idx="817238">
                  <c:v>0</c:v>
                </c:pt>
                <c:pt idx="817239">
                  <c:v>0</c:v>
                </c:pt>
                <c:pt idx="817240">
                  <c:v>0</c:v>
                </c:pt>
                <c:pt idx="817241">
                  <c:v>0</c:v>
                </c:pt>
                <c:pt idx="817242">
                  <c:v>0</c:v>
                </c:pt>
                <c:pt idx="817243">
                  <c:v>0</c:v>
                </c:pt>
                <c:pt idx="817244">
                  <c:v>0</c:v>
                </c:pt>
                <c:pt idx="817245">
                  <c:v>0</c:v>
                </c:pt>
                <c:pt idx="817246">
                  <c:v>0</c:v>
                </c:pt>
                <c:pt idx="817247">
                  <c:v>0</c:v>
                </c:pt>
                <c:pt idx="817248">
                  <c:v>0</c:v>
                </c:pt>
                <c:pt idx="817249">
                  <c:v>0</c:v>
                </c:pt>
                <c:pt idx="817250">
                  <c:v>0</c:v>
                </c:pt>
                <c:pt idx="817251">
                  <c:v>0</c:v>
                </c:pt>
                <c:pt idx="817252">
                  <c:v>0</c:v>
                </c:pt>
                <c:pt idx="817253">
                  <c:v>0</c:v>
                </c:pt>
                <c:pt idx="817254">
                  <c:v>0</c:v>
                </c:pt>
                <c:pt idx="817255">
                  <c:v>0</c:v>
                </c:pt>
                <c:pt idx="817256">
                  <c:v>0</c:v>
                </c:pt>
                <c:pt idx="817257">
                  <c:v>0</c:v>
                </c:pt>
                <c:pt idx="817258">
                  <c:v>0</c:v>
                </c:pt>
                <c:pt idx="817259">
                  <c:v>0</c:v>
                </c:pt>
                <c:pt idx="817260">
                  <c:v>0</c:v>
                </c:pt>
                <c:pt idx="817261">
                  <c:v>0</c:v>
                </c:pt>
                <c:pt idx="817262">
                  <c:v>0</c:v>
                </c:pt>
                <c:pt idx="817263">
                  <c:v>0</c:v>
                </c:pt>
                <c:pt idx="817264">
                  <c:v>0</c:v>
                </c:pt>
                <c:pt idx="817265">
                  <c:v>0</c:v>
                </c:pt>
                <c:pt idx="817266">
                  <c:v>0</c:v>
                </c:pt>
                <c:pt idx="817267">
                  <c:v>0</c:v>
                </c:pt>
                <c:pt idx="817268">
                  <c:v>0</c:v>
                </c:pt>
                <c:pt idx="817269">
                  <c:v>0</c:v>
                </c:pt>
                <c:pt idx="817270">
                  <c:v>0</c:v>
                </c:pt>
                <c:pt idx="817271">
                  <c:v>0</c:v>
                </c:pt>
                <c:pt idx="817272">
                  <c:v>0</c:v>
                </c:pt>
                <c:pt idx="817273">
                  <c:v>0</c:v>
                </c:pt>
                <c:pt idx="817274">
                  <c:v>0</c:v>
                </c:pt>
                <c:pt idx="817275">
                  <c:v>0</c:v>
                </c:pt>
                <c:pt idx="817276">
                  <c:v>0</c:v>
                </c:pt>
                <c:pt idx="817277">
                  <c:v>0</c:v>
                </c:pt>
                <c:pt idx="817278">
                  <c:v>0</c:v>
                </c:pt>
                <c:pt idx="817279">
                  <c:v>0</c:v>
                </c:pt>
                <c:pt idx="817280">
                  <c:v>0</c:v>
                </c:pt>
                <c:pt idx="817281">
                  <c:v>0</c:v>
                </c:pt>
                <c:pt idx="817282">
                  <c:v>0</c:v>
                </c:pt>
                <c:pt idx="817283">
                  <c:v>0</c:v>
                </c:pt>
                <c:pt idx="817284">
                  <c:v>0</c:v>
                </c:pt>
                <c:pt idx="817285">
                  <c:v>0</c:v>
                </c:pt>
                <c:pt idx="817286">
                  <c:v>0</c:v>
                </c:pt>
                <c:pt idx="817287">
                  <c:v>0</c:v>
                </c:pt>
                <c:pt idx="817288">
                  <c:v>0</c:v>
                </c:pt>
                <c:pt idx="817289">
                  <c:v>0</c:v>
                </c:pt>
                <c:pt idx="817290">
                  <c:v>0</c:v>
                </c:pt>
                <c:pt idx="817291">
                  <c:v>0</c:v>
                </c:pt>
                <c:pt idx="817292">
                  <c:v>0</c:v>
                </c:pt>
                <c:pt idx="817293">
                  <c:v>0</c:v>
                </c:pt>
                <c:pt idx="817294">
                  <c:v>0</c:v>
                </c:pt>
                <c:pt idx="817295">
                  <c:v>0</c:v>
                </c:pt>
                <c:pt idx="817296">
                  <c:v>0</c:v>
                </c:pt>
                <c:pt idx="817297">
                  <c:v>0</c:v>
                </c:pt>
                <c:pt idx="817298">
                  <c:v>0</c:v>
                </c:pt>
                <c:pt idx="817299">
                  <c:v>0</c:v>
                </c:pt>
                <c:pt idx="817300">
                  <c:v>0</c:v>
                </c:pt>
                <c:pt idx="817301">
                  <c:v>0</c:v>
                </c:pt>
                <c:pt idx="817302">
                  <c:v>0</c:v>
                </c:pt>
                <c:pt idx="817303">
                  <c:v>0</c:v>
                </c:pt>
                <c:pt idx="817304">
                  <c:v>0</c:v>
                </c:pt>
                <c:pt idx="817305">
                  <c:v>0</c:v>
                </c:pt>
                <c:pt idx="817306">
                  <c:v>0</c:v>
                </c:pt>
                <c:pt idx="817307">
                  <c:v>0</c:v>
                </c:pt>
                <c:pt idx="817308">
                  <c:v>0</c:v>
                </c:pt>
                <c:pt idx="817309">
                  <c:v>0</c:v>
                </c:pt>
                <c:pt idx="817310">
                  <c:v>0</c:v>
                </c:pt>
                <c:pt idx="817311">
                  <c:v>0</c:v>
                </c:pt>
                <c:pt idx="817312">
                  <c:v>0</c:v>
                </c:pt>
                <c:pt idx="817313">
                  <c:v>0</c:v>
                </c:pt>
                <c:pt idx="817314">
                  <c:v>0</c:v>
                </c:pt>
                <c:pt idx="817315">
                  <c:v>0</c:v>
                </c:pt>
                <c:pt idx="817316">
                  <c:v>0</c:v>
                </c:pt>
                <c:pt idx="817317">
                  <c:v>0</c:v>
                </c:pt>
                <c:pt idx="817318">
                  <c:v>0</c:v>
                </c:pt>
                <c:pt idx="817319">
                  <c:v>0</c:v>
                </c:pt>
                <c:pt idx="817320">
                  <c:v>0</c:v>
                </c:pt>
                <c:pt idx="817321">
                  <c:v>0</c:v>
                </c:pt>
                <c:pt idx="817322">
                  <c:v>0</c:v>
                </c:pt>
                <c:pt idx="817323">
                  <c:v>0</c:v>
                </c:pt>
                <c:pt idx="817324">
                  <c:v>0</c:v>
                </c:pt>
                <c:pt idx="817325">
                  <c:v>0</c:v>
                </c:pt>
                <c:pt idx="817326">
                  <c:v>0</c:v>
                </c:pt>
                <c:pt idx="817327">
                  <c:v>0</c:v>
                </c:pt>
                <c:pt idx="817328">
                  <c:v>0</c:v>
                </c:pt>
                <c:pt idx="817329">
                  <c:v>0</c:v>
                </c:pt>
                <c:pt idx="817330">
                  <c:v>0</c:v>
                </c:pt>
                <c:pt idx="817331">
                  <c:v>0</c:v>
                </c:pt>
                <c:pt idx="817332">
                  <c:v>0</c:v>
                </c:pt>
                <c:pt idx="817333">
                  <c:v>0</c:v>
                </c:pt>
                <c:pt idx="817334">
                  <c:v>0</c:v>
                </c:pt>
                <c:pt idx="817335">
                  <c:v>0</c:v>
                </c:pt>
                <c:pt idx="817336">
                  <c:v>0</c:v>
                </c:pt>
                <c:pt idx="817337">
                  <c:v>0</c:v>
                </c:pt>
                <c:pt idx="817338">
                  <c:v>0</c:v>
                </c:pt>
                <c:pt idx="817339">
                  <c:v>0</c:v>
                </c:pt>
                <c:pt idx="817340">
                  <c:v>0</c:v>
                </c:pt>
                <c:pt idx="817341">
                  <c:v>0</c:v>
                </c:pt>
                <c:pt idx="817342">
                  <c:v>0</c:v>
                </c:pt>
                <c:pt idx="817343">
                  <c:v>0</c:v>
                </c:pt>
                <c:pt idx="817344">
                  <c:v>0</c:v>
                </c:pt>
                <c:pt idx="817345">
                  <c:v>0</c:v>
                </c:pt>
                <c:pt idx="817346">
                  <c:v>0</c:v>
                </c:pt>
                <c:pt idx="817347">
                  <c:v>0</c:v>
                </c:pt>
                <c:pt idx="817348">
                  <c:v>0</c:v>
                </c:pt>
                <c:pt idx="817349">
                  <c:v>0</c:v>
                </c:pt>
                <c:pt idx="817350">
                  <c:v>0</c:v>
                </c:pt>
                <c:pt idx="817351">
                  <c:v>0</c:v>
                </c:pt>
                <c:pt idx="817352">
                  <c:v>0</c:v>
                </c:pt>
                <c:pt idx="817353">
                  <c:v>0</c:v>
                </c:pt>
                <c:pt idx="817354">
                  <c:v>0</c:v>
                </c:pt>
                <c:pt idx="817355">
                  <c:v>0</c:v>
                </c:pt>
                <c:pt idx="817356">
                  <c:v>0</c:v>
                </c:pt>
                <c:pt idx="817357">
                  <c:v>0</c:v>
                </c:pt>
                <c:pt idx="817358">
                  <c:v>0</c:v>
                </c:pt>
                <c:pt idx="817359">
                  <c:v>0</c:v>
                </c:pt>
                <c:pt idx="817360">
                  <c:v>0</c:v>
                </c:pt>
                <c:pt idx="817361">
                  <c:v>0</c:v>
                </c:pt>
                <c:pt idx="817362">
                  <c:v>0</c:v>
                </c:pt>
                <c:pt idx="817363">
                  <c:v>0</c:v>
                </c:pt>
                <c:pt idx="817364">
                  <c:v>0</c:v>
                </c:pt>
                <c:pt idx="817365">
                  <c:v>0</c:v>
                </c:pt>
                <c:pt idx="817366">
                  <c:v>0</c:v>
                </c:pt>
                <c:pt idx="817367">
                  <c:v>0</c:v>
                </c:pt>
                <c:pt idx="817368">
                  <c:v>0</c:v>
                </c:pt>
                <c:pt idx="817369">
                  <c:v>0</c:v>
                </c:pt>
                <c:pt idx="817370">
                  <c:v>0</c:v>
                </c:pt>
                <c:pt idx="817371">
                  <c:v>0</c:v>
                </c:pt>
                <c:pt idx="817372">
                  <c:v>0</c:v>
                </c:pt>
                <c:pt idx="817373">
                  <c:v>0</c:v>
                </c:pt>
                <c:pt idx="817374">
                  <c:v>0</c:v>
                </c:pt>
                <c:pt idx="817375">
                  <c:v>0</c:v>
                </c:pt>
                <c:pt idx="817376">
                  <c:v>0</c:v>
                </c:pt>
                <c:pt idx="817377">
                  <c:v>0</c:v>
                </c:pt>
                <c:pt idx="817378">
                  <c:v>0</c:v>
                </c:pt>
                <c:pt idx="817379">
                  <c:v>0</c:v>
                </c:pt>
                <c:pt idx="817380">
                  <c:v>0</c:v>
                </c:pt>
                <c:pt idx="817381">
                  <c:v>0</c:v>
                </c:pt>
                <c:pt idx="817382">
                  <c:v>0</c:v>
                </c:pt>
                <c:pt idx="817383">
                  <c:v>0</c:v>
                </c:pt>
                <c:pt idx="817384">
                  <c:v>0</c:v>
                </c:pt>
                <c:pt idx="817385">
                  <c:v>0</c:v>
                </c:pt>
                <c:pt idx="817386">
                  <c:v>0</c:v>
                </c:pt>
                <c:pt idx="817387">
                  <c:v>0</c:v>
                </c:pt>
                <c:pt idx="817388">
                  <c:v>0</c:v>
                </c:pt>
                <c:pt idx="817389">
                  <c:v>0</c:v>
                </c:pt>
                <c:pt idx="817390">
                  <c:v>0</c:v>
                </c:pt>
                <c:pt idx="817391">
                  <c:v>0</c:v>
                </c:pt>
                <c:pt idx="817392">
                  <c:v>0</c:v>
                </c:pt>
                <c:pt idx="817393">
                  <c:v>0</c:v>
                </c:pt>
                <c:pt idx="817394">
                  <c:v>0</c:v>
                </c:pt>
                <c:pt idx="817395">
                  <c:v>0</c:v>
                </c:pt>
                <c:pt idx="817396">
                  <c:v>0</c:v>
                </c:pt>
                <c:pt idx="817397">
                  <c:v>0</c:v>
                </c:pt>
                <c:pt idx="817398">
                  <c:v>0</c:v>
                </c:pt>
                <c:pt idx="817399">
                  <c:v>0</c:v>
                </c:pt>
                <c:pt idx="817400">
                  <c:v>0</c:v>
                </c:pt>
                <c:pt idx="817401">
                  <c:v>0</c:v>
                </c:pt>
                <c:pt idx="817402">
                  <c:v>0</c:v>
                </c:pt>
                <c:pt idx="817403">
                  <c:v>0</c:v>
                </c:pt>
                <c:pt idx="817404">
                  <c:v>0</c:v>
                </c:pt>
                <c:pt idx="817405">
                  <c:v>0</c:v>
                </c:pt>
                <c:pt idx="817406">
                  <c:v>0</c:v>
                </c:pt>
                <c:pt idx="817407">
                  <c:v>0</c:v>
                </c:pt>
                <c:pt idx="817408">
                  <c:v>0</c:v>
                </c:pt>
                <c:pt idx="817409">
                  <c:v>0</c:v>
                </c:pt>
                <c:pt idx="817410">
                  <c:v>0</c:v>
                </c:pt>
                <c:pt idx="817411">
                  <c:v>0</c:v>
                </c:pt>
                <c:pt idx="817412">
                  <c:v>0</c:v>
                </c:pt>
                <c:pt idx="817413">
                  <c:v>0</c:v>
                </c:pt>
                <c:pt idx="817414">
                  <c:v>0</c:v>
                </c:pt>
                <c:pt idx="817415">
                  <c:v>0</c:v>
                </c:pt>
                <c:pt idx="817416">
                  <c:v>0</c:v>
                </c:pt>
                <c:pt idx="817417">
                  <c:v>0</c:v>
                </c:pt>
                <c:pt idx="817418">
                  <c:v>0</c:v>
                </c:pt>
                <c:pt idx="817419">
                  <c:v>0</c:v>
                </c:pt>
                <c:pt idx="817420">
                  <c:v>0</c:v>
                </c:pt>
                <c:pt idx="817421">
                  <c:v>0</c:v>
                </c:pt>
                <c:pt idx="817422">
                  <c:v>0</c:v>
                </c:pt>
                <c:pt idx="817423">
                  <c:v>0</c:v>
                </c:pt>
                <c:pt idx="817424">
                  <c:v>0</c:v>
                </c:pt>
                <c:pt idx="817425">
                  <c:v>0</c:v>
                </c:pt>
                <c:pt idx="817426">
                  <c:v>0</c:v>
                </c:pt>
                <c:pt idx="817427">
                  <c:v>0</c:v>
                </c:pt>
                <c:pt idx="817428">
                  <c:v>0</c:v>
                </c:pt>
                <c:pt idx="817429">
                  <c:v>0</c:v>
                </c:pt>
                <c:pt idx="817430">
                  <c:v>0</c:v>
                </c:pt>
                <c:pt idx="817431">
                  <c:v>0</c:v>
                </c:pt>
                <c:pt idx="817432">
                  <c:v>0</c:v>
                </c:pt>
                <c:pt idx="817433">
                  <c:v>0</c:v>
                </c:pt>
                <c:pt idx="817434">
                  <c:v>0</c:v>
                </c:pt>
                <c:pt idx="817435">
                  <c:v>0</c:v>
                </c:pt>
                <c:pt idx="817436">
                  <c:v>0</c:v>
                </c:pt>
                <c:pt idx="817437">
                  <c:v>0</c:v>
                </c:pt>
                <c:pt idx="817438">
                  <c:v>0</c:v>
                </c:pt>
                <c:pt idx="817439">
                  <c:v>0</c:v>
                </c:pt>
                <c:pt idx="817440">
                  <c:v>0</c:v>
                </c:pt>
                <c:pt idx="817441">
                  <c:v>0</c:v>
                </c:pt>
                <c:pt idx="817442">
                  <c:v>0</c:v>
                </c:pt>
                <c:pt idx="817443">
                  <c:v>0</c:v>
                </c:pt>
                <c:pt idx="817444">
                  <c:v>0</c:v>
                </c:pt>
                <c:pt idx="817445">
                  <c:v>0</c:v>
                </c:pt>
                <c:pt idx="817446">
                  <c:v>0</c:v>
                </c:pt>
                <c:pt idx="817447">
                  <c:v>0</c:v>
                </c:pt>
                <c:pt idx="817448">
                  <c:v>0</c:v>
                </c:pt>
                <c:pt idx="817449">
                  <c:v>0</c:v>
                </c:pt>
                <c:pt idx="817450">
                  <c:v>0</c:v>
                </c:pt>
                <c:pt idx="817451">
                  <c:v>0</c:v>
                </c:pt>
                <c:pt idx="817452">
                  <c:v>0</c:v>
                </c:pt>
                <c:pt idx="817453">
                  <c:v>0</c:v>
                </c:pt>
                <c:pt idx="817454">
                  <c:v>0</c:v>
                </c:pt>
                <c:pt idx="817455">
                  <c:v>0</c:v>
                </c:pt>
                <c:pt idx="817456">
                  <c:v>0</c:v>
                </c:pt>
                <c:pt idx="817457">
                  <c:v>0</c:v>
                </c:pt>
                <c:pt idx="817458">
                  <c:v>0</c:v>
                </c:pt>
                <c:pt idx="817459">
                  <c:v>0</c:v>
                </c:pt>
                <c:pt idx="817460">
                  <c:v>0</c:v>
                </c:pt>
                <c:pt idx="817461">
                  <c:v>0</c:v>
                </c:pt>
                <c:pt idx="817462">
                  <c:v>0</c:v>
                </c:pt>
                <c:pt idx="817463">
                  <c:v>0</c:v>
                </c:pt>
                <c:pt idx="817464">
                  <c:v>0</c:v>
                </c:pt>
                <c:pt idx="817465">
                  <c:v>0</c:v>
                </c:pt>
                <c:pt idx="817466">
                  <c:v>0</c:v>
                </c:pt>
                <c:pt idx="817467">
                  <c:v>0</c:v>
                </c:pt>
                <c:pt idx="817468">
                  <c:v>0</c:v>
                </c:pt>
                <c:pt idx="817469">
                  <c:v>0</c:v>
                </c:pt>
                <c:pt idx="817470">
                  <c:v>0</c:v>
                </c:pt>
                <c:pt idx="817471">
                  <c:v>0</c:v>
                </c:pt>
                <c:pt idx="817472">
                  <c:v>0</c:v>
                </c:pt>
                <c:pt idx="817473">
                  <c:v>0</c:v>
                </c:pt>
                <c:pt idx="817474">
                  <c:v>0</c:v>
                </c:pt>
                <c:pt idx="817475">
                  <c:v>0</c:v>
                </c:pt>
                <c:pt idx="817476">
                  <c:v>0</c:v>
                </c:pt>
                <c:pt idx="817477">
                  <c:v>0</c:v>
                </c:pt>
                <c:pt idx="817478">
                  <c:v>0</c:v>
                </c:pt>
                <c:pt idx="817479">
                  <c:v>0</c:v>
                </c:pt>
                <c:pt idx="817480">
                  <c:v>0</c:v>
                </c:pt>
                <c:pt idx="817481">
                  <c:v>0</c:v>
                </c:pt>
                <c:pt idx="817482">
                  <c:v>0</c:v>
                </c:pt>
                <c:pt idx="817483">
                  <c:v>0</c:v>
                </c:pt>
                <c:pt idx="817484">
                  <c:v>0</c:v>
                </c:pt>
                <c:pt idx="817485">
                  <c:v>0</c:v>
                </c:pt>
                <c:pt idx="817486">
                  <c:v>0</c:v>
                </c:pt>
                <c:pt idx="817487">
                  <c:v>0</c:v>
                </c:pt>
                <c:pt idx="817488">
                  <c:v>0</c:v>
                </c:pt>
                <c:pt idx="817489">
                  <c:v>0</c:v>
                </c:pt>
                <c:pt idx="817490">
                  <c:v>0</c:v>
                </c:pt>
                <c:pt idx="817491">
                  <c:v>0</c:v>
                </c:pt>
                <c:pt idx="817492">
                  <c:v>0</c:v>
                </c:pt>
                <c:pt idx="817493">
                  <c:v>0</c:v>
                </c:pt>
                <c:pt idx="817494">
                  <c:v>0</c:v>
                </c:pt>
                <c:pt idx="817495">
                  <c:v>0</c:v>
                </c:pt>
                <c:pt idx="817496">
                  <c:v>0</c:v>
                </c:pt>
                <c:pt idx="817497">
                  <c:v>0</c:v>
                </c:pt>
                <c:pt idx="817498">
                  <c:v>0</c:v>
                </c:pt>
                <c:pt idx="817499">
                  <c:v>0</c:v>
                </c:pt>
                <c:pt idx="817500">
                  <c:v>0</c:v>
                </c:pt>
                <c:pt idx="817501">
                  <c:v>0</c:v>
                </c:pt>
                <c:pt idx="817502">
                  <c:v>0</c:v>
                </c:pt>
                <c:pt idx="817503">
                  <c:v>0</c:v>
                </c:pt>
                <c:pt idx="817504">
                  <c:v>0</c:v>
                </c:pt>
                <c:pt idx="817505">
                  <c:v>0</c:v>
                </c:pt>
                <c:pt idx="817506">
                  <c:v>0</c:v>
                </c:pt>
                <c:pt idx="817507">
                  <c:v>0</c:v>
                </c:pt>
                <c:pt idx="817508">
                  <c:v>0</c:v>
                </c:pt>
                <c:pt idx="817509">
                  <c:v>0</c:v>
                </c:pt>
                <c:pt idx="817510">
                  <c:v>0</c:v>
                </c:pt>
                <c:pt idx="817511">
                  <c:v>0</c:v>
                </c:pt>
                <c:pt idx="817512">
                  <c:v>0</c:v>
                </c:pt>
                <c:pt idx="817513">
                  <c:v>0</c:v>
                </c:pt>
                <c:pt idx="817514">
                  <c:v>0</c:v>
                </c:pt>
                <c:pt idx="817515">
                  <c:v>0</c:v>
                </c:pt>
                <c:pt idx="817516">
                  <c:v>0</c:v>
                </c:pt>
                <c:pt idx="817517">
                  <c:v>0</c:v>
                </c:pt>
                <c:pt idx="817518">
                  <c:v>0</c:v>
                </c:pt>
                <c:pt idx="817519">
                  <c:v>0</c:v>
                </c:pt>
                <c:pt idx="817520">
                  <c:v>0</c:v>
                </c:pt>
                <c:pt idx="817521">
                  <c:v>0</c:v>
                </c:pt>
                <c:pt idx="817522">
                  <c:v>0</c:v>
                </c:pt>
                <c:pt idx="817523">
                  <c:v>0</c:v>
                </c:pt>
                <c:pt idx="817524">
                  <c:v>0</c:v>
                </c:pt>
                <c:pt idx="817525">
                  <c:v>0</c:v>
                </c:pt>
                <c:pt idx="817526">
                  <c:v>0</c:v>
                </c:pt>
                <c:pt idx="817527">
                  <c:v>0</c:v>
                </c:pt>
                <c:pt idx="817528">
                  <c:v>0</c:v>
                </c:pt>
                <c:pt idx="817529">
                  <c:v>0</c:v>
                </c:pt>
                <c:pt idx="817530">
                  <c:v>0</c:v>
                </c:pt>
                <c:pt idx="817531">
                  <c:v>0</c:v>
                </c:pt>
                <c:pt idx="817532">
                  <c:v>0</c:v>
                </c:pt>
                <c:pt idx="817533">
                  <c:v>0</c:v>
                </c:pt>
                <c:pt idx="817534">
                  <c:v>0</c:v>
                </c:pt>
                <c:pt idx="817535">
                  <c:v>0</c:v>
                </c:pt>
                <c:pt idx="817536">
                  <c:v>0</c:v>
                </c:pt>
                <c:pt idx="817537">
                  <c:v>0</c:v>
                </c:pt>
                <c:pt idx="817538">
                  <c:v>0</c:v>
                </c:pt>
                <c:pt idx="817539">
                  <c:v>0</c:v>
                </c:pt>
                <c:pt idx="817540">
                  <c:v>0</c:v>
                </c:pt>
                <c:pt idx="817541">
                  <c:v>0</c:v>
                </c:pt>
                <c:pt idx="817542">
                  <c:v>0</c:v>
                </c:pt>
                <c:pt idx="817543">
                  <c:v>0</c:v>
                </c:pt>
                <c:pt idx="817544">
                  <c:v>0</c:v>
                </c:pt>
                <c:pt idx="817545">
                  <c:v>0</c:v>
                </c:pt>
                <c:pt idx="817546">
                  <c:v>0</c:v>
                </c:pt>
                <c:pt idx="817547">
                  <c:v>0</c:v>
                </c:pt>
                <c:pt idx="817548">
                  <c:v>0</c:v>
                </c:pt>
                <c:pt idx="817549">
                  <c:v>0</c:v>
                </c:pt>
                <c:pt idx="817550">
                  <c:v>0</c:v>
                </c:pt>
                <c:pt idx="817551">
                  <c:v>0</c:v>
                </c:pt>
                <c:pt idx="817552">
                  <c:v>0</c:v>
                </c:pt>
                <c:pt idx="817553">
                  <c:v>0</c:v>
                </c:pt>
                <c:pt idx="817554">
                  <c:v>0</c:v>
                </c:pt>
                <c:pt idx="817555">
                  <c:v>0</c:v>
                </c:pt>
                <c:pt idx="817556">
                  <c:v>0</c:v>
                </c:pt>
                <c:pt idx="817557">
                  <c:v>0</c:v>
                </c:pt>
                <c:pt idx="817558">
                  <c:v>0</c:v>
                </c:pt>
                <c:pt idx="817559">
                  <c:v>0</c:v>
                </c:pt>
                <c:pt idx="817560">
                  <c:v>0</c:v>
                </c:pt>
                <c:pt idx="817561">
                  <c:v>0</c:v>
                </c:pt>
                <c:pt idx="817562">
                  <c:v>0</c:v>
                </c:pt>
                <c:pt idx="817563">
                  <c:v>0</c:v>
                </c:pt>
                <c:pt idx="817564">
                  <c:v>0</c:v>
                </c:pt>
                <c:pt idx="817565">
                  <c:v>0</c:v>
                </c:pt>
                <c:pt idx="817566">
                  <c:v>0</c:v>
                </c:pt>
                <c:pt idx="817567">
                  <c:v>0</c:v>
                </c:pt>
                <c:pt idx="817568">
                  <c:v>0</c:v>
                </c:pt>
                <c:pt idx="817569">
                  <c:v>0</c:v>
                </c:pt>
                <c:pt idx="817570">
                  <c:v>0</c:v>
                </c:pt>
                <c:pt idx="817571">
                  <c:v>0</c:v>
                </c:pt>
                <c:pt idx="817572">
                  <c:v>0</c:v>
                </c:pt>
                <c:pt idx="817573">
                  <c:v>0</c:v>
                </c:pt>
                <c:pt idx="817574">
                  <c:v>0</c:v>
                </c:pt>
                <c:pt idx="817575">
                  <c:v>0</c:v>
                </c:pt>
                <c:pt idx="817576">
                  <c:v>0</c:v>
                </c:pt>
                <c:pt idx="817577">
                  <c:v>0</c:v>
                </c:pt>
                <c:pt idx="817578">
                  <c:v>0</c:v>
                </c:pt>
                <c:pt idx="817579">
                  <c:v>0</c:v>
                </c:pt>
                <c:pt idx="817580">
                  <c:v>0</c:v>
                </c:pt>
                <c:pt idx="817581">
                  <c:v>0</c:v>
                </c:pt>
                <c:pt idx="817582">
                  <c:v>0</c:v>
                </c:pt>
                <c:pt idx="817583">
                  <c:v>0</c:v>
                </c:pt>
                <c:pt idx="817584">
                  <c:v>0</c:v>
                </c:pt>
                <c:pt idx="817585">
                  <c:v>0</c:v>
                </c:pt>
                <c:pt idx="817586">
                  <c:v>0</c:v>
                </c:pt>
                <c:pt idx="817587">
                  <c:v>0</c:v>
                </c:pt>
                <c:pt idx="817588">
                  <c:v>0</c:v>
                </c:pt>
                <c:pt idx="817589">
                  <c:v>0</c:v>
                </c:pt>
                <c:pt idx="817590">
                  <c:v>0</c:v>
                </c:pt>
                <c:pt idx="817591">
                  <c:v>0</c:v>
                </c:pt>
                <c:pt idx="817592">
                  <c:v>0</c:v>
                </c:pt>
                <c:pt idx="817593">
                  <c:v>0</c:v>
                </c:pt>
                <c:pt idx="817594">
                  <c:v>0</c:v>
                </c:pt>
                <c:pt idx="817595">
                  <c:v>0</c:v>
                </c:pt>
                <c:pt idx="817596">
                  <c:v>0</c:v>
                </c:pt>
                <c:pt idx="817597">
                  <c:v>0</c:v>
                </c:pt>
                <c:pt idx="817598">
                  <c:v>0</c:v>
                </c:pt>
                <c:pt idx="817599">
                  <c:v>0</c:v>
                </c:pt>
                <c:pt idx="817600">
                  <c:v>0</c:v>
                </c:pt>
                <c:pt idx="817601">
                  <c:v>0</c:v>
                </c:pt>
                <c:pt idx="817602">
                  <c:v>0</c:v>
                </c:pt>
                <c:pt idx="817603">
                  <c:v>0</c:v>
                </c:pt>
                <c:pt idx="817604">
                  <c:v>0</c:v>
                </c:pt>
                <c:pt idx="817605">
                  <c:v>0</c:v>
                </c:pt>
                <c:pt idx="817606">
                  <c:v>0</c:v>
                </c:pt>
                <c:pt idx="817607">
                  <c:v>0</c:v>
                </c:pt>
                <c:pt idx="817608">
                  <c:v>0</c:v>
                </c:pt>
                <c:pt idx="817609">
                  <c:v>0</c:v>
                </c:pt>
                <c:pt idx="817610">
                  <c:v>0</c:v>
                </c:pt>
                <c:pt idx="817611">
                  <c:v>0</c:v>
                </c:pt>
                <c:pt idx="817612">
                  <c:v>0</c:v>
                </c:pt>
                <c:pt idx="817613">
                  <c:v>0</c:v>
                </c:pt>
                <c:pt idx="817614">
                  <c:v>0</c:v>
                </c:pt>
                <c:pt idx="817615">
                  <c:v>0</c:v>
                </c:pt>
                <c:pt idx="817616">
                  <c:v>0</c:v>
                </c:pt>
                <c:pt idx="817617">
                  <c:v>0</c:v>
                </c:pt>
                <c:pt idx="817618">
                  <c:v>0</c:v>
                </c:pt>
                <c:pt idx="817619">
                  <c:v>0</c:v>
                </c:pt>
                <c:pt idx="817620">
                  <c:v>0</c:v>
                </c:pt>
                <c:pt idx="817621">
                  <c:v>0</c:v>
                </c:pt>
                <c:pt idx="817622">
                  <c:v>0</c:v>
                </c:pt>
                <c:pt idx="817623">
                  <c:v>0</c:v>
                </c:pt>
                <c:pt idx="817624">
                  <c:v>0</c:v>
                </c:pt>
                <c:pt idx="817625">
                  <c:v>0</c:v>
                </c:pt>
                <c:pt idx="817626">
                  <c:v>0</c:v>
                </c:pt>
                <c:pt idx="817627">
                  <c:v>0</c:v>
                </c:pt>
                <c:pt idx="817628">
                  <c:v>0</c:v>
                </c:pt>
                <c:pt idx="817629">
                  <c:v>0</c:v>
                </c:pt>
                <c:pt idx="817630">
                  <c:v>0</c:v>
                </c:pt>
                <c:pt idx="817631">
                  <c:v>0</c:v>
                </c:pt>
                <c:pt idx="817632">
                  <c:v>0</c:v>
                </c:pt>
                <c:pt idx="817633">
                  <c:v>0</c:v>
                </c:pt>
                <c:pt idx="817634">
                  <c:v>0</c:v>
                </c:pt>
                <c:pt idx="817635">
                  <c:v>0</c:v>
                </c:pt>
                <c:pt idx="817636">
                  <c:v>0</c:v>
                </c:pt>
                <c:pt idx="817637">
                  <c:v>0</c:v>
                </c:pt>
                <c:pt idx="817638">
                  <c:v>0</c:v>
                </c:pt>
                <c:pt idx="817639">
                  <c:v>0</c:v>
                </c:pt>
                <c:pt idx="817640">
                  <c:v>0</c:v>
                </c:pt>
                <c:pt idx="817641">
                  <c:v>0</c:v>
                </c:pt>
                <c:pt idx="817642">
                  <c:v>0</c:v>
                </c:pt>
                <c:pt idx="817643">
                  <c:v>0</c:v>
                </c:pt>
                <c:pt idx="817644">
                  <c:v>0</c:v>
                </c:pt>
                <c:pt idx="817645">
                  <c:v>0</c:v>
                </c:pt>
                <c:pt idx="817646">
                  <c:v>0</c:v>
                </c:pt>
                <c:pt idx="817647">
                  <c:v>0</c:v>
                </c:pt>
                <c:pt idx="817648">
                  <c:v>0</c:v>
                </c:pt>
                <c:pt idx="817649">
                  <c:v>0</c:v>
                </c:pt>
                <c:pt idx="817650">
                  <c:v>0</c:v>
                </c:pt>
                <c:pt idx="817651">
                  <c:v>0</c:v>
                </c:pt>
                <c:pt idx="817652">
                  <c:v>0</c:v>
                </c:pt>
                <c:pt idx="817653">
                  <c:v>0</c:v>
                </c:pt>
                <c:pt idx="817654">
                  <c:v>0</c:v>
                </c:pt>
                <c:pt idx="817655">
                  <c:v>0</c:v>
                </c:pt>
                <c:pt idx="817656">
                  <c:v>0</c:v>
                </c:pt>
                <c:pt idx="817657">
                  <c:v>0</c:v>
                </c:pt>
                <c:pt idx="817658">
                  <c:v>0</c:v>
                </c:pt>
                <c:pt idx="817659">
                  <c:v>0</c:v>
                </c:pt>
                <c:pt idx="817660">
                  <c:v>0</c:v>
                </c:pt>
                <c:pt idx="817661">
                  <c:v>0</c:v>
                </c:pt>
                <c:pt idx="817662">
                  <c:v>0</c:v>
                </c:pt>
                <c:pt idx="817663">
                  <c:v>0</c:v>
                </c:pt>
                <c:pt idx="817664">
                  <c:v>0</c:v>
                </c:pt>
                <c:pt idx="817665">
                  <c:v>0</c:v>
                </c:pt>
                <c:pt idx="817666">
                  <c:v>0</c:v>
                </c:pt>
                <c:pt idx="817667">
                  <c:v>0</c:v>
                </c:pt>
                <c:pt idx="817668">
                  <c:v>0</c:v>
                </c:pt>
                <c:pt idx="817669">
                  <c:v>0</c:v>
                </c:pt>
                <c:pt idx="817670">
                  <c:v>0</c:v>
                </c:pt>
                <c:pt idx="817671">
                  <c:v>0</c:v>
                </c:pt>
                <c:pt idx="817672">
                  <c:v>0</c:v>
                </c:pt>
                <c:pt idx="817673">
                  <c:v>0</c:v>
                </c:pt>
                <c:pt idx="817674">
                  <c:v>0</c:v>
                </c:pt>
                <c:pt idx="817675">
                  <c:v>0</c:v>
                </c:pt>
                <c:pt idx="817676">
                  <c:v>0</c:v>
                </c:pt>
                <c:pt idx="817677">
                  <c:v>0</c:v>
                </c:pt>
                <c:pt idx="817678">
                  <c:v>0</c:v>
                </c:pt>
                <c:pt idx="817679">
                  <c:v>0</c:v>
                </c:pt>
                <c:pt idx="817680">
                  <c:v>0</c:v>
                </c:pt>
                <c:pt idx="817681">
                  <c:v>0</c:v>
                </c:pt>
                <c:pt idx="817682">
                  <c:v>0</c:v>
                </c:pt>
                <c:pt idx="817683">
                  <c:v>0</c:v>
                </c:pt>
                <c:pt idx="817684">
                  <c:v>0</c:v>
                </c:pt>
                <c:pt idx="817685">
                  <c:v>0</c:v>
                </c:pt>
                <c:pt idx="817686">
                  <c:v>0</c:v>
                </c:pt>
                <c:pt idx="817687">
                  <c:v>0</c:v>
                </c:pt>
                <c:pt idx="817688">
                  <c:v>0</c:v>
                </c:pt>
                <c:pt idx="817689">
                  <c:v>0</c:v>
                </c:pt>
                <c:pt idx="817690">
                  <c:v>0</c:v>
                </c:pt>
                <c:pt idx="817691">
                  <c:v>0</c:v>
                </c:pt>
                <c:pt idx="817692">
                  <c:v>0</c:v>
                </c:pt>
                <c:pt idx="817693">
                  <c:v>0</c:v>
                </c:pt>
                <c:pt idx="817694">
                  <c:v>0</c:v>
                </c:pt>
                <c:pt idx="817695">
                  <c:v>0</c:v>
                </c:pt>
                <c:pt idx="817696">
                  <c:v>0</c:v>
                </c:pt>
                <c:pt idx="817697">
                  <c:v>0</c:v>
                </c:pt>
                <c:pt idx="817698">
                  <c:v>0</c:v>
                </c:pt>
                <c:pt idx="817699">
                  <c:v>0</c:v>
                </c:pt>
                <c:pt idx="817700">
                  <c:v>0</c:v>
                </c:pt>
                <c:pt idx="817701">
                  <c:v>0</c:v>
                </c:pt>
                <c:pt idx="817702">
                  <c:v>0</c:v>
                </c:pt>
                <c:pt idx="817703">
                  <c:v>0</c:v>
                </c:pt>
                <c:pt idx="817704">
                  <c:v>0</c:v>
                </c:pt>
                <c:pt idx="817705">
                  <c:v>0</c:v>
                </c:pt>
                <c:pt idx="817706">
                  <c:v>0</c:v>
                </c:pt>
                <c:pt idx="817707">
                  <c:v>0</c:v>
                </c:pt>
                <c:pt idx="817708">
                  <c:v>0</c:v>
                </c:pt>
                <c:pt idx="817709">
                  <c:v>0</c:v>
                </c:pt>
                <c:pt idx="817710">
                  <c:v>0</c:v>
                </c:pt>
                <c:pt idx="817711">
                  <c:v>0</c:v>
                </c:pt>
                <c:pt idx="817712">
                  <c:v>0</c:v>
                </c:pt>
                <c:pt idx="817713">
                  <c:v>0</c:v>
                </c:pt>
                <c:pt idx="817714">
                  <c:v>0</c:v>
                </c:pt>
                <c:pt idx="817715">
                  <c:v>0</c:v>
                </c:pt>
                <c:pt idx="817716">
                  <c:v>0</c:v>
                </c:pt>
                <c:pt idx="817717">
                  <c:v>0</c:v>
                </c:pt>
                <c:pt idx="817718">
                  <c:v>0</c:v>
                </c:pt>
                <c:pt idx="817719">
                  <c:v>0</c:v>
                </c:pt>
                <c:pt idx="817720">
                  <c:v>0</c:v>
                </c:pt>
                <c:pt idx="817721">
                  <c:v>0</c:v>
                </c:pt>
                <c:pt idx="817722">
                  <c:v>0</c:v>
                </c:pt>
                <c:pt idx="817723">
                  <c:v>0</c:v>
                </c:pt>
                <c:pt idx="817724">
                  <c:v>0</c:v>
                </c:pt>
                <c:pt idx="817725">
                  <c:v>0</c:v>
                </c:pt>
                <c:pt idx="817726">
                  <c:v>0</c:v>
                </c:pt>
                <c:pt idx="817727">
                  <c:v>0</c:v>
                </c:pt>
                <c:pt idx="817728">
                  <c:v>0</c:v>
                </c:pt>
                <c:pt idx="817729">
                  <c:v>0</c:v>
                </c:pt>
                <c:pt idx="817730">
                  <c:v>0</c:v>
                </c:pt>
                <c:pt idx="817731">
                  <c:v>0</c:v>
                </c:pt>
                <c:pt idx="817732">
                  <c:v>0</c:v>
                </c:pt>
                <c:pt idx="817733">
                  <c:v>0</c:v>
                </c:pt>
                <c:pt idx="817734">
                  <c:v>0</c:v>
                </c:pt>
                <c:pt idx="817735">
                  <c:v>0</c:v>
                </c:pt>
                <c:pt idx="817736">
                  <c:v>0</c:v>
                </c:pt>
                <c:pt idx="817737">
                  <c:v>0</c:v>
                </c:pt>
                <c:pt idx="817738">
                  <c:v>0</c:v>
                </c:pt>
                <c:pt idx="817739">
                  <c:v>0</c:v>
                </c:pt>
                <c:pt idx="817740">
                  <c:v>0</c:v>
                </c:pt>
                <c:pt idx="817741">
                  <c:v>0</c:v>
                </c:pt>
                <c:pt idx="817742">
                  <c:v>0</c:v>
                </c:pt>
                <c:pt idx="817743">
                  <c:v>0</c:v>
                </c:pt>
                <c:pt idx="817744">
                  <c:v>0</c:v>
                </c:pt>
                <c:pt idx="817745">
                  <c:v>0</c:v>
                </c:pt>
                <c:pt idx="817746">
                  <c:v>0</c:v>
                </c:pt>
                <c:pt idx="817747">
                  <c:v>0</c:v>
                </c:pt>
                <c:pt idx="817748">
                  <c:v>0</c:v>
                </c:pt>
                <c:pt idx="817749">
                  <c:v>0</c:v>
                </c:pt>
                <c:pt idx="817750">
                  <c:v>0</c:v>
                </c:pt>
                <c:pt idx="817751">
                  <c:v>0</c:v>
                </c:pt>
                <c:pt idx="817752">
                  <c:v>0</c:v>
                </c:pt>
                <c:pt idx="817753">
                  <c:v>0</c:v>
                </c:pt>
                <c:pt idx="817754">
                  <c:v>0</c:v>
                </c:pt>
                <c:pt idx="817755">
                  <c:v>0</c:v>
                </c:pt>
                <c:pt idx="817756">
                  <c:v>0</c:v>
                </c:pt>
                <c:pt idx="817757">
                  <c:v>0</c:v>
                </c:pt>
                <c:pt idx="817758">
                  <c:v>0</c:v>
                </c:pt>
                <c:pt idx="817759">
                  <c:v>0</c:v>
                </c:pt>
                <c:pt idx="817760">
                  <c:v>0</c:v>
                </c:pt>
                <c:pt idx="817761">
                  <c:v>0</c:v>
                </c:pt>
                <c:pt idx="817762">
                  <c:v>0</c:v>
                </c:pt>
                <c:pt idx="817763">
                  <c:v>0</c:v>
                </c:pt>
                <c:pt idx="817764">
                  <c:v>0</c:v>
                </c:pt>
                <c:pt idx="817765">
                  <c:v>0</c:v>
                </c:pt>
                <c:pt idx="817766">
                  <c:v>0</c:v>
                </c:pt>
                <c:pt idx="817767">
                  <c:v>0</c:v>
                </c:pt>
                <c:pt idx="817768">
                  <c:v>0</c:v>
                </c:pt>
                <c:pt idx="817769">
                  <c:v>0</c:v>
                </c:pt>
                <c:pt idx="817770">
                  <c:v>0</c:v>
                </c:pt>
                <c:pt idx="817771">
                  <c:v>0</c:v>
                </c:pt>
                <c:pt idx="817772">
                  <c:v>0</c:v>
                </c:pt>
                <c:pt idx="817773">
                  <c:v>0</c:v>
                </c:pt>
                <c:pt idx="817774">
                  <c:v>0</c:v>
                </c:pt>
                <c:pt idx="817775">
                  <c:v>0</c:v>
                </c:pt>
                <c:pt idx="817776">
                  <c:v>0</c:v>
                </c:pt>
                <c:pt idx="817777">
                  <c:v>0</c:v>
                </c:pt>
                <c:pt idx="817778">
                  <c:v>0</c:v>
                </c:pt>
                <c:pt idx="817779">
                  <c:v>0</c:v>
                </c:pt>
                <c:pt idx="817780">
                  <c:v>0</c:v>
                </c:pt>
                <c:pt idx="817781">
                  <c:v>0</c:v>
                </c:pt>
                <c:pt idx="817782">
                  <c:v>0</c:v>
                </c:pt>
                <c:pt idx="817783">
                  <c:v>0</c:v>
                </c:pt>
                <c:pt idx="817784">
                  <c:v>0</c:v>
                </c:pt>
                <c:pt idx="817785">
                  <c:v>0</c:v>
                </c:pt>
                <c:pt idx="817786">
                  <c:v>0</c:v>
                </c:pt>
                <c:pt idx="817787">
                  <c:v>0</c:v>
                </c:pt>
                <c:pt idx="817788">
                  <c:v>0</c:v>
                </c:pt>
                <c:pt idx="817789">
                  <c:v>0</c:v>
                </c:pt>
                <c:pt idx="817790">
                  <c:v>0</c:v>
                </c:pt>
                <c:pt idx="817791">
                  <c:v>0</c:v>
                </c:pt>
                <c:pt idx="817792">
                  <c:v>0</c:v>
                </c:pt>
                <c:pt idx="817793">
                  <c:v>0</c:v>
                </c:pt>
                <c:pt idx="817794">
                  <c:v>0</c:v>
                </c:pt>
                <c:pt idx="817795">
                  <c:v>0</c:v>
                </c:pt>
                <c:pt idx="817796">
                  <c:v>0</c:v>
                </c:pt>
                <c:pt idx="817797">
                  <c:v>0</c:v>
                </c:pt>
                <c:pt idx="817798">
                  <c:v>0</c:v>
                </c:pt>
                <c:pt idx="817799">
                  <c:v>0</c:v>
                </c:pt>
                <c:pt idx="817800">
                  <c:v>0</c:v>
                </c:pt>
                <c:pt idx="817801">
                  <c:v>0</c:v>
                </c:pt>
                <c:pt idx="817802">
                  <c:v>0</c:v>
                </c:pt>
                <c:pt idx="817803">
                  <c:v>0</c:v>
                </c:pt>
                <c:pt idx="817804">
                  <c:v>0</c:v>
                </c:pt>
                <c:pt idx="817805">
                  <c:v>0</c:v>
                </c:pt>
                <c:pt idx="817806">
                  <c:v>0</c:v>
                </c:pt>
                <c:pt idx="817807">
                  <c:v>0</c:v>
                </c:pt>
                <c:pt idx="817808">
                  <c:v>0</c:v>
                </c:pt>
                <c:pt idx="817809">
                  <c:v>0</c:v>
                </c:pt>
                <c:pt idx="817810">
                  <c:v>0</c:v>
                </c:pt>
                <c:pt idx="817811">
                  <c:v>0</c:v>
                </c:pt>
                <c:pt idx="817812">
                  <c:v>0</c:v>
                </c:pt>
                <c:pt idx="817813">
                  <c:v>0</c:v>
                </c:pt>
                <c:pt idx="817814">
                  <c:v>0</c:v>
                </c:pt>
                <c:pt idx="817815">
                  <c:v>0</c:v>
                </c:pt>
                <c:pt idx="817816">
                  <c:v>0</c:v>
                </c:pt>
                <c:pt idx="817817">
                  <c:v>0</c:v>
                </c:pt>
                <c:pt idx="817818">
                  <c:v>0</c:v>
                </c:pt>
                <c:pt idx="817819">
                  <c:v>0</c:v>
                </c:pt>
                <c:pt idx="817820">
                  <c:v>0</c:v>
                </c:pt>
                <c:pt idx="817821">
                  <c:v>0</c:v>
                </c:pt>
                <c:pt idx="817822">
                  <c:v>0</c:v>
                </c:pt>
                <c:pt idx="817823">
                  <c:v>0</c:v>
                </c:pt>
                <c:pt idx="817824">
                  <c:v>0</c:v>
                </c:pt>
                <c:pt idx="817825">
                  <c:v>0</c:v>
                </c:pt>
                <c:pt idx="817826">
                  <c:v>0</c:v>
                </c:pt>
                <c:pt idx="817827">
                  <c:v>0</c:v>
                </c:pt>
                <c:pt idx="817828">
                  <c:v>0</c:v>
                </c:pt>
                <c:pt idx="817829">
                  <c:v>0</c:v>
                </c:pt>
                <c:pt idx="817830">
                  <c:v>0</c:v>
                </c:pt>
                <c:pt idx="817831">
                  <c:v>0</c:v>
                </c:pt>
                <c:pt idx="817832">
                  <c:v>0</c:v>
                </c:pt>
                <c:pt idx="817833">
                  <c:v>0</c:v>
                </c:pt>
                <c:pt idx="817834">
                  <c:v>0</c:v>
                </c:pt>
                <c:pt idx="817835">
                  <c:v>0</c:v>
                </c:pt>
                <c:pt idx="817836">
                  <c:v>0</c:v>
                </c:pt>
                <c:pt idx="817837">
                  <c:v>0</c:v>
                </c:pt>
                <c:pt idx="817838">
                  <c:v>0</c:v>
                </c:pt>
                <c:pt idx="817839">
                  <c:v>0</c:v>
                </c:pt>
                <c:pt idx="817840">
                  <c:v>0</c:v>
                </c:pt>
                <c:pt idx="817841">
                  <c:v>0</c:v>
                </c:pt>
                <c:pt idx="817842">
                  <c:v>0</c:v>
                </c:pt>
                <c:pt idx="817843">
                  <c:v>0</c:v>
                </c:pt>
                <c:pt idx="817844">
                  <c:v>0</c:v>
                </c:pt>
                <c:pt idx="817845">
                  <c:v>0</c:v>
                </c:pt>
                <c:pt idx="817846">
                  <c:v>0</c:v>
                </c:pt>
                <c:pt idx="817847">
                  <c:v>0</c:v>
                </c:pt>
                <c:pt idx="817848">
                  <c:v>0</c:v>
                </c:pt>
                <c:pt idx="817849">
                  <c:v>0</c:v>
                </c:pt>
                <c:pt idx="817850">
                  <c:v>0</c:v>
                </c:pt>
                <c:pt idx="817851">
                  <c:v>0</c:v>
                </c:pt>
                <c:pt idx="817852">
                  <c:v>0</c:v>
                </c:pt>
                <c:pt idx="817853">
                  <c:v>0</c:v>
                </c:pt>
                <c:pt idx="817854">
                  <c:v>0</c:v>
                </c:pt>
                <c:pt idx="817855">
                  <c:v>0</c:v>
                </c:pt>
                <c:pt idx="817856">
                  <c:v>0</c:v>
                </c:pt>
                <c:pt idx="817857">
                  <c:v>0</c:v>
                </c:pt>
                <c:pt idx="817858">
                  <c:v>0</c:v>
                </c:pt>
                <c:pt idx="817859">
                  <c:v>0</c:v>
                </c:pt>
                <c:pt idx="817860">
                  <c:v>0</c:v>
                </c:pt>
                <c:pt idx="817861">
                  <c:v>0</c:v>
                </c:pt>
                <c:pt idx="817862">
                  <c:v>0</c:v>
                </c:pt>
                <c:pt idx="817863">
                  <c:v>0</c:v>
                </c:pt>
                <c:pt idx="817864">
                  <c:v>0</c:v>
                </c:pt>
                <c:pt idx="817865">
                  <c:v>0</c:v>
                </c:pt>
                <c:pt idx="817866">
                  <c:v>0</c:v>
                </c:pt>
                <c:pt idx="817867">
                  <c:v>0</c:v>
                </c:pt>
                <c:pt idx="817868">
                  <c:v>0</c:v>
                </c:pt>
                <c:pt idx="817869">
                  <c:v>0</c:v>
                </c:pt>
                <c:pt idx="817870">
                  <c:v>0</c:v>
                </c:pt>
                <c:pt idx="817871">
                  <c:v>0</c:v>
                </c:pt>
                <c:pt idx="817872">
                  <c:v>0</c:v>
                </c:pt>
                <c:pt idx="817873">
                  <c:v>0</c:v>
                </c:pt>
                <c:pt idx="817874">
                  <c:v>0</c:v>
                </c:pt>
                <c:pt idx="817875">
                  <c:v>0</c:v>
                </c:pt>
                <c:pt idx="817876">
                  <c:v>0</c:v>
                </c:pt>
                <c:pt idx="817877">
                  <c:v>0</c:v>
                </c:pt>
                <c:pt idx="817878">
                  <c:v>0</c:v>
                </c:pt>
                <c:pt idx="817879">
                  <c:v>0</c:v>
                </c:pt>
                <c:pt idx="817880">
                  <c:v>0</c:v>
                </c:pt>
                <c:pt idx="817881">
                  <c:v>0</c:v>
                </c:pt>
                <c:pt idx="817882">
                  <c:v>0</c:v>
                </c:pt>
                <c:pt idx="817883">
                  <c:v>0</c:v>
                </c:pt>
                <c:pt idx="817884">
                  <c:v>0</c:v>
                </c:pt>
                <c:pt idx="817885">
                  <c:v>0</c:v>
                </c:pt>
                <c:pt idx="817886">
                  <c:v>0</c:v>
                </c:pt>
                <c:pt idx="817887">
                  <c:v>0</c:v>
                </c:pt>
                <c:pt idx="817888">
                  <c:v>0</c:v>
                </c:pt>
                <c:pt idx="817889">
                  <c:v>0</c:v>
                </c:pt>
                <c:pt idx="817890">
                  <c:v>0</c:v>
                </c:pt>
                <c:pt idx="817891">
                  <c:v>0</c:v>
                </c:pt>
                <c:pt idx="817892">
                  <c:v>0</c:v>
                </c:pt>
                <c:pt idx="817893">
                  <c:v>0</c:v>
                </c:pt>
                <c:pt idx="817894">
                  <c:v>0</c:v>
                </c:pt>
                <c:pt idx="817895">
                  <c:v>0</c:v>
                </c:pt>
                <c:pt idx="817896">
                  <c:v>0</c:v>
                </c:pt>
                <c:pt idx="817897">
                  <c:v>0</c:v>
                </c:pt>
                <c:pt idx="817898">
                  <c:v>0</c:v>
                </c:pt>
                <c:pt idx="817899">
                  <c:v>0</c:v>
                </c:pt>
                <c:pt idx="817900">
                  <c:v>0</c:v>
                </c:pt>
                <c:pt idx="817901">
                  <c:v>0</c:v>
                </c:pt>
                <c:pt idx="817902">
                  <c:v>0</c:v>
                </c:pt>
                <c:pt idx="817903">
                  <c:v>0</c:v>
                </c:pt>
                <c:pt idx="817904">
                  <c:v>0</c:v>
                </c:pt>
                <c:pt idx="817905">
                  <c:v>0</c:v>
                </c:pt>
                <c:pt idx="817906">
                  <c:v>0</c:v>
                </c:pt>
                <c:pt idx="817907">
                  <c:v>0</c:v>
                </c:pt>
                <c:pt idx="817908">
                  <c:v>0</c:v>
                </c:pt>
                <c:pt idx="817909">
                  <c:v>0</c:v>
                </c:pt>
                <c:pt idx="817910">
                  <c:v>0</c:v>
                </c:pt>
                <c:pt idx="817911">
                  <c:v>0</c:v>
                </c:pt>
                <c:pt idx="817912">
                  <c:v>0</c:v>
                </c:pt>
                <c:pt idx="817913">
                  <c:v>0</c:v>
                </c:pt>
                <c:pt idx="817914">
                  <c:v>0</c:v>
                </c:pt>
                <c:pt idx="817915">
                  <c:v>0</c:v>
                </c:pt>
                <c:pt idx="817916">
                  <c:v>0</c:v>
                </c:pt>
                <c:pt idx="817917">
                  <c:v>0</c:v>
                </c:pt>
                <c:pt idx="817918">
                  <c:v>0</c:v>
                </c:pt>
                <c:pt idx="817919">
                  <c:v>0</c:v>
                </c:pt>
                <c:pt idx="817920">
                  <c:v>0</c:v>
                </c:pt>
                <c:pt idx="817921">
                  <c:v>0</c:v>
                </c:pt>
                <c:pt idx="817922">
                  <c:v>0</c:v>
                </c:pt>
                <c:pt idx="817923">
                  <c:v>0</c:v>
                </c:pt>
                <c:pt idx="817924">
                  <c:v>0</c:v>
                </c:pt>
                <c:pt idx="817925">
                  <c:v>0</c:v>
                </c:pt>
                <c:pt idx="817926">
                  <c:v>0</c:v>
                </c:pt>
                <c:pt idx="817927">
                  <c:v>0</c:v>
                </c:pt>
                <c:pt idx="817928">
                  <c:v>0</c:v>
                </c:pt>
                <c:pt idx="817929">
                  <c:v>0</c:v>
                </c:pt>
                <c:pt idx="817930">
                  <c:v>0</c:v>
                </c:pt>
                <c:pt idx="817931">
                  <c:v>0</c:v>
                </c:pt>
                <c:pt idx="817932">
                  <c:v>0</c:v>
                </c:pt>
                <c:pt idx="817933">
                  <c:v>0</c:v>
                </c:pt>
                <c:pt idx="817934">
                  <c:v>0</c:v>
                </c:pt>
                <c:pt idx="817935">
                  <c:v>0</c:v>
                </c:pt>
                <c:pt idx="817936">
                  <c:v>0</c:v>
                </c:pt>
                <c:pt idx="817937">
                  <c:v>0</c:v>
                </c:pt>
                <c:pt idx="817938">
                  <c:v>0</c:v>
                </c:pt>
                <c:pt idx="817939">
                  <c:v>0</c:v>
                </c:pt>
                <c:pt idx="817940">
                  <c:v>0</c:v>
                </c:pt>
                <c:pt idx="817941">
                  <c:v>0</c:v>
                </c:pt>
                <c:pt idx="817942">
                  <c:v>0</c:v>
                </c:pt>
                <c:pt idx="817943">
                  <c:v>0</c:v>
                </c:pt>
                <c:pt idx="817944">
                  <c:v>0</c:v>
                </c:pt>
                <c:pt idx="817945">
                  <c:v>0</c:v>
                </c:pt>
                <c:pt idx="817946">
                  <c:v>0</c:v>
                </c:pt>
                <c:pt idx="817947">
                  <c:v>0</c:v>
                </c:pt>
                <c:pt idx="817948">
                  <c:v>0</c:v>
                </c:pt>
                <c:pt idx="817949">
                  <c:v>0</c:v>
                </c:pt>
                <c:pt idx="817950">
                  <c:v>0</c:v>
                </c:pt>
                <c:pt idx="817951">
                  <c:v>0</c:v>
                </c:pt>
                <c:pt idx="817952">
                  <c:v>0</c:v>
                </c:pt>
                <c:pt idx="817953">
                  <c:v>0</c:v>
                </c:pt>
                <c:pt idx="817954">
                  <c:v>0</c:v>
                </c:pt>
                <c:pt idx="817955">
                  <c:v>0</c:v>
                </c:pt>
                <c:pt idx="817956">
                  <c:v>0</c:v>
                </c:pt>
                <c:pt idx="817957">
                  <c:v>0</c:v>
                </c:pt>
                <c:pt idx="817958">
                  <c:v>0</c:v>
                </c:pt>
                <c:pt idx="817959">
                  <c:v>0</c:v>
                </c:pt>
                <c:pt idx="817960">
                  <c:v>0</c:v>
                </c:pt>
                <c:pt idx="817961">
                  <c:v>0</c:v>
                </c:pt>
                <c:pt idx="817962">
                  <c:v>0</c:v>
                </c:pt>
                <c:pt idx="817963">
                  <c:v>0</c:v>
                </c:pt>
                <c:pt idx="817964">
                  <c:v>0</c:v>
                </c:pt>
                <c:pt idx="817965">
                  <c:v>0</c:v>
                </c:pt>
                <c:pt idx="817966">
                  <c:v>0</c:v>
                </c:pt>
                <c:pt idx="817967">
                  <c:v>0</c:v>
                </c:pt>
                <c:pt idx="817968">
                  <c:v>0</c:v>
                </c:pt>
                <c:pt idx="817969">
                  <c:v>0</c:v>
                </c:pt>
                <c:pt idx="817970">
                  <c:v>0</c:v>
                </c:pt>
                <c:pt idx="817971">
                  <c:v>0</c:v>
                </c:pt>
                <c:pt idx="817972">
                  <c:v>0</c:v>
                </c:pt>
                <c:pt idx="817973">
                  <c:v>0</c:v>
                </c:pt>
                <c:pt idx="817974">
                  <c:v>0</c:v>
                </c:pt>
                <c:pt idx="817975">
                  <c:v>0</c:v>
                </c:pt>
                <c:pt idx="817976">
                  <c:v>0</c:v>
                </c:pt>
                <c:pt idx="817977">
                  <c:v>0</c:v>
                </c:pt>
                <c:pt idx="817978">
                  <c:v>0</c:v>
                </c:pt>
                <c:pt idx="817979">
                  <c:v>0</c:v>
                </c:pt>
                <c:pt idx="817980">
                  <c:v>0</c:v>
                </c:pt>
                <c:pt idx="817981">
                  <c:v>0</c:v>
                </c:pt>
                <c:pt idx="817982">
                  <c:v>0</c:v>
                </c:pt>
                <c:pt idx="817983">
                  <c:v>0</c:v>
                </c:pt>
                <c:pt idx="817984">
                  <c:v>0</c:v>
                </c:pt>
                <c:pt idx="817985">
                  <c:v>0</c:v>
                </c:pt>
                <c:pt idx="817986">
                  <c:v>0</c:v>
                </c:pt>
                <c:pt idx="817987">
                  <c:v>0</c:v>
                </c:pt>
                <c:pt idx="817988">
                  <c:v>0</c:v>
                </c:pt>
                <c:pt idx="817989">
                  <c:v>0</c:v>
                </c:pt>
                <c:pt idx="817990">
                  <c:v>0</c:v>
                </c:pt>
                <c:pt idx="817991">
                  <c:v>0</c:v>
                </c:pt>
                <c:pt idx="817992">
                  <c:v>0</c:v>
                </c:pt>
                <c:pt idx="817993">
                  <c:v>0</c:v>
                </c:pt>
                <c:pt idx="817994">
                  <c:v>0</c:v>
                </c:pt>
                <c:pt idx="817995">
                  <c:v>0</c:v>
                </c:pt>
                <c:pt idx="817996">
                  <c:v>0</c:v>
                </c:pt>
                <c:pt idx="817997">
                  <c:v>0</c:v>
                </c:pt>
                <c:pt idx="817998">
                  <c:v>0</c:v>
                </c:pt>
                <c:pt idx="817999">
                  <c:v>0</c:v>
                </c:pt>
                <c:pt idx="818000">
                  <c:v>0</c:v>
                </c:pt>
                <c:pt idx="818001">
                  <c:v>0</c:v>
                </c:pt>
                <c:pt idx="818002">
                  <c:v>0</c:v>
                </c:pt>
                <c:pt idx="818003">
                  <c:v>0</c:v>
                </c:pt>
                <c:pt idx="818004">
                  <c:v>0</c:v>
                </c:pt>
                <c:pt idx="818005">
                  <c:v>0</c:v>
                </c:pt>
                <c:pt idx="818006">
                  <c:v>0</c:v>
                </c:pt>
                <c:pt idx="818007">
                  <c:v>0</c:v>
                </c:pt>
                <c:pt idx="818008">
                  <c:v>0</c:v>
                </c:pt>
                <c:pt idx="818009">
                  <c:v>0</c:v>
                </c:pt>
                <c:pt idx="818010">
                  <c:v>0</c:v>
                </c:pt>
                <c:pt idx="818011">
                  <c:v>0</c:v>
                </c:pt>
                <c:pt idx="818012">
                  <c:v>0</c:v>
                </c:pt>
                <c:pt idx="818013">
                  <c:v>0</c:v>
                </c:pt>
                <c:pt idx="818014">
                  <c:v>0</c:v>
                </c:pt>
                <c:pt idx="818015">
                  <c:v>0</c:v>
                </c:pt>
                <c:pt idx="818016">
                  <c:v>0</c:v>
                </c:pt>
                <c:pt idx="818017">
                  <c:v>0</c:v>
                </c:pt>
                <c:pt idx="818018">
                  <c:v>0</c:v>
                </c:pt>
                <c:pt idx="818019">
                  <c:v>0</c:v>
                </c:pt>
                <c:pt idx="818020">
                  <c:v>0</c:v>
                </c:pt>
                <c:pt idx="818021">
                  <c:v>0</c:v>
                </c:pt>
                <c:pt idx="818022">
                  <c:v>0</c:v>
                </c:pt>
                <c:pt idx="818023">
                  <c:v>0</c:v>
                </c:pt>
                <c:pt idx="818024">
                  <c:v>0</c:v>
                </c:pt>
                <c:pt idx="818025">
                  <c:v>0</c:v>
                </c:pt>
                <c:pt idx="818026">
                  <c:v>0</c:v>
                </c:pt>
                <c:pt idx="818027">
                  <c:v>0</c:v>
                </c:pt>
                <c:pt idx="818028">
                  <c:v>0</c:v>
                </c:pt>
                <c:pt idx="818029">
                  <c:v>0</c:v>
                </c:pt>
                <c:pt idx="818030">
                  <c:v>0</c:v>
                </c:pt>
                <c:pt idx="818031">
                  <c:v>0</c:v>
                </c:pt>
                <c:pt idx="818032">
                  <c:v>0</c:v>
                </c:pt>
                <c:pt idx="818033">
                  <c:v>0</c:v>
                </c:pt>
                <c:pt idx="818034">
                  <c:v>0</c:v>
                </c:pt>
                <c:pt idx="818035">
                  <c:v>0</c:v>
                </c:pt>
                <c:pt idx="818036">
                  <c:v>0</c:v>
                </c:pt>
                <c:pt idx="818037">
                  <c:v>0</c:v>
                </c:pt>
                <c:pt idx="818038">
                  <c:v>0</c:v>
                </c:pt>
                <c:pt idx="818039">
                  <c:v>0</c:v>
                </c:pt>
                <c:pt idx="818040">
                  <c:v>0</c:v>
                </c:pt>
                <c:pt idx="818041">
                  <c:v>0</c:v>
                </c:pt>
                <c:pt idx="818042">
                  <c:v>0</c:v>
                </c:pt>
                <c:pt idx="818043">
                  <c:v>0</c:v>
                </c:pt>
                <c:pt idx="818044">
                  <c:v>0</c:v>
                </c:pt>
                <c:pt idx="818045">
                  <c:v>0</c:v>
                </c:pt>
                <c:pt idx="818046">
                  <c:v>0</c:v>
                </c:pt>
                <c:pt idx="818047">
                  <c:v>0</c:v>
                </c:pt>
                <c:pt idx="818048">
                  <c:v>0</c:v>
                </c:pt>
                <c:pt idx="818049">
                  <c:v>0</c:v>
                </c:pt>
                <c:pt idx="818050">
                  <c:v>0</c:v>
                </c:pt>
                <c:pt idx="818051">
                  <c:v>0</c:v>
                </c:pt>
                <c:pt idx="818052">
                  <c:v>0</c:v>
                </c:pt>
                <c:pt idx="818053">
                  <c:v>0</c:v>
                </c:pt>
                <c:pt idx="818054">
                  <c:v>0</c:v>
                </c:pt>
                <c:pt idx="818055">
                  <c:v>0</c:v>
                </c:pt>
                <c:pt idx="818056">
                  <c:v>0</c:v>
                </c:pt>
                <c:pt idx="818057">
                  <c:v>0</c:v>
                </c:pt>
                <c:pt idx="818058">
                  <c:v>0</c:v>
                </c:pt>
                <c:pt idx="818059">
                  <c:v>0</c:v>
                </c:pt>
                <c:pt idx="818060">
                  <c:v>0</c:v>
                </c:pt>
                <c:pt idx="818061">
                  <c:v>0</c:v>
                </c:pt>
                <c:pt idx="818062">
                  <c:v>0</c:v>
                </c:pt>
                <c:pt idx="818063">
                  <c:v>0</c:v>
                </c:pt>
                <c:pt idx="818064">
                  <c:v>0</c:v>
                </c:pt>
                <c:pt idx="818065">
                  <c:v>0</c:v>
                </c:pt>
                <c:pt idx="818066">
                  <c:v>0</c:v>
                </c:pt>
                <c:pt idx="818067">
                  <c:v>0</c:v>
                </c:pt>
                <c:pt idx="818068">
                  <c:v>0</c:v>
                </c:pt>
                <c:pt idx="818069">
                  <c:v>0</c:v>
                </c:pt>
                <c:pt idx="818070">
                  <c:v>0</c:v>
                </c:pt>
                <c:pt idx="818071">
                  <c:v>0</c:v>
                </c:pt>
                <c:pt idx="818072">
                  <c:v>0</c:v>
                </c:pt>
                <c:pt idx="818073">
                  <c:v>0</c:v>
                </c:pt>
                <c:pt idx="818074">
                  <c:v>0</c:v>
                </c:pt>
                <c:pt idx="818075">
                  <c:v>0</c:v>
                </c:pt>
                <c:pt idx="818076">
                  <c:v>0</c:v>
                </c:pt>
                <c:pt idx="818077">
                  <c:v>0</c:v>
                </c:pt>
                <c:pt idx="818078">
                  <c:v>0</c:v>
                </c:pt>
                <c:pt idx="818079">
                  <c:v>0</c:v>
                </c:pt>
                <c:pt idx="818080">
                  <c:v>0</c:v>
                </c:pt>
                <c:pt idx="818081">
                  <c:v>0</c:v>
                </c:pt>
                <c:pt idx="818082">
                  <c:v>0</c:v>
                </c:pt>
                <c:pt idx="818083">
                  <c:v>0</c:v>
                </c:pt>
                <c:pt idx="818084">
                  <c:v>0</c:v>
                </c:pt>
                <c:pt idx="818085">
                  <c:v>0</c:v>
                </c:pt>
                <c:pt idx="818086">
                  <c:v>0</c:v>
                </c:pt>
                <c:pt idx="818087">
                  <c:v>0</c:v>
                </c:pt>
                <c:pt idx="818088">
                  <c:v>0</c:v>
                </c:pt>
                <c:pt idx="818089">
                  <c:v>0</c:v>
                </c:pt>
                <c:pt idx="818090">
                  <c:v>0</c:v>
                </c:pt>
                <c:pt idx="818091">
                  <c:v>0</c:v>
                </c:pt>
                <c:pt idx="818092">
                  <c:v>0</c:v>
                </c:pt>
                <c:pt idx="818093">
                  <c:v>0</c:v>
                </c:pt>
                <c:pt idx="818094">
                  <c:v>0</c:v>
                </c:pt>
                <c:pt idx="818095">
                  <c:v>0</c:v>
                </c:pt>
                <c:pt idx="818096">
                  <c:v>0</c:v>
                </c:pt>
                <c:pt idx="818097">
                  <c:v>0</c:v>
                </c:pt>
                <c:pt idx="818098">
                  <c:v>0</c:v>
                </c:pt>
                <c:pt idx="818099">
                  <c:v>0</c:v>
                </c:pt>
                <c:pt idx="818100">
                  <c:v>0</c:v>
                </c:pt>
                <c:pt idx="818101">
                  <c:v>0</c:v>
                </c:pt>
                <c:pt idx="818102">
                  <c:v>0</c:v>
                </c:pt>
                <c:pt idx="818103">
                  <c:v>0</c:v>
                </c:pt>
                <c:pt idx="818104">
                  <c:v>0</c:v>
                </c:pt>
                <c:pt idx="818105">
                  <c:v>0</c:v>
                </c:pt>
                <c:pt idx="818106">
                  <c:v>0</c:v>
                </c:pt>
                <c:pt idx="818107">
                  <c:v>0</c:v>
                </c:pt>
                <c:pt idx="818108">
                  <c:v>0</c:v>
                </c:pt>
                <c:pt idx="818109">
                  <c:v>0</c:v>
                </c:pt>
                <c:pt idx="818110">
                  <c:v>0</c:v>
                </c:pt>
                <c:pt idx="818111">
                  <c:v>0</c:v>
                </c:pt>
                <c:pt idx="818112">
                  <c:v>0</c:v>
                </c:pt>
                <c:pt idx="818113">
                  <c:v>0</c:v>
                </c:pt>
                <c:pt idx="818114">
                  <c:v>0</c:v>
                </c:pt>
                <c:pt idx="818115">
                  <c:v>0</c:v>
                </c:pt>
                <c:pt idx="818116">
                  <c:v>0</c:v>
                </c:pt>
                <c:pt idx="818117">
                  <c:v>0</c:v>
                </c:pt>
                <c:pt idx="818118">
                  <c:v>0</c:v>
                </c:pt>
                <c:pt idx="818119">
                  <c:v>0</c:v>
                </c:pt>
                <c:pt idx="818120">
                  <c:v>0</c:v>
                </c:pt>
                <c:pt idx="818121">
                  <c:v>0</c:v>
                </c:pt>
                <c:pt idx="818122">
                  <c:v>0</c:v>
                </c:pt>
                <c:pt idx="818123">
                  <c:v>0</c:v>
                </c:pt>
                <c:pt idx="818124">
                  <c:v>0</c:v>
                </c:pt>
                <c:pt idx="818125">
                  <c:v>0</c:v>
                </c:pt>
                <c:pt idx="818126">
                  <c:v>0</c:v>
                </c:pt>
                <c:pt idx="818127">
                  <c:v>0</c:v>
                </c:pt>
                <c:pt idx="818128">
                  <c:v>0</c:v>
                </c:pt>
                <c:pt idx="818129">
                  <c:v>0</c:v>
                </c:pt>
                <c:pt idx="818130">
                  <c:v>0</c:v>
                </c:pt>
                <c:pt idx="818131">
                  <c:v>0</c:v>
                </c:pt>
                <c:pt idx="818132">
                  <c:v>0</c:v>
                </c:pt>
                <c:pt idx="818133">
                  <c:v>0</c:v>
                </c:pt>
                <c:pt idx="818134">
                  <c:v>0</c:v>
                </c:pt>
                <c:pt idx="818135">
                  <c:v>0</c:v>
                </c:pt>
                <c:pt idx="818136">
                  <c:v>0</c:v>
                </c:pt>
                <c:pt idx="818137">
                  <c:v>0</c:v>
                </c:pt>
                <c:pt idx="818138">
                  <c:v>0</c:v>
                </c:pt>
                <c:pt idx="818139">
                  <c:v>0</c:v>
                </c:pt>
                <c:pt idx="818140">
                  <c:v>0</c:v>
                </c:pt>
                <c:pt idx="818141">
                  <c:v>0</c:v>
                </c:pt>
                <c:pt idx="818142">
                  <c:v>0</c:v>
                </c:pt>
                <c:pt idx="818143">
                  <c:v>0</c:v>
                </c:pt>
                <c:pt idx="818144">
                  <c:v>0</c:v>
                </c:pt>
                <c:pt idx="818145">
                  <c:v>0</c:v>
                </c:pt>
                <c:pt idx="818146">
                  <c:v>0</c:v>
                </c:pt>
                <c:pt idx="818147">
                  <c:v>0</c:v>
                </c:pt>
                <c:pt idx="818148">
                  <c:v>0</c:v>
                </c:pt>
                <c:pt idx="818149">
                  <c:v>0</c:v>
                </c:pt>
                <c:pt idx="818150">
                  <c:v>0</c:v>
                </c:pt>
                <c:pt idx="818151">
                  <c:v>0</c:v>
                </c:pt>
                <c:pt idx="818152">
                  <c:v>0</c:v>
                </c:pt>
                <c:pt idx="818153">
                  <c:v>0</c:v>
                </c:pt>
                <c:pt idx="818154">
                  <c:v>0</c:v>
                </c:pt>
                <c:pt idx="818155">
                  <c:v>0</c:v>
                </c:pt>
                <c:pt idx="818156">
                  <c:v>0</c:v>
                </c:pt>
                <c:pt idx="818157">
                  <c:v>0</c:v>
                </c:pt>
                <c:pt idx="818158">
                  <c:v>0</c:v>
                </c:pt>
                <c:pt idx="818159">
                  <c:v>0</c:v>
                </c:pt>
                <c:pt idx="818160">
                  <c:v>0</c:v>
                </c:pt>
                <c:pt idx="818161">
                  <c:v>0</c:v>
                </c:pt>
                <c:pt idx="818162">
                  <c:v>0</c:v>
                </c:pt>
                <c:pt idx="818163">
                  <c:v>0</c:v>
                </c:pt>
                <c:pt idx="818164">
                  <c:v>0</c:v>
                </c:pt>
                <c:pt idx="818165">
                  <c:v>0</c:v>
                </c:pt>
                <c:pt idx="818166">
                  <c:v>0</c:v>
                </c:pt>
                <c:pt idx="818167">
                  <c:v>0</c:v>
                </c:pt>
                <c:pt idx="818168">
                  <c:v>0</c:v>
                </c:pt>
                <c:pt idx="818169">
                  <c:v>0</c:v>
                </c:pt>
                <c:pt idx="818170">
                  <c:v>0</c:v>
                </c:pt>
                <c:pt idx="818171">
                  <c:v>0</c:v>
                </c:pt>
                <c:pt idx="818172">
                  <c:v>0</c:v>
                </c:pt>
                <c:pt idx="818173">
                  <c:v>0</c:v>
                </c:pt>
                <c:pt idx="818174">
                  <c:v>0</c:v>
                </c:pt>
                <c:pt idx="818175">
                  <c:v>0</c:v>
                </c:pt>
                <c:pt idx="818176">
                  <c:v>0</c:v>
                </c:pt>
                <c:pt idx="818177">
                  <c:v>0</c:v>
                </c:pt>
                <c:pt idx="818178">
                  <c:v>0</c:v>
                </c:pt>
                <c:pt idx="818179">
                  <c:v>0</c:v>
                </c:pt>
                <c:pt idx="818180">
                  <c:v>0</c:v>
                </c:pt>
                <c:pt idx="818181">
                  <c:v>0</c:v>
                </c:pt>
                <c:pt idx="818182">
                  <c:v>0</c:v>
                </c:pt>
                <c:pt idx="818183">
                  <c:v>0</c:v>
                </c:pt>
                <c:pt idx="818184">
                  <c:v>0</c:v>
                </c:pt>
                <c:pt idx="818185">
                  <c:v>0</c:v>
                </c:pt>
                <c:pt idx="818186">
                  <c:v>0</c:v>
                </c:pt>
                <c:pt idx="818187">
                  <c:v>0</c:v>
                </c:pt>
                <c:pt idx="818188">
                  <c:v>0</c:v>
                </c:pt>
                <c:pt idx="818189">
                  <c:v>0</c:v>
                </c:pt>
                <c:pt idx="818190">
                  <c:v>0</c:v>
                </c:pt>
                <c:pt idx="818191">
                  <c:v>0</c:v>
                </c:pt>
                <c:pt idx="818192">
                  <c:v>0</c:v>
                </c:pt>
                <c:pt idx="818193">
                  <c:v>0</c:v>
                </c:pt>
                <c:pt idx="818194">
                  <c:v>0</c:v>
                </c:pt>
                <c:pt idx="818195">
                  <c:v>0</c:v>
                </c:pt>
                <c:pt idx="818196">
                  <c:v>0</c:v>
                </c:pt>
                <c:pt idx="818197">
                  <c:v>0</c:v>
                </c:pt>
                <c:pt idx="818198">
                  <c:v>0</c:v>
                </c:pt>
                <c:pt idx="818199">
                  <c:v>0</c:v>
                </c:pt>
                <c:pt idx="818200">
                  <c:v>0</c:v>
                </c:pt>
                <c:pt idx="818201">
                  <c:v>0</c:v>
                </c:pt>
                <c:pt idx="818202">
                  <c:v>0</c:v>
                </c:pt>
                <c:pt idx="818203">
                  <c:v>0</c:v>
                </c:pt>
                <c:pt idx="818204">
                  <c:v>0</c:v>
                </c:pt>
                <c:pt idx="818205">
                  <c:v>0</c:v>
                </c:pt>
                <c:pt idx="818206">
                  <c:v>0</c:v>
                </c:pt>
                <c:pt idx="818207">
                  <c:v>0</c:v>
                </c:pt>
                <c:pt idx="818208">
                  <c:v>0</c:v>
                </c:pt>
                <c:pt idx="818209">
                  <c:v>0</c:v>
                </c:pt>
                <c:pt idx="818210">
                  <c:v>0</c:v>
                </c:pt>
                <c:pt idx="818211">
                  <c:v>0</c:v>
                </c:pt>
                <c:pt idx="818212">
                  <c:v>0</c:v>
                </c:pt>
                <c:pt idx="818213">
                  <c:v>0</c:v>
                </c:pt>
                <c:pt idx="818214">
                  <c:v>0</c:v>
                </c:pt>
                <c:pt idx="818215">
                  <c:v>0</c:v>
                </c:pt>
                <c:pt idx="818216">
                  <c:v>0</c:v>
                </c:pt>
                <c:pt idx="818217">
                  <c:v>0</c:v>
                </c:pt>
                <c:pt idx="818218">
                  <c:v>0</c:v>
                </c:pt>
                <c:pt idx="818219">
                  <c:v>0</c:v>
                </c:pt>
                <c:pt idx="818220">
                  <c:v>0</c:v>
                </c:pt>
                <c:pt idx="818221">
                  <c:v>0</c:v>
                </c:pt>
                <c:pt idx="818222">
                  <c:v>0</c:v>
                </c:pt>
                <c:pt idx="818223">
                  <c:v>0</c:v>
                </c:pt>
                <c:pt idx="818224">
                  <c:v>0</c:v>
                </c:pt>
                <c:pt idx="818225">
                  <c:v>0</c:v>
                </c:pt>
                <c:pt idx="818226">
                  <c:v>0</c:v>
                </c:pt>
                <c:pt idx="818227">
                  <c:v>0</c:v>
                </c:pt>
                <c:pt idx="818228">
                  <c:v>0</c:v>
                </c:pt>
                <c:pt idx="818229">
                  <c:v>0</c:v>
                </c:pt>
                <c:pt idx="818230">
                  <c:v>0</c:v>
                </c:pt>
                <c:pt idx="818231">
                  <c:v>0</c:v>
                </c:pt>
                <c:pt idx="818232">
                  <c:v>0</c:v>
                </c:pt>
                <c:pt idx="818233">
                  <c:v>0</c:v>
                </c:pt>
                <c:pt idx="818234">
                  <c:v>0</c:v>
                </c:pt>
                <c:pt idx="818235">
                  <c:v>0</c:v>
                </c:pt>
                <c:pt idx="818236">
                  <c:v>0</c:v>
                </c:pt>
                <c:pt idx="818237">
                  <c:v>0</c:v>
                </c:pt>
                <c:pt idx="818238">
                  <c:v>0</c:v>
                </c:pt>
                <c:pt idx="818239">
                  <c:v>0</c:v>
                </c:pt>
                <c:pt idx="818240">
                  <c:v>0</c:v>
                </c:pt>
                <c:pt idx="818241">
                  <c:v>0</c:v>
                </c:pt>
                <c:pt idx="818242">
                  <c:v>0</c:v>
                </c:pt>
                <c:pt idx="818243">
                  <c:v>0</c:v>
                </c:pt>
                <c:pt idx="818244">
                  <c:v>0</c:v>
                </c:pt>
                <c:pt idx="818245">
                  <c:v>0</c:v>
                </c:pt>
                <c:pt idx="818246">
                  <c:v>0</c:v>
                </c:pt>
                <c:pt idx="818247">
                  <c:v>0</c:v>
                </c:pt>
                <c:pt idx="818248">
                  <c:v>0</c:v>
                </c:pt>
                <c:pt idx="818249">
                  <c:v>0</c:v>
                </c:pt>
                <c:pt idx="818250">
                  <c:v>0</c:v>
                </c:pt>
                <c:pt idx="818251">
                  <c:v>0</c:v>
                </c:pt>
                <c:pt idx="818252">
                  <c:v>0</c:v>
                </c:pt>
                <c:pt idx="818253">
                  <c:v>0</c:v>
                </c:pt>
                <c:pt idx="818254">
                  <c:v>0</c:v>
                </c:pt>
                <c:pt idx="818255">
                  <c:v>0</c:v>
                </c:pt>
                <c:pt idx="818256">
                  <c:v>0</c:v>
                </c:pt>
                <c:pt idx="818257">
                  <c:v>0</c:v>
                </c:pt>
                <c:pt idx="818258">
                  <c:v>0</c:v>
                </c:pt>
                <c:pt idx="818259">
                  <c:v>0</c:v>
                </c:pt>
                <c:pt idx="818260">
                  <c:v>0</c:v>
                </c:pt>
                <c:pt idx="818261">
                  <c:v>0</c:v>
                </c:pt>
                <c:pt idx="818262">
                  <c:v>0</c:v>
                </c:pt>
                <c:pt idx="818263">
                  <c:v>0</c:v>
                </c:pt>
                <c:pt idx="818264">
                  <c:v>0</c:v>
                </c:pt>
                <c:pt idx="818265">
                  <c:v>0</c:v>
                </c:pt>
                <c:pt idx="818266">
                  <c:v>0</c:v>
                </c:pt>
                <c:pt idx="818267">
                  <c:v>0</c:v>
                </c:pt>
                <c:pt idx="818268">
                  <c:v>0</c:v>
                </c:pt>
                <c:pt idx="818269">
                  <c:v>0</c:v>
                </c:pt>
                <c:pt idx="818270">
                  <c:v>0</c:v>
                </c:pt>
                <c:pt idx="818271">
                  <c:v>0</c:v>
                </c:pt>
                <c:pt idx="818272">
                  <c:v>0</c:v>
                </c:pt>
                <c:pt idx="818273">
                  <c:v>0</c:v>
                </c:pt>
                <c:pt idx="818274">
                  <c:v>0</c:v>
                </c:pt>
                <c:pt idx="818275">
                  <c:v>0</c:v>
                </c:pt>
                <c:pt idx="818276">
                  <c:v>0</c:v>
                </c:pt>
                <c:pt idx="818277">
                  <c:v>0</c:v>
                </c:pt>
                <c:pt idx="818278">
                  <c:v>0</c:v>
                </c:pt>
                <c:pt idx="818279">
                  <c:v>0</c:v>
                </c:pt>
                <c:pt idx="818280">
                  <c:v>0</c:v>
                </c:pt>
                <c:pt idx="818281">
                  <c:v>0</c:v>
                </c:pt>
                <c:pt idx="818282">
                  <c:v>0</c:v>
                </c:pt>
                <c:pt idx="818283">
                  <c:v>0</c:v>
                </c:pt>
                <c:pt idx="818284">
                  <c:v>0</c:v>
                </c:pt>
                <c:pt idx="818285">
                  <c:v>0</c:v>
                </c:pt>
                <c:pt idx="818286">
                  <c:v>0</c:v>
                </c:pt>
                <c:pt idx="818287">
                  <c:v>0</c:v>
                </c:pt>
                <c:pt idx="818288">
                  <c:v>0</c:v>
                </c:pt>
                <c:pt idx="818289">
                  <c:v>0</c:v>
                </c:pt>
                <c:pt idx="818290">
                  <c:v>0</c:v>
                </c:pt>
                <c:pt idx="818291">
                  <c:v>0</c:v>
                </c:pt>
                <c:pt idx="818292">
                  <c:v>0</c:v>
                </c:pt>
                <c:pt idx="818293">
                  <c:v>0</c:v>
                </c:pt>
                <c:pt idx="818294">
                  <c:v>0</c:v>
                </c:pt>
                <c:pt idx="818295">
                  <c:v>0</c:v>
                </c:pt>
                <c:pt idx="818296">
                  <c:v>0</c:v>
                </c:pt>
                <c:pt idx="818297">
                  <c:v>0</c:v>
                </c:pt>
                <c:pt idx="818298">
                  <c:v>0</c:v>
                </c:pt>
                <c:pt idx="818299">
                  <c:v>0</c:v>
                </c:pt>
                <c:pt idx="818300">
                  <c:v>0</c:v>
                </c:pt>
                <c:pt idx="818301">
                  <c:v>0</c:v>
                </c:pt>
                <c:pt idx="818302">
                  <c:v>0</c:v>
                </c:pt>
                <c:pt idx="818303">
                  <c:v>0</c:v>
                </c:pt>
                <c:pt idx="818304">
                  <c:v>0</c:v>
                </c:pt>
                <c:pt idx="818305">
                  <c:v>0</c:v>
                </c:pt>
                <c:pt idx="818306">
                  <c:v>0</c:v>
                </c:pt>
                <c:pt idx="818307">
                  <c:v>0</c:v>
                </c:pt>
                <c:pt idx="818308">
                  <c:v>0</c:v>
                </c:pt>
                <c:pt idx="818309">
                  <c:v>0</c:v>
                </c:pt>
                <c:pt idx="818310">
                  <c:v>0</c:v>
                </c:pt>
                <c:pt idx="818311">
                  <c:v>0</c:v>
                </c:pt>
                <c:pt idx="818312">
                  <c:v>0</c:v>
                </c:pt>
                <c:pt idx="818313">
                  <c:v>0</c:v>
                </c:pt>
                <c:pt idx="818314">
                  <c:v>0</c:v>
                </c:pt>
                <c:pt idx="818315">
                  <c:v>0</c:v>
                </c:pt>
                <c:pt idx="818316">
                  <c:v>0</c:v>
                </c:pt>
                <c:pt idx="818317">
                  <c:v>0</c:v>
                </c:pt>
                <c:pt idx="818318">
                  <c:v>0</c:v>
                </c:pt>
                <c:pt idx="818319">
                  <c:v>0</c:v>
                </c:pt>
                <c:pt idx="818320">
                  <c:v>0</c:v>
                </c:pt>
                <c:pt idx="818321">
                  <c:v>0</c:v>
                </c:pt>
                <c:pt idx="818322">
                  <c:v>0</c:v>
                </c:pt>
                <c:pt idx="818323">
                  <c:v>0</c:v>
                </c:pt>
                <c:pt idx="818324">
                  <c:v>0</c:v>
                </c:pt>
                <c:pt idx="818325">
                  <c:v>0</c:v>
                </c:pt>
                <c:pt idx="818326">
                  <c:v>0</c:v>
                </c:pt>
                <c:pt idx="818327">
                  <c:v>0</c:v>
                </c:pt>
                <c:pt idx="818328">
                  <c:v>0</c:v>
                </c:pt>
                <c:pt idx="818329">
                  <c:v>0</c:v>
                </c:pt>
                <c:pt idx="818330">
                  <c:v>0</c:v>
                </c:pt>
                <c:pt idx="818331">
                  <c:v>0</c:v>
                </c:pt>
                <c:pt idx="818332">
                  <c:v>0</c:v>
                </c:pt>
                <c:pt idx="818333">
                  <c:v>0</c:v>
                </c:pt>
                <c:pt idx="818334">
                  <c:v>0</c:v>
                </c:pt>
                <c:pt idx="818335">
                  <c:v>0</c:v>
                </c:pt>
                <c:pt idx="818336">
                  <c:v>0</c:v>
                </c:pt>
                <c:pt idx="818337">
                  <c:v>0</c:v>
                </c:pt>
                <c:pt idx="818338">
                  <c:v>0</c:v>
                </c:pt>
                <c:pt idx="818339">
                  <c:v>0</c:v>
                </c:pt>
                <c:pt idx="818340">
                  <c:v>0</c:v>
                </c:pt>
                <c:pt idx="818341">
                  <c:v>0</c:v>
                </c:pt>
                <c:pt idx="818342">
                  <c:v>0</c:v>
                </c:pt>
                <c:pt idx="818343">
                  <c:v>0</c:v>
                </c:pt>
                <c:pt idx="818344">
                  <c:v>0</c:v>
                </c:pt>
                <c:pt idx="818345">
                  <c:v>0</c:v>
                </c:pt>
                <c:pt idx="818346">
                  <c:v>0</c:v>
                </c:pt>
                <c:pt idx="818347">
                  <c:v>0</c:v>
                </c:pt>
                <c:pt idx="818348">
                  <c:v>0</c:v>
                </c:pt>
                <c:pt idx="818349">
                  <c:v>0</c:v>
                </c:pt>
                <c:pt idx="818350">
                  <c:v>0</c:v>
                </c:pt>
                <c:pt idx="818351">
                  <c:v>0</c:v>
                </c:pt>
                <c:pt idx="818352">
                  <c:v>0</c:v>
                </c:pt>
                <c:pt idx="818353">
                  <c:v>0</c:v>
                </c:pt>
                <c:pt idx="818354">
                  <c:v>0</c:v>
                </c:pt>
                <c:pt idx="818355">
                  <c:v>0</c:v>
                </c:pt>
                <c:pt idx="818356">
                  <c:v>0</c:v>
                </c:pt>
                <c:pt idx="818357">
                  <c:v>0</c:v>
                </c:pt>
                <c:pt idx="818358">
                  <c:v>0</c:v>
                </c:pt>
                <c:pt idx="818359">
                  <c:v>0</c:v>
                </c:pt>
                <c:pt idx="818360">
                  <c:v>0</c:v>
                </c:pt>
                <c:pt idx="818361">
                  <c:v>0</c:v>
                </c:pt>
                <c:pt idx="818362">
                  <c:v>0</c:v>
                </c:pt>
                <c:pt idx="818363">
                  <c:v>0</c:v>
                </c:pt>
                <c:pt idx="818364">
                  <c:v>0</c:v>
                </c:pt>
                <c:pt idx="818365">
                  <c:v>0</c:v>
                </c:pt>
                <c:pt idx="818366">
                  <c:v>0</c:v>
                </c:pt>
                <c:pt idx="818367">
                  <c:v>0</c:v>
                </c:pt>
                <c:pt idx="818368">
                  <c:v>0</c:v>
                </c:pt>
                <c:pt idx="818369">
                  <c:v>0</c:v>
                </c:pt>
                <c:pt idx="818370">
                  <c:v>0</c:v>
                </c:pt>
                <c:pt idx="818371">
                  <c:v>0</c:v>
                </c:pt>
                <c:pt idx="818372">
                  <c:v>0</c:v>
                </c:pt>
                <c:pt idx="818373">
                  <c:v>0</c:v>
                </c:pt>
                <c:pt idx="818374">
                  <c:v>0</c:v>
                </c:pt>
                <c:pt idx="818375">
                  <c:v>0</c:v>
                </c:pt>
                <c:pt idx="818376">
                  <c:v>0</c:v>
                </c:pt>
                <c:pt idx="818377">
                  <c:v>0</c:v>
                </c:pt>
                <c:pt idx="818378">
                  <c:v>0</c:v>
                </c:pt>
                <c:pt idx="818379">
                  <c:v>0</c:v>
                </c:pt>
                <c:pt idx="818380">
                  <c:v>0</c:v>
                </c:pt>
                <c:pt idx="818381">
                  <c:v>0</c:v>
                </c:pt>
                <c:pt idx="818382">
                  <c:v>0</c:v>
                </c:pt>
                <c:pt idx="818383">
                  <c:v>0</c:v>
                </c:pt>
                <c:pt idx="818384">
                  <c:v>0</c:v>
                </c:pt>
                <c:pt idx="818385">
                  <c:v>0</c:v>
                </c:pt>
                <c:pt idx="818386">
                  <c:v>0</c:v>
                </c:pt>
                <c:pt idx="818387">
                  <c:v>0</c:v>
                </c:pt>
                <c:pt idx="818388">
                  <c:v>0</c:v>
                </c:pt>
                <c:pt idx="818389">
                  <c:v>0</c:v>
                </c:pt>
                <c:pt idx="818390">
                  <c:v>0</c:v>
                </c:pt>
                <c:pt idx="818391">
                  <c:v>0</c:v>
                </c:pt>
                <c:pt idx="818392">
                  <c:v>0</c:v>
                </c:pt>
                <c:pt idx="818393">
                  <c:v>0</c:v>
                </c:pt>
                <c:pt idx="818394">
                  <c:v>0</c:v>
                </c:pt>
                <c:pt idx="818395">
                  <c:v>0</c:v>
                </c:pt>
                <c:pt idx="818396">
                  <c:v>0</c:v>
                </c:pt>
                <c:pt idx="818397">
                  <c:v>0</c:v>
                </c:pt>
                <c:pt idx="818398">
                  <c:v>0</c:v>
                </c:pt>
                <c:pt idx="818399">
                  <c:v>0</c:v>
                </c:pt>
                <c:pt idx="818400">
                  <c:v>0</c:v>
                </c:pt>
                <c:pt idx="818401">
                  <c:v>0</c:v>
                </c:pt>
                <c:pt idx="818402">
                  <c:v>0</c:v>
                </c:pt>
                <c:pt idx="818403">
                  <c:v>0</c:v>
                </c:pt>
                <c:pt idx="818404">
                  <c:v>0</c:v>
                </c:pt>
                <c:pt idx="818405">
                  <c:v>0</c:v>
                </c:pt>
                <c:pt idx="818406">
                  <c:v>0</c:v>
                </c:pt>
                <c:pt idx="818407">
                  <c:v>0</c:v>
                </c:pt>
                <c:pt idx="818408">
                  <c:v>0</c:v>
                </c:pt>
                <c:pt idx="818409">
                  <c:v>0</c:v>
                </c:pt>
                <c:pt idx="818410">
                  <c:v>0</c:v>
                </c:pt>
                <c:pt idx="818411">
                  <c:v>0</c:v>
                </c:pt>
                <c:pt idx="818412">
                  <c:v>0</c:v>
                </c:pt>
                <c:pt idx="818413">
                  <c:v>0</c:v>
                </c:pt>
                <c:pt idx="818414">
                  <c:v>0</c:v>
                </c:pt>
                <c:pt idx="818415">
                  <c:v>0</c:v>
                </c:pt>
                <c:pt idx="818416">
                  <c:v>0</c:v>
                </c:pt>
                <c:pt idx="818417">
                  <c:v>0</c:v>
                </c:pt>
                <c:pt idx="818418">
                  <c:v>0</c:v>
                </c:pt>
                <c:pt idx="818419">
                  <c:v>0</c:v>
                </c:pt>
                <c:pt idx="818420">
                  <c:v>0</c:v>
                </c:pt>
                <c:pt idx="818421">
                  <c:v>0</c:v>
                </c:pt>
                <c:pt idx="818422">
                  <c:v>0</c:v>
                </c:pt>
                <c:pt idx="818423">
                  <c:v>0</c:v>
                </c:pt>
                <c:pt idx="818424">
                  <c:v>0</c:v>
                </c:pt>
                <c:pt idx="818425">
                  <c:v>0</c:v>
                </c:pt>
                <c:pt idx="818426">
                  <c:v>0</c:v>
                </c:pt>
                <c:pt idx="818427">
                  <c:v>0</c:v>
                </c:pt>
                <c:pt idx="818428">
                  <c:v>0</c:v>
                </c:pt>
                <c:pt idx="818429">
                  <c:v>0</c:v>
                </c:pt>
                <c:pt idx="818430">
                  <c:v>0</c:v>
                </c:pt>
                <c:pt idx="818431">
                  <c:v>0</c:v>
                </c:pt>
                <c:pt idx="818432">
                  <c:v>0</c:v>
                </c:pt>
                <c:pt idx="818433">
                  <c:v>0</c:v>
                </c:pt>
                <c:pt idx="818434">
                  <c:v>0</c:v>
                </c:pt>
                <c:pt idx="818435">
                  <c:v>0</c:v>
                </c:pt>
                <c:pt idx="818436">
                  <c:v>0</c:v>
                </c:pt>
                <c:pt idx="818437">
                  <c:v>0</c:v>
                </c:pt>
                <c:pt idx="818438">
                  <c:v>0</c:v>
                </c:pt>
                <c:pt idx="818439">
                  <c:v>0</c:v>
                </c:pt>
                <c:pt idx="818440">
                  <c:v>0</c:v>
                </c:pt>
                <c:pt idx="818441">
                  <c:v>0</c:v>
                </c:pt>
                <c:pt idx="818442">
                  <c:v>0</c:v>
                </c:pt>
                <c:pt idx="818443">
                  <c:v>0</c:v>
                </c:pt>
                <c:pt idx="818444">
                  <c:v>0</c:v>
                </c:pt>
                <c:pt idx="818445">
                  <c:v>0</c:v>
                </c:pt>
                <c:pt idx="818446">
                  <c:v>0</c:v>
                </c:pt>
                <c:pt idx="818447">
                  <c:v>0</c:v>
                </c:pt>
                <c:pt idx="818448">
                  <c:v>0</c:v>
                </c:pt>
                <c:pt idx="818449">
                  <c:v>0</c:v>
                </c:pt>
                <c:pt idx="818450">
                  <c:v>0</c:v>
                </c:pt>
                <c:pt idx="818451">
                  <c:v>0</c:v>
                </c:pt>
                <c:pt idx="818452">
                  <c:v>0</c:v>
                </c:pt>
                <c:pt idx="818453">
                  <c:v>0</c:v>
                </c:pt>
                <c:pt idx="818454">
                  <c:v>0</c:v>
                </c:pt>
                <c:pt idx="818455">
                  <c:v>0</c:v>
                </c:pt>
                <c:pt idx="818456">
                  <c:v>0</c:v>
                </c:pt>
                <c:pt idx="818457">
                  <c:v>0</c:v>
                </c:pt>
                <c:pt idx="818458">
                  <c:v>0</c:v>
                </c:pt>
                <c:pt idx="818459">
                  <c:v>0</c:v>
                </c:pt>
                <c:pt idx="818460">
                  <c:v>0</c:v>
                </c:pt>
                <c:pt idx="818461">
                  <c:v>0</c:v>
                </c:pt>
                <c:pt idx="818462">
                  <c:v>0</c:v>
                </c:pt>
                <c:pt idx="818463">
                  <c:v>0</c:v>
                </c:pt>
                <c:pt idx="818464">
                  <c:v>0</c:v>
                </c:pt>
                <c:pt idx="818465">
                  <c:v>0</c:v>
                </c:pt>
                <c:pt idx="818466">
                  <c:v>0</c:v>
                </c:pt>
                <c:pt idx="818467">
                  <c:v>0</c:v>
                </c:pt>
                <c:pt idx="818468">
                  <c:v>0</c:v>
                </c:pt>
                <c:pt idx="818469">
                  <c:v>0</c:v>
                </c:pt>
                <c:pt idx="818470">
                  <c:v>0</c:v>
                </c:pt>
                <c:pt idx="818471">
                  <c:v>0</c:v>
                </c:pt>
                <c:pt idx="818472">
                  <c:v>0</c:v>
                </c:pt>
                <c:pt idx="818473">
                  <c:v>0</c:v>
                </c:pt>
                <c:pt idx="818474">
                  <c:v>0</c:v>
                </c:pt>
                <c:pt idx="818475">
                  <c:v>0</c:v>
                </c:pt>
                <c:pt idx="818476">
                  <c:v>0</c:v>
                </c:pt>
                <c:pt idx="818477">
                  <c:v>0</c:v>
                </c:pt>
                <c:pt idx="818478">
                  <c:v>0</c:v>
                </c:pt>
                <c:pt idx="818479">
                  <c:v>0</c:v>
                </c:pt>
                <c:pt idx="818480">
                  <c:v>0</c:v>
                </c:pt>
                <c:pt idx="818481">
                  <c:v>0</c:v>
                </c:pt>
                <c:pt idx="818482">
                  <c:v>0</c:v>
                </c:pt>
                <c:pt idx="818483">
                  <c:v>0</c:v>
                </c:pt>
                <c:pt idx="818484">
                  <c:v>0</c:v>
                </c:pt>
                <c:pt idx="818485">
                  <c:v>0</c:v>
                </c:pt>
                <c:pt idx="818486">
                  <c:v>0</c:v>
                </c:pt>
                <c:pt idx="818487">
                  <c:v>0</c:v>
                </c:pt>
                <c:pt idx="818488">
                  <c:v>0</c:v>
                </c:pt>
                <c:pt idx="818489">
                  <c:v>0</c:v>
                </c:pt>
                <c:pt idx="818490">
                  <c:v>0</c:v>
                </c:pt>
                <c:pt idx="818491">
                  <c:v>0</c:v>
                </c:pt>
                <c:pt idx="818492">
                  <c:v>0</c:v>
                </c:pt>
                <c:pt idx="818493">
                  <c:v>0</c:v>
                </c:pt>
                <c:pt idx="818494">
                  <c:v>0</c:v>
                </c:pt>
                <c:pt idx="818495">
                  <c:v>0</c:v>
                </c:pt>
                <c:pt idx="818496">
                  <c:v>0</c:v>
                </c:pt>
                <c:pt idx="818497">
                  <c:v>0</c:v>
                </c:pt>
                <c:pt idx="818498">
                  <c:v>0</c:v>
                </c:pt>
                <c:pt idx="818499">
                  <c:v>0</c:v>
                </c:pt>
                <c:pt idx="818500">
                  <c:v>0</c:v>
                </c:pt>
                <c:pt idx="818501">
                  <c:v>0</c:v>
                </c:pt>
                <c:pt idx="818502">
                  <c:v>0</c:v>
                </c:pt>
                <c:pt idx="818503">
                  <c:v>0</c:v>
                </c:pt>
                <c:pt idx="818504">
                  <c:v>0</c:v>
                </c:pt>
                <c:pt idx="818505">
                  <c:v>0</c:v>
                </c:pt>
                <c:pt idx="818506">
                  <c:v>0</c:v>
                </c:pt>
                <c:pt idx="818507">
                  <c:v>0</c:v>
                </c:pt>
                <c:pt idx="818508">
                  <c:v>0</c:v>
                </c:pt>
                <c:pt idx="818509">
                  <c:v>0</c:v>
                </c:pt>
                <c:pt idx="818510">
                  <c:v>0</c:v>
                </c:pt>
                <c:pt idx="818511">
                  <c:v>0</c:v>
                </c:pt>
                <c:pt idx="818512">
                  <c:v>0</c:v>
                </c:pt>
                <c:pt idx="818513">
                  <c:v>0</c:v>
                </c:pt>
                <c:pt idx="818514">
                  <c:v>0</c:v>
                </c:pt>
                <c:pt idx="818515">
                  <c:v>0</c:v>
                </c:pt>
                <c:pt idx="818516">
                  <c:v>0</c:v>
                </c:pt>
                <c:pt idx="818517">
                  <c:v>0</c:v>
                </c:pt>
                <c:pt idx="818518">
                  <c:v>0</c:v>
                </c:pt>
                <c:pt idx="818519">
                  <c:v>0</c:v>
                </c:pt>
                <c:pt idx="818520">
                  <c:v>0</c:v>
                </c:pt>
                <c:pt idx="818521">
                  <c:v>0</c:v>
                </c:pt>
                <c:pt idx="818522">
                  <c:v>0</c:v>
                </c:pt>
                <c:pt idx="818523">
                  <c:v>0</c:v>
                </c:pt>
                <c:pt idx="818524">
                  <c:v>0</c:v>
                </c:pt>
                <c:pt idx="818525">
                  <c:v>0</c:v>
                </c:pt>
                <c:pt idx="818526">
                  <c:v>0</c:v>
                </c:pt>
                <c:pt idx="818527">
                  <c:v>0</c:v>
                </c:pt>
                <c:pt idx="818528">
                  <c:v>0</c:v>
                </c:pt>
                <c:pt idx="818529">
                  <c:v>0</c:v>
                </c:pt>
                <c:pt idx="818530">
                  <c:v>0</c:v>
                </c:pt>
                <c:pt idx="818531">
                  <c:v>0</c:v>
                </c:pt>
                <c:pt idx="818532">
                  <c:v>0</c:v>
                </c:pt>
                <c:pt idx="818533">
                  <c:v>0</c:v>
                </c:pt>
                <c:pt idx="818534">
                  <c:v>0</c:v>
                </c:pt>
                <c:pt idx="818535">
                  <c:v>0</c:v>
                </c:pt>
                <c:pt idx="818536">
                  <c:v>0</c:v>
                </c:pt>
                <c:pt idx="818537">
                  <c:v>0</c:v>
                </c:pt>
                <c:pt idx="818538">
                  <c:v>0</c:v>
                </c:pt>
                <c:pt idx="818539">
                  <c:v>0</c:v>
                </c:pt>
                <c:pt idx="818540">
                  <c:v>0</c:v>
                </c:pt>
                <c:pt idx="818541">
                  <c:v>0</c:v>
                </c:pt>
                <c:pt idx="818542">
                  <c:v>0</c:v>
                </c:pt>
                <c:pt idx="818543">
                  <c:v>0</c:v>
                </c:pt>
                <c:pt idx="818544">
                  <c:v>0</c:v>
                </c:pt>
                <c:pt idx="818545">
                  <c:v>0</c:v>
                </c:pt>
                <c:pt idx="818546">
                  <c:v>0</c:v>
                </c:pt>
                <c:pt idx="818547">
                  <c:v>0</c:v>
                </c:pt>
                <c:pt idx="818548">
                  <c:v>0</c:v>
                </c:pt>
                <c:pt idx="818549">
                  <c:v>0</c:v>
                </c:pt>
                <c:pt idx="818550">
                  <c:v>0</c:v>
                </c:pt>
                <c:pt idx="818551">
                  <c:v>0</c:v>
                </c:pt>
                <c:pt idx="818552">
                  <c:v>0</c:v>
                </c:pt>
                <c:pt idx="818553">
                  <c:v>0</c:v>
                </c:pt>
                <c:pt idx="818554">
                  <c:v>0</c:v>
                </c:pt>
                <c:pt idx="818555">
                  <c:v>0</c:v>
                </c:pt>
                <c:pt idx="818556">
                  <c:v>0</c:v>
                </c:pt>
                <c:pt idx="818557">
                  <c:v>0</c:v>
                </c:pt>
                <c:pt idx="818558">
                  <c:v>0</c:v>
                </c:pt>
                <c:pt idx="818559">
                  <c:v>0</c:v>
                </c:pt>
                <c:pt idx="818560">
                  <c:v>0</c:v>
                </c:pt>
                <c:pt idx="818561">
                  <c:v>0</c:v>
                </c:pt>
                <c:pt idx="818562">
                  <c:v>0</c:v>
                </c:pt>
                <c:pt idx="818563">
                  <c:v>0</c:v>
                </c:pt>
                <c:pt idx="818564">
                  <c:v>0</c:v>
                </c:pt>
                <c:pt idx="818565">
                  <c:v>0</c:v>
                </c:pt>
                <c:pt idx="818566">
                  <c:v>0</c:v>
                </c:pt>
                <c:pt idx="818567">
                  <c:v>0</c:v>
                </c:pt>
                <c:pt idx="818568">
                  <c:v>0</c:v>
                </c:pt>
                <c:pt idx="818569">
                  <c:v>0</c:v>
                </c:pt>
                <c:pt idx="818570">
                  <c:v>0</c:v>
                </c:pt>
                <c:pt idx="818571">
                  <c:v>0</c:v>
                </c:pt>
                <c:pt idx="818572">
                  <c:v>0</c:v>
                </c:pt>
                <c:pt idx="818573">
                  <c:v>0</c:v>
                </c:pt>
                <c:pt idx="818574">
                  <c:v>0</c:v>
                </c:pt>
                <c:pt idx="818575">
                  <c:v>0</c:v>
                </c:pt>
                <c:pt idx="818576">
                  <c:v>0</c:v>
                </c:pt>
                <c:pt idx="818577">
                  <c:v>0</c:v>
                </c:pt>
                <c:pt idx="818578">
                  <c:v>0</c:v>
                </c:pt>
                <c:pt idx="818579">
                  <c:v>0</c:v>
                </c:pt>
                <c:pt idx="818580">
                  <c:v>0</c:v>
                </c:pt>
                <c:pt idx="818581">
                  <c:v>0</c:v>
                </c:pt>
                <c:pt idx="818582">
                  <c:v>0</c:v>
                </c:pt>
                <c:pt idx="818583">
                  <c:v>0</c:v>
                </c:pt>
                <c:pt idx="818584">
                  <c:v>0</c:v>
                </c:pt>
                <c:pt idx="818585">
                  <c:v>0</c:v>
                </c:pt>
                <c:pt idx="818586">
                  <c:v>0</c:v>
                </c:pt>
                <c:pt idx="818587">
                  <c:v>0</c:v>
                </c:pt>
                <c:pt idx="818588">
                  <c:v>0</c:v>
                </c:pt>
                <c:pt idx="818589">
                  <c:v>0</c:v>
                </c:pt>
                <c:pt idx="818590">
                  <c:v>0</c:v>
                </c:pt>
                <c:pt idx="818591">
                  <c:v>0</c:v>
                </c:pt>
                <c:pt idx="818592">
                  <c:v>0</c:v>
                </c:pt>
                <c:pt idx="818593">
                  <c:v>0</c:v>
                </c:pt>
                <c:pt idx="818594">
                  <c:v>0</c:v>
                </c:pt>
                <c:pt idx="818595">
                  <c:v>0</c:v>
                </c:pt>
                <c:pt idx="818596">
                  <c:v>0</c:v>
                </c:pt>
                <c:pt idx="818597">
                  <c:v>0</c:v>
                </c:pt>
                <c:pt idx="818598">
                  <c:v>0</c:v>
                </c:pt>
                <c:pt idx="818599">
                  <c:v>0</c:v>
                </c:pt>
                <c:pt idx="818600">
                  <c:v>0</c:v>
                </c:pt>
                <c:pt idx="818601">
                  <c:v>0</c:v>
                </c:pt>
                <c:pt idx="818602">
                  <c:v>0</c:v>
                </c:pt>
                <c:pt idx="818603">
                  <c:v>0</c:v>
                </c:pt>
                <c:pt idx="818604">
                  <c:v>0</c:v>
                </c:pt>
                <c:pt idx="818605">
                  <c:v>0</c:v>
                </c:pt>
                <c:pt idx="818606">
                  <c:v>0</c:v>
                </c:pt>
                <c:pt idx="818607">
                  <c:v>0</c:v>
                </c:pt>
                <c:pt idx="818608">
                  <c:v>0</c:v>
                </c:pt>
                <c:pt idx="818609">
                  <c:v>0</c:v>
                </c:pt>
                <c:pt idx="818610">
                  <c:v>0</c:v>
                </c:pt>
                <c:pt idx="818611">
                  <c:v>0</c:v>
                </c:pt>
                <c:pt idx="818612">
                  <c:v>0</c:v>
                </c:pt>
                <c:pt idx="818613">
                  <c:v>0</c:v>
                </c:pt>
                <c:pt idx="818614">
                  <c:v>0</c:v>
                </c:pt>
                <c:pt idx="818615">
                  <c:v>0</c:v>
                </c:pt>
                <c:pt idx="818616">
                  <c:v>0</c:v>
                </c:pt>
                <c:pt idx="818617">
                  <c:v>0</c:v>
                </c:pt>
                <c:pt idx="818618">
                  <c:v>0</c:v>
                </c:pt>
                <c:pt idx="818619">
                  <c:v>0</c:v>
                </c:pt>
                <c:pt idx="818620">
                  <c:v>0</c:v>
                </c:pt>
                <c:pt idx="818621">
                  <c:v>0</c:v>
                </c:pt>
                <c:pt idx="818622">
                  <c:v>0</c:v>
                </c:pt>
                <c:pt idx="818623">
                  <c:v>0</c:v>
                </c:pt>
                <c:pt idx="818624">
                  <c:v>0</c:v>
                </c:pt>
                <c:pt idx="818625">
                  <c:v>0</c:v>
                </c:pt>
                <c:pt idx="818626">
                  <c:v>0</c:v>
                </c:pt>
                <c:pt idx="818627">
                  <c:v>0</c:v>
                </c:pt>
                <c:pt idx="818628">
                  <c:v>0</c:v>
                </c:pt>
                <c:pt idx="818629">
                  <c:v>0</c:v>
                </c:pt>
                <c:pt idx="818630">
                  <c:v>0</c:v>
                </c:pt>
                <c:pt idx="818631">
                  <c:v>0</c:v>
                </c:pt>
                <c:pt idx="818632">
                  <c:v>0</c:v>
                </c:pt>
                <c:pt idx="818633">
                  <c:v>0</c:v>
                </c:pt>
                <c:pt idx="818634">
                  <c:v>0</c:v>
                </c:pt>
                <c:pt idx="818635">
                  <c:v>0</c:v>
                </c:pt>
                <c:pt idx="818636">
                  <c:v>0</c:v>
                </c:pt>
                <c:pt idx="818637">
                  <c:v>0</c:v>
                </c:pt>
                <c:pt idx="818638">
                  <c:v>0</c:v>
                </c:pt>
                <c:pt idx="818639">
                  <c:v>0</c:v>
                </c:pt>
                <c:pt idx="818640">
                  <c:v>0</c:v>
                </c:pt>
                <c:pt idx="818641">
                  <c:v>0</c:v>
                </c:pt>
                <c:pt idx="818642">
                  <c:v>0</c:v>
                </c:pt>
                <c:pt idx="818643">
                  <c:v>0</c:v>
                </c:pt>
                <c:pt idx="818644">
                  <c:v>0</c:v>
                </c:pt>
                <c:pt idx="818645">
                  <c:v>0</c:v>
                </c:pt>
                <c:pt idx="818646">
                  <c:v>0</c:v>
                </c:pt>
                <c:pt idx="818647">
                  <c:v>0</c:v>
                </c:pt>
                <c:pt idx="818648">
                  <c:v>0</c:v>
                </c:pt>
                <c:pt idx="818649">
                  <c:v>0</c:v>
                </c:pt>
                <c:pt idx="818650">
                  <c:v>0</c:v>
                </c:pt>
                <c:pt idx="818651">
                  <c:v>0</c:v>
                </c:pt>
                <c:pt idx="818652">
                  <c:v>0</c:v>
                </c:pt>
                <c:pt idx="818653">
                  <c:v>0</c:v>
                </c:pt>
                <c:pt idx="818654">
                  <c:v>0</c:v>
                </c:pt>
                <c:pt idx="818655">
                  <c:v>0</c:v>
                </c:pt>
                <c:pt idx="818656">
                  <c:v>0</c:v>
                </c:pt>
                <c:pt idx="818657">
                  <c:v>0</c:v>
                </c:pt>
                <c:pt idx="818658">
                  <c:v>0</c:v>
                </c:pt>
                <c:pt idx="818659">
                  <c:v>0</c:v>
                </c:pt>
                <c:pt idx="818660">
                  <c:v>0</c:v>
                </c:pt>
                <c:pt idx="818661">
                  <c:v>0</c:v>
                </c:pt>
                <c:pt idx="818662">
                  <c:v>0</c:v>
                </c:pt>
                <c:pt idx="818663">
                  <c:v>0</c:v>
                </c:pt>
                <c:pt idx="818664">
                  <c:v>0</c:v>
                </c:pt>
                <c:pt idx="818665">
                  <c:v>0</c:v>
                </c:pt>
                <c:pt idx="818666">
                  <c:v>0</c:v>
                </c:pt>
                <c:pt idx="818667">
                  <c:v>0</c:v>
                </c:pt>
                <c:pt idx="818668">
                  <c:v>0</c:v>
                </c:pt>
                <c:pt idx="818669">
                  <c:v>0</c:v>
                </c:pt>
                <c:pt idx="818670">
                  <c:v>0</c:v>
                </c:pt>
                <c:pt idx="818671">
                  <c:v>0</c:v>
                </c:pt>
                <c:pt idx="818672">
                  <c:v>0</c:v>
                </c:pt>
                <c:pt idx="818673">
                  <c:v>0</c:v>
                </c:pt>
                <c:pt idx="818674">
                  <c:v>0</c:v>
                </c:pt>
                <c:pt idx="818675">
                  <c:v>0</c:v>
                </c:pt>
                <c:pt idx="818676">
                  <c:v>0</c:v>
                </c:pt>
                <c:pt idx="818677">
                  <c:v>0</c:v>
                </c:pt>
                <c:pt idx="818678">
                  <c:v>0</c:v>
                </c:pt>
                <c:pt idx="818679">
                  <c:v>0</c:v>
                </c:pt>
                <c:pt idx="818680">
                  <c:v>0</c:v>
                </c:pt>
                <c:pt idx="818681">
                  <c:v>0</c:v>
                </c:pt>
                <c:pt idx="818682">
                  <c:v>0</c:v>
                </c:pt>
                <c:pt idx="818683">
                  <c:v>0</c:v>
                </c:pt>
                <c:pt idx="818684">
                  <c:v>0</c:v>
                </c:pt>
                <c:pt idx="818685">
                  <c:v>0</c:v>
                </c:pt>
                <c:pt idx="818686">
                  <c:v>0</c:v>
                </c:pt>
                <c:pt idx="818687">
                  <c:v>0</c:v>
                </c:pt>
                <c:pt idx="818688">
                  <c:v>0</c:v>
                </c:pt>
                <c:pt idx="818689">
                  <c:v>0</c:v>
                </c:pt>
                <c:pt idx="818690">
                  <c:v>0</c:v>
                </c:pt>
                <c:pt idx="818691">
                  <c:v>0</c:v>
                </c:pt>
                <c:pt idx="818692">
                  <c:v>0</c:v>
                </c:pt>
                <c:pt idx="818693">
                  <c:v>0</c:v>
                </c:pt>
                <c:pt idx="818694">
                  <c:v>0</c:v>
                </c:pt>
                <c:pt idx="818695">
                  <c:v>0</c:v>
                </c:pt>
                <c:pt idx="818696">
                  <c:v>0</c:v>
                </c:pt>
                <c:pt idx="818697">
                  <c:v>0</c:v>
                </c:pt>
                <c:pt idx="818698">
                  <c:v>0</c:v>
                </c:pt>
                <c:pt idx="818699">
                  <c:v>0</c:v>
                </c:pt>
                <c:pt idx="818700">
                  <c:v>0</c:v>
                </c:pt>
                <c:pt idx="818701">
                  <c:v>0</c:v>
                </c:pt>
                <c:pt idx="818702">
                  <c:v>0</c:v>
                </c:pt>
                <c:pt idx="818703">
                  <c:v>0</c:v>
                </c:pt>
                <c:pt idx="818704">
                  <c:v>0</c:v>
                </c:pt>
                <c:pt idx="818705">
                  <c:v>0</c:v>
                </c:pt>
                <c:pt idx="818706">
                  <c:v>0</c:v>
                </c:pt>
                <c:pt idx="818707">
                  <c:v>0</c:v>
                </c:pt>
                <c:pt idx="818708">
                  <c:v>0</c:v>
                </c:pt>
                <c:pt idx="818709">
                  <c:v>0</c:v>
                </c:pt>
                <c:pt idx="818710">
                  <c:v>0</c:v>
                </c:pt>
                <c:pt idx="818711">
                  <c:v>0</c:v>
                </c:pt>
                <c:pt idx="818712">
                  <c:v>0</c:v>
                </c:pt>
                <c:pt idx="818713">
                  <c:v>0</c:v>
                </c:pt>
                <c:pt idx="818714">
                  <c:v>0</c:v>
                </c:pt>
                <c:pt idx="818715">
                  <c:v>0</c:v>
                </c:pt>
                <c:pt idx="818716">
                  <c:v>0</c:v>
                </c:pt>
                <c:pt idx="818717">
                  <c:v>0</c:v>
                </c:pt>
                <c:pt idx="818718">
                  <c:v>0</c:v>
                </c:pt>
                <c:pt idx="818719">
                  <c:v>0</c:v>
                </c:pt>
                <c:pt idx="818720">
                  <c:v>0</c:v>
                </c:pt>
                <c:pt idx="818721">
                  <c:v>0</c:v>
                </c:pt>
                <c:pt idx="818722">
                  <c:v>0</c:v>
                </c:pt>
                <c:pt idx="818723">
                  <c:v>0</c:v>
                </c:pt>
                <c:pt idx="818724">
                  <c:v>0</c:v>
                </c:pt>
                <c:pt idx="818725">
                  <c:v>0</c:v>
                </c:pt>
                <c:pt idx="818726">
                  <c:v>0</c:v>
                </c:pt>
                <c:pt idx="818727">
                  <c:v>0</c:v>
                </c:pt>
                <c:pt idx="818728">
                  <c:v>0</c:v>
                </c:pt>
                <c:pt idx="818729">
                  <c:v>0</c:v>
                </c:pt>
                <c:pt idx="818730">
                  <c:v>0</c:v>
                </c:pt>
                <c:pt idx="818731">
                  <c:v>0</c:v>
                </c:pt>
                <c:pt idx="818732">
                  <c:v>0</c:v>
                </c:pt>
                <c:pt idx="818733">
                  <c:v>0</c:v>
                </c:pt>
                <c:pt idx="818734">
                  <c:v>0</c:v>
                </c:pt>
                <c:pt idx="818735">
                  <c:v>0</c:v>
                </c:pt>
                <c:pt idx="818736">
                  <c:v>0</c:v>
                </c:pt>
                <c:pt idx="818737">
                  <c:v>0</c:v>
                </c:pt>
                <c:pt idx="818738">
                  <c:v>0</c:v>
                </c:pt>
                <c:pt idx="818739">
                  <c:v>0</c:v>
                </c:pt>
                <c:pt idx="818740">
                  <c:v>0</c:v>
                </c:pt>
                <c:pt idx="818741">
                  <c:v>0</c:v>
                </c:pt>
                <c:pt idx="818742">
                  <c:v>0</c:v>
                </c:pt>
                <c:pt idx="818743">
                  <c:v>0</c:v>
                </c:pt>
                <c:pt idx="818744">
                  <c:v>0</c:v>
                </c:pt>
                <c:pt idx="818745">
                  <c:v>0</c:v>
                </c:pt>
                <c:pt idx="818746">
                  <c:v>0</c:v>
                </c:pt>
                <c:pt idx="818747">
                  <c:v>0</c:v>
                </c:pt>
                <c:pt idx="818748">
                  <c:v>0</c:v>
                </c:pt>
                <c:pt idx="818749">
                  <c:v>0</c:v>
                </c:pt>
                <c:pt idx="818750">
                  <c:v>0</c:v>
                </c:pt>
                <c:pt idx="818751">
                  <c:v>0</c:v>
                </c:pt>
                <c:pt idx="818752">
                  <c:v>0</c:v>
                </c:pt>
                <c:pt idx="818753">
                  <c:v>0</c:v>
                </c:pt>
                <c:pt idx="818754">
                  <c:v>0</c:v>
                </c:pt>
                <c:pt idx="818755">
                  <c:v>0</c:v>
                </c:pt>
                <c:pt idx="818756">
                  <c:v>0</c:v>
                </c:pt>
                <c:pt idx="818757">
                  <c:v>0</c:v>
                </c:pt>
                <c:pt idx="818758">
                  <c:v>0</c:v>
                </c:pt>
                <c:pt idx="818759">
                  <c:v>0</c:v>
                </c:pt>
                <c:pt idx="818760">
                  <c:v>0</c:v>
                </c:pt>
                <c:pt idx="818761">
                  <c:v>0</c:v>
                </c:pt>
                <c:pt idx="818762">
                  <c:v>0</c:v>
                </c:pt>
                <c:pt idx="818763">
                  <c:v>0</c:v>
                </c:pt>
                <c:pt idx="818764">
                  <c:v>0</c:v>
                </c:pt>
                <c:pt idx="818765">
                  <c:v>0</c:v>
                </c:pt>
                <c:pt idx="818766">
                  <c:v>0</c:v>
                </c:pt>
                <c:pt idx="818767">
                  <c:v>0</c:v>
                </c:pt>
                <c:pt idx="818768">
                  <c:v>0</c:v>
                </c:pt>
                <c:pt idx="818769">
                  <c:v>0</c:v>
                </c:pt>
                <c:pt idx="818770">
                  <c:v>0</c:v>
                </c:pt>
                <c:pt idx="818771">
                  <c:v>0</c:v>
                </c:pt>
                <c:pt idx="818772">
                  <c:v>0</c:v>
                </c:pt>
                <c:pt idx="818773">
                  <c:v>0</c:v>
                </c:pt>
                <c:pt idx="818774">
                  <c:v>0</c:v>
                </c:pt>
                <c:pt idx="818775">
                  <c:v>0</c:v>
                </c:pt>
                <c:pt idx="818776">
                  <c:v>0</c:v>
                </c:pt>
                <c:pt idx="818777">
                  <c:v>0</c:v>
                </c:pt>
                <c:pt idx="818778">
                  <c:v>0</c:v>
                </c:pt>
                <c:pt idx="818779">
                  <c:v>0</c:v>
                </c:pt>
                <c:pt idx="818780">
                  <c:v>0</c:v>
                </c:pt>
                <c:pt idx="818781">
                  <c:v>0</c:v>
                </c:pt>
                <c:pt idx="818782">
                  <c:v>0</c:v>
                </c:pt>
                <c:pt idx="818783">
                  <c:v>0</c:v>
                </c:pt>
                <c:pt idx="818784">
                  <c:v>0</c:v>
                </c:pt>
                <c:pt idx="818785">
                  <c:v>0</c:v>
                </c:pt>
                <c:pt idx="818786">
                  <c:v>0</c:v>
                </c:pt>
                <c:pt idx="818787">
                  <c:v>0</c:v>
                </c:pt>
                <c:pt idx="818788">
                  <c:v>0</c:v>
                </c:pt>
                <c:pt idx="818789">
                  <c:v>0</c:v>
                </c:pt>
                <c:pt idx="818790">
                  <c:v>0</c:v>
                </c:pt>
                <c:pt idx="818791">
                  <c:v>0</c:v>
                </c:pt>
                <c:pt idx="818792">
                  <c:v>0</c:v>
                </c:pt>
                <c:pt idx="818793">
                  <c:v>0</c:v>
                </c:pt>
                <c:pt idx="818794">
                  <c:v>0</c:v>
                </c:pt>
                <c:pt idx="818795">
                  <c:v>0</c:v>
                </c:pt>
                <c:pt idx="818796">
                  <c:v>0</c:v>
                </c:pt>
                <c:pt idx="818797">
                  <c:v>0</c:v>
                </c:pt>
                <c:pt idx="818798">
                  <c:v>0</c:v>
                </c:pt>
                <c:pt idx="818799">
                  <c:v>0</c:v>
                </c:pt>
                <c:pt idx="818800">
                  <c:v>0</c:v>
                </c:pt>
                <c:pt idx="818801">
                  <c:v>0</c:v>
                </c:pt>
                <c:pt idx="818802">
                  <c:v>0</c:v>
                </c:pt>
                <c:pt idx="818803">
                  <c:v>0</c:v>
                </c:pt>
                <c:pt idx="818804">
                  <c:v>0</c:v>
                </c:pt>
                <c:pt idx="818805">
                  <c:v>0</c:v>
                </c:pt>
                <c:pt idx="818806">
                  <c:v>0</c:v>
                </c:pt>
                <c:pt idx="818807">
                  <c:v>0</c:v>
                </c:pt>
                <c:pt idx="818808">
                  <c:v>0</c:v>
                </c:pt>
                <c:pt idx="818809">
                  <c:v>0</c:v>
                </c:pt>
                <c:pt idx="818810">
                  <c:v>0</c:v>
                </c:pt>
                <c:pt idx="818811">
                  <c:v>0</c:v>
                </c:pt>
                <c:pt idx="818812">
                  <c:v>0</c:v>
                </c:pt>
                <c:pt idx="818813">
                  <c:v>0</c:v>
                </c:pt>
                <c:pt idx="818814">
                  <c:v>0</c:v>
                </c:pt>
                <c:pt idx="818815">
                  <c:v>0</c:v>
                </c:pt>
                <c:pt idx="818816">
                  <c:v>0</c:v>
                </c:pt>
                <c:pt idx="818817">
                  <c:v>0</c:v>
                </c:pt>
                <c:pt idx="818818">
                  <c:v>0</c:v>
                </c:pt>
                <c:pt idx="818819">
                  <c:v>0</c:v>
                </c:pt>
                <c:pt idx="818820">
                  <c:v>0</c:v>
                </c:pt>
                <c:pt idx="818821">
                  <c:v>0</c:v>
                </c:pt>
                <c:pt idx="818822">
                  <c:v>0</c:v>
                </c:pt>
                <c:pt idx="818823">
                  <c:v>0</c:v>
                </c:pt>
                <c:pt idx="818824">
                  <c:v>0</c:v>
                </c:pt>
                <c:pt idx="818825">
                  <c:v>0</c:v>
                </c:pt>
                <c:pt idx="818826">
                  <c:v>0</c:v>
                </c:pt>
                <c:pt idx="818827">
                  <c:v>0</c:v>
                </c:pt>
                <c:pt idx="818828">
                  <c:v>0</c:v>
                </c:pt>
                <c:pt idx="818829">
                  <c:v>0</c:v>
                </c:pt>
                <c:pt idx="818830">
                  <c:v>0</c:v>
                </c:pt>
                <c:pt idx="818831">
                  <c:v>0</c:v>
                </c:pt>
                <c:pt idx="818832">
                  <c:v>0</c:v>
                </c:pt>
                <c:pt idx="818833">
                  <c:v>0</c:v>
                </c:pt>
                <c:pt idx="818834">
                  <c:v>0</c:v>
                </c:pt>
                <c:pt idx="818835">
                  <c:v>0</c:v>
                </c:pt>
                <c:pt idx="818836">
                  <c:v>0</c:v>
                </c:pt>
                <c:pt idx="818837">
                  <c:v>0</c:v>
                </c:pt>
                <c:pt idx="818838">
                  <c:v>0</c:v>
                </c:pt>
                <c:pt idx="818839">
                  <c:v>0</c:v>
                </c:pt>
                <c:pt idx="818840">
                  <c:v>0</c:v>
                </c:pt>
                <c:pt idx="818841">
                  <c:v>0</c:v>
                </c:pt>
                <c:pt idx="818842">
                  <c:v>0</c:v>
                </c:pt>
                <c:pt idx="818843">
                  <c:v>0</c:v>
                </c:pt>
                <c:pt idx="818844">
                  <c:v>0</c:v>
                </c:pt>
                <c:pt idx="818845">
                  <c:v>0</c:v>
                </c:pt>
                <c:pt idx="818846">
                  <c:v>0</c:v>
                </c:pt>
                <c:pt idx="818847">
                  <c:v>0</c:v>
                </c:pt>
                <c:pt idx="818848">
                  <c:v>0</c:v>
                </c:pt>
                <c:pt idx="818849">
                  <c:v>0</c:v>
                </c:pt>
                <c:pt idx="818850">
                  <c:v>0</c:v>
                </c:pt>
                <c:pt idx="818851">
                  <c:v>0</c:v>
                </c:pt>
                <c:pt idx="818852">
                  <c:v>0</c:v>
                </c:pt>
                <c:pt idx="818853">
                  <c:v>0</c:v>
                </c:pt>
                <c:pt idx="818854">
                  <c:v>0</c:v>
                </c:pt>
                <c:pt idx="818855">
                  <c:v>0</c:v>
                </c:pt>
                <c:pt idx="818856">
                  <c:v>0</c:v>
                </c:pt>
                <c:pt idx="818857">
                  <c:v>0</c:v>
                </c:pt>
                <c:pt idx="818858">
                  <c:v>0</c:v>
                </c:pt>
                <c:pt idx="818859">
                  <c:v>0</c:v>
                </c:pt>
                <c:pt idx="818860">
                  <c:v>0</c:v>
                </c:pt>
                <c:pt idx="818861">
                  <c:v>0</c:v>
                </c:pt>
                <c:pt idx="818862">
                  <c:v>0</c:v>
                </c:pt>
                <c:pt idx="818863">
                  <c:v>0</c:v>
                </c:pt>
                <c:pt idx="818864">
                  <c:v>0</c:v>
                </c:pt>
                <c:pt idx="818865">
                  <c:v>0</c:v>
                </c:pt>
                <c:pt idx="818866">
                  <c:v>0</c:v>
                </c:pt>
                <c:pt idx="818867">
                  <c:v>0</c:v>
                </c:pt>
                <c:pt idx="818868">
                  <c:v>0</c:v>
                </c:pt>
                <c:pt idx="818869">
                  <c:v>0</c:v>
                </c:pt>
                <c:pt idx="818870">
                  <c:v>0</c:v>
                </c:pt>
                <c:pt idx="818871">
                  <c:v>0</c:v>
                </c:pt>
                <c:pt idx="818872">
                  <c:v>0</c:v>
                </c:pt>
                <c:pt idx="818873">
                  <c:v>0</c:v>
                </c:pt>
                <c:pt idx="818874">
                  <c:v>0</c:v>
                </c:pt>
                <c:pt idx="818875">
                  <c:v>0</c:v>
                </c:pt>
                <c:pt idx="818876">
                  <c:v>0</c:v>
                </c:pt>
                <c:pt idx="818877">
                  <c:v>0</c:v>
                </c:pt>
                <c:pt idx="818878">
                  <c:v>0</c:v>
                </c:pt>
                <c:pt idx="818879">
                  <c:v>0</c:v>
                </c:pt>
                <c:pt idx="818880">
                  <c:v>0</c:v>
                </c:pt>
                <c:pt idx="818881">
                  <c:v>0</c:v>
                </c:pt>
                <c:pt idx="818882">
                  <c:v>0</c:v>
                </c:pt>
                <c:pt idx="818883">
                  <c:v>0</c:v>
                </c:pt>
                <c:pt idx="818884">
                  <c:v>0</c:v>
                </c:pt>
                <c:pt idx="818885">
                  <c:v>0</c:v>
                </c:pt>
                <c:pt idx="818886">
                  <c:v>0</c:v>
                </c:pt>
                <c:pt idx="818887">
                  <c:v>0</c:v>
                </c:pt>
                <c:pt idx="818888">
                  <c:v>0</c:v>
                </c:pt>
                <c:pt idx="818889">
                  <c:v>0</c:v>
                </c:pt>
                <c:pt idx="818890">
                  <c:v>0</c:v>
                </c:pt>
                <c:pt idx="818891">
                  <c:v>0</c:v>
                </c:pt>
                <c:pt idx="818892">
                  <c:v>0</c:v>
                </c:pt>
                <c:pt idx="818893">
                  <c:v>0</c:v>
                </c:pt>
                <c:pt idx="818894">
                  <c:v>0</c:v>
                </c:pt>
                <c:pt idx="818895">
                  <c:v>0</c:v>
                </c:pt>
                <c:pt idx="818896">
                  <c:v>0</c:v>
                </c:pt>
                <c:pt idx="818897">
                  <c:v>0</c:v>
                </c:pt>
                <c:pt idx="818898">
                  <c:v>0</c:v>
                </c:pt>
                <c:pt idx="818899">
                  <c:v>0</c:v>
                </c:pt>
                <c:pt idx="818900">
                  <c:v>0</c:v>
                </c:pt>
                <c:pt idx="818901">
                  <c:v>0</c:v>
                </c:pt>
                <c:pt idx="818902">
                  <c:v>0</c:v>
                </c:pt>
                <c:pt idx="818903">
                  <c:v>0</c:v>
                </c:pt>
                <c:pt idx="818904">
                  <c:v>0</c:v>
                </c:pt>
                <c:pt idx="818905">
                  <c:v>0</c:v>
                </c:pt>
                <c:pt idx="818906">
                  <c:v>0</c:v>
                </c:pt>
                <c:pt idx="818907">
                  <c:v>0</c:v>
                </c:pt>
                <c:pt idx="818908">
                  <c:v>0</c:v>
                </c:pt>
                <c:pt idx="818909">
                  <c:v>0</c:v>
                </c:pt>
                <c:pt idx="818910">
                  <c:v>0</c:v>
                </c:pt>
                <c:pt idx="818911">
                  <c:v>0</c:v>
                </c:pt>
                <c:pt idx="818912">
                  <c:v>0</c:v>
                </c:pt>
                <c:pt idx="818913">
                  <c:v>0</c:v>
                </c:pt>
                <c:pt idx="818914">
                  <c:v>0</c:v>
                </c:pt>
                <c:pt idx="818915">
                  <c:v>0</c:v>
                </c:pt>
                <c:pt idx="818916">
                  <c:v>0</c:v>
                </c:pt>
                <c:pt idx="818917">
                  <c:v>0</c:v>
                </c:pt>
                <c:pt idx="818918">
                  <c:v>0</c:v>
                </c:pt>
                <c:pt idx="818919">
                  <c:v>0</c:v>
                </c:pt>
                <c:pt idx="818920">
                  <c:v>0</c:v>
                </c:pt>
                <c:pt idx="818921">
                  <c:v>0</c:v>
                </c:pt>
                <c:pt idx="818922">
                  <c:v>0</c:v>
                </c:pt>
                <c:pt idx="818923">
                  <c:v>0</c:v>
                </c:pt>
                <c:pt idx="818924">
                  <c:v>0</c:v>
                </c:pt>
                <c:pt idx="818925">
                  <c:v>0</c:v>
                </c:pt>
                <c:pt idx="818926">
                  <c:v>0</c:v>
                </c:pt>
                <c:pt idx="818927">
                  <c:v>0</c:v>
                </c:pt>
                <c:pt idx="818928">
                  <c:v>0</c:v>
                </c:pt>
                <c:pt idx="818929">
                  <c:v>0</c:v>
                </c:pt>
                <c:pt idx="818930">
                  <c:v>0</c:v>
                </c:pt>
                <c:pt idx="818931">
                  <c:v>0</c:v>
                </c:pt>
                <c:pt idx="818932">
                  <c:v>0</c:v>
                </c:pt>
                <c:pt idx="818933">
                  <c:v>0</c:v>
                </c:pt>
                <c:pt idx="818934">
                  <c:v>0</c:v>
                </c:pt>
                <c:pt idx="818935">
                  <c:v>0</c:v>
                </c:pt>
                <c:pt idx="818936">
                  <c:v>0</c:v>
                </c:pt>
                <c:pt idx="818937">
                  <c:v>0</c:v>
                </c:pt>
                <c:pt idx="818938">
                  <c:v>0</c:v>
                </c:pt>
                <c:pt idx="818939">
                  <c:v>0</c:v>
                </c:pt>
                <c:pt idx="818940">
                  <c:v>0</c:v>
                </c:pt>
                <c:pt idx="818941">
                  <c:v>0</c:v>
                </c:pt>
                <c:pt idx="818942">
                  <c:v>0</c:v>
                </c:pt>
                <c:pt idx="818943">
                  <c:v>0</c:v>
                </c:pt>
                <c:pt idx="818944">
                  <c:v>0</c:v>
                </c:pt>
                <c:pt idx="818945">
                  <c:v>0</c:v>
                </c:pt>
                <c:pt idx="818946">
                  <c:v>0</c:v>
                </c:pt>
                <c:pt idx="818947">
                  <c:v>0</c:v>
                </c:pt>
                <c:pt idx="818948">
                  <c:v>0</c:v>
                </c:pt>
                <c:pt idx="818949">
                  <c:v>0</c:v>
                </c:pt>
                <c:pt idx="818950">
                  <c:v>0</c:v>
                </c:pt>
                <c:pt idx="818951">
                  <c:v>0</c:v>
                </c:pt>
                <c:pt idx="818952">
                  <c:v>0</c:v>
                </c:pt>
                <c:pt idx="818953">
                  <c:v>0</c:v>
                </c:pt>
                <c:pt idx="818954">
                  <c:v>0</c:v>
                </c:pt>
                <c:pt idx="818955">
                  <c:v>0</c:v>
                </c:pt>
                <c:pt idx="818956">
                  <c:v>0</c:v>
                </c:pt>
                <c:pt idx="818957">
                  <c:v>0</c:v>
                </c:pt>
                <c:pt idx="818958">
                  <c:v>0</c:v>
                </c:pt>
                <c:pt idx="818959">
                  <c:v>0</c:v>
                </c:pt>
                <c:pt idx="818960">
                  <c:v>0</c:v>
                </c:pt>
                <c:pt idx="818961">
                  <c:v>0</c:v>
                </c:pt>
                <c:pt idx="818962">
                  <c:v>0</c:v>
                </c:pt>
                <c:pt idx="818963">
                  <c:v>0</c:v>
                </c:pt>
                <c:pt idx="818964">
                  <c:v>0</c:v>
                </c:pt>
                <c:pt idx="818965">
                  <c:v>0</c:v>
                </c:pt>
                <c:pt idx="818966">
                  <c:v>0</c:v>
                </c:pt>
                <c:pt idx="818967">
                  <c:v>0</c:v>
                </c:pt>
                <c:pt idx="818968">
                  <c:v>0</c:v>
                </c:pt>
                <c:pt idx="818969">
                  <c:v>0</c:v>
                </c:pt>
                <c:pt idx="818970">
                  <c:v>0</c:v>
                </c:pt>
                <c:pt idx="818971">
                  <c:v>0</c:v>
                </c:pt>
                <c:pt idx="818972">
                  <c:v>0</c:v>
                </c:pt>
                <c:pt idx="818973">
                  <c:v>0</c:v>
                </c:pt>
                <c:pt idx="818974">
                  <c:v>0</c:v>
                </c:pt>
                <c:pt idx="818975">
                  <c:v>0</c:v>
                </c:pt>
                <c:pt idx="818976">
                  <c:v>0</c:v>
                </c:pt>
                <c:pt idx="818977">
                  <c:v>0</c:v>
                </c:pt>
                <c:pt idx="818978">
                  <c:v>0</c:v>
                </c:pt>
                <c:pt idx="818979">
                  <c:v>0</c:v>
                </c:pt>
                <c:pt idx="818980">
                  <c:v>0</c:v>
                </c:pt>
                <c:pt idx="818981">
                  <c:v>0</c:v>
                </c:pt>
                <c:pt idx="818982">
                  <c:v>0</c:v>
                </c:pt>
                <c:pt idx="818983">
                  <c:v>0</c:v>
                </c:pt>
                <c:pt idx="818984">
                  <c:v>0</c:v>
                </c:pt>
                <c:pt idx="818985">
                  <c:v>0</c:v>
                </c:pt>
                <c:pt idx="818986">
                  <c:v>0</c:v>
                </c:pt>
                <c:pt idx="818987">
                  <c:v>0</c:v>
                </c:pt>
                <c:pt idx="818988">
                  <c:v>0</c:v>
                </c:pt>
                <c:pt idx="818989">
                  <c:v>0</c:v>
                </c:pt>
                <c:pt idx="818990">
                  <c:v>0</c:v>
                </c:pt>
                <c:pt idx="818991">
                  <c:v>0</c:v>
                </c:pt>
                <c:pt idx="818992">
                  <c:v>0</c:v>
                </c:pt>
                <c:pt idx="818993">
                  <c:v>0</c:v>
                </c:pt>
                <c:pt idx="818994">
                  <c:v>0</c:v>
                </c:pt>
                <c:pt idx="818995">
                  <c:v>0</c:v>
                </c:pt>
                <c:pt idx="818996">
                  <c:v>0</c:v>
                </c:pt>
                <c:pt idx="818997">
                  <c:v>0</c:v>
                </c:pt>
                <c:pt idx="818998">
                  <c:v>0</c:v>
                </c:pt>
                <c:pt idx="818999">
                  <c:v>0</c:v>
                </c:pt>
                <c:pt idx="819000">
                  <c:v>0</c:v>
                </c:pt>
                <c:pt idx="819001">
                  <c:v>0</c:v>
                </c:pt>
                <c:pt idx="819002">
                  <c:v>0</c:v>
                </c:pt>
                <c:pt idx="819003">
                  <c:v>0</c:v>
                </c:pt>
                <c:pt idx="819004">
                  <c:v>0</c:v>
                </c:pt>
                <c:pt idx="819005">
                  <c:v>0</c:v>
                </c:pt>
                <c:pt idx="819006">
                  <c:v>0</c:v>
                </c:pt>
                <c:pt idx="819007">
                  <c:v>0</c:v>
                </c:pt>
                <c:pt idx="819008">
                  <c:v>0</c:v>
                </c:pt>
                <c:pt idx="819009">
                  <c:v>0</c:v>
                </c:pt>
                <c:pt idx="819010">
                  <c:v>0</c:v>
                </c:pt>
                <c:pt idx="819011">
                  <c:v>0</c:v>
                </c:pt>
                <c:pt idx="819012">
                  <c:v>0</c:v>
                </c:pt>
                <c:pt idx="819013">
                  <c:v>0</c:v>
                </c:pt>
                <c:pt idx="819014">
                  <c:v>0</c:v>
                </c:pt>
                <c:pt idx="819015">
                  <c:v>0</c:v>
                </c:pt>
                <c:pt idx="819016">
                  <c:v>0</c:v>
                </c:pt>
                <c:pt idx="819017">
                  <c:v>0</c:v>
                </c:pt>
                <c:pt idx="819018">
                  <c:v>0</c:v>
                </c:pt>
                <c:pt idx="819019">
                  <c:v>0</c:v>
                </c:pt>
                <c:pt idx="819020">
                  <c:v>0</c:v>
                </c:pt>
                <c:pt idx="819021">
                  <c:v>0</c:v>
                </c:pt>
                <c:pt idx="819022">
                  <c:v>0</c:v>
                </c:pt>
                <c:pt idx="819023">
                  <c:v>0</c:v>
                </c:pt>
                <c:pt idx="819024">
                  <c:v>0</c:v>
                </c:pt>
                <c:pt idx="819025">
                  <c:v>0</c:v>
                </c:pt>
                <c:pt idx="819026">
                  <c:v>0</c:v>
                </c:pt>
                <c:pt idx="819027">
                  <c:v>0</c:v>
                </c:pt>
                <c:pt idx="819028">
                  <c:v>0</c:v>
                </c:pt>
                <c:pt idx="819029">
                  <c:v>0</c:v>
                </c:pt>
                <c:pt idx="819030">
                  <c:v>0</c:v>
                </c:pt>
                <c:pt idx="819031">
                  <c:v>0</c:v>
                </c:pt>
                <c:pt idx="819032">
                  <c:v>0</c:v>
                </c:pt>
                <c:pt idx="819033">
                  <c:v>0</c:v>
                </c:pt>
                <c:pt idx="819034">
                  <c:v>0</c:v>
                </c:pt>
                <c:pt idx="819035">
                  <c:v>0</c:v>
                </c:pt>
                <c:pt idx="819036">
                  <c:v>0</c:v>
                </c:pt>
                <c:pt idx="819037">
                  <c:v>0</c:v>
                </c:pt>
                <c:pt idx="819038">
                  <c:v>0</c:v>
                </c:pt>
                <c:pt idx="819039">
                  <c:v>0</c:v>
                </c:pt>
                <c:pt idx="819040">
                  <c:v>0</c:v>
                </c:pt>
                <c:pt idx="819041">
                  <c:v>0</c:v>
                </c:pt>
                <c:pt idx="819042">
                  <c:v>0</c:v>
                </c:pt>
                <c:pt idx="819043">
                  <c:v>0</c:v>
                </c:pt>
                <c:pt idx="819044">
                  <c:v>0</c:v>
                </c:pt>
                <c:pt idx="819045">
                  <c:v>0</c:v>
                </c:pt>
                <c:pt idx="819046">
                  <c:v>0</c:v>
                </c:pt>
                <c:pt idx="819047">
                  <c:v>0</c:v>
                </c:pt>
                <c:pt idx="819048">
                  <c:v>0</c:v>
                </c:pt>
                <c:pt idx="819049">
                  <c:v>0</c:v>
                </c:pt>
                <c:pt idx="819050">
                  <c:v>0</c:v>
                </c:pt>
                <c:pt idx="819051">
                  <c:v>0</c:v>
                </c:pt>
                <c:pt idx="819052">
                  <c:v>0</c:v>
                </c:pt>
                <c:pt idx="819053">
                  <c:v>0</c:v>
                </c:pt>
                <c:pt idx="819054">
                  <c:v>0</c:v>
                </c:pt>
                <c:pt idx="819055">
                  <c:v>0</c:v>
                </c:pt>
                <c:pt idx="819056">
                  <c:v>0</c:v>
                </c:pt>
                <c:pt idx="819057">
                  <c:v>0</c:v>
                </c:pt>
                <c:pt idx="819058">
                  <c:v>0</c:v>
                </c:pt>
                <c:pt idx="819059">
                  <c:v>0</c:v>
                </c:pt>
                <c:pt idx="819060">
                  <c:v>0</c:v>
                </c:pt>
                <c:pt idx="819061">
                  <c:v>0</c:v>
                </c:pt>
                <c:pt idx="819062">
                  <c:v>0</c:v>
                </c:pt>
                <c:pt idx="819063">
                  <c:v>0</c:v>
                </c:pt>
                <c:pt idx="819064">
                  <c:v>0</c:v>
                </c:pt>
                <c:pt idx="819065">
                  <c:v>0</c:v>
                </c:pt>
                <c:pt idx="819066">
                  <c:v>0</c:v>
                </c:pt>
                <c:pt idx="819067">
                  <c:v>0</c:v>
                </c:pt>
                <c:pt idx="819068">
                  <c:v>0</c:v>
                </c:pt>
                <c:pt idx="819069">
                  <c:v>0</c:v>
                </c:pt>
                <c:pt idx="819070">
                  <c:v>0</c:v>
                </c:pt>
                <c:pt idx="819071">
                  <c:v>0</c:v>
                </c:pt>
                <c:pt idx="819072">
                  <c:v>0</c:v>
                </c:pt>
                <c:pt idx="819073">
                  <c:v>0</c:v>
                </c:pt>
                <c:pt idx="819074">
                  <c:v>0</c:v>
                </c:pt>
                <c:pt idx="819075">
                  <c:v>0</c:v>
                </c:pt>
                <c:pt idx="819076">
                  <c:v>0</c:v>
                </c:pt>
                <c:pt idx="819077">
                  <c:v>0</c:v>
                </c:pt>
                <c:pt idx="819078">
                  <c:v>0</c:v>
                </c:pt>
                <c:pt idx="819079">
                  <c:v>0</c:v>
                </c:pt>
                <c:pt idx="819080">
                  <c:v>0</c:v>
                </c:pt>
                <c:pt idx="819081">
                  <c:v>0</c:v>
                </c:pt>
                <c:pt idx="819082">
                  <c:v>0</c:v>
                </c:pt>
                <c:pt idx="819083">
                  <c:v>0</c:v>
                </c:pt>
                <c:pt idx="819084">
                  <c:v>0</c:v>
                </c:pt>
                <c:pt idx="819085">
                  <c:v>0</c:v>
                </c:pt>
                <c:pt idx="819086">
                  <c:v>0</c:v>
                </c:pt>
                <c:pt idx="819087">
                  <c:v>0</c:v>
                </c:pt>
                <c:pt idx="819088">
                  <c:v>0</c:v>
                </c:pt>
                <c:pt idx="819089">
                  <c:v>0</c:v>
                </c:pt>
                <c:pt idx="819090">
                  <c:v>0</c:v>
                </c:pt>
                <c:pt idx="819091">
                  <c:v>0</c:v>
                </c:pt>
                <c:pt idx="819092">
                  <c:v>0</c:v>
                </c:pt>
                <c:pt idx="819093">
                  <c:v>0</c:v>
                </c:pt>
                <c:pt idx="819094">
                  <c:v>0</c:v>
                </c:pt>
                <c:pt idx="819095">
                  <c:v>0</c:v>
                </c:pt>
                <c:pt idx="819096">
                  <c:v>0</c:v>
                </c:pt>
                <c:pt idx="819097">
                  <c:v>0</c:v>
                </c:pt>
                <c:pt idx="819098">
                  <c:v>0</c:v>
                </c:pt>
                <c:pt idx="819099">
                  <c:v>0</c:v>
                </c:pt>
                <c:pt idx="819100">
                  <c:v>0</c:v>
                </c:pt>
                <c:pt idx="819101">
                  <c:v>0</c:v>
                </c:pt>
                <c:pt idx="819102">
                  <c:v>0</c:v>
                </c:pt>
                <c:pt idx="819103">
                  <c:v>0</c:v>
                </c:pt>
                <c:pt idx="819104">
                  <c:v>0</c:v>
                </c:pt>
                <c:pt idx="819105">
                  <c:v>0</c:v>
                </c:pt>
                <c:pt idx="819106">
                  <c:v>0</c:v>
                </c:pt>
                <c:pt idx="819107">
                  <c:v>0</c:v>
                </c:pt>
                <c:pt idx="819108">
                  <c:v>0</c:v>
                </c:pt>
                <c:pt idx="819109">
                  <c:v>0</c:v>
                </c:pt>
                <c:pt idx="819110">
                  <c:v>0</c:v>
                </c:pt>
                <c:pt idx="819111">
                  <c:v>0</c:v>
                </c:pt>
                <c:pt idx="819112">
                  <c:v>0</c:v>
                </c:pt>
                <c:pt idx="819113">
                  <c:v>0</c:v>
                </c:pt>
                <c:pt idx="819114">
                  <c:v>0</c:v>
                </c:pt>
                <c:pt idx="819115">
                  <c:v>0</c:v>
                </c:pt>
                <c:pt idx="819116">
                  <c:v>0</c:v>
                </c:pt>
                <c:pt idx="819117">
                  <c:v>0</c:v>
                </c:pt>
                <c:pt idx="819118">
                  <c:v>0</c:v>
                </c:pt>
                <c:pt idx="819119">
                  <c:v>0</c:v>
                </c:pt>
                <c:pt idx="819120">
                  <c:v>0</c:v>
                </c:pt>
                <c:pt idx="819121">
                  <c:v>0</c:v>
                </c:pt>
                <c:pt idx="819122">
                  <c:v>0</c:v>
                </c:pt>
                <c:pt idx="819123">
                  <c:v>0</c:v>
                </c:pt>
                <c:pt idx="819124">
                  <c:v>0</c:v>
                </c:pt>
                <c:pt idx="819125">
                  <c:v>0</c:v>
                </c:pt>
                <c:pt idx="819126">
                  <c:v>0</c:v>
                </c:pt>
                <c:pt idx="819127">
                  <c:v>0</c:v>
                </c:pt>
                <c:pt idx="819128">
                  <c:v>0</c:v>
                </c:pt>
                <c:pt idx="819129">
                  <c:v>0</c:v>
                </c:pt>
                <c:pt idx="819130">
                  <c:v>0</c:v>
                </c:pt>
                <c:pt idx="819131">
                  <c:v>0</c:v>
                </c:pt>
                <c:pt idx="819132">
                  <c:v>0</c:v>
                </c:pt>
                <c:pt idx="819133">
                  <c:v>0</c:v>
                </c:pt>
                <c:pt idx="819134">
                  <c:v>0</c:v>
                </c:pt>
                <c:pt idx="819135">
                  <c:v>0</c:v>
                </c:pt>
                <c:pt idx="819136">
                  <c:v>0</c:v>
                </c:pt>
                <c:pt idx="819137">
                  <c:v>0</c:v>
                </c:pt>
                <c:pt idx="819138">
                  <c:v>0</c:v>
                </c:pt>
                <c:pt idx="819139">
                  <c:v>0</c:v>
                </c:pt>
                <c:pt idx="819140">
                  <c:v>0</c:v>
                </c:pt>
                <c:pt idx="819141">
                  <c:v>0</c:v>
                </c:pt>
                <c:pt idx="819142">
                  <c:v>0</c:v>
                </c:pt>
                <c:pt idx="819143">
                  <c:v>0</c:v>
                </c:pt>
                <c:pt idx="819144">
                  <c:v>0</c:v>
                </c:pt>
                <c:pt idx="819145">
                  <c:v>0</c:v>
                </c:pt>
                <c:pt idx="819146">
                  <c:v>0</c:v>
                </c:pt>
                <c:pt idx="819147">
                  <c:v>0</c:v>
                </c:pt>
                <c:pt idx="819148">
                  <c:v>0</c:v>
                </c:pt>
                <c:pt idx="819149">
                  <c:v>0</c:v>
                </c:pt>
                <c:pt idx="819150">
                  <c:v>0</c:v>
                </c:pt>
                <c:pt idx="819151">
                  <c:v>0</c:v>
                </c:pt>
                <c:pt idx="819152">
                  <c:v>0</c:v>
                </c:pt>
                <c:pt idx="819153">
                  <c:v>0</c:v>
                </c:pt>
                <c:pt idx="819154">
                  <c:v>0</c:v>
                </c:pt>
                <c:pt idx="819155">
                  <c:v>0</c:v>
                </c:pt>
                <c:pt idx="819156">
                  <c:v>0</c:v>
                </c:pt>
                <c:pt idx="819157">
                  <c:v>0</c:v>
                </c:pt>
                <c:pt idx="819158">
                  <c:v>0</c:v>
                </c:pt>
                <c:pt idx="819159">
                  <c:v>0</c:v>
                </c:pt>
                <c:pt idx="819160">
                  <c:v>0</c:v>
                </c:pt>
                <c:pt idx="819161">
                  <c:v>0</c:v>
                </c:pt>
                <c:pt idx="819162">
                  <c:v>0</c:v>
                </c:pt>
                <c:pt idx="819163">
                  <c:v>0</c:v>
                </c:pt>
                <c:pt idx="819164">
                  <c:v>0</c:v>
                </c:pt>
                <c:pt idx="819165">
                  <c:v>0</c:v>
                </c:pt>
                <c:pt idx="819166">
                  <c:v>0</c:v>
                </c:pt>
                <c:pt idx="819167">
                  <c:v>0</c:v>
                </c:pt>
                <c:pt idx="819168">
                  <c:v>0</c:v>
                </c:pt>
                <c:pt idx="819169">
                  <c:v>0</c:v>
                </c:pt>
                <c:pt idx="819170">
                  <c:v>0</c:v>
                </c:pt>
                <c:pt idx="819171">
                  <c:v>0</c:v>
                </c:pt>
                <c:pt idx="819172">
                  <c:v>0</c:v>
                </c:pt>
                <c:pt idx="819173">
                  <c:v>0</c:v>
                </c:pt>
                <c:pt idx="819174">
                  <c:v>0</c:v>
                </c:pt>
                <c:pt idx="819175">
                  <c:v>0</c:v>
                </c:pt>
                <c:pt idx="819176">
                  <c:v>0</c:v>
                </c:pt>
                <c:pt idx="819177">
                  <c:v>0</c:v>
                </c:pt>
                <c:pt idx="819178">
                  <c:v>0</c:v>
                </c:pt>
                <c:pt idx="819179">
                  <c:v>0</c:v>
                </c:pt>
                <c:pt idx="819180">
                  <c:v>0</c:v>
                </c:pt>
                <c:pt idx="819181">
                  <c:v>0</c:v>
                </c:pt>
                <c:pt idx="819182">
                  <c:v>0</c:v>
                </c:pt>
                <c:pt idx="819183">
                  <c:v>0</c:v>
                </c:pt>
                <c:pt idx="819184">
                  <c:v>0</c:v>
                </c:pt>
                <c:pt idx="819185">
                  <c:v>0</c:v>
                </c:pt>
                <c:pt idx="819186">
                  <c:v>0</c:v>
                </c:pt>
                <c:pt idx="819187">
                  <c:v>0</c:v>
                </c:pt>
                <c:pt idx="819188">
                  <c:v>0</c:v>
                </c:pt>
                <c:pt idx="819189">
                  <c:v>0</c:v>
                </c:pt>
                <c:pt idx="819190">
                  <c:v>0</c:v>
                </c:pt>
                <c:pt idx="819191">
                  <c:v>0</c:v>
                </c:pt>
                <c:pt idx="819192">
                  <c:v>0</c:v>
                </c:pt>
                <c:pt idx="819193">
                  <c:v>0</c:v>
                </c:pt>
                <c:pt idx="819194">
                  <c:v>0</c:v>
                </c:pt>
                <c:pt idx="819195">
                  <c:v>0</c:v>
                </c:pt>
                <c:pt idx="819196">
                  <c:v>0</c:v>
                </c:pt>
                <c:pt idx="819197">
                  <c:v>0</c:v>
                </c:pt>
                <c:pt idx="819198">
                  <c:v>0</c:v>
                </c:pt>
                <c:pt idx="819199">
                  <c:v>0</c:v>
                </c:pt>
                <c:pt idx="819200">
                  <c:v>0</c:v>
                </c:pt>
                <c:pt idx="819201">
                  <c:v>0</c:v>
                </c:pt>
                <c:pt idx="819202">
                  <c:v>0</c:v>
                </c:pt>
                <c:pt idx="819203">
                  <c:v>0</c:v>
                </c:pt>
                <c:pt idx="819204">
                  <c:v>0</c:v>
                </c:pt>
                <c:pt idx="819205">
                  <c:v>0</c:v>
                </c:pt>
                <c:pt idx="819206">
                  <c:v>0</c:v>
                </c:pt>
                <c:pt idx="819207">
                  <c:v>0</c:v>
                </c:pt>
                <c:pt idx="819208">
                  <c:v>0</c:v>
                </c:pt>
                <c:pt idx="819209">
                  <c:v>0</c:v>
                </c:pt>
                <c:pt idx="819210">
                  <c:v>0</c:v>
                </c:pt>
                <c:pt idx="819211">
                  <c:v>0</c:v>
                </c:pt>
                <c:pt idx="819212">
                  <c:v>0</c:v>
                </c:pt>
                <c:pt idx="819213">
                  <c:v>0</c:v>
                </c:pt>
                <c:pt idx="819214">
                  <c:v>0</c:v>
                </c:pt>
                <c:pt idx="819215">
                  <c:v>0</c:v>
                </c:pt>
                <c:pt idx="819216">
                  <c:v>0</c:v>
                </c:pt>
                <c:pt idx="819217">
                  <c:v>0</c:v>
                </c:pt>
                <c:pt idx="819218">
                  <c:v>0</c:v>
                </c:pt>
                <c:pt idx="819219">
                  <c:v>0</c:v>
                </c:pt>
                <c:pt idx="819220">
                  <c:v>0</c:v>
                </c:pt>
                <c:pt idx="819221">
                  <c:v>0</c:v>
                </c:pt>
                <c:pt idx="819222">
                  <c:v>0</c:v>
                </c:pt>
                <c:pt idx="819223">
                  <c:v>0</c:v>
                </c:pt>
                <c:pt idx="819224">
                  <c:v>0</c:v>
                </c:pt>
                <c:pt idx="819225">
                  <c:v>0</c:v>
                </c:pt>
                <c:pt idx="819226">
                  <c:v>0</c:v>
                </c:pt>
                <c:pt idx="819227">
                  <c:v>0</c:v>
                </c:pt>
                <c:pt idx="819228">
                  <c:v>0</c:v>
                </c:pt>
                <c:pt idx="819229">
                  <c:v>0</c:v>
                </c:pt>
                <c:pt idx="819230">
                  <c:v>0</c:v>
                </c:pt>
                <c:pt idx="819231">
                  <c:v>0</c:v>
                </c:pt>
                <c:pt idx="819232">
                  <c:v>0</c:v>
                </c:pt>
                <c:pt idx="819233">
                  <c:v>0</c:v>
                </c:pt>
                <c:pt idx="819234">
                  <c:v>0</c:v>
                </c:pt>
                <c:pt idx="819235">
                  <c:v>0</c:v>
                </c:pt>
                <c:pt idx="819236">
                  <c:v>0</c:v>
                </c:pt>
                <c:pt idx="819237">
                  <c:v>0</c:v>
                </c:pt>
                <c:pt idx="819238">
                  <c:v>0</c:v>
                </c:pt>
                <c:pt idx="819239">
                  <c:v>0</c:v>
                </c:pt>
                <c:pt idx="819240">
                  <c:v>0</c:v>
                </c:pt>
                <c:pt idx="819241">
                  <c:v>0</c:v>
                </c:pt>
                <c:pt idx="819242">
                  <c:v>0</c:v>
                </c:pt>
                <c:pt idx="819243">
                  <c:v>0</c:v>
                </c:pt>
                <c:pt idx="819244">
                  <c:v>0</c:v>
                </c:pt>
                <c:pt idx="819245">
                  <c:v>0</c:v>
                </c:pt>
                <c:pt idx="819246">
                  <c:v>0</c:v>
                </c:pt>
                <c:pt idx="819247">
                  <c:v>0</c:v>
                </c:pt>
                <c:pt idx="819248">
                  <c:v>0</c:v>
                </c:pt>
                <c:pt idx="819249">
                  <c:v>0</c:v>
                </c:pt>
                <c:pt idx="819250">
                  <c:v>0</c:v>
                </c:pt>
                <c:pt idx="819251">
                  <c:v>0</c:v>
                </c:pt>
                <c:pt idx="819252">
                  <c:v>0</c:v>
                </c:pt>
                <c:pt idx="819253">
                  <c:v>0</c:v>
                </c:pt>
                <c:pt idx="819254">
                  <c:v>0</c:v>
                </c:pt>
                <c:pt idx="819255">
                  <c:v>0</c:v>
                </c:pt>
                <c:pt idx="819256">
                  <c:v>0</c:v>
                </c:pt>
                <c:pt idx="819257">
                  <c:v>0</c:v>
                </c:pt>
                <c:pt idx="819258">
                  <c:v>0</c:v>
                </c:pt>
                <c:pt idx="819259">
                  <c:v>0</c:v>
                </c:pt>
                <c:pt idx="819260">
                  <c:v>0</c:v>
                </c:pt>
                <c:pt idx="819261">
                  <c:v>0</c:v>
                </c:pt>
                <c:pt idx="819262">
                  <c:v>0</c:v>
                </c:pt>
                <c:pt idx="819263">
                  <c:v>0</c:v>
                </c:pt>
                <c:pt idx="819264">
                  <c:v>0</c:v>
                </c:pt>
                <c:pt idx="819265">
                  <c:v>0</c:v>
                </c:pt>
                <c:pt idx="819266">
                  <c:v>0</c:v>
                </c:pt>
                <c:pt idx="819267">
                  <c:v>0</c:v>
                </c:pt>
                <c:pt idx="819268">
                  <c:v>0</c:v>
                </c:pt>
                <c:pt idx="819269">
                  <c:v>0</c:v>
                </c:pt>
                <c:pt idx="819270">
                  <c:v>0</c:v>
                </c:pt>
                <c:pt idx="819271">
                  <c:v>0</c:v>
                </c:pt>
                <c:pt idx="819272">
                  <c:v>0</c:v>
                </c:pt>
                <c:pt idx="819273">
                  <c:v>0</c:v>
                </c:pt>
                <c:pt idx="819274">
                  <c:v>0</c:v>
                </c:pt>
                <c:pt idx="819275">
                  <c:v>0</c:v>
                </c:pt>
                <c:pt idx="819276">
                  <c:v>0</c:v>
                </c:pt>
                <c:pt idx="819277">
                  <c:v>0</c:v>
                </c:pt>
                <c:pt idx="819278">
                  <c:v>0</c:v>
                </c:pt>
                <c:pt idx="819279">
                  <c:v>0</c:v>
                </c:pt>
                <c:pt idx="819280">
                  <c:v>0</c:v>
                </c:pt>
                <c:pt idx="819281">
                  <c:v>0</c:v>
                </c:pt>
                <c:pt idx="819282">
                  <c:v>0</c:v>
                </c:pt>
                <c:pt idx="819283">
                  <c:v>0</c:v>
                </c:pt>
                <c:pt idx="819284">
                  <c:v>0</c:v>
                </c:pt>
                <c:pt idx="819285">
                  <c:v>0</c:v>
                </c:pt>
                <c:pt idx="819286">
                  <c:v>0</c:v>
                </c:pt>
                <c:pt idx="819287">
                  <c:v>0</c:v>
                </c:pt>
                <c:pt idx="819288">
                  <c:v>0</c:v>
                </c:pt>
                <c:pt idx="819289">
                  <c:v>0</c:v>
                </c:pt>
                <c:pt idx="819290">
                  <c:v>0</c:v>
                </c:pt>
                <c:pt idx="819291">
                  <c:v>0</c:v>
                </c:pt>
                <c:pt idx="819292">
                  <c:v>0</c:v>
                </c:pt>
                <c:pt idx="819293">
                  <c:v>0</c:v>
                </c:pt>
                <c:pt idx="819294">
                  <c:v>0</c:v>
                </c:pt>
                <c:pt idx="819295">
                  <c:v>0</c:v>
                </c:pt>
                <c:pt idx="819296">
                  <c:v>0</c:v>
                </c:pt>
                <c:pt idx="819297">
                  <c:v>0</c:v>
                </c:pt>
                <c:pt idx="819298">
                  <c:v>0</c:v>
                </c:pt>
                <c:pt idx="819299">
                  <c:v>0</c:v>
                </c:pt>
                <c:pt idx="819300">
                  <c:v>0</c:v>
                </c:pt>
                <c:pt idx="819301">
                  <c:v>0</c:v>
                </c:pt>
                <c:pt idx="819302">
                  <c:v>0</c:v>
                </c:pt>
                <c:pt idx="819303">
                  <c:v>0</c:v>
                </c:pt>
                <c:pt idx="819304">
                  <c:v>0</c:v>
                </c:pt>
                <c:pt idx="819305">
                  <c:v>0</c:v>
                </c:pt>
                <c:pt idx="819306">
                  <c:v>0</c:v>
                </c:pt>
                <c:pt idx="819307">
                  <c:v>0</c:v>
                </c:pt>
                <c:pt idx="819308">
                  <c:v>0</c:v>
                </c:pt>
                <c:pt idx="819309">
                  <c:v>0</c:v>
                </c:pt>
                <c:pt idx="819310">
                  <c:v>0</c:v>
                </c:pt>
                <c:pt idx="819311">
                  <c:v>0</c:v>
                </c:pt>
                <c:pt idx="819312">
                  <c:v>0</c:v>
                </c:pt>
                <c:pt idx="819313">
                  <c:v>0</c:v>
                </c:pt>
                <c:pt idx="819314">
                  <c:v>0</c:v>
                </c:pt>
                <c:pt idx="819315">
                  <c:v>0</c:v>
                </c:pt>
                <c:pt idx="819316">
                  <c:v>0</c:v>
                </c:pt>
                <c:pt idx="819317">
                  <c:v>0</c:v>
                </c:pt>
                <c:pt idx="819318">
                  <c:v>0</c:v>
                </c:pt>
                <c:pt idx="819319">
                  <c:v>0</c:v>
                </c:pt>
                <c:pt idx="819320">
                  <c:v>0</c:v>
                </c:pt>
                <c:pt idx="819321">
                  <c:v>0</c:v>
                </c:pt>
                <c:pt idx="819322">
                  <c:v>0</c:v>
                </c:pt>
                <c:pt idx="819323">
                  <c:v>0</c:v>
                </c:pt>
                <c:pt idx="819324">
                  <c:v>0</c:v>
                </c:pt>
                <c:pt idx="819325">
                  <c:v>0</c:v>
                </c:pt>
                <c:pt idx="819326">
                  <c:v>0</c:v>
                </c:pt>
                <c:pt idx="819327">
                  <c:v>0</c:v>
                </c:pt>
                <c:pt idx="819328">
                  <c:v>0</c:v>
                </c:pt>
                <c:pt idx="819329">
                  <c:v>0</c:v>
                </c:pt>
                <c:pt idx="819330">
                  <c:v>0</c:v>
                </c:pt>
                <c:pt idx="819331">
                  <c:v>0</c:v>
                </c:pt>
                <c:pt idx="819332">
                  <c:v>0</c:v>
                </c:pt>
                <c:pt idx="819333">
                  <c:v>0</c:v>
                </c:pt>
                <c:pt idx="819334">
                  <c:v>0</c:v>
                </c:pt>
                <c:pt idx="819335">
                  <c:v>0</c:v>
                </c:pt>
                <c:pt idx="819336">
                  <c:v>0</c:v>
                </c:pt>
                <c:pt idx="819337">
                  <c:v>0</c:v>
                </c:pt>
                <c:pt idx="819338">
                  <c:v>0</c:v>
                </c:pt>
                <c:pt idx="819339">
                  <c:v>0</c:v>
                </c:pt>
                <c:pt idx="819340">
                  <c:v>0</c:v>
                </c:pt>
                <c:pt idx="819341">
                  <c:v>0</c:v>
                </c:pt>
                <c:pt idx="819342">
                  <c:v>0</c:v>
                </c:pt>
                <c:pt idx="819343">
                  <c:v>0</c:v>
                </c:pt>
                <c:pt idx="819344">
                  <c:v>0</c:v>
                </c:pt>
                <c:pt idx="819345">
                  <c:v>0</c:v>
                </c:pt>
                <c:pt idx="819346">
                  <c:v>0</c:v>
                </c:pt>
                <c:pt idx="819347">
                  <c:v>0</c:v>
                </c:pt>
                <c:pt idx="819348">
                  <c:v>0</c:v>
                </c:pt>
                <c:pt idx="819349">
                  <c:v>0</c:v>
                </c:pt>
                <c:pt idx="819350">
                  <c:v>0</c:v>
                </c:pt>
                <c:pt idx="819351">
                  <c:v>0</c:v>
                </c:pt>
                <c:pt idx="819352">
                  <c:v>0</c:v>
                </c:pt>
                <c:pt idx="819353">
                  <c:v>0</c:v>
                </c:pt>
                <c:pt idx="819354">
                  <c:v>0</c:v>
                </c:pt>
                <c:pt idx="819355">
                  <c:v>0</c:v>
                </c:pt>
                <c:pt idx="819356">
                  <c:v>0</c:v>
                </c:pt>
                <c:pt idx="819357">
                  <c:v>0</c:v>
                </c:pt>
                <c:pt idx="819358">
                  <c:v>0</c:v>
                </c:pt>
                <c:pt idx="819359">
                  <c:v>0</c:v>
                </c:pt>
                <c:pt idx="819360">
                  <c:v>0</c:v>
                </c:pt>
                <c:pt idx="819361">
                  <c:v>0</c:v>
                </c:pt>
                <c:pt idx="819362">
                  <c:v>0</c:v>
                </c:pt>
                <c:pt idx="819363">
                  <c:v>0</c:v>
                </c:pt>
                <c:pt idx="819364">
                  <c:v>0</c:v>
                </c:pt>
                <c:pt idx="819365">
                  <c:v>0</c:v>
                </c:pt>
                <c:pt idx="819366">
                  <c:v>0</c:v>
                </c:pt>
                <c:pt idx="819367">
                  <c:v>0</c:v>
                </c:pt>
                <c:pt idx="819368">
                  <c:v>0</c:v>
                </c:pt>
                <c:pt idx="819369">
                  <c:v>0</c:v>
                </c:pt>
                <c:pt idx="819370">
                  <c:v>0</c:v>
                </c:pt>
                <c:pt idx="819371">
                  <c:v>0</c:v>
                </c:pt>
                <c:pt idx="819372">
                  <c:v>0</c:v>
                </c:pt>
                <c:pt idx="819373">
                  <c:v>0</c:v>
                </c:pt>
                <c:pt idx="819374">
                  <c:v>0</c:v>
                </c:pt>
                <c:pt idx="819375">
                  <c:v>0</c:v>
                </c:pt>
                <c:pt idx="819376">
                  <c:v>0</c:v>
                </c:pt>
                <c:pt idx="819377">
                  <c:v>0</c:v>
                </c:pt>
                <c:pt idx="819378">
                  <c:v>0</c:v>
                </c:pt>
                <c:pt idx="819379">
                  <c:v>0</c:v>
                </c:pt>
                <c:pt idx="819380">
                  <c:v>0</c:v>
                </c:pt>
                <c:pt idx="819381">
                  <c:v>0</c:v>
                </c:pt>
                <c:pt idx="819382">
                  <c:v>0</c:v>
                </c:pt>
                <c:pt idx="819383">
                  <c:v>0</c:v>
                </c:pt>
                <c:pt idx="819384">
                  <c:v>0</c:v>
                </c:pt>
                <c:pt idx="819385">
                  <c:v>0</c:v>
                </c:pt>
                <c:pt idx="819386">
                  <c:v>0</c:v>
                </c:pt>
                <c:pt idx="819387">
                  <c:v>0</c:v>
                </c:pt>
                <c:pt idx="819388">
                  <c:v>0</c:v>
                </c:pt>
                <c:pt idx="819389">
                  <c:v>0</c:v>
                </c:pt>
                <c:pt idx="819390">
                  <c:v>0</c:v>
                </c:pt>
                <c:pt idx="819391">
                  <c:v>0</c:v>
                </c:pt>
                <c:pt idx="819392">
                  <c:v>0</c:v>
                </c:pt>
                <c:pt idx="819393">
                  <c:v>0</c:v>
                </c:pt>
                <c:pt idx="819394">
                  <c:v>0</c:v>
                </c:pt>
                <c:pt idx="819395">
                  <c:v>0</c:v>
                </c:pt>
                <c:pt idx="819396">
                  <c:v>0</c:v>
                </c:pt>
                <c:pt idx="819397">
                  <c:v>0</c:v>
                </c:pt>
                <c:pt idx="819398">
                  <c:v>0</c:v>
                </c:pt>
                <c:pt idx="819399">
                  <c:v>0</c:v>
                </c:pt>
                <c:pt idx="819400">
                  <c:v>0</c:v>
                </c:pt>
                <c:pt idx="819401">
                  <c:v>0</c:v>
                </c:pt>
                <c:pt idx="819402">
                  <c:v>0</c:v>
                </c:pt>
                <c:pt idx="819403">
                  <c:v>0</c:v>
                </c:pt>
                <c:pt idx="819404">
                  <c:v>0</c:v>
                </c:pt>
                <c:pt idx="819405">
                  <c:v>0</c:v>
                </c:pt>
                <c:pt idx="819406">
                  <c:v>0</c:v>
                </c:pt>
                <c:pt idx="819407">
                  <c:v>0</c:v>
                </c:pt>
                <c:pt idx="819408">
                  <c:v>0</c:v>
                </c:pt>
                <c:pt idx="819409">
                  <c:v>0</c:v>
                </c:pt>
                <c:pt idx="819410">
                  <c:v>0</c:v>
                </c:pt>
                <c:pt idx="819411">
                  <c:v>0</c:v>
                </c:pt>
                <c:pt idx="819412">
                  <c:v>0</c:v>
                </c:pt>
                <c:pt idx="819413">
                  <c:v>0</c:v>
                </c:pt>
                <c:pt idx="819414">
                  <c:v>0</c:v>
                </c:pt>
                <c:pt idx="819415">
                  <c:v>0</c:v>
                </c:pt>
                <c:pt idx="819416">
                  <c:v>0</c:v>
                </c:pt>
                <c:pt idx="819417">
                  <c:v>0</c:v>
                </c:pt>
                <c:pt idx="819418">
                  <c:v>0</c:v>
                </c:pt>
                <c:pt idx="819419">
                  <c:v>0</c:v>
                </c:pt>
                <c:pt idx="819420">
                  <c:v>0</c:v>
                </c:pt>
                <c:pt idx="819421">
                  <c:v>0</c:v>
                </c:pt>
                <c:pt idx="819422">
                  <c:v>0</c:v>
                </c:pt>
                <c:pt idx="819423">
                  <c:v>0</c:v>
                </c:pt>
                <c:pt idx="819424">
                  <c:v>0</c:v>
                </c:pt>
                <c:pt idx="819425">
                  <c:v>0</c:v>
                </c:pt>
                <c:pt idx="819426">
                  <c:v>0</c:v>
                </c:pt>
                <c:pt idx="819427">
                  <c:v>0</c:v>
                </c:pt>
                <c:pt idx="819428">
                  <c:v>0</c:v>
                </c:pt>
                <c:pt idx="819429">
                  <c:v>0</c:v>
                </c:pt>
                <c:pt idx="819430">
                  <c:v>0</c:v>
                </c:pt>
                <c:pt idx="819431">
                  <c:v>0</c:v>
                </c:pt>
                <c:pt idx="819432">
                  <c:v>0</c:v>
                </c:pt>
                <c:pt idx="819433">
                  <c:v>0</c:v>
                </c:pt>
                <c:pt idx="819434">
                  <c:v>0</c:v>
                </c:pt>
                <c:pt idx="819435">
                  <c:v>0</c:v>
                </c:pt>
                <c:pt idx="819436">
                  <c:v>0</c:v>
                </c:pt>
                <c:pt idx="819437">
                  <c:v>0</c:v>
                </c:pt>
                <c:pt idx="819438">
                  <c:v>0</c:v>
                </c:pt>
                <c:pt idx="819439">
                  <c:v>0</c:v>
                </c:pt>
                <c:pt idx="819440">
                  <c:v>0</c:v>
                </c:pt>
                <c:pt idx="819441">
                  <c:v>0</c:v>
                </c:pt>
                <c:pt idx="819442">
                  <c:v>0</c:v>
                </c:pt>
                <c:pt idx="819443">
                  <c:v>0</c:v>
                </c:pt>
                <c:pt idx="819444">
                  <c:v>0</c:v>
                </c:pt>
                <c:pt idx="819445">
                  <c:v>0</c:v>
                </c:pt>
                <c:pt idx="819446">
                  <c:v>0</c:v>
                </c:pt>
                <c:pt idx="819447">
                  <c:v>0</c:v>
                </c:pt>
                <c:pt idx="819448">
                  <c:v>0</c:v>
                </c:pt>
                <c:pt idx="819449">
                  <c:v>0</c:v>
                </c:pt>
                <c:pt idx="819450">
                  <c:v>0</c:v>
                </c:pt>
                <c:pt idx="819451">
                  <c:v>0</c:v>
                </c:pt>
                <c:pt idx="819452">
                  <c:v>0</c:v>
                </c:pt>
                <c:pt idx="819453">
                  <c:v>0</c:v>
                </c:pt>
                <c:pt idx="819454">
                  <c:v>0</c:v>
                </c:pt>
                <c:pt idx="819455">
                  <c:v>0</c:v>
                </c:pt>
                <c:pt idx="819456">
                  <c:v>0</c:v>
                </c:pt>
                <c:pt idx="819457">
                  <c:v>0</c:v>
                </c:pt>
                <c:pt idx="819458">
                  <c:v>0</c:v>
                </c:pt>
                <c:pt idx="819459">
                  <c:v>0</c:v>
                </c:pt>
                <c:pt idx="819460">
                  <c:v>0</c:v>
                </c:pt>
                <c:pt idx="819461">
                  <c:v>0</c:v>
                </c:pt>
                <c:pt idx="819462">
                  <c:v>0</c:v>
                </c:pt>
                <c:pt idx="819463">
                  <c:v>0</c:v>
                </c:pt>
                <c:pt idx="819464">
                  <c:v>0</c:v>
                </c:pt>
                <c:pt idx="819465">
                  <c:v>0</c:v>
                </c:pt>
                <c:pt idx="819466">
                  <c:v>0</c:v>
                </c:pt>
                <c:pt idx="819467">
                  <c:v>0</c:v>
                </c:pt>
                <c:pt idx="819468">
                  <c:v>0</c:v>
                </c:pt>
                <c:pt idx="819469">
                  <c:v>0</c:v>
                </c:pt>
                <c:pt idx="819470">
                  <c:v>0</c:v>
                </c:pt>
                <c:pt idx="819471">
                  <c:v>0</c:v>
                </c:pt>
                <c:pt idx="819472">
                  <c:v>0</c:v>
                </c:pt>
                <c:pt idx="819473">
                  <c:v>0</c:v>
                </c:pt>
                <c:pt idx="819474">
                  <c:v>0</c:v>
                </c:pt>
                <c:pt idx="819475">
                  <c:v>0</c:v>
                </c:pt>
                <c:pt idx="819476">
                  <c:v>0</c:v>
                </c:pt>
                <c:pt idx="819477">
                  <c:v>0</c:v>
                </c:pt>
                <c:pt idx="819478">
                  <c:v>0</c:v>
                </c:pt>
                <c:pt idx="819479">
                  <c:v>0</c:v>
                </c:pt>
                <c:pt idx="819480">
                  <c:v>0</c:v>
                </c:pt>
                <c:pt idx="819481">
                  <c:v>0</c:v>
                </c:pt>
                <c:pt idx="819482">
                  <c:v>0</c:v>
                </c:pt>
                <c:pt idx="819483">
                  <c:v>0</c:v>
                </c:pt>
                <c:pt idx="819484">
                  <c:v>0</c:v>
                </c:pt>
                <c:pt idx="819485">
                  <c:v>0</c:v>
                </c:pt>
                <c:pt idx="819486">
                  <c:v>0</c:v>
                </c:pt>
                <c:pt idx="819487">
                  <c:v>0</c:v>
                </c:pt>
                <c:pt idx="819488">
                  <c:v>0</c:v>
                </c:pt>
                <c:pt idx="819489">
                  <c:v>0</c:v>
                </c:pt>
                <c:pt idx="819490">
                  <c:v>0</c:v>
                </c:pt>
                <c:pt idx="819491">
                  <c:v>0</c:v>
                </c:pt>
                <c:pt idx="819492">
                  <c:v>0</c:v>
                </c:pt>
                <c:pt idx="819493">
                  <c:v>0</c:v>
                </c:pt>
                <c:pt idx="819494">
                  <c:v>0</c:v>
                </c:pt>
                <c:pt idx="819495">
                  <c:v>0</c:v>
                </c:pt>
                <c:pt idx="819496">
                  <c:v>0</c:v>
                </c:pt>
                <c:pt idx="819497">
                  <c:v>0</c:v>
                </c:pt>
                <c:pt idx="819498">
                  <c:v>0</c:v>
                </c:pt>
                <c:pt idx="819499">
                  <c:v>0</c:v>
                </c:pt>
                <c:pt idx="819500">
                  <c:v>0</c:v>
                </c:pt>
                <c:pt idx="819501">
                  <c:v>0</c:v>
                </c:pt>
                <c:pt idx="819502">
                  <c:v>0</c:v>
                </c:pt>
                <c:pt idx="819503">
                  <c:v>0</c:v>
                </c:pt>
                <c:pt idx="819504">
                  <c:v>0</c:v>
                </c:pt>
                <c:pt idx="819505">
                  <c:v>0</c:v>
                </c:pt>
                <c:pt idx="819506">
                  <c:v>0</c:v>
                </c:pt>
                <c:pt idx="819507">
                  <c:v>0</c:v>
                </c:pt>
                <c:pt idx="819508">
                  <c:v>0</c:v>
                </c:pt>
                <c:pt idx="819509">
                  <c:v>0</c:v>
                </c:pt>
                <c:pt idx="819510">
                  <c:v>0</c:v>
                </c:pt>
                <c:pt idx="819511">
                  <c:v>0</c:v>
                </c:pt>
                <c:pt idx="819512">
                  <c:v>0</c:v>
                </c:pt>
                <c:pt idx="819513">
                  <c:v>0</c:v>
                </c:pt>
                <c:pt idx="819514">
                  <c:v>0</c:v>
                </c:pt>
                <c:pt idx="819515">
                  <c:v>0</c:v>
                </c:pt>
                <c:pt idx="819516">
                  <c:v>0</c:v>
                </c:pt>
                <c:pt idx="819517">
                  <c:v>0</c:v>
                </c:pt>
                <c:pt idx="819518">
                  <c:v>0</c:v>
                </c:pt>
                <c:pt idx="819519">
                  <c:v>0</c:v>
                </c:pt>
                <c:pt idx="819520">
                  <c:v>0</c:v>
                </c:pt>
                <c:pt idx="819521">
                  <c:v>0</c:v>
                </c:pt>
                <c:pt idx="819522">
                  <c:v>0</c:v>
                </c:pt>
                <c:pt idx="819523">
                  <c:v>0</c:v>
                </c:pt>
                <c:pt idx="819524">
                  <c:v>0</c:v>
                </c:pt>
                <c:pt idx="819525">
                  <c:v>0</c:v>
                </c:pt>
                <c:pt idx="819526">
                  <c:v>0</c:v>
                </c:pt>
                <c:pt idx="819527">
                  <c:v>0</c:v>
                </c:pt>
                <c:pt idx="819528">
                  <c:v>0</c:v>
                </c:pt>
                <c:pt idx="819529">
                  <c:v>0</c:v>
                </c:pt>
                <c:pt idx="819530">
                  <c:v>0</c:v>
                </c:pt>
                <c:pt idx="819531">
                  <c:v>0</c:v>
                </c:pt>
                <c:pt idx="819532">
                  <c:v>0</c:v>
                </c:pt>
                <c:pt idx="819533">
                  <c:v>0</c:v>
                </c:pt>
                <c:pt idx="819534">
                  <c:v>0</c:v>
                </c:pt>
                <c:pt idx="819535">
                  <c:v>0</c:v>
                </c:pt>
                <c:pt idx="819536">
                  <c:v>0</c:v>
                </c:pt>
                <c:pt idx="819537">
                  <c:v>0</c:v>
                </c:pt>
                <c:pt idx="819538">
                  <c:v>0</c:v>
                </c:pt>
                <c:pt idx="819539">
                  <c:v>0</c:v>
                </c:pt>
                <c:pt idx="819540">
                  <c:v>0</c:v>
                </c:pt>
                <c:pt idx="819541">
                  <c:v>0</c:v>
                </c:pt>
                <c:pt idx="819542">
                  <c:v>0</c:v>
                </c:pt>
                <c:pt idx="819543">
                  <c:v>0</c:v>
                </c:pt>
                <c:pt idx="819544">
                  <c:v>0</c:v>
                </c:pt>
                <c:pt idx="819545">
                  <c:v>0</c:v>
                </c:pt>
                <c:pt idx="819546">
                  <c:v>0</c:v>
                </c:pt>
                <c:pt idx="819547">
                  <c:v>0</c:v>
                </c:pt>
                <c:pt idx="819548">
                  <c:v>0</c:v>
                </c:pt>
                <c:pt idx="819549">
                  <c:v>0</c:v>
                </c:pt>
                <c:pt idx="819550">
                  <c:v>0</c:v>
                </c:pt>
                <c:pt idx="819551">
                  <c:v>0</c:v>
                </c:pt>
                <c:pt idx="819552">
                  <c:v>0</c:v>
                </c:pt>
                <c:pt idx="819553">
                  <c:v>0</c:v>
                </c:pt>
                <c:pt idx="819554">
                  <c:v>0</c:v>
                </c:pt>
                <c:pt idx="819555">
                  <c:v>0</c:v>
                </c:pt>
                <c:pt idx="819556">
                  <c:v>0</c:v>
                </c:pt>
                <c:pt idx="819557">
                  <c:v>0</c:v>
                </c:pt>
                <c:pt idx="819558">
                  <c:v>0</c:v>
                </c:pt>
                <c:pt idx="819559">
                  <c:v>0</c:v>
                </c:pt>
                <c:pt idx="819560">
                  <c:v>0</c:v>
                </c:pt>
                <c:pt idx="819561">
                  <c:v>0</c:v>
                </c:pt>
                <c:pt idx="819562">
                  <c:v>0</c:v>
                </c:pt>
                <c:pt idx="819563">
                  <c:v>0</c:v>
                </c:pt>
                <c:pt idx="819564">
                  <c:v>0</c:v>
                </c:pt>
                <c:pt idx="819565">
                  <c:v>0</c:v>
                </c:pt>
                <c:pt idx="819566">
                  <c:v>0</c:v>
                </c:pt>
                <c:pt idx="819567">
                  <c:v>0</c:v>
                </c:pt>
                <c:pt idx="819568">
                  <c:v>0</c:v>
                </c:pt>
                <c:pt idx="819569">
                  <c:v>0</c:v>
                </c:pt>
                <c:pt idx="819570">
                  <c:v>0</c:v>
                </c:pt>
                <c:pt idx="819571">
                  <c:v>0</c:v>
                </c:pt>
                <c:pt idx="819572">
                  <c:v>0</c:v>
                </c:pt>
                <c:pt idx="819573">
                  <c:v>0</c:v>
                </c:pt>
                <c:pt idx="819574">
                  <c:v>0</c:v>
                </c:pt>
                <c:pt idx="819575">
                  <c:v>0</c:v>
                </c:pt>
                <c:pt idx="819576">
                  <c:v>0</c:v>
                </c:pt>
                <c:pt idx="819577">
                  <c:v>0</c:v>
                </c:pt>
                <c:pt idx="819578">
                  <c:v>0</c:v>
                </c:pt>
                <c:pt idx="819579">
                  <c:v>0</c:v>
                </c:pt>
                <c:pt idx="819580">
                  <c:v>0</c:v>
                </c:pt>
                <c:pt idx="819581">
                  <c:v>0</c:v>
                </c:pt>
                <c:pt idx="819582">
                  <c:v>0</c:v>
                </c:pt>
                <c:pt idx="819583">
                  <c:v>0</c:v>
                </c:pt>
                <c:pt idx="819584">
                  <c:v>0</c:v>
                </c:pt>
                <c:pt idx="819585">
                  <c:v>0</c:v>
                </c:pt>
                <c:pt idx="819586">
                  <c:v>0</c:v>
                </c:pt>
                <c:pt idx="819587">
                  <c:v>0</c:v>
                </c:pt>
                <c:pt idx="819588">
                  <c:v>0</c:v>
                </c:pt>
                <c:pt idx="819589">
                  <c:v>0</c:v>
                </c:pt>
                <c:pt idx="819590">
                  <c:v>0</c:v>
                </c:pt>
                <c:pt idx="819591">
                  <c:v>0</c:v>
                </c:pt>
                <c:pt idx="819592">
                  <c:v>0</c:v>
                </c:pt>
                <c:pt idx="819593">
                  <c:v>0</c:v>
                </c:pt>
                <c:pt idx="819594">
                  <c:v>0</c:v>
                </c:pt>
                <c:pt idx="819595">
                  <c:v>0</c:v>
                </c:pt>
                <c:pt idx="819596">
                  <c:v>0</c:v>
                </c:pt>
                <c:pt idx="819597">
                  <c:v>0</c:v>
                </c:pt>
                <c:pt idx="819598">
                  <c:v>0</c:v>
                </c:pt>
                <c:pt idx="819599">
                  <c:v>0</c:v>
                </c:pt>
                <c:pt idx="819600">
                  <c:v>0</c:v>
                </c:pt>
                <c:pt idx="819601">
                  <c:v>0</c:v>
                </c:pt>
                <c:pt idx="819602">
                  <c:v>0</c:v>
                </c:pt>
                <c:pt idx="819603">
                  <c:v>0</c:v>
                </c:pt>
                <c:pt idx="819604">
                  <c:v>0</c:v>
                </c:pt>
                <c:pt idx="819605">
                  <c:v>0</c:v>
                </c:pt>
                <c:pt idx="819606">
                  <c:v>0</c:v>
                </c:pt>
                <c:pt idx="819607">
                  <c:v>0</c:v>
                </c:pt>
                <c:pt idx="819608">
                  <c:v>0</c:v>
                </c:pt>
                <c:pt idx="819609">
                  <c:v>0</c:v>
                </c:pt>
                <c:pt idx="819610">
                  <c:v>0</c:v>
                </c:pt>
                <c:pt idx="819611">
                  <c:v>0</c:v>
                </c:pt>
                <c:pt idx="819612">
                  <c:v>0</c:v>
                </c:pt>
                <c:pt idx="819613">
                  <c:v>0</c:v>
                </c:pt>
                <c:pt idx="819614">
                  <c:v>0</c:v>
                </c:pt>
                <c:pt idx="819615">
                  <c:v>0</c:v>
                </c:pt>
                <c:pt idx="819616">
                  <c:v>0</c:v>
                </c:pt>
                <c:pt idx="819617">
                  <c:v>0</c:v>
                </c:pt>
                <c:pt idx="819618">
                  <c:v>0</c:v>
                </c:pt>
                <c:pt idx="819619">
                  <c:v>0</c:v>
                </c:pt>
                <c:pt idx="819620">
                  <c:v>0</c:v>
                </c:pt>
                <c:pt idx="819621">
                  <c:v>0</c:v>
                </c:pt>
                <c:pt idx="819622">
                  <c:v>0</c:v>
                </c:pt>
                <c:pt idx="819623">
                  <c:v>0</c:v>
                </c:pt>
                <c:pt idx="819624">
                  <c:v>0</c:v>
                </c:pt>
                <c:pt idx="819625">
                  <c:v>0</c:v>
                </c:pt>
                <c:pt idx="819626">
                  <c:v>0</c:v>
                </c:pt>
                <c:pt idx="819627">
                  <c:v>0</c:v>
                </c:pt>
                <c:pt idx="819628">
                  <c:v>0</c:v>
                </c:pt>
                <c:pt idx="819629">
                  <c:v>0</c:v>
                </c:pt>
                <c:pt idx="819630">
                  <c:v>0</c:v>
                </c:pt>
                <c:pt idx="819631">
                  <c:v>0</c:v>
                </c:pt>
                <c:pt idx="819632">
                  <c:v>0</c:v>
                </c:pt>
                <c:pt idx="819633">
                  <c:v>0</c:v>
                </c:pt>
                <c:pt idx="819634">
                  <c:v>0</c:v>
                </c:pt>
                <c:pt idx="819635">
                  <c:v>0</c:v>
                </c:pt>
                <c:pt idx="819636">
                  <c:v>0</c:v>
                </c:pt>
                <c:pt idx="819637">
                  <c:v>0</c:v>
                </c:pt>
                <c:pt idx="819638">
                  <c:v>0</c:v>
                </c:pt>
                <c:pt idx="819639">
                  <c:v>0</c:v>
                </c:pt>
                <c:pt idx="819640">
                  <c:v>0</c:v>
                </c:pt>
                <c:pt idx="819641">
                  <c:v>0</c:v>
                </c:pt>
                <c:pt idx="819642">
                  <c:v>0</c:v>
                </c:pt>
                <c:pt idx="819643">
                  <c:v>0</c:v>
                </c:pt>
                <c:pt idx="819644">
                  <c:v>0</c:v>
                </c:pt>
                <c:pt idx="819645">
                  <c:v>0</c:v>
                </c:pt>
                <c:pt idx="819646">
                  <c:v>0</c:v>
                </c:pt>
                <c:pt idx="819647">
                  <c:v>0</c:v>
                </c:pt>
                <c:pt idx="819648">
                  <c:v>0</c:v>
                </c:pt>
                <c:pt idx="819649">
                  <c:v>0</c:v>
                </c:pt>
                <c:pt idx="819650">
                  <c:v>0</c:v>
                </c:pt>
                <c:pt idx="819651">
                  <c:v>0</c:v>
                </c:pt>
                <c:pt idx="819652">
                  <c:v>0</c:v>
                </c:pt>
                <c:pt idx="819653">
                  <c:v>0</c:v>
                </c:pt>
                <c:pt idx="819654">
                  <c:v>0</c:v>
                </c:pt>
                <c:pt idx="819655">
                  <c:v>0</c:v>
                </c:pt>
                <c:pt idx="819656">
                  <c:v>0</c:v>
                </c:pt>
                <c:pt idx="819657">
                  <c:v>0</c:v>
                </c:pt>
                <c:pt idx="819658">
                  <c:v>0</c:v>
                </c:pt>
                <c:pt idx="819659">
                  <c:v>0</c:v>
                </c:pt>
                <c:pt idx="819660">
                  <c:v>0</c:v>
                </c:pt>
                <c:pt idx="819661">
                  <c:v>0</c:v>
                </c:pt>
                <c:pt idx="819662">
                  <c:v>0</c:v>
                </c:pt>
                <c:pt idx="819663">
                  <c:v>0</c:v>
                </c:pt>
                <c:pt idx="819664">
                  <c:v>0</c:v>
                </c:pt>
                <c:pt idx="819665">
                  <c:v>0</c:v>
                </c:pt>
                <c:pt idx="819666">
                  <c:v>0</c:v>
                </c:pt>
                <c:pt idx="819667">
                  <c:v>0</c:v>
                </c:pt>
                <c:pt idx="819668">
                  <c:v>0</c:v>
                </c:pt>
                <c:pt idx="819669">
                  <c:v>0</c:v>
                </c:pt>
                <c:pt idx="819670">
                  <c:v>0</c:v>
                </c:pt>
                <c:pt idx="819671">
                  <c:v>0</c:v>
                </c:pt>
                <c:pt idx="819672">
                  <c:v>0</c:v>
                </c:pt>
                <c:pt idx="819673">
                  <c:v>0</c:v>
                </c:pt>
                <c:pt idx="819674">
                  <c:v>0</c:v>
                </c:pt>
                <c:pt idx="819675">
                  <c:v>0</c:v>
                </c:pt>
                <c:pt idx="819676">
                  <c:v>0</c:v>
                </c:pt>
                <c:pt idx="819677">
                  <c:v>0</c:v>
                </c:pt>
                <c:pt idx="819678">
                  <c:v>0</c:v>
                </c:pt>
                <c:pt idx="819679">
                  <c:v>0</c:v>
                </c:pt>
                <c:pt idx="819680">
                  <c:v>0</c:v>
                </c:pt>
                <c:pt idx="819681">
                  <c:v>0</c:v>
                </c:pt>
                <c:pt idx="819682">
                  <c:v>0</c:v>
                </c:pt>
                <c:pt idx="819683">
                  <c:v>0</c:v>
                </c:pt>
                <c:pt idx="819684">
                  <c:v>0</c:v>
                </c:pt>
                <c:pt idx="819685">
                  <c:v>0</c:v>
                </c:pt>
                <c:pt idx="819686">
                  <c:v>0</c:v>
                </c:pt>
                <c:pt idx="819687">
                  <c:v>0</c:v>
                </c:pt>
                <c:pt idx="819688">
                  <c:v>0</c:v>
                </c:pt>
                <c:pt idx="819689">
                  <c:v>0</c:v>
                </c:pt>
                <c:pt idx="819690">
                  <c:v>0</c:v>
                </c:pt>
                <c:pt idx="819691">
                  <c:v>0</c:v>
                </c:pt>
                <c:pt idx="819692">
                  <c:v>0</c:v>
                </c:pt>
                <c:pt idx="819693">
                  <c:v>0</c:v>
                </c:pt>
                <c:pt idx="819694">
                  <c:v>0</c:v>
                </c:pt>
                <c:pt idx="819695">
                  <c:v>0</c:v>
                </c:pt>
                <c:pt idx="819696">
                  <c:v>0</c:v>
                </c:pt>
                <c:pt idx="819697">
                  <c:v>0</c:v>
                </c:pt>
                <c:pt idx="819698">
                  <c:v>0</c:v>
                </c:pt>
                <c:pt idx="819699">
                  <c:v>0</c:v>
                </c:pt>
                <c:pt idx="819700">
                  <c:v>0</c:v>
                </c:pt>
                <c:pt idx="819701">
                  <c:v>0</c:v>
                </c:pt>
                <c:pt idx="819702">
                  <c:v>0</c:v>
                </c:pt>
                <c:pt idx="819703">
                  <c:v>0</c:v>
                </c:pt>
                <c:pt idx="819704">
                  <c:v>0</c:v>
                </c:pt>
                <c:pt idx="819705">
                  <c:v>0</c:v>
                </c:pt>
                <c:pt idx="819706">
                  <c:v>0</c:v>
                </c:pt>
                <c:pt idx="819707">
                  <c:v>0</c:v>
                </c:pt>
                <c:pt idx="819708">
                  <c:v>0</c:v>
                </c:pt>
                <c:pt idx="819709">
                  <c:v>0</c:v>
                </c:pt>
                <c:pt idx="819710">
                  <c:v>0</c:v>
                </c:pt>
                <c:pt idx="819711">
                  <c:v>0</c:v>
                </c:pt>
                <c:pt idx="819712">
                  <c:v>0</c:v>
                </c:pt>
                <c:pt idx="819713">
                  <c:v>0</c:v>
                </c:pt>
                <c:pt idx="819714">
                  <c:v>0</c:v>
                </c:pt>
                <c:pt idx="819715">
                  <c:v>0</c:v>
                </c:pt>
                <c:pt idx="819716">
                  <c:v>0</c:v>
                </c:pt>
                <c:pt idx="819717">
                  <c:v>0</c:v>
                </c:pt>
                <c:pt idx="819718">
                  <c:v>0</c:v>
                </c:pt>
                <c:pt idx="819719">
                  <c:v>0</c:v>
                </c:pt>
                <c:pt idx="819720">
                  <c:v>0</c:v>
                </c:pt>
                <c:pt idx="819721">
                  <c:v>0</c:v>
                </c:pt>
                <c:pt idx="819722">
                  <c:v>0</c:v>
                </c:pt>
                <c:pt idx="819723">
                  <c:v>0</c:v>
                </c:pt>
                <c:pt idx="819724">
                  <c:v>0</c:v>
                </c:pt>
                <c:pt idx="819725">
                  <c:v>0</c:v>
                </c:pt>
                <c:pt idx="819726">
                  <c:v>0</c:v>
                </c:pt>
                <c:pt idx="819727">
                  <c:v>0</c:v>
                </c:pt>
                <c:pt idx="819728">
                  <c:v>0</c:v>
                </c:pt>
                <c:pt idx="819729">
                  <c:v>0</c:v>
                </c:pt>
                <c:pt idx="819730">
                  <c:v>0</c:v>
                </c:pt>
                <c:pt idx="819731">
                  <c:v>0</c:v>
                </c:pt>
                <c:pt idx="819732">
                  <c:v>0</c:v>
                </c:pt>
                <c:pt idx="819733">
                  <c:v>0</c:v>
                </c:pt>
                <c:pt idx="819734">
                  <c:v>0</c:v>
                </c:pt>
                <c:pt idx="819735">
                  <c:v>0</c:v>
                </c:pt>
                <c:pt idx="819736">
                  <c:v>0</c:v>
                </c:pt>
                <c:pt idx="819737">
                  <c:v>0</c:v>
                </c:pt>
                <c:pt idx="819738">
                  <c:v>0</c:v>
                </c:pt>
                <c:pt idx="819739">
                  <c:v>0</c:v>
                </c:pt>
                <c:pt idx="819740">
                  <c:v>0</c:v>
                </c:pt>
                <c:pt idx="819741">
                  <c:v>0</c:v>
                </c:pt>
                <c:pt idx="819742">
                  <c:v>0</c:v>
                </c:pt>
                <c:pt idx="819743">
                  <c:v>0</c:v>
                </c:pt>
                <c:pt idx="819744">
                  <c:v>0</c:v>
                </c:pt>
                <c:pt idx="819745">
                  <c:v>0</c:v>
                </c:pt>
                <c:pt idx="819746">
                  <c:v>0</c:v>
                </c:pt>
                <c:pt idx="819747">
                  <c:v>0</c:v>
                </c:pt>
                <c:pt idx="819748">
                  <c:v>0</c:v>
                </c:pt>
                <c:pt idx="819749">
                  <c:v>0</c:v>
                </c:pt>
                <c:pt idx="819750">
                  <c:v>0</c:v>
                </c:pt>
                <c:pt idx="819751">
                  <c:v>0</c:v>
                </c:pt>
                <c:pt idx="819752">
                  <c:v>0</c:v>
                </c:pt>
                <c:pt idx="819753">
                  <c:v>0</c:v>
                </c:pt>
                <c:pt idx="819754">
                  <c:v>0</c:v>
                </c:pt>
                <c:pt idx="819755">
                  <c:v>0</c:v>
                </c:pt>
                <c:pt idx="819756">
                  <c:v>0</c:v>
                </c:pt>
                <c:pt idx="819757">
                  <c:v>0</c:v>
                </c:pt>
                <c:pt idx="819758">
                  <c:v>0</c:v>
                </c:pt>
                <c:pt idx="819759">
                  <c:v>0</c:v>
                </c:pt>
                <c:pt idx="819760">
                  <c:v>0</c:v>
                </c:pt>
                <c:pt idx="819761">
                  <c:v>0</c:v>
                </c:pt>
                <c:pt idx="819762">
                  <c:v>0</c:v>
                </c:pt>
                <c:pt idx="819763">
                  <c:v>0</c:v>
                </c:pt>
                <c:pt idx="819764">
                  <c:v>0</c:v>
                </c:pt>
                <c:pt idx="819765">
                  <c:v>0</c:v>
                </c:pt>
                <c:pt idx="819766">
                  <c:v>0</c:v>
                </c:pt>
                <c:pt idx="819767">
                  <c:v>0</c:v>
                </c:pt>
                <c:pt idx="819768">
                  <c:v>0</c:v>
                </c:pt>
                <c:pt idx="819769">
                  <c:v>0</c:v>
                </c:pt>
                <c:pt idx="819770">
                  <c:v>0</c:v>
                </c:pt>
                <c:pt idx="819771">
                  <c:v>0</c:v>
                </c:pt>
                <c:pt idx="819772">
                  <c:v>0</c:v>
                </c:pt>
                <c:pt idx="819773">
                  <c:v>0</c:v>
                </c:pt>
                <c:pt idx="819774">
                  <c:v>0</c:v>
                </c:pt>
                <c:pt idx="819775">
                  <c:v>0</c:v>
                </c:pt>
                <c:pt idx="819776">
                  <c:v>0</c:v>
                </c:pt>
                <c:pt idx="819777">
                  <c:v>0</c:v>
                </c:pt>
                <c:pt idx="819778">
                  <c:v>0</c:v>
                </c:pt>
                <c:pt idx="819779">
                  <c:v>0</c:v>
                </c:pt>
                <c:pt idx="819780">
                  <c:v>0</c:v>
                </c:pt>
                <c:pt idx="819781">
                  <c:v>0</c:v>
                </c:pt>
                <c:pt idx="819782">
                  <c:v>0</c:v>
                </c:pt>
                <c:pt idx="819783">
                  <c:v>0</c:v>
                </c:pt>
                <c:pt idx="819784">
                  <c:v>0</c:v>
                </c:pt>
                <c:pt idx="819785">
                  <c:v>0</c:v>
                </c:pt>
                <c:pt idx="819786">
                  <c:v>0</c:v>
                </c:pt>
                <c:pt idx="819787">
                  <c:v>0</c:v>
                </c:pt>
                <c:pt idx="819788">
                  <c:v>0</c:v>
                </c:pt>
                <c:pt idx="819789">
                  <c:v>0</c:v>
                </c:pt>
                <c:pt idx="819790">
                  <c:v>0</c:v>
                </c:pt>
                <c:pt idx="819791">
                  <c:v>0</c:v>
                </c:pt>
                <c:pt idx="819792">
                  <c:v>0</c:v>
                </c:pt>
                <c:pt idx="819793">
                  <c:v>0</c:v>
                </c:pt>
                <c:pt idx="819794">
                  <c:v>0</c:v>
                </c:pt>
                <c:pt idx="819795">
                  <c:v>0</c:v>
                </c:pt>
                <c:pt idx="819796">
                  <c:v>0</c:v>
                </c:pt>
                <c:pt idx="819797">
                  <c:v>0</c:v>
                </c:pt>
                <c:pt idx="819798">
                  <c:v>0</c:v>
                </c:pt>
                <c:pt idx="819799">
                  <c:v>0</c:v>
                </c:pt>
                <c:pt idx="819800">
                  <c:v>0</c:v>
                </c:pt>
                <c:pt idx="819801">
                  <c:v>0</c:v>
                </c:pt>
                <c:pt idx="819802">
                  <c:v>0</c:v>
                </c:pt>
                <c:pt idx="819803">
                  <c:v>0</c:v>
                </c:pt>
                <c:pt idx="819804">
                  <c:v>0</c:v>
                </c:pt>
                <c:pt idx="819805">
                  <c:v>0</c:v>
                </c:pt>
                <c:pt idx="819806">
                  <c:v>0</c:v>
                </c:pt>
                <c:pt idx="819807">
                  <c:v>0</c:v>
                </c:pt>
                <c:pt idx="819808">
                  <c:v>0</c:v>
                </c:pt>
                <c:pt idx="819809">
                  <c:v>0</c:v>
                </c:pt>
                <c:pt idx="819810">
                  <c:v>0</c:v>
                </c:pt>
                <c:pt idx="819811">
                  <c:v>0</c:v>
                </c:pt>
                <c:pt idx="819812">
                  <c:v>0</c:v>
                </c:pt>
                <c:pt idx="819813">
                  <c:v>0</c:v>
                </c:pt>
                <c:pt idx="819814">
                  <c:v>0</c:v>
                </c:pt>
                <c:pt idx="819815">
                  <c:v>0</c:v>
                </c:pt>
                <c:pt idx="819816">
                  <c:v>0</c:v>
                </c:pt>
                <c:pt idx="819817">
                  <c:v>0</c:v>
                </c:pt>
                <c:pt idx="819818">
                  <c:v>0</c:v>
                </c:pt>
                <c:pt idx="819819">
                  <c:v>0</c:v>
                </c:pt>
                <c:pt idx="819820">
                  <c:v>0</c:v>
                </c:pt>
                <c:pt idx="819821">
                  <c:v>0</c:v>
                </c:pt>
                <c:pt idx="819822">
                  <c:v>0</c:v>
                </c:pt>
                <c:pt idx="819823">
                  <c:v>0</c:v>
                </c:pt>
                <c:pt idx="819824">
                  <c:v>0</c:v>
                </c:pt>
                <c:pt idx="819825">
                  <c:v>0</c:v>
                </c:pt>
                <c:pt idx="819826">
                  <c:v>0</c:v>
                </c:pt>
                <c:pt idx="819827">
                  <c:v>0</c:v>
                </c:pt>
                <c:pt idx="819828">
                  <c:v>0</c:v>
                </c:pt>
                <c:pt idx="819829">
                  <c:v>0</c:v>
                </c:pt>
                <c:pt idx="819830">
                  <c:v>0</c:v>
                </c:pt>
                <c:pt idx="819831">
                  <c:v>0</c:v>
                </c:pt>
                <c:pt idx="819832">
                  <c:v>0</c:v>
                </c:pt>
                <c:pt idx="819833">
                  <c:v>0</c:v>
                </c:pt>
                <c:pt idx="819834">
                  <c:v>0</c:v>
                </c:pt>
                <c:pt idx="819835">
                  <c:v>0</c:v>
                </c:pt>
                <c:pt idx="819836">
                  <c:v>0</c:v>
                </c:pt>
                <c:pt idx="819837">
                  <c:v>0</c:v>
                </c:pt>
                <c:pt idx="819838">
                  <c:v>0</c:v>
                </c:pt>
                <c:pt idx="819839">
                  <c:v>0</c:v>
                </c:pt>
                <c:pt idx="819840">
                  <c:v>0</c:v>
                </c:pt>
                <c:pt idx="819841">
                  <c:v>0</c:v>
                </c:pt>
                <c:pt idx="819842">
                  <c:v>0</c:v>
                </c:pt>
                <c:pt idx="819843">
                  <c:v>0</c:v>
                </c:pt>
                <c:pt idx="819844">
                  <c:v>0</c:v>
                </c:pt>
                <c:pt idx="819845">
                  <c:v>0</c:v>
                </c:pt>
                <c:pt idx="819846">
                  <c:v>0</c:v>
                </c:pt>
                <c:pt idx="819847">
                  <c:v>0</c:v>
                </c:pt>
                <c:pt idx="819848">
                  <c:v>0</c:v>
                </c:pt>
                <c:pt idx="819849">
                  <c:v>0</c:v>
                </c:pt>
                <c:pt idx="819850">
                  <c:v>0</c:v>
                </c:pt>
                <c:pt idx="819851">
                  <c:v>0</c:v>
                </c:pt>
                <c:pt idx="819852">
                  <c:v>0</c:v>
                </c:pt>
                <c:pt idx="819853">
                  <c:v>0</c:v>
                </c:pt>
                <c:pt idx="819854">
                  <c:v>0</c:v>
                </c:pt>
                <c:pt idx="819855">
                  <c:v>0</c:v>
                </c:pt>
                <c:pt idx="819856">
                  <c:v>0</c:v>
                </c:pt>
                <c:pt idx="819857">
                  <c:v>0</c:v>
                </c:pt>
                <c:pt idx="819858">
                  <c:v>0</c:v>
                </c:pt>
                <c:pt idx="819859">
                  <c:v>0</c:v>
                </c:pt>
                <c:pt idx="819860">
                  <c:v>0</c:v>
                </c:pt>
                <c:pt idx="819861">
                  <c:v>0</c:v>
                </c:pt>
                <c:pt idx="819862">
                  <c:v>0</c:v>
                </c:pt>
                <c:pt idx="819863">
                  <c:v>0</c:v>
                </c:pt>
                <c:pt idx="819864">
                  <c:v>0</c:v>
                </c:pt>
                <c:pt idx="819865">
                  <c:v>0</c:v>
                </c:pt>
                <c:pt idx="819866">
                  <c:v>0</c:v>
                </c:pt>
                <c:pt idx="819867">
                  <c:v>0</c:v>
                </c:pt>
                <c:pt idx="819868">
                  <c:v>0</c:v>
                </c:pt>
                <c:pt idx="819869">
                  <c:v>0</c:v>
                </c:pt>
                <c:pt idx="819870">
                  <c:v>0</c:v>
                </c:pt>
                <c:pt idx="819871">
                  <c:v>0</c:v>
                </c:pt>
                <c:pt idx="819872">
                  <c:v>0</c:v>
                </c:pt>
                <c:pt idx="819873">
                  <c:v>0</c:v>
                </c:pt>
                <c:pt idx="819874">
                  <c:v>0</c:v>
                </c:pt>
                <c:pt idx="819875">
                  <c:v>0</c:v>
                </c:pt>
                <c:pt idx="819876">
                  <c:v>0</c:v>
                </c:pt>
                <c:pt idx="819877">
                  <c:v>0</c:v>
                </c:pt>
                <c:pt idx="819878">
                  <c:v>0</c:v>
                </c:pt>
                <c:pt idx="819879">
                  <c:v>0</c:v>
                </c:pt>
                <c:pt idx="819880">
                  <c:v>0</c:v>
                </c:pt>
                <c:pt idx="819881">
                  <c:v>0</c:v>
                </c:pt>
                <c:pt idx="819882">
                  <c:v>0</c:v>
                </c:pt>
                <c:pt idx="819883">
                  <c:v>0</c:v>
                </c:pt>
                <c:pt idx="819884">
                  <c:v>0</c:v>
                </c:pt>
                <c:pt idx="819885">
                  <c:v>0</c:v>
                </c:pt>
                <c:pt idx="819886">
                  <c:v>0</c:v>
                </c:pt>
                <c:pt idx="819887">
                  <c:v>0</c:v>
                </c:pt>
                <c:pt idx="819888">
                  <c:v>0</c:v>
                </c:pt>
                <c:pt idx="819889">
                  <c:v>0</c:v>
                </c:pt>
                <c:pt idx="819890">
                  <c:v>0</c:v>
                </c:pt>
                <c:pt idx="819891">
                  <c:v>0</c:v>
                </c:pt>
                <c:pt idx="819892">
                  <c:v>0</c:v>
                </c:pt>
                <c:pt idx="819893">
                  <c:v>0</c:v>
                </c:pt>
                <c:pt idx="819894">
                  <c:v>0</c:v>
                </c:pt>
                <c:pt idx="819895">
                  <c:v>0</c:v>
                </c:pt>
                <c:pt idx="819896">
                  <c:v>0</c:v>
                </c:pt>
                <c:pt idx="819897">
                  <c:v>0</c:v>
                </c:pt>
                <c:pt idx="819898">
                  <c:v>0</c:v>
                </c:pt>
                <c:pt idx="819899">
                  <c:v>0</c:v>
                </c:pt>
                <c:pt idx="819900">
                  <c:v>0</c:v>
                </c:pt>
                <c:pt idx="819901">
                  <c:v>0</c:v>
                </c:pt>
                <c:pt idx="819902">
                  <c:v>0</c:v>
                </c:pt>
                <c:pt idx="819903">
                  <c:v>0</c:v>
                </c:pt>
                <c:pt idx="819904">
                  <c:v>0</c:v>
                </c:pt>
                <c:pt idx="819905">
                  <c:v>0</c:v>
                </c:pt>
                <c:pt idx="819906">
                  <c:v>0</c:v>
                </c:pt>
                <c:pt idx="819907">
                  <c:v>0</c:v>
                </c:pt>
                <c:pt idx="819908">
                  <c:v>0</c:v>
                </c:pt>
                <c:pt idx="819909">
                  <c:v>0</c:v>
                </c:pt>
                <c:pt idx="819910">
                  <c:v>0</c:v>
                </c:pt>
                <c:pt idx="819911">
                  <c:v>0</c:v>
                </c:pt>
                <c:pt idx="819912">
                  <c:v>0</c:v>
                </c:pt>
                <c:pt idx="819913">
                  <c:v>0</c:v>
                </c:pt>
                <c:pt idx="819914">
                  <c:v>0</c:v>
                </c:pt>
                <c:pt idx="819915">
                  <c:v>0</c:v>
                </c:pt>
                <c:pt idx="819916">
                  <c:v>0</c:v>
                </c:pt>
                <c:pt idx="819917">
                  <c:v>0</c:v>
                </c:pt>
                <c:pt idx="819918">
                  <c:v>0</c:v>
                </c:pt>
                <c:pt idx="819919">
                  <c:v>0</c:v>
                </c:pt>
                <c:pt idx="819920">
                  <c:v>0</c:v>
                </c:pt>
                <c:pt idx="819921">
                  <c:v>0</c:v>
                </c:pt>
                <c:pt idx="819922">
                  <c:v>0</c:v>
                </c:pt>
                <c:pt idx="819923">
                  <c:v>0</c:v>
                </c:pt>
                <c:pt idx="819924">
                  <c:v>0</c:v>
                </c:pt>
                <c:pt idx="819925">
                  <c:v>0</c:v>
                </c:pt>
                <c:pt idx="819926">
                  <c:v>0</c:v>
                </c:pt>
                <c:pt idx="819927">
                  <c:v>0</c:v>
                </c:pt>
                <c:pt idx="819928">
                  <c:v>0</c:v>
                </c:pt>
                <c:pt idx="819929">
                  <c:v>0</c:v>
                </c:pt>
                <c:pt idx="819930">
                  <c:v>0</c:v>
                </c:pt>
                <c:pt idx="819931">
                  <c:v>0</c:v>
                </c:pt>
                <c:pt idx="819932">
                  <c:v>0</c:v>
                </c:pt>
                <c:pt idx="819933">
                  <c:v>0</c:v>
                </c:pt>
                <c:pt idx="819934">
                  <c:v>0</c:v>
                </c:pt>
                <c:pt idx="819935">
                  <c:v>0</c:v>
                </c:pt>
                <c:pt idx="819936">
                  <c:v>0</c:v>
                </c:pt>
                <c:pt idx="819937">
                  <c:v>0</c:v>
                </c:pt>
                <c:pt idx="819938">
                  <c:v>0</c:v>
                </c:pt>
                <c:pt idx="819939">
                  <c:v>0</c:v>
                </c:pt>
                <c:pt idx="819940">
                  <c:v>0</c:v>
                </c:pt>
                <c:pt idx="819941">
                  <c:v>0</c:v>
                </c:pt>
                <c:pt idx="819942">
                  <c:v>0</c:v>
                </c:pt>
                <c:pt idx="819943">
                  <c:v>0</c:v>
                </c:pt>
                <c:pt idx="819944">
                  <c:v>0</c:v>
                </c:pt>
                <c:pt idx="819945">
                  <c:v>0</c:v>
                </c:pt>
                <c:pt idx="819946">
                  <c:v>0</c:v>
                </c:pt>
                <c:pt idx="819947">
                  <c:v>0</c:v>
                </c:pt>
                <c:pt idx="819948">
                  <c:v>0</c:v>
                </c:pt>
                <c:pt idx="819949">
                  <c:v>0</c:v>
                </c:pt>
                <c:pt idx="819950">
                  <c:v>0</c:v>
                </c:pt>
                <c:pt idx="819951">
                  <c:v>0</c:v>
                </c:pt>
                <c:pt idx="819952">
                  <c:v>0</c:v>
                </c:pt>
                <c:pt idx="819953">
                  <c:v>0</c:v>
                </c:pt>
                <c:pt idx="819954">
                  <c:v>0</c:v>
                </c:pt>
                <c:pt idx="819955">
                  <c:v>0</c:v>
                </c:pt>
                <c:pt idx="819956">
                  <c:v>0</c:v>
                </c:pt>
                <c:pt idx="819957">
                  <c:v>0</c:v>
                </c:pt>
                <c:pt idx="819958">
                  <c:v>0</c:v>
                </c:pt>
                <c:pt idx="819959">
                  <c:v>0</c:v>
                </c:pt>
                <c:pt idx="819960">
                  <c:v>0</c:v>
                </c:pt>
                <c:pt idx="819961">
                  <c:v>0</c:v>
                </c:pt>
                <c:pt idx="819962">
                  <c:v>0</c:v>
                </c:pt>
                <c:pt idx="819963">
                  <c:v>0</c:v>
                </c:pt>
                <c:pt idx="819964">
                  <c:v>0</c:v>
                </c:pt>
                <c:pt idx="819965">
                  <c:v>0</c:v>
                </c:pt>
                <c:pt idx="819966">
                  <c:v>0</c:v>
                </c:pt>
                <c:pt idx="819967">
                  <c:v>0</c:v>
                </c:pt>
                <c:pt idx="819968">
                  <c:v>0</c:v>
                </c:pt>
                <c:pt idx="819969">
                  <c:v>0</c:v>
                </c:pt>
                <c:pt idx="819970">
                  <c:v>0</c:v>
                </c:pt>
                <c:pt idx="819971">
                  <c:v>0</c:v>
                </c:pt>
                <c:pt idx="819972">
                  <c:v>0</c:v>
                </c:pt>
                <c:pt idx="819973">
                  <c:v>0</c:v>
                </c:pt>
                <c:pt idx="819974">
                  <c:v>0</c:v>
                </c:pt>
                <c:pt idx="819975">
                  <c:v>0</c:v>
                </c:pt>
                <c:pt idx="819976">
                  <c:v>0</c:v>
                </c:pt>
                <c:pt idx="819977">
                  <c:v>0</c:v>
                </c:pt>
                <c:pt idx="819978">
                  <c:v>0</c:v>
                </c:pt>
                <c:pt idx="819979">
                  <c:v>0</c:v>
                </c:pt>
                <c:pt idx="819980">
                  <c:v>0</c:v>
                </c:pt>
                <c:pt idx="819981">
                  <c:v>0</c:v>
                </c:pt>
                <c:pt idx="819982">
                  <c:v>0</c:v>
                </c:pt>
                <c:pt idx="819983">
                  <c:v>0</c:v>
                </c:pt>
                <c:pt idx="819984">
                  <c:v>0</c:v>
                </c:pt>
                <c:pt idx="819985">
                  <c:v>0</c:v>
                </c:pt>
                <c:pt idx="819986">
                  <c:v>0</c:v>
                </c:pt>
                <c:pt idx="819987">
                  <c:v>0</c:v>
                </c:pt>
                <c:pt idx="819988">
                  <c:v>0</c:v>
                </c:pt>
                <c:pt idx="819989">
                  <c:v>0</c:v>
                </c:pt>
                <c:pt idx="819990">
                  <c:v>0</c:v>
                </c:pt>
                <c:pt idx="819991">
                  <c:v>0</c:v>
                </c:pt>
                <c:pt idx="819992">
                  <c:v>0</c:v>
                </c:pt>
                <c:pt idx="819993">
                  <c:v>0</c:v>
                </c:pt>
                <c:pt idx="819994">
                  <c:v>0</c:v>
                </c:pt>
                <c:pt idx="819995">
                  <c:v>0</c:v>
                </c:pt>
                <c:pt idx="819996">
                  <c:v>0</c:v>
                </c:pt>
                <c:pt idx="819997">
                  <c:v>0</c:v>
                </c:pt>
                <c:pt idx="819998">
                  <c:v>0</c:v>
                </c:pt>
                <c:pt idx="819999">
                  <c:v>0</c:v>
                </c:pt>
                <c:pt idx="820000">
                  <c:v>0</c:v>
                </c:pt>
                <c:pt idx="820001">
                  <c:v>0</c:v>
                </c:pt>
                <c:pt idx="820002">
                  <c:v>0</c:v>
                </c:pt>
                <c:pt idx="820003">
                  <c:v>0</c:v>
                </c:pt>
                <c:pt idx="820004">
                  <c:v>0</c:v>
                </c:pt>
                <c:pt idx="820005">
                  <c:v>0</c:v>
                </c:pt>
                <c:pt idx="820006">
                  <c:v>0</c:v>
                </c:pt>
                <c:pt idx="820007">
                  <c:v>0</c:v>
                </c:pt>
                <c:pt idx="820008">
                  <c:v>0</c:v>
                </c:pt>
                <c:pt idx="820009">
                  <c:v>0</c:v>
                </c:pt>
                <c:pt idx="820010">
                  <c:v>0</c:v>
                </c:pt>
                <c:pt idx="820011">
                  <c:v>0</c:v>
                </c:pt>
                <c:pt idx="820012">
                  <c:v>0</c:v>
                </c:pt>
                <c:pt idx="820013">
                  <c:v>0</c:v>
                </c:pt>
                <c:pt idx="820014">
                  <c:v>0</c:v>
                </c:pt>
                <c:pt idx="820015">
                  <c:v>0</c:v>
                </c:pt>
                <c:pt idx="820016">
                  <c:v>0</c:v>
                </c:pt>
                <c:pt idx="820017">
                  <c:v>0</c:v>
                </c:pt>
                <c:pt idx="820018">
                  <c:v>0</c:v>
                </c:pt>
                <c:pt idx="820019">
                  <c:v>0</c:v>
                </c:pt>
                <c:pt idx="820020">
                  <c:v>0</c:v>
                </c:pt>
                <c:pt idx="820021">
                  <c:v>0</c:v>
                </c:pt>
                <c:pt idx="820022">
                  <c:v>0</c:v>
                </c:pt>
                <c:pt idx="820023">
                  <c:v>0</c:v>
                </c:pt>
                <c:pt idx="820024">
                  <c:v>0</c:v>
                </c:pt>
                <c:pt idx="820025">
                  <c:v>0</c:v>
                </c:pt>
                <c:pt idx="820026">
                  <c:v>0</c:v>
                </c:pt>
                <c:pt idx="820027">
                  <c:v>0</c:v>
                </c:pt>
                <c:pt idx="820028">
                  <c:v>0</c:v>
                </c:pt>
                <c:pt idx="820029">
                  <c:v>0</c:v>
                </c:pt>
                <c:pt idx="820030">
                  <c:v>0</c:v>
                </c:pt>
                <c:pt idx="820031">
                  <c:v>0</c:v>
                </c:pt>
                <c:pt idx="820032">
                  <c:v>0</c:v>
                </c:pt>
                <c:pt idx="820033">
                  <c:v>0</c:v>
                </c:pt>
                <c:pt idx="820034">
                  <c:v>0</c:v>
                </c:pt>
                <c:pt idx="820035">
                  <c:v>0</c:v>
                </c:pt>
                <c:pt idx="820036">
                  <c:v>0</c:v>
                </c:pt>
                <c:pt idx="820037">
                  <c:v>0</c:v>
                </c:pt>
                <c:pt idx="820038">
                  <c:v>0</c:v>
                </c:pt>
                <c:pt idx="820039">
                  <c:v>0</c:v>
                </c:pt>
                <c:pt idx="820040">
                  <c:v>0</c:v>
                </c:pt>
                <c:pt idx="820041">
                  <c:v>0</c:v>
                </c:pt>
                <c:pt idx="820042">
                  <c:v>0</c:v>
                </c:pt>
                <c:pt idx="820043">
                  <c:v>0</c:v>
                </c:pt>
                <c:pt idx="820044">
                  <c:v>0</c:v>
                </c:pt>
                <c:pt idx="820045">
                  <c:v>0</c:v>
                </c:pt>
                <c:pt idx="820046">
                  <c:v>0</c:v>
                </c:pt>
                <c:pt idx="820047">
                  <c:v>0</c:v>
                </c:pt>
                <c:pt idx="820048">
                  <c:v>0</c:v>
                </c:pt>
                <c:pt idx="820049">
                  <c:v>0</c:v>
                </c:pt>
                <c:pt idx="820050">
                  <c:v>0</c:v>
                </c:pt>
                <c:pt idx="820051">
                  <c:v>0</c:v>
                </c:pt>
                <c:pt idx="820052">
                  <c:v>0</c:v>
                </c:pt>
                <c:pt idx="820053">
                  <c:v>0</c:v>
                </c:pt>
                <c:pt idx="820054">
                  <c:v>0</c:v>
                </c:pt>
                <c:pt idx="820055">
                  <c:v>0</c:v>
                </c:pt>
                <c:pt idx="820056">
                  <c:v>0</c:v>
                </c:pt>
                <c:pt idx="820057">
                  <c:v>0</c:v>
                </c:pt>
                <c:pt idx="820058">
                  <c:v>0</c:v>
                </c:pt>
                <c:pt idx="820059">
                  <c:v>0</c:v>
                </c:pt>
                <c:pt idx="820060">
                  <c:v>0</c:v>
                </c:pt>
                <c:pt idx="820061">
                  <c:v>0</c:v>
                </c:pt>
                <c:pt idx="820062">
                  <c:v>0</c:v>
                </c:pt>
                <c:pt idx="820063">
                  <c:v>0</c:v>
                </c:pt>
                <c:pt idx="820064">
                  <c:v>0</c:v>
                </c:pt>
                <c:pt idx="820065">
                  <c:v>0</c:v>
                </c:pt>
                <c:pt idx="820066">
                  <c:v>0</c:v>
                </c:pt>
                <c:pt idx="820067">
                  <c:v>0</c:v>
                </c:pt>
                <c:pt idx="820068">
                  <c:v>0</c:v>
                </c:pt>
                <c:pt idx="820069">
                  <c:v>0</c:v>
                </c:pt>
                <c:pt idx="820070">
                  <c:v>0</c:v>
                </c:pt>
                <c:pt idx="820071">
                  <c:v>0</c:v>
                </c:pt>
                <c:pt idx="820072">
                  <c:v>0</c:v>
                </c:pt>
                <c:pt idx="820073">
                  <c:v>0</c:v>
                </c:pt>
                <c:pt idx="820074">
                  <c:v>0</c:v>
                </c:pt>
                <c:pt idx="820075">
                  <c:v>0</c:v>
                </c:pt>
                <c:pt idx="820076">
                  <c:v>0</c:v>
                </c:pt>
                <c:pt idx="820077">
                  <c:v>0</c:v>
                </c:pt>
                <c:pt idx="820078">
                  <c:v>0</c:v>
                </c:pt>
                <c:pt idx="820079">
                  <c:v>0</c:v>
                </c:pt>
                <c:pt idx="820080">
                  <c:v>0</c:v>
                </c:pt>
                <c:pt idx="820081">
                  <c:v>0</c:v>
                </c:pt>
                <c:pt idx="820082">
                  <c:v>0</c:v>
                </c:pt>
                <c:pt idx="820083">
                  <c:v>0</c:v>
                </c:pt>
                <c:pt idx="820084">
                  <c:v>0</c:v>
                </c:pt>
                <c:pt idx="820085">
                  <c:v>0</c:v>
                </c:pt>
                <c:pt idx="820086">
                  <c:v>0</c:v>
                </c:pt>
                <c:pt idx="820087">
                  <c:v>0</c:v>
                </c:pt>
                <c:pt idx="820088">
                  <c:v>0</c:v>
                </c:pt>
                <c:pt idx="820089">
                  <c:v>0</c:v>
                </c:pt>
                <c:pt idx="820090">
                  <c:v>0</c:v>
                </c:pt>
                <c:pt idx="820091">
                  <c:v>0</c:v>
                </c:pt>
                <c:pt idx="820092">
                  <c:v>0</c:v>
                </c:pt>
                <c:pt idx="820093">
                  <c:v>0</c:v>
                </c:pt>
                <c:pt idx="820094">
                  <c:v>0</c:v>
                </c:pt>
                <c:pt idx="820095">
                  <c:v>0</c:v>
                </c:pt>
                <c:pt idx="820096">
                  <c:v>0</c:v>
                </c:pt>
                <c:pt idx="820097">
                  <c:v>0</c:v>
                </c:pt>
                <c:pt idx="820098">
                  <c:v>0</c:v>
                </c:pt>
                <c:pt idx="820099">
                  <c:v>0</c:v>
                </c:pt>
                <c:pt idx="820100">
                  <c:v>0</c:v>
                </c:pt>
                <c:pt idx="820101">
                  <c:v>0</c:v>
                </c:pt>
                <c:pt idx="820102">
                  <c:v>0</c:v>
                </c:pt>
                <c:pt idx="820103">
                  <c:v>0</c:v>
                </c:pt>
                <c:pt idx="820104">
                  <c:v>0</c:v>
                </c:pt>
                <c:pt idx="820105">
                  <c:v>0</c:v>
                </c:pt>
                <c:pt idx="820106">
                  <c:v>0</c:v>
                </c:pt>
                <c:pt idx="820107">
                  <c:v>0</c:v>
                </c:pt>
                <c:pt idx="820108">
                  <c:v>0</c:v>
                </c:pt>
                <c:pt idx="820109">
                  <c:v>0</c:v>
                </c:pt>
                <c:pt idx="820110">
                  <c:v>0</c:v>
                </c:pt>
                <c:pt idx="820111">
                  <c:v>0</c:v>
                </c:pt>
                <c:pt idx="820112">
                  <c:v>0</c:v>
                </c:pt>
                <c:pt idx="820113">
                  <c:v>0</c:v>
                </c:pt>
                <c:pt idx="820114">
                  <c:v>0</c:v>
                </c:pt>
                <c:pt idx="820115">
                  <c:v>0</c:v>
                </c:pt>
                <c:pt idx="820116">
                  <c:v>0</c:v>
                </c:pt>
                <c:pt idx="820117">
                  <c:v>0</c:v>
                </c:pt>
                <c:pt idx="820118">
                  <c:v>0</c:v>
                </c:pt>
                <c:pt idx="820119">
                  <c:v>0</c:v>
                </c:pt>
                <c:pt idx="820120">
                  <c:v>0</c:v>
                </c:pt>
                <c:pt idx="820121">
                  <c:v>0</c:v>
                </c:pt>
                <c:pt idx="820122">
                  <c:v>0</c:v>
                </c:pt>
                <c:pt idx="820123">
                  <c:v>0</c:v>
                </c:pt>
                <c:pt idx="820124">
                  <c:v>0</c:v>
                </c:pt>
                <c:pt idx="820125">
                  <c:v>0</c:v>
                </c:pt>
                <c:pt idx="820126">
                  <c:v>0</c:v>
                </c:pt>
                <c:pt idx="820127">
                  <c:v>0</c:v>
                </c:pt>
                <c:pt idx="820128">
                  <c:v>0</c:v>
                </c:pt>
                <c:pt idx="820129">
                  <c:v>0</c:v>
                </c:pt>
                <c:pt idx="820130">
                  <c:v>0</c:v>
                </c:pt>
                <c:pt idx="820131">
                  <c:v>0</c:v>
                </c:pt>
                <c:pt idx="820132">
                  <c:v>0</c:v>
                </c:pt>
                <c:pt idx="820133">
                  <c:v>0</c:v>
                </c:pt>
                <c:pt idx="820134">
                  <c:v>0</c:v>
                </c:pt>
                <c:pt idx="820135">
                  <c:v>0</c:v>
                </c:pt>
                <c:pt idx="820136">
                  <c:v>0</c:v>
                </c:pt>
                <c:pt idx="820137">
                  <c:v>0</c:v>
                </c:pt>
                <c:pt idx="820138">
                  <c:v>0</c:v>
                </c:pt>
                <c:pt idx="820139">
                  <c:v>0</c:v>
                </c:pt>
                <c:pt idx="820140">
                  <c:v>0</c:v>
                </c:pt>
                <c:pt idx="820141">
                  <c:v>0</c:v>
                </c:pt>
                <c:pt idx="820142">
                  <c:v>0</c:v>
                </c:pt>
                <c:pt idx="820143">
                  <c:v>0</c:v>
                </c:pt>
                <c:pt idx="820144">
                  <c:v>0</c:v>
                </c:pt>
                <c:pt idx="820145">
                  <c:v>0</c:v>
                </c:pt>
                <c:pt idx="820146">
                  <c:v>0</c:v>
                </c:pt>
                <c:pt idx="820147">
                  <c:v>0</c:v>
                </c:pt>
                <c:pt idx="820148">
                  <c:v>0</c:v>
                </c:pt>
                <c:pt idx="820149">
                  <c:v>0</c:v>
                </c:pt>
                <c:pt idx="820150">
                  <c:v>0</c:v>
                </c:pt>
                <c:pt idx="820151">
                  <c:v>0</c:v>
                </c:pt>
                <c:pt idx="820152">
                  <c:v>0</c:v>
                </c:pt>
                <c:pt idx="820153">
                  <c:v>0</c:v>
                </c:pt>
                <c:pt idx="820154">
                  <c:v>0</c:v>
                </c:pt>
                <c:pt idx="820155">
                  <c:v>0</c:v>
                </c:pt>
                <c:pt idx="820156">
                  <c:v>0</c:v>
                </c:pt>
                <c:pt idx="820157">
                  <c:v>0</c:v>
                </c:pt>
                <c:pt idx="820158">
                  <c:v>0</c:v>
                </c:pt>
                <c:pt idx="820159">
                  <c:v>0</c:v>
                </c:pt>
                <c:pt idx="820160">
                  <c:v>0</c:v>
                </c:pt>
                <c:pt idx="820161">
                  <c:v>0</c:v>
                </c:pt>
                <c:pt idx="820162">
                  <c:v>0</c:v>
                </c:pt>
                <c:pt idx="820163">
                  <c:v>0</c:v>
                </c:pt>
                <c:pt idx="820164">
                  <c:v>0</c:v>
                </c:pt>
                <c:pt idx="820165">
                  <c:v>0</c:v>
                </c:pt>
                <c:pt idx="820166">
                  <c:v>0</c:v>
                </c:pt>
                <c:pt idx="820167">
                  <c:v>0</c:v>
                </c:pt>
                <c:pt idx="820168">
                  <c:v>0</c:v>
                </c:pt>
                <c:pt idx="820169">
                  <c:v>0</c:v>
                </c:pt>
                <c:pt idx="820170">
                  <c:v>0</c:v>
                </c:pt>
                <c:pt idx="820171">
                  <c:v>0</c:v>
                </c:pt>
                <c:pt idx="820172">
                  <c:v>0</c:v>
                </c:pt>
                <c:pt idx="820173">
                  <c:v>0</c:v>
                </c:pt>
                <c:pt idx="820174">
                  <c:v>0</c:v>
                </c:pt>
                <c:pt idx="820175">
                  <c:v>0</c:v>
                </c:pt>
                <c:pt idx="820176">
                  <c:v>0</c:v>
                </c:pt>
                <c:pt idx="820177">
                  <c:v>0</c:v>
                </c:pt>
                <c:pt idx="820178">
                  <c:v>0</c:v>
                </c:pt>
                <c:pt idx="820179">
                  <c:v>0</c:v>
                </c:pt>
                <c:pt idx="820180">
                  <c:v>0</c:v>
                </c:pt>
                <c:pt idx="820181">
                  <c:v>0</c:v>
                </c:pt>
                <c:pt idx="820182">
                  <c:v>0</c:v>
                </c:pt>
                <c:pt idx="820183">
                  <c:v>0</c:v>
                </c:pt>
                <c:pt idx="820184">
                  <c:v>0</c:v>
                </c:pt>
                <c:pt idx="820185">
                  <c:v>0</c:v>
                </c:pt>
                <c:pt idx="820186">
                  <c:v>0</c:v>
                </c:pt>
                <c:pt idx="820187">
                  <c:v>0</c:v>
                </c:pt>
                <c:pt idx="820188">
                  <c:v>0</c:v>
                </c:pt>
                <c:pt idx="820189">
                  <c:v>0</c:v>
                </c:pt>
                <c:pt idx="820190">
                  <c:v>0</c:v>
                </c:pt>
                <c:pt idx="820191">
                  <c:v>0</c:v>
                </c:pt>
                <c:pt idx="820192">
                  <c:v>0</c:v>
                </c:pt>
                <c:pt idx="820193">
                  <c:v>0</c:v>
                </c:pt>
                <c:pt idx="820194">
                  <c:v>0</c:v>
                </c:pt>
                <c:pt idx="820195">
                  <c:v>0</c:v>
                </c:pt>
                <c:pt idx="820196">
                  <c:v>0</c:v>
                </c:pt>
                <c:pt idx="820197">
                  <c:v>0</c:v>
                </c:pt>
                <c:pt idx="820198">
                  <c:v>0</c:v>
                </c:pt>
                <c:pt idx="820199">
                  <c:v>0</c:v>
                </c:pt>
                <c:pt idx="820200">
                  <c:v>0</c:v>
                </c:pt>
                <c:pt idx="820201">
                  <c:v>0</c:v>
                </c:pt>
                <c:pt idx="820202">
                  <c:v>0</c:v>
                </c:pt>
                <c:pt idx="820203">
                  <c:v>0</c:v>
                </c:pt>
                <c:pt idx="820204">
                  <c:v>0</c:v>
                </c:pt>
                <c:pt idx="820205">
                  <c:v>0</c:v>
                </c:pt>
                <c:pt idx="820206">
                  <c:v>0</c:v>
                </c:pt>
                <c:pt idx="820207">
                  <c:v>0</c:v>
                </c:pt>
                <c:pt idx="820208">
                  <c:v>0</c:v>
                </c:pt>
                <c:pt idx="820209">
                  <c:v>0</c:v>
                </c:pt>
                <c:pt idx="820210">
                  <c:v>0</c:v>
                </c:pt>
                <c:pt idx="820211">
                  <c:v>0</c:v>
                </c:pt>
                <c:pt idx="820212">
                  <c:v>0</c:v>
                </c:pt>
                <c:pt idx="820213">
                  <c:v>0</c:v>
                </c:pt>
                <c:pt idx="820214">
                  <c:v>0</c:v>
                </c:pt>
                <c:pt idx="820215">
                  <c:v>0</c:v>
                </c:pt>
                <c:pt idx="820216">
                  <c:v>0</c:v>
                </c:pt>
                <c:pt idx="820217">
                  <c:v>0</c:v>
                </c:pt>
                <c:pt idx="820218">
                  <c:v>0</c:v>
                </c:pt>
                <c:pt idx="820219">
                  <c:v>0</c:v>
                </c:pt>
                <c:pt idx="820220">
                  <c:v>0</c:v>
                </c:pt>
                <c:pt idx="820221">
                  <c:v>0</c:v>
                </c:pt>
                <c:pt idx="820222">
                  <c:v>0</c:v>
                </c:pt>
                <c:pt idx="820223">
                  <c:v>0</c:v>
                </c:pt>
                <c:pt idx="820224">
                  <c:v>0</c:v>
                </c:pt>
                <c:pt idx="820225">
                  <c:v>0</c:v>
                </c:pt>
                <c:pt idx="820226">
                  <c:v>0</c:v>
                </c:pt>
                <c:pt idx="820227">
                  <c:v>0</c:v>
                </c:pt>
                <c:pt idx="820228">
                  <c:v>0</c:v>
                </c:pt>
                <c:pt idx="820229">
                  <c:v>0</c:v>
                </c:pt>
                <c:pt idx="820230">
                  <c:v>0</c:v>
                </c:pt>
                <c:pt idx="820231">
                  <c:v>0</c:v>
                </c:pt>
                <c:pt idx="820232">
                  <c:v>0</c:v>
                </c:pt>
                <c:pt idx="820233">
                  <c:v>0</c:v>
                </c:pt>
                <c:pt idx="820234">
                  <c:v>0</c:v>
                </c:pt>
                <c:pt idx="820235">
                  <c:v>0</c:v>
                </c:pt>
                <c:pt idx="820236">
                  <c:v>0</c:v>
                </c:pt>
                <c:pt idx="820237">
                  <c:v>0</c:v>
                </c:pt>
                <c:pt idx="820238">
                  <c:v>0</c:v>
                </c:pt>
                <c:pt idx="820239">
                  <c:v>0</c:v>
                </c:pt>
                <c:pt idx="820240">
                  <c:v>0</c:v>
                </c:pt>
                <c:pt idx="820241">
                  <c:v>0</c:v>
                </c:pt>
                <c:pt idx="820242">
                  <c:v>0</c:v>
                </c:pt>
                <c:pt idx="820243">
                  <c:v>0</c:v>
                </c:pt>
                <c:pt idx="820244">
                  <c:v>0</c:v>
                </c:pt>
                <c:pt idx="820245">
                  <c:v>0</c:v>
                </c:pt>
                <c:pt idx="820246">
                  <c:v>0</c:v>
                </c:pt>
                <c:pt idx="820247">
                  <c:v>0</c:v>
                </c:pt>
                <c:pt idx="820248">
                  <c:v>0</c:v>
                </c:pt>
                <c:pt idx="820249">
                  <c:v>0</c:v>
                </c:pt>
                <c:pt idx="820250">
                  <c:v>0</c:v>
                </c:pt>
                <c:pt idx="820251">
                  <c:v>0</c:v>
                </c:pt>
                <c:pt idx="820252">
                  <c:v>0</c:v>
                </c:pt>
                <c:pt idx="820253">
                  <c:v>0</c:v>
                </c:pt>
                <c:pt idx="820254">
                  <c:v>0</c:v>
                </c:pt>
                <c:pt idx="820255">
                  <c:v>0</c:v>
                </c:pt>
                <c:pt idx="820256">
                  <c:v>0</c:v>
                </c:pt>
                <c:pt idx="820257">
                  <c:v>0</c:v>
                </c:pt>
                <c:pt idx="820258">
                  <c:v>0</c:v>
                </c:pt>
                <c:pt idx="820259">
                  <c:v>0</c:v>
                </c:pt>
                <c:pt idx="820260">
                  <c:v>0</c:v>
                </c:pt>
                <c:pt idx="820261">
                  <c:v>0</c:v>
                </c:pt>
                <c:pt idx="820262">
                  <c:v>0</c:v>
                </c:pt>
                <c:pt idx="820263">
                  <c:v>0</c:v>
                </c:pt>
                <c:pt idx="820264">
                  <c:v>0</c:v>
                </c:pt>
                <c:pt idx="820265">
                  <c:v>0</c:v>
                </c:pt>
                <c:pt idx="820266">
                  <c:v>0</c:v>
                </c:pt>
                <c:pt idx="820267">
                  <c:v>0</c:v>
                </c:pt>
                <c:pt idx="820268">
                  <c:v>0</c:v>
                </c:pt>
                <c:pt idx="820269">
                  <c:v>0</c:v>
                </c:pt>
                <c:pt idx="820270">
                  <c:v>0</c:v>
                </c:pt>
                <c:pt idx="820271">
                  <c:v>0</c:v>
                </c:pt>
                <c:pt idx="820272">
                  <c:v>0</c:v>
                </c:pt>
                <c:pt idx="820273">
                  <c:v>0</c:v>
                </c:pt>
                <c:pt idx="820274">
                  <c:v>0</c:v>
                </c:pt>
                <c:pt idx="820275">
                  <c:v>0</c:v>
                </c:pt>
                <c:pt idx="820276">
                  <c:v>0</c:v>
                </c:pt>
                <c:pt idx="820277">
                  <c:v>0</c:v>
                </c:pt>
                <c:pt idx="820278">
                  <c:v>0</c:v>
                </c:pt>
                <c:pt idx="820279">
                  <c:v>0</c:v>
                </c:pt>
                <c:pt idx="820280">
                  <c:v>0</c:v>
                </c:pt>
                <c:pt idx="820281">
                  <c:v>0</c:v>
                </c:pt>
                <c:pt idx="820282">
                  <c:v>0</c:v>
                </c:pt>
                <c:pt idx="820283">
                  <c:v>0</c:v>
                </c:pt>
                <c:pt idx="820284">
                  <c:v>0</c:v>
                </c:pt>
                <c:pt idx="820285">
                  <c:v>0</c:v>
                </c:pt>
                <c:pt idx="820286">
                  <c:v>0</c:v>
                </c:pt>
                <c:pt idx="820287">
                  <c:v>0</c:v>
                </c:pt>
                <c:pt idx="820288">
                  <c:v>0</c:v>
                </c:pt>
                <c:pt idx="820289">
                  <c:v>0</c:v>
                </c:pt>
                <c:pt idx="820290">
                  <c:v>0</c:v>
                </c:pt>
                <c:pt idx="820291">
                  <c:v>0</c:v>
                </c:pt>
                <c:pt idx="820292">
                  <c:v>0</c:v>
                </c:pt>
                <c:pt idx="820293">
                  <c:v>0</c:v>
                </c:pt>
                <c:pt idx="820294">
                  <c:v>0</c:v>
                </c:pt>
                <c:pt idx="820295">
                  <c:v>0</c:v>
                </c:pt>
                <c:pt idx="820296">
                  <c:v>0</c:v>
                </c:pt>
                <c:pt idx="820297">
                  <c:v>0</c:v>
                </c:pt>
                <c:pt idx="820298">
                  <c:v>0</c:v>
                </c:pt>
                <c:pt idx="820299">
                  <c:v>0</c:v>
                </c:pt>
                <c:pt idx="820300">
                  <c:v>0</c:v>
                </c:pt>
                <c:pt idx="820301">
                  <c:v>0</c:v>
                </c:pt>
                <c:pt idx="820302">
                  <c:v>0</c:v>
                </c:pt>
                <c:pt idx="820303">
                  <c:v>0</c:v>
                </c:pt>
                <c:pt idx="820304">
                  <c:v>0</c:v>
                </c:pt>
                <c:pt idx="820305">
                  <c:v>0</c:v>
                </c:pt>
                <c:pt idx="820306">
                  <c:v>0</c:v>
                </c:pt>
                <c:pt idx="820307">
                  <c:v>0</c:v>
                </c:pt>
                <c:pt idx="820308">
                  <c:v>0</c:v>
                </c:pt>
                <c:pt idx="820309">
                  <c:v>0</c:v>
                </c:pt>
                <c:pt idx="820310">
                  <c:v>0</c:v>
                </c:pt>
                <c:pt idx="820311">
                  <c:v>0</c:v>
                </c:pt>
                <c:pt idx="820312">
                  <c:v>0</c:v>
                </c:pt>
                <c:pt idx="820313">
                  <c:v>0</c:v>
                </c:pt>
                <c:pt idx="820314">
                  <c:v>0</c:v>
                </c:pt>
                <c:pt idx="820315">
                  <c:v>0</c:v>
                </c:pt>
                <c:pt idx="820316">
                  <c:v>0</c:v>
                </c:pt>
                <c:pt idx="820317">
                  <c:v>0</c:v>
                </c:pt>
                <c:pt idx="820318">
                  <c:v>0</c:v>
                </c:pt>
                <c:pt idx="820319">
                  <c:v>0</c:v>
                </c:pt>
                <c:pt idx="820320">
                  <c:v>0</c:v>
                </c:pt>
                <c:pt idx="820321">
                  <c:v>0</c:v>
                </c:pt>
                <c:pt idx="820322">
                  <c:v>0</c:v>
                </c:pt>
                <c:pt idx="820323">
                  <c:v>0</c:v>
                </c:pt>
                <c:pt idx="820324">
                  <c:v>0</c:v>
                </c:pt>
                <c:pt idx="820325">
                  <c:v>0</c:v>
                </c:pt>
                <c:pt idx="820326">
                  <c:v>0</c:v>
                </c:pt>
                <c:pt idx="820327">
                  <c:v>0</c:v>
                </c:pt>
                <c:pt idx="820328">
                  <c:v>0</c:v>
                </c:pt>
                <c:pt idx="820329">
                  <c:v>0</c:v>
                </c:pt>
                <c:pt idx="820330">
                  <c:v>0</c:v>
                </c:pt>
                <c:pt idx="820331">
                  <c:v>0</c:v>
                </c:pt>
                <c:pt idx="820332">
                  <c:v>0</c:v>
                </c:pt>
                <c:pt idx="820333">
                  <c:v>0</c:v>
                </c:pt>
                <c:pt idx="820334">
                  <c:v>0</c:v>
                </c:pt>
                <c:pt idx="820335">
                  <c:v>0</c:v>
                </c:pt>
                <c:pt idx="820336">
                  <c:v>0</c:v>
                </c:pt>
                <c:pt idx="820337">
                  <c:v>0</c:v>
                </c:pt>
                <c:pt idx="820338">
                  <c:v>0</c:v>
                </c:pt>
                <c:pt idx="820339">
                  <c:v>0</c:v>
                </c:pt>
                <c:pt idx="820340">
                  <c:v>0</c:v>
                </c:pt>
                <c:pt idx="820341">
                  <c:v>0</c:v>
                </c:pt>
                <c:pt idx="820342">
                  <c:v>0</c:v>
                </c:pt>
                <c:pt idx="820343">
                  <c:v>0</c:v>
                </c:pt>
                <c:pt idx="820344">
                  <c:v>0</c:v>
                </c:pt>
                <c:pt idx="820345">
                  <c:v>0</c:v>
                </c:pt>
                <c:pt idx="820346">
                  <c:v>0</c:v>
                </c:pt>
                <c:pt idx="820347">
                  <c:v>0</c:v>
                </c:pt>
                <c:pt idx="820348">
                  <c:v>0</c:v>
                </c:pt>
                <c:pt idx="820349">
                  <c:v>0</c:v>
                </c:pt>
                <c:pt idx="820350">
                  <c:v>0</c:v>
                </c:pt>
                <c:pt idx="820351">
                  <c:v>0</c:v>
                </c:pt>
                <c:pt idx="820352">
                  <c:v>0</c:v>
                </c:pt>
                <c:pt idx="820353">
                  <c:v>0</c:v>
                </c:pt>
                <c:pt idx="820354">
                  <c:v>0</c:v>
                </c:pt>
                <c:pt idx="820355">
                  <c:v>0</c:v>
                </c:pt>
                <c:pt idx="820356">
                  <c:v>0</c:v>
                </c:pt>
                <c:pt idx="820357">
                  <c:v>0</c:v>
                </c:pt>
                <c:pt idx="820358">
                  <c:v>0</c:v>
                </c:pt>
                <c:pt idx="820359">
                  <c:v>0</c:v>
                </c:pt>
                <c:pt idx="820360">
                  <c:v>0</c:v>
                </c:pt>
                <c:pt idx="820361">
                  <c:v>0</c:v>
                </c:pt>
                <c:pt idx="820362">
                  <c:v>0</c:v>
                </c:pt>
                <c:pt idx="820363">
                  <c:v>0</c:v>
                </c:pt>
                <c:pt idx="820364">
                  <c:v>0</c:v>
                </c:pt>
                <c:pt idx="820365">
                  <c:v>0</c:v>
                </c:pt>
                <c:pt idx="820366">
                  <c:v>0</c:v>
                </c:pt>
                <c:pt idx="820367">
                  <c:v>0</c:v>
                </c:pt>
                <c:pt idx="820368">
                  <c:v>0</c:v>
                </c:pt>
                <c:pt idx="820369">
                  <c:v>0</c:v>
                </c:pt>
                <c:pt idx="820370">
                  <c:v>0</c:v>
                </c:pt>
                <c:pt idx="820371">
                  <c:v>0</c:v>
                </c:pt>
                <c:pt idx="820372">
                  <c:v>0</c:v>
                </c:pt>
                <c:pt idx="820373">
                  <c:v>0</c:v>
                </c:pt>
                <c:pt idx="820374">
                  <c:v>0</c:v>
                </c:pt>
                <c:pt idx="820375">
                  <c:v>0</c:v>
                </c:pt>
                <c:pt idx="820376">
                  <c:v>0</c:v>
                </c:pt>
                <c:pt idx="820377">
                  <c:v>0</c:v>
                </c:pt>
                <c:pt idx="820378">
                  <c:v>0</c:v>
                </c:pt>
                <c:pt idx="820379">
                  <c:v>0</c:v>
                </c:pt>
                <c:pt idx="820380">
                  <c:v>0</c:v>
                </c:pt>
                <c:pt idx="820381">
                  <c:v>0</c:v>
                </c:pt>
                <c:pt idx="820382">
                  <c:v>0</c:v>
                </c:pt>
                <c:pt idx="820383">
                  <c:v>0</c:v>
                </c:pt>
                <c:pt idx="820384">
                  <c:v>0</c:v>
                </c:pt>
                <c:pt idx="820385">
                  <c:v>0</c:v>
                </c:pt>
                <c:pt idx="820386">
                  <c:v>0</c:v>
                </c:pt>
                <c:pt idx="820387">
                  <c:v>0</c:v>
                </c:pt>
                <c:pt idx="820388">
                  <c:v>0</c:v>
                </c:pt>
                <c:pt idx="820389">
                  <c:v>0</c:v>
                </c:pt>
                <c:pt idx="820390">
                  <c:v>0</c:v>
                </c:pt>
                <c:pt idx="820391">
                  <c:v>0</c:v>
                </c:pt>
                <c:pt idx="820392">
                  <c:v>0</c:v>
                </c:pt>
                <c:pt idx="820393">
                  <c:v>0</c:v>
                </c:pt>
                <c:pt idx="820394">
                  <c:v>0</c:v>
                </c:pt>
                <c:pt idx="820395">
                  <c:v>0</c:v>
                </c:pt>
                <c:pt idx="820396">
                  <c:v>0</c:v>
                </c:pt>
                <c:pt idx="820397">
                  <c:v>0</c:v>
                </c:pt>
                <c:pt idx="820398">
                  <c:v>0</c:v>
                </c:pt>
                <c:pt idx="820399">
                  <c:v>0</c:v>
                </c:pt>
                <c:pt idx="820400">
                  <c:v>0</c:v>
                </c:pt>
                <c:pt idx="820401">
                  <c:v>0</c:v>
                </c:pt>
                <c:pt idx="820402">
                  <c:v>0</c:v>
                </c:pt>
                <c:pt idx="820403">
                  <c:v>0</c:v>
                </c:pt>
                <c:pt idx="820404">
                  <c:v>0</c:v>
                </c:pt>
                <c:pt idx="820405">
                  <c:v>0</c:v>
                </c:pt>
                <c:pt idx="820406">
                  <c:v>0</c:v>
                </c:pt>
                <c:pt idx="820407">
                  <c:v>0</c:v>
                </c:pt>
                <c:pt idx="820408">
                  <c:v>0</c:v>
                </c:pt>
                <c:pt idx="820409">
                  <c:v>0</c:v>
                </c:pt>
                <c:pt idx="820410">
                  <c:v>0</c:v>
                </c:pt>
                <c:pt idx="820411">
                  <c:v>0</c:v>
                </c:pt>
                <c:pt idx="820412">
                  <c:v>0</c:v>
                </c:pt>
                <c:pt idx="820413">
                  <c:v>0</c:v>
                </c:pt>
                <c:pt idx="820414">
                  <c:v>0</c:v>
                </c:pt>
                <c:pt idx="820415">
                  <c:v>0</c:v>
                </c:pt>
                <c:pt idx="820416">
                  <c:v>0</c:v>
                </c:pt>
                <c:pt idx="820417">
                  <c:v>0</c:v>
                </c:pt>
                <c:pt idx="820418">
                  <c:v>0</c:v>
                </c:pt>
                <c:pt idx="820419">
                  <c:v>0</c:v>
                </c:pt>
                <c:pt idx="820420">
                  <c:v>0</c:v>
                </c:pt>
                <c:pt idx="820421">
                  <c:v>0</c:v>
                </c:pt>
                <c:pt idx="820422">
                  <c:v>0</c:v>
                </c:pt>
                <c:pt idx="820423">
                  <c:v>0</c:v>
                </c:pt>
                <c:pt idx="820424">
                  <c:v>0</c:v>
                </c:pt>
                <c:pt idx="820425">
                  <c:v>0</c:v>
                </c:pt>
                <c:pt idx="820426">
                  <c:v>0</c:v>
                </c:pt>
                <c:pt idx="820427">
                  <c:v>0</c:v>
                </c:pt>
                <c:pt idx="820428">
                  <c:v>0</c:v>
                </c:pt>
                <c:pt idx="820429">
                  <c:v>0</c:v>
                </c:pt>
                <c:pt idx="820430">
                  <c:v>0</c:v>
                </c:pt>
                <c:pt idx="820431">
                  <c:v>0</c:v>
                </c:pt>
                <c:pt idx="820432">
                  <c:v>0</c:v>
                </c:pt>
                <c:pt idx="820433">
                  <c:v>0</c:v>
                </c:pt>
                <c:pt idx="820434">
                  <c:v>0</c:v>
                </c:pt>
                <c:pt idx="820435">
                  <c:v>0</c:v>
                </c:pt>
                <c:pt idx="820436">
                  <c:v>0</c:v>
                </c:pt>
                <c:pt idx="820437">
                  <c:v>0</c:v>
                </c:pt>
                <c:pt idx="820438">
                  <c:v>0</c:v>
                </c:pt>
                <c:pt idx="820439">
                  <c:v>0</c:v>
                </c:pt>
                <c:pt idx="820440">
                  <c:v>0</c:v>
                </c:pt>
                <c:pt idx="820441">
                  <c:v>0</c:v>
                </c:pt>
                <c:pt idx="820442">
                  <c:v>0</c:v>
                </c:pt>
                <c:pt idx="820443">
                  <c:v>0</c:v>
                </c:pt>
                <c:pt idx="820444">
                  <c:v>0</c:v>
                </c:pt>
                <c:pt idx="820445">
                  <c:v>0</c:v>
                </c:pt>
                <c:pt idx="820446">
                  <c:v>0</c:v>
                </c:pt>
                <c:pt idx="820447">
                  <c:v>0</c:v>
                </c:pt>
                <c:pt idx="820448">
                  <c:v>0</c:v>
                </c:pt>
                <c:pt idx="820449">
                  <c:v>0</c:v>
                </c:pt>
                <c:pt idx="820450">
                  <c:v>0</c:v>
                </c:pt>
                <c:pt idx="820451">
                  <c:v>0</c:v>
                </c:pt>
                <c:pt idx="820452">
                  <c:v>0</c:v>
                </c:pt>
                <c:pt idx="820453">
                  <c:v>0</c:v>
                </c:pt>
                <c:pt idx="820454">
                  <c:v>0</c:v>
                </c:pt>
                <c:pt idx="820455">
                  <c:v>0</c:v>
                </c:pt>
                <c:pt idx="820456">
                  <c:v>0</c:v>
                </c:pt>
                <c:pt idx="820457">
                  <c:v>0</c:v>
                </c:pt>
                <c:pt idx="820458">
                  <c:v>0</c:v>
                </c:pt>
                <c:pt idx="820459">
                  <c:v>0</c:v>
                </c:pt>
                <c:pt idx="820460">
                  <c:v>0</c:v>
                </c:pt>
                <c:pt idx="820461">
                  <c:v>0</c:v>
                </c:pt>
                <c:pt idx="820462">
                  <c:v>0</c:v>
                </c:pt>
                <c:pt idx="820463">
                  <c:v>0</c:v>
                </c:pt>
                <c:pt idx="820464">
                  <c:v>0</c:v>
                </c:pt>
                <c:pt idx="820465">
                  <c:v>0</c:v>
                </c:pt>
                <c:pt idx="820466">
                  <c:v>0</c:v>
                </c:pt>
                <c:pt idx="820467">
                  <c:v>0</c:v>
                </c:pt>
                <c:pt idx="820468">
                  <c:v>0</c:v>
                </c:pt>
                <c:pt idx="820469">
                  <c:v>0</c:v>
                </c:pt>
                <c:pt idx="820470">
                  <c:v>0</c:v>
                </c:pt>
                <c:pt idx="820471">
                  <c:v>0</c:v>
                </c:pt>
                <c:pt idx="820472">
                  <c:v>0</c:v>
                </c:pt>
                <c:pt idx="820473">
                  <c:v>0</c:v>
                </c:pt>
                <c:pt idx="820474">
                  <c:v>0</c:v>
                </c:pt>
                <c:pt idx="820475">
                  <c:v>0</c:v>
                </c:pt>
                <c:pt idx="820476">
                  <c:v>0</c:v>
                </c:pt>
                <c:pt idx="820477">
                  <c:v>0</c:v>
                </c:pt>
                <c:pt idx="820478">
                  <c:v>0</c:v>
                </c:pt>
                <c:pt idx="820479">
                  <c:v>0</c:v>
                </c:pt>
                <c:pt idx="820480">
                  <c:v>0</c:v>
                </c:pt>
                <c:pt idx="820481">
                  <c:v>0</c:v>
                </c:pt>
                <c:pt idx="820482">
                  <c:v>0</c:v>
                </c:pt>
                <c:pt idx="820483">
                  <c:v>0</c:v>
                </c:pt>
                <c:pt idx="820484">
                  <c:v>0</c:v>
                </c:pt>
                <c:pt idx="820485">
                  <c:v>0</c:v>
                </c:pt>
                <c:pt idx="820486">
                  <c:v>0</c:v>
                </c:pt>
                <c:pt idx="820487">
                  <c:v>0</c:v>
                </c:pt>
                <c:pt idx="820488">
                  <c:v>0</c:v>
                </c:pt>
                <c:pt idx="820489">
                  <c:v>0</c:v>
                </c:pt>
                <c:pt idx="820490">
                  <c:v>0</c:v>
                </c:pt>
                <c:pt idx="820491">
                  <c:v>0</c:v>
                </c:pt>
                <c:pt idx="820492">
                  <c:v>0</c:v>
                </c:pt>
                <c:pt idx="820493">
                  <c:v>0</c:v>
                </c:pt>
                <c:pt idx="820494">
                  <c:v>0</c:v>
                </c:pt>
                <c:pt idx="820495">
                  <c:v>0</c:v>
                </c:pt>
                <c:pt idx="820496">
                  <c:v>0</c:v>
                </c:pt>
                <c:pt idx="820497">
                  <c:v>0</c:v>
                </c:pt>
                <c:pt idx="820498">
                  <c:v>0</c:v>
                </c:pt>
                <c:pt idx="820499">
                  <c:v>0</c:v>
                </c:pt>
                <c:pt idx="820500">
                  <c:v>0</c:v>
                </c:pt>
                <c:pt idx="820501">
                  <c:v>0</c:v>
                </c:pt>
                <c:pt idx="820502">
                  <c:v>0</c:v>
                </c:pt>
                <c:pt idx="820503">
                  <c:v>0</c:v>
                </c:pt>
                <c:pt idx="820504">
                  <c:v>0</c:v>
                </c:pt>
                <c:pt idx="820505">
                  <c:v>0</c:v>
                </c:pt>
                <c:pt idx="820506">
                  <c:v>0</c:v>
                </c:pt>
                <c:pt idx="820507">
                  <c:v>0</c:v>
                </c:pt>
                <c:pt idx="820508">
                  <c:v>0</c:v>
                </c:pt>
                <c:pt idx="820509">
                  <c:v>0</c:v>
                </c:pt>
                <c:pt idx="820510">
                  <c:v>0</c:v>
                </c:pt>
                <c:pt idx="820511">
                  <c:v>0</c:v>
                </c:pt>
                <c:pt idx="820512">
                  <c:v>0</c:v>
                </c:pt>
                <c:pt idx="820513">
                  <c:v>0</c:v>
                </c:pt>
                <c:pt idx="820514">
                  <c:v>0</c:v>
                </c:pt>
                <c:pt idx="820515">
                  <c:v>0</c:v>
                </c:pt>
                <c:pt idx="820516">
                  <c:v>0</c:v>
                </c:pt>
                <c:pt idx="820517">
                  <c:v>0</c:v>
                </c:pt>
                <c:pt idx="820518">
                  <c:v>0</c:v>
                </c:pt>
                <c:pt idx="820519">
                  <c:v>0</c:v>
                </c:pt>
                <c:pt idx="820520">
                  <c:v>0</c:v>
                </c:pt>
                <c:pt idx="820521">
                  <c:v>0</c:v>
                </c:pt>
                <c:pt idx="820522">
                  <c:v>0</c:v>
                </c:pt>
                <c:pt idx="820523">
                  <c:v>0</c:v>
                </c:pt>
                <c:pt idx="820524">
                  <c:v>0</c:v>
                </c:pt>
                <c:pt idx="820525">
                  <c:v>0</c:v>
                </c:pt>
                <c:pt idx="820526">
                  <c:v>0</c:v>
                </c:pt>
                <c:pt idx="820527">
                  <c:v>0</c:v>
                </c:pt>
                <c:pt idx="820528">
                  <c:v>0</c:v>
                </c:pt>
                <c:pt idx="820529">
                  <c:v>0</c:v>
                </c:pt>
                <c:pt idx="820530">
                  <c:v>0</c:v>
                </c:pt>
                <c:pt idx="820531">
                  <c:v>0</c:v>
                </c:pt>
                <c:pt idx="820532">
                  <c:v>0</c:v>
                </c:pt>
                <c:pt idx="820533">
                  <c:v>0</c:v>
                </c:pt>
                <c:pt idx="820534">
                  <c:v>0</c:v>
                </c:pt>
                <c:pt idx="820535">
                  <c:v>0</c:v>
                </c:pt>
                <c:pt idx="820536">
                  <c:v>0</c:v>
                </c:pt>
                <c:pt idx="820537">
                  <c:v>0</c:v>
                </c:pt>
                <c:pt idx="820538">
                  <c:v>0</c:v>
                </c:pt>
                <c:pt idx="820539">
                  <c:v>0</c:v>
                </c:pt>
                <c:pt idx="820540">
                  <c:v>0</c:v>
                </c:pt>
                <c:pt idx="820541">
                  <c:v>0</c:v>
                </c:pt>
                <c:pt idx="820542">
                  <c:v>0</c:v>
                </c:pt>
                <c:pt idx="820543">
                  <c:v>0</c:v>
                </c:pt>
                <c:pt idx="820544">
                  <c:v>0</c:v>
                </c:pt>
                <c:pt idx="820545">
                  <c:v>0</c:v>
                </c:pt>
                <c:pt idx="820546">
                  <c:v>0</c:v>
                </c:pt>
                <c:pt idx="820547">
                  <c:v>0</c:v>
                </c:pt>
                <c:pt idx="820548">
                  <c:v>0</c:v>
                </c:pt>
                <c:pt idx="820549">
                  <c:v>0</c:v>
                </c:pt>
                <c:pt idx="820550">
                  <c:v>0</c:v>
                </c:pt>
                <c:pt idx="820551">
                  <c:v>0</c:v>
                </c:pt>
                <c:pt idx="820552">
                  <c:v>0</c:v>
                </c:pt>
                <c:pt idx="820553">
                  <c:v>0</c:v>
                </c:pt>
                <c:pt idx="820554">
                  <c:v>0</c:v>
                </c:pt>
                <c:pt idx="820555">
                  <c:v>0</c:v>
                </c:pt>
                <c:pt idx="820556">
                  <c:v>0</c:v>
                </c:pt>
                <c:pt idx="820557">
                  <c:v>0</c:v>
                </c:pt>
                <c:pt idx="820558">
                  <c:v>0</c:v>
                </c:pt>
                <c:pt idx="820559">
                  <c:v>0</c:v>
                </c:pt>
                <c:pt idx="820560">
                  <c:v>0</c:v>
                </c:pt>
                <c:pt idx="820561">
                  <c:v>0</c:v>
                </c:pt>
                <c:pt idx="820562">
                  <c:v>0</c:v>
                </c:pt>
                <c:pt idx="820563">
                  <c:v>0</c:v>
                </c:pt>
                <c:pt idx="820564">
                  <c:v>0</c:v>
                </c:pt>
                <c:pt idx="820565">
                  <c:v>0</c:v>
                </c:pt>
                <c:pt idx="820566">
                  <c:v>0</c:v>
                </c:pt>
                <c:pt idx="820567">
                  <c:v>0</c:v>
                </c:pt>
                <c:pt idx="820568">
                  <c:v>0</c:v>
                </c:pt>
                <c:pt idx="820569">
                  <c:v>0</c:v>
                </c:pt>
                <c:pt idx="820570">
                  <c:v>0</c:v>
                </c:pt>
                <c:pt idx="820571">
                  <c:v>0</c:v>
                </c:pt>
                <c:pt idx="820572">
                  <c:v>0</c:v>
                </c:pt>
                <c:pt idx="820573">
                  <c:v>0</c:v>
                </c:pt>
                <c:pt idx="820574">
                  <c:v>0</c:v>
                </c:pt>
                <c:pt idx="820575">
                  <c:v>0</c:v>
                </c:pt>
                <c:pt idx="820576">
                  <c:v>0</c:v>
                </c:pt>
                <c:pt idx="820577">
                  <c:v>0</c:v>
                </c:pt>
                <c:pt idx="820578">
                  <c:v>0</c:v>
                </c:pt>
                <c:pt idx="820579">
                  <c:v>0</c:v>
                </c:pt>
                <c:pt idx="820580">
                  <c:v>0</c:v>
                </c:pt>
                <c:pt idx="820581">
                  <c:v>0</c:v>
                </c:pt>
                <c:pt idx="820582">
                  <c:v>0</c:v>
                </c:pt>
                <c:pt idx="820583">
                  <c:v>0</c:v>
                </c:pt>
                <c:pt idx="820584">
                  <c:v>0</c:v>
                </c:pt>
                <c:pt idx="820585">
                  <c:v>0</c:v>
                </c:pt>
                <c:pt idx="820586">
                  <c:v>0</c:v>
                </c:pt>
                <c:pt idx="820587">
                  <c:v>0</c:v>
                </c:pt>
                <c:pt idx="820588">
                  <c:v>0</c:v>
                </c:pt>
                <c:pt idx="820589">
                  <c:v>0</c:v>
                </c:pt>
                <c:pt idx="820590">
                  <c:v>0</c:v>
                </c:pt>
                <c:pt idx="820591">
                  <c:v>0</c:v>
                </c:pt>
                <c:pt idx="820592">
                  <c:v>0</c:v>
                </c:pt>
                <c:pt idx="820593">
                  <c:v>0</c:v>
                </c:pt>
                <c:pt idx="820594">
                  <c:v>0</c:v>
                </c:pt>
                <c:pt idx="820595">
                  <c:v>0</c:v>
                </c:pt>
                <c:pt idx="820596">
                  <c:v>0</c:v>
                </c:pt>
                <c:pt idx="820597">
                  <c:v>0</c:v>
                </c:pt>
                <c:pt idx="820598">
                  <c:v>0</c:v>
                </c:pt>
                <c:pt idx="820599">
                  <c:v>0</c:v>
                </c:pt>
                <c:pt idx="820600">
                  <c:v>0</c:v>
                </c:pt>
                <c:pt idx="820601">
                  <c:v>0</c:v>
                </c:pt>
                <c:pt idx="820602">
                  <c:v>0</c:v>
                </c:pt>
                <c:pt idx="820603">
                  <c:v>0</c:v>
                </c:pt>
                <c:pt idx="820604">
                  <c:v>0</c:v>
                </c:pt>
                <c:pt idx="820605">
                  <c:v>0</c:v>
                </c:pt>
                <c:pt idx="820606">
                  <c:v>0</c:v>
                </c:pt>
                <c:pt idx="820607">
                  <c:v>0</c:v>
                </c:pt>
                <c:pt idx="820608">
                  <c:v>0</c:v>
                </c:pt>
                <c:pt idx="820609">
                  <c:v>0</c:v>
                </c:pt>
                <c:pt idx="820610">
                  <c:v>0</c:v>
                </c:pt>
                <c:pt idx="820611">
                  <c:v>0</c:v>
                </c:pt>
                <c:pt idx="820612">
                  <c:v>0</c:v>
                </c:pt>
                <c:pt idx="820613">
                  <c:v>0</c:v>
                </c:pt>
                <c:pt idx="820614">
                  <c:v>0</c:v>
                </c:pt>
                <c:pt idx="820615">
                  <c:v>0</c:v>
                </c:pt>
                <c:pt idx="820616">
                  <c:v>0</c:v>
                </c:pt>
                <c:pt idx="820617">
                  <c:v>0</c:v>
                </c:pt>
                <c:pt idx="820618">
                  <c:v>0</c:v>
                </c:pt>
                <c:pt idx="820619">
                  <c:v>0</c:v>
                </c:pt>
                <c:pt idx="820620">
                  <c:v>0</c:v>
                </c:pt>
                <c:pt idx="820621">
                  <c:v>0</c:v>
                </c:pt>
                <c:pt idx="820622">
                  <c:v>0</c:v>
                </c:pt>
                <c:pt idx="820623">
                  <c:v>0</c:v>
                </c:pt>
                <c:pt idx="820624">
                  <c:v>0</c:v>
                </c:pt>
                <c:pt idx="820625">
                  <c:v>0</c:v>
                </c:pt>
                <c:pt idx="820626">
                  <c:v>0</c:v>
                </c:pt>
                <c:pt idx="820627">
                  <c:v>0</c:v>
                </c:pt>
                <c:pt idx="820628">
                  <c:v>0</c:v>
                </c:pt>
                <c:pt idx="820629">
                  <c:v>0</c:v>
                </c:pt>
                <c:pt idx="820630">
                  <c:v>0</c:v>
                </c:pt>
                <c:pt idx="820631">
                  <c:v>0</c:v>
                </c:pt>
                <c:pt idx="820632">
                  <c:v>0</c:v>
                </c:pt>
                <c:pt idx="820633">
                  <c:v>0</c:v>
                </c:pt>
                <c:pt idx="820634">
                  <c:v>0</c:v>
                </c:pt>
                <c:pt idx="820635">
                  <c:v>0</c:v>
                </c:pt>
                <c:pt idx="820636">
                  <c:v>0</c:v>
                </c:pt>
                <c:pt idx="820637">
                  <c:v>0</c:v>
                </c:pt>
                <c:pt idx="820638">
                  <c:v>0</c:v>
                </c:pt>
                <c:pt idx="820639">
                  <c:v>0</c:v>
                </c:pt>
                <c:pt idx="820640">
                  <c:v>0</c:v>
                </c:pt>
                <c:pt idx="820641">
                  <c:v>0</c:v>
                </c:pt>
                <c:pt idx="820642">
                  <c:v>0</c:v>
                </c:pt>
                <c:pt idx="820643">
                  <c:v>0</c:v>
                </c:pt>
                <c:pt idx="820644">
                  <c:v>0</c:v>
                </c:pt>
                <c:pt idx="820645">
                  <c:v>0</c:v>
                </c:pt>
                <c:pt idx="820646">
                  <c:v>0</c:v>
                </c:pt>
                <c:pt idx="820647">
                  <c:v>0</c:v>
                </c:pt>
                <c:pt idx="820648">
                  <c:v>0</c:v>
                </c:pt>
                <c:pt idx="820649">
                  <c:v>0</c:v>
                </c:pt>
                <c:pt idx="820650">
                  <c:v>0</c:v>
                </c:pt>
                <c:pt idx="820651">
                  <c:v>0</c:v>
                </c:pt>
                <c:pt idx="820652">
                  <c:v>0</c:v>
                </c:pt>
                <c:pt idx="820653">
                  <c:v>0</c:v>
                </c:pt>
                <c:pt idx="820654">
                  <c:v>0</c:v>
                </c:pt>
                <c:pt idx="820655">
                  <c:v>0</c:v>
                </c:pt>
                <c:pt idx="820656">
                  <c:v>0</c:v>
                </c:pt>
                <c:pt idx="820657">
                  <c:v>0</c:v>
                </c:pt>
                <c:pt idx="820658">
                  <c:v>0</c:v>
                </c:pt>
                <c:pt idx="820659">
                  <c:v>0</c:v>
                </c:pt>
                <c:pt idx="820660">
                  <c:v>0</c:v>
                </c:pt>
                <c:pt idx="820661">
                  <c:v>0</c:v>
                </c:pt>
                <c:pt idx="820662">
                  <c:v>0</c:v>
                </c:pt>
                <c:pt idx="820663">
                  <c:v>0</c:v>
                </c:pt>
                <c:pt idx="820664">
                  <c:v>0</c:v>
                </c:pt>
                <c:pt idx="820665">
                  <c:v>0</c:v>
                </c:pt>
                <c:pt idx="820666">
                  <c:v>0</c:v>
                </c:pt>
                <c:pt idx="820667">
                  <c:v>0</c:v>
                </c:pt>
                <c:pt idx="820668">
                  <c:v>0</c:v>
                </c:pt>
                <c:pt idx="820669">
                  <c:v>0</c:v>
                </c:pt>
                <c:pt idx="820670">
                  <c:v>0</c:v>
                </c:pt>
                <c:pt idx="820671">
                  <c:v>0</c:v>
                </c:pt>
                <c:pt idx="820672">
                  <c:v>0</c:v>
                </c:pt>
                <c:pt idx="820673">
                  <c:v>0</c:v>
                </c:pt>
                <c:pt idx="820674">
                  <c:v>0</c:v>
                </c:pt>
                <c:pt idx="820675">
                  <c:v>0</c:v>
                </c:pt>
                <c:pt idx="820676">
                  <c:v>0</c:v>
                </c:pt>
                <c:pt idx="820677">
                  <c:v>0</c:v>
                </c:pt>
                <c:pt idx="820678">
                  <c:v>0</c:v>
                </c:pt>
                <c:pt idx="820679">
                  <c:v>0</c:v>
                </c:pt>
                <c:pt idx="820680">
                  <c:v>0</c:v>
                </c:pt>
                <c:pt idx="820681">
                  <c:v>0</c:v>
                </c:pt>
                <c:pt idx="820682">
                  <c:v>0</c:v>
                </c:pt>
                <c:pt idx="820683">
                  <c:v>0</c:v>
                </c:pt>
                <c:pt idx="820684">
                  <c:v>0</c:v>
                </c:pt>
                <c:pt idx="820685">
                  <c:v>0</c:v>
                </c:pt>
                <c:pt idx="820686">
                  <c:v>0</c:v>
                </c:pt>
                <c:pt idx="820687">
                  <c:v>0</c:v>
                </c:pt>
                <c:pt idx="820688">
                  <c:v>0</c:v>
                </c:pt>
                <c:pt idx="820689">
                  <c:v>0</c:v>
                </c:pt>
                <c:pt idx="820690">
                  <c:v>0</c:v>
                </c:pt>
                <c:pt idx="820691">
                  <c:v>0</c:v>
                </c:pt>
                <c:pt idx="820692">
                  <c:v>0</c:v>
                </c:pt>
                <c:pt idx="820693">
                  <c:v>0</c:v>
                </c:pt>
                <c:pt idx="820694">
                  <c:v>0</c:v>
                </c:pt>
                <c:pt idx="820695">
                  <c:v>0</c:v>
                </c:pt>
                <c:pt idx="820696">
                  <c:v>0</c:v>
                </c:pt>
                <c:pt idx="820697">
                  <c:v>0</c:v>
                </c:pt>
                <c:pt idx="820698">
                  <c:v>0</c:v>
                </c:pt>
                <c:pt idx="820699">
                  <c:v>0</c:v>
                </c:pt>
                <c:pt idx="820700">
                  <c:v>0</c:v>
                </c:pt>
                <c:pt idx="820701">
                  <c:v>0</c:v>
                </c:pt>
                <c:pt idx="820702">
                  <c:v>0</c:v>
                </c:pt>
                <c:pt idx="820703">
                  <c:v>0</c:v>
                </c:pt>
                <c:pt idx="820704">
                  <c:v>0</c:v>
                </c:pt>
                <c:pt idx="820705">
                  <c:v>0</c:v>
                </c:pt>
                <c:pt idx="820706">
                  <c:v>0</c:v>
                </c:pt>
                <c:pt idx="820707">
                  <c:v>0</c:v>
                </c:pt>
                <c:pt idx="820708">
                  <c:v>0</c:v>
                </c:pt>
                <c:pt idx="820709">
                  <c:v>0</c:v>
                </c:pt>
                <c:pt idx="820710">
                  <c:v>0</c:v>
                </c:pt>
                <c:pt idx="820711">
                  <c:v>0</c:v>
                </c:pt>
                <c:pt idx="820712">
                  <c:v>0</c:v>
                </c:pt>
                <c:pt idx="820713">
                  <c:v>0</c:v>
                </c:pt>
                <c:pt idx="820714">
                  <c:v>0</c:v>
                </c:pt>
                <c:pt idx="820715">
                  <c:v>0</c:v>
                </c:pt>
                <c:pt idx="820716">
                  <c:v>0</c:v>
                </c:pt>
                <c:pt idx="820717">
                  <c:v>0</c:v>
                </c:pt>
                <c:pt idx="820718">
                  <c:v>0</c:v>
                </c:pt>
                <c:pt idx="820719">
                  <c:v>0</c:v>
                </c:pt>
                <c:pt idx="820720">
                  <c:v>0</c:v>
                </c:pt>
                <c:pt idx="820721">
                  <c:v>0</c:v>
                </c:pt>
                <c:pt idx="820722">
                  <c:v>0</c:v>
                </c:pt>
                <c:pt idx="820723">
                  <c:v>0</c:v>
                </c:pt>
                <c:pt idx="820724">
                  <c:v>0</c:v>
                </c:pt>
                <c:pt idx="820725">
                  <c:v>0</c:v>
                </c:pt>
                <c:pt idx="820726">
                  <c:v>0</c:v>
                </c:pt>
                <c:pt idx="820727">
                  <c:v>0</c:v>
                </c:pt>
                <c:pt idx="820728">
                  <c:v>0</c:v>
                </c:pt>
                <c:pt idx="820729">
                  <c:v>0</c:v>
                </c:pt>
                <c:pt idx="820730">
                  <c:v>0</c:v>
                </c:pt>
                <c:pt idx="820731">
                  <c:v>0</c:v>
                </c:pt>
                <c:pt idx="820732">
                  <c:v>0</c:v>
                </c:pt>
                <c:pt idx="820733">
                  <c:v>0</c:v>
                </c:pt>
                <c:pt idx="820734">
                  <c:v>0</c:v>
                </c:pt>
                <c:pt idx="820735">
                  <c:v>0</c:v>
                </c:pt>
                <c:pt idx="820736">
                  <c:v>0</c:v>
                </c:pt>
                <c:pt idx="820737">
                  <c:v>0</c:v>
                </c:pt>
                <c:pt idx="820738">
                  <c:v>0</c:v>
                </c:pt>
                <c:pt idx="820739">
                  <c:v>0</c:v>
                </c:pt>
                <c:pt idx="820740">
                  <c:v>0</c:v>
                </c:pt>
                <c:pt idx="820741">
                  <c:v>0</c:v>
                </c:pt>
                <c:pt idx="820742">
                  <c:v>0</c:v>
                </c:pt>
                <c:pt idx="820743">
                  <c:v>0</c:v>
                </c:pt>
                <c:pt idx="820744">
                  <c:v>0</c:v>
                </c:pt>
                <c:pt idx="820745">
                  <c:v>0</c:v>
                </c:pt>
                <c:pt idx="820746">
                  <c:v>0</c:v>
                </c:pt>
                <c:pt idx="820747">
                  <c:v>0</c:v>
                </c:pt>
                <c:pt idx="820748">
                  <c:v>0</c:v>
                </c:pt>
                <c:pt idx="820749">
                  <c:v>0</c:v>
                </c:pt>
                <c:pt idx="820750">
                  <c:v>0</c:v>
                </c:pt>
                <c:pt idx="820751">
                  <c:v>0</c:v>
                </c:pt>
                <c:pt idx="820752">
                  <c:v>0</c:v>
                </c:pt>
                <c:pt idx="820753">
                  <c:v>0</c:v>
                </c:pt>
                <c:pt idx="820754">
                  <c:v>0</c:v>
                </c:pt>
                <c:pt idx="820755">
                  <c:v>0</c:v>
                </c:pt>
                <c:pt idx="820756">
                  <c:v>0</c:v>
                </c:pt>
                <c:pt idx="820757">
                  <c:v>0</c:v>
                </c:pt>
                <c:pt idx="820758">
                  <c:v>0</c:v>
                </c:pt>
                <c:pt idx="820759">
                  <c:v>0</c:v>
                </c:pt>
                <c:pt idx="820760">
                  <c:v>0</c:v>
                </c:pt>
                <c:pt idx="820761">
                  <c:v>0</c:v>
                </c:pt>
                <c:pt idx="820762">
                  <c:v>0</c:v>
                </c:pt>
                <c:pt idx="820763">
                  <c:v>0</c:v>
                </c:pt>
                <c:pt idx="820764">
                  <c:v>0</c:v>
                </c:pt>
                <c:pt idx="820765">
                  <c:v>0</c:v>
                </c:pt>
                <c:pt idx="820766">
                  <c:v>0</c:v>
                </c:pt>
                <c:pt idx="820767">
                  <c:v>0</c:v>
                </c:pt>
                <c:pt idx="820768">
                  <c:v>0</c:v>
                </c:pt>
                <c:pt idx="820769">
                  <c:v>0</c:v>
                </c:pt>
                <c:pt idx="820770">
                  <c:v>0</c:v>
                </c:pt>
                <c:pt idx="820771">
                  <c:v>0</c:v>
                </c:pt>
                <c:pt idx="820772">
                  <c:v>0</c:v>
                </c:pt>
                <c:pt idx="820773">
                  <c:v>0</c:v>
                </c:pt>
                <c:pt idx="820774">
                  <c:v>0</c:v>
                </c:pt>
                <c:pt idx="820775">
                  <c:v>0</c:v>
                </c:pt>
                <c:pt idx="820776">
                  <c:v>0</c:v>
                </c:pt>
                <c:pt idx="820777">
                  <c:v>0</c:v>
                </c:pt>
                <c:pt idx="820778">
                  <c:v>0</c:v>
                </c:pt>
                <c:pt idx="820779">
                  <c:v>0</c:v>
                </c:pt>
                <c:pt idx="820780">
                  <c:v>0</c:v>
                </c:pt>
                <c:pt idx="820781">
                  <c:v>0</c:v>
                </c:pt>
                <c:pt idx="820782">
                  <c:v>0</c:v>
                </c:pt>
                <c:pt idx="820783">
                  <c:v>0</c:v>
                </c:pt>
                <c:pt idx="820784">
                  <c:v>0</c:v>
                </c:pt>
                <c:pt idx="820785">
                  <c:v>0</c:v>
                </c:pt>
                <c:pt idx="820786">
                  <c:v>0</c:v>
                </c:pt>
                <c:pt idx="820787">
                  <c:v>0</c:v>
                </c:pt>
                <c:pt idx="820788">
                  <c:v>0</c:v>
                </c:pt>
                <c:pt idx="820789">
                  <c:v>0</c:v>
                </c:pt>
                <c:pt idx="820790">
                  <c:v>0</c:v>
                </c:pt>
                <c:pt idx="820791">
                  <c:v>0</c:v>
                </c:pt>
                <c:pt idx="820792">
                  <c:v>0</c:v>
                </c:pt>
                <c:pt idx="820793">
                  <c:v>0</c:v>
                </c:pt>
                <c:pt idx="820794">
                  <c:v>0</c:v>
                </c:pt>
                <c:pt idx="820795">
                  <c:v>0</c:v>
                </c:pt>
                <c:pt idx="820796">
                  <c:v>0</c:v>
                </c:pt>
                <c:pt idx="820797">
                  <c:v>0</c:v>
                </c:pt>
                <c:pt idx="820798">
                  <c:v>0</c:v>
                </c:pt>
                <c:pt idx="820799">
                  <c:v>0</c:v>
                </c:pt>
                <c:pt idx="820800">
                  <c:v>0</c:v>
                </c:pt>
                <c:pt idx="820801">
                  <c:v>0</c:v>
                </c:pt>
                <c:pt idx="820802">
                  <c:v>0</c:v>
                </c:pt>
                <c:pt idx="820803">
                  <c:v>0</c:v>
                </c:pt>
                <c:pt idx="820804">
                  <c:v>0</c:v>
                </c:pt>
                <c:pt idx="820805">
                  <c:v>0</c:v>
                </c:pt>
                <c:pt idx="820806">
                  <c:v>0</c:v>
                </c:pt>
                <c:pt idx="820807">
                  <c:v>0</c:v>
                </c:pt>
                <c:pt idx="820808">
                  <c:v>0</c:v>
                </c:pt>
                <c:pt idx="820809">
                  <c:v>0</c:v>
                </c:pt>
                <c:pt idx="820810">
                  <c:v>0</c:v>
                </c:pt>
                <c:pt idx="820811">
                  <c:v>0</c:v>
                </c:pt>
                <c:pt idx="820812">
                  <c:v>0</c:v>
                </c:pt>
                <c:pt idx="820813">
                  <c:v>0</c:v>
                </c:pt>
                <c:pt idx="820814">
                  <c:v>0</c:v>
                </c:pt>
                <c:pt idx="820815">
                  <c:v>0</c:v>
                </c:pt>
                <c:pt idx="820816">
                  <c:v>0</c:v>
                </c:pt>
                <c:pt idx="820817">
                  <c:v>0</c:v>
                </c:pt>
                <c:pt idx="820818">
                  <c:v>0</c:v>
                </c:pt>
                <c:pt idx="820819">
                  <c:v>0</c:v>
                </c:pt>
                <c:pt idx="820820">
                  <c:v>0</c:v>
                </c:pt>
                <c:pt idx="820821">
                  <c:v>0</c:v>
                </c:pt>
                <c:pt idx="820822">
                  <c:v>0</c:v>
                </c:pt>
                <c:pt idx="820823">
                  <c:v>0</c:v>
                </c:pt>
                <c:pt idx="820824">
                  <c:v>0</c:v>
                </c:pt>
                <c:pt idx="820825">
                  <c:v>0</c:v>
                </c:pt>
                <c:pt idx="820826">
                  <c:v>0</c:v>
                </c:pt>
                <c:pt idx="820827">
                  <c:v>0</c:v>
                </c:pt>
                <c:pt idx="820828">
                  <c:v>0</c:v>
                </c:pt>
                <c:pt idx="820829">
                  <c:v>0</c:v>
                </c:pt>
                <c:pt idx="820830">
                  <c:v>0</c:v>
                </c:pt>
                <c:pt idx="820831">
                  <c:v>0</c:v>
                </c:pt>
                <c:pt idx="820832">
                  <c:v>0</c:v>
                </c:pt>
                <c:pt idx="820833">
                  <c:v>0</c:v>
                </c:pt>
                <c:pt idx="820834">
                  <c:v>0</c:v>
                </c:pt>
                <c:pt idx="820835">
                  <c:v>0</c:v>
                </c:pt>
                <c:pt idx="820836">
                  <c:v>0</c:v>
                </c:pt>
                <c:pt idx="820837">
                  <c:v>0</c:v>
                </c:pt>
                <c:pt idx="820838">
                  <c:v>0</c:v>
                </c:pt>
                <c:pt idx="820839">
                  <c:v>0</c:v>
                </c:pt>
                <c:pt idx="820840">
                  <c:v>0</c:v>
                </c:pt>
                <c:pt idx="820841">
                  <c:v>0</c:v>
                </c:pt>
                <c:pt idx="820842">
                  <c:v>0</c:v>
                </c:pt>
                <c:pt idx="820843">
                  <c:v>0</c:v>
                </c:pt>
                <c:pt idx="820844">
                  <c:v>0</c:v>
                </c:pt>
                <c:pt idx="820845">
                  <c:v>0</c:v>
                </c:pt>
                <c:pt idx="820846">
                  <c:v>0</c:v>
                </c:pt>
                <c:pt idx="820847">
                  <c:v>0</c:v>
                </c:pt>
                <c:pt idx="820848">
                  <c:v>0</c:v>
                </c:pt>
                <c:pt idx="820849">
                  <c:v>0</c:v>
                </c:pt>
                <c:pt idx="820850">
                  <c:v>0</c:v>
                </c:pt>
                <c:pt idx="820851">
                  <c:v>0</c:v>
                </c:pt>
                <c:pt idx="820852">
                  <c:v>0</c:v>
                </c:pt>
                <c:pt idx="820853">
                  <c:v>0</c:v>
                </c:pt>
                <c:pt idx="820854">
                  <c:v>0</c:v>
                </c:pt>
                <c:pt idx="820855">
                  <c:v>0</c:v>
                </c:pt>
                <c:pt idx="820856">
                  <c:v>0</c:v>
                </c:pt>
                <c:pt idx="820857">
                  <c:v>0</c:v>
                </c:pt>
                <c:pt idx="820858">
                  <c:v>0</c:v>
                </c:pt>
                <c:pt idx="820859">
                  <c:v>0</c:v>
                </c:pt>
                <c:pt idx="820860">
                  <c:v>0</c:v>
                </c:pt>
                <c:pt idx="820861">
                  <c:v>0</c:v>
                </c:pt>
                <c:pt idx="820862">
                  <c:v>0</c:v>
                </c:pt>
                <c:pt idx="820863">
                  <c:v>0</c:v>
                </c:pt>
                <c:pt idx="820864">
                  <c:v>0</c:v>
                </c:pt>
                <c:pt idx="820865">
                  <c:v>0</c:v>
                </c:pt>
                <c:pt idx="820866">
                  <c:v>0</c:v>
                </c:pt>
                <c:pt idx="820867">
                  <c:v>0</c:v>
                </c:pt>
                <c:pt idx="820868">
                  <c:v>0</c:v>
                </c:pt>
                <c:pt idx="820869">
                  <c:v>0</c:v>
                </c:pt>
                <c:pt idx="820870">
                  <c:v>0</c:v>
                </c:pt>
                <c:pt idx="820871">
                  <c:v>0</c:v>
                </c:pt>
                <c:pt idx="820872">
                  <c:v>0</c:v>
                </c:pt>
                <c:pt idx="820873">
                  <c:v>0</c:v>
                </c:pt>
                <c:pt idx="820874">
                  <c:v>0</c:v>
                </c:pt>
                <c:pt idx="820875">
                  <c:v>0</c:v>
                </c:pt>
                <c:pt idx="820876">
                  <c:v>0</c:v>
                </c:pt>
                <c:pt idx="820877">
                  <c:v>0</c:v>
                </c:pt>
                <c:pt idx="820878">
                  <c:v>0</c:v>
                </c:pt>
                <c:pt idx="820879">
                  <c:v>0</c:v>
                </c:pt>
                <c:pt idx="820880">
                  <c:v>0</c:v>
                </c:pt>
                <c:pt idx="820881">
                  <c:v>0</c:v>
                </c:pt>
                <c:pt idx="820882">
                  <c:v>0</c:v>
                </c:pt>
                <c:pt idx="820883">
                  <c:v>0</c:v>
                </c:pt>
                <c:pt idx="820884">
                  <c:v>0</c:v>
                </c:pt>
                <c:pt idx="820885">
                  <c:v>0</c:v>
                </c:pt>
                <c:pt idx="820886">
                  <c:v>0</c:v>
                </c:pt>
                <c:pt idx="820887">
                  <c:v>0</c:v>
                </c:pt>
                <c:pt idx="820888">
                  <c:v>0</c:v>
                </c:pt>
                <c:pt idx="820889">
                  <c:v>0</c:v>
                </c:pt>
                <c:pt idx="820890">
                  <c:v>0</c:v>
                </c:pt>
                <c:pt idx="820891">
                  <c:v>0</c:v>
                </c:pt>
                <c:pt idx="820892">
                  <c:v>0</c:v>
                </c:pt>
                <c:pt idx="820893">
                  <c:v>0</c:v>
                </c:pt>
                <c:pt idx="820894">
                  <c:v>0</c:v>
                </c:pt>
                <c:pt idx="820895">
                  <c:v>0</c:v>
                </c:pt>
                <c:pt idx="820896">
                  <c:v>0</c:v>
                </c:pt>
                <c:pt idx="820897">
                  <c:v>0</c:v>
                </c:pt>
                <c:pt idx="820898">
                  <c:v>0</c:v>
                </c:pt>
                <c:pt idx="820899">
                  <c:v>0</c:v>
                </c:pt>
                <c:pt idx="820900">
                  <c:v>0</c:v>
                </c:pt>
                <c:pt idx="820901">
                  <c:v>0</c:v>
                </c:pt>
                <c:pt idx="820902">
                  <c:v>0</c:v>
                </c:pt>
                <c:pt idx="820903">
                  <c:v>0</c:v>
                </c:pt>
                <c:pt idx="820904">
                  <c:v>0</c:v>
                </c:pt>
                <c:pt idx="820905">
                  <c:v>0</c:v>
                </c:pt>
                <c:pt idx="820906">
                  <c:v>0</c:v>
                </c:pt>
                <c:pt idx="820907">
                  <c:v>0</c:v>
                </c:pt>
                <c:pt idx="820908">
                  <c:v>0</c:v>
                </c:pt>
                <c:pt idx="820909">
                  <c:v>0</c:v>
                </c:pt>
                <c:pt idx="820910">
                  <c:v>0</c:v>
                </c:pt>
                <c:pt idx="820911">
                  <c:v>0</c:v>
                </c:pt>
                <c:pt idx="820912">
                  <c:v>0</c:v>
                </c:pt>
                <c:pt idx="820913">
                  <c:v>0</c:v>
                </c:pt>
                <c:pt idx="820914">
                  <c:v>0</c:v>
                </c:pt>
                <c:pt idx="820915">
                  <c:v>0</c:v>
                </c:pt>
                <c:pt idx="820916">
                  <c:v>0</c:v>
                </c:pt>
                <c:pt idx="820917">
                  <c:v>0</c:v>
                </c:pt>
                <c:pt idx="820918">
                  <c:v>0</c:v>
                </c:pt>
                <c:pt idx="820919">
                  <c:v>0</c:v>
                </c:pt>
                <c:pt idx="820920">
                  <c:v>0</c:v>
                </c:pt>
                <c:pt idx="820921">
                  <c:v>0</c:v>
                </c:pt>
                <c:pt idx="820922">
                  <c:v>0</c:v>
                </c:pt>
                <c:pt idx="820923">
                  <c:v>0</c:v>
                </c:pt>
                <c:pt idx="820924">
                  <c:v>0</c:v>
                </c:pt>
                <c:pt idx="820925">
                  <c:v>0</c:v>
                </c:pt>
                <c:pt idx="820926">
                  <c:v>0</c:v>
                </c:pt>
                <c:pt idx="820927">
                  <c:v>0</c:v>
                </c:pt>
                <c:pt idx="820928">
                  <c:v>0</c:v>
                </c:pt>
                <c:pt idx="820929">
                  <c:v>0</c:v>
                </c:pt>
                <c:pt idx="820930">
                  <c:v>0</c:v>
                </c:pt>
                <c:pt idx="820931">
                  <c:v>0</c:v>
                </c:pt>
                <c:pt idx="820932">
                  <c:v>0</c:v>
                </c:pt>
                <c:pt idx="820933">
                  <c:v>0</c:v>
                </c:pt>
                <c:pt idx="820934">
                  <c:v>0</c:v>
                </c:pt>
                <c:pt idx="820935">
                  <c:v>0</c:v>
                </c:pt>
                <c:pt idx="820936">
                  <c:v>0</c:v>
                </c:pt>
                <c:pt idx="820937">
                  <c:v>0</c:v>
                </c:pt>
                <c:pt idx="820938">
                  <c:v>0</c:v>
                </c:pt>
                <c:pt idx="820939">
                  <c:v>0</c:v>
                </c:pt>
                <c:pt idx="820940">
                  <c:v>0</c:v>
                </c:pt>
                <c:pt idx="820941">
                  <c:v>0</c:v>
                </c:pt>
                <c:pt idx="820942">
                  <c:v>0</c:v>
                </c:pt>
                <c:pt idx="820943">
                  <c:v>0</c:v>
                </c:pt>
                <c:pt idx="820944">
                  <c:v>0</c:v>
                </c:pt>
                <c:pt idx="820945">
                  <c:v>0</c:v>
                </c:pt>
                <c:pt idx="820946">
                  <c:v>0</c:v>
                </c:pt>
                <c:pt idx="820947">
                  <c:v>0</c:v>
                </c:pt>
                <c:pt idx="820948">
                  <c:v>0</c:v>
                </c:pt>
                <c:pt idx="820949">
                  <c:v>0</c:v>
                </c:pt>
                <c:pt idx="820950">
                  <c:v>0</c:v>
                </c:pt>
                <c:pt idx="820951">
                  <c:v>0</c:v>
                </c:pt>
                <c:pt idx="820952">
                  <c:v>0</c:v>
                </c:pt>
                <c:pt idx="820953">
                  <c:v>0</c:v>
                </c:pt>
                <c:pt idx="820954">
                  <c:v>0</c:v>
                </c:pt>
                <c:pt idx="820955">
                  <c:v>0</c:v>
                </c:pt>
                <c:pt idx="820956">
                  <c:v>0</c:v>
                </c:pt>
                <c:pt idx="820957">
                  <c:v>0</c:v>
                </c:pt>
                <c:pt idx="820958">
                  <c:v>0</c:v>
                </c:pt>
                <c:pt idx="820959">
                  <c:v>0</c:v>
                </c:pt>
                <c:pt idx="820960">
                  <c:v>0</c:v>
                </c:pt>
                <c:pt idx="820961">
                  <c:v>0</c:v>
                </c:pt>
                <c:pt idx="820962">
                  <c:v>0</c:v>
                </c:pt>
                <c:pt idx="820963">
                  <c:v>0</c:v>
                </c:pt>
                <c:pt idx="820964">
                  <c:v>0</c:v>
                </c:pt>
                <c:pt idx="820965">
                  <c:v>0</c:v>
                </c:pt>
                <c:pt idx="820966">
                  <c:v>0</c:v>
                </c:pt>
                <c:pt idx="820967">
                  <c:v>0</c:v>
                </c:pt>
                <c:pt idx="820968">
                  <c:v>0</c:v>
                </c:pt>
                <c:pt idx="820969">
                  <c:v>0</c:v>
                </c:pt>
                <c:pt idx="820970">
                  <c:v>0</c:v>
                </c:pt>
                <c:pt idx="820971">
                  <c:v>0</c:v>
                </c:pt>
                <c:pt idx="820972">
                  <c:v>0</c:v>
                </c:pt>
                <c:pt idx="820973">
                  <c:v>0</c:v>
                </c:pt>
                <c:pt idx="820974">
                  <c:v>0</c:v>
                </c:pt>
                <c:pt idx="820975">
                  <c:v>0</c:v>
                </c:pt>
                <c:pt idx="820976">
                  <c:v>0</c:v>
                </c:pt>
                <c:pt idx="820977">
                  <c:v>0</c:v>
                </c:pt>
                <c:pt idx="820978">
                  <c:v>0</c:v>
                </c:pt>
                <c:pt idx="820979">
                  <c:v>0</c:v>
                </c:pt>
                <c:pt idx="820980">
                  <c:v>0</c:v>
                </c:pt>
                <c:pt idx="820981">
                  <c:v>0</c:v>
                </c:pt>
                <c:pt idx="820982">
                  <c:v>0</c:v>
                </c:pt>
                <c:pt idx="820983">
                  <c:v>0</c:v>
                </c:pt>
                <c:pt idx="820984">
                  <c:v>0</c:v>
                </c:pt>
                <c:pt idx="820985">
                  <c:v>0</c:v>
                </c:pt>
                <c:pt idx="820986">
                  <c:v>0</c:v>
                </c:pt>
                <c:pt idx="820987">
                  <c:v>0</c:v>
                </c:pt>
                <c:pt idx="820988">
                  <c:v>0</c:v>
                </c:pt>
                <c:pt idx="820989">
                  <c:v>0</c:v>
                </c:pt>
                <c:pt idx="820990">
                  <c:v>0</c:v>
                </c:pt>
                <c:pt idx="820991">
                  <c:v>0</c:v>
                </c:pt>
                <c:pt idx="820992">
                  <c:v>0</c:v>
                </c:pt>
                <c:pt idx="820993">
                  <c:v>0</c:v>
                </c:pt>
                <c:pt idx="820994">
                  <c:v>0</c:v>
                </c:pt>
                <c:pt idx="820995">
                  <c:v>0</c:v>
                </c:pt>
                <c:pt idx="820996">
                  <c:v>0</c:v>
                </c:pt>
                <c:pt idx="820997">
                  <c:v>0</c:v>
                </c:pt>
                <c:pt idx="820998">
                  <c:v>0</c:v>
                </c:pt>
                <c:pt idx="820999">
                  <c:v>0</c:v>
                </c:pt>
                <c:pt idx="821000">
                  <c:v>0</c:v>
                </c:pt>
                <c:pt idx="821001">
                  <c:v>0</c:v>
                </c:pt>
                <c:pt idx="821002">
                  <c:v>0</c:v>
                </c:pt>
                <c:pt idx="821003">
                  <c:v>0</c:v>
                </c:pt>
                <c:pt idx="821004">
                  <c:v>0</c:v>
                </c:pt>
                <c:pt idx="821005">
                  <c:v>0</c:v>
                </c:pt>
                <c:pt idx="821006">
                  <c:v>0</c:v>
                </c:pt>
                <c:pt idx="821007">
                  <c:v>0</c:v>
                </c:pt>
                <c:pt idx="821008">
                  <c:v>0</c:v>
                </c:pt>
                <c:pt idx="821009">
                  <c:v>0</c:v>
                </c:pt>
                <c:pt idx="821010">
                  <c:v>0</c:v>
                </c:pt>
                <c:pt idx="821011">
                  <c:v>0</c:v>
                </c:pt>
                <c:pt idx="821012">
                  <c:v>0</c:v>
                </c:pt>
                <c:pt idx="821013">
                  <c:v>0</c:v>
                </c:pt>
                <c:pt idx="821014">
                  <c:v>0</c:v>
                </c:pt>
                <c:pt idx="821015">
                  <c:v>0</c:v>
                </c:pt>
                <c:pt idx="821016">
                  <c:v>0</c:v>
                </c:pt>
                <c:pt idx="821017">
                  <c:v>0</c:v>
                </c:pt>
                <c:pt idx="821018">
                  <c:v>0</c:v>
                </c:pt>
                <c:pt idx="821019">
                  <c:v>0</c:v>
                </c:pt>
                <c:pt idx="821020">
                  <c:v>0</c:v>
                </c:pt>
                <c:pt idx="821021">
                  <c:v>0</c:v>
                </c:pt>
                <c:pt idx="821022">
                  <c:v>0</c:v>
                </c:pt>
                <c:pt idx="821023">
                  <c:v>0</c:v>
                </c:pt>
                <c:pt idx="821024">
                  <c:v>0</c:v>
                </c:pt>
                <c:pt idx="821025">
                  <c:v>0</c:v>
                </c:pt>
                <c:pt idx="821026">
                  <c:v>0</c:v>
                </c:pt>
                <c:pt idx="821027">
                  <c:v>0</c:v>
                </c:pt>
                <c:pt idx="821028">
                  <c:v>0</c:v>
                </c:pt>
                <c:pt idx="821029">
                  <c:v>0</c:v>
                </c:pt>
                <c:pt idx="821030">
                  <c:v>0</c:v>
                </c:pt>
                <c:pt idx="821031">
                  <c:v>0</c:v>
                </c:pt>
                <c:pt idx="821032">
                  <c:v>0</c:v>
                </c:pt>
                <c:pt idx="821033">
                  <c:v>0</c:v>
                </c:pt>
                <c:pt idx="821034">
                  <c:v>0</c:v>
                </c:pt>
                <c:pt idx="821035">
                  <c:v>0</c:v>
                </c:pt>
                <c:pt idx="821036">
                  <c:v>0</c:v>
                </c:pt>
                <c:pt idx="821037">
                  <c:v>0</c:v>
                </c:pt>
                <c:pt idx="821038">
                  <c:v>0</c:v>
                </c:pt>
                <c:pt idx="821039">
                  <c:v>0</c:v>
                </c:pt>
                <c:pt idx="821040">
                  <c:v>0</c:v>
                </c:pt>
                <c:pt idx="821041">
                  <c:v>0</c:v>
                </c:pt>
                <c:pt idx="821042">
                  <c:v>0</c:v>
                </c:pt>
                <c:pt idx="821043">
                  <c:v>0</c:v>
                </c:pt>
                <c:pt idx="821044">
                  <c:v>0</c:v>
                </c:pt>
                <c:pt idx="821045">
                  <c:v>0</c:v>
                </c:pt>
                <c:pt idx="821046">
                  <c:v>0</c:v>
                </c:pt>
                <c:pt idx="821047">
                  <c:v>0</c:v>
                </c:pt>
                <c:pt idx="821048">
                  <c:v>0</c:v>
                </c:pt>
                <c:pt idx="821049">
                  <c:v>0</c:v>
                </c:pt>
                <c:pt idx="821050">
                  <c:v>0</c:v>
                </c:pt>
                <c:pt idx="821051">
                  <c:v>0</c:v>
                </c:pt>
                <c:pt idx="821052">
                  <c:v>0</c:v>
                </c:pt>
                <c:pt idx="821053">
                  <c:v>0</c:v>
                </c:pt>
                <c:pt idx="821054">
                  <c:v>0</c:v>
                </c:pt>
                <c:pt idx="821055">
                  <c:v>0</c:v>
                </c:pt>
                <c:pt idx="821056">
                  <c:v>0</c:v>
                </c:pt>
                <c:pt idx="821057">
                  <c:v>0</c:v>
                </c:pt>
                <c:pt idx="821058">
                  <c:v>0</c:v>
                </c:pt>
                <c:pt idx="821059">
                  <c:v>0</c:v>
                </c:pt>
                <c:pt idx="821060">
                  <c:v>0</c:v>
                </c:pt>
                <c:pt idx="821061">
                  <c:v>0</c:v>
                </c:pt>
                <c:pt idx="821062">
                  <c:v>0</c:v>
                </c:pt>
                <c:pt idx="821063">
                  <c:v>0</c:v>
                </c:pt>
                <c:pt idx="821064">
                  <c:v>0</c:v>
                </c:pt>
                <c:pt idx="821065">
                  <c:v>0</c:v>
                </c:pt>
                <c:pt idx="821066">
                  <c:v>0</c:v>
                </c:pt>
                <c:pt idx="821067">
                  <c:v>0</c:v>
                </c:pt>
                <c:pt idx="821068">
                  <c:v>0</c:v>
                </c:pt>
                <c:pt idx="821069">
                  <c:v>0</c:v>
                </c:pt>
                <c:pt idx="821070">
                  <c:v>0</c:v>
                </c:pt>
                <c:pt idx="821071">
                  <c:v>0</c:v>
                </c:pt>
                <c:pt idx="821072">
                  <c:v>0</c:v>
                </c:pt>
                <c:pt idx="821073">
                  <c:v>0</c:v>
                </c:pt>
                <c:pt idx="821074">
                  <c:v>0</c:v>
                </c:pt>
                <c:pt idx="821075">
                  <c:v>0</c:v>
                </c:pt>
                <c:pt idx="821076">
                  <c:v>0</c:v>
                </c:pt>
                <c:pt idx="821077">
                  <c:v>0</c:v>
                </c:pt>
                <c:pt idx="821078">
                  <c:v>0</c:v>
                </c:pt>
                <c:pt idx="821079">
                  <c:v>0</c:v>
                </c:pt>
                <c:pt idx="821080">
                  <c:v>0</c:v>
                </c:pt>
                <c:pt idx="821081">
                  <c:v>0</c:v>
                </c:pt>
                <c:pt idx="821082">
                  <c:v>0</c:v>
                </c:pt>
                <c:pt idx="821083">
                  <c:v>0</c:v>
                </c:pt>
                <c:pt idx="821084">
                  <c:v>0</c:v>
                </c:pt>
                <c:pt idx="821085">
                  <c:v>0</c:v>
                </c:pt>
                <c:pt idx="821086">
                  <c:v>0</c:v>
                </c:pt>
                <c:pt idx="821087">
                  <c:v>0</c:v>
                </c:pt>
                <c:pt idx="821088">
                  <c:v>0</c:v>
                </c:pt>
                <c:pt idx="821089">
                  <c:v>0</c:v>
                </c:pt>
                <c:pt idx="821090">
                  <c:v>0</c:v>
                </c:pt>
                <c:pt idx="821091">
                  <c:v>0</c:v>
                </c:pt>
                <c:pt idx="821092">
                  <c:v>0</c:v>
                </c:pt>
                <c:pt idx="821093">
                  <c:v>0</c:v>
                </c:pt>
                <c:pt idx="821094">
                  <c:v>0</c:v>
                </c:pt>
                <c:pt idx="821095">
                  <c:v>0</c:v>
                </c:pt>
                <c:pt idx="821096">
                  <c:v>0</c:v>
                </c:pt>
                <c:pt idx="821097">
                  <c:v>0</c:v>
                </c:pt>
                <c:pt idx="821098">
                  <c:v>0</c:v>
                </c:pt>
                <c:pt idx="821099">
                  <c:v>0</c:v>
                </c:pt>
                <c:pt idx="821100">
                  <c:v>0</c:v>
                </c:pt>
                <c:pt idx="821101">
                  <c:v>0</c:v>
                </c:pt>
                <c:pt idx="821102">
                  <c:v>0</c:v>
                </c:pt>
                <c:pt idx="821103">
                  <c:v>0</c:v>
                </c:pt>
                <c:pt idx="821104">
                  <c:v>0</c:v>
                </c:pt>
                <c:pt idx="821105">
                  <c:v>0</c:v>
                </c:pt>
                <c:pt idx="821106">
                  <c:v>0</c:v>
                </c:pt>
                <c:pt idx="821107">
                  <c:v>0</c:v>
                </c:pt>
                <c:pt idx="821108">
                  <c:v>0</c:v>
                </c:pt>
                <c:pt idx="821109">
                  <c:v>0</c:v>
                </c:pt>
                <c:pt idx="821110">
                  <c:v>0</c:v>
                </c:pt>
                <c:pt idx="821111">
                  <c:v>0</c:v>
                </c:pt>
                <c:pt idx="821112">
                  <c:v>0</c:v>
                </c:pt>
                <c:pt idx="821113">
                  <c:v>0</c:v>
                </c:pt>
                <c:pt idx="821114">
                  <c:v>0</c:v>
                </c:pt>
                <c:pt idx="821115">
                  <c:v>0</c:v>
                </c:pt>
                <c:pt idx="821116">
                  <c:v>0</c:v>
                </c:pt>
                <c:pt idx="821117">
                  <c:v>0</c:v>
                </c:pt>
                <c:pt idx="821118">
                  <c:v>0</c:v>
                </c:pt>
                <c:pt idx="821119">
                  <c:v>0</c:v>
                </c:pt>
                <c:pt idx="821120">
                  <c:v>0</c:v>
                </c:pt>
                <c:pt idx="821121">
                  <c:v>0</c:v>
                </c:pt>
                <c:pt idx="821122">
                  <c:v>0</c:v>
                </c:pt>
                <c:pt idx="821123">
                  <c:v>0</c:v>
                </c:pt>
                <c:pt idx="821124">
                  <c:v>0</c:v>
                </c:pt>
                <c:pt idx="821125">
                  <c:v>0</c:v>
                </c:pt>
                <c:pt idx="821126">
                  <c:v>0</c:v>
                </c:pt>
                <c:pt idx="821127">
                  <c:v>0</c:v>
                </c:pt>
                <c:pt idx="821128">
                  <c:v>0</c:v>
                </c:pt>
                <c:pt idx="821129">
                  <c:v>0</c:v>
                </c:pt>
                <c:pt idx="821130">
                  <c:v>0</c:v>
                </c:pt>
                <c:pt idx="821131">
                  <c:v>0</c:v>
                </c:pt>
                <c:pt idx="821132">
                  <c:v>0</c:v>
                </c:pt>
                <c:pt idx="821133">
                  <c:v>0</c:v>
                </c:pt>
                <c:pt idx="821134">
                  <c:v>0</c:v>
                </c:pt>
                <c:pt idx="821135">
                  <c:v>0</c:v>
                </c:pt>
                <c:pt idx="821136">
                  <c:v>0</c:v>
                </c:pt>
                <c:pt idx="821137">
                  <c:v>0</c:v>
                </c:pt>
                <c:pt idx="821138">
                  <c:v>0</c:v>
                </c:pt>
                <c:pt idx="821139">
                  <c:v>0</c:v>
                </c:pt>
                <c:pt idx="821140">
                  <c:v>0</c:v>
                </c:pt>
                <c:pt idx="821141">
                  <c:v>0</c:v>
                </c:pt>
                <c:pt idx="821142">
                  <c:v>0</c:v>
                </c:pt>
                <c:pt idx="821143">
                  <c:v>0</c:v>
                </c:pt>
                <c:pt idx="821144">
                  <c:v>0</c:v>
                </c:pt>
                <c:pt idx="821145">
                  <c:v>0</c:v>
                </c:pt>
                <c:pt idx="821146">
                  <c:v>0</c:v>
                </c:pt>
                <c:pt idx="821147">
                  <c:v>0</c:v>
                </c:pt>
                <c:pt idx="821148">
                  <c:v>0</c:v>
                </c:pt>
                <c:pt idx="821149">
                  <c:v>0</c:v>
                </c:pt>
                <c:pt idx="821150">
                  <c:v>0</c:v>
                </c:pt>
                <c:pt idx="821151">
                  <c:v>0</c:v>
                </c:pt>
                <c:pt idx="821152">
                  <c:v>0</c:v>
                </c:pt>
                <c:pt idx="821153">
                  <c:v>0</c:v>
                </c:pt>
                <c:pt idx="821154">
                  <c:v>0</c:v>
                </c:pt>
                <c:pt idx="821155">
                  <c:v>0</c:v>
                </c:pt>
                <c:pt idx="821156">
                  <c:v>0</c:v>
                </c:pt>
                <c:pt idx="821157">
                  <c:v>0</c:v>
                </c:pt>
                <c:pt idx="821158">
                  <c:v>0</c:v>
                </c:pt>
                <c:pt idx="821159">
                  <c:v>0</c:v>
                </c:pt>
                <c:pt idx="821160">
                  <c:v>0</c:v>
                </c:pt>
                <c:pt idx="821161">
                  <c:v>0</c:v>
                </c:pt>
                <c:pt idx="821162">
                  <c:v>0</c:v>
                </c:pt>
                <c:pt idx="821163">
                  <c:v>0</c:v>
                </c:pt>
                <c:pt idx="821164">
                  <c:v>0</c:v>
                </c:pt>
                <c:pt idx="821165">
                  <c:v>0</c:v>
                </c:pt>
                <c:pt idx="821166">
                  <c:v>0</c:v>
                </c:pt>
                <c:pt idx="821167">
                  <c:v>0</c:v>
                </c:pt>
                <c:pt idx="821168">
                  <c:v>0</c:v>
                </c:pt>
                <c:pt idx="821169">
                  <c:v>0</c:v>
                </c:pt>
                <c:pt idx="821170">
                  <c:v>0</c:v>
                </c:pt>
                <c:pt idx="821171">
                  <c:v>0</c:v>
                </c:pt>
                <c:pt idx="821172">
                  <c:v>0</c:v>
                </c:pt>
                <c:pt idx="821173">
                  <c:v>0</c:v>
                </c:pt>
                <c:pt idx="821174">
                  <c:v>0</c:v>
                </c:pt>
                <c:pt idx="821175">
                  <c:v>0</c:v>
                </c:pt>
                <c:pt idx="821176">
                  <c:v>0</c:v>
                </c:pt>
                <c:pt idx="821177">
                  <c:v>0</c:v>
                </c:pt>
                <c:pt idx="821178">
                  <c:v>0</c:v>
                </c:pt>
                <c:pt idx="821179">
                  <c:v>0</c:v>
                </c:pt>
                <c:pt idx="821180">
                  <c:v>0</c:v>
                </c:pt>
                <c:pt idx="821181">
                  <c:v>0</c:v>
                </c:pt>
                <c:pt idx="821182">
                  <c:v>0</c:v>
                </c:pt>
                <c:pt idx="821183">
                  <c:v>0</c:v>
                </c:pt>
                <c:pt idx="821184">
                  <c:v>0</c:v>
                </c:pt>
                <c:pt idx="821185">
                  <c:v>0</c:v>
                </c:pt>
                <c:pt idx="821186">
                  <c:v>0</c:v>
                </c:pt>
                <c:pt idx="821187">
                  <c:v>0</c:v>
                </c:pt>
                <c:pt idx="821188">
                  <c:v>0</c:v>
                </c:pt>
                <c:pt idx="821189">
                  <c:v>0</c:v>
                </c:pt>
                <c:pt idx="821190">
                  <c:v>0</c:v>
                </c:pt>
                <c:pt idx="821191">
                  <c:v>0</c:v>
                </c:pt>
                <c:pt idx="821192">
                  <c:v>0</c:v>
                </c:pt>
                <c:pt idx="821193">
                  <c:v>0</c:v>
                </c:pt>
                <c:pt idx="821194">
                  <c:v>0</c:v>
                </c:pt>
                <c:pt idx="821195">
                  <c:v>0</c:v>
                </c:pt>
                <c:pt idx="821196">
                  <c:v>0</c:v>
                </c:pt>
                <c:pt idx="821197">
                  <c:v>0</c:v>
                </c:pt>
                <c:pt idx="821198">
                  <c:v>0</c:v>
                </c:pt>
                <c:pt idx="821199">
                  <c:v>0</c:v>
                </c:pt>
                <c:pt idx="821200">
                  <c:v>0</c:v>
                </c:pt>
                <c:pt idx="821201">
                  <c:v>0</c:v>
                </c:pt>
                <c:pt idx="821202">
                  <c:v>0</c:v>
                </c:pt>
                <c:pt idx="821203">
                  <c:v>0</c:v>
                </c:pt>
                <c:pt idx="821204">
                  <c:v>0</c:v>
                </c:pt>
                <c:pt idx="821205">
                  <c:v>0</c:v>
                </c:pt>
                <c:pt idx="821206">
                  <c:v>0</c:v>
                </c:pt>
                <c:pt idx="821207">
                  <c:v>0</c:v>
                </c:pt>
                <c:pt idx="821208">
                  <c:v>0</c:v>
                </c:pt>
                <c:pt idx="821209">
                  <c:v>0</c:v>
                </c:pt>
                <c:pt idx="821210">
                  <c:v>0</c:v>
                </c:pt>
                <c:pt idx="821211">
                  <c:v>0</c:v>
                </c:pt>
                <c:pt idx="821212">
                  <c:v>0</c:v>
                </c:pt>
                <c:pt idx="821213">
                  <c:v>0</c:v>
                </c:pt>
                <c:pt idx="821214">
                  <c:v>0</c:v>
                </c:pt>
                <c:pt idx="821215">
                  <c:v>0</c:v>
                </c:pt>
                <c:pt idx="821216">
                  <c:v>0</c:v>
                </c:pt>
                <c:pt idx="821217">
                  <c:v>0</c:v>
                </c:pt>
                <c:pt idx="821218">
                  <c:v>0</c:v>
                </c:pt>
                <c:pt idx="821219">
                  <c:v>0</c:v>
                </c:pt>
                <c:pt idx="821220">
                  <c:v>0</c:v>
                </c:pt>
                <c:pt idx="821221">
                  <c:v>0</c:v>
                </c:pt>
                <c:pt idx="821222">
                  <c:v>0</c:v>
                </c:pt>
                <c:pt idx="821223">
                  <c:v>0</c:v>
                </c:pt>
                <c:pt idx="821224">
                  <c:v>0</c:v>
                </c:pt>
                <c:pt idx="821225">
                  <c:v>0</c:v>
                </c:pt>
                <c:pt idx="821226">
                  <c:v>0</c:v>
                </c:pt>
                <c:pt idx="821227">
                  <c:v>0</c:v>
                </c:pt>
                <c:pt idx="821228">
                  <c:v>0</c:v>
                </c:pt>
                <c:pt idx="821229">
                  <c:v>0</c:v>
                </c:pt>
                <c:pt idx="821230">
                  <c:v>0</c:v>
                </c:pt>
                <c:pt idx="821231">
                  <c:v>0</c:v>
                </c:pt>
                <c:pt idx="821232">
                  <c:v>0</c:v>
                </c:pt>
                <c:pt idx="821233">
                  <c:v>0</c:v>
                </c:pt>
                <c:pt idx="821234">
                  <c:v>0</c:v>
                </c:pt>
                <c:pt idx="821235">
                  <c:v>0</c:v>
                </c:pt>
                <c:pt idx="821236">
                  <c:v>0</c:v>
                </c:pt>
                <c:pt idx="821237">
                  <c:v>0</c:v>
                </c:pt>
                <c:pt idx="821238">
                  <c:v>0</c:v>
                </c:pt>
                <c:pt idx="821239">
                  <c:v>0</c:v>
                </c:pt>
                <c:pt idx="821240">
                  <c:v>0</c:v>
                </c:pt>
                <c:pt idx="821241">
                  <c:v>0</c:v>
                </c:pt>
                <c:pt idx="821242">
                  <c:v>0</c:v>
                </c:pt>
                <c:pt idx="821243">
                  <c:v>0</c:v>
                </c:pt>
                <c:pt idx="821244">
                  <c:v>0</c:v>
                </c:pt>
                <c:pt idx="821245">
                  <c:v>0</c:v>
                </c:pt>
                <c:pt idx="821246">
                  <c:v>0</c:v>
                </c:pt>
                <c:pt idx="821247">
                  <c:v>0</c:v>
                </c:pt>
                <c:pt idx="821248">
                  <c:v>0</c:v>
                </c:pt>
                <c:pt idx="821249">
                  <c:v>0</c:v>
                </c:pt>
                <c:pt idx="821250">
                  <c:v>0</c:v>
                </c:pt>
                <c:pt idx="821251">
                  <c:v>0</c:v>
                </c:pt>
                <c:pt idx="821252">
                  <c:v>0</c:v>
                </c:pt>
                <c:pt idx="821253">
                  <c:v>0</c:v>
                </c:pt>
                <c:pt idx="821254">
                  <c:v>0</c:v>
                </c:pt>
                <c:pt idx="821255">
                  <c:v>0</c:v>
                </c:pt>
                <c:pt idx="821256">
                  <c:v>0</c:v>
                </c:pt>
                <c:pt idx="821257">
                  <c:v>0</c:v>
                </c:pt>
                <c:pt idx="821258">
                  <c:v>0</c:v>
                </c:pt>
                <c:pt idx="821259">
                  <c:v>0</c:v>
                </c:pt>
                <c:pt idx="821260">
                  <c:v>0</c:v>
                </c:pt>
                <c:pt idx="821261">
                  <c:v>0</c:v>
                </c:pt>
                <c:pt idx="821262">
                  <c:v>0</c:v>
                </c:pt>
                <c:pt idx="821263">
                  <c:v>0</c:v>
                </c:pt>
                <c:pt idx="821264">
                  <c:v>0</c:v>
                </c:pt>
                <c:pt idx="821265">
                  <c:v>0</c:v>
                </c:pt>
                <c:pt idx="821266">
                  <c:v>0</c:v>
                </c:pt>
                <c:pt idx="821267">
                  <c:v>0</c:v>
                </c:pt>
                <c:pt idx="821268">
                  <c:v>0</c:v>
                </c:pt>
                <c:pt idx="821269">
                  <c:v>0</c:v>
                </c:pt>
                <c:pt idx="821270">
                  <c:v>0</c:v>
                </c:pt>
                <c:pt idx="821271">
                  <c:v>0</c:v>
                </c:pt>
                <c:pt idx="821272">
                  <c:v>0</c:v>
                </c:pt>
                <c:pt idx="821273">
                  <c:v>0</c:v>
                </c:pt>
                <c:pt idx="821274">
                  <c:v>0</c:v>
                </c:pt>
                <c:pt idx="821275">
                  <c:v>0</c:v>
                </c:pt>
                <c:pt idx="821276">
                  <c:v>0</c:v>
                </c:pt>
                <c:pt idx="821277">
                  <c:v>0</c:v>
                </c:pt>
                <c:pt idx="821278">
                  <c:v>0</c:v>
                </c:pt>
                <c:pt idx="821279">
                  <c:v>0</c:v>
                </c:pt>
                <c:pt idx="821280">
                  <c:v>0</c:v>
                </c:pt>
                <c:pt idx="821281">
                  <c:v>0</c:v>
                </c:pt>
                <c:pt idx="821282">
                  <c:v>0</c:v>
                </c:pt>
                <c:pt idx="821283">
                  <c:v>0</c:v>
                </c:pt>
                <c:pt idx="821284">
                  <c:v>0</c:v>
                </c:pt>
                <c:pt idx="821285">
                  <c:v>0</c:v>
                </c:pt>
                <c:pt idx="821286">
                  <c:v>0</c:v>
                </c:pt>
                <c:pt idx="821287">
                  <c:v>0</c:v>
                </c:pt>
                <c:pt idx="821288">
                  <c:v>0</c:v>
                </c:pt>
                <c:pt idx="821289">
                  <c:v>0</c:v>
                </c:pt>
                <c:pt idx="821290">
                  <c:v>0</c:v>
                </c:pt>
                <c:pt idx="821291">
                  <c:v>0</c:v>
                </c:pt>
                <c:pt idx="821292">
                  <c:v>0</c:v>
                </c:pt>
                <c:pt idx="821293">
                  <c:v>0</c:v>
                </c:pt>
                <c:pt idx="821294">
                  <c:v>0</c:v>
                </c:pt>
                <c:pt idx="821295">
                  <c:v>0</c:v>
                </c:pt>
                <c:pt idx="821296">
                  <c:v>0</c:v>
                </c:pt>
                <c:pt idx="821297">
                  <c:v>0</c:v>
                </c:pt>
                <c:pt idx="821298">
                  <c:v>0</c:v>
                </c:pt>
                <c:pt idx="821299">
                  <c:v>0</c:v>
                </c:pt>
                <c:pt idx="821300">
                  <c:v>0</c:v>
                </c:pt>
                <c:pt idx="821301">
                  <c:v>0</c:v>
                </c:pt>
                <c:pt idx="821302">
                  <c:v>0</c:v>
                </c:pt>
                <c:pt idx="821303">
                  <c:v>0</c:v>
                </c:pt>
                <c:pt idx="821304">
                  <c:v>0</c:v>
                </c:pt>
                <c:pt idx="821305">
                  <c:v>0</c:v>
                </c:pt>
                <c:pt idx="821306">
                  <c:v>0</c:v>
                </c:pt>
                <c:pt idx="821307">
                  <c:v>0</c:v>
                </c:pt>
                <c:pt idx="821308">
                  <c:v>0</c:v>
                </c:pt>
                <c:pt idx="821309">
                  <c:v>0</c:v>
                </c:pt>
                <c:pt idx="821310">
                  <c:v>0</c:v>
                </c:pt>
                <c:pt idx="821311">
                  <c:v>0</c:v>
                </c:pt>
                <c:pt idx="821312">
                  <c:v>0</c:v>
                </c:pt>
                <c:pt idx="821313">
                  <c:v>0</c:v>
                </c:pt>
                <c:pt idx="821314">
                  <c:v>0</c:v>
                </c:pt>
                <c:pt idx="821315">
                  <c:v>0</c:v>
                </c:pt>
                <c:pt idx="821316">
                  <c:v>0</c:v>
                </c:pt>
                <c:pt idx="821317">
                  <c:v>0</c:v>
                </c:pt>
                <c:pt idx="821318">
                  <c:v>0</c:v>
                </c:pt>
                <c:pt idx="821319">
                  <c:v>0</c:v>
                </c:pt>
                <c:pt idx="821320">
                  <c:v>0</c:v>
                </c:pt>
                <c:pt idx="821321">
                  <c:v>0</c:v>
                </c:pt>
                <c:pt idx="821322">
                  <c:v>0</c:v>
                </c:pt>
                <c:pt idx="821323">
                  <c:v>0</c:v>
                </c:pt>
                <c:pt idx="821324">
                  <c:v>0</c:v>
                </c:pt>
                <c:pt idx="821325">
                  <c:v>0</c:v>
                </c:pt>
                <c:pt idx="821326">
                  <c:v>0</c:v>
                </c:pt>
                <c:pt idx="821327">
                  <c:v>0</c:v>
                </c:pt>
                <c:pt idx="821328">
                  <c:v>0</c:v>
                </c:pt>
                <c:pt idx="821329">
                  <c:v>0</c:v>
                </c:pt>
                <c:pt idx="821330">
                  <c:v>0</c:v>
                </c:pt>
                <c:pt idx="821331">
                  <c:v>0</c:v>
                </c:pt>
                <c:pt idx="821332">
                  <c:v>0</c:v>
                </c:pt>
                <c:pt idx="821333">
                  <c:v>0</c:v>
                </c:pt>
                <c:pt idx="821334">
                  <c:v>0</c:v>
                </c:pt>
                <c:pt idx="821335">
                  <c:v>0</c:v>
                </c:pt>
                <c:pt idx="821336">
                  <c:v>0</c:v>
                </c:pt>
                <c:pt idx="821337">
                  <c:v>0</c:v>
                </c:pt>
                <c:pt idx="821338">
                  <c:v>0</c:v>
                </c:pt>
                <c:pt idx="821339">
                  <c:v>0</c:v>
                </c:pt>
                <c:pt idx="821340">
                  <c:v>0</c:v>
                </c:pt>
                <c:pt idx="821341">
                  <c:v>0</c:v>
                </c:pt>
                <c:pt idx="821342">
                  <c:v>0</c:v>
                </c:pt>
                <c:pt idx="821343">
                  <c:v>0</c:v>
                </c:pt>
                <c:pt idx="821344">
                  <c:v>0</c:v>
                </c:pt>
                <c:pt idx="821345">
                  <c:v>0</c:v>
                </c:pt>
                <c:pt idx="821346">
                  <c:v>0</c:v>
                </c:pt>
                <c:pt idx="821347">
                  <c:v>0</c:v>
                </c:pt>
                <c:pt idx="821348">
                  <c:v>0</c:v>
                </c:pt>
                <c:pt idx="821349">
                  <c:v>0</c:v>
                </c:pt>
                <c:pt idx="821350">
                  <c:v>0</c:v>
                </c:pt>
                <c:pt idx="821351">
                  <c:v>0</c:v>
                </c:pt>
                <c:pt idx="821352">
                  <c:v>0</c:v>
                </c:pt>
                <c:pt idx="821353">
                  <c:v>0</c:v>
                </c:pt>
                <c:pt idx="821354">
                  <c:v>0</c:v>
                </c:pt>
                <c:pt idx="821355">
                  <c:v>0</c:v>
                </c:pt>
                <c:pt idx="821356">
                  <c:v>0</c:v>
                </c:pt>
                <c:pt idx="821357">
                  <c:v>0</c:v>
                </c:pt>
                <c:pt idx="821358">
                  <c:v>0</c:v>
                </c:pt>
                <c:pt idx="821359">
                  <c:v>0</c:v>
                </c:pt>
                <c:pt idx="821360">
                  <c:v>0</c:v>
                </c:pt>
                <c:pt idx="821361">
                  <c:v>0</c:v>
                </c:pt>
                <c:pt idx="821362">
                  <c:v>0</c:v>
                </c:pt>
                <c:pt idx="821363">
                  <c:v>0</c:v>
                </c:pt>
                <c:pt idx="821364">
                  <c:v>0</c:v>
                </c:pt>
                <c:pt idx="821365">
                  <c:v>0</c:v>
                </c:pt>
                <c:pt idx="821366">
                  <c:v>0</c:v>
                </c:pt>
                <c:pt idx="821367">
                  <c:v>0</c:v>
                </c:pt>
                <c:pt idx="821368">
                  <c:v>0</c:v>
                </c:pt>
                <c:pt idx="821369">
                  <c:v>0</c:v>
                </c:pt>
                <c:pt idx="821370">
                  <c:v>0</c:v>
                </c:pt>
                <c:pt idx="821371">
                  <c:v>0</c:v>
                </c:pt>
                <c:pt idx="821372">
                  <c:v>0</c:v>
                </c:pt>
                <c:pt idx="821373">
                  <c:v>0</c:v>
                </c:pt>
                <c:pt idx="821374">
                  <c:v>0</c:v>
                </c:pt>
                <c:pt idx="821375">
                  <c:v>0</c:v>
                </c:pt>
                <c:pt idx="821376">
                  <c:v>0</c:v>
                </c:pt>
                <c:pt idx="821377">
                  <c:v>0</c:v>
                </c:pt>
                <c:pt idx="821378">
                  <c:v>0</c:v>
                </c:pt>
                <c:pt idx="821379">
                  <c:v>0</c:v>
                </c:pt>
                <c:pt idx="821380">
                  <c:v>0</c:v>
                </c:pt>
                <c:pt idx="821381">
                  <c:v>0</c:v>
                </c:pt>
                <c:pt idx="821382">
                  <c:v>0</c:v>
                </c:pt>
                <c:pt idx="821383">
                  <c:v>0</c:v>
                </c:pt>
                <c:pt idx="821384">
                  <c:v>0</c:v>
                </c:pt>
                <c:pt idx="821385">
                  <c:v>0</c:v>
                </c:pt>
                <c:pt idx="821386">
                  <c:v>0</c:v>
                </c:pt>
                <c:pt idx="821387">
                  <c:v>0</c:v>
                </c:pt>
                <c:pt idx="821388">
                  <c:v>0</c:v>
                </c:pt>
                <c:pt idx="821389">
                  <c:v>0</c:v>
                </c:pt>
                <c:pt idx="821390">
                  <c:v>0</c:v>
                </c:pt>
                <c:pt idx="821391">
                  <c:v>0</c:v>
                </c:pt>
                <c:pt idx="821392">
                  <c:v>0</c:v>
                </c:pt>
                <c:pt idx="821393">
                  <c:v>0</c:v>
                </c:pt>
                <c:pt idx="821394">
                  <c:v>0</c:v>
                </c:pt>
                <c:pt idx="821395">
                  <c:v>0</c:v>
                </c:pt>
                <c:pt idx="821396">
                  <c:v>0</c:v>
                </c:pt>
                <c:pt idx="821397">
                  <c:v>0</c:v>
                </c:pt>
                <c:pt idx="821398">
                  <c:v>0</c:v>
                </c:pt>
                <c:pt idx="821399">
                  <c:v>0</c:v>
                </c:pt>
                <c:pt idx="821400">
                  <c:v>0</c:v>
                </c:pt>
                <c:pt idx="821401">
                  <c:v>0</c:v>
                </c:pt>
                <c:pt idx="821402">
                  <c:v>0</c:v>
                </c:pt>
                <c:pt idx="821403">
                  <c:v>0</c:v>
                </c:pt>
                <c:pt idx="821404">
                  <c:v>0</c:v>
                </c:pt>
                <c:pt idx="821405">
                  <c:v>0</c:v>
                </c:pt>
                <c:pt idx="821406">
                  <c:v>0</c:v>
                </c:pt>
                <c:pt idx="821407">
                  <c:v>0</c:v>
                </c:pt>
                <c:pt idx="821408">
                  <c:v>0</c:v>
                </c:pt>
                <c:pt idx="821409">
                  <c:v>0</c:v>
                </c:pt>
                <c:pt idx="821410">
                  <c:v>0</c:v>
                </c:pt>
                <c:pt idx="821411">
                  <c:v>0</c:v>
                </c:pt>
                <c:pt idx="821412">
                  <c:v>0</c:v>
                </c:pt>
                <c:pt idx="821413">
                  <c:v>0</c:v>
                </c:pt>
                <c:pt idx="821414">
                  <c:v>0</c:v>
                </c:pt>
                <c:pt idx="821415">
                  <c:v>0</c:v>
                </c:pt>
                <c:pt idx="821416">
                  <c:v>0</c:v>
                </c:pt>
                <c:pt idx="821417">
                  <c:v>0</c:v>
                </c:pt>
                <c:pt idx="821418">
                  <c:v>0</c:v>
                </c:pt>
                <c:pt idx="821419">
                  <c:v>0</c:v>
                </c:pt>
                <c:pt idx="821420">
                  <c:v>0</c:v>
                </c:pt>
                <c:pt idx="821421">
                  <c:v>0</c:v>
                </c:pt>
                <c:pt idx="821422">
                  <c:v>0</c:v>
                </c:pt>
                <c:pt idx="821423">
                  <c:v>0</c:v>
                </c:pt>
                <c:pt idx="821424">
                  <c:v>0</c:v>
                </c:pt>
                <c:pt idx="821425">
                  <c:v>0</c:v>
                </c:pt>
                <c:pt idx="821426">
                  <c:v>0</c:v>
                </c:pt>
                <c:pt idx="821427">
                  <c:v>0</c:v>
                </c:pt>
                <c:pt idx="821428">
                  <c:v>0</c:v>
                </c:pt>
                <c:pt idx="821429">
                  <c:v>0</c:v>
                </c:pt>
                <c:pt idx="821430">
                  <c:v>0</c:v>
                </c:pt>
                <c:pt idx="821431">
                  <c:v>0</c:v>
                </c:pt>
                <c:pt idx="821432">
                  <c:v>0</c:v>
                </c:pt>
                <c:pt idx="821433">
                  <c:v>0</c:v>
                </c:pt>
                <c:pt idx="821434">
                  <c:v>0</c:v>
                </c:pt>
                <c:pt idx="821435">
                  <c:v>0</c:v>
                </c:pt>
                <c:pt idx="821436">
                  <c:v>0</c:v>
                </c:pt>
                <c:pt idx="821437">
                  <c:v>0</c:v>
                </c:pt>
                <c:pt idx="821438">
                  <c:v>0</c:v>
                </c:pt>
                <c:pt idx="821439">
                  <c:v>0</c:v>
                </c:pt>
                <c:pt idx="821440">
                  <c:v>0</c:v>
                </c:pt>
                <c:pt idx="821441">
                  <c:v>0</c:v>
                </c:pt>
                <c:pt idx="821442">
                  <c:v>0</c:v>
                </c:pt>
                <c:pt idx="821443">
                  <c:v>0</c:v>
                </c:pt>
                <c:pt idx="821444">
                  <c:v>0</c:v>
                </c:pt>
                <c:pt idx="821445">
                  <c:v>0</c:v>
                </c:pt>
                <c:pt idx="821446">
                  <c:v>0</c:v>
                </c:pt>
                <c:pt idx="821447">
                  <c:v>0</c:v>
                </c:pt>
                <c:pt idx="821448">
                  <c:v>0</c:v>
                </c:pt>
                <c:pt idx="821449">
                  <c:v>0</c:v>
                </c:pt>
                <c:pt idx="821450">
                  <c:v>0</c:v>
                </c:pt>
                <c:pt idx="821451">
                  <c:v>0</c:v>
                </c:pt>
                <c:pt idx="821452">
                  <c:v>0</c:v>
                </c:pt>
                <c:pt idx="821453">
                  <c:v>0</c:v>
                </c:pt>
                <c:pt idx="821454">
                  <c:v>0</c:v>
                </c:pt>
                <c:pt idx="821455">
                  <c:v>0</c:v>
                </c:pt>
                <c:pt idx="821456">
                  <c:v>0</c:v>
                </c:pt>
                <c:pt idx="821457">
                  <c:v>0</c:v>
                </c:pt>
                <c:pt idx="821458">
                  <c:v>0</c:v>
                </c:pt>
                <c:pt idx="821459">
                  <c:v>0</c:v>
                </c:pt>
                <c:pt idx="821460">
                  <c:v>0</c:v>
                </c:pt>
                <c:pt idx="821461">
                  <c:v>0</c:v>
                </c:pt>
                <c:pt idx="821462">
                  <c:v>0</c:v>
                </c:pt>
                <c:pt idx="821463">
                  <c:v>0</c:v>
                </c:pt>
                <c:pt idx="821464">
                  <c:v>0</c:v>
                </c:pt>
                <c:pt idx="821465">
                  <c:v>0</c:v>
                </c:pt>
                <c:pt idx="821466">
                  <c:v>0</c:v>
                </c:pt>
                <c:pt idx="821467">
                  <c:v>0</c:v>
                </c:pt>
                <c:pt idx="821468">
                  <c:v>0</c:v>
                </c:pt>
                <c:pt idx="821469">
                  <c:v>0</c:v>
                </c:pt>
                <c:pt idx="821470">
                  <c:v>0</c:v>
                </c:pt>
                <c:pt idx="821471">
                  <c:v>0</c:v>
                </c:pt>
                <c:pt idx="821472">
                  <c:v>0</c:v>
                </c:pt>
                <c:pt idx="821473">
                  <c:v>0</c:v>
                </c:pt>
                <c:pt idx="821474">
                  <c:v>0</c:v>
                </c:pt>
                <c:pt idx="821475">
                  <c:v>0</c:v>
                </c:pt>
                <c:pt idx="821476">
                  <c:v>0</c:v>
                </c:pt>
                <c:pt idx="821477">
                  <c:v>0</c:v>
                </c:pt>
                <c:pt idx="821478">
                  <c:v>0</c:v>
                </c:pt>
                <c:pt idx="821479">
                  <c:v>0</c:v>
                </c:pt>
                <c:pt idx="821480">
                  <c:v>0</c:v>
                </c:pt>
                <c:pt idx="821481">
                  <c:v>0</c:v>
                </c:pt>
                <c:pt idx="821482">
                  <c:v>0</c:v>
                </c:pt>
                <c:pt idx="821483">
                  <c:v>0</c:v>
                </c:pt>
                <c:pt idx="821484">
                  <c:v>0</c:v>
                </c:pt>
                <c:pt idx="821485">
                  <c:v>0</c:v>
                </c:pt>
                <c:pt idx="821486">
                  <c:v>0</c:v>
                </c:pt>
                <c:pt idx="821487">
                  <c:v>0</c:v>
                </c:pt>
                <c:pt idx="821488">
                  <c:v>0</c:v>
                </c:pt>
                <c:pt idx="821489">
                  <c:v>0</c:v>
                </c:pt>
                <c:pt idx="821490">
                  <c:v>0</c:v>
                </c:pt>
                <c:pt idx="821491">
                  <c:v>0</c:v>
                </c:pt>
                <c:pt idx="821492">
                  <c:v>0</c:v>
                </c:pt>
                <c:pt idx="821493">
                  <c:v>0</c:v>
                </c:pt>
                <c:pt idx="821494">
                  <c:v>0</c:v>
                </c:pt>
                <c:pt idx="821495">
                  <c:v>0</c:v>
                </c:pt>
                <c:pt idx="821496">
                  <c:v>0</c:v>
                </c:pt>
                <c:pt idx="821497">
                  <c:v>0</c:v>
                </c:pt>
                <c:pt idx="821498">
                  <c:v>0</c:v>
                </c:pt>
                <c:pt idx="821499">
                  <c:v>0</c:v>
                </c:pt>
                <c:pt idx="821500">
                  <c:v>0</c:v>
                </c:pt>
                <c:pt idx="821501">
                  <c:v>0</c:v>
                </c:pt>
                <c:pt idx="821502">
                  <c:v>0</c:v>
                </c:pt>
                <c:pt idx="821503">
                  <c:v>0</c:v>
                </c:pt>
                <c:pt idx="821504">
                  <c:v>0</c:v>
                </c:pt>
                <c:pt idx="821505">
                  <c:v>0</c:v>
                </c:pt>
                <c:pt idx="821506">
                  <c:v>0</c:v>
                </c:pt>
                <c:pt idx="821507">
                  <c:v>0</c:v>
                </c:pt>
                <c:pt idx="821508">
                  <c:v>0</c:v>
                </c:pt>
                <c:pt idx="821509">
                  <c:v>0</c:v>
                </c:pt>
                <c:pt idx="821510">
                  <c:v>0</c:v>
                </c:pt>
                <c:pt idx="821511">
                  <c:v>0</c:v>
                </c:pt>
                <c:pt idx="821512">
                  <c:v>0</c:v>
                </c:pt>
                <c:pt idx="821513">
                  <c:v>0</c:v>
                </c:pt>
                <c:pt idx="821514">
                  <c:v>0</c:v>
                </c:pt>
                <c:pt idx="821515">
                  <c:v>0</c:v>
                </c:pt>
                <c:pt idx="821516">
                  <c:v>0</c:v>
                </c:pt>
                <c:pt idx="821517">
                  <c:v>0</c:v>
                </c:pt>
                <c:pt idx="821518">
                  <c:v>0</c:v>
                </c:pt>
                <c:pt idx="821519">
                  <c:v>0</c:v>
                </c:pt>
                <c:pt idx="821520">
                  <c:v>0</c:v>
                </c:pt>
                <c:pt idx="821521">
                  <c:v>0</c:v>
                </c:pt>
                <c:pt idx="821522">
                  <c:v>0</c:v>
                </c:pt>
                <c:pt idx="821523">
                  <c:v>0</c:v>
                </c:pt>
                <c:pt idx="821524">
                  <c:v>0</c:v>
                </c:pt>
                <c:pt idx="821525">
                  <c:v>0</c:v>
                </c:pt>
                <c:pt idx="821526">
                  <c:v>0</c:v>
                </c:pt>
                <c:pt idx="821527">
                  <c:v>0</c:v>
                </c:pt>
                <c:pt idx="821528">
                  <c:v>0</c:v>
                </c:pt>
                <c:pt idx="821529">
                  <c:v>0</c:v>
                </c:pt>
                <c:pt idx="821530">
                  <c:v>0</c:v>
                </c:pt>
                <c:pt idx="821531">
                  <c:v>0</c:v>
                </c:pt>
                <c:pt idx="821532">
                  <c:v>0</c:v>
                </c:pt>
                <c:pt idx="821533">
                  <c:v>0</c:v>
                </c:pt>
                <c:pt idx="821534">
                  <c:v>0</c:v>
                </c:pt>
                <c:pt idx="821535">
                  <c:v>0</c:v>
                </c:pt>
                <c:pt idx="821536">
                  <c:v>0</c:v>
                </c:pt>
                <c:pt idx="821537">
                  <c:v>0</c:v>
                </c:pt>
                <c:pt idx="821538">
                  <c:v>0</c:v>
                </c:pt>
                <c:pt idx="821539">
                  <c:v>0</c:v>
                </c:pt>
                <c:pt idx="821540">
                  <c:v>0</c:v>
                </c:pt>
                <c:pt idx="821541">
                  <c:v>0</c:v>
                </c:pt>
                <c:pt idx="821542">
                  <c:v>0</c:v>
                </c:pt>
                <c:pt idx="821543">
                  <c:v>0</c:v>
                </c:pt>
                <c:pt idx="821544">
                  <c:v>0</c:v>
                </c:pt>
                <c:pt idx="821545">
                  <c:v>0</c:v>
                </c:pt>
                <c:pt idx="821546">
                  <c:v>0</c:v>
                </c:pt>
                <c:pt idx="821547">
                  <c:v>0</c:v>
                </c:pt>
                <c:pt idx="821548">
                  <c:v>0</c:v>
                </c:pt>
                <c:pt idx="821549">
                  <c:v>0</c:v>
                </c:pt>
                <c:pt idx="821550">
                  <c:v>0</c:v>
                </c:pt>
                <c:pt idx="821551">
                  <c:v>0</c:v>
                </c:pt>
                <c:pt idx="821552">
                  <c:v>0</c:v>
                </c:pt>
                <c:pt idx="821553">
                  <c:v>0</c:v>
                </c:pt>
                <c:pt idx="821554">
                  <c:v>0</c:v>
                </c:pt>
                <c:pt idx="821555">
                  <c:v>0</c:v>
                </c:pt>
                <c:pt idx="821556">
                  <c:v>0</c:v>
                </c:pt>
                <c:pt idx="821557">
                  <c:v>0</c:v>
                </c:pt>
                <c:pt idx="821558">
                  <c:v>0</c:v>
                </c:pt>
                <c:pt idx="821559">
                  <c:v>0</c:v>
                </c:pt>
                <c:pt idx="821560">
                  <c:v>0</c:v>
                </c:pt>
                <c:pt idx="821561">
                  <c:v>0</c:v>
                </c:pt>
                <c:pt idx="821562">
                  <c:v>0</c:v>
                </c:pt>
                <c:pt idx="821563">
                  <c:v>0</c:v>
                </c:pt>
                <c:pt idx="821564">
                  <c:v>0</c:v>
                </c:pt>
                <c:pt idx="821565">
                  <c:v>0</c:v>
                </c:pt>
                <c:pt idx="821566">
                  <c:v>0</c:v>
                </c:pt>
                <c:pt idx="821567">
                  <c:v>0</c:v>
                </c:pt>
                <c:pt idx="821568">
                  <c:v>0</c:v>
                </c:pt>
                <c:pt idx="821569">
                  <c:v>0</c:v>
                </c:pt>
                <c:pt idx="821570">
                  <c:v>0</c:v>
                </c:pt>
                <c:pt idx="821571">
                  <c:v>0</c:v>
                </c:pt>
                <c:pt idx="821572">
                  <c:v>0</c:v>
                </c:pt>
                <c:pt idx="821573">
                  <c:v>0</c:v>
                </c:pt>
                <c:pt idx="821574">
                  <c:v>0</c:v>
                </c:pt>
                <c:pt idx="821575">
                  <c:v>0</c:v>
                </c:pt>
                <c:pt idx="821576">
                  <c:v>0</c:v>
                </c:pt>
                <c:pt idx="821577">
                  <c:v>0</c:v>
                </c:pt>
                <c:pt idx="821578">
                  <c:v>0</c:v>
                </c:pt>
                <c:pt idx="821579">
                  <c:v>0</c:v>
                </c:pt>
                <c:pt idx="821580">
                  <c:v>0</c:v>
                </c:pt>
                <c:pt idx="821581">
                  <c:v>0</c:v>
                </c:pt>
                <c:pt idx="821582">
                  <c:v>0</c:v>
                </c:pt>
                <c:pt idx="821583">
                  <c:v>0</c:v>
                </c:pt>
                <c:pt idx="821584">
                  <c:v>0</c:v>
                </c:pt>
                <c:pt idx="821585">
                  <c:v>0</c:v>
                </c:pt>
                <c:pt idx="821586">
                  <c:v>0</c:v>
                </c:pt>
                <c:pt idx="821587">
                  <c:v>0</c:v>
                </c:pt>
                <c:pt idx="821588">
                  <c:v>0</c:v>
                </c:pt>
                <c:pt idx="821589">
                  <c:v>0</c:v>
                </c:pt>
                <c:pt idx="821590">
                  <c:v>0</c:v>
                </c:pt>
                <c:pt idx="821591">
                  <c:v>0</c:v>
                </c:pt>
                <c:pt idx="821592">
                  <c:v>0</c:v>
                </c:pt>
                <c:pt idx="821593">
                  <c:v>0</c:v>
                </c:pt>
                <c:pt idx="821594">
                  <c:v>0</c:v>
                </c:pt>
                <c:pt idx="821595">
                  <c:v>0</c:v>
                </c:pt>
                <c:pt idx="821596">
                  <c:v>0</c:v>
                </c:pt>
                <c:pt idx="821597">
                  <c:v>0</c:v>
                </c:pt>
                <c:pt idx="821598">
                  <c:v>0</c:v>
                </c:pt>
                <c:pt idx="821599">
                  <c:v>0</c:v>
                </c:pt>
                <c:pt idx="821600">
                  <c:v>0</c:v>
                </c:pt>
                <c:pt idx="821601">
                  <c:v>0</c:v>
                </c:pt>
                <c:pt idx="821602">
                  <c:v>0</c:v>
                </c:pt>
                <c:pt idx="821603">
                  <c:v>0</c:v>
                </c:pt>
                <c:pt idx="821604">
                  <c:v>0</c:v>
                </c:pt>
                <c:pt idx="821605">
                  <c:v>0</c:v>
                </c:pt>
                <c:pt idx="821606">
                  <c:v>0</c:v>
                </c:pt>
                <c:pt idx="821607">
                  <c:v>0</c:v>
                </c:pt>
                <c:pt idx="821608">
                  <c:v>0</c:v>
                </c:pt>
                <c:pt idx="821609">
                  <c:v>0</c:v>
                </c:pt>
                <c:pt idx="821610">
                  <c:v>0</c:v>
                </c:pt>
                <c:pt idx="821611">
                  <c:v>0</c:v>
                </c:pt>
                <c:pt idx="821612">
                  <c:v>0</c:v>
                </c:pt>
                <c:pt idx="821613">
                  <c:v>0</c:v>
                </c:pt>
                <c:pt idx="821614">
                  <c:v>0</c:v>
                </c:pt>
                <c:pt idx="821615">
                  <c:v>0</c:v>
                </c:pt>
                <c:pt idx="821616">
                  <c:v>0</c:v>
                </c:pt>
                <c:pt idx="821617">
                  <c:v>0</c:v>
                </c:pt>
                <c:pt idx="821618">
                  <c:v>0</c:v>
                </c:pt>
                <c:pt idx="821619">
                  <c:v>0</c:v>
                </c:pt>
                <c:pt idx="821620">
                  <c:v>0</c:v>
                </c:pt>
                <c:pt idx="821621">
                  <c:v>0</c:v>
                </c:pt>
                <c:pt idx="821622">
                  <c:v>0</c:v>
                </c:pt>
                <c:pt idx="821623">
                  <c:v>0</c:v>
                </c:pt>
                <c:pt idx="821624">
                  <c:v>0</c:v>
                </c:pt>
                <c:pt idx="821625">
                  <c:v>0</c:v>
                </c:pt>
                <c:pt idx="821626">
                  <c:v>0</c:v>
                </c:pt>
                <c:pt idx="821627">
                  <c:v>0</c:v>
                </c:pt>
                <c:pt idx="821628">
                  <c:v>0</c:v>
                </c:pt>
                <c:pt idx="821629">
                  <c:v>0</c:v>
                </c:pt>
                <c:pt idx="821630">
                  <c:v>0</c:v>
                </c:pt>
                <c:pt idx="821631">
                  <c:v>0</c:v>
                </c:pt>
                <c:pt idx="821632">
                  <c:v>0</c:v>
                </c:pt>
                <c:pt idx="821633">
                  <c:v>0</c:v>
                </c:pt>
                <c:pt idx="821634">
                  <c:v>0</c:v>
                </c:pt>
                <c:pt idx="821635">
                  <c:v>0</c:v>
                </c:pt>
                <c:pt idx="821636">
                  <c:v>0</c:v>
                </c:pt>
                <c:pt idx="821637">
                  <c:v>0</c:v>
                </c:pt>
                <c:pt idx="821638">
                  <c:v>0</c:v>
                </c:pt>
                <c:pt idx="821639">
                  <c:v>0</c:v>
                </c:pt>
                <c:pt idx="821640">
                  <c:v>0</c:v>
                </c:pt>
                <c:pt idx="821641">
                  <c:v>0</c:v>
                </c:pt>
                <c:pt idx="821642">
                  <c:v>0</c:v>
                </c:pt>
                <c:pt idx="821643">
                  <c:v>0</c:v>
                </c:pt>
                <c:pt idx="821644">
                  <c:v>0</c:v>
                </c:pt>
                <c:pt idx="821645">
                  <c:v>0</c:v>
                </c:pt>
                <c:pt idx="821646">
                  <c:v>0</c:v>
                </c:pt>
                <c:pt idx="821647">
                  <c:v>0</c:v>
                </c:pt>
                <c:pt idx="821648">
                  <c:v>0</c:v>
                </c:pt>
                <c:pt idx="821649">
                  <c:v>0</c:v>
                </c:pt>
                <c:pt idx="821650">
                  <c:v>0</c:v>
                </c:pt>
                <c:pt idx="821651">
                  <c:v>0</c:v>
                </c:pt>
                <c:pt idx="821652">
                  <c:v>0</c:v>
                </c:pt>
                <c:pt idx="821653">
                  <c:v>0</c:v>
                </c:pt>
                <c:pt idx="821654">
                  <c:v>0</c:v>
                </c:pt>
                <c:pt idx="821655">
                  <c:v>0</c:v>
                </c:pt>
                <c:pt idx="821656">
                  <c:v>0</c:v>
                </c:pt>
                <c:pt idx="821657">
                  <c:v>0</c:v>
                </c:pt>
                <c:pt idx="821658">
                  <c:v>0</c:v>
                </c:pt>
                <c:pt idx="821659">
                  <c:v>0</c:v>
                </c:pt>
                <c:pt idx="821660">
                  <c:v>0</c:v>
                </c:pt>
                <c:pt idx="821661">
                  <c:v>0</c:v>
                </c:pt>
                <c:pt idx="821662">
                  <c:v>0</c:v>
                </c:pt>
                <c:pt idx="821663">
                  <c:v>0</c:v>
                </c:pt>
                <c:pt idx="821664">
                  <c:v>0</c:v>
                </c:pt>
                <c:pt idx="821665">
                  <c:v>0</c:v>
                </c:pt>
                <c:pt idx="821666">
                  <c:v>0</c:v>
                </c:pt>
                <c:pt idx="821667">
                  <c:v>0</c:v>
                </c:pt>
                <c:pt idx="821668">
                  <c:v>0</c:v>
                </c:pt>
                <c:pt idx="821669">
                  <c:v>0</c:v>
                </c:pt>
                <c:pt idx="821670">
                  <c:v>0</c:v>
                </c:pt>
                <c:pt idx="821671">
                  <c:v>0</c:v>
                </c:pt>
                <c:pt idx="821672">
                  <c:v>0</c:v>
                </c:pt>
                <c:pt idx="821673">
                  <c:v>0</c:v>
                </c:pt>
                <c:pt idx="821674">
                  <c:v>0</c:v>
                </c:pt>
                <c:pt idx="821675">
                  <c:v>0</c:v>
                </c:pt>
                <c:pt idx="821676">
                  <c:v>0</c:v>
                </c:pt>
                <c:pt idx="821677">
                  <c:v>0</c:v>
                </c:pt>
                <c:pt idx="821678">
                  <c:v>0</c:v>
                </c:pt>
                <c:pt idx="821679">
                  <c:v>0</c:v>
                </c:pt>
                <c:pt idx="821680">
                  <c:v>0</c:v>
                </c:pt>
                <c:pt idx="821681">
                  <c:v>0</c:v>
                </c:pt>
                <c:pt idx="821682">
                  <c:v>0</c:v>
                </c:pt>
                <c:pt idx="821683">
                  <c:v>0</c:v>
                </c:pt>
                <c:pt idx="821684">
                  <c:v>0</c:v>
                </c:pt>
                <c:pt idx="821685">
                  <c:v>0</c:v>
                </c:pt>
                <c:pt idx="821686">
                  <c:v>0</c:v>
                </c:pt>
                <c:pt idx="821687">
                  <c:v>0</c:v>
                </c:pt>
                <c:pt idx="821688">
                  <c:v>0</c:v>
                </c:pt>
                <c:pt idx="821689">
                  <c:v>0</c:v>
                </c:pt>
                <c:pt idx="821690">
                  <c:v>0</c:v>
                </c:pt>
                <c:pt idx="821691">
                  <c:v>0</c:v>
                </c:pt>
                <c:pt idx="821692">
                  <c:v>0</c:v>
                </c:pt>
                <c:pt idx="821693">
                  <c:v>0</c:v>
                </c:pt>
                <c:pt idx="821694">
                  <c:v>0</c:v>
                </c:pt>
                <c:pt idx="821695">
                  <c:v>0</c:v>
                </c:pt>
                <c:pt idx="821696">
                  <c:v>0</c:v>
                </c:pt>
                <c:pt idx="821697">
                  <c:v>0</c:v>
                </c:pt>
                <c:pt idx="821698">
                  <c:v>0</c:v>
                </c:pt>
                <c:pt idx="821699">
                  <c:v>0</c:v>
                </c:pt>
                <c:pt idx="821700">
                  <c:v>0</c:v>
                </c:pt>
                <c:pt idx="821701">
                  <c:v>0</c:v>
                </c:pt>
                <c:pt idx="821702">
                  <c:v>0</c:v>
                </c:pt>
                <c:pt idx="821703">
                  <c:v>0</c:v>
                </c:pt>
                <c:pt idx="821704">
                  <c:v>0</c:v>
                </c:pt>
                <c:pt idx="821705">
                  <c:v>0</c:v>
                </c:pt>
                <c:pt idx="821706">
                  <c:v>0</c:v>
                </c:pt>
                <c:pt idx="821707">
                  <c:v>0</c:v>
                </c:pt>
                <c:pt idx="821708">
                  <c:v>0</c:v>
                </c:pt>
                <c:pt idx="821709">
                  <c:v>0</c:v>
                </c:pt>
                <c:pt idx="821710">
                  <c:v>0</c:v>
                </c:pt>
                <c:pt idx="821711">
                  <c:v>0</c:v>
                </c:pt>
                <c:pt idx="821712">
                  <c:v>0</c:v>
                </c:pt>
                <c:pt idx="821713">
                  <c:v>0</c:v>
                </c:pt>
                <c:pt idx="821714">
                  <c:v>0</c:v>
                </c:pt>
                <c:pt idx="821715">
                  <c:v>0</c:v>
                </c:pt>
                <c:pt idx="821716">
                  <c:v>0</c:v>
                </c:pt>
                <c:pt idx="821717">
                  <c:v>0</c:v>
                </c:pt>
                <c:pt idx="821718">
                  <c:v>0</c:v>
                </c:pt>
                <c:pt idx="821719">
                  <c:v>0</c:v>
                </c:pt>
                <c:pt idx="821720">
                  <c:v>0</c:v>
                </c:pt>
                <c:pt idx="821721">
                  <c:v>0</c:v>
                </c:pt>
                <c:pt idx="821722">
                  <c:v>0</c:v>
                </c:pt>
                <c:pt idx="821723">
                  <c:v>0</c:v>
                </c:pt>
                <c:pt idx="821724">
                  <c:v>0</c:v>
                </c:pt>
                <c:pt idx="821725">
                  <c:v>0</c:v>
                </c:pt>
                <c:pt idx="821726">
                  <c:v>0</c:v>
                </c:pt>
                <c:pt idx="821727">
                  <c:v>0</c:v>
                </c:pt>
                <c:pt idx="821728">
                  <c:v>0</c:v>
                </c:pt>
                <c:pt idx="821729">
                  <c:v>0</c:v>
                </c:pt>
                <c:pt idx="821730">
                  <c:v>0</c:v>
                </c:pt>
                <c:pt idx="821731">
                  <c:v>0</c:v>
                </c:pt>
                <c:pt idx="821732">
                  <c:v>0</c:v>
                </c:pt>
                <c:pt idx="821733">
                  <c:v>0</c:v>
                </c:pt>
                <c:pt idx="821734">
                  <c:v>0</c:v>
                </c:pt>
                <c:pt idx="821735">
                  <c:v>0</c:v>
                </c:pt>
                <c:pt idx="821736">
                  <c:v>0</c:v>
                </c:pt>
                <c:pt idx="821737">
                  <c:v>0</c:v>
                </c:pt>
                <c:pt idx="821738">
                  <c:v>0</c:v>
                </c:pt>
                <c:pt idx="821739">
                  <c:v>0</c:v>
                </c:pt>
                <c:pt idx="821740">
                  <c:v>0</c:v>
                </c:pt>
                <c:pt idx="821741">
                  <c:v>0</c:v>
                </c:pt>
                <c:pt idx="821742">
                  <c:v>0</c:v>
                </c:pt>
                <c:pt idx="821743">
                  <c:v>0</c:v>
                </c:pt>
                <c:pt idx="821744">
                  <c:v>0</c:v>
                </c:pt>
                <c:pt idx="821745">
                  <c:v>0</c:v>
                </c:pt>
                <c:pt idx="821746">
                  <c:v>0</c:v>
                </c:pt>
                <c:pt idx="821747">
                  <c:v>0</c:v>
                </c:pt>
                <c:pt idx="821748">
                  <c:v>0</c:v>
                </c:pt>
                <c:pt idx="821749">
                  <c:v>0</c:v>
                </c:pt>
                <c:pt idx="821750">
                  <c:v>0</c:v>
                </c:pt>
                <c:pt idx="821751">
                  <c:v>0</c:v>
                </c:pt>
                <c:pt idx="821752">
                  <c:v>0</c:v>
                </c:pt>
                <c:pt idx="821753">
                  <c:v>0</c:v>
                </c:pt>
                <c:pt idx="821754">
                  <c:v>0</c:v>
                </c:pt>
                <c:pt idx="821755">
                  <c:v>0</c:v>
                </c:pt>
                <c:pt idx="821756">
                  <c:v>0</c:v>
                </c:pt>
                <c:pt idx="821757">
                  <c:v>0</c:v>
                </c:pt>
                <c:pt idx="821758">
                  <c:v>0</c:v>
                </c:pt>
                <c:pt idx="821759">
                  <c:v>0</c:v>
                </c:pt>
                <c:pt idx="821760">
                  <c:v>0</c:v>
                </c:pt>
                <c:pt idx="821761">
                  <c:v>0</c:v>
                </c:pt>
                <c:pt idx="821762">
                  <c:v>0</c:v>
                </c:pt>
                <c:pt idx="821763">
                  <c:v>0</c:v>
                </c:pt>
                <c:pt idx="821764">
                  <c:v>0</c:v>
                </c:pt>
                <c:pt idx="821765">
                  <c:v>0</c:v>
                </c:pt>
                <c:pt idx="821766">
                  <c:v>0</c:v>
                </c:pt>
                <c:pt idx="821767">
                  <c:v>0</c:v>
                </c:pt>
                <c:pt idx="821768">
                  <c:v>0</c:v>
                </c:pt>
                <c:pt idx="821769">
                  <c:v>0</c:v>
                </c:pt>
                <c:pt idx="821770">
                  <c:v>0</c:v>
                </c:pt>
                <c:pt idx="821771">
                  <c:v>0</c:v>
                </c:pt>
                <c:pt idx="821772">
                  <c:v>0</c:v>
                </c:pt>
                <c:pt idx="821773">
                  <c:v>0</c:v>
                </c:pt>
                <c:pt idx="821774">
                  <c:v>0</c:v>
                </c:pt>
                <c:pt idx="821775">
                  <c:v>0</c:v>
                </c:pt>
                <c:pt idx="821776">
                  <c:v>0</c:v>
                </c:pt>
                <c:pt idx="821777">
                  <c:v>0</c:v>
                </c:pt>
                <c:pt idx="821778">
                  <c:v>0</c:v>
                </c:pt>
                <c:pt idx="821779">
                  <c:v>0</c:v>
                </c:pt>
                <c:pt idx="821780">
                  <c:v>0</c:v>
                </c:pt>
                <c:pt idx="821781">
                  <c:v>0</c:v>
                </c:pt>
                <c:pt idx="821782">
                  <c:v>0</c:v>
                </c:pt>
                <c:pt idx="821783">
                  <c:v>0</c:v>
                </c:pt>
                <c:pt idx="821784">
                  <c:v>0</c:v>
                </c:pt>
                <c:pt idx="821785">
                  <c:v>0</c:v>
                </c:pt>
                <c:pt idx="821786">
                  <c:v>0</c:v>
                </c:pt>
                <c:pt idx="821787">
                  <c:v>0</c:v>
                </c:pt>
                <c:pt idx="821788">
                  <c:v>0</c:v>
                </c:pt>
                <c:pt idx="821789">
                  <c:v>0</c:v>
                </c:pt>
                <c:pt idx="821790">
                  <c:v>0</c:v>
                </c:pt>
                <c:pt idx="821791">
                  <c:v>0</c:v>
                </c:pt>
                <c:pt idx="821792">
                  <c:v>0</c:v>
                </c:pt>
                <c:pt idx="821793">
                  <c:v>0</c:v>
                </c:pt>
                <c:pt idx="821794">
                  <c:v>0</c:v>
                </c:pt>
                <c:pt idx="821795">
                  <c:v>0</c:v>
                </c:pt>
                <c:pt idx="821796">
                  <c:v>0</c:v>
                </c:pt>
                <c:pt idx="821797">
                  <c:v>0</c:v>
                </c:pt>
                <c:pt idx="821798">
                  <c:v>0</c:v>
                </c:pt>
                <c:pt idx="821799">
                  <c:v>0</c:v>
                </c:pt>
                <c:pt idx="821800">
                  <c:v>0</c:v>
                </c:pt>
                <c:pt idx="821801">
                  <c:v>0</c:v>
                </c:pt>
                <c:pt idx="821802">
                  <c:v>0</c:v>
                </c:pt>
                <c:pt idx="821803">
                  <c:v>0</c:v>
                </c:pt>
                <c:pt idx="821804">
                  <c:v>0</c:v>
                </c:pt>
                <c:pt idx="821805">
                  <c:v>0</c:v>
                </c:pt>
                <c:pt idx="821806">
                  <c:v>0</c:v>
                </c:pt>
                <c:pt idx="821807">
                  <c:v>0</c:v>
                </c:pt>
                <c:pt idx="821808">
                  <c:v>0</c:v>
                </c:pt>
                <c:pt idx="821809">
                  <c:v>0</c:v>
                </c:pt>
                <c:pt idx="821810">
                  <c:v>0</c:v>
                </c:pt>
                <c:pt idx="821811">
                  <c:v>0</c:v>
                </c:pt>
                <c:pt idx="821812">
                  <c:v>0</c:v>
                </c:pt>
                <c:pt idx="821813">
                  <c:v>0</c:v>
                </c:pt>
                <c:pt idx="821814">
                  <c:v>0</c:v>
                </c:pt>
                <c:pt idx="821815">
                  <c:v>0</c:v>
                </c:pt>
                <c:pt idx="821816">
                  <c:v>0</c:v>
                </c:pt>
                <c:pt idx="821817">
                  <c:v>0</c:v>
                </c:pt>
                <c:pt idx="821818">
                  <c:v>0</c:v>
                </c:pt>
                <c:pt idx="821819">
                  <c:v>0</c:v>
                </c:pt>
                <c:pt idx="821820">
                  <c:v>0</c:v>
                </c:pt>
                <c:pt idx="821821">
                  <c:v>0</c:v>
                </c:pt>
                <c:pt idx="821822">
                  <c:v>0</c:v>
                </c:pt>
                <c:pt idx="821823">
                  <c:v>0</c:v>
                </c:pt>
                <c:pt idx="821824">
                  <c:v>0</c:v>
                </c:pt>
                <c:pt idx="821825">
                  <c:v>0</c:v>
                </c:pt>
                <c:pt idx="821826">
                  <c:v>0</c:v>
                </c:pt>
                <c:pt idx="821827">
                  <c:v>0</c:v>
                </c:pt>
                <c:pt idx="821828">
                  <c:v>0</c:v>
                </c:pt>
                <c:pt idx="821829">
                  <c:v>0</c:v>
                </c:pt>
                <c:pt idx="821830">
                  <c:v>0</c:v>
                </c:pt>
                <c:pt idx="821831">
                  <c:v>0</c:v>
                </c:pt>
                <c:pt idx="821832">
                  <c:v>0</c:v>
                </c:pt>
                <c:pt idx="821833">
                  <c:v>0</c:v>
                </c:pt>
                <c:pt idx="821834">
                  <c:v>0</c:v>
                </c:pt>
                <c:pt idx="821835">
                  <c:v>0</c:v>
                </c:pt>
                <c:pt idx="821836">
                  <c:v>0</c:v>
                </c:pt>
                <c:pt idx="821837">
                  <c:v>0</c:v>
                </c:pt>
                <c:pt idx="821838">
                  <c:v>0</c:v>
                </c:pt>
                <c:pt idx="821839">
                  <c:v>0</c:v>
                </c:pt>
                <c:pt idx="821840">
                  <c:v>0</c:v>
                </c:pt>
                <c:pt idx="821841">
                  <c:v>0</c:v>
                </c:pt>
                <c:pt idx="821842">
                  <c:v>0</c:v>
                </c:pt>
                <c:pt idx="821843">
                  <c:v>0</c:v>
                </c:pt>
                <c:pt idx="821844">
                  <c:v>0</c:v>
                </c:pt>
                <c:pt idx="821845">
                  <c:v>0</c:v>
                </c:pt>
                <c:pt idx="821846">
                  <c:v>0</c:v>
                </c:pt>
                <c:pt idx="821847">
                  <c:v>0</c:v>
                </c:pt>
                <c:pt idx="821848">
                  <c:v>0</c:v>
                </c:pt>
                <c:pt idx="821849">
                  <c:v>0</c:v>
                </c:pt>
                <c:pt idx="821850">
                  <c:v>0</c:v>
                </c:pt>
                <c:pt idx="821851">
                  <c:v>0</c:v>
                </c:pt>
                <c:pt idx="821852">
                  <c:v>0</c:v>
                </c:pt>
                <c:pt idx="821853">
                  <c:v>0</c:v>
                </c:pt>
                <c:pt idx="821854">
                  <c:v>0</c:v>
                </c:pt>
                <c:pt idx="821855">
                  <c:v>0</c:v>
                </c:pt>
                <c:pt idx="821856">
                  <c:v>0</c:v>
                </c:pt>
                <c:pt idx="821857">
                  <c:v>0</c:v>
                </c:pt>
                <c:pt idx="821858">
                  <c:v>0</c:v>
                </c:pt>
                <c:pt idx="821859">
                  <c:v>0</c:v>
                </c:pt>
                <c:pt idx="821860">
                  <c:v>0</c:v>
                </c:pt>
                <c:pt idx="821861">
                  <c:v>0</c:v>
                </c:pt>
                <c:pt idx="821862">
                  <c:v>0</c:v>
                </c:pt>
                <c:pt idx="821863">
                  <c:v>0</c:v>
                </c:pt>
                <c:pt idx="821864">
                  <c:v>0</c:v>
                </c:pt>
                <c:pt idx="821865">
                  <c:v>0</c:v>
                </c:pt>
                <c:pt idx="821866">
                  <c:v>0</c:v>
                </c:pt>
                <c:pt idx="821867">
                  <c:v>0</c:v>
                </c:pt>
                <c:pt idx="821868">
                  <c:v>0</c:v>
                </c:pt>
                <c:pt idx="821869">
                  <c:v>0</c:v>
                </c:pt>
                <c:pt idx="821870">
                  <c:v>0</c:v>
                </c:pt>
                <c:pt idx="821871">
                  <c:v>0</c:v>
                </c:pt>
                <c:pt idx="821872">
                  <c:v>0</c:v>
                </c:pt>
                <c:pt idx="821873">
                  <c:v>0</c:v>
                </c:pt>
                <c:pt idx="821874">
                  <c:v>0</c:v>
                </c:pt>
                <c:pt idx="821875">
                  <c:v>0</c:v>
                </c:pt>
                <c:pt idx="821876">
                  <c:v>0</c:v>
                </c:pt>
                <c:pt idx="821877">
                  <c:v>0</c:v>
                </c:pt>
                <c:pt idx="821878">
                  <c:v>0</c:v>
                </c:pt>
                <c:pt idx="821879">
                  <c:v>0</c:v>
                </c:pt>
                <c:pt idx="821880">
                  <c:v>0</c:v>
                </c:pt>
                <c:pt idx="821881">
                  <c:v>0</c:v>
                </c:pt>
                <c:pt idx="821882">
                  <c:v>0</c:v>
                </c:pt>
                <c:pt idx="821883">
                  <c:v>0</c:v>
                </c:pt>
                <c:pt idx="821884">
                  <c:v>0</c:v>
                </c:pt>
                <c:pt idx="821885">
                  <c:v>0</c:v>
                </c:pt>
                <c:pt idx="821886">
                  <c:v>0</c:v>
                </c:pt>
                <c:pt idx="821887">
                  <c:v>0</c:v>
                </c:pt>
                <c:pt idx="821888">
                  <c:v>0</c:v>
                </c:pt>
                <c:pt idx="821889">
                  <c:v>0</c:v>
                </c:pt>
                <c:pt idx="821890">
                  <c:v>0</c:v>
                </c:pt>
                <c:pt idx="821891">
                  <c:v>0</c:v>
                </c:pt>
                <c:pt idx="821892">
                  <c:v>0</c:v>
                </c:pt>
                <c:pt idx="821893">
                  <c:v>0</c:v>
                </c:pt>
                <c:pt idx="821894">
                  <c:v>0</c:v>
                </c:pt>
                <c:pt idx="821895">
                  <c:v>0</c:v>
                </c:pt>
                <c:pt idx="821896">
                  <c:v>0</c:v>
                </c:pt>
                <c:pt idx="821897">
                  <c:v>0</c:v>
                </c:pt>
                <c:pt idx="821898">
                  <c:v>0</c:v>
                </c:pt>
                <c:pt idx="821899">
                  <c:v>0</c:v>
                </c:pt>
                <c:pt idx="821900">
                  <c:v>0</c:v>
                </c:pt>
                <c:pt idx="821901">
                  <c:v>0</c:v>
                </c:pt>
                <c:pt idx="821902">
                  <c:v>0</c:v>
                </c:pt>
                <c:pt idx="821903">
                  <c:v>0</c:v>
                </c:pt>
                <c:pt idx="821904">
                  <c:v>0</c:v>
                </c:pt>
                <c:pt idx="821905">
                  <c:v>0</c:v>
                </c:pt>
                <c:pt idx="821906">
                  <c:v>0</c:v>
                </c:pt>
                <c:pt idx="821907">
                  <c:v>0</c:v>
                </c:pt>
                <c:pt idx="821908">
                  <c:v>0</c:v>
                </c:pt>
                <c:pt idx="821909">
                  <c:v>0</c:v>
                </c:pt>
                <c:pt idx="821910">
                  <c:v>0</c:v>
                </c:pt>
                <c:pt idx="821911">
                  <c:v>0</c:v>
                </c:pt>
                <c:pt idx="821912">
                  <c:v>0</c:v>
                </c:pt>
                <c:pt idx="821913">
                  <c:v>0</c:v>
                </c:pt>
                <c:pt idx="821914">
                  <c:v>0</c:v>
                </c:pt>
                <c:pt idx="821915">
                  <c:v>0</c:v>
                </c:pt>
                <c:pt idx="821916">
                  <c:v>0</c:v>
                </c:pt>
                <c:pt idx="821917">
                  <c:v>0</c:v>
                </c:pt>
                <c:pt idx="821918">
                  <c:v>0</c:v>
                </c:pt>
                <c:pt idx="821919">
                  <c:v>0</c:v>
                </c:pt>
                <c:pt idx="821920">
                  <c:v>0</c:v>
                </c:pt>
                <c:pt idx="821921">
                  <c:v>0</c:v>
                </c:pt>
                <c:pt idx="821922">
                  <c:v>0</c:v>
                </c:pt>
                <c:pt idx="821923">
                  <c:v>0</c:v>
                </c:pt>
                <c:pt idx="821924">
                  <c:v>0</c:v>
                </c:pt>
                <c:pt idx="821925">
                  <c:v>0</c:v>
                </c:pt>
                <c:pt idx="821926">
                  <c:v>0</c:v>
                </c:pt>
                <c:pt idx="821927">
                  <c:v>0</c:v>
                </c:pt>
                <c:pt idx="821928">
                  <c:v>0</c:v>
                </c:pt>
                <c:pt idx="821929">
                  <c:v>0</c:v>
                </c:pt>
                <c:pt idx="821930">
                  <c:v>0</c:v>
                </c:pt>
                <c:pt idx="821931">
                  <c:v>0</c:v>
                </c:pt>
                <c:pt idx="821932">
                  <c:v>0</c:v>
                </c:pt>
                <c:pt idx="821933">
                  <c:v>0</c:v>
                </c:pt>
                <c:pt idx="821934">
                  <c:v>0</c:v>
                </c:pt>
                <c:pt idx="821935">
                  <c:v>0</c:v>
                </c:pt>
                <c:pt idx="821936">
                  <c:v>0</c:v>
                </c:pt>
                <c:pt idx="821937">
                  <c:v>0</c:v>
                </c:pt>
                <c:pt idx="821938">
                  <c:v>0</c:v>
                </c:pt>
                <c:pt idx="821939">
                  <c:v>0</c:v>
                </c:pt>
                <c:pt idx="821940">
                  <c:v>0</c:v>
                </c:pt>
                <c:pt idx="821941">
                  <c:v>0</c:v>
                </c:pt>
                <c:pt idx="821942">
                  <c:v>0</c:v>
                </c:pt>
                <c:pt idx="821943">
                  <c:v>0</c:v>
                </c:pt>
                <c:pt idx="821944">
                  <c:v>0</c:v>
                </c:pt>
                <c:pt idx="821945">
                  <c:v>0</c:v>
                </c:pt>
                <c:pt idx="821946">
                  <c:v>0</c:v>
                </c:pt>
                <c:pt idx="821947">
                  <c:v>0</c:v>
                </c:pt>
                <c:pt idx="821948">
                  <c:v>0</c:v>
                </c:pt>
                <c:pt idx="821949">
                  <c:v>0</c:v>
                </c:pt>
                <c:pt idx="821950">
                  <c:v>0</c:v>
                </c:pt>
                <c:pt idx="821951">
                  <c:v>0</c:v>
                </c:pt>
                <c:pt idx="821952">
                  <c:v>0</c:v>
                </c:pt>
                <c:pt idx="821953">
                  <c:v>0</c:v>
                </c:pt>
                <c:pt idx="821954">
                  <c:v>0</c:v>
                </c:pt>
                <c:pt idx="821955">
                  <c:v>0</c:v>
                </c:pt>
                <c:pt idx="821956">
                  <c:v>0</c:v>
                </c:pt>
                <c:pt idx="821957">
                  <c:v>0</c:v>
                </c:pt>
                <c:pt idx="821958">
                  <c:v>0</c:v>
                </c:pt>
                <c:pt idx="821959">
                  <c:v>0</c:v>
                </c:pt>
                <c:pt idx="821960">
                  <c:v>0</c:v>
                </c:pt>
                <c:pt idx="821961">
                  <c:v>0</c:v>
                </c:pt>
                <c:pt idx="821962">
                  <c:v>0</c:v>
                </c:pt>
                <c:pt idx="821963">
                  <c:v>0</c:v>
                </c:pt>
                <c:pt idx="821964">
                  <c:v>0</c:v>
                </c:pt>
                <c:pt idx="821965">
                  <c:v>0</c:v>
                </c:pt>
                <c:pt idx="821966">
                  <c:v>0</c:v>
                </c:pt>
                <c:pt idx="821967">
                  <c:v>0</c:v>
                </c:pt>
                <c:pt idx="821968">
                  <c:v>0</c:v>
                </c:pt>
                <c:pt idx="821969">
                  <c:v>0</c:v>
                </c:pt>
                <c:pt idx="821970">
                  <c:v>0</c:v>
                </c:pt>
                <c:pt idx="821971">
                  <c:v>0</c:v>
                </c:pt>
                <c:pt idx="821972">
                  <c:v>0</c:v>
                </c:pt>
                <c:pt idx="821973">
                  <c:v>0</c:v>
                </c:pt>
                <c:pt idx="821974">
                  <c:v>0</c:v>
                </c:pt>
                <c:pt idx="821975">
                  <c:v>0</c:v>
                </c:pt>
                <c:pt idx="821976">
                  <c:v>0</c:v>
                </c:pt>
                <c:pt idx="821977">
                  <c:v>0</c:v>
                </c:pt>
                <c:pt idx="821978">
                  <c:v>0</c:v>
                </c:pt>
                <c:pt idx="821979">
                  <c:v>0</c:v>
                </c:pt>
                <c:pt idx="821980">
                  <c:v>0</c:v>
                </c:pt>
                <c:pt idx="821981">
                  <c:v>0</c:v>
                </c:pt>
                <c:pt idx="821982">
                  <c:v>0</c:v>
                </c:pt>
                <c:pt idx="821983">
                  <c:v>0</c:v>
                </c:pt>
                <c:pt idx="821984">
                  <c:v>0</c:v>
                </c:pt>
                <c:pt idx="821985">
                  <c:v>0</c:v>
                </c:pt>
                <c:pt idx="821986">
                  <c:v>0</c:v>
                </c:pt>
                <c:pt idx="821987">
                  <c:v>0</c:v>
                </c:pt>
                <c:pt idx="821988">
                  <c:v>0</c:v>
                </c:pt>
                <c:pt idx="821989">
                  <c:v>0</c:v>
                </c:pt>
                <c:pt idx="821990">
                  <c:v>0</c:v>
                </c:pt>
                <c:pt idx="821991">
                  <c:v>0</c:v>
                </c:pt>
                <c:pt idx="821992">
                  <c:v>0</c:v>
                </c:pt>
                <c:pt idx="821993">
                  <c:v>0</c:v>
                </c:pt>
                <c:pt idx="821994">
                  <c:v>0</c:v>
                </c:pt>
                <c:pt idx="821995">
                  <c:v>0</c:v>
                </c:pt>
                <c:pt idx="821996">
                  <c:v>0</c:v>
                </c:pt>
                <c:pt idx="821997">
                  <c:v>0</c:v>
                </c:pt>
                <c:pt idx="821998">
                  <c:v>0</c:v>
                </c:pt>
                <c:pt idx="821999">
                  <c:v>0</c:v>
                </c:pt>
                <c:pt idx="822000">
                  <c:v>0</c:v>
                </c:pt>
                <c:pt idx="822001">
                  <c:v>0</c:v>
                </c:pt>
                <c:pt idx="822002">
                  <c:v>0</c:v>
                </c:pt>
                <c:pt idx="822003">
                  <c:v>0</c:v>
                </c:pt>
                <c:pt idx="822004">
                  <c:v>0</c:v>
                </c:pt>
                <c:pt idx="822005">
                  <c:v>0</c:v>
                </c:pt>
                <c:pt idx="822006">
                  <c:v>0</c:v>
                </c:pt>
                <c:pt idx="822007">
                  <c:v>0</c:v>
                </c:pt>
                <c:pt idx="822008">
                  <c:v>0</c:v>
                </c:pt>
                <c:pt idx="822009">
                  <c:v>0</c:v>
                </c:pt>
                <c:pt idx="822010">
                  <c:v>0</c:v>
                </c:pt>
                <c:pt idx="822011">
                  <c:v>0</c:v>
                </c:pt>
                <c:pt idx="822012">
                  <c:v>0</c:v>
                </c:pt>
                <c:pt idx="822013">
                  <c:v>0</c:v>
                </c:pt>
                <c:pt idx="822014">
                  <c:v>0</c:v>
                </c:pt>
                <c:pt idx="822015">
                  <c:v>0</c:v>
                </c:pt>
                <c:pt idx="822016">
                  <c:v>0</c:v>
                </c:pt>
                <c:pt idx="822017">
                  <c:v>0</c:v>
                </c:pt>
                <c:pt idx="822018">
                  <c:v>0</c:v>
                </c:pt>
                <c:pt idx="822019">
                  <c:v>0</c:v>
                </c:pt>
                <c:pt idx="822020">
                  <c:v>0</c:v>
                </c:pt>
                <c:pt idx="822021">
                  <c:v>0</c:v>
                </c:pt>
                <c:pt idx="822022">
                  <c:v>0</c:v>
                </c:pt>
                <c:pt idx="822023">
                  <c:v>0</c:v>
                </c:pt>
                <c:pt idx="822024">
                  <c:v>0</c:v>
                </c:pt>
                <c:pt idx="822025">
                  <c:v>0</c:v>
                </c:pt>
                <c:pt idx="822026">
                  <c:v>0</c:v>
                </c:pt>
                <c:pt idx="822027">
                  <c:v>0</c:v>
                </c:pt>
                <c:pt idx="822028">
                  <c:v>0</c:v>
                </c:pt>
                <c:pt idx="822029">
                  <c:v>0</c:v>
                </c:pt>
                <c:pt idx="822030">
                  <c:v>0</c:v>
                </c:pt>
                <c:pt idx="822031">
                  <c:v>0</c:v>
                </c:pt>
                <c:pt idx="822032">
                  <c:v>0</c:v>
                </c:pt>
                <c:pt idx="822033">
                  <c:v>0</c:v>
                </c:pt>
                <c:pt idx="822034">
                  <c:v>0</c:v>
                </c:pt>
                <c:pt idx="822035">
                  <c:v>0</c:v>
                </c:pt>
                <c:pt idx="822036">
                  <c:v>0</c:v>
                </c:pt>
                <c:pt idx="822037">
                  <c:v>0</c:v>
                </c:pt>
                <c:pt idx="822038">
                  <c:v>0</c:v>
                </c:pt>
                <c:pt idx="822039">
                  <c:v>0</c:v>
                </c:pt>
                <c:pt idx="822040">
                  <c:v>0</c:v>
                </c:pt>
                <c:pt idx="822041">
                  <c:v>0</c:v>
                </c:pt>
                <c:pt idx="822042">
                  <c:v>0</c:v>
                </c:pt>
                <c:pt idx="822043">
                  <c:v>0</c:v>
                </c:pt>
                <c:pt idx="822044">
                  <c:v>0</c:v>
                </c:pt>
                <c:pt idx="822045">
                  <c:v>0</c:v>
                </c:pt>
                <c:pt idx="822046">
                  <c:v>0</c:v>
                </c:pt>
                <c:pt idx="822047">
                  <c:v>0</c:v>
                </c:pt>
                <c:pt idx="822048">
                  <c:v>0</c:v>
                </c:pt>
                <c:pt idx="822049">
                  <c:v>0</c:v>
                </c:pt>
                <c:pt idx="822050">
                  <c:v>0</c:v>
                </c:pt>
                <c:pt idx="822051">
                  <c:v>0</c:v>
                </c:pt>
                <c:pt idx="822052">
                  <c:v>0</c:v>
                </c:pt>
                <c:pt idx="822053">
                  <c:v>0</c:v>
                </c:pt>
                <c:pt idx="822054">
                  <c:v>0</c:v>
                </c:pt>
                <c:pt idx="822055">
                  <c:v>0</c:v>
                </c:pt>
                <c:pt idx="822056">
                  <c:v>0</c:v>
                </c:pt>
                <c:pt idx="822057">
                  <c:v>0</c:v>
                </c:pt>
                <c:pt idx="822058">
                  <c:v>0</c:v>
                </c:pt>
                <c:pt idx="822059">
                  <c:v>0</c:v>
                </c:pt>
                <c:pt idx="822060">
                  <c:v>0</c:v>
                </c:pt>
                <c:pt idx="822061">
                  <c:v>0</c:v>
                </c:pt>
                <c:pt idx="822062">
                  <c:v>0</c:v>
                </c:pt>
                <c:pt idx="822063">
                  <c:v>0</c:v>
                </c:pt>
                <c:pt idx="822064">
                  <c:v>0</c:v>
                </c:pt>
                <c:pt idx="822065">
                  <c:v>0</c:v>
                </c:pt>
                <c:pt idx="822066">
                  <c:v>0</c:v>
                </c:pt>
                <c:pt idx="822067">
                  <c:v>0</c:v>
                </c:pt>
                <c:pt idx="822068">
                  <c:v>0</c:v>
                </c:pt>
                <c:pt idx="822069">
                  <c:v>0</c:v>
                </c:pt>
                <c:pt idx="822070">
                  <c:v>0</c:v>
                </c:pt>
                <c:pt idx="822071">
                  <c:v>0</c:v>
                </c:pt>
                <c:pt idx="822072">
                  <c:v>0</c:v>
                </c:pt>
                <c:pt idx="822073">
                  <c:v>0</c:v>
                </c:pt>
                <c:pt idx="822074">
                  <c:v>0</c:v>
                </c:pt>
                <c:pt idx="822075">
                  <c:v>0</c:v>
                </c:pt>
                <c:pt idx="822076">
                  <c:v>0</c:v>
                </c:pt>
                <c:pt idx="822077">
                  <c:v>0</c:v>
                </c:pt>
                <c:pt idx="822078">
                  <c:v>0</c:v>
                </c:pt>
                <c:pt idx="822079">
                  <c:v>0</c:v>
                </c:pt>
                <c:pt idx="822080">
                  <c:v>0</c:v>
                </c:pt>
                <c:pt idx="822081">
                  <c:v>0</c:v>
                </c:pt>
                <c:pt idx="822082">
                  <c:v>0</c:v>
                </c:pt>
                <c:pt idx="822083">
                  <c:v>0</c:v>
                </c:pt>
                <c:pt idx="822084">
                  <c:v>0</c:v>
                </c:pt>
                <c:pt idx="822085">
                  <c:v>0</c:v>
                </c:pt>
                <c:pt idx="822086">
                  <c:v>0</c:v>
                </c:pt>
                <c:pt idx="822087">
                  <c:v>0</c:v>
                </c:pt>
                <c:pt idx="822088">
                  <c:v>0</c:v>
                </c:pt>
                <c:pt idx="822089">
                  <c:v>0</c:v>
                </c:pt>
                <c:pt idx="822090">
                  <c:v>0</c:v>
                </c:pt>
                <c:pt idx="822091">
                  <c:v>0</c:v>
                </c:pt>
                <c:pt idx="822092">
                  <c:v>0</c:v>
                </c:pt>
                <c:pt idx="822093">
                  <c:v>0</c:v>
                </c:pt>
                <c:pt idx="822094">
                  <c:v>0</c:v>
                </c:pt>
                <c:pt idx="822095">
                  <c:v>0</c:v>
                </c:pt>
                <c:pt idx="822096">
                  <c:v>0</c:v>
                </c:pt>
                <c:pt idx="822097">
                  <c:v>0</c:v>
                </c:pt>
                <c:pt idx="822098">
                  <c:v>0</c:v>
                </c:pt>
                <c:pt idx="822099">
                  <c:v>0</c:v>
                </c:pt>
                <c:pt idx="822100">
                  <c:v>0</c:v>
                </c:pt>
                <c:pt idx="822101">
                  <c:v>0</c:v>
                </c:pt>
                <c:pt idx="822102">
                  <c:v>0</c:v>
                </c:pt>
                <c:pt idx="822103">
                  <c:v>0</c:v>
                </c:pt>
                <c:pt idx="822104">
                  <c:v>0</c:v>
                </c:pt>
                <c:pt idx="822105">
                  <c:v>0</c:v>
                </c:pt>
                <c:pt idx="822106">
                  <c:v>0</c:v>
                </c:pt>
                <c:pt idx="822107">
                  <c:v>0</c:v>
                </c:pt>
                <c:pt idx="822108">
                  <c:v>0</c:v>
                </c:pt>
                <c:pt idx="822109">
                  <c:v>0</c:v>
                </c:pt>
                <c:pt idx="822110">
                  <c:v>0</c:v>
                </c:pt>
                <c:pt idx="822111">
                  <c:v>0</c:v>
                </c:pt>
                <c:pt idx="822112">
                  <c:v>0</c:v>
                </c:pt>
                <c:pt idx="822113">
                  <c:v>0</c:v>
                </c:pt>
                <c:pt idx="822114">
                  <c:v>0</c:v>
                </c:pt>
                <c:pt idx="822115">
                  <c:v>0</c:v>
                </c:pt>
                <c:pt idx="822116">
                  <c:v>0</c:v>
                </c:pt>
                <c:pt idx="822117">
                  <c:v>0</c:v>
                </c:pt>
                <c:pt idx="822118">
                  <c:v>0</c:v>
                </c:pt>
                <c:pt idx="822119">
                  <c:v>0</c:v>
                </c:pt>
                <c:pt idx="822120">
                  <c:v>0</c:v>
                </c:pt>
                <c:pt idx="822121">
                  <c:v>0</c:v>
                </c:pt>
                <c:pt idx="822122">
                  <c:v>0</c:v>
                </c:pt>
                <c:pt idx="822123">
                  <c:v>0</c:v>
                </c:pt>
                <c:pt idx="822124">
                  <c:v>0</c:v>
                </c:pt>
                <c:pt idx="822125">
                  <c:v>0</c:v>
                </c:pt>
                <c:pt idx="822126">
                  <c:v>0</c:v>
                </c:pt>
                <c:pt idx="822127">
                  <c:v>0</c:v>
                </c:pt>
                <c:pt idx="822128">
                  <c:v>0</c:v>
                </c:pt>
                <c:pt idx="822129">
                  <c:v>0</c:v>
                </c:pt>
                <c:pt idx="822130">
                  <c:v>0</c:v>
                </c:pt>
                <c:pt idx="822131">
                  <c:v>0</c:v>
                </c:pt>
                <c:pt idx="822132">
                  <c:v>0</c:v>
                </c:pt>
                <c:pt idx="822133">
                  <c:v>0</c:v>
                </c:pt>
                <c:pt idx="822134">
                  <c:v>0</c:v>
                </c:pt>
                <c:pt idx="822135">
                  <c:v>0</c:v>
                </c:pt>
                <c:pt idx="822136">
                  <c:v>0</c:v>
                </c:pt>
                <c:pt idx="822137">
                  <c:v>0</c:v>
                </c:pt>
                <c:pt idx="822138">
                  <c:v>0</c:v>
                </c:pt>
                <c:pt idx="822139">
                  <c:v>0</c:v>
                </c:pt>
                <c:pt idx="822140">
                  <c:v>0</c:v>
                </c:pt>
                <c:pt idx="822141">
                  <c:v>0</c:v>
                </c:pt>
                <c:pt idx="822142">
                  <c:v>0</c:v>
                </c:pt>
                <c:pt idx="822143">
                  <c:v>0</c:v>
                </c:pt>
                <c:pt idx="822144">
                  <c:v>0</c:v>
                </c:pt>
                <c:pt idx="822145">
                  <c:v>0</c:v>
                </c:pt>
                <c:pt idx="822146">
                  <c:v>0</c:v>
                </c:pt>
                <c:pt idx="822147">
                  <c:v>0</c:v>
                </c:pt>
                <c:pt idx="822148">
                  <c:v>0</c:v>
                </c:pt>
                <c:pt idx="822149">
                  <c:v>0</c:v>
                </c:pt>
                <c:pt idx="822150">
                  <c:v>0</c:v>
                </c:pt>
                <c:pt idx="822151">
                  <c:v>0</c:v>
                </c:pt>
                <c:pt idx="822152">
                  <c:v>0</c:v>
                </c:pt>
                <c:pt idx="822153">
                  <c:v>0</c:v>
                </c:pt>
                <c:pt idx="822154">
                  <c:v>0</c:v>
                </c:pt>
                <c:pt idx="822155">
                  <c:v>0</c:v>
                </c:pt>
                <c:pt idx="822156">
                  <c:v>0</c:v>
                </c:pt>
                <c:pt idx="822157">
                  <c:v>0</c:v>
                </c:pt>
                <c:pt idx="822158">
                  <c:v>0</c:v>
                </c:pt>
                <c:pt idx="822159">
                  <c:v>0</c:v>
                </c:pt>
                <c:pt idx="822160">
                  <c:v>0</c:v>
                </c:pt>
                <c:pt idx="822161">
                  <c:v>0</c:v>
                </c:pt>
                <c:pt idx="822162">
                  <c:v>0</c:v>
                </c:pt>
                <c:pt idx="822163">
                  <c:v>0</c:v>
                </c:pt>
                <c:pt idx="822164">
                  <c:v>0</c:v>
                </c:pt>
                <c:pt idx="822165">
                  <c:v>0</c:v>
                </c:pt>
                <c:pt idx="822166">
                  <c:v>0</c:v>
                </c:pt>
                <c:pt idx="822167">
                  <c:v>0</c:v>
                </c:pt>
                <c:pt idx="822168">
                  <c:v>0</c:v>
                </c:pt>
                <c:pt idx="822169">
                  <c:v>0</c:v>
                </c:pt>
                <c:pt idx="822170">
                  <c:v>0</c:v>
                </c:pt>
                <c:pt idx="822171">
                  <c:v>0</c:v>
                </c:pt>
                <c:pt idx="822172">
                  <c:v>0</c:v>
                </c:pt>
                <c:pt idx="822173">
                  <c:v>0</c:v>
                </c:pt>
                <c:pt idx="822174">
                  <c:v>0</c:v>
                </c:pt>
                <c:pt idx="822175">
                  <c:v>0</c:v>
                </c:pt>
                <c:pt idx="822176">
                  <c:v>0</c:v>
                </c:pt>
                <c:pt idx="822177">
                  <c:v>0</c:v>
                </c:pt>
                <c:pt idx="822178">
                  <c:v>0</c:v>
                </c:pt>
                <c:pt idx="822179">
                  <c:v>0</c:v>
                </c:pt>
                <c:pt idx="822180">
                  <c:v>0</c:v>
                </c:pt>
                <c:pt idx="822181">
                  <c:v>0</c:v>
                </c:pt>
                <c:pt idx="822182">
                  <c:v>0</c:v>
                </c:pt>
                <c:pt idx="822183">
                  <c:v>0</c:v>
                </c:pt>
                <c:pt idx="822184">
                  <c:v>0</c:v>
                </c:pt>
                <c:pt idx="822185">
                  <c:v>0</c:v>
                </c:pt>
                <c:pt idx="822186">
                  <c:v>0</c:v>
                </c:pt>
                <c:pt idx="822187">
                  <c:v>0</c:v>
                </c:pt>
                <c:pt idx="822188">
                  <c:v>0</c:v>
                </c:pt>
                <c:pt idx="822189">
                  <c:v>0</c:v>
                </c:pt>
                <c:pt idx="822190">
                  <c:v>0</c:v>
                </c:pt>
                <c:pt idx="822191">
                  <c:v>0</c:v>
                </c:pt>
                <c:pt idx="822192">
                  <c:v>0</c:v>
                </c:pt>
                <c:pt idx="822193">
                  <c:v>0</c:v>
                </c:pt>
                <c:pt idx="822194">
                  <c:v>0</c:v>
                </c:pt>
                <c:pt idx="822195">
                  <c:v>0</c:v>
                </c:pt>
                <c:pt idx="822196">
                  <c:v>0</c:v>
                </c:pt>
                <c:pt idx="822197">
                  <c:v>0</c:v>
                </c:pt>
                <c:pt idx="822198">
                  <c:v>0</c:v>
                </c:pt>
                <c:pt idx="822199">
                  <c:v>0</c:v>
                </c:pt>
                <c:pt idx="822200">
                  <c:v>0</c:v>
                </c:pt>
                <c:pt idx="822201">
                  <c:v>0</c:v>
                </c:pt>
                <c:pt idx="822202">
                  <c:v>0</c:v>
                </c:pt>
                <c:pt idx="822203">
                  <c:v>0</c:v>
                </c:pt>
                <c:pt idx="822204">
                  <c:v>0</c:v>
                </c:pt>
                <c:pt idx="822205">
                  <c:v>0</c:v>
                </c:pt>
                <c:pt idx="822206">
                  <c:v>0</c:v>
                </c:pt>
                <c:pt idx="822207">
                  <c:v>0</c:v>
                </c:pt>
                <c:pt idx="822208">
                  <c:v>0</c:v>
                </c:pt>
                <c:pt idx="822209">
                  <c:v>0</c:v>
                </c:pt>
                <c:pt idx="822210">
                  <c:v>0</c:v>
                </c:pt>
                <c:pt idx="822211">
                  <c:v>0</c:v>
                </c:pt>
                <c:pt idx="822212">
                  <c:v>0</c:v>
                </c:pt>
                <c:pt idx="822213">
                  <c:v>0</c:v>
                </c:pt>
                <c:pt idx="822214">
                  <c:v>0</c:v>
                </c:pt>
                <c:pt idx="822215">
                  <c:v>0</c:v>
                </c:pt>
                <c:pt idx="822216">
                  <c:v>0</c:v>
                </c:pt>
                <c:pt idx="822217">
                  <c:v>0</c:v>
                </c:pt>
                <c:pt idx="822218">
                  <c:v>0</c:v>
                </c:pt>
                <c:pt idx="822219">
                  <c:v>0</c:v>
                </c:pt>
                <c:pt idx="822220">
                  <c:v>0</c:v>
                </c:pt>
                <c:pt idx="822221">
                  <c:v>0</c:v>
                </c:pt>
                <c:pt idx="822222">
                  <c:v>0</c:v>
                </c:pt>
                <c:pt idx="822223">
                  <c:v>0</c:v>
                </c:pt>
                <c:pt idx="822224">
                  <c:v>0</c:v>
                </c:pt>
                <c:pt idx="822225">
                  <c:v>0</c:v>
                </c:pt>
                <c:pt idx="822226">
                  <c:v>0</c:v>
                </c:pt>
                <c:pt idx="822227">
                  <c:v>0</c:v>
                </c:pt>
                <c:pt idx="822228">
                  <c:v>0</c:v>
                </c:pt>
                <c:pt idx="822229">
                  <c:v>0</c:v>
                </c:pt>
                <c:pt idx="822230">
                  <c:v>0</c:v>
                </c:pt>
                <c:pt idx="822231">
                  <c:v>0</c:v>
                </c:pt>
                <c:pt idx="822232">
                  <c:v>0</c:v>
                </c:pt>
                <c:pt idx="822233">
                  <c:v>0</c:v>
                </c:pt>
                <c:pt idx="822234">
                  <c:v>0</c:v>
                </c:pt>
                <c:pt idx="822235">
                  <c:v>0</c:v>
                </c:pt>
                <c:pt idx="822236">
                  <c:v>0</c:v>
                </c:pt>
                <c:pt idx="822237">
                  <c:v>0</c:v>
                </c:pt>
                <c:pt idx="822238">
                  <c:v>0</c:v>
                </c:pt>
                <c:pt idx="822239">
                  <c:v>0</c:v>
                </c:pt>
                <c:pt idx="822240">
                  <c:v>0</c:v>
                </c:pt>
                <c:pt idx="822241">
                  <c:v>0</c:v>
                </c:pt>
                <c:pt idx="822242">
                  <c:v>0</c:v>
                </c:pt>
                <c:pt idx="822243">
                  <c:v>0</c:v>
                </c:pt>
                <c:pt idx="822244">
                  <c:v>0</c:v>
                </c:pt>
                <c:pt idx="822245">
                  <c:v>0</c:v>
                </c:pt>
                <c:pt idx="822246">
                  <c:v>0</c:v>
                </c:pt>
                <c:pt idx="822247">
                  <c:v>0</c:v>
                </c:pt>
                <c:pt idx="822248">
                  <c:v>0</c:v>
                </c:pt>
                <c:pt idx="822249">
                  <c:v>0</c:v>
                </c:pt>
                <c:pt idx="822250">
                  <c:v>0</c:v>
                </c:pt>
                <c:pt idx="822251">
                  <c:v>0</c:v>
                </c:pt>
                <c:pt idx="822252">
                  <c:v>0</c:v>
                </c:pt>
                <c:pt idx="822253">
                  <c:v>0</c:v>
                </c:pt>
                <c:pt idx="822254">
                  <c:v>0</c:v>
                </c:pt>
                <c:pt idx="822255">
                  <c:v>0</c:v>
                </c:pt>
                <c:pt idx="822256">
                  <c:v>0</c:v>
                </c:pt>
                <c:pt idx="822257">
                  <c:v>0</c:v>
                </c:pt>
                <c:pt idx="822258">
                  <c:v>0</c:v>
                </c:pt>
                <c:pt idx="822259">
                  <c:v>0</c:v>
                </c:pt>
                <c:pt idx="822260">
                  <c:v>0</c:v>
                </c:pt>
                <c:pt idx="822261">
                  <c:v>0</c:v>
                </c:pt>
                <c:pt idx="822262">
                  <c:v>0</c:v>
                </c:pt>
                <c:pt idx="822263">
                  <c:v>0</c:v>
                </c:pt>
                <c:pt idx="822264">
                  <c:v>0</c:v>
                </c:pt>
                <c:pt idx="822265">
                  <c:v>0</c:v>
                </c:pt>
                <c:pt idx="822266">
                  <c:v>0</c:v>
                </c:pt>
                <c:pt idx="822267">
                  <c:v>0</c:v>
                </c:pt>
                <c:pt idx="822268">
                  <c:v>0</c:v>
                </c:pt>
                <c:pt idx="822269">
                  <c:v>0</c:v>
                </c:pt>
                <c:pt idx="822270">
                  <c:v>0</c:v>
                </c:pt>
                <c:pt idx="822271">
                  <c:v>0</c:v>
                </c:pt>
                <c:pt idx="822272">
                  <c:v>0</c:v>
                </c:pt>
                <c:pt idx="822273">
                  <c:v>0</c:v>
                </c:pt>
                <c:pt idx="822274">
                  <c:v>0</c:v>
                </c:pt>
                <c:pt idx="822275">
                  <c:v>0</c:v>
                </c:pt>
                <c:pt idx="822276">
                  <c:v>0</c:v>
                </c:pt>
                <c:pt idx="822277">
                  <c:v>0</c:v>
                </c:pt>
                <c:pt idx="822278">
                  <c:v>0</c:v>
                </c:pt>
                <c:pt idx="822279">
                  <c:v>0</c:v>
                </c:pt>
                <c:pt idx="822280">
                  <c:v>0</c:v>
                </c:pt>
                <c:pt idx="822281">
                  <c:v>0</c:v>
                </c:pt>
                <c:pt idx="822282">
                  <c:v>0</c:v>
                </c:pt>
                <c:pt idx="822283">
                  <c:v>0</c:v>
                </c:pt>
                <c:pt idx="822284">
                  <c:v>0</c:v>
                </c:pt>
                <c:pt idx="822285">
                  <c:v>0</c:v>
                </c:pt>
                <c:pt idx="822286">
                  <c:v>0</c:v>
                </c:pt>
                <c:pt idx="822287">
                  <c:v>0</c:v>
                </c:pt>
                <c:pt idx="822288">
                  <c:v>0</c:v>
                </c:pt>
                <c:pt idx="822289">
                  <c:v>0</c:v>
                </c:pt>
                <c:pt idx="822290">
                  <c:v>0</c:v>
                </c:pt>
                <c:pt idx="822291">
                  <c:v>0</c:v>
                </c:pt>
                <c:pt idx="822292">
                  <c:v>0</c:v>
                </c:pt>
                <c:pt idx="822293">
                  <c:v>0</c:v>
                </c:pt>
                <c:pt idx="822294">
                  <c:v>0</c:v>
                </c:pt>
                <c:pt idx="822295">
                  <c:v>0</c:v>
                </c:pt>
                <c:pt idx="822296">
                  <c:v>0</c:v>
                </c:pt>
                <c:pt idx="822297">
                  <c:v>0</c:v>
                </c:pt>
                <c:pt idx="822298">
                  <c:v>0</c:v>
                </c:pt>
                <c:pt idx="822299">
                  <c:v>0</c:v>
                </c:pt>
                <c:pt idx="822300">
                  <c:v>0</c:v>
                </c:pt>
                <c:pt idx="822301">
                  <c:v>0</c:v>
                </c:pt>
                <c:pt idx="822302">
                  <c:v>0</c:v>
                </c:pt>
                <c:pt idx="822303">
                  <c:v>0</c:v>
                </c:pt>
                <c:pt idx="822304">
                  <c:v>0</c:v>
                </c:pt>
                <c:pt idx="822305">
                  <c:v>0</c:v>
                </c:pt>
                <c:pt idx="822306">
                  <c:v>0</c:v>
                </c:pt>
                <c:pt idx="822307">
                  <c:v>0</c:v>
                </c:pt>
                <c:pt idx="822308">
                  <c:v>0</c:v>
                </c:pt>
                <c:pt idx="822309">
                  <c:v>0</c:v>
                </c:pt>
                <c:pt idx="822310">
                  <c:v>0</c:v>
                </c:pt>
                <c:pt idx="822311">
                  <c:v>0</c:v>
                </c:pt>
                <c:pt idx="822312">
                  <c:v>0</c:v>
                </c:pt>
                <c:pt idx="822313">
                  <c:v>0</c:v>
                </c:pt>
                <c:pt idx="822314">
                  <c:v>0</c:v>
                </c:pt>
                <c:pt idx="822315">
                  <c:v>0</c:v>
                </c:pt>
                <c:pt idx="822316">
                  <c:v>0</c:v>
                </c:pt>
                <c:pt idx="822317">
                  <c:v>0</c:v>
                </c:pt>
                <c:pt idx="822318">
                  <c:v>0</c:v>
                </c:pt>
                <c:pt idx="822319">
                  <c:v>0</c:v>
                </c:pt>
                <c:pt idx="822320">
                  <c:v>0</c:v>
                </c:pt>
                <c:pt idx="822321">
                  <c:v>0</c:v>
                </c:pt>
                <c:pt idx="822322">
                  <c:v>0</c:v>
                </c:pt>
                <c:pt idx="822323">
                  <c:v>0</c:v>
                </c:pt>
                <c:pt idx="822324">
                  <c:v>0</c:v>
                </c:pt>
                <c:pt idx="822325">
                  <c:v>0</c:v>
                </c:pt>
                <c:pt idx="822326">
                  <c:v>0</c:v>
                </c:pt>
                <c:pt idx="822327">
                  <c:v>0</c:v>
                </c:pt>
                <c:pt idx="822328">
                  <c:v>0</c:v>
                </c:pt>
                <c:pt idx="822329">
                  <c:v>0</c:v>
                </c:pt>
                <c:pt idx="822330">
                  <c:v>0</c:v>
                </c:pt>
                <c:pt idx="822331">
                  <c:v>0</c:v>
                </c:pt>
                <c:pt idx="822332">
                  <c:v>0</c:v>
                </c:pt>
                <c:pt idx="822333">
                  <c:v>0</c:v>
                </c:pt>
                <c:pt idx="822334">
                  <c:v>0</c:v>
                </c:pt>
                <c:pt idx="822335">
                  <c:v>0</c:v>
                </c:pt>
                <c:pt idx="822336">
                  <c:v>0</c:v>
                </c:pt>
                <c:pt idx="822337">
                  <c:v>0</c:v>
                </c:pt>
                <c:pt idx="822338">
                  <c:v>0</c:v>
                </c:pt>
                <c:pt idx="822339">
                  <c:v>0</c:v>
                </c:pt>
                <c:pt idx="822340">
                  <c:v>0</c:v>
                </c:pt>
                <c:pt idx="822341">
                  <c:v>0</c:v>
                </c:pt>
                <c:pt idx="822342">
                  <c:v>0</c:v>
                </c:pt>
                <c:pt idx="822343">
                  <c:v>0</c:v>
                </c:pt>
                <c:pt idx="822344">
                  <c:v>0</c:v>
                </c:pt>
                <c:pt idx="822345">
                  <c:v>0</c:v>
                </c:pt>
                <c:pt idx="822346">
                  <c:v>0</c:v>
                </c:pt>
                <c:pt idx="822347">
                  <c:v>0</c:v>
                </c:pt>
                <c:pt idx="822348">
                  <c:v>0</c:v>
                </c:pt>
                <c:pt idx="822349">
                  <c:v>0</c:v>
                </c:pt>
                <c:pt idx="822350">
                  <c:v>0</c:v>
                </c:pt>
                <c:pt idx="822351">
                  <c:v>0</c:v>
                </c:pt>
                <c:pt idx="822352">
                  <c:v>0</c:v>
                </c:pt>
                <c:pt idx="822353">
                  <c:v>0</c:v>
                </c:pt>
                <c:pt idx="822354">
                  <c:v>0</c:v>
                </c:pt>
                <c:pt idx="822355">
                  <c:v>0</c:v>
                </c:pt>
                <c:pt idx="822356">
                  <c:v>0</c:v>
                </c:pt>
                <c:pt idx="822357">
                  <c:v>0</c:v>
                </c:pt>
                <c:pt idx="822358">
                  <c:v>0</c:v>
                </c:pt>
                <c:pt idx="822359">
                  <c:v>0</c:v>
                </c:pt>
                <c:pt idx="822360">
                  <c:v>0</c:v>
                </c:pt>
                <c:pt idx="822361">
                  <c:v>0</c:v>
                </c:pt>
                <c:pt idx="822362">
                  <c:v>0</c:v>
                </c:pt>
                <c:pt idx="822363">
                  <c:v>0</c:v>
                </c:pt>
                <c:pt idx="822364">
                  <c:v>0</c:v>
                </c:pt>
                <c:pt idx="822365">
                  <c:v>0</c:v>
                </c:pt>
                <c:pt idx="822366">
                  <c:v>0</c:v>
                </c:pt>
                <c:pt idx="822367">
                  <c:v>0</c:v>
                </c:pt>
                <c:pt idx="822368">
                  <c:v>0</c:v>
                </c:pt>
                <c:pt idx="822369">
                  <c:v>0</c:v>
                </c:pt>
                <c:pt idx="822370">
                  <c:v>0</c:v>
                </c:pt>
                <c:pt idx="822371">
                  <c:v>0</c:v>
                </c:pt>
                <c:pt idx="822372">
                  <c:v>0</c:v>
                </c:pt>
                <c:pt idx="822373">
                  <c:v>0</c:v>
                </c:pt>
                <c:pt idx="822374">
                  <c:v>0</c:v>
                </c:pt>
                <c:pt idx="822375">
                  <c:v>0</c:v>
                </c:pt>
                <c:pt idx="822376">
                  <c:v>0</c:v>
                </c:pt>
                <c:pt idx="822377">
                  <c:v>0</c:v>
                </c:pt>
                <c:pt idx="822378">
                  <c:v>0</c:v>
                </c:pt>
                <c:pt idx="822379">
                  <c:v>0</c:v>
                </c:pt>
                <c:pt idx="822380">
                  <c:v>0</c:v>
                </c:pt>
                <c:pt idx="822381">
                  <c:v>0</c:v>
                </c:pt>
                <c:pt idx="822382">
                  <c:v>0</c:v>
                </c:pt>
                <c:pt idx="822383">
                  <c:v>0</c:v>
                </c:pt>
                <c:pt idx="822384">
                  <c:v>0</c:v>
                </c:pt>
                <c:pt idx="822385">
                  <c:v>0</c:v>
                </c:pt>
                <c:pt idx="822386">
                  <c:v>0</c:v>
                </c:pt>
                <c:pt idx="822387">
                  <c:v>0</c:v>
                </c:pt>
                <c:pt idx="822388">
                  <c:v>0</c:v>
                </c:pt>
                <c:pt idx="822389">
                  <c:v>0</c:v>
                </c:pt>
                <c:pt idx="822390">
                  <c:v>0</c:v>
                </c:pt>
                <c:pt idx="822391">
                  <c:v>0</c:v>
                </c:pt>
                <c:pt idx="822392">
                  <c:v>0</c:v>
                </c:pt>
                <c:pt idx="822393">
                  <c:v>0</c:v>
                </c:pt>
                <c:pt idx="822394">
                  <c:v>0</c:v>
                </c:pt>
                <c:pt idx="822395">
                  <c:v>0</c:v>
                </c:pt>
                <c:pt idx="822396">
                  <c:v>0</c:v>
                </c:pt>
                <c:pt idx="822397">
                  <c:v>0</c:v>
                </c:pt>
                <c:pt idx="822398">
                  <c:v>0</c:v>
                </c:pt>
                <c:pt idx="822399">
                  <c:v>0</c:v>
                </c:pt>
                <c:pt idx="822400">
                  <c:v>0</c:v>
                </c:pt>
                <c:pt idx="822401">
                  <c:v>0</c:v>
                </c:pt>
                <c:pt idx="822402">
                  <c:v>0</c:v>
                </c:pt>
                <c:pt idx="822403">
                  <c:v>0</c:v>
                </c:pt>
                <c:pt idx="822404">
                  <c:v>0</c:v>
                </c:pt>
                <c:pt idx="822405">
                  <c:v>0</c:v>
                </c:pt>
                <c:pt idx="822406">
                  <c:v>0</c:v>
                </c:pt>
                <c:pt idx="822407">
                  <c:v>0</c:v>
                </c:pt>
                <c:pt idx="822408">
                  <c:v>0</c:v>
                </c:pt>
                <c:pt idx="822409">
                  <c:v>0</c:v>
                </c:pt>
                <c:pt idx="822410">
                  <c:v>0</c:v>
                </c:pt>
                <c:pt idx="822411">
                  <c:v>0</c:v>
                </c:pt>
                <c:pt idx="822412">
                  <c:v>0</c:v>
                </c:pt>
                <c:pt idx="822413">
                  <c:v>0</c:v>
                </c:pt>
                <c:pt idx="822414">
                  <c:v>0</c:v>
                </c:pt>
                <c:pt idx="822415">
                  <c:v>0</c:v>
                </c:pt>
                <c:pt idx="822416">
                  <c:v>0</c:v>
                </c:pt>
                <c:pt idx="822417">
                  <c:v>0</c:v>
                </c:pt>
                <c:pt idx="822418">
                  <c:v>0</c:v>
                </c:pt>
                <c:pt idx="822419">
                  <c:v>0</c:v>
                </c:pt>
                <c:pt idx="822420">
                  <c:v>0</c:v>
                </c:pt>
                <c:pt idx="822421">
                  <c:v>0</c:v>
                </c:pt>
                <c:pt idx="822422">
                  <c:v>0</c:v>
                </c:pt>
                <c:pt idx="822423">
                  <c:v>0</c:v>
                </c:pt>
                <c:pt idx="822424">
                  <c:v>0</c:v>
                </c:pt>
                <c:pt idx="822425">
                  <c:v>0</c:v>
                </c:pt>
                <c:pt idx="822426">
                  <c:v>0</c:v>
                </c:pt>
                <c:pt idx="822427">
                  <c:v>0</c:v>
                </c:pt>
                <c:pt idx="822428">
                  <c:v>0</c:v>
                </c:pt>
                <c:pt idx="822429">
                  <c:v>0</c:v>
                </c:pt>
                <c:pt idx="822430">
                  <c:v>0</c:v>
                </c:pt>
                <c:pt idx="822431">
                  <c:v>0</c:v>
                </c:pt>
                <c:pt idx="822432">
                  <c:v>0</c:v>
                </c:pt>
                <c:pt idx="822433">
                  <c:v>0</c:v>
                </c:pt>
                <c:pt idx="822434">
                  <c:v>0</c:v>
                </c:pt>
                <c:pt idx="822435">
                  <c:v>0</c:v>
                </c:pt>
                <c:pt idx="822436">
                  <c:v>0</c:v>
                </c:pt>
                <c:pt idx="822437">
                  <c:v>0</c:v>
                </c:pt>
                <c:pt idx="822438">
                  <c:v>0</c:v>
                </c:pt>
                <c:pt idx="822439">
                  <c:v>0</c:v>
                </c:pt>
                <c:pt idx="822440">
                  <c:v>0</c:v>
                </c:pt>
                <c:pt idx="822441">
                  <c:v>0</c:v>
                </c:pt>
                <c:pt idx="822442">
                  <c:v>0</c:v>
                </c:pt>
                <c:pt idx="822443">
                  <c:v>0</c:v>
                </c:pt>
                <c:pt idx="822444">
                  <c:v>0</c:v>
                </c:pt>
                <c:pt idx="822445">
                  <c:v>0</c:v>
                </c:pt>
                <c:pt idx="822446">
                  <c:v>0</c:v>
                </c:pt>
                <c:pt idx="822447">
                  <c:v>0</c:v>
                </c:pt>
                <c:pt idx="822448">
                  <c:v>0</c:v>
                </c:pt>
                <c:pt idx="822449">
                  <c:v>0</c:v>
                </c:pt>
                <c:pt idx="822450">
                  <c:v>0</c:v>
                </c:pt>
                <c:pt idx="822451">
                  <c:v>0</c:v>
                </c:pt>
                <c:pt idx="822452">
                  <c:v>0</c:v>
                </c:pt>
                <c:pt idx="822453">
                  <c:v>0</c:v>
                </c:pt>
                <c:pt idx="822454">
                  <c:v>0</c:v>
                </c:pt>
                <c:pt idx="822455">
                  <c:v>0</c:v>
                </c:pt>
                <c:pt idx="822456">
                  <c:v>0</c:v>
                </c:pt>
                <c:pt idx="822457">
                  <c:v>0</c:v>
                </c:pt>
                <c:pt idx="822458">
                  <c:v>0</c:v>
                </c:pt>
                <c:pt idx="822459">
                  <c:v>0</c:v>
                </c:pt>
                <c:pt idx="822460">
                  <c:v>0</c:v>
                </c:pt>
                <c:pt idx="822461">
                  <c:v>0</c:v>
                </c:pt>
                <c:pt idx="822462">
                  <c:v>0</c:v>
                </c:pt>
                <c:pt idx="822463">
                  <c:v>0</c:v>
                </c:pt>
                <c:pt idx="822464">
                  <c:v>0</c:v>
                </c:pt>
                <c:pt idx="822465">
                  <c:v>0</c:v>
                </c:pt>
                <c:pt idx="822466">
                  <c:v>0</c:v>
                </c:pt>
                <c:pt idx="822467">
                  <c:v>0</c:v>
                </c:pt>
                <c:pt idx="822468">
                  <c:v>0</c:v>
                </c:pt>
                <c:pt idx="822469">
                  <c:v>0</c:v>
                </c:pt>
                <c:pt idx="822470">
                  <c:v>0</c:v>
                </c:pt>
                <c:pt idx="822471">
                  <c:v>0</c:v>
                </c:pt>
                <c:pt idx="822472">
                  <c:v>0</c:v>
                </c:pt>
                <c:pt idx="822473">
                  <c:v>0</c:v>
                </c:pt>
                <c:pt idx="822474">
                  <c:v>0</c:v>
                </c:pt>
                <c:pt idx="822475">
                  <c:v>0</c:v>
                </c:pt>
                <c:pt idx="822476">
                  <c:v>0</c:v>
                </c:pt>
                <c:pt idx="822477">
                  <c:v>0</c:v>
                </c:pt>
                <c:pt idx="822478">
                  <c:v>0</c:v>
                </c:pt>
                <c:pt idx="822479">
                  <c:v>0</c:v>
                </c:pt>
                <c:pt idx="822480">
                  <c:v>0</c:v>
                </c:pt>
                <c:pt idx="822481">
                  <c:v>0</c:v>
                </c:pt>
                <c:pt idx="822482">
                  <c:v>0</c:v>
                </c:pt>
                <c:pt idx="822483">
                  <c:v>0</c:v>
                </c:pt>
                <c:pt idx="822484">
                  <c:v>0</c:v>
                </c:pt>
                <c:pt idx="822485">
                  <c:v>0</c:v>
                </c:pt>
                <c:pt idx="822486">
                  <c:v>0</c:v>
                </c:pt>
                <c:pt idx="822487">
                  <c:v>0</c:v>
                </c:pt>
                <c:pt idx="822488">
                  <c:v>0</c:v>
                </c:pt>
                <c:pt idx="822489">
                  <c:v>0</c:v>
                </c:pt>
                <c:pt idx="822490">
                  <c:v>0</c:v>
                </c:pt>
                <c:pt idx="822491">
                  <c:v>0</c:v>
                </c:pt>
                <c:pt idx="822492">
                  <c:v>0</c:v>
                </c:pt>
                <c:pt idx="822493">
                  <c:v>0</c:v>
                </c:pt>
                <c:pt idx="822494">
                  <c:v>0</c:v>
                </c:pt>
                <c:pt idx="822495">
                  <c:v>0</c:v>
                </c:pt>
                <c:pt idx="822496">
                  <c:v>0</c:v>
                </c:pt>
                <c:pt idx="822497">
                  <c:v>0</c:v>
                </c:pt>
                <c:pt idx="822498">
                  <c:v>0</c:v>
                </c:pt>
                <c:pt idx="822499">
                  <c:v>0</c:v>
                </c:pt>
                <c:pt idx="822500">
                  <c:v>0</c:v>
                </c:pt>
                <c:pt idx="822501">
                  <c:v>0</c:v>
                </c:pt>
                <c:pt idx="822502">
                  <c:v>0</c:v>
                </c:pt>
                <c:pt idx="822503">
                  <c:v>0</c:v>
                </c:pt>
                <c:pt idx="822504">
                  <c:v>0</c:v>
                </c:pt>
                <c:pt idx="822505">
                  <c:v>0</c:v>
                </c:pt>
                <c:pt idx="822506">
                  <c:v>0</c:v>
                </c:pt>
                <c:pt idx="822507">
                  <c:v>0</c:v>
                </c:pt>
                <c:pt idx="822508">
                  <c:v>0</c:v>
                </c:pt>
                <c:pt idx="822509">
                  <c:v>0</c:v>
                </c:pt>
                <c:pt idx="822510">
                  <c:v>0</c:v>
                </c:pt>
                <c:pt idx="822511">
                  <c:v>0</c:v>
                </c:pt>
                <c:pt idx="822512">
                  <c:v>0</c:v>
                </c:pt>
                <c:pt idx="822513">
                  <c:v>0</c:v>
                </c:pt>
                <c:pt idx="822514">
                  <c:v>0</c:v>
                </c:pt>
                <c:pt idx="822515">
                  <c:v>0</c:v>
                </c:pt>
                <c:pt idx="822516">
                  <c:v>0</c:v>
                </c:pt>
                <c:pt idx="822517">
                  <c:v>0</c:v>
                </c:pt>
                <c:pt idx="822518">
                  <c:v>0</c:v>
                </c:pt>
                <c:pt idx="822519">
                  <c:v>0</c:v>
                </c:pt>
                <c:pt idx="822520">
                  <c:v>0</c:v>
                </c:pt>
                <c:pt idx="822521">
                  <c:v>0</c:v>
                </c:pt>
                <c:pt idx="822522">
                  <c:v>0</c:v>
                </c:pt>
                <c:pt idx="822523">
                  <c:v>0</c:v>
                </c:pt>
                <c:pt idx="822524">
                  <c:v>0</c:v>
                </c:pt>
                <c:pt idx="822525">
                  <c:v>0</c:v>
                </c:pt>
                <c:pt idx="822526">
                  <c:v>0</c:v>
                </c:pt>
                <c:pt idx="822527">
                  <c:v>0</c:v>
                </c:pt>
                <c:pt idx="822528">
                  <c:v>0</c:v>
                </c:pt>
                <c:pt idx="822529">
                  <c:v>0</c:v>
                </c:pt>
                <c:pt idx="822530">
                  <c:v>0</c:v>
                </c:pt>
                <c:pt idx="822531">
                  <c:v>0</c:v>
                </c:pt>
                <c:pt idx="822532">
                  <c:v>0</c:v>
                </c:pt>
                <c:pt idx="822533">
                  <c:v>0</c:v>
                </c:pt>
                <c:pt idx="822534">
                  <c:v>0</c:v>
                </c:pt>
                <c:pt idx="822535">
                  <c:v>0</c:v>
                </c:pt>
                <c:pt idx="822536">
                  <c:v>0</c:v>
                </c:pt>
                <c:pt idx="822537">
                  <c:v>0</c:v>
                </c:pt>
                <c:pt idx="822538">
                  <c:v>0</c:v>
                </c:pt>
                <c:pt idx="822539">
                  <c:v>0</c:v>
                </c:pt>
                <c:pt idx="822540">
                  <c:v>0</c:v>
                </c:pt>
                <c:pt idx="822541">
                  <c:v>0</c:v>
                </c:pt>
                <c:pt idx="822542">
                  <c:v>0</c:v>
                </c:pt>
                <c:pt idx="822543">
                  <c:v>0</c:v>
                </c:pt>
                <c:pt idx="822544">
                  <c:v>0</c:v>
                </c:pt>
                <c:pt idx="822545">
                  <c:v>0</c:v>
                </c:pt>
                <c:pt idx="822546">
                  <c:v>0</c:v>
                </c:pt>
                <c:pt idx="822547">
                  <c:v>0</c:v>
                </c:pt>
                <c:pt idx="822548">
                  <c:v>0</c:v>
                </c:pt>
                <c:pt idx="822549">
                  <c:v>0</c:v>
                </c:pt>
                <c:pt idx="822550">
                  <c:v>0</c:v>
                </c:pt>
                <c:pt idx="822551">
                  <c:v>0</c:v>
                </c:pt>
                <c:pt idx="822552">
                  <c:v>0</c:v>
                </c:pt>
                <c:pt idx="822553">
                  <c:v>0</c:v>
                </c:pt>
                <c:pt idx="822554">
                  <c:v>0</c:v>
                </c:pt>
                <c:pt idx="822555">
                  <c:v>0</c:v>
                </c:pt>
                <c:pt idx="822556">
                  <c:v>0</c:v>
                </c:pt>
                <c:pt idx="822557">
                  <c:v>0</c:v>
                </c:pt>
                <c:pt idx="822558">
                  <c:v>0</c:v>
                </c:pt>
                <c:pt idx="822559">
                  <c:v>0</c:v>
                </c:pt>
                <c:pt idx="822560">
                  <c:v>0</c:v>
                </c:pt>
                <c:pt idx="822561">
                  <c:v>0</c:v>
                </c:pt>
                <c:pt idx="822562">
                  <c:v>0</c:v>
                </c:pt>
                <c:pt idx="822563">
                  <c:v>0</c:v>
                </c:pt>
                <c:pt idx="822564">
                  <c:v>0</c:v>
                </c:pt>
                <c:pt idx="822565">
                  <c:v>0</c:v>
                </c:pt>
                <c:pt idx="822566">
                  <c:v>0</c:v>
                </c:pt>
                <c:pt idx="822567">
                  <c:v>0</c:v>
                </c:pt>
                <c:pt idx="822568">
                  <c:v>0</c:v>
                </c:pt>
                <c:pt idx="822569">
                  <c:v>0</c:v>
                </c:pt>
                <c:pt idx="822570">
                  <c:v>0</c:v>
                </c:pt>
                <c:pt idx="822571">
                  <c:v>0</c:v>
                </c:pt>
                <c:pt idx="822572">
                  <c:v>0</c:v>
                </c:pt>
                <c:pt idx="822573">
                  <c:v>0</c:v>
                </c:pt>
                <c:pt idx="822574">
                  <c:v>0</c:v>
                </c:pt>
                <c:pt idx="822575">
                  <c:v>0</c:v>
                </c:pt>
                <c:pt idx="822576">
                  <c:v>0</c:v>
                </c:pt>
                <c:pt idx="822577">
                  <c:v>0</c:v>
                </c:pt>
                <c:pt idx="822578">
                  <c:v>0</c:v>
                </c:pt>
                <c:pt idx="822579">
                  <c:v>0</c:v>
                </c:pt>
                <c:pt idx="822580">
                  <c:v>0</c:v>
                </c:pt>
                <c:pt idx="822581">
                  <c:v>0</c:v>
                </c:pt>
                <c:pt idx="822582">
                  <c:v>0</c:v>
                </c:pt>
                <c:pt idx="822583">
                  <c:v>0</c:v>
                </c:pt>
                <c:pt idx="822584">
                  <c:v>0</c:v>
                </c:pt>
                <c:pt idx="822585">
                  <c:v>0</c:v>
                </c:pt>
                <c:pt idx="822586">
                  <c:v>0</c:v>
                </c:pt>
                <c:pt idx="822587">
                  <c:v>0</c:v>
                </c:pt>
                <c:pt idx="822588">
                  <c:v>0</c:v>
                </c:pt>
                <c:pt idx="822589">
                  <c:v>0</c:v>
                </c:pt>
                <c:pt idx="822590">
                  <c:v>0</c:v>
                </c:pt>
                <c:pt idx="822591">
                  <c:v>0</c:v>
                </c:pt>
                <c:pt idx="822592">
                  <c:v>0</c:v>
                </c:pt>
                <c:pt idx="822593">
                  <c:v>0</c:v>
                </c:pt>
                <c:pt idx="822594">
                  <c:v>0</c:v>
                </c:pt>
                <c:pt idx="822595">
                  <c:v>0</c:v>
                </c:pt>
                <c:pt idx="822596">
                  <c:v>0</c:v>
                </c:pt>
                <c:pt idx="822597">
                  <c:v>0</c:v>
                </c:pt>
                <c:pt idx="822598">
                  <c:v>0</c:v>
                </c:pt>
                <c:pt idx="822599">
                  <c:v>0</c:v>
                </c:pt>
                <c:pt idx="822600">
                  <c:v>0</c:v>
                </c:pt>
                <c:pt idx="822601">
                  <c:v>0</c:v>
                </c:pt>
                <c:pt idx="822602">
                  <c:v>0</c:v>
                </c:pt>
                <c:pt idx="822603">
                  <c:v>0</c:v>
                </c:pt>
                <c:pt idx="822604">
                  <c:v>0</c:v>
                </c:pt>
                <c:pt idx="822605">
                  <c:v>0</c:v>
                </c:pt>
                <c:pt idx="822606">
                  <c:v>0</c:v>
                </c:pt>
                <c:pt idx="822607">
                  <c:v>0</c:v>
                </c:pt>
                <c:pt idx="822608">
                  <c:v>0</c:v>
                </c:pt>
                <c:pt idx="822609">
                  <c:v>0</c:v>
                </c:pt>
                <c:pt idx="822610">
                  <c:v>0</c:v>
                </c:pt>
                <c:pt idx="822611">
                  <c:v>0</c:v>
                </c:pt>
                <c:pt idx="822612">
                  <c:v>0</c:v>
                </c:pt>
                <c:pt idx="822613">
                  <c:v>0</c:v>
                </c:pt>
                <c:pt idx="822614">
                  <c:v>0</c:v>
                </c:pt>
                <c:pt idx="822615">
                  <c:v>0</c:v>
                </c:pt>
                <c:pt idx="822616">
                  <c:v>0</c:v>
                </c:pt>
                <c:pt idx="822617">
                  <c:v>0</c:v>
                </c:pt>
                <c:pt idx="822618">
                  <c:v>0</c:v>
                </c:pt>
                <c:pt idx="822619">
                  <c:v>0</c:v>
                </c:pt>
                <c:pt idx="822620">
                  <c:v>0</c:v>
                </c:pt>
                <c:pt idx="822621">
                  <c:v>0</c:v>
                </c:pt>
                <c:pt idx="822622">
                  <c:v>0</c:v>
                </c:pt>
                <c:pt idx="822623">
                  <c:v>0</c:v>
                </c:pt>
                <c:pt idx="822624">
                  <c:v>0</c:v>
                </c:pt>
                <c:pt idx="822625">
                  <c:v>0</c:v>
                </c:pt>
                <c:pt idx="822626">
                  <c:v>0</c:v>
                </c:pt>
                <c:pt idx="822627">
                  <c:v>0</c:v>
                </c:pt>
                <c:pt idx="822628">
                  <c:v>0</c:v>
                </c:pt>
                <c:pt idx="822629">
                  <c:v>0</c:v>
                </c:pt>
                <c:pt idx="822630">
                  <c:v>0</c:v>
                </c:pt>
                <c:pt idx="822631">
                  <c:v>0</c:v>
                </c:pt>
                <c:pt idx="822632">
                  <c:v>0</c:v>
                </c:pt>
                <c:pt idx="822633">
                  <c:v>0</c:v>
                </c:pt>
                <c:pt idx="822634">
                  <c:v>0</c:v>
                </c:pt>
                <c:pt idx="822635">
                  <c:v>0</c:v>
                </c:pt>
                <c:pt idx="822636">
                  <c:v>0</c:v>
                </c:pt>
                <c:pt idx="822637">
                  <c:v>0</c:v>
                </c:pt>
                <c:pt idx="822638">
                  <c:v>0</c:v>
                </c:pt>
                <c:pt idx="822639">
                  <c:v>0</c:v>
                </c:pt>
                <c:pt idx="822640">
                  <c:v>0</c:v>
                </c:pt>
                <c:pt idx="822641">
                  <c:v>0</c:v>
                </c:pt>
                <c:pt idx="822642">
                  <c:v>0</c:v>
                </c:pt>
                <c:pt idx="822643">
                  <c:v>0</c:v>
                </c:pt>
                <c:pt idx="822644">
                  <c:v>0</c:v>
                </c:pt>
                <c:pt idx="822645">
                  <c:v>0</c:v>
                </c:pt>
                <c:pt idx="822646">
                  <c:v>0</c:v>
                </c:pt>
                <c:pt idx="822647">
                  <c:v>0</c:v>
                </c:pt>
                <c:pt idx="822648">
                  <c:v>0</c:v>
                </c:pt>
                <c:pt idx="822649">
                  <c:v>0</c:v>
                </c:pt>
                <c:pt idx="822650">
                  <c:v>0</c:v>
                </c:pt>
                <c:pt idx="822651">
                  <c:v>0</c:v>
                </c:pt>
                <c:pt idx="822652">
                  <c:v>0</c:v>
                </c:pt>
                <c:pt idx="822653">
                  <c:v>0</c:v>
                </c:pt>
                <c:pt idx="822654">
                  <c:v>0</c:v>
                </c:pt>
                <c:pt idx="822655">
                  <c:v>0</c:v>
                </c:pt>
                <c:pt idx="822656">
                  <c:v>0</c:v>
                </c:pt>
                <c:pt idx="822657">
                  <c:v>0</c:v>
                </c:pt>
                <c:pt idx="822658">
                  <c:v>0</c:v>
                </c:pt>
                <c:pt idx="822659">
                  <c:v>0</c:v>
                </c:pt>
                <c:pt idx="822660">
                  <c:v>0</c:v>
                </c:pt>
                <c:pt idx="822661">
                  <c:v>0</c:v>
                </c:pt>
                <c:pt idx="822662">
                  <c:v>0</c:v>
                </c:pt>
                <c:pt idx="822663">
                  <c:v>0</c:v>
                </c:pt>
                <c:pt idx="822664">
                  <c:v>0</c:v>
                </c:pt>
                <c:pt idx="822665">
                  <c:v>0</c:v>
                </c:pt>
                <c:pt idx="822666">
                  <c:v>0</c:v>
                </c:pt>
                <c:pt idx="822667">
                  <c:v>0</c:v>
                </c:pt>
                <c:pt idx="822668">
                  <c:v>0</c:v>
                </c:pt>
                <c:pt idx="822669">
                  <c:v>0</c:v>
                </c:pt>
                <c:pt idx="822670">
                  <c:v>0</c:v>
                </c:pt>
                <c:pt idx="822671">
                  <c:v>0</c:v>
                </c:pt>
                <c:pt idx="822672">
                  <c:v>0</c:v>
                </c:pt>
                <c:pt idx="822673">
                  <c:v>0</c:v>
                </c:pt>
                <c:pt idx="822674">
                  <c:v>0</c:v>
                </c:pt>
                <c:pt idx="822675">
                  <c:v>0</c:v>
                </c:pt>
                <c:pt idx="822676">
                  <c:v>0</c:v>
                </c:pt>
                <c:pt idx="822677">
                  <c:v>0</c:v>
                </c:pt>
                <c:pt idx="822678">
                  <c:v>0</c:v>
                </c:pt>
                <c:pt idx="822679">
                  <c:v>0</c:v>
                </c:pt>
                <c:pt idx="822680">
                  <c:v>0</c:v>
                </c:pt>
                <c:pt idx="822681">
                  <c:v>0</c:v>
                </c:pt>
                <c:pt idx="822682">
                  <c:v>0</c:v>
                </c:pt>
                <c:pt idx="822683">
                  <c:v>0</c:v>
                </c:pt>
                <c:pt idx="822684">
                  <c:v>0</c:v>
                </c:pt>
                <c:pt idx="822685">
                  <c:v>0</c:v>
                </c:pt>
                <c:pt idx="822686">
                  <c:v>0</c:v>
                </c:pt>
                <c:pt idx="822687">
                  <c:v>0</c:v>
                </c:pt>
                <c:pt idx="822688">
                  <c:v>0</c:v>
                </c:pt>
                <c:pt idx="822689">
                  <c:v>0</c:v>
                </c:pt>
                <c:pt idx="822690">
                  <c:v>0</c:v>
                </c:pt>
                <c:pt idx="822691">
                  <c:v>0</c:v>
                </c:pt>
                <c:pt idx="822692">
                  <c:v>0</c:v>
                </c:pt>
                <c:pt idx="822693">
                  <c:v>0</c:v>
                </c:pt>
                <c:pt idx="822694">
                  <c:v>0</c:v>
                </c:pt>
                <c:pt idx="822695">
                  <c:v>0</c:v>
                </c:pt>
                <c:pt idx="822696">
                  <c:v>0</c:v>
                </c:pt>
                <c:pt idx="822697">
                  <c:v>0</c:v>
                </c:pt>
                <c:pt idx="822698">
                  <c:v>0</c:v>
                </c:pt>
                <c:pt idx="822699">
                  <c:v>0</c:v>
                </c:pt>
                <c:pt idx="822700">
                  <c:v>0</c:v>
                </c:pt>
                <c:pt idx="822701">
                  <c:v>0</c:v>
                </c:pt>
                <c:pt idx="822702">
                  <c:v>0</c:v>
                </c:pt>
                <c:pt idx="822703">
                  <c:v>0</c:v>
                </c:pt>
                <c:pt idx="822704">
                  <c:v>0</c:v>
                </c:pt>
                <c:pt idx="822705">
                  <c:v>0</c:v>
                </c:pt>
                <c:pt idx="822706">
                  <c:v>0</c:v>
                </c:pt>
                <c:pt idx="822707">
                  <c:v>0</c:v>
                </c:pt>
                <c:pt idx="822708">
                  <c:v>0</c:v>
                </c:pt>
                <c:pt idx="822709">
                  <c:v>0</c:v>
                </c:pt>
                <c:pt idx="822710">
                  <c:v>0</c:v>
                </c:pt>
                <c:pt idx="822711">
                  <c:v>0</c:v>
                </c:pt>
                <c:pt idx="822712">
                  <c:v>0</c:v>
                </c:pt>
                <c:pt idx="822713">
                  <c:v>0</c:v>
                </c:pt>
                <c:pt idx="822714">
                  <c:v>0</c:v>
                </c:pt>
                <c:pt idx="822715">
                  <c:v>0</c:v>
                </c:pt>
                <c:pt idx="822716">
                  <c:v>0</c:v>
                </c:pt>
                <c:pt idx="822717">
                  <c:v>0</c:v>
                </c:pt>
                <c:pt idx="822718">
                  <c:v>0</c:v>
                </c:pt>
                <c:pt idx="822719">
                  <c:v>0</c:v>
                </c:pt>
                <c:pt idx="822720">
                  <c:v>0</c:v>
                </c:pt>
                <c:pt idx="822721">
                  <c:v>0</c:v>
                </c:pt>
                <c:pt idx="822722">
                  <c:v>0</c:v>
                </c:pt>
                <c:pt idx="822723">
                  <c:v>0</c:v>
                </c:pt>
                <c:pt idx="822724">
                  <c:v>0</c:v>
                </c:pt>
                <c:pt idx="822725">
                  <c:v>0</c:v>
                </c:pt>
                <c:pt idx="822726">
                  <c:v>0</c:v>
                </c:pt>
                <c:pt idx="822727">
                  <c:v>0</c:v>
                </c:pt>
                <c:pt idx="822728">
                  <c:v>0</c:v>
                </c:pt>
                <c:pt idx="822729">
                  <c:v>0</c:v>
                </c:pt>
                <c:pt idx="822730">
                  <c:v>0</c:v>
                </c:pt>
                <c:pt idx="822731">
                  <c:v>0</c:v>
                </c:pt>
                <c:pt idx="822732">
                  <c:v>0</c:v>
                </c:pt>
                <c:pt idx="822733">
                  <c:v>0</c:v>
                </c:pt>
                <c:pt idx="822734">
                  <c:v>0</c:v>
                </c:pt>
                <c:pt idx="822735">
                  <c:v>0</c:v>
                </c:pt>
                <c:pt idx="822736">
                  <c:v>0</c:v>
                </c:pt>
                <c:pt idx="822737">
                  <c:v>0</c:v>
                </c:pt>
                <c:pt idx="822738">
                  <c:v>0</c:v>
                </c:pt>
                <c:pt idx="822739">
                  <c:v>0</c:v>
                </c:pt>
                <c:pt idx="822740">
                  <c:v>0</c:v>
                </c:pt>
                <c:pt idx="822741">
                  <c:v>0</c:v>
                </c:pt>
                <c:pt idx="822742">
                  <c:v>0</c:v>
                </c:pt>
                <c:pt idx="822743">
                  <c:v>0</c:v>
                </c:pt>
                <c:pt idx="822744">
                  <c:v>0</c:v>
                </c:pt>
                <c:pt idx="822745">
                  <c:v>0</c:v>
                </c:pt>
                <c:pt idx="822746">
                  <c:v>0</c:v>
                </c:pt>
                <c:pt idx="822747">
                  <c:v>0</c:v>
                </c:pt>
                <c:pt idx="822748">
                  <c:v>0</c:v>
                </c:pt>
                <c:pt idx="822749">
                  <c:v>0</c:v>
                </c:pt>
                <c:pt idx="822750">
                  <c:v>0</c:v>
                </c:pt>
                <c:pt idx="822751">
                  <c:v>0</c:v>
                </c:pt>
                <c:pt idx="822752">
                  <c:v>0</c:v>
                </c:pt>
                <c:pt idx="822753">
                  <c:v>0</c:v>
                </c:pt>
                <c:pt idx="822754">
                  <c:v>0</c:v>
                </c:pt>
                <c:pt idx="822755">
                  <c:v>0</c:v>
                </c:pt>
                <c:pt idx="822756">
                  <c:v>0</c:v>
                </c:pt>
                <c:pt idx="822757">
                  <c:v>0</c:v>
                </c:pt>
                <c:pt idx="822758">
                  <c:v>0</c:v>
                </c:pt>
                <c:pt idx="822759">
                  <c:v>0</c:v>
                </c:pt>
                <c:pt idx="822760">
                  <c:v>0</c:v>
                </c:pt>
                <c:pt idx="822761">
                  <c:v>0</c:v>
                </c:pt>
                <c:pt idx="822762">
                  <c:v>0</c:v>
                </c:pt>
                <c:pt idx="822763">
                  <c:v>0</c:v>
                </c:pt>
                <c:pt idx="822764">
                  <c:v>0</c:v>
                </c:pt>
                <c:pt idx="822765">
                  <c:v>0</c:v>
                </c:pt>
                <c:pt idx="822766">
                  <c:v>0</c:v>
                </c:pt>
                <c:pt idx="822767">
                  <c:v>0</c:v>
                </c:pt>
                <c:pt idx="822768">
                  <c:v>0</c:v>
                </c:pt>
                <c:pt idx="822769">
                  <c:v>0</c:v>
                </c:pt>
                <c:pt idx="822770">
                  <c:v>0</c:v>
                </c:pt>
                <c:pt idx="822771">
                  <c:v>0</c:v>
                </c:pt>
                <c:pt idx="822772">
                  <c:v>0</c:v>
                </c:pt>
                <c:pt idx="822773">
                  <c:v>0</c:v>
                </c:pt>
                <c:pt idx="822774">
                  <c:v>0</c:v>
                </c:pt>
                <c:pt idx="822775">
                  <c:v>0</c:v>
                </c:pt>
                <c:pt idx="822776">
                  <c:v>0</c:v>
                </c:pt>
                <c:pt idx="822777">
                  <c:v>0</c:v>
                </c:pt>
                <c:pt idx="822778">
                  <c:v>0</c:v>
                </c:pt>
                <c:pt idx="822779">
                  <c:v>0</c:v>
                </c:pt>
                <c:pt idx="822780">
                  <c:v>0</c:v>
                </c:pt>
                <c:pt idx="822781">
                  <c:v>0</c:v>
                </c:pt>
                <c:pt idx="822782">
                  <c:v>0</c:v>
                </c:pt>
                <c:pt idx="822783">
                  <c:v>0</c:v>
                </c:pt>
                <c:pt idx="822784">
                  <c:v>0</c:v>
                </c:pt>
                <c:pt idx="822785">
                  <c:v>0</c:v>
                </c:pt>
                <c:pt idx="822786">
                  <c:v>0</c:v>
                </c:pt>
                <c:pt idx="822787">
                  <c:v>0</c:v>
                </c:pt>
                <c:pt idx="822788">
                  <c:v>0</c:v>
                </c:pt>
                <c:pt idx="822789">
                  <c:v>0</c:v>
                </c:pt>
                <c:pt idx="822790">
                  <c:v>0</c:v>
                </c:pt>
                <c:pt idx="822791">
                  <c:v>0</c:v>
                </c:pt>
                <c:pt idx="822792">
                  <c:v>0</c:v>
                </c:pt>
                <c:pt idx="822793">
                  <c:v>0</c:v>
                </c:pt>
                <c:pt idx="822794">
                  <c:v>0</c:v>
                </c:pt>
                <c:pt idx="822795">
                  <c:v>0</c:v>
                </c:pt>
                <c:pt idx="822796">
                  <c:v>0</c:v>
                </c:pt>
                <c:pt idx="822797">
                  <c:v>0</c:v>
                </c:pt>
                <c:pt idx="822798">
                  <c:v>0</c:v>
                </c:pt>
                <c:pt idx="822799">
                  <c:v>0</c:v>
                </c:pt>
                <c:pt idx="822800">
                  <c:v>0</c:v>
                </c:pt>
                <c:pt idx="822801">
                  <c:v>0</c:v>
                </c:pt>
                <c:pt idx="822802">
                  <c:v>0</c:v>
                </c:pt>
                <c:pt idx="822803">
                  <c:v>0</c:v>
                </c:pt>
                <c:pt idx="822804">
                  <c:v>0</c:v>
                </c:pt>
                <c:pt idx="822805">
                  <c:v>0</c:v>
                </c:pt>
                <c:pt idx="822806">
                  <c:v>0</c:v>
                </c:pt>
                <c:pt idx="822807">
                  <c:v>0</c:v>
                </c:pt>
                <c:pt idx="822808">
                  <c:v>0</c:v>
                </c:pt>
                <c:pt idx="822809">
                  <c:v>0</c:v>
                </c:pt>
                <c:pt idx="822810">
                  <c:v>0</c:v>
                </c:pt>
                <c:pt idx="822811">
                  <c:v>0</c:v>
                </c:pt>
                <c:pt idx="822812">
                  <c:v>0</c:v>
                </c:pt>
                <c:pt idx="822813">
                  <c:v>0</c:v>
                </c:pt>
                <c:pt idx="822814">
                  <c:v>0</c:v>
                </c:pt>
                <c:pt idx="822815">
                  <c:v>0</c:v>
                </c:pt>
                <c:pt idx="822816">
                  <c:v>0</c:v>
                </c:pt>
                <c:pt idx="822817">
                  <c:v>0</c:v>
                </c:pt>
                <c:pt idx="822818">
                  <c:v>0</c:v>
                </c:pt>
                <c:pt idx="822819">
                  <c:v>0</c:v>
                </c:pt>
                <c:pt idx="822820">
                  <c:v>0</c:v>
                </c:pt>
                <c:pt idx="822821">
                  <c:v>0</c:v>
                </c:pt>
                <c:pt idx="822822">
                  <c:v>0</c:v>
                </c:pt>
                <c:pt idx="822823">
                  <c:v>0</c:v>
                </c:pt>
                <c:pt idx="822824">
                  <c:v>0</c:v>
                </c:pt>
                <c:pt idx="822825">
                  <c:v>0</c:v>
                </c:pt>
                <c:pt idx="822826">
                  <c:v>0</c:v>
                </c:pt>
                <c:pt idx="822827">
                  <c:v>0</c:v>
                </c:pt>
                <c:pt idx="822828">
                  <c:v>0</c:v>
                </c:pt>
                <c:pt idx="822829">
                  <c:v>0</c:v>
                </c:pt>
                <c:pt idx="822830">
                  <c:v>0</c:v>
                </c:pt>
                <c:pt idx="822831">
                  <c:v>0</c:v>
                </c:pt>
                <c:pt idx="822832">
                  <c:v>0</c:v>
                </c:pt>
                <c:pt idx="822833">
                  <c:v>0</c:v>
                </c:pt>
                <c:pt idx="822834">
                  <c:v>0</c:v>
                </c:pt>
                <c:pt idx="822835">
                  <c:v>0</c:v>
                </c:pt>
                <c:pt idx="822836">
                  <c:v>0</c:v>
                </c:pt>
                <c:pt idx="822837">
                  <c:v>0</c:v>
                </c:pt>
                <c:pt idx="822838">
                  <c:v>0</c:v>
                </c:pt>
                <c:pt idx="822839">
                  <c:v>0</c:v>
                </c:pt>
                <c:pt idx="822840">
                  <c:v>0</c:v>
                </c:pt>
                <c:pt idx="822841">
                  <c:v>0</c:v>
                </c:pt>
                <c:pt idx="822842">
                  <c:v>0</c:v>
                </c:pt>
                <c:pt idx="822843">
                  <c:v>0</c:v>
                </c:pt>
                <c:pt idx="822844">
                  <c:v>0</c:v>
                </c:pt>
                <c:pt idx="822845">
                  <c:v>0</c:v>
                </c:pt>
                <c:pt idx="822846">
                  <c:v>0</c:v>
                </c:pt>
                <c:pt idx="822847">
                  <c:v>0</c:v>
                </c:pt>
                <c:pt idx="822848">
                  <c:v>0</c:v>
                </c:pt>
                <c:pt idx="822849">
                  <c:v>0</c:v>
                </c:pt>
                <c:pt idx="822850">
                  <c:v>0</c:v>
                </c:pt>
                <c:pt idx="822851">
                  <c:v>0</c:v>
                </c:pt>
                <c:pt idx="822852">
                  <c:v>0</c:v>
                </c:pt>
                <c:pt idx="822853">
                  <c:v>0</c:v>
                </c:pt>
                <c:pt idx="822854">
                  <c:v>0</c:v>
                </c:pt>
                <c:pt idx="822855">
                  <c:v>0</c:v>
                </c:pt>
                <c:pt idx="822856">
                  <c:v>0</c:v>
                </c:pt>
                <c:pt idx="822857">
                  <c:v>0</c:v>
                </c:pt>
                <c:pt idx="822858">
                  <c:v>0</c:v>
                </c:pt>
                <c:pt idx="822859">
                  <c:v>0</c:v>
                </c:pt>
                <c:pt idx="822860">
                  <c:v>0</c:v>
                </c:pt>
                <c:pt idx="822861">
                  <c:v>0</c:v>
                </c:pt>
                <c:pt idx="822862">
                  <c:v>0</c:v>
                </c:pt>
                <c:pt idx="822863">
                  <c:v>0</c:v>
                </c:pt>
                <c:pt idx="822864">
                  <c:v>0</c:v>
                </c:pt>
                <c:pt idx="822865">
                  <c:v>0</c:v>
                </c:pt>
                <c:pt idx="822866">
                  <c:v>0</c:v>
                </c:pt>
                <c:pt idx="822867">
                  <c:v>0</c:v>
                </c:pt>
                <c:pt idx="822868">
                  <c:v>0</c:v>
                </c:pt>
                <c:pt idx="822869">
                  <c:v>0</c:v>
                </c:pt>
                <c:pt idx="822870">
                  <c:v>0</c:v>
                </c:pt>
                <c:pt idx="822871">
                  <c:v>0</c:v>
                </c:pt>
                <c:pt idx="822872">
                  <c:v>0</c:v>
                </c:pt>
                <c:pt idx="822873">
                  <c:v>0</c:v>
                </c:pt>
                <c:pt idx="822874">
                  <c:v>0</c:v>
                </c:pt>
                <c:pt idx="822875">
                  <c:v>0</c:v>
                </c:pt>
                <c:pt idx="822876">
                  <c:v>0</c:v>
                </c:pt>
                <c:pt idx="822877">
                  <c:v>0</c:v>
                </c:pt>
                <c:pt idx="822878">
                  <c:v>0</c:v>
                </c:pt>
                <c:pt idx="822879">
                  <c:v>0</c:v>
                </c:pt>
                <c:pt idx="822880">
                  <c:v>0</c:v>
                </c:pt>
                <c:pt idx="822881">
                  <c:v>0</c:v>
                </c:pt>
                <c:pt idx="822882">
                  <c:v>0</c:v>
                </c:pt>
                <c:pt idx="822883">
                  <c:v>0</c:v>
                </c:pt>
                <c:pt idx="822884">
                  <c:v>0</c:v>
                </c:pt>
                <c:pt idx="822885">
                  <c:v>0</c:v>
                </c:pt>
                <c:pt idx="822886">
                  <c:v>0</c:v>
                </c:pt>
                <c:pt idx="822887">
                  <c:v>0</c:v>
                </c:pt>
                <c:pt idx="822888">
                  <c:v>0</c:v>
                </c:pt>
                <c:pt idx="822889">
                  <c:v>0</c:v>
                </c:pt>
                <c:pt idx="822890">
                  <c:v>0</c:v>
                </c:pt>
                <c:pt idx="822891">
                  <c:v>0</c:v>
                </c:pt>
                <c:pt idx="822892">
                  <c:v>0</c:v>
                </c:pt>
                <c:pt idx="822893">
                  <c:v>0</c:v>
                </c:pt>
                <c:pt idx="822894">
                  <c:v>0</c:v>
                </c:pt>
                <c:pt idx="822895">
                  <c:v>0</c:v>
                </c:pt>
                <c:pt idx="822896">
                  <c:v>0</c:v>
                </c:pt>
                <c:pt idx="822897">
                  <c:v>0</c:v>
                </c:pt>
                <c:pt idx="822898">
                  <c:v>0</c:v>
                </c:pt>
                <c:pt idx="822899">
                  <c:v>0</c:v>
                </c:pt>
                <c:pt idx="822900">
                  <c:v>0</c:v>
                </c:pt>
                <c:pt idx="822901">
                  <c:v>0</c:v>
                </c:pt>
                <c:pt idx="822902">
                  <c:v>0</c:v>
                </c:pt>
                <c:pt idx="822903">
                  <c:v>0</c:v>
                </c:pt>
                <c:pt idx="822904">
                  <c:v>0</c:v>
                </c:pt>
                <c:pt idx="822905">
                  <c:v>0</c:v>
                </c:pt>
                <c:pt idx="822906">
                  <c:v>0</c:v>
                </c:pt>
                <c:pt idx="822907">
                  <c:v>0</c:v>
                </c:pt>
                <c:pt idx="822908">
                  <c:v>0</c:v>
                </c:pt>
                <c:pt idx="822909">
                  <c:v>0</c:v>
                </c:pt>
                <c:pt idx="822910">
                  <c:v>0</c:v>
                </c:pt>
                <c:pt idx="822911">
                  <c:v>0</c:v>
                </c:pt>
                <c:pt idx="822912">
                  <c:v>0</c:v>
                </c:pt>
                <c:pt idx="822913">
                  <c:v>0</c:v>
                </c:pt>
                <c:pt idx="822914">
                  <c:v>0</c:v>
                </c:pt>
                <c:pt idx="822915">
                  <c:v>0</c:v>
                </c:pt>
                <c:pt idx="822916">
                  <c:v>0</c:v>
                </c:pt>
                <c:pt idx="822917">
                  <c:v>0</c:v>
                </c:pt>
                <c:pt idx="822918">
                  <c:v>0</c:v>
                </c:pt>
                <c:pt idx="822919">
                  <c:v>0</c:v>
                </c:pt>
                <c:pt idx="822920">
                  <c:v>0</c:v>
                </c:pt>
                <c:pt idx="822921">
                  <c:v>0</c:v>
                </c:pt>
                <c:pt idx="822922">
                  <c:v>0</c:v>
                </c:pt>
                <c:pt idx="822923">
                  <c:v>0</c:v>
                </c:pt>
                <c:pt idx="822924">
                  <c:v>0</c:v>
                </c:pt>
                <c:pt idx="822925">
                  <c:v>0</c:v>
                </c:pt>
                <c:pt idx="822926">
                  <c:v>0</c:v>
                </c:pt>
                <c:pt idx="822927">
                  <c:v>0</c:v>
                </c:pt>
                <c:pt idx="822928">
                  <c:v>0</c:v>
                </c:pt>
                <c:pt idx="822929">
                  <c:v>0</c:v>
                </c:pt>
                <c:pt idx="822930">
                  <c:v>0</c:v>
                </c:pt>
                <c:pt idx="822931">
                  <c:v>0</c:v>
                </c:pt>
                <c:pt idx="822932">
                  <c:v>0</c:v>
                </c:pt>
                <c:pt idx="822933">
                  <c:v>0</c:v>
                </c:pt>
                <c:pt idx="822934">
                  <c:v>0</c:v>
                </c:pt>
                <c:pt idx="822935">
                  <c:v>0</c:v>
                </c:pt>
                <c:pt idx="822936">
                  <c:v>0</c:v>
                </c:pt>
                <c:pt idx="822937">
                  <c:v>0</c:v>
                </c:pt>
                <c:pt idx="822938">
                  <c:v>0</c:v>
                </c:pt>
                <c:pt idx="822939">
                  <c:v>0</c:v>
                </c:pt>
                <c:pt idx="822940">
                  <c:v>0</c:v>
                </c:pt>
                <c:pt idx="822941">
                  <c:v>0</c:v>
                </c:pt>
                <c:pt idx="822942">
                  <c:v>0</c:v>
                </c:pt>
                <c:pt idx="822943">
                  <c:v>0</c:v>
                </c:pt>
                <c:pt idx="822944">
                  <c:v>0</c:v>
                </c:pt>
                <c:pt idx="822945">
                  <c:v>0</c:v>
                </c:pt>
                <c:pt idx="822946">
                  <c:v>0</c:v>
                </c:pt>
                <c:pt idx="822947">
                  <c:v>0</c:v>
                </c:pt>
                <c:pt idx="822948">
                  <c:v>0</c:v>
                </c:pt>
                <c:pt idx="822949">
                  <c:v>0</c:v>
                </c:pt>
                <c:pt idx="822950">
                  <c:v>0</c:v>
                </c:pt>
                <c:pt idx="822951">
                  <c:v>0</c:v>
                </c:pt>
                <c:pt idx="822952">
                  <c:v>0</c:v>
                </c:pt>
                <c:pt idx="822953">
                  <c:v>0</c:v>
                </c:pt>
                <c:pt idx="822954">
                  <c:v>0</c:v>
                </c:pt>
                <c:pt idx="822955">
                  <c:v>0</c:v>
                </c:pt>
                <c:pt idx="822956">
                  <c:v>0</c:v>
                </c:pt>
                <c:pt idx="822957">
                  <c:v>0</c:v>
                </c:pt>
                <c:pt idx="822958">
                  <c:v>0</c:v>
                </c:pt>
                <c:pt idx="822959">
                  <c:v>0</c:v>
                </c:pt>
                <c:pt idx="822960">
                  <c:v>0</c:v>
                </c:pt>
                <c:pt idx="822961">
                  <c:v>0</c:v>
                </c:pt>
                <c:pt idx="822962">
                  <c:v>0</c:v>
                </c:pt>
                <c:pt idx="822963">
                  <c:v>0</c:v>
                </c:pt>
                <c:pt idx="822964">
                  <c:v>0</c:v>
                </c:pt>
                <c:pt idx="822965">
                  <c:v>0</c:v>
                </c:pt>
                <c:pt idx="822966">
                  <c:v>0</c:v>
                </c:pt>
                <c:pt idx="822967">
                  <c:v>0</c:v>
                </c:pt>
                <c:pt idx="822968">
                  <c:v>0</c:v>
                </c:pt>
                <c:pt idx="822969">
                  <c:v>0</c:v>
                </c:pt>
                <c:pt idx="822970">
                  <c:v>0</c:v>
                </c:pt>
                <c:pt idx="822971">
                  <c:v>0</c:v>
                </c:pt>
                <c:pt idx="822972">
                  <c:v>0</c:v>
                </c:pt>
                <c:pt idx="822973">
                  <c:v>0</c:v>
                </c:pt>
                <c:pt idx="822974">
                  <c:v>0</c:v>
                </c:pt>
                <c:pt idx="822975">
                  <c:v>0</c:v>
                </c:pt>
                <c:pt idx="822976">
                  <c:v>0</c:v>
                </c:pt>
                <c:pt idx="822977">
                  <c:v>0</c:v>
                </c:pt>
                <c:pt idx="822978">
                  <c:v>0</c:v>
                </c:pt>
                <c:pt idx="822979">
                  <c:v>0</c:v>
                </c:pt>
                <c:pt idx="822980">
                  <c:v>0</c:v>
                </c:pt>
                <c:pt idx="822981">
                  <c:v>0</c:v>
                </c:pt>
                <c:pt idx="822982">
                  <c:v>0</c:v>
                </c:pt>
                <c:pt idx="822983">
                  <c:v>0</c:v>
                </c:pt>
                <c:pt idx="822984">
                  <c:v>0</c:v>
                </c:pt>
                <c:pt idx="822985">
                  <c:v>0</c:v>
                </c:pt>
                <c:pt idx="822986">
                  <c:v>0</c:v>
                </c:pt>
                <c:pt idx="822987">
                  <c:v>0</c:v>
                </c:pt>
                <c:pt idx="822988">
                  <c:v>0</c:v>
                </c:pt>
                <c:pt idx="822989">
                  <c:v>0</c:v>
                </c:pt>
                <c:pt idx="822990">
                  <c:v>0</c:v>
                </c:pt>
                <c:pt idx="822991">
                  <c:v>0</c:v>
                </c:pt>
                <c:pt idx="822992">
                  <c:v>0</c:v>
                </c:pt>
                <c:pt idx="822993">
                  <c:v>0</c:v>
                </c:pt>
                <c:pt idx="822994">
                  <c:v>0</c:v>
                </c:pt>
                <c:pt idx="822995">
                  <c:v>0</c:v>
                </c:pt>
                <c:pt idx="822996">
                  <c:v>0</c:v>
                </c:pt>
                <c:pt idx="822997">
                  <c:v>0</c:v>
                </c:pt>
                <c:pt idx="822998">
                  <c:v>0</c:v>
                </c:pt>
                <c:pt idx="822999">
                  <c:v>0</c:v>
                </c:pt>
                <c:pt idx="823000">
                  <c:v>0</c:v>
                </c:pt>
                <c:pt idx="823001">
                  <c:v>0</c:v>
                </c:pt>
                <c:pt idx="823002">
                  <c:v>0</c:v>
                </c:pt>
                <c:pt idx="823003">
                  <c:v>0</c:v>
                </c:pt>
                <c:pt idx="823004">
                  <c:v>0</c:v>
                </c:pt>
                <c:pt idx="823005">
                  <c:v>0</c:v>
                </c:pt>
                <c:pt idx="823006">
                  <c:v>0</c:v>
                </c:pt>
                <c:pt idx="823007">
                  <c:v>0</c:v>
                </c:pt>
                <c:pt idx="823008">
                  <c:v>0</c:v>
                </c:pt>
                <c:pt idx="823009">
                  <c:v>0</c:v>
                </c:pt>
                <c:pt idx="823010">
                  <c:v>0</c:v>
                </c:pt>
                <c:pt idx="823011">
                  <c:v>0</c:v>
                </c:pt>
                <c:pt idx="823012">
                  <c:v>0</c:v>
                </c:pt>
                <c:pt idx="823013">
                  <c:v>0</c:v>
                </c:pt>
                <c:pt idx="823014">
                  <c:v>0</c:v>
                </c:pt>
                <c:pt idx="823015">
                  <c:v>0</c:v>
                </c:pt>
                <c:pt idx="823016">
                  <c:v>0</c:v>
                </c:pt>
                <c:pt idx="823017">
                  <c:v>0</c:v>
                </c:pt>
                <c:pt idx="823018">
                  <c:v>0</c:v>
                </c:pt>
                <c:pt idx="823019">
                  <c:v>0</c:v>
                </c:pt>
                <c:pt idx="823020">
                  <c:v>0</c:v>
                </c:pt>
                <c:pt idx="823021">
                  <c:v>0</c:v>
                </c:pt>
                <c:pt idx="823022">
                  <c:v>0</c:v>
                </c:pt>
                <c:pt idx="823023">
                  <c:v>0</c:v>
                </c:pt>
                <c:pt idx="823024">
                  <c:v>0</c:v>
                </c:pt>
                <c:pt idx="823025">
                  <c:v>0</c:v>
                </c:pt>
                <c:pt idx="823026">
                  <c:v>0</c:v>
                </c:pt>
                <c:pt idx="823027">
                  <c:v>0</c:v>
                </c:pt>
                <c:pt idx="823028">
                  <c:v>0</c:v>
                </c:pt>
                <c:pt idx="823029">
                  <c:v>0</c:v>
                </c:pt>
                <c:pt idx="823030">
                  <c:v>0</c:v>
                </c:pt>
                <c:pt idx="823031">
                  <c:v>0</c:v>
                </c:pt>
                <c:pt idx="823032">
                  <c:v>0</c:v>
                </c:pt>
                <c:pt idx="823033">
                  <c:v>0</c:v>
                </c:pt>
                <c:pt idx="823034">
                  <c:v>0</c:v>
                </c:pt>
                <c:pt idx="823035">
                  <c:v>0</c:v>
                </c:pt>
                <c:pt idx="823036">
                  <c:v>0</c:v>
                </c:pt>
                <c:pt idx="823037">
                  <c:v>0</c:v>
                </c:pt>
                <c:pt idx="823038">
                  <c:v>0</c:v>
                </c:pt>
                <c:pt idx="823039">
                  <c:v>0</c:v>
                </c:pt>
                <c:pt idx="823040">
                  <c:v>0</c:v>
                </c:pt>
                <c:pt idx="823041">
                  <c:v>0</c:v>
                </c:pt>
                <c:pt idx="823042">
                  <c:v>0</c:v>
                </c:pt>
                <c:pt idx="823043">
                  <c:v>0</c:v>
                </c:pt>
                <c:pt idx="823044">
                  <c:v>0</c:v>
                </c:pt>
                <c:pt idx="823045">
                  <c:v>0</c:v>
                </c:pt>
                <c:pt idx="823046">
                  <c:v>0</c:v>
                </c:pt>
                <c:pt idx="823047">
                  <c:v>0</c:v>
                </c:pt>
                <c:pt idx="823048">
                  <c:v>0</c:v>
                </c:pt>
                <c:pt idx="823049">
                  <c:v>0</c:v>
                </c:pt>
                <c:pt idx="823050">
                  <c:v>0</c:v>
                </c:pt>
                <c:pt idx="823051">
                  <c:v>0</c:v>
                </c:pt>
                <c:pt idx="823052">
                  <c:v>0</c:v>
                </c:pt>
                <c:pt idx="823053">
                  <c:v>0</c:v>
                </c:pt>
                <c:pt idx="823054">
                  <c:v>0</c:v>
                </c:pt>
                <c:pt idx="823055">
                  <c:v>0</c:v>
                </c:pt>
                <c:pt idx="823056">
                  <c:v>0</c:v>
                </c:pt>
                <c:pt idx="823057">
                  <c:v>0</c:v>
                </c:pt>
                <c:pt idx="823058">
                  <c:v>0</c:v>
                </c:pt>
                <c:pt idx="823059">
                  <c:v>0</c:v>
                </c:pt>
                <c:pt idx="823060">
                  <c:v>0</c:v>
                </c:pt>
                <c:pt idx="823061">
                  <c:v>0</c:v>
                </c:pt>
                <c:pt idx="823062">
                  <c:v>0</c:v>
                </c:pt>
                <c:pt idx="823063">
                  <c:v>0</c:v>
                </c:pt>
                <c:pt idx="823064">
                  <c:v>0</c:v>
                </c:pt>
                <c:pt idx="823065">
                  <c:v>0</c:v>
                </c:pt>
                <c:pt idx="823066">
                  <c:v>0</c:v>
                </c:pt>
                <c:pt idx="823067">
                  <c:v>0</c:v>
                </c:pt>
                <c:pt idx="823068">
                  <c:v>0</c:v>
                </c:pt>
                <c:pt idx="823069">
                  <c:v>0</c:v>
                </c:pt>
                <c:pt idx="823070">
                  <c:v>0</c:v>
                </c:pt>
                <c:pt idx="823071">
                  <c:v>0</c:v>
                </c:pt>
                <c:pt idx="823072">
                  <c:v>0</c:v>
                </c:pt>
                <c:pt idx="823073">
                  <c:v>0</c:v>
                </c:pt>
                <c:pt idx="823074">
                  <c:v>0</c:v>
                </c:pt>
                <c:pt idx="823075">
                  <c:v>0</c:v>
                </c:pt>
                <c:pt idx="823076">
                  <c:v>0</c:v>
                </c:pt>
                <c:pt idx="823077">
                  <c:v>0</c:v>
                </c:pt>
                <c:pt idx="823078">
                  <c:v>0</c:v>
                </c:pt>
                <c:pt idx="823079">
                  <c:v>0</c:v>
                </c:pt>
                <c:pt idx="823080">
                  <c:v>0</c:v>
                </c:pt>
                <c:pt idx="823081">
                  <c:v>0</c:v>
                </c:pt>
                <c:pt idx="823082">
                  <c:v>0</c:v>
                </c:pt>
                <c:pt idx="823083">
                  <c:v>0</c:v>
                </c:pt>
                <c:pt idx="823084">
                  <c:v>0</c:v>
                </c:pt>
                <c:pt idx="823085">
                  <c:v>0</c:v>
                </c:pt>
                <c:pt idx="823086">
                  <c:v>0</c:v>
                </c:pt>
                <c:pt idx="823087">
                  <c:v>0</c:v>
                </c:pt>
                <c:pt idx="823088">
                  <c:v>0</c:v>
                </c:pt>
                <c:pt idx="823089">
                  <c:v>0</c:v>
                </c:pt>
                <c:pt idx="823090">
                  <c:v>0</c:v>
                </c:pt>
                <c:pt idx="823091">
                  <c:v>0</c:v>
                </c:pt>
                <c:pt idx="823092">
                  <c:v>0</c:v>
                </c:pt>
                <c:pt idx="823093">
                  <c:v>0</c:v>
                </c:pt>
                <c:pt idx="823094">
                  <c:v>0</c:v>
                </c:pt>
                <c:pt idx="823095">
                  <c:v>0</c:v>
                </c:pt>
                <c:pt idx="823096">
                  <c:v>0</c:v>
                </c:pt>
                <c:pt idx="823097">
                  <c:v>0</c:v>
                </c:pt>
                <c:pt idx="823098">
                  <c:v>0</c:v>
                </c:pt>
                <c:pt idx="823099">
                  <c:v>0</c:v>
                </c:pt>
                <c:pt idx="823100">
                  <c:v>0</c:v>
                </c:pt>
                <c:pt idx="823101">
                  <c:v>0</c:v>
                </c:pt>
                <c:pt idx="823102">
                  <c:v>0</c:v>
                </c:pt>
                <c:pt idx="823103">
                  <c:v>0</c:v>
                </c:pt>
                <c:pt idx="823104">
                  <c:v>0</c:v>
                </c:pt>
                <c:pt idx="823105">
                  <c:v>0</c:v>
                </c:pt>
                <c:pt idx="823106">
                  <c:v>0</c:v>
                </c:pt>
                <c:pt idx="823107">
                  <c:v>0</c:v>
                </c:pt>
                <c:pt idx="823108">
                  <c:v>0</c:v>
                </c:pt>
                <c:pt idx="823109">
                  <c:v>0</c:v>
                </c:pt>
                <c:pt idx="823110">
                  <c:v>0</c:v>
                </c:pt>
                <c:pt idx="823111">
                  <c:v>0</c:v>
                </c:pt>
                <c:pt idx="823112">
                  <c:v>0</c:v>
                </c:pt>
                <c:pt idx="823113">
                  <c:v>0</c:v>
                </c:pt>
                <c:pt idx="823114">
                  <c:v>0</c:v>
                </c:pt>
                <c:pt idx="823115">
                  <c:v>0</c:v>
                </c:pt>
                <c:pt idx="823116">
                  <c:v>0</c:v>
                </c:pt>
                <c:pt idx="823117">
                  <c:v>0</c:v>
                </c:pt>
                <c:pt idx="823118">
                  <c:v>0</c:v>
                </c:pt>
                <c:pt idx="823119">
                  <c:v>0</c:v>
                </c:pt>
                <c:pt idx="823120">
                  <c:v>0</c:v>
                </c:pt>
                <c:pt idx="823121">
                  <c:v>0</c:v>
                </c:pt>
                <c:pt idx="823122">
                  <c:v>0</c:v>
                </c:pt>
                <c:pt idx="823123">
                  <c:v>0</c:v>
                </c:pt>
                <c:pt idx="823124">
                  <c:v>0</c:v>
                </c:pt>
                <c:pt idx="823125">
                  <c:v>0</c:v>
                </c:pt>
                <c:pt idx="823126">
                  <c:v>0</c:v>
                </c:pt>
                <c:pt idx="823127">
                  <c:v>0</c:v>
                </c:pt>
                <c:pt idx="823128">
                  <c:v>0</c:v>
                </c:pt>
                <c:pt idx="823129">
                  <c:v>0</c:v>
                </c:pt>
                <c:pt idx="823130">
                  <c:v>0</c:v>
                </c:pt>
                <c:pt idx="823131">
                  <c:v>0</c:v>
                </c:pt>
                <c:pt idx="823132">
                  <c:v>0</c:v>
                </c:pt>
                <c:pt idx="823133">
                  <c:v>0</c:v>
                </c:pt>
                <c:pt idx="823134">
                  <c:v>0</c:v>
                </c:pt>
                <c:pt idx="823135">
                  <c:v>0</c:v>
                </c:pt>
                <c:pt idx="823136">
                  <c:v>0</c:v>
                </c:pt>
                <c:pt idx="823137">
                  <c:v>0</c:v>
                </c:pt>
                <c:pt idx="823138">
                  <c:v>0</c:v>
                </c:pt>
                <c:pt idx="823139">
                  <c:v>0</c:v>
                </c:pt>
                <c:pt idx="823140">
                  <c:v>0</c:v>
                </c:pt>
                <c:pt idx="823141">
                  <c:v>0</c:v>
                </c:pt>
                <c:pt idx="823142">
                  <c:v>0</c:v>
                </c:pt>
                <c:pt idx="823143">
                  <c:v>0</c:v>
                </c:pt>
                <c:pt idx="823144">
                  <c:v>0</c:v>
                </c:pt>
                <c:pt idx="823145">
                  <c:v>0</c:v>
                </c:pt>
                <c:pt idx="823146">
                  <c:v>0</c:v>
                </c:pt>
                <c:pt idx="823147">
                  <c:v>0</c:v>
                </c:pt>
                <c:pt idx="823148">
                  <c:v>0</c:v>
                </c:pt>
                <c:pt idx="823149">
                  <c:v>0</c:v>
                </c:pt>
                <c:pt idx="823150">
                  <c:v>0</c:v>
                </c:pt>
                <c:pt idx="823151">
                  <c:v>0</c:v>
                </c:pt>
                <c:pt idx="823152">
                  <c:v>0</c:v>
                </c:pt>
                <c:pt idx="823153">
                  <c:v>0</c:v>
                </c:pt>
                <c:pt idx="823154">
                  <c:v>0</c:v>
                </c:pt>
                <c:pt idx="823155">
                  <c:v>0</c:v>
                </c:pt>
                <c:pt idx="823156">
                  <c:v>0</c:v>
                </c:pt>
                <c:pt idx="823157">
                  <c:v>0</c:v>
                </c:pt>
                <c:pt idx="823158">
                  <c:v>0</c:v>
                </c:pt>
                <c:pt idx="823159">
                  <c:v>0</c:v>
                </c:pt>
                <c:pt idx="823160">
                  <c:v>0</c:v>
                </c:pt>
                <c:pt idx="823161">
                  <c:v>0</c:v>
                </c:pt>
                <c:pt idx="823162">
                  <c:v>0</c:v>
                </c:pt>
                <c:pt idx="823163">
                  <c:v>0</c:v>
                </c:pt>
                <c:pt idx="823164">
                  <c:v>0</c:v>
                </c:pt>
                <c:pt idx="823165">
                  <c:v>0</c:v>
                </c:pt>
                <c:pt idx="823166">
                  <c:v>0</c:v>
                </c:pt>
                <c:pt idx="823167">
                  <c:v>0</c:v>
                </c:pt>
                <c:pt idx="823168">
                  <c:v>0</c:v>
                </c:pt>
                <c:pt idx="823169">
                  <c:v>0</c:v>
                </c:pt>
                <c:pt idx="823170">
                  <c:v>0</c:v>
                </c:pt>
                <c:pt idx="823171">
                  <c:v>0</c:v>
                </c:pt>
                <c:pt idx="823172">
                  <c:v>0</c:v>
                </c:pt>
                <c:pt idx="823173">
                  <c:v>0</c:v>
                </c:pt>
                <c:pt idx="823174">
                  <c:v>0</c:v>
                </c:pt>
                <c:pt idx="823175">
                  <c:v>0</c:v>
                </c:pt>
                <c:pt idx="823176">
                  <c:v>0</c:v>
                </c:pt>
                <c:pt idx="823177">
                  <c:v>0</c:v>
                </c:pt>
                <c:pt idx="823178">
                  <c:v>0</c:v>
                </c:pt>
                <c:pt idx="823179">
                  <c:v>0</c:v>
                </c:pt>
                <c:pt idx="823180">
                  <c:v>0</c:v>
                </c:pt>
                <c:pt idx="823181">
                  <c:v>0</c:v>
                </c:pt>
                <c:pt idx="823182">
                  <c:v>0</c:v>
                </c:pt>
                <c:pt idx="823183">
                  <c:v>0</c:v>
                </c:pt>
                <c:pt idx="823184">
                  <c:v>0</c:v>
                </c:pt>
                <c:pt idx="823185">
                  <c:v>0</c:v>
                </c:pt>
                <c:pt idx="823186">
                  <c:v>0</c:v>
                </c:pt>
                <c:pt idx="823187">
                  <c:v>0</c:v>
                </c:pt>
                <c:pt idx="823188">
                  <c:v>0</c:v>
                </c:pt>
                <c:pt idx="823189">
                  <c:v>0</c:v>
                </c:pt>
                <c:pt idx="823190">
                  <c:v>0</c:v>
                </c:pt>
                <c:pt idx="823191">
                  <c:v>0</c:v>
                </c:pt>
                <c:pt idx="823192">
                  <c:v>0</c:v>
                </c:pt>
                <c:pt idx="823193">
                  <c:v>0</c:v>
                </c:pt>
                <c:pt idx="823194">
                  <c:v>0</c:v>
                </c:pt>
                <c:pt idx="823195">
                  <c:v>0</c:v>
                </c:pt>
                <c:pt idx="823196">
                  <c:v>0</c:v>
                </c:pt>
                <c:pt idx="823197">
                  <c:v>0</c:v>
                </c:pt>
                <c:pt idx="823198">
                  <c:v>0</c:v>
                </c:pt>
                <c:pt idx="823199">
                  <c:v>0</c:v>
                </c:pt>
                <c:pt idx="823200">
                  <c:v>0</c:v>
                </c:pt>
                <c:pt idx="823201">
                  <c:v>0</c:v>
                </c:pt>
                <c:pt idx="823202">
                  <c:v>0</c:v>
                </c:pt>
                <c:pt idx="823203">
                  <c:v>0</c:v>
                </c:pt>
                <c:pt idx="823204">
                  <c:v>0</c:v>
                </c:pt>
                <c:pt idx="823205">
                  <c:v>0</c:v>
                </c:pt>
                <c:pt idx="823206">
                  <c:v>0</c:v>
                </c:pt>
                <c:pt idx="823207">
                  <c:v>0</c:v>
                </c:pt>
                <c:pt idx="823208">
                  <c:v>0</c:v>
                </c:pt>
                <c:pt idx="823209">
                  <c:v>0</c:v>
                </c:pt>
                <c:pt idx="823210">
                  <c:v>0</c:v>
                </c:pt>
                <c:pt idx="823211">
                  <c:v>0</c:v>
                </c:pt>
                <c:pt idx="823212">
                  <c:v>0</c:v>
                </c:pt>
                <c:pt idx="823213">
                  <c:v>0</c:v>
                </c:pt>
                <c:pt idx="823214">
                  <c:v>0</c:v>
                </c:pt>
                <c:pt idx="823215">
                  <c:v>0</c:v>
                </c:pt>
                <c:pt idx="823216">
                  <c:v>0</c:v>
                </c:pt>
                <c:pt idx="823217">
                  <c:v>0</c:v>
                </c:pt>
                <c:pt idx="823218">
                  <c:v>0</c:v>
                </c:pt>
                <c:pt idx="823219">
                  <c:v>0</c:v>
                </c:pt>
                <c:pt idx="823220">
                  <c:v>0</c:v>
                </c:pt>
                <c:pt idx="823221">
                  <c:v>0</c:v>
                </c:pt>
                <c:pt idx="823222">
                  <c:v>0</c:v>
                </c:pt>
                <c:pt idx="823223">
                  <c:v>0</c:v>
                </c:pt>
                <c:pt idx="823224">
                  <c:v>0</c:v>
                </c:pt>
                <c:pt idx="823225">
                  <c:v>0</c:v>
                </c:pt>
                <c:pt idx="823226">
                  <c:v>0</c:v>
                </c:pt>
                <c:pt idx="823227">
                  <c:v>0</c:v>
                </c:pt>
                <c:pt idx="823228">
                  <c:v>0</c:v>
                </c:pt>
                <c:pt idx="823229">
                  <c:v>0</c:v>
                </c:pt>
                <c:pt idx="823230">
                  <c:v>0</c:v>
                </c:pt>
                <c:pt idx="823231">
                  <c:v>0</c:v>
                </c:pt>
                <c:pt idx="823232">
                  <c:v>0</c:v>
                </c:pt>
                <c:pt idx="823233">
                  <c:v>0</c:v>
                </c:pt>
                <c:pt idx="823234">
                  <c:v>0</c:v>
                </c:pt>
                <c:pt idx="823235">
                  <c:v>0</c:v>
                </c:pt>
                <c:pt idx="823236">
                  <c:v>0</c:v>
                </c:pt>
                <c:pt idx="823237">
                  <c:v>0</c:v>
                </c:pt>
                <c:pt idx="823238">
                  <c:v>0</c:v>
                </c:pt>
                <c:pt idx="823239">
                  <c:v>0</c:v>
                </c:pt>
                <c:pt idx="823240">
                  <c:v>0</c:v>
                </c:pt>
                <c:pt idx="823241">
                  <c:v>0</c:v>
                </c:pt>
                <c:pt idx="823242">
                  <c:v>0</c:v>
                </c:pt>
                <c:pt idx="823243">
                  <c:v>0</c:v>
                </c:pt>
                <c:pt idx="823244">
                  <c:v>0</c:v>
                </c:pt>
                <c:pt idx="823245">
                  <c:v>0</c:v>
                </c:pt>
                <c:pt idx="823246">
                  <c:v>0</c:v>
                </c:pt>
                <c:pt idx="823247">
                  <c:v>0</c:v>
                </c:pt>
                <c:pt idx="823248">
                  <c:v>0</c:v>
                </c:pt>
                <c:pt idx="823249">
                  <c:v>0</c:v>
                </c:pt>
                <c:pt idx="823250">
                  <c:v>0</c:v>
                </c:pt>
                <c:pt idx="823251">
                  <c:v>0</c:v>
                </c:pt>
                <c:pt idx="823252">
                  <c:v>0</c:v>
                </c:pt>
                <c:pt idx="823253">
                  <c:v>0</c:v>
                </c:pt>
                <c:pt idx="823254">
                  <c:v>0</c:v>
                </c:pt>
                <c:pt idx="823255">
                  <c:v>0</c:v>
                </c:pt>
                <c:pt idx="823256">
                  <c:v>0</c:v>
                </c:pt>
                <c:pt idx="823257">
                  <c:v>0</c:v>
                </c:pt>
                <c:pt idx="823258">
                  <c:v>0</c:v>
                </c:pt>
                <c:pt idx="823259">
                  <c:v>0</c:v>
                </c:pt>
                <c:pt idx="823260">
                  <c:v>0</c:v>
                </c:pt>
                <c:pt idx="823261">
                  <c:v>0</c:v>
                </c:pt>
                <c:pt idx="823262">
                  <c:v>0</c:v>
                </c:pt>
                <c:pt idx="823263">
                  <c:v>0</c:v>
                </c:pt>
                <c:pt idx="823264">
                  <c:v>0</c:v>
                </c:pt>
                <c:pt idx="823265">
                  <c:v>0</c:v>
                </c:pt>
                <c:pt idx="823266">
                  <c:v>0</c:v>
                </c:pt>
                <c:pt idx="823267">
                  <c:v>0</c:v>
                </c:pt>
                <c:pt idx="823268">
                  <c:v>0</c:v>
                </c:pt>
                <c:pt idx="823269">
                  <c:v>0</c:v>
                </c:pt>
                <c:pt idx="823270">
                  <c:v>0</c:v>
                </c:pt>
                <c:pt idx="823271">
                  <c:v>0</c:v>
                </c:pt>
                <c:pt idx="823272">
                  <c:v>0</c:v>
                </c:pt>
                <c:pt idx="823273">
                  <c:v>0</c:v>
                </c:pt>
                <c:pt idx="823274">
                  <c:v>0</c:v>
                </c:pt>
                <c:pt idx="823275">
                  <c:v>0</c:v>
                </c:pt>
                <c:pt idx="823276">
                  <c:v>0</c:v>
                </c:pt>
                <c:pt idx="823277">
                  <c:v>0</c:v>
                </c:pt>
                <c:pt idx="823278">
                  <c:v>0</c:v>
                </c:pt>
                <c:pt idx="823279">
                  <c:v>0</c:v>
                </c:pt>
                <c:pt idx="823280">
                  <c:v>0</c:v>
                </c:pt>
                <c:pt idx="823281">
                  <c:v>0</c:v>
                </c:pt>
                <c:pt idx="823282">
                  <c:v>0</c:v>
                </c:pt>
                <c:pt idx="823283">
                  <c:v>0</c:v>
                </c:pt>
                <c:pt idx="823284">
                  <c:v>0</c:v>
                </c:pt>
                <c:pt idx="823285">
                  <c:v>0</c:v>
                </c:pt>
                <c:pt idx="823286">
                  <c:v>0</c:v>
                </c:pt>
                <c:pt idx="823287">
                  <c:v>0</c:v>
                </c:pt>
                <c:pt idx="823288">
                  <c:v>0</c:v>
                </c:pt>
                <c:pt idx="823289">
                  <c:v>0</c:v>
                </c:pt>
                <c:pt idx="823290">
                  <c:v>0</c:v>
                </c:pt>
                <c:pt idx="823291">
                  <c:v>0</c:v>
                </c:pt>
                <c:pt idx="823292">
                  <c:v>0</c:v>
                </c:pt>
                <c:pt idx="823293">
                  <c:v>0</c:v>
                </c:pt>
                <c:pt idx="823294">
                  <c:v>0</c:v>
                </c:pt>
                <c:pt idx="823295">
                  <c:v>0</c:v>
                </c:pt>
                <c:pt idx="823296">
                  <c:v>0</c:v>
                </c:pt>
                <c:pt idx="823297">
                  <c:v>0</c:v>
                </c:pt>
                <c:pt idx="823298">
                  <c:v>0</c:v>
                </c:pt>
                <c:pt idx="823299">
                  <c:v>0</c:v>
                </c:pt>
                <c:pt idx="823300">
                  <c:v>0</c:v>
                </c:pt>
                <c:pt idx="823301">
                  <c:v>0</c:v>
                </c:pt>
                <c:pt idx="823302">
                  <c:v>0</c:v>
                </c:pt>
                <c:pt idx="823303">
                  <c:v>0</c:v>
                </c:pt>
                <c:pt idx="823304">
                  <c:v>0</c:v>
                </c:pt>
                <c:pt idx="823305">
                  <c:v>0</c:v>
                </c:pt>
                <c:pt idx="823306">
                  <c:v>0</c:v>
                </c:pt>
                <c:pt idx="823307">
                  <c:v>0</c:v>
                </c:pt>
                <c:pt idx="823308">
                  <c:v>0</c:v>
                </c:pt>
                <c:pt idx="823309">
                  <c:v>0</c:v>
                </c:pt>
                <c:pt idx="823310">
                  <c:v>0</c:v>
                </c:pt>
                <c:pt idx="823311">
                  <c:v>0</c:v>
                </c:pt>
                <c:pt idx="823312">
                  <c:v>0</c:v>
                </c:pt>
                <c:pt idx="823313">
                  <c:v>0</c:v>
                </c:pt>
                <c:pt idx="823314">
                  <c:v>0</c:v>
                </c:pt>
                <c:pt idx="823315">
                  <c:v>0</c:v>
                </c:pt>
                <c:pt idx="823316">
                  <c:v>0</c:v>
                </c:pt>
                <c:pt idx="823317">
                  <c:v>0</c:v>
                </c:pt>
                <c:pt idx="823318">
                  <c:v>0</c:v>
                </c:pt>
                <c:pt idx="823319">
                  <c:v>0</c:v>
                </c:pt>
                <c:pt idx="823320">
                  <c:v>0</c:v>
                </c:pt>
                <c:pt idx="823321">
                  <c:v>0</c:v>
                </c:pt>
                <c:pt idx="823322">
                  <c:v>0</c:v>
                </c:pt>
                <c:pt idx="823323">
                  <c:v>0</c:v>
                </c:pt>
                <c:pt idx="823324">
                  <c:v>0</c:v>
                </c:pt>
                <c:pt idx="823325">
                  <c:v>0</c:v>
                </c:pt>
                <c:pt idx="823326">
                  <c:v>0</c:v>
                </c:pt>
                <c:pt idx="823327">
                  <c:v>0</c:v>
                </c:pt>
                <c:pt idx="823328">
                  <c:v>0</c:v>
                </c:pt>
                <c:pt idx="823329">
                  <c:v>0</c:v>
                </c:pt>
                <c:pt idx="823330">
                  <c:v>0</c:v>
                </c:pt>
                <c:pt idx="823331">
                  <c:v>0</c:v>
                </c:pt>
                <c:pt idx="823332">
                  <c:v>0</c:v>
                </c:pt>
                <c:pt idx="823333">
                  <c:v>0</c:v>
                </c:pt>
                <c:pt idx="823334">
                  <c:v>0</c:v>
                </c:pt>
                <c:pt idx="823335">
                  <c:v>0</c:v>
                </c:pt>
                <c:pt idx="823336">
                  <c:v>0</c:v>
                </c:pt>
                <c:pt idx="823337">
                  <c:v>0</c:v>
                </c:pt>
                <c:pt idx="823338">
                  <c:v>0</c:v>
                </c:pt>
                <c:pt idx="823339">
                  <c:v>0</c:v>
                </c:pt>
                <c:pt idx="823340">
                  <c:v>0</c:v>
                </c:pt>
                <c:pt idx="823341">
                  <c:v>0</c:v>
                </c:pt>
                <c:pt idx="823342">
                  <c:v>0</c:v>
                </c:pt>
                <c:pt idx="823343">
                  <c:v>0</c:v>
                </c:pt>
                <c:pt idx="823344">
                  <c:v>0</c:v>
                </c:pt>
                <c:pt idx="823345">
                  <c:v>0</c:v>
                </c:pt>
                <c:pt idx="823346">
                  <c:v>0</c:v>
                </c:pt>
                <c:pt idx="823347">
                  <c:v>0</c:v>
                </c:pt>
                <c:pt idx="823348">
                  <c:v>0</c:v>
                </c:pt>
                <c:pt idx="823349">
                  <c:v>0</c:v>
                </c:pt>
                <c:pt idx="823350">
                  <c:v>0</c:v>
                </c:pt>
                <c:pt idx="823351">
                  <c:v>0</c:v>
                </c:pt>
                <c:pt idx="823352">
                  <c:v>0</c:v>
                </c:pt>
                <c:pt idx="823353">
                  <c:v>0</c:v>
                </c:pt>
                <c:pt idx="823354">
                  <c:v>0</c:v>
                </c:pt>
                <c:pt idx="823355">
                  <c:v>0</c:v>
                </c:pt>
                <c:pt idx="823356">
                  <c:v>0</c:v>
                </c:pt>
                <c:pt idx="823357">
                  <c:v>0</c:v>
                </c:pt>
                <c:pt idx="823358">
                  <c:v>0</c:v>
                </c:pt>
                <c:pt idx="823359">
                  <c:v>0</c:v>
                </c:pt>
                <c:pt idx="823360">
                  <c:v>0</c:v>
                </c:pt>
                <c:pt idx="823361">
                  <c:v>0</c:v>
                </c:pt>
                <c:pt idx="823362">
                  <c:v>0</c:v>
                </c:pt>
                <c:pt idx="823363">
                  <c:v>0</c:v>
                </c:pt>
                <c:pt idx="823364">
                  <c:v>0</c:v>
                </c:pt>
                <c:pt idx="823365">
                  <c:v>0</c:v>
                </c:pt>
                <c:pt idx="823366">
                  <c:v>0</c:v>
                </c:pt>
                <c:pt idx="823367">
                  <c:v>0</c:v>
                </c:pt>
                <c:pt idx="823368">
                  <c:v>0</c:v>
                </c:pt>
                <c:pt idx="823369">
                  <c:v>0</c:v>
                </c:pt>
                <c:pt idx="823370">
                  <c:v>0</c:v>
                </c:pt>
                <c:pt idx="823371">
                  <c:v>0</c:v>
                </c:pt>
                <c:pt idx="823372">
                  <c:v>0</c:v>
                </c:pt>
                <c:pt idx="823373">
                  <c:v>0</c:v>
                </c:pt>
                <c:pt idx="823374">
                  <c:v>0</c:v>
                </c:pt>
                <c:pt idx="823375">
                  <c:v>0</c:v>
                </c:pt>
                <c:pt idx="823376">
                  <c:v>0</c:v>
                </c:pt>
                <c:pt idx="823377">
                  <c:v>0</c:v>
                </c:pt>
                <c:pt idx="823378">
                  <c:v>0</c:v>
                </c:pt>
                <c:pt idx="823379">
                  <c:v>0</c:v>
                </c:pt>
                <c:pt idx="823380">
                  <c:v>0</c:v>
                </c:pt>
                <c:pt idx="823381">
                  <c:v>0</c:v>
                </c:pt>
                <c:pt idx="823382">
                  <c:v>0</c:v>
                </c:pt>
                <c:pt idx="823383">
                  <c:v>0</c:v>
                </c:pt>
                <c:pt idx="823384">
                  <c:v>0</c:v>
                </c:pt>
                <c:pt idx="823385">
                  <c:v>0</c:v>
                </c:pt>
                <c:pt idx="823386">
                  <c:v>0</c:v>
                </c:pt>
                <c:pt idx="823387">
                  <c:v>0</c:v>
                </c:pt>
                <c:pt idx="823388">
                  <c:v>0</c:v>
                </c:pt>
                <c:pt idx="823389">
                  <c:v>0</c:v>
                </c:pt>
                <c:pt idx="823390">
                  <c:v>0</c:v>
                </c:pt>
                <c:pt idx="823391">
                  <c:v>0</c:v>
                </c:pt>
                <c:pt idx="823392">
                  <c:v>0</c:v>
                </c:pt>
                <c:pt idx="823393">
                  <c:v>0</c:v>
                </c:pt>
                <c:pt idx="823394">
                  <c:v>0</c:v>
                </c:pt>
                <c:pt idx="823395">
                  <c:v>0</c:v>
                </c:pt>
                <c:pt idx="823396">
                  <c:v>0</c:v>
                </c:pt>
                <c:pt idx="823397">
                  <c:v>0</c:v>
                </c:pt>
                <c:pt idx="823398">
                  <c:v>0</c:v>
                </c:pt>
                <c:pt idx="823399">
                  <c:v>0</c:v>
                </c:pt>
                <c:pt idx="823400">
                  <c:v>0</c:v>
                </c:pt>
                <c:pt idx="823401">
                  <c:v>0</c:v>
                </c:pt>
                <c:pt idx="823402">
                  <c:v>0</c:v>
                </c:pt>
                <c:pt idx="823403">
                  <c:v>0</c:v>
                </c:pt>
                <c:pt idx="823404">
                  <c:v>0</c:v>
                </c:pt>
                <c:pt idx="823405">
                  <c:v>0</c:v>
                </c:pt>
                <c:pt idx="823406">
                  <c:v>0</c:v>
                </c:pt>
                <c:pt idx="823407">
                  <c:v>0</c:v>
                </c:pt>
                <c:pt idx="823408">
                  <c:v>0</c:v>
                </c:pt>
                <c:pt idx="823409">
                  <c:v>0</c:v>
                </c:pt>
                <c:pt idx="823410">
                  <c:v>0</c:v>
                </c:pt>
                <c:pt idx="823411">
                  <c:v>0</c:v>
                </c:pt>
                <c:pt idx="823412">
                  <c:v>0</c:v>
                </c:pt>
                <c:pt idx="823413">
                  <c:v>0</c:v>
                </c:pt>
                <c:pt idx="823414">
                  <c:v>0</c:v>
                </c:pt>
                <c:pt idx="823415">
                  <c:v>0</c:v>
                </c:pt>
                <c:pt idx="823416">
                  <c:v>0</c:v>
                </c:pt>
                <c:pt idx="823417">
                  <c:v>0</c:v>
                </c:pt>
                <c:pt idx="823418">
                  <c:v>0</c:v>
                </c:pt>
                <c:pt idx="823419">
                  <c:v>0</c:v>
                </c:pt>
                <c:pt idx="823420">
                  <c:v>0</c:v>
                </c:pt>
                <c:pt idx="823421">
                  <c:v>0</c:v>
                </c:pt>
                <c:pt idx="823422">
                  <c:v>0</c:v>
                </c:pt>
                <c:pt idx="823423">
                  <c:v>0</c:v>
                </c:pt>
                <c:pt idx="823424">
                  <c:v>0</c:v>
                </c:pt>
                <c:pt idx="823425">
                  <c:v>0</c:v>
                </c:pt>
                <c:pt idx="823426">
                  <c:v>0</c:v>
                </c:pt>
                <c:pt idx="823427">
                  <c:v>0</c:v>
                </c:pt>
                <c:pt idx="823428">
                  <c:v>0</c:v>
                </c:pt>
                <c:pt idx="823429">
                  <c:v>0</c:v>
                </c:pt>
                <c:pt idx="823430">
                  <c:v>0</c:v>
                </c:pt>
                <c:pt idx="823431">
                  <c:v>0</c:v>
                </c:pt>
                <c:pt idx="823432">
                  <c:v>0</c:v>
                </c:pt>
                <c:pt idx="823433">
                  <c:v>0</c:v>
                </c:pt>
                <c:pt idx="823434">
                  <c:v>0</c:v>
                </c:pt>
                <c:pt idx="823435">
                  <c:v>0</c:v>
                </c:pt>
                <c:pt idx="823436">
                  <c:v>0</c:v>
                </c:pt>
                <c:pt idx="823437">
                  <c:v>0</c:v>
                </c:pt>
                <c:pt idx="823438">
                  <c:v>0</c:v>
                </c:pt>
                <c:pt idx="823439">
                  <c:v>0</c:v>
                </c:pt>
                <c:pt idx="823440">
                  <c:v>0</c:v>
                </c:pt>
                <c:pt idx="823441">
                  <c:v>0</c:v>
                </c:pt>
                <c:pt idx="823442">
                  <c:v>0</c:v>
                </c:pt>
                <c:pt idx="823443">
                  <c:v>0</c:v>
                </c:pt>
                <c:pt idx="823444">
                  <c:v>0</c:v>
                </c:pt>
                <c:pt idx="823445">
                  <c:v>0</c:v>
                </c:pt>
                <c:pt idx="823446">
                  <c:v>0</c:v>
                </c:pt>
                <c:pt idx="823447">
                  <c:v>0</c:v>
                </c:pt>
                <c:pt idx="823448">
                  <c:v>0</c:v>
                </c:pt>
                <c:pt idx="823449">
                  <c:v>0</c:v>
                </c:pt>
                <c:pt idx="823450">
                  <c:v>0</c:v>
                </c:pt>
                <c:pt idx="823451">
                  <c:v>0</c:v>
                </c:pt>
                <c:pt idx="823452">
                  <c:v>0</c:v>
                </c:pt>
                <c:pt idx="823453">
                  <c:v>0</c:v>
                </c:pt>
                <c:pt idx="823454">
                  <c:v>0</c:v>
                </c:pt>
                <c:pt idx="823455">
                  <c:v>0</c:v>
                </c:pt>
                <c:pt idx="823456">
                  <c:v>0</c:v>
                </c:pt>
                <c:pt idx="823457">
                  <c:v>0</c:v>
                </c:pt>
                <c:pt idx="823458">
                  <c:v>0</c:v>
                </c:pt>
                <c:pt idx="823459">
                  <c:v>0</c:v>
                </c:pt>
                <c:pt idx="823460">
                  <c:v>0</c:v>
                </c:pt>
                <c:pt idx="823461">
                  <c:v>0</c:v>
                </c:pt>
                <c:pt idx="823462">
                  <c:v>0</c:v>
                </c:pt>
                <c:pt idx="823463">
                  <c:v>0</c:v>
                </c:pt>
                <c:pt idx="823464">
                  <c:v>0</c:v>
                </c:pt>
                <c:pt idx="823465">
                  <c:v>0</c:v>
                </c:pt>
                <c:pt idx="823466">
                  <c:v>0</c:v>
                </c:pt>
                <c:pt idx="823467">
                  <c:v>0</c:v>
                </c:pt>
                <c:pt idx="823468">
                  <c:v>0</c:v>
                </c:pt>
                <c:pt idx="823469">
                  <c:v>0</c:v>
                </c:pt>
                <c:pt idx="823470">
                  <c:v>0</c:v>
                </c:pt>
                <c:pt idx="823471">
                  <c:v>0</c:v>
                </c:pt>
                <c:pt idx="823472">
                  <c:v>0</c:v>
                </c:pt>
                <c:pt idx="823473">
                  <c:v>0</c:v>
                </c:pt>
                <c:pt idx="823474">
                  <c:v>0</c:v>
                </c:pt>
                <c:pt idx="823475">
                  <c:v>0</c:v>
                </c:pt>
                <c:pt idx="823476">
                  <c:v>0</c:v>
                </c:pt>
                <c:pt idx="823477">
                  <c:v>0</c:v>
                </c:pt>
                <c:pt idx="823478">
                  <c:v>0</c:v>
                </c:pt>
                <c:pt idx="823479">
                  <c:v>0</c:v>
                </c:pt>
                <c:pt idx="823480">
                  <c:v>0</c:v>
                </c:pt>
                <c:pt idx="823481">
                  <c:v>0</c:v>
                </c:pt>
                <c:pt idx="823482">
                  <c:v>0</c:v>
                </c:pt>
                <c:pt idx="823483">
                  <c:v>0</c:v>
                </c:pt>
                <c:pt idx="823484">
                  <c:v>0</c:v>
                </c:pt>
                <c:pt idx="823485">
                  <c:v>0</c:v>
                </c:pt>
                <c:pt idx="823486">
                  <c:v>0</c:v>
                </c:pt>
                <c:pt idx="823487">
                  <c:v>0</c:v>
                </c:pt>
                <c:pt idx="823488">
                  <c:v>0</c:v>
                </c:pt>
                <c:pt idx="823489">
                  <c:v>0</c:v>
                </c:pt>
                <c:pt idx="823490">
                  <c:v>0</c:v>
                </c:pt>
                <c:pt idx="823491">
                  <c:v>0</c:v>
                </c:pt>
                <c:pt idx="823492">
                  <c:v>0</c:v>
                </c:pt>
                <c:pt idx="823493">
                  <c:v>0</c:v>
                </c:pt>
                <c:pt idx="823494">
                  <c:v>0</c:v>
                </c:pt>
                <c:pt idx="823495">
                  <c:v>0</c:v>
                </c:pt>
                <c:pt idx="823496">
                  <c:v>0</c:v>
                </c:pt>
                <c:pt idx="823497">
                  <c:v>0</c:v>
                </c:pt>
                <c:pt idx="823498">
                  <c:v>0</c:v>
                </c:pt>
                <c:pt idx="823499">
                  <c:v>0</c:v>
                </c:pt>
                <c:pt idx="823500">
                  <c:v>0</c:v>
                </c:pt>
                <c:pt idx="823501">
                  <c:v>0</c:v>
                </c:pt>
                <c:pt idx="823502">
                  <c:v>0</c:v>
                </c:pt>
                <c:pt idx="823503">
                  <c:v>0</c:v>
                </c:pt>
                <c:pt idx="823504">
                  <c:v>0</c:v>
                </c:pt>
                <c:pt idx="823505">
                  <c:v>0</c:v>
                </c:pt>
                <c:pt idx="823506">
                  <c:v>0</c:v>
                </c:pt>
                <c:pt idx="823507">
                  <c:v>0</c:v>
                </c:pt>
                <c:pt idx="823508">
                  <c:v>0</c:v>
                </c:pt>
                <c:pt idx="823509">
                  <c:v>0</c:v>
                </c:pt>
                <c:pt idx="823510">
                  <c:v>0</c:v>
                </c:pt>
                <c:pt idx="823511">
                  <c:v>0</c:v>
                </c:pt>
                <c:pt idx="823512">
                  <c:v>0</c:v>
                </c:pt>
                <c:pt idx="823513">
                  <c:v>0</c:v>
                </c:pt>
                <c:pt idx="823514">
                  <c:v>0</c:v>
                </c:pt>
                <c:pt idx="823515">
                  <c:v>0</c:v>
                </c:pt>
                <c:pt idx="823516">
                  <c:v>0</c:v>
                </c:pt>
                <c:pt idx="823517">
                  <c:v>0</c:v>
                </c:pt>
                <c:pt idx="823518">
                  <c:v>0</c:v>
                </c:pt>
                <c:pt idx="823519">
                  <c:v>0</c:v>
                </c:pt>
                <c:pt idx="823520">
                  <c:v>0</c:v>
                </c:pt>
                <c:pt idx="823521">
                  <c:v>0</c:v>
                </c:pt>
                <c:pt idx="823522">
                  <c:v>0</c:v>
                </c:pt>
                <c:pt idx="823523">
                  <c:v>0</c:v>
                </c:pt>
                <c:pt idx="823524">
                  <c:v>0</c:v>
                </c:pt>
                <c:pt idx="823525">
                  <c:v>0</c:v>
                </c:pt>
                <c:pt idx="823526">
                  <c:v>0</c:v>
                </c:pt>
                <c:pt idx="823527">
                  <c:v>0</c:v>
                </c:pt>
                <c:pt idx="823528">
                  <c:v>0</c:v>
                </c:pt>
                <c:pt idx="823529">
                  <c:v>0</c:v>
                </c:pt>
                <c:pt idx="823530">
                  <c:v>0</c:v>
                </c:pt>
                <c:pt idx="823531">
                  <c:v>0</c:v>
                </c:pt>
                <c:pt idx="823532">
                  <c:v>0</c:v>
                </c:pt>
                <c:pt idx="823533">
                  <c:v>0</c:v>
                </c:pt>
                <c:pt idx="823534">
                  <c:v>0</c:v>
                </c:pt>
                <c:pt idx="823535">
                  <c:v>0</c:v>
                </c:pt>
                <c:pt idx="823536">
                  <c:v>0</c:v>
                </c:pt>
                <c:pt idx="823537">
                  <c:v>0</c:v>
                </c:pt>
                <c:pt idx="823538">
                  <c:v>0</c:v>
                </c:pt>
                <c:pt idx="823539">
                  <c:v>0</c:v>
                </c:pt>
                <c:pt idx="823540">
                  <c:v>0</c:v>
                </c:pt>
                <c:pt idx="823541">
                  <c:v>0</c:v>
                </c:pt>
                <c:pt idx="823542">
                  <c:v>0</c:v>
                </c:pt>
                <c:pt idx="823543">
                  <c:v>0</c:v>
                </c:pt>
                <c:pt idx="823544">
                  <c:v>0</c:v>
                </c:pt>
                <c:pt idx="823545">
                  <c:v>0</c:v>
                </c:pt>
                <c:pt idx="823546">
                  <c:v>0</c:v>
                </c:pt>
                <c:pt idx="823547">
                  <c:v>0</c:v>
                </c:pt>
                <c:pt idx="823548">
                  <c:v>0</c:v>
                </c:pt>
                <c:pt idx="823549">
                  <c:v>0</c:v>
                </c:pt>
                <c:pt idx="823550">
                  <c:v>0</c:v>
                </c:pt>
                <c:pt idx="823551">
                  <c:v>0</c:v>
                </c:pt>
                <c:pt idx="823552">
                  <c:v>0</c:v>
                </c:pt>
                <c:pt idx="823553">
                  <c:v>0</c:v>
                </c:pt>
                <c:pt idx="823554">
                  <c:v>0</c:v>
                </c:pt>
                <c:pt idx="823555">
                  <c:v>0</c:v>
                </c:pt>
                <c:pt idx="823556">
                  <c:v>0</c:v>
                </c:pt>
                <c:pt idx="823557">
                  <c:v>0</c:v>
                </c:pt>
                <c:pt idx="823558">
                  <c:v>0</c:v>
                </c:pt>
                <c:pt idx="823559">
                  <c:v>0</c:v>
                </c:pt>
                <c:pt idx="823560">
                  <c:v>0</c:v>
                </c:pt>
                <c:pt idx="823561">
                  <c:v>0</c:v>
                </c:pt>
                <c:pt idx="823562">
                  <c:v>0</c:v>
                </c:pt>
                <c:pt idx="823563">
                  <c:v>0</c:v>
                </c:pt>
                <c:pt idx="823564">
                  <c:v>0</c:v>
                </c:pt>
                <c:pt idx="823565">
                  <c:v>0</c:v>
                </c:pt>
                <c:pt idx="823566">
                  <c:v>0</c:v>
                </c:pt>
                <c:pt idx="823567">
                  <c:v>0</c:v>
                </c:pt>
                <c:pt idx="823568">
                  <c:v>0</c:v>
                </c:pt>
                <c:pt idx="823569">
                  <c:v>0</c:v>
                </c:pt>
                <c:pt idx="823570">
                  <c:v>0</c:v>
                </c:pt>
                <c:pt idx="823571">
                  <c:v>0</c:v>
                </c:pt>
                <c:pt idx="823572">
                  <c:v>0</c:v>
                </c:pt>
                <c:pt idx="823573">
                  <c:v>0</c:v>
                </c:pt>
                <c:pt idx="823574">
                  <c:v>0</c:v>
                </c:pt>
                <c:pt idx="823575">
                  <c:v>0</c:v>
                </c:pt>
                <c:pt idx="823576">
                  <c:v>0</c:v>
                </c:pt>
                <c:pt idx="823577">
                  <c:v>0</c:v>
                </c:pt>
                <c:pt idx="823578">
                  <c:v>0</c:v>
                </c:pt>
                <c:pt idx="823579">
                  <c:v>0</c:v>
                </c:pt>
                <c:pt idx="823580">
                  <c:v>0</c:v>
                </c:pt>
                <c:pt idx="823581">
                  <c:v>0</c:v>
                </c:pt>
                <c:pt idx="823582">
                  <c:v>0</c:v>
                </c:pt>
                <c:pt idx="823583">
                  <c:v>0</c:v>
                </c:pt>
                <c:pt idx="823584">
                  <c:v>0</c:v>
                </c:pt>
                <c:pt idx="823585">
                  <c:v>0</c:v>
                </c:pt>
                <c:pt idx="823586">
                  <c:v>0</c:v>
                </c:pt>
                <c:pt idx="823587">
                  <c:v>0</c:v>
                </c:pt>
                <c:pt idx="823588">
                  <c:v>0</c:v>
                </c:pt>
                <c:pt idx="823589">
                  <c:v>0</c:v>
                </c:pt>
                <c:pt idx="823590">
                  <c:v>0</c:v>
                </c:pt>
                <c:pt idx="823591">
                  <c:v>0</c:v>
                </c:pt>
                <c:pt idx="823592">
                  <c:v>0</c:v>
                </c:pt>
                <c:pt idx="823593">
                  <c:v>0</c:v>
                </c:pt>
                <c:pt idx="823594">
                  <c:v>0</c:v>
                </c:pt>
                <c:pt idx="823595">
                  <c:v>0</c:v>
                </c:pt>
                <c:pt idx="823596">
                  <c:v>0</c:v>
                </c:pt>
                <c:pt idx="823597">
                  <c:v>0</c:v>
                </c:pt>
                <c:pt idx="823598">
                  <c:v>0</c:v>
                </c:pt>
                <c:pt idx="823599">
                  <c:v>0</c:v>
                </c:pt>
                <c:pt idx="823600">
                  <c:v>0</c:v>
                </c:pt>
                <c:pt idx="823601">
                  <c:v>0</c:v>
                </c:pt>
                <c:pt idx="823602">
                  <c:v>0</c:v>
                </c:pt>
                <c:pt idx="823603">
                  <c:v>0</c:v>
                </c:pt>
                <c:pt idx="823604">
                  <c:v>0</c:v>
                </c:pt>
                <c:pt idx="823605">
                  <c:v>0</c:v>
                </c:pt>
                <c:pt idx="823606">
                  <c:v>0</c:v>
                </c:pt>
                <c:pt idx="823607">
                  <c:v>0</c:v>
                </c:pt>
                <c:pt idx="823608">
                  <c:v>0</c:v>
                </c:pt>
                <c:pt idx="823609">
                  <c:v>0</c:v>
                </c:pt>
                <c:pt idx="823610">
                  <c:v>0</c:v>
                </c:pt>
                <c:pt idx="823611">
                  <c:v>0</c:v>
                </c:pt>
                <c:pt idx="823612">
                  <c:v>0</c:v>
                </c:pt>
                <c:pt idx="823613">
                  <c:v>0</c:v>
                </c:pt>
                <c:pt idx="823614">
                  <c:v>0</c:v>
                </c:pt>
                <c:pt idx="823615">
                  <c:v>0</c:v>
                </c:pt>
                <c:pt idx="823616">
                  <c:v>0</c:v>
                </c:pt>
                <c:pt idx="823617">
                  <c:v>0</c:v>
                </c:pt>
                <c:pt idx="823618">
                  <c:v>0</c:v>
                </c:pt>
                <c:pt idx="823619">
                  <c:v>0</c:v>
                </c:pt>
                <c:pt idx="823620">
                  <c:v>0</c:v>
                </c:pt>
                <c:pt idx="823621">
                  <c:v>0</c:v>
                </c:pt>
                <c:pt idx="823622">
                  <c:v>0</c:v>
                </c:pt>
                <c:pt idx="823623">
                  <c:v>0</c:v>
                </c:pt>
                <c:pt idx="823624">
                  <c:v>0</c:v>
                </c:pt>
                <c:pt idx="823625">
                  <c:v>0</c:v>
                </c:pt>
                <c:pt idx="823626">
                  <c:v>0</c:v>
                </c:pt>
                <c:pt idx="823627">
                  <c:v>0</c:v>
                </c:pt>
                <c:pt idx="823628">
                  <c:v>0</c:v>
                </c:pt>
                <c:pt idx="823629">
                  <c:v>0</c:v>
                </c:pt>
                <c:pt idx="823630">
                  <c:v>0</c:v>
                </c:pt>
                <c:pt idx="823631">
                  <c:v>0</c:v>
                </c:pt>
                <c:pt idx="823632">
                  <c:v>0</c:v>
                </c:pt>
                <c:pt idx="823633">
                  <c:v>0</c:v>
                </c:pt>
                <c:pt idx="823634">
                  <c:v>0</c:v>
                </c:pt>
                <c:pt idx="823635">
                  <c:v>0</c:v>
                </c:pt>
                <c:pt idx="823636">
                  <c:v>0</c:v>
                </c:pt>
                <c:pt idx="823637">
                  <c:v>0</c:v>
                </c:pt>
                <c:pt idx="823638">
                  <c:v>0</c:v>
                </c:pt>
                <c:pt idx="823639">
                  <c:v>0</c:v>
                </c:pt>
                <c:pt idx="823640">
                  <c:v>0</c:v>
                </c:pt>
                <c:pt idx="823641">
                  <c:v>0</c:v>
                </c:pt>
                <c:pt idx="823642">
                  <c:v>0</c:v>
                </c:pt>
                <c:pt idx="823643">
                  <c:v>0</c:v>
                </c:pt>
                <c:pt idx="823644">
                  <c:v>0</c:v>
                </c:pt>
                <c:pt idx="823645">
                  <c:v>0</c:v>
                </c:pt>
                <c:pt idx="823646">
                  <c:v>0</c:v>
                </c:pt>
                <c:pt idx="823647">
                  <c:v>0</c:v>
                </c:pt>
                <c:pt idx="823648">
                  <c:v>0</c:v>
                </c:pt>
                <c:pt idx="823649">
                  <c:v>0</c:v>
                </c:pt>
                <c:pt idx="823650">
                  <c:v>0</c:v>
                </c:pt>
                <c:pt idx="823651">
                  <c:v>0</c:v>
                </c:pt>
                <c:pt idx="823652">
                  <c:v>0</c:v>
                </c:pt>
                <c:pt idx="823653">
                  <c:v>0</c:v>
                </c:pt>
                <c:pt idx="823654">
                  <c:v>0</c:v>
                </c:pt>
                <c:pt idx="823655">
                  <c:v>0</c:v>
                </c:pt>
                <c:pt idx="823656">
                  <c:v>0</c:v>
                </c:pt>
                <c:pt idx="823657">
                  <c:v>0</c:v>
                </c:pt>
                <c:pt idx="823658">
                  <c:v>0</c:v>
                </c:pt>
                <c:pt idx="823659">
                  <c:v>0</c:v>
                </c:pt>
                <c:pt idx="823660">
                  <c:v>0</c:v>
                </c:pt>
                <c:pt idx="823661">
                  <c:v>0</c:v>
                </c:pt>
                <c:pt idx="823662">
                  <c:v>0</c:v>
                </c:pt>
                <c:pt idx="823663">
                  <c:v>0</c:v>
                </c:pt>
                <c:pt idx="823664">
                  <c:v>0</c:v>
                </c:pt>
                <c:pt idx="823665">
                  <c:v>0</c:v>
                </c:pt>
                <c:pt idx="823666">
                  <c:v>0</c:v>
                </c:pt>
                <c:pt idx="823667">
                  <c:v>0</c:v>
                </c:pt>
                <c:pt idx="823668">
                  <c:v>0</c:v>
                </c:pt>
                <c:pt idx="823669">
                  <c:v>0</c:v>
                </c:pt>
                <c:pt idx="823670">
                  <c:v>0</c:v>
                </c:pt>
                <c:pt idx="823671">
                  <c:v>0</c:v>
                </c:pt>
                <c:pt idx="823672">
                  <c:v>0</c:v>
                </c:pt>
                <c:pt idx="823673">
                  <c:v>0</c:v>
                </c:pt>
                <c:pt idx="823674">
                  <c:v>0</c:v>
                </c:pt>
                <c:pt idx="823675">
                  <c:v>0</c:v>
                </c:pt>
                <c:pt idx="823676">
                  <c:v>0</c:v>
                </c:pt>
                <c:pt idx="823677">
                  <c:v>0</c:v>
                </c:pt>
                <c:pt idx="823678">
                  <c:v>0</c:v>
                </c:pt>
                <c:pt idx="823679">
                  <c:v>0</c:v>
                </c:pt>
                <c:pt idx="823680">
                  <c:v>0</c:v>
                </c:pt>
                <c:pt idx="823681">
                  <c:v>0</c:v>
                </c:pt>
                <c:pt idx="823682">
                  <c:v>0</c:v>
                </c:pt>
                <c:pt idx="823683">
                  <c:v>0</c:v>
                </c:pt>
                <c:pt idx="823684">
                  <c:v>0</c:v>
                </c:pt>
                <c:pt idx="823685">
                  <c:v>0</c:v>
                </c:pt>
                <c:pt idx="823686">
                  <c:v>0</c:v>
                </c:pt>
                <c:pt idx="823687">
                  <c:v>0</c:v>
                </c:pt>
                <c:pt idx="823688">
                  <c:v>0</c:v>
                </c:pt>
                <c:pt idx="823689">
                  <c:v>0</c:v>
                </c:pt>
                <c:pt idx="823690">
                  <c:v>0</c:v>
                </c:pt>
                <c:pt idx="823691">
                  <c:v>0</c:v>
                </c:pt>
                <c:pt idx="823692">
                  <c:v>0</c:v>
                </c:pt>
                <c:pt idx="823693">
                  <c:v>0</c:v>
                </c:pt>
                <c:pt idx="823694">
                  <c:v>0</c:v>
                </c:pt>
                <c:pt idx="823695">
                  <c:v>0</c:v>
                </c:pt>
                <c:pt idx="823696">
                  <c:v>0</c:v>
                </c:pt>
                <c:pt idx="823697">
                  <c:v>0</c:v>
                </c:pt>
                <c:pt idx="823698">
                  <c:v>0</c:v>
                </c:pt>
                <c:pt idx="823699">
                  <c:v>0</c:v>
                </c:pt>
                <c:pt idx="823700">
                  <c:v>0</c:v>
                </c:pt>
                <c:pt idx="823701">
                  <c:v>0</c:v>
                </c:pt>
                <c:pt idx="823702">
                  <c:v>0</c:v>
                </c:pt>
                <c:pt idx="823703">
                  <c:v>0</c:v>
                </c:pt>
                <c:pt idx="823704">
                  <c:v>0</c:v>
                </c:pt>
                <c:pt idx="823705">
                  <c:v>0</c:v>
                </c:pt>
                <c:pt idx="823706">
                  <c:v>0</c:v>
                </c:pt>
                <c:pt idx="823707">
                  <c:v>0</c:v>
                </c:pt>
                <c:pt idx="823708">
                  <c:v>0</c:v>
                </c:pt>
                <c:pt idx="823709">
                  <c:v>0</c:v>
                </c:pt>
                <c:pt idx="823710">
                  <c:v>0</c:v>
                </c:pt>
                <c:pt idx="823711">
                  <c:v>0</c:v>
                </c:pt>
                <c:pt idx="823712">
                  <c:v>0</c:v>
                </c:pt>
                <c:pt idx="823713">
                  <c:v>0</c:v>
                </c:pt>
                <c:pt idx="823714">
                  <c:v>0</c:v>
                </c:pt>
                <c:pt idx="823715">
                  <c:v>0</c:v>
                </c:pt>
                <c:pt idx="823716">
                  <c:v>0</c:v>
                </c:pt>
                <c:pt idx="823717">
                  <c:v>0</c:v>
                </c:pt>
                <c:pt idx="823718">
                  <c:v>0</c:v>
                </c:pt>
                <c:pt idx="823719">
                  <c:v>0</c:v>
                </c:pt>
                <c:pt idx="823720">
                  <c:v>0</c:v>
                </c:pt>
                <c:pt idx="823721">
                  <c:v>0</c:v>
                </c:pt>
                <c:pt idx="823722">
                  <c:v>0</c:v>
                </c:pt>
                <c:pt idx="823723">
                  <c:v>0</c:v>
                </c:pt>
                <c:pt idx="823724">
                  <c:v>0</c:v>
                </c:pt>
                <c:pt idx="823725">
                  <c:v>0</c:v>
                </c:pt>
                <c:pt idx="823726">
                  <c:v>0</c:v>
                </c:pt>
                <c:pt idx="823727">
                  <c:v>0</c:v>
                </c:pt>
                <c:pt idx="823728">
                  <c:v>0</c:v>
                </c:pt>
                <c:pt idx="823729">
                  <c:v>0</c:v>
                </c:pt>
                <c:pt idx="823730">
                  <c:v>0</c:v>
                </c:pt>
                <c:pt idx="823731">
                  <c:v>0</c:v>
                </c:pt>
                <c:pt idx="823732">
                  <c:v>0</c:v>
                </c:pt>
                <c:pt idx="823733">
                  <c:v>0</c:v>
                </c:pt>
                <c:pt idx="823734">
                  <c:v>0</c:v>
                </c:pt>
                <c:pt idx="823735">
                  <c:v>0</c:v>
                </c:pt>
                <c:pt idx="823736">
                  <c:v>0</c:v>
                </c:pt>
                <c:pt idx="823737">
                  <c:v>0</c:v>
                </c:pt>
                <c:pt idx="823738">
                  <c:v>0</c:v>
                </c:pt>
                <c:pt idx="823739">
                  <c:v>0</c:v>
                </c:pt>
                <c:pt idx="823740">
                  <c:v>0</c:v>
                </c:pt>
                <c:pt idx="823741">
                  <c:v>0</c:v>
                </c:pt>
                <c:pt idx="823742">
                  <c:v>0</c:v>
                </c:pt>
                <c:pt idx="823743">
                  <c:v>0</c:v>
                </c:pt>
                <c:pt idx="823744">
                  <c:v>0</c:v>
                </c:pt>
                <c:pt idx="823745">
                  <c:v>0</c:v>
                </c:pt>
                <c:pt idx="823746">
                  <c:v>0</c:v>
                </c:pt>
                <c:pt idx="823747">
                  <c:v>0</c:v>
                </c:pt>
                <c:pt idx="823748">
                  <c:v>0</c:v>
                </c:pt>
                <c:pt idx="823749">
                  <c:v>0</c:v>
                </c:pt>
                <c:pt idx="823750">
                  <c:v>0</c:v>
                </c:pt>
                <c:pt idx="823751">
                  <c:v>0</c:v>
                </c:pt>
                <c:pt idx="823752">
                  <c:v>0</c:v>
                </c:pt>
                <c:pt idx="823753">
                  <c:v>0</c:v>
                </c:pt>
                <c:pt idx="823754">
                  <c:v>0</c:v>
                </c:pt>
                <c:pt idx="823755">
                  <c:v>0</c:v>
                </c:pt>
                <c:pt idx="823756">
                  <c:v>0</c:v>
                </c:pt>
                <c:pt idx="823757">
                  <c:v>0</c:v>
                </c:pt>
                <c:pt idx="823758">
                  <c:v>0</c:v>
                </c:pt>
                <c:pt idx="823759">
                  <c:v>0</c:v>
                </c:pt>
                <c:pt idx="823760">
                  <c:v>0</c:v>
                </c:pt>
                <c:pt idx="823761">
                  <c:v>0</c:v>
                </c:pt>
                <c:pt idx="823762">
                  <c:v>0</c:v>
                </c:pt>
                <c:pt idx="823763">
                  <c:v>0</c:v>
                </c:pt>
                <c:pt idx="823764">
                  <c:v>0</c:v>
                </c:pt>
                <c:pt idx="823765">
                  <c:v>0</c:v>
                </c:pt>
                <c:pt idx="823766">
                  <c:v>0</c:v>
                </c:pt>
                <c:pt idx="823767">
                  <c:v>0</c:v>
                </c:pt>
                <c:pt idx="823768">
                  <c:v>0</c:v>
                </c:pt>
                <c:pt idx="823769">
                  <c:v>0</c:v>
                </c:pt>
                <c:pt idx="823770">
                  <c:v>0</c:v>
                </c:pt>
                <c:pt idx="823771">
                  <c:v>0</c:v>
                </c:pt>
                <c:pt idx="823772">
                  <c:v>0</c:v>
                </c:pt>
                <c:pt idx="823773">
                  <c:v>0</c:v>
                </c:pt>
                <c:pt idx="823774">
                  <c:v>0</c:v>
                </c:pt>
                <c:pt idx="823775">
                  <c:v>0</c:v>
                </c:pt>
                <c:pt idx="823776">
                  <c:v>0</c:v>
                </c:pt>
                <c:pt idx="823777">
                  <c:v>0</c:v>
                </c:pt>
                <c:pt idx="823778">
                  <c:v>0</c:v>
                </c:pt>
                <c:pt idx="823779">
                  <c:v>0</c:v>
                </c:pt>
                <c:pt idx="823780">
                  <c:v>0</c:v>
                </c:pt>
                <c:pt idx="823781">
                  <c:v>0</c:v>
                </c:pt>
                <c:pt idx="823782">
                  <c:v>0</c:v>
                </c:pt>
                <c:pt idx="823783">
                  <c:v>0</c:v>
                </c:pt>
                <c:pt idx="823784">
                  <c:v>0</c:v>
                </c:pt>
                <c:pt idx="823785">
                  <c:v>0</c:v>
                </c:pt>
                <c:pt idx="823786">
                  <c:v>0</c:v>
                </c:pt>
                <c:pt idx="823787">
                  <c:v>0</c:v>
                </c:pt>
                <c:pt idx="823788">
                  <c:v>0</c:v>
                </c:pt>
                <c:pt idx="823789">
                  <c:v>0</c:v>
                </c:pt>
                <c:pt idx="823790">
                  <c:v>0</c:v>
                </c:pt>
                <c:pt idx="823791">
                  <c:v>0</c:v>
                </c:pt>
                <c:pt idx="823792">
                  <c:v>0</c:v>
                </c:pt>
                <c:pt idx="823793">
                  <c:v>0</c:v>
                </c:pt>
                <c:pt idx="823794">
                  <c:v>0</c:v>
                </c:pt>
                <c:pt idx="823795">
                  <c:v>0</c:v>
                </c:pt>
                <c:pt idx="823796">
                  <c:v>0</c:v>
                </c:pt>
                <c:pt idx="823797">
                  <c:v>0</c:v>
                </c:pt>
                <c:pt idx="823798">
                  <c:v>0</c:v>
                </c:pt>
                <c:pt idx="823799">
                  <c:v>0</c:v>
                </c:pt>
                <c:pt idx="823800">
                  <c:v>0</c:v>
                </c:pt>
                <c:pt idx="823801">
                  <c:v>0</c:v>
                </c:pt>
                <c:pt idx="823802">
                  <c:v>0</c:v>
                </c:pt>
                <c:pt idx="823803">
                  <c:v>0</c:v>
                </c:pt>
                <c:pt idx="823804">
                  <c:v>0</c:v>
                </c:pt>
                <c:pt idx="823805">
                  <c:v>0</c:v>
                </c:pt>
                <c:pt idx="823806">
                  <c:v>0</c:v>
                </c:pt>
                <c:pt idx="823807">
                  <c:v>0</c:v>
                </c:pt>
                <c:pt idx="823808">
                  <c:v>0</c:v>
                </c:pt>
                <c:pt idx="823809">
                  <c:v>0</c:v>
                </c:pt>
                <c:pt idx="823810">
                  <c:v>0</c:v>
                </c:pt>
                <c:pt idx="823811">
                  <c:v>0</c:v>
                </c:pt>
                <c:pt idx="823812">
                  <c:v>0</c:v>
                </c:pt>
                <c:pt idx="823813">
                  <c:v>0</c:v>
                </c:pt>
                <c:pt idx="823814">
                  <c:v>0</c:v>
                </c:pt>
                <c:pt idx="823815">
                  <c:v>0</c:v>
                </c:pt>
                <c:pt idx="823816">
                  <c:v>0</c:v>
                </c:pt>
                <c:pt idx="823817">
                  <c:v>0</c:v>
                </c:pt>
                <c:pt idx="823818">
                  <c:v>0</c:v>
                </c:pt>
                <c:pt idx="823819">
                  <c:v>0</c:v>
                </c:pt>
                <c:pt idx="823820">
                  <c:v>0</c:v>
                </c:pt>
                <c:pt idx="823821">
                  <c:v>0</c:v>
                </c:pt>
                <c:pt idx="823822">
                  <c:v>0</c:v>
                </c:pt>
                <c:pt idx="823823">
                  <c:v>0</c:v>
                </c:pt>
                <c:pt idx="823824">
                  <c:v>0</c:v>
                </c:pt>
                <c:pt idx="823825">
                  <c:v>0</c:v>
                </c:pt>
                <c:pt idx="823826">
                  <c:v>0</c:v>
                </c:pt>
                <c:pt idx="823827">
                  <c:v>0</c:v>
                </c:pt>
                <c:pt idx="823828">
                  <c:v>0</c:v>
                </c:pt>
                <c:pt idx="823829">
                  <c:v>0</c:v>
                </c:pt>
                <c:pt idx="823830">
                  <c:v>0</c:v>
                </c:pt>
                <c:pt idx="823831">
                  <c:v>0</c:v>
                </c:pt>
                <c:pt idx="823832">
                  <c:v>0</c:v>
                </c:pt>
                <c:pt idx="823833">
                  <c:v>0</c:v>
                </c:pt>
                <c:pt idx="823834">
                  <c:v>0</c:v>
                </c:pt>
                <c:pt idx="823835">
                  <c:v>0</c:v>
                </c:pt>
                <c:pt idx="823836">
                  <c:v>0</c:v>
                </c:pt>
                <c:pt idx="823837">
                  <c:v>0</c:v>
                </c:pt>
                <c:pt idx="823838">
                  <c:v>0</c:v>
                </c:pt>
                <c:pt idx="823839">
                  <c:v>0</c:v>
                </c:pt>
                <c:pt idx="823840">
                  <c:v>0</c:v>
                </c:pt>
                <c:pt idx="823841">
                  <c:v>0</c:v>
                </c:pt>
                <c:pt idx="823842">
                  <c:v>0</c:v>
                </c:pt>
                <c:pt idx="823843">
                  <c:v>0</c:v>
                </c:pt>
                <c:pt idx="823844">
                  <c:v>0</c:v>
                </c:pt>
                <c:pt idx="823845">
                  <c:v>0</c:v>
                </c:pt>
                <c:pt idx="823846">
                  <c:v>0</c:v>
                </c:pt>
                <c:pt idx="823847">
                  <c:v>0</c:v>
                </c:pt>
                <c:pt idx="823848">
                  <c:v>0</c:v>
                </c:pt>
                <c:pt idx="823849">
                  <c:v>0</c:v>
                </c:pt>
                <c:pt idx="823850">
                  <c:v>0</c:v>
                </c:pt>
                <c:pt idx="823851">
                  <c:v>0</c:v>
                </c:pt>
                <c:pt idx="823852">
                  <c:v>0</c:v>
                </c:pt>
                <c:pt idx="823853">
                  <c:v>0</c:v>
                </c:pt>
                <c:pt idx="823854">
                  <c:v>0</c:v>
                </c:pt>
                <c:pt idx="823855">
                  <c:v>0</c:v>
                </c:pt>
                <c:pt idx="823856">
                  <c:v>0</c:v>
                </c:pt>
                <c:pt idx="823857">
                  <c:v>0</c:v>
                </c:pt>
                <c:pt idx="823858">
                  <c:v>0</c:v>
                </c:pt>
                <c:pt idx="823859">
                  <c:v>0</c:v>
                </c:pt>
                <c:pt idx="823860">
                  <c:v>0</c:v>
                </c:pt>
                <c:pt idx="823861">
                  <c:v>0</c:v>
                </c:pt>
                <c:pt idx="823862">
                  <c:v>0</c:v>
                </c:pt>
                <c:pt idx="823863">
                  <c:v>0</c:v>
                </c:pt>
                <c:pt idx="823864">
                  <c:v>0</c:v>
                </c:pt>
                <c:pt idx="823865">
                  <c:v>0</c:v>
                </c:pt>
                <c:pt idx="823866">
                  <c:v>0</c:v>
                </c:pt>
                <c:pt idx="823867">
                  <c:v>0</c:v>
                </c:pt>
                <c:pt idx="823868">
                  <c:v>0</c:v>
                </c:pt>
                <c:pt idx="823869">
                  <c:v>0</c:v>
                </c:pt>
                <c:pt idx="823870">
                  <c:v>0</c:v>
                </c:pt>
                <c:pt idx="823871">
                  <c:v>0</c:v>
                </c:pt>
                <c:pt idx="823872">
                  <c:v>0</c:v>
                </c:pt>
                <c:pt idx="823873">
                  <c:v>0</c:v>
                </c:pt>
                <c:pt idx="823874">
                  <c:v>0</c:v>
                </c:pt>
                <c:pt idx="823875">
                  <c:v>0</c:v>
                </c:pt>
                <c:pt idx="823876">
                  <c:v>0</c:v>
                </c:pt>
                <c:pt idx="823877">
                  <c:v>0</c:v>
                </c:pt>
                <c:pt idx="823878">
                  <c:v>0</c:v>
                </c:pt>
                <c:pt idx="823879">
                  <c:v>0</c:v>
                </c:pt>
                <c:pt idx="823880">
                  <c:v>0</c:v>
                </c:pt>
                <c:pt idx="823881">
                  <c:v>0</c:v>
                </c:pt>
                <c:pt idx="823882">
                  <c:v>0</c:v>
                </c:pt>
                <c:pt idx="823883">
                  <c:v>0</c:v>
                </c:pt>
                <c:pt idx="823884">
                  <c:v>0</c:v>
                </c:pt>
                <c:pt idx="823885">
                  <c:v>0</c:v>
                </c:pt>
                <c:pt idx="823886">
                  <c:v>0</c:v>
                </c:pt>
                <c:pt idx="823887">
                  <c:v>0</c:v>
                </c:pt>
                <c:pt idx="823888">
                  <c:v>0</c:v>
                </c:pt>
                <c:pt idx="823889">
                  <c:v>0</c:v>
                </c:pt>
                <c:pt idx="823890">
                  <c:v>0</c:v>
                </c:pt>
                <c:pt idx="823891">
                  <c:v>0</c:v>
                </c:pt>
                <c:pt idx="823892">
                  <c:v>0</c:v>
                </c:pt>
                <c:pt idx="823893">
                  <c:v>0</c:v>
                </c:pt>
                <c:pt idx="823894">
                  <c:v>0</c:v>
                </c:pt>
                <c:pt idx="823895">
                  <c:v>0</c:v>
                </c:pt>
                <c:pt idx="823896">
                  <c:v>0</c:v>
                </c:pt>
                <c:pt idx="823897">
                  <c:v>0</c:v>
                </c:pt>
                <c:pt idx="823898">
                  <c:v>0</c:v>
                </c:pt>
                <c:pt idx="823899">
                  <c:v>0</c:v>
                </c:pt>
                <c:pt idx="823900">
                  <c:v>0</c:v>
                </c:pt>
                <c:pt idx="823901">
                  <c:v>0</c:v>
                </c:pt>
                <c:pt idx="823902">
                  <c:v>0</c:v>
                </c:pt>
                <c:pt idx="823903">
                  <c:v>0</c:v>
                </c:pt>
                <c:pt idx="823904">
                  <c:v>0</c:v>
                </c:pt>
                <c:pt idx="823905">
                  <c:v>0</c:v>
                </c:pt>
                <c:pt idx="823906">
                  <c:v>0</c:v>
                </c:pt>
                <c:pt idx="823907">
                  <c:v>0</c:v>
                </c:pt>
                <c:pt idx="823908">
                  <c:v>0</c:v>
                </c:pt>
                <c:pt idx="823909">
                  <c:v>0</c:v>
                </c:pt>
                <c:pt idx="823910">
                  <c:v>0</c:v>
                </c:pt>
                <c:pt idx="823911">
                  <c:v>0</c:v>
                </c:pt>
                <c:pt idx="823912">
                  <c:v>0</c:v>
                </c:pt>
                <c:pt idx="823913">
                  <c:v>0</c:v>
                </c:pt>
                <c:pt idx="823914">
                  <c:v>0</c:v>
                </c:pt>
                <c:pt idx="823915">
                  <c:v>0</c:v>
                </c:pt>
                <c:pt idx="823916">
                  <c:v>0</c:v>
                </c:pt>
                <c:pt idx="823917">
                  <c:v>0</c:v>
                </c:pt>
                <c:pt idx="823918">
                  <c:v>0</c:v>
                </c:pt>
                <c:pt idx="823919">
                  <c:v>0</c:v>
                </c:pt>
                <c:pt idx="823920">
                  <c:v>0</c:v>
                </c:pt>
                <c:pt idx="823921">
                  <c:v>0</c:v>
                </c:pt>
                <c:pt idx="823922">
                  <c:v>0</c:v>
                </c:pt>
                <c:pt idx="823923">
                  <c:v>0</c:v>
                </c:pt>
                <c:pt idx="823924">
                  <c:v>0</c:v>
                </c:pt>
                <c:pt idx="823925">
                  <c:v>0</c:v>
                </c:pt>
                <c:pt idx="823926">
                  <c:v>0</c:v>
                </c:pt>
                <c:pt idx="823927">
                  <c:v>0</c:v>
                </c:pt>
                <c:pt idx="823928">
                  <c:v>0</c:v>
                </c:pt>
                <c:pt idx="823929">
                  <c:v>0</c:v>
                </c:pt>
                <c:pt idx="823930">
                  <c:v>0</c:v>
                </c:pt>
                <c:pt idx="823931">
                  <c:v>0</c:v>
                </c:pt>
                <c:pt idx="823932">
                  <c:v>0</c:v>
                </c:pt>
                <c:pt idx="823933">
                  <c:v>0</c:v>
                </c:pt>
                <c:pt idx="823934">
                  <c:v>0</c:v>
                </c:pt>
                <c:pt idx="823935">
                  <c:v>0</c:v>
                </c:pt>
                <c:pt idx="823936">
                  <c:v>0</c:v>
                </c:pt>
                <c:pt idx="823937">
                  <c:v>0</c:v>
                </c:pt>
                <c:pt idx="823938">
                  <c:v>0</c:v>
                </c:pt>
                <c:pt idx="823939">
                  <c:v>0</c:v>
                </c:pt>
                <c:pt idx="823940">
                  <c:v>0</c:v>
                </c:pt>
                <c:pt idx="823941">
                  <c:v>0</c:v>
                </c:pt>
                <c:pt idx="823942">
                  <c:v>0</c:v>
                </c:pt>
                <c:pt idx="823943">
                  <c:v>0</c:v>
                </c:pt>
                <c:pt idx="823944">
                  <c:v>0</c:v>
                </c:pt>
                <c:pt idx="823945">
                  <c:v>0</c:v>
                </c:pt>
                <c:pt idx="823946">
                  <c:v>0</c:v>
                </c:pt>
                <c:pt idx="823947">
                  <c:v>0</c:v>
                </c:pt>
                <c:pt idx="823948">
                  <c:v>0</c:v>
                </c:pt>
                <c:pt idx="823949">
                  <c:v>0</c:v>
                </c:pt>
                <c:pt idx="823950">
                  <c:v>0</c:v>
                </c:pt>
                <c:pt idx="823951">
                  <c:v>0</c:v>
                </c:pt>
                <c:pt idx="823952">
                  <c:v>0</c:v>
                </c:pt>
                <c:pt idx="823953">
                  <c:v>0</c:v>
                </c:pt>
                <c:pt idx="823954">
                  <c:v>0</c:v>
                </c:pt>
                <c:pt idx="823955">
                  <c:v>0</c:v>
                </c:pt>
                <c:pt idx="823956">
                  <c:v>0</c:v>
                </c:pt>
                <c:pt idx="823957">
                  <c:v>0</c:v>
                </c:pt>
                <c:pt idx="823958">
                  <c:v>0</c:v>
                </c:pt>
                <c:pt idx="823959">
                  <c:v>0</c:v>
                </c:pt>
                <c:pt idx="823960">
                  <c:v>0</c:v>
                </c:pt>
                <c:pt idx="823961">
                  <c:v>0</c:v>
                </c:pt>
                <c:pt idx="823962">
                  <c:v>0</c:v>
                </c:pt>
                <c:pt idx="823963">
                  <c:v>0</c:v>
                </c:pt>
                <c:pt idx="823964">
                  <c:v>0</c:v>
                </c:pt>
                <c:pt idx="823965">
                  <c:v>0</c:v>
                </c:pt>
                <c:pt idx="823966">
                  <c:v>0</c:v>
                </c:pt>
                <c:pt idx="823967">
                  <c:v>0</c:v>
                </c:pt>
                <c:pt idx="823968">
                  <c:v>0</c:v>
                </c:pt>
                <c:pt idx="823969">
                  <c:v>0</c:v>
                </c:pt>
                <c:pt idx="823970">
                  <c:v>0</c:v>
                </c:pt>
                <c:pt idx="823971">
                  <c:v>0</c:v>
                </c:pt>
                <c:pt idx="823972">
                  <c:v>0</c:v>
                </c:pt>
                <c:pt idx="823973">
                  <c:v>0</c:v>
                </c:pt>
                <c:pt idx="823974">
                  <c:v>0</c:v>
                </c:pt>
                <c:pt idx="823975">
                  <c:v>0</c:v>
                </c:pt>
                <c:pt idx="823976">
                  <c:v>0</c:v>
                </c:pt>
                <c:pt idx="823977">
                  <c:v>0</c:v>
                </c:pt>
                <c:pt idx="823978">
                  <c:v>0</c:v>
                </c:pt>
                <c:pt idx="823979">
                  <c:v>0</c:v>
                </c:pt>
                <c:pt idx="823980">
                  <c:v>0</c:v>
                </c:pt>
                <c:pt idx="823981">
                  <c:v>0</c:v>
                </c:pt>
                <c:pt idx="823982">
                  <c:v>0</c:v>
                </c:pt>
                <c:pt idx="823983">
                  <c:v>0</c:v>
                </c:pt>
                <c:pt idx="823984">
                  <c:v>0</c:v>
                </c:pt>
                <c:pt idx="823985">
                  <c:v>0</c:v>
                </c:pt>
                <c:pt idx="823986">
                  <c:v>0</c:v>
                </c:pt>
                <c:pt idx="823987">
                  <c:v>0</c:v>
                </c:pt>
                <c:pt idx="823988">
                  <c:v>0</c:v>
                </c:pt>
                <c:pt idx="823989">
                  <c:v>0</c:v>
                </c:pt>
                <c:pt idx="823990">
                  <c:v>0</c:v>
                </c:pt>
                <c:pt idx="823991">
                  <c:v>0</c:v>
                </c:pt>
                <c:pt idx="823992">
                  <c:v>0</c:v>
                </c:pt>
                <c:pt idx="823993">
                  <c:v>0</c:v>
                </c:pt>
                <c:pt idx="823994">
                  <c:v>0</c:v>
                </c:pt>
                <c:pt idx="823995">
                  <c:v>0</c:v>
                </c:pt>
                <c:pt idx="823996">
                  <c:v>0</c:v>
                </c:pt>
                <c:pt idx="823997">
                  <c:v>0</c:v>
                </c:pt>
                <c:pt idx="823998">
                  <c:v>0</c:v>
                </c:pt>
                <c:pt idx="823999">
                  <c:v>0</c:v>
                </c:pt>
                <c:pt idx="824000">
                  <c:v>0</c:v>
                </c:pt>
                <c:pt idx="824001">
                  <c:v>0</c:v>
                </c:pt>
                <c:pt idx="824002">
                  <c:v>0</c:v>
                </c:pt>
                <c:pt idx="824003">
                  <c:v>0</c:v>
                </c:pt>
                <c:pt idx="824004">
                  <c:v>0</c:v>
                </c:pt>
                <c:pt idx="824005">
                  <c:v>0</c:v>
                </c:pt>
                <c:pt idx="824006">
                  <c:v>0</c:v>
                </c:pt>
                <c:pt idx="824007">
                  <c:v>0</c:v>
                </c:pt>
                <c:pt idx="824008">
                  <c:v>0</c:v>
                </c:pt>
                <c:pt idx="824009">
                  <c:v>0</c:v>
                </c:pt>
                <c:pt idx="824010">
                  <c:v>0</c:v>
                </c:pt>
                <c:pt idx="824011">
                  <c:v>0</c:v>
                </c:pt>
                <c:pt idx="824012">
                  <c:v>0</c:v>
                </c:pt>
                <c:pt idx="824013">
                  <c:v>0</c:v>
                </c:pt>
                <c:pt idx="824014">
                  <c:v>0</c:v>
                </c:pt>
                <c:pt idx="824015">
                  <c:v>0</c:v>
                </c:pt>
                <c:pt idx="824016">
                  <c:v>0</c:v>
                </c:pt>
                <c:pt idx="824017">
                  <c:v>0</c:v>
                </c:pt>
                <c:pt idx="824018">
                  <c:v>0</c:v>
                </c:pt>
                <c:pt idx="824019">
                  <c:v>0</c:v>
                </c:pt>
                <c:pt idx="824020">
                  <c:v>0</c:v>
                </c:pt>
                <c:pt idx="824021">
                  <c:v>0</c:v>
                </c:pt>
                <c:pt idx="824022">
                  <c:v>0</c:v>
                </c:pt>
                <c:pt idx="824023">
                  <c:v>0</c:v>
                </c:pt>
                <c:pt idx="824024">
                  <c:v>0</c:v>
                </c:pt>
                <c:pt idx="824025">
                  <c:v>0</c:v>
                </c:pt>
                <c:pt idx="824026">
                  <c:v>0</c:v>
                </c:pt>
                <c:pt idx="824027">
                  <c:v>0</c:v>
                </c:pt>
                <c:pt idx="824028">
                  <c:v>0</c:v>
                </c:pt>
                <c:pt idx="824029">
                  <c:v>0</c:v>
                </c:pt>
                <c:pt idx="824030">
                  <c:v>0</c:v>
                </c:pt>
                <c:pt idx="824031">
                  <c:v>0</c:v>
                </c:pt>
                <c:pt idx="824032">
                  <c:v>0</c:v>
                </c:pt>
                <c:pt idx="824033">
                  <c:v>0</c:v>
                </c:pt>
                <c:pt idx="824034">
                  <c:v>0</c:v>
                </c:pt>
                <c:pt idx="824035">
                  <c:v>0</c:v>
                </c:pt>
                <c:pt idx="824036">
                  <c:v>0</c:v>
                </c:pt>
                <c:pt idx="824037">
                  <c:v>0</c:v>
                </c:pt>
                <c:pt idx="824038">
                  <c:v>0</c:v>
                </c:pt>
                <c:pt idx="824039">
                  <c:v>0</c:v>
                </c:pt>
                <c:pt idx="824040">
                  <c:v>0</c:v>
                </c:pt>
                <c:pt idx="824041">
                  <c:v>0</c:v>
                </c:pt>
                <c:pt idx="824042">
                  <c:v>0</c:v>
                </c:pt>
                <c:pt idx="824043">
                  <c:v>0</c:v>
                </c:pt>
                <c:pt idx="824044">
                  <c:v>0</c:v>
                </c:pt>
                <c:pt idx="824045">
                  <c:v>0</c:v>
                </c:pt>
                <c:pt idx="824046">
                  <c:v>0</c:v>
                </c:pt>
                <c:pt idx="824047">
                  <c:v>0</c:v>
                </c:pt>
                <c:pt idx="824048">
                  <c:v>0</c:v>
                </c:pt>
                <c:pt idx="824049">
                  <c:v>0</c:v>
                </c:pt>
                <c:pt idx="824050">
                  <c:v>0</c:v>
                </c:pt>
                <c:pt idx="824051">
                  <c:v>0</c:v>
                </c:pt>
                <c:pt idx="824052">
                  <c:v>0</c:v>
                </c:pt>
                <c:pt idx="824053">
                  <c:v>0</c:v>
                </c:pt>
                <c:pt idx="824054">
                  <c:v>0</c:v>
                </c:pt>
                <c:pt idx="824055">
                  <c:v>0</c:v>
                </c:pt>
                <c:pt idx="824056">
                  <c:v>0</c:v>
                </c:pt>
                <c:pt idx="824057">
                  <c:v>0</c:v>
                </c:pt>
                <c:pt idx="824058">
                  <c:v>0</c:v>
                </c:pt>
                <c:pt idx="824059">
                  <c:v>0</c:v>
                </c:pt>
                <c:pt idx="824060">
                  <c:v>0</c:v>
                </c:pt>
                <c:pt idx="824061">
                  <c:v>0</c:v>
                </c:pt>
                <c:pt idx="824062">
                  <c:v>0</c:v>
                </c:pt>
                <c:pt idx="824063">
                  <c:v>0</c:v>
                </c:pt>
                <c:pt idx="824064">
                  <c:v>0</c:v>
                </c:pt>
                <c:pt idx="824065">
                  <c:v>0</c:v>
                </c:pt>
                <c:pt idx="824066">
                  <c:v>0</c:v>
                </c:pt>
                <c:pt idx="824067">
                  <c:v>0</c:v>
                </c:pt>
                <c:pt idx="824068">
                  <c:v>0</c:v>
                </c:pt>
                <c:pt idx="824069">
                  <c:v>0</c:v>
                </c:pt>
                <c:pt idx="824070">
                  <c:v>0</c:v>
                </c:pt>
                <c:pt idx="824071">
                  <c:v>0</c:v>
                </c:pt>
                <c:pt idx="824072">
                  <c:v>0</c:v>
                </c:pt>
                <c:pt idx="824073">
                  <c:v>0</c:v>
                </c:pt>
                <c:pt idx="824074">
                  <c:v>0</c:v>
                </c:pt>
                <c:pt idx="824075">
                  <c:v>0</c:v>
                </c:pt>
                <c:pt idx="824076">
                  <c:v>0</c:v>
                </c:pt>
                <c:pt idx="824077">
                  <c:v>0</c:v>
                </c:pt>
                <c:pt idx="824078">
                  <c:v>0</c:v>
                </c:pt>
                <c:pt idx="824079">
                  <c:v>0</c:v>
                </c:pt>
                <c:pt idx="824080">
                  <c:v>0</c:v>
                </c:pt>
                <c:pt idx="824081">
                  <c:v>0</c:v>
                </c:pt>
                <c:pt idx="824082">
                  <c:v>0</c:v>
                </c:pt>
                <c:pt idx="824083">
                  <c:v>0</c:v>
                </c:pt>
                <c:pt idx="824084">
                  <c:v>0</c:v>
                </c:pt>
                <c:pt idx="824085">
                  <c:v>0</c:v>
                </c:pt>
                <c:pt idx="824086">
                  <c:v>0</c:v>
                </c:pt>
                <c:pt idx="824087">
                  <c:v>0</c:v>
                </c:pt>
                <c:pt idx="824088">
                  <c:v>0</c:v>
                </c:pt>
                <c:pt idx="824089">
                  <c:v>0</c:v>
                </c:pt>
                <c:pt idx="824090">
                  <c:v>0</c:v>
                </c:pt>
                <c:pt idx="824091">
                  <c:v>0</c:v>
                </c:pt>
                <c:pt idx="824092">
                  <c:v>0</c:v>
                </c:pt>
                <c:pt idx="824093">
                  <c:v>0</c:v>
                </c:pt>
                <c:pt idx="824094">
                  <c:v>0</c:v>
                </c:pt>
                <c:pt idx="824095">
                  <c:v>0</c:v>
                </c:pt>
                <c:pt idx="824096">
                  <c:v>0</c:v>
                </c:pt>
                <c:pt idx="824097">
                  <c:v>0</c:v>
                </c:pt>
                <c:pt idx="824098">
                  <c:v>0</c:v>
                </c:pt>
                <c:pt idx="824099">
                  <c:v>0</c:v>
                </c:pt>
                <c:pt idx="824100">
                  <c:v>0</c:v>
                </c:pt>
                <c:pt idx="824101">
                  <c:v>0</c:v>
                </c:pt>
                <c:pt idx="824102">
                  <c:v>0</c:v>
                </c:pt>
                <c:pt idx="824103">
                  <c:v>0</c:v>
                </c:pt>
                <c:pt idx="824104">
                  <c:v>0</c:v>
                </c:pt>
                <c:pt idx="824105">
                  <c:v>0</c:v>
                </c:pt>
                <c:pt idx="824106">
                  <c:v>0</c:v>
                </c:pt>
                <c:pt idx="824107">
                  <c:v>0</c:v>
                </c:pt>
                <c:pt idx="824108">
                  <c:v>0</c:v>
                </c:pt>
                <c:pt idx="824109">
                  <c:v>0</c:v>
                </c:pt>
                <c:pt idx="824110">
                  <c:v>0</c:v>
                </c:pt>
                <c:pt idx="824111">
                  <c:v>0</c:v>
                </c:pt>
                <c:pt idx="824112">
                  <c:v>0</c:v>
                </c:pt>
                <c:pt idx="824113">
                  <c:v>0</c:v>
                </c:pt>
                <c:pt idx="824114">
                  <c:v>0</c:v>
                </c:pt>
                <c:pt idx="824115">
                  <c:v>0</c:v>
                </c:pt>
                <c:pt idx="824116">
                  <c:v>0</c:v>
                </c:pt>
                <c:pt idx="824117">
                  <c:v>0</c:v>
                </c:pt>
                <c:pt idx="824118">
                  <c:v>0</c:v>
                </c:pt>
                <c:pt idx="824119">
                  <c:v>0</c:v>
                </c:pt>
                <c:pt idx="824120">
                  <c:v>0</c:v>
                </c:pt>
                <c:pt idx="824121">
                  <c:v>0</c:v>
                </c:pt>
                <c:pt idx="824122">
                  <c:v>0</c:v>
                </c:pt>
                <c:pt idx="824123">
                  <c:v>0</c:v>
                </c:pt>
                <c:pt idx="824124">
                  <c:v>0</c:v>
                </c:pt>
                <c:pt idx="824125">
                  <c:v>0</c:v>
                </c:pt>
                <c:pt idx="824126">
                  <c:v>0</c:v>
                </c:pt>
                <c:pt idx="824127">
                  <c:v>0</c:v>
                </c:pt>
                <c:pt idx="824128">
                  <c:v>0</c:v>
                </c:pt>
                <c:pt idx="824129">
                  <c:v>0</c:v>
                </c:pt>
                <c:pt idx="824130">
                  <c:v>0</c:v>
                </c:pt>
                <c:pt idx="824131">
                  <c:v>0</c:v>
                </c:pt>
                <c:pt idx="824132">
                  <c:v>0</c:v>
                </c:pt>
                <c:pt idx="824133">
                  <c:v>0</c:v>
                </c:pt>
                <c:pt idx="824134">
                  <c:v>0</c:v>
                </c:pt>
                <c:pt idx="824135">
                  <c:v>0</c:v>
                </c:pt>
                <c:pt idx="824136">
                  <c:v>0</c:v>
                </c:pt>
                <c:pt idx="824137">
                  <c:v>0</c:v>
                </c:pt>
                <c:pt idx="824138">
                  <c:v>0</c:v>
                </c:pt>
                <c:pt idx="824139">
                  <c:v>0</c:v>
                </c:pt>
                <c:pt idx="824140">
                  <c:v>0</c:v>
                </c:pt>
                <c:pt idx="824141">
                  <c:v>0</c:v>
                </c:pt>
                <c:pt idx="824142">
                  <c:v>0</c:v>
                </c:pt>
                <c:pt idx="824143">
                  <c:v>0</c:v>
                </c:pt>
                <c:pt idx="824144">
                  <c:v>0</c:v>
                </c:pt>
                <c:pt idx="824145">
                  <c:v>0</c:v>
                </c:pt>
                <c:pt idx="824146">
                  <c:v>0</c:v>
                </c:pt>
                <c:pt idx="824147">
                  <c:v>0</c:v>
                </c:pt>
                <c:pt idx="824148">
                  <c:v>0</c:v>
                </c:pt>
                <c:pt idx="824149">
                  <c:v>0</c:v>
                </c:pt>
                <c:pt idx="824150">
                  <c:v>0</c:v>
                </c:pt>
                <c:pt idx="824151">
                  <c:v>0</c:v>
                </c:pt>
                <c:pt idx="824152">
                  <c:v>0</c:v>
                </c:pt>
                <c:pt idx="824153">
                  <c:v>0</c:v>
                </c:pt>
                <c:pt idx="824154">
                  <c:v>0</c:v>
                </c:pt>
                <c:pt idx="824155">
                  <c:v>0</c:v>
                </c:pt>
                <c:pt idx="824156">
                  <c:v>0</c:v>
                </c:pt>
                <c:pt idx="824157">
                  <c:v>0</c:v>
                </c:pt>
                <c:pt idx="824158">
                  <c:v>0</c:v>
                </c:pt>
                <c:pt idx="824159">
                  <c:v>0</c:v>
                </c:pt>
                <c:pt idx="824160">
                  <c:v>0</c:v>
                </c:pt>
                <c:pt idx="824161">
                  <c:v>0</c:v>
                </c:pt>
                <c:pt idx="824162">
                  <c:v>0</c:v>
                </c:pt>
                <c:pt idx="824163">
                  <c:v>0</c:v>
                </c:pt>
                <c:pt idx="824164">
                  <c:v>0</c:v>
                </c:pt>
                <c:pt idx="824165">
                  <c:v>0</c:v>
                </c:pt>
                <c:pt idx="824166">
                  <c:v>0</c:v>
                </c:pt>
                <c:pt idx="824167">
                  <c:v>0</c:v>
                </c:pt>
                <c:pt idx="824168">
                  <c:v>0</c:v>
                </c:pt>
                <c:pt idx="824169">
                  <c:v>0</c:v>
                </c:pt>
                <c:pt idx="824170">
                  <c:v>0</c:v>
                </c:pt>
                <c:pt idx="824171">
                  <c:v>0</c:v>
                </c:pt>
                <c:pt idx="824172">
                  <c:v>0</c:v>
                </c:pt>
                <c:pt idx="824173">
                  <c:v>0</c:v>
                </c:pt>
                <c:pt idx="824174">
                  <c:v>0</c:v>
                </c:pt>
                <c:pt idx="824175">
                  <c:v>0</c:v>
                </c:pt>
                <c:pt idx="824176">
                  <c:v>0</c:v>
                </c:pt>
                <c:pt idx="824177">
                  <c:v>0</c:v>
                </c:pt>
                <c:pt idx="824178">
                  <c:v>0</c:v>
                </c:pt>
                <c:pt idx="824179">
                  <c:v>0</c:v>
                </c:pt>
                <c:pt idx="824180">
                  <c:v>0</c:v>
                </c:pt>
                <c:pt idx="824181">
                  <c:v>0</c:v>
                </c:pt>
                <c:pt idx="824182">
                  <c:v>0</c:v>
                </c:pt>
                <c:pt idx="824183">
                  <c:v>0</c:v>
                </c:pt>
                <c:pt idx="824184">
                  <c:v>0</c:v>
                </c:pt>
                <c:pt idx="824185">
                  <c:v>0</c:v>
                </c:pt>
                <c:pt idx="824186">
                  <c:v>0</c:v>
                </c:pt>
                <c:pt idx="824187">
                  <c:v>0</c:v>
                </c:pt>
                <c:pt idx="824188">
                  <c:v>0</c:v>
                </c:pt>
                <c:pt idx="824189">
                  <c:v>0</c:v>
                </c:pt>
                <c:pt idx="824190">
                  <c:v>0</c:v>
                </c:pt>
                <c:pt idx="824191">
                  <c:v>0</c:v>
                </c:pt>
                <c:pt idx="824192">
                  <c:v>0</c:v>
                </c:pt>
                <c:pt idx="824193">
                  <c:v>0</c:v>
                </c:pt>
                <c:pt idx="824194">
                  <c:v>0</c:v>
                </c:pt>
                <c:pt idx="824195">
                  <c:v>0</c:v>
                </c:pt>
                <c:pt idx="824196">
                  <c:v>0</c:v>
                </c:pt>
                <c:pt idx="824197">
                  <c:v>0</c:v>
                </c:pt>
                <c:pt idx="824198">
                  <c:v>0</c:v>
                </c:pt>
                <c:pt idx="824199">
                  <c:v>0</c:v>
                </c:pt>
                <c:pt idx="824200">
                  <c:v>0</c:v>
                </c:pt>
                <c:pt idx="824201">
                  <c:v>0</c:v>
                </c:pt>
                <c:pt idx="824202">
                  <c:v>0</c:v>
                </c:pt>
                <c:pt idx="824203">
                  <c:v>0</c:v>
                </c:pt>
                <c:pt idx="824204">
                  <c:v>0</c:v>
                </c:pt>
                <c:pt idx="824205">
                  <c:v>0</c:v>
                </c:pt>
                <c:pt idx="824206">
                  <c:v>0</c:v>
                </c:pt>
                <c:pt idx="824207">
                  <c:v>0</c:v>
                </c:pt>
                <c:pt idx="824208">
                  <c:v>0</c:v>
                </c:pt>
                <c:pt idx="824209">
                  <c:v>0</c:v>
                </c:pt>
                <c:pt idx="824210">
                  <c:v>0</c:v>
                </c:pt>
                <c:pt idx="824211">
                  <c:v>0</c:v>
                </c:pt>
                <c:pt idx="824212">
                  <c:v>0</c:v>
                </c:pt>
                <c:pt idx="824213">
                  <c:v>0</c:v>
                </c:pt>
                <c:pt idx="824214">
                  <c:v>0</c:v>
                </c:pt>
                <c:pt idx="824215">
                  <c:v>0</c:v>
                </c:pt>
                <c:pt idx="824216">
                  <c:v>0</c:v>
                </c:pt>
                <c:pt idx="824217">
                  <c:v>0</c:v>
                </c:pt>
                <c:pt idx="824218">
                  <c:v>0</c:v>
                </c:pt>
                <c:pt idx="824219">
                  <c:v>0</c:v>
                </c:pt>
                <c:pt idx="824220">
                  <c:v>0</c:v>
                </c:pt>
                <c:pt idx="824221">
                  <c:v>0</c:v>
                </c:pt>
                <c:pt idx="824222">
                  <c:v>0</c:v>
                </c:pt>
                <c:pt idx="824223">
                  <c:v>0</c:v>
                </c:pt>
                <c:pt idx="824224">
                  <c:v>0</c:v>
                </c:pt>
                <c:pt idx="824225">
                  <c:v>0</c:v>
                </c:pt>
                <c:pt idx="824226">
                  <c:v>0</c:v>
                </c:pt>
                <c:pt idx="824227">
                  <c:v>0</c:v>
                </c:pt>
                <c:pt idx="824228">
                  <c:v>0</c:v>
                </c:pt>
                <c:pt idx="824229">
                  <c:v>0</c:v>
                </c:pt>
                <c:pt idx="824230">
                  <c:v>0</c:v>
                </c:pt>
                <c:pt idx="824231">
                  <c:v>0</c:v>
                </c:pt>
                <c:pt idx="824232">
                  <c:v>0</c:v>
                </c:pt>
                <c:pt idx="824233">
                  <c:v>0</c:v>
                </c:pt>
                <c:pt idx="824234">
                  <c:v>0</c:v>
                </c:pt>
                <c:pt idx="824235">
                  <c:v>0</c:v>
                </c:pt>
                <c:pt idx="824236">
                  <c:v>0</c:v>
                </c:pt>
                <c:pt idx="824237">
                  <c:v>0</c:v>
                </c:pt>
                <c:pt idx="824238">
                  <c:v>0</c:v>
                </c:pt>
                <c:pt idx="824239">
                  <c:v>0</c:v>
                </c:pt>
                <c:pt idx="824240">
                  <c:v>0</c:v>
                </c:pt>
                <c:pt idx="824241">
                  <c:v>0</c:v>
                </c:pt>
                <c:pt idx="824242">
                  <c:v>0</c:v>
                </c:pt>
                <c:pt idx="824243">
                  <c:v>0</c:v>
                </c:pt>
                <c:pt idx="824244">
                  <c:v>0</c:v>
                </c:pt>
                <c:pt idx="824245">
                  <c:v>0</c:v>
                </c:pt>
                <c:pt idx="824246">
                  <c:v>0</c:v>
                </c:pt>
                <c:pt idx="824247">
                  <c:v>0</c:v>
                </c:pt>
                <c:pt idx="824248">
                  <c:v>0</c:v>
                </c:pt>
                <c:pt idx="824249">
                  <c:v>0</c:v>
                </c:pt>
                <c:pt idx="824250">
                  <c:v>0</c:v>
                </c:pt>
                <c:pt idx="824251">
                  <c:v>0</c:v>
                </c:pt>
                <c:pt idx="824252">
                  <c:v>0</c:v>
                </c:pt>
                <c:pt idx="824253">
                  <c:v>0</c:v>
                </c:pt>
                <c:pt idx="824254">
                  <c:v>0</c:v>
                </c:pt>
                <c:pt idx="824255">
                  <c:v>0</c:v>
                </c:pt>
                <c:pt idx="824256">
                  <c:v>0</c:v>
                </c:pt>
                <c:pt idx="824257">
                  <c:v>0</c:v>
                </c:pt>
                <c:pt idx="824258">
                  <c:v>0</c:v>
                </c:pt>
                <c:pt idx="824259">
                  <c:v>0</c:v>
                </c:pt>
                <c:pt idx="824260">
                  <c:v>0</c:v>
                </c:pt>
                <c:pt idx="824261">
                  <c:v>0</c:v>
                </c:pt>
                <c:pt idx="824262">
                  <c:v>0</c:v>
                </c:pt>
                <c:pt idx="824263">
                  <c:v>0</c:v>
                </c:pt>
                <c:pt idx="824264">
                  <c:v>0</c:v>
                </c:pt>
                <c:pt idx="824265">
                  <c:v>0</c:v>
                </c:pt>
                <c:pt idx="824266">
                  <c:v>0</c:v>
                </c:pt>
                <c:pt idx="824267">
                  <c:v>0</c:v>
                </c:pt>
                <c:pt idx="824268">
                  <c:v>0</c:v>
                </c:pt>
                <c:pt idx="824269">
                  <c:v>0</c:v>
                </c:pt>
                <c:pt idx="824270">
                  <c:v>0</c:v>
                </c:pt>
                <c:pt idx="824271">
                  <c:v>0</c:v>
                </c:pt>
                <c:pt idx="824272">
                  <c:v>0</c:v>
                </c:pt>
                <c:pt idx="824273">
                  <c:v>0</c:v>
                </c:pt>
                <c:pt idx="824274">
                  <c:v>0</c:v>
                </c:pt>
                <c:pt idx="824275">
                  <c:v>0</c:v>
                </c:pt>
                <c:pt idx="824276">
                  <c:v>0</c:v>
                </c:pt>
                <c:pt idx="824277">
                  <c:v>0</c:v>
                </c:pt>
                <c:pt idx="824278">
                  <c:v>0</c:v>
                </c:pt>
                <c:pt idx="824279">
                  <c:v>0</c:v>
                </c:pt>
                <c:pt idx="824280">
                  <c:v>0</c:v>
                </c:pt>
                <c:pt idx="824281">
                  <c:v>0</c:v>
                </c:pt>
                <c:pt idx="824282">
                  <c:v>0</c:v>
                </c:pt>
                <c:pt idx="824283">
                  <c:v>0</c:v>
                </c:pt>
                <c:pt idx="824284">
                  <c:v>0</c:v>
                </c:pt>
                <c:pt idx="824285">
                  <c:v>0</c:v>
                </c:pt>
                <c:pt idx="824286">
                  <c:v>0</c:v>
                </c:pt>
                <c:pt idx="824287">
                  <c:v>0</c:v>
                </c:pt>
                <c:pt idx="824288">
                  <c:v>0</c:v>
                </c:pt>
                <c:pt idx="824289">
                  <c:v>0</c:v>
                </c:pt>
                <c:pt idx="824290">
                  <c:v>0</c:v>
                </c:pt>
                <c:pt idx="824291">
                  <c:v>0</c:v>
                </c:pt>
                <c:pt idx="824292">
                  <c:v>0</c:v>
                </c:pt>
                <c:pt idx="824293">
                  <c:v>0</c:v>
                </c:pt>
                <c:pt idx="824294">
                  <c:v>0</c:v>
                </c:pt>
                <c:pt idx="824295">
                  <c:v>0</c:v>
                </c:pt>
                <c:pt idx="824296">
                  <c:v>0</c:v>
                </c:pt>
                <c:pt idx="824297">
                  <c:v>0</c:v>
                </c:pt>
                <c:pt idx="824298">
                  <c:v>0</c:v>
                </c:pt>
                <c:pt idx="824299">
                  <c:v>0</c:v>
                </c:pt>
                <c:pt idx="824300">
                  <c:v>0</c:v>
                </c:pt>
                <c:pt idx="824301">
                  <c:v>0</c:v>
                </c:pt>
                <c:pt idx="824302">
                  <c:v>0</c:v>
                </c:pt>
                <c:pt idx="824303">
                  <c:v>0</c:v>
                </c:pt>
                <c:pt idx="824304">
                  <c:v>0</c:v>
                </c:pt>
                <c:pt idx="824305">
                  <c:v>0</c:v>
                </c:pt>
                <c:pt idx="824306">
                  <c:v>0</c:v>
                </c:pt>
                <c:pt idx="824307">
                  <c:v>0</c:v>
                </c:pt>
                <c:pt idx="824308">
                  <c:v>0</c:v>
                </c:pt>
                <c:pt idx="824309">
                  <c:v>0</c:v>
                </c:pt>
                <c:pt idx="824310">
                  <c:v>0</c:v>
                </c:pt>
                <c:pt idx="824311">
                  <c:v>0</c:v>
                </c:pt>
                <c:pt idx="824312">
                  <c:v>0</c:v>
                </c:pt>
                <c:pt idx="824313">
                  <c:v>0</c:v>
                </c:pt>
                <c:pt idx="824314">
                  <c:v>0</c:v>
                </c:pt>
                <c:pt idx="824315">
                  <c:v>0</c:v>
                </c:pt>
                <c:pt idx="824316">
                  <c:v>0</c:v>
                </c:pt>
                <c:pt idx="824317">
                  <c:v>0</c:v>
                </c:pt>
                <c:pt idx="824318">
                  <c:v>0</c:v>
                </c:pt>
                <c:pt idx="824319">
                  <c:v>0</c:v>
                </c:pt>
                <c:pt idx="824320">
                  <c:v>0</c:v>
                </c:pt>
                <c:pt idx="824321">
                  <c:v>0</c:v>
                </c:pt>
                <c:pt idx="824322">
                  <c:v>0</c:v>
                </c:pt>
                <c:pt idx="824323">
                  <c:v>0</c:v>
                </c:pt>
                <c:pt idx="824324">
                  <c:v>0</c:v>
                </c:pt>
                <c:pt idx="824325">
                  <c:v>0</c:v>
                </c:pt>
                <c:pt idx="824326">
                  <c:v>0</c:v>
                </c:pt>
                <c:pt idx="824327">
                  <c:v>0</c:v>
                </c:pt>
                <c:pt idx="824328">
                  <c:v>0</c:v>
                </c:pt>
                <c:pt idx="824329">
                  <c:v>0</c:v>
                </c:pt>
                <c:pt idx="824330">
                  <c:v>0</c:v>
                </c:pt>
                <c:pt idx="824331">
                  <c:v>0</c:v>
                </c:pt>
                <c:pt idx="824332">
                  <c:v>0</c:v>
                </c:pt>
                <c:pt idx="824333">
                  <c:v>0</c:v>
                </c:pt>
                <c:pt idx="824334">
                  <c:v>0</c:v>
                </c:pt>
                <c:pt idx="824335">
                  <c:v>0</c:v>
                </c:pt>
                <c:pt idx="824336">
                  <c:v>0</c:v>
                </c:pt>
                <c:pt idx="824337">
                  <c:v>0</c:v>
                </c:pt>
                <c:pt idx="824338">
                  <c:v>0</c:v>
                </c:pt>
                <c:pt idx="824339">
                  <c:v>0</c:v>
                </c:pt>
                <c:pt idx="824340">
                  <c:v>0</c:v>
                </c:pt>
                <c:pt idx="824341">
                  <c:v>0</c:v>
                </c:pt>
                <c:pt idx="824342">
                  <c:v>0</c:v>
                </c:pt>
                <c:pt idx="824343">
                  <c:v>0</c:v>
                </c:pt>
                <c:pt idx="824344">
                  <c:v>0</c:v>
                </c:pt>
                <c:pt idx="824345">
                  <c:v>0</c:v>
                </c:pt>
                <c:pt idx="824346">
                  <c:v>0</c:v>
                </c:pt>
                <c:pt idx="824347">
                  <c:v>0</c:v>
                </c:pt>
                <c:pt idx="824348">
                  <c:v>0</c:v>
                </c:pt>
                <c:pt idx="824349">
                  <c:v>0</c:v>
                </c:pt>
                <c:pt idx="824350">
                  <c:v>0</c:v>
                </c:pt>
                <c:pt idx="824351">
                  <c:v>0</c:v>
                </c:pt>
                <c:pt idx="824352">
                  <c:v>0</c:v>
                </c:pt>
                <c:pt idx="824353">
                  <c:v>0</c:v>
                </c:pt>
                <c:pt idx="824354">
                  <c:v>0</c:v>
                </c:pt>
                <c:pt idx="824355">
                  <c:v>0</c:v>
                </c:pt>
                <c:pt idx="824356">
                  <c:v>0</c:v>
                </c:pt>
                <c:pt idx="824357">
                  <c:v>0</c:v>
                </c:pt>
                <c:pt idx="824358">
                  <c:v>0</c:v>
                </c:pt>
                <c:pt idx="824359">
                  <c:v>0</c:v>
                </c:pt>
                <c:pt idx="824360">
                  <c:v>0</c:v>
                </c:pt>
                <c:pt idx="824361">
                  <c:v>0</c:v>
                </c:pt>
                <c:pt idx="824362">
                  <c:v>0</c:v>
                </c:pt>
                <c:pt idx="824363">
                  <c:v>0</c:v>
                </c:pt>
                <c:pt idx="824364">
                  <c:v>0</c:v>
                </c:pt>
                <c:pt idx="824365">
                  <c:v>0</c:v>
                </c:pt>
                <c:pt idx="824366">
                  <c:v>0</c:v>
                </c:pt>
                <c:pt idx="824367">
                  <c:v>0</c:v>
                </c:pt>
                <c:pt idx="824368">
                  <c:v>0</c:v>
                </c:pt>
                <c:pt idx="824369">
                  <c:v>0</c:v>
                </c:pt>
                <c:pt idx="824370">
                  <c:v>0</c:v>
                </c:pt>
                <c:pt idx="824371">
                  <c:v>0</c:v>
                </c:pt>
                <c:pt idx="824372">
                  <c:v>0</c:v>
                </c:pt>
                <c:pt idx="824373">
                  <c:v>0</c:v>
                </c:pt>
                <c:pt idx="824374">
                  <c:v>0</c:v>
                </c:pt>
                <c:pt idx="824375">
                  <c:v>0</c:v>
                </c:pt>
                <c:pt idx="824376">
                  <c:v>0</c:v>
                </c:pt>
                <c:pt idx="824377">
                  <c:v>0</c:v>
                </c:pt>
                <c:pt idx="824378">
                  <c:v>0</c:v>
                </c:pt>
                <c:pt idx="824379">
                  <c:v>0</c:v>
                </c:pt>
                <c:pt idx="824380">
                  <c:v>0</c:v>
                </c:pt>
                <c:pt idx="824381">
                  <c:v>0</c:v>
                </c:pt>
                <c:pt idx="824382">
                  <c:v>0</c:v>
                </c:pt>
                <c:pt idx="824383">
                  <c:v>0</c:v>
                </c:pt>
                <c:pt idx="824384">
                  <c:v>0</c:v>
                </c:pt>
                <c:pt idx="824385">
                  <c:v>0</c:v>
                </c:pt>
                <c:pt idx="824386">
                  <c:v>0</c:v>
                </c:pt>
                <c:pt idx="824387">
                  <c:v>0</c:v>
                </c:pt>
                <c:pt idx="824388">
                  <c:v>0</c:v>
                </c:pt>
                <c:pt idx="824389">
                  <c:v>0</c:v>
                </c:pt>
                <c:pt idx="824390">
                  <c:v>0</c:v>
                </c:pt>
                <c:pt idx="824391">
                  <c:v>0</c:v>
                </c:pt>
                <c:pt idx="824392">
                  <c:v>0</c:v>
                </c:pt>
                <c:pt idx="824393">
                  <c:v>0</c:v>
                </c:pt>
                <c:pt idx="824394">
                  <c:v>0</c:v>
                </c:pt>
                <c:pt idx="824395">
                  <c:v>0</c:v>
                </c:pt>
                <c:pt idx="824396">
                  <c:v>0</c:v>
                </c:pt>
                <c:pt idx="824397">
                  <c:v>0</c:v>
                </c:pt>
                <c:pt idx="824398">
                  <c:v>0</c:v>
                </c:pt>
                <c:pt idx="824399">
                  <c:v>0</c:v>
                </c:pt>
                <c:pt idx="824400">
                  <c:v>0</c:v>
                </c:pt>
                <c:pt idx="824401">
                  <c:v>0</c:v>
                </c:pt>
                <c:pt idx="824402">
                  <c:v>0</c:v>
                </c:pt>
                <c:pt idx="824403">
                  <c:v>0</c:v>
                </c:pt>
                <c:pt idx="824404">
                  <c:v>0</c:v>
                </c:pt>
                <c:pt idx="824405">
                  <c:v>0</c:v>
                </c:pt>
                <c:pt idx="824406">
                  <c:v>0</c:v>
                </c:pt>
                <c:pt idx="824407">
                  <c:v>0</c:v>
                </c:pt>
                <c:pt idx="824408">
                  <c:v>0</c:v>
                </c:pt>
                <c:pt idx="824409">
                  <c:v>0</c:v>
                </c:pt>
                <c:pt idx="824410">
                  <c:v>0</c:v>
                </c:pt>
                <c:pt idx="824411">
                  <c:v>0</c:v>
                </c:pt>
                <c:pt idx="824412">
                  <c:v>0</c:v>
                </c:pt>
                <c:pt idx="824413">
                  <c:v>0</c:v>
                </c:pt>
                <c:pt idx="824414">
                  <c:v>0</c:v>
                </c:pt>
                <c:pt idx="824415">
                  <c:v>0</c:v>
                </c:pt>
                <c:pt idx="824416">
                  <c:v>0</c:v>
                </c:pt>
                <c:pt idx="824417">
                  <c:v>0</c:v>
                </c:pt>
                <c:pt idx="824418">
                  <c:v>0</c:v>
                </c:pt>
                <c:pt idx="824419">
                  <c:v>0</c:v>
                </c:pt>
                <c:pt idx="824420">
                  <c:v>0</c:v>
                </c:pt>
                <c:pt idx="824421">
                  <c:v>0</c:v>
                </c:pt>
                <c:pt idx="824422">
                  <c:v>0</c:v>
                </c:pt>
                <c:pt idx="824423">
                  <c:v>0</c:v>
                </c:pt>
                <c:pt idx="824424">
                  <c:v>0</c:v>
                </c:pt>
                <c:pt idx="824425">
                  <c:v>0</c:v>
                </c:pt>
                <c:pt idx="824426">
                  <c:v>0</c:v>
                </c:pt>
                <c:pt idx="824427">
                  <c:v>0</c:v>
                </c:pt>
                <c:pt idx="824428">
                  <c:v>0</c:v>
                </c:pt>
                <c:pt idx="824429">
                  <c:v>0</c:v>
                </c:pt>
                <c:pt idx="824430">
                  <c:v>0</c:v>
                </c:pt>
                <c:pt idx="824431">
                  <c:v>0</c:v>
                </c:pt>
                <c:pt idx="824432">
                  <c:v>0</c:v>
                </c:pt>
                <c:pt idx="824433">
                  <c:v>0</c:v>
                </c:pt>
                <c:pt idx="824434">
                  <c:v>0</c:v>
                </c:pt>
                <c:pt idx="824435">
                  <c:v>0</c:v>
                </c:pt>
                <c:pt idx="824436">
                  <c:v>0</c:v>
                </c:pt>
                <c:pt idx="824437">
                  <c:v>0</c:v>
                </c:pt>
                <c:pt idx="824438">
                  <c:v>0</c:v>
                </c:pt>
                <c:pt idx="824439">
                  <c:v>0</c:v>
                </c:pt>
                <c:pt idx="824440">
                  <c:v>0</c:v>
                </c:pt>
                <c:pt idx="824441">
                  <c:v>0</c:v>
                </c:pt>
                <c:pt idx="824442">
                  <c:v>0</c:v>
                </c:pt>
                <c:pt idx="824443">
                  <c:v>0</c:v>
                </c:pt>
                <c:pt idx="824444">
                  <c:v>0</c:v>
                </c:pt>
                <c:pt idx="824445">
                  <c:v>0</c:v>
                </c:pt>
                <c:pt idx="824446">
                  <c:v>0</c:v>
                </c:pt>
                <c:pt idx="824447">
                  <c:v>0</c:v>
                </c:pt>
                <c:pt idx="824448">
                  <c:v>0</c:v>
                </c:pt>
                <c:pt idx="824449">
                  <c:v>0</c:v>
                </c:pt>
                <c:pt idx="824450">
                  <c:v>0</c:v>
                </c:pt>
                <c:pt idx="824451">
                  <c:v>0</c:v>
                </c:pt>
                <c:pt idx="824452">
                  <c:v>0</c:v>
                </c:pt>
                <c:pt idx="824453">
                  <c:v>0</c:v>
                </c:pt>
                <c:pt idx="824454">
                  <c:v>0</c:v>
                </c:pt>
                <c:pt idx="824455">
                  <c:v>0</c:v>
                </c:pt>
                <c:pt idx="824456">
                  <c:v>0</c:v>
                </c:pt>
                <c:pt idx="824457">
                  <c:v>0</c:v>
                </c:pt>
                <c:pt idx="824458">
                  <c:v>0</c:v>
                </c:pt>
                <c:pt idx="824459">
                  <c:v>0</c:v>
                </c:pt>
                <c:pt idx="824460">
                  <c:v>0</c:v>
                </c:pt>
                <c:pt idx="824461">
                  <c:v>0</c:v>
                </c:pt>
                <c:pt idx="824462">
                  <c:v>0</c:v>
                </c:pt>
                <c:pt idx="824463">
                  <c:v>0</c:v>
                </c:pt>
                <c:pt idx="824464">
                  <c:v>0</c:v>
                </c:pt>
                <c:pt idx="824465">
                  <c:v>0</c:v>
                </c:pt>
                <c:pt idx="824466">
                  <c:v>0</c:v>
                </c:pt>
                <c:pt idx="824467">
                  <c:v>0</c:v>
                </c:pt>
                <c:pt idx="824468">
                  <c:v>0</c:v>
                </c:pt>
                <c:pt idx="824469">
                  <c:v>0</c:v>
                </c:pt>
                <c:pt idx="824470">
                  <c:v>0</c:v>
                </c:pt>
                <c:pt idx="824471">
                  <c:v>0</c:v>
                </c:pt>
                <c:pt idx="824472">
                  <c:v>0</c:v>
                </c:pt>
                <c:pt idx="824473">
                  <c:v>0</c:v>
                </c:pt>
                <c:pt idx="824474">
                  <c:v>0</c:v>
                </c:pt>
                <c:pt idx="824475">
                  <c:v>0</c:v>
                </c:pt>
                <c:pt idx="824476">
                  <c:v>0</c:v>
                </c:pt>
                <c:pt idx="824477">
                  <c:v>0</c:v>
                </c:pt>
                <c:pt idx="824478">
                  <c:v>0</c:v>
                </c:pt>
                <c:pt idx="824479">
                  <c:v>0</c:v>
                </c:pt>
                <c:pt idx="824480">
                  <c:v>0</c:v>
                </c:pt>
                <c:pt idx="824481">
                  <c:v>0</c:v>
                </c:pt>
                <c:pt idx="824482">
                  <c:v>0</c:v>
                </c:pt>
                <c:pt idx="824483">
                  <c:v>0</c:v>
                </c:pt>
                <c:pt idx="824484">
                  <c:v>0</c:v>
                </c:pt>
                <c:pt idx="824485">
                  <c:v>0</c:v>
                </c:pt>
                <c:pt idx="824486">
                  <c:v>0</c:v>
                </c:pt>
                <c:pt idx="824487">
                  <c:v>0</c:v>
                </c:pt>
                <c:pt idx="824488">
                  <c:v>0</c:v>
                </c:pt>
                <c:pt idx="824489">
                  <c:v>0</c:v>
                </c:pt>
                <c:pt idx="824490">
                  <c:v>0</c:v>
                </c:pt>
                <c:pt idx="824491">
                  <c:v>0</c:v>
                </c:pt>
                <c:pt idx="824492">
                  <c:v>0</c:v>
                </c:pt>
                <c:pt idx="824493">
                  <c:v>0</c:v>
                </c:pt>
                <c:pt idx="824494">
                  <c:v>0</c:v>
                </c:pt>
                <c:pt idx="824495">
                  <c:v>0</c:v>
                </c:pt>
                <c:pt idx="824496">
                  <c:v>0</c:v>
                </c:pt>
                <c:pt idx="824497">
                  <c:v>0</c:v>
                </c:pt>
                <c:pt idx="824498">
                  <c:v>0</c:v>
                </c:pt>
                <c:pt idx="824499">
                  <c:v>0</c:v>
                </c:pt>
                <c:pt idx="824500">
                  <c:v>0</c:v>
                </c:pt>
                <c:pt idx="824501">
                  <c:v>0</c:v>
                </c:pt>
                <c:pt idx="824502">
                  <c:v>0</c:v>
                </c:pt>
                <c:pt idx="824503">
                  <c:v>0</c:v>
                </c:pt>
                <c:pt idx="824504">
                  <c:v>0</c:v>
                </c:pt>
                <c:pt idx="824505">
                  <c:v>0</c:v>
                </c:pt>
                <c:pt idx="824506">
                  <c:v>0</c:v>
                </c:pt>
                <c:pt idx="824507">
                  <c:v>0</c:v>
                </c:pt>
                <c:pt idx="824508">
                  <c:v>0</c:v>
                </c:pt>
                <c:pt idx="824509">
                  <c:v>0</c:v>
                </c:pt>
                <c:pt idx="824510">
                  <c:v>0</c:v>
                </c:pt>
                <c:pt idx="824511">
                  <c:v>0</c:v>
                </c:pt>
                <c:pt idx="824512">
                  <c:v>0</c:v>
                </c:pt>
                <c:pt idx="824513">
                  <c:v>0</c:v>
                </c:pt>
                <c:pt idx="824514">
                  <c:v>0</c:v>
                </c:pt>
                <c:pt idx="824515">
                  <c:v>0</c:v>
                </c:pt>
                <c:pt idx="824516">
                  <c:v>0</c:v>
                </c:pt>
                <c:pt idx="824517">
                  <c:v>0</c:v>
                </c:pt>
                <c:pt idx="824518">
                  <c:v>0</c:v>
                </c:pt>
                <c:pt idx="824519">
                  <c:v>0</c:v>
                </c:pt>
                <c:pt idx="824520">
                  <c:v>0</c:v>
                </c:pt>
                <c:pt idx="824521">
                  <c:v>0</c:v>
                </c:pt>
                <c:pt idx="824522">
                  <c:v>0</c:v>
                </c:pt>
                <c:pt idx="824523">
                  <c:v>0</c:v>
                </c:pt>
                <c:pt idx="824524">
                  <c:v>0</c:v>
                </c:pt>
                <c:pt idx="824525">
                  <c:v>0</c:v>
                </c:pt>
                <c:pt idx="824526">
                  <c:v>0</c:v>
                </c:pt>
                <c:pt idx="824527">
                  <c:v>0</c:v>
                </c:pt>
                <c:pt idx="824528">
                  <c:v>0</c:v>
                </c:pt>
                <c:pt idx="824529">
                  <c:v>0</c:v>
                </c:pt>
                <c:pt idx="824530">
                  <c:v>0</c:v>
                </c:pt>
                <c:pt idx="824531">
                  <c:v>0</c:v>
                </c:pt>
                <c:pt idx="824532">
                  <c:v>0</c:v>
                </c:pt>
                <c:pt idx="824533">
                  <c:v>0</c:v>
                </c:pt>
                <c:pt idx="824534">
                  <c:v>0</c:v>
                </c:pt>
                <c:pt idx="824535">
                  <c:v>0</c:v>
                </c:pt>
                <c:pt idx="824536">
                  <c:v>0</c:v>
                </c:pt>
                <c:pt idx="824537">
                  <c:v>0</c:v>
                </c:pt>
                <c:pt idx="824538">
                  <c:v>0</c:v>
                </c:pt>
                <c:pt idx="824539">
                  <c:v>0</c:v>
                </c:pt>
                <c:pt idx="824540">
                  <c:v>0</c:v>
                </c:pt>
                <c:pt idx="824541">
                  <c:v>0</c:v>
                </c:pt>
                <c:pt idx="824542">
                  <c:v>0</c:v>
                </c:pt>
                <c:pt idx="824543">
                  <c:v>0</c:v>
                </c:pt>
                <c:pt idx="824544">
                  <c:v>0</c:v>
                </c:pt>
                <c:pt idx="824545">
                  <c:v>0</c:v>
                </c:pt>
                <c:pt idx="824546">
                  <c:v>0</c:v>
                </c:pt>
                <c:pt idx="824547">
                  <c:v>0</c:v>
                </c:pt>
                <c:pt idx="824548">
                  <c:v>0</c:v>
                </c:pt>
                <c:pt idx="824549">
                  <c:v>0</c:v>
                </c:pt>
                <c:pt idx="824550">
                  <c:v>0</c:v>
                </c:pt>
                <c:pt idx="824551">
                  <c:v>0</c:v>
                </c:pt>
                <c:pt idx="824552">
                  <c:v>0</c:v>
                </c:pt>
                <c:pt idx="824553">
                  <c:v>0</c:v>
                </c:pt>
                <c:pt idx="824554">
                  <c:v>0</c:v>
                </c:pt>
                <c:pt idx="824555">
                  <c:v>0</c:v>
                </c:pt>
                <c:pt idx="824556">
                  <c:v>0</c:v>
                </c:pt>
                <c:pt idx="824557">
                  <c:v>0</c:v>
                </c:pt>
                <c:pt idx="824558">
                  <c:v>0</c:v>
                </c:pt>
                <c:pt idx="824559">
                  <c:v>0</c:v>
                </c:pt>
                <c:pt idx="824560">
                  <c:v>0</c:v>
                </c:pt>
                <c:pt idx="824561">
                  <c:v>0</c:v>
                </c:pt>
                <c:pt idx="824562">
                  <c:v>0</c:v>
                </c:pt>
                <c:pt idx="824563">
                  <c:v>0</c:v>
                </c:pt>
                <c:pt idx="824564">
                  <c:v>0</c:v>
                </c:pt>
                <c:pt idx="824565">
                  <c:v>0</c:v>
                </c:pt>
                <c:pt idx="824566">
                  <c:v>0</c:v>
                </c:pt>
                <c:pt idx="824567">
                  <c:v>0</c:v>
                </c:pt>
                <c:pt idx="824568">
                  <c:v>0</c:v>
                </c:pt>
                <c:pt idx="824569">
                  <c:v>0</c:v>
                </c:pt>
                <c:pt idx="824570">
                  <c:v>0</c:v>
                </c:pt>
                <c:pt idx="824571">
                  <c:v>0</c:v>
                </c:pt>
                <c:pt idx="824572">
                  <c:v>0</c:v>
                </c:pt>
                <c:pt idx="824573">
                  <c:v>0</c:v>
                </c:pt>
                <c:pt idx="824574">
                  <c:v>0</c:v>
                </c:pt>
                <c:pt idx="824575">
                  <c:v>0</c:v>
                </c:pt>
                <c:pt idx="824576">
                  <c:v>0</c:v>
                </c:pt>
                <c:pt idx="824577">
                  <c:v>0</c:v>
                </c:pt>
                <c:pt idx="824578">
                  <c:v>0</c:v>
                </c:pt>
                <c:pt idx="824579">
                  <c:v>0</c:v>
                </c:pt>
                <c:pt idx="824580">
                  <c:v>0</c:v>
                </c:pt>
                <c:pt idx="824581">
                  <c:v>0</c:v>
                </c:pt>
                <c:pt idx="824582">
                  <c:v>0</c:v>
                </c:pt>
                <c:pt idx="824583">
                  <c:v>0</c:v>
                </c:pt>
                <c:pt idx="824584">
                  <c:v>0</c:v>
                </c:pt>
                <c:pt idx="824585">
                  <c:v>0</c:v>
                </c:pt>
                <c:pt idx="824586">
                  <c:v>0</c:v>
                </c:pt>
                <c:pt idx="824587">
                  <c:v>0</c:v>
                </c:pt>
                <c:pt idx="824588">
                  <c:v>0</c:v>
                </c:pt>
                <c:pt idx="824589">
                  <c:v>0</c:v>
                </c:pt>
                <c:pt idx="824590">
                  <c:v>0</c:v>
                </c:pt>
                <c:pt idx="824591">
                  <c:v>0</c:v>
                </c:pt>
                <c:pt idx="824592">
                  <c:v>0</c:v>
                </c:pt>
                <c:pt idx="824593">
                  <c:v>0</c:v>
                </c:pt>
                <c:pt idx="824594">
                  <c:v>0</c:v>
                </c:pt>
                <c:pt idx="824595">
                  <c:v>0</c:v>
                </c:pt>
                <c:pt idx="824596">
                  <c:v>0</c:v>
                </c:pt>
                <c:pt idx="824597">
                  <c:v>0</c:v>
                </c:pt>
                <c:pt idx="824598">
                  <c:v>0</c:v>
                </c:pt>
                <c:pt idx="824599">
                  <c:v>0</c:v>
                </c:pt>
                <c:pt idx="824600">
                  <c:v>0</c:v>
                </c:pt>
                <c:pt idx="824601">
                  <c:v>0</c:v>
                </c:pt>
                <c:pt idx="824602">
                  <c:v>0</c:v>
                </c:pt>
                <c:pt idx="824603">
                  <c:v>0</c:v>
                </c:pt>
                <c:pt idx="824604">
                  <c:v>0</c:v>
                </c:pt>
                <c:pt idx="824605">
                  <c:v>0</c:v>
                </c:pt>
                <c:pt idx="824606">
                  <c:v>0</c:v>
                </c:pt>
                <c:pt idx="824607">
                  <c:v>0</c:v>
                </c:pt>
                <c:pt idx="824608">
                  <c:v>0</c:v>
                </c:pt>
                <c:pt idx="824609">
                  <c:v>0</c:v>
                </c:pt>
                <c:pt idx="824610">
                  <c:v>0</c:v>
                </c:pt>
                <c:pt idx="824611">
                  <c:v>0</c:v>
                </c:pt>
                <c:pt idx="824612">
                  <c:v>0</c:v>
                </c:pt>
                <c:pt idx="824613">
                  <c:v>0</c:v>
                </c:pt>
                <c:pt idx="824614">
                  <c:v>0</c:v>
                </c:pt>
                <c:pt idx="824615">
                  <c:v>0</c:v>
                </c:pt>
                <c:pt idx="824616">
                  <c:v>0</c:v>
                </c:pt>
                <c:pt idx="824617">
                  <c:v>0</c:v>
                </c:pt>
                <c:pt idx="824618">
                  <c:v>0</c:v>
                </c:pt>
                <c:pt idx="824619">
                  <c:v>0</c:v>
                </c:pt>
                <c:pt idx="824620">
                  <c:v>0</c:v>
                </c:pt>
                <c:pt idx="824621">
                  <c:v>0</c:v>
                </c:pt>
                <c:pt idx="824622">
                  <c:v>0</c:v>
                </c:pt>
                <c:pt idx="824623">
                  <c:v>0</c:v>
                </c:pt>
                <c:pt idx="824624">
                  <c:v>0</c:v>
                </c:pt>
                <c:pt idx="824625">
                  <c:v>0</c:v>
                </c:pt>
                <c:pt idx="824626">
                  <c:v>0</c:v>
                </c:pt>
                <c:pt idx="824627">
                  <c:v>0</c:v>
                </c:pt>
                <c:pt idx="824628">
                  <c:v>0</c:v>
                </c:pt>
                <c:pt idx="824629">
                  <c:v>0</c:v>
                </c:pt>
                <c:pt idx="824630">
                  <c:v>0</c:v>
                </c:pt>
                <c:pt idx="824631">
                  <c:v>0</c:v>
                </c:pt>
                <c:pt idx="824632">
                  <c:v>0</c:v>
                </c:pt>
                <c:pt idx="824633">
                  <c:v>0</c:v>
                </c:pt>
                <c:pt idx="824634">
                  <c:v>0</c:v>
                </c:pt>
                <c:pt idx="824635">
                  <c:v>0</c:v>
                </c:pt>
                <c:pt idx="824636">
                  <c:v>0</c:v>
                </c:pt>
                <c:pt idx="824637">
                  <c:v>0</c:v>
                </c:pt>
                <c:pt idx="824638">
                  <c:v>0</c:v>
                </c:pt>
                <c:pt idx="824639">
                  <c:v>0</c:v>
                </c:pt>
                <c:pt idx="824640">
                  <c:v>0</c:v>
                </c:pt>
                <c:pt idx="824641">
                  <c:v>0</c:v>
                </c:pt>
                <c:pt idx="824642">
                  <c:v>0</c:v>
                </c:pt>
                <c:pt idx="824643">
                  <c:v>0</c:v>
                </c:pt>
                <c:pt idx="824644">
                  <c:v>0</c:v>
                </c:pt>
                <c:pt idx="824645">
                  <c:v>0</c:v>
                </c:pt>
                <c:pt idx="824646">
                  <c:v>0</c:v>
                </c:pt>
                <c:pt idx="824647">
                  <c:v>0</c:v>
                </c:pt>
                <c:pt idx="824648">
                  <c:v>0</c:v>
                </c:pt>
                <c:pt idx="824649">
                  <c:v>0</c:v>
                </c:pt>
                <c:pt idx="824650">
                  <c:v>0</c:v>
                </c:pt>
                <c:pt idx="824651">
                  <c:v>0</c:v>
                </c:pt>
                <c:pt idx="824652">
                  <c:v>0</c:v>
                </c:pt>
                <c:pt idx="824653">
                  <c:v>0</c:v>
                </c:pt>
                <c:pt idx="824654">
                  <c:v>0</c:v>
                </c:pt>
                <c:pt idx="824655">
                  <c:v>0</c:v>
                </c:pt>
                <c:pt idx="824656">
                  <c:v>0</c:v>
                </c:pt>
                <c:pt idx="824657">
                  <c:v>0</c:v>
                </c:pt>
                <c:pt idx="824658">
                  <c:v>0</c:v>
                </c:pt>
                <c:pt idx="824659">
                  <c:v>0</c:v>
                </c:pt>
                <c:pt idx="824660">
                  <c:v>0</c:v>
                </c:pt>
                <c:pt idx="824661">
                  <c:v>0</c:v>
                </c:pt>
                <c:pt idx="824662">
                  <c:v>0</c:v>
                </c:pt>
                <c:pt idx="824663">
                  <c:v>0</c:v>
                </c:pt>
                <c:pt idx="824664">
                  <c:v>0</c:v>
                </c:pt>
                <c:pt idx="824665">
                  <c:v>0</c:v>
                </c:pt>
                <c:pt idx="824666">
                  <c:v>0</c:v>
                </c:pt>
                <c:pt idx="824667">
                  <c:v>0</c:v>
                </c:pt>
                <c:pt idx="824668">
                  <c:v>0</c:v>
                </c:pt>
                <c:pt idx="824669">
                  <c:v>0</c:v>
                </c:pt>
                <c:pt idx="824670">
                  <c:v>0</c:v>
                </c:pt>
                <c:pt idx="824671">
                  <c:v>0</c:v>
                </c:pt>
                <c:pt idx="824672">
                  <c:v>0</c:v>
                </c:pt>
                <c:pt idx="824673">
                  <c:v>0</c:v>
                </c:pt>
                <c:pt idx="824674">
                  <c:v>0</c:v>
                </c:pt>
                <c:pt idx="824675">
                  <c:v>0</c:v>
                </c:pt>
                <c:pt idx="824676">
                  <c:v>0</c:v>
                </c:pt>
                <c:pt idx="824677">
                  <c:v>0</c:v>
                </c:pt>
                <c:pt idx="824678">
                  <c:v>0</c:v>
                </c:pt>
                <c:pt idx="824679">
                  <c:v>0</c:v>
                </c:pt>
                <c:pt idx="824680">
                  <c:v>0</c:v>
                </c:pt>
                <c:pt idx="824681">
                  <c:v>0</c:v>
                </c:pt>
                <c:pt idx="824682">
                  <c:v>0</c:v>
                </c:pt>
                <c:pt idx="824683">
                  <c:v>0</c:v>
                </c:pt>
                <c:pt idx="824684">
                  <c:v>0</c:v>
                </c:pt>
                <c:pt idx="824685">
                  <c:v>0</c:v>
                </c:pt>
                <c:pt idx="824686">
                  <c:v>0</c:v>
                </c:pt>
                <c:pt idx="824687">
                  <c:v>0</c:v>
                </c:pt>
                <c:pt idx="824688">
                  <c:v>0</c:v>
                </c:pt>
                <c:pt idx="824689">
                  <c:v>0</c:v>
                </c:pt>
                <c:pt idx="824690">
                  <c:v>0</c:v>
                </c:pt>
                <c:pt idx="824691">
                  <c:v>0</c:v>
                </c:pt>
                <c:pt idx="824692">
                  <c:v>0</c:v>
                </c:pt>
                <c:pt idx="824693">
                  <c:v>0</c:v>
                </c:pt>
                <c:pt idx="824694">
                  <c:v>0</c:v>
                </c:pt>
                <c:pt idx="824695">
                  <c:v>0</c:v>
                </c:pt>
                <c:pt idx="824696">
                  <c:v>0</c:v>
                </c:pt>
                <c:pt idx="824697">
                  <c:v>0</c:v>
                </c:pt>
                <c:pt idx="824698">
                  <c:v>0</c:v>
                </c:pt>
                <c:pt idx="824699">
                  <c:v>0</c:v>
                </c:pt>
                <c:pt idx="824700">
                  <c:v>0</c:v>
                </c:pt>
                <c:pt idx="824701">
                  <c:v>0</c:v>
                </c:pt>
                <c:pt idx="824702">
                  <c:v>0</c:v>
                </c:pt>
                <c:pt idx="824703">
                  <c:v>0</c:v>
                </c:pt>
                <c:pt idx="824704">
                  <c:v>0</c:v>
                </c:pt>
                <c:pt idx="824705">
                  <c:v>0</c:v>
                </c:pt>
                <c:pt idx="824706">
                  <c:v>0</c:v>
                </c:pt>
                <c:pt idx="824707">
                  <c:v>0</c:v>
                </c:pt>
                <c:pt idx="824708">
                  <c:v>0</c:v>
                </c:pt>
                <c:pt idx="824709">
                  <c:v>0</c:v>
                </c:pt>
                <c:pt idx="824710">
                  <c:v>0</c:v>
                </c:pt>
                <c:pt idx="824711">
                  <c:v>0</c:v>
                </c:pt>
                <c:pt idx="824712">
                  <c:v>0</c:v>
                </c:pt>
                <c:pt idx="824713">
                  <c:v>0</c:v>
                </c:pt>
                <c:pt idx="824714">
                  <c:v>0</c:v>
                </c:pt>
                <c:pt idx="824715">
                  <c:v>0</c:v>
                </c:pt>
                <c:pt idx="824716">
                  <c:v>0</c:v>
                </c:pt>
                <c:pt idx="824717">
                  <c:v>0</c:v>
                </c:pt>
                <c:pt idx="824718">
                  <c:v>0</c:v>
                </c:pt>
                <c:pt idx="824719">
                  <c:v>0</c:v>
                </c:pt>
                <c:pt idx="824720">
                  <c:v>0</c:v>
                </c:pt>
                <c:pt idx="824721">
                  <c:v>0</c:v>
                </c:pt>
                <c:pt idx="824722">
                  <c:v>0</c:v>
                </c:pt>
                <c:pt idx="824723">
                  <c:v>0</c:v>
                </c:pt>
                <c:pt idx="824724">
                  <c:v>0</c:v>
                </c:pt>
                <c:pt idx="824725">
                  <c:v>0</c:v>
                </c:pt>
                <c:pt idx="824726">
                  <c:v>0</c:v>
                </c:pt>
                <c:pt idx="824727">
                  <c:v>0</c:v>
                </c:pt>
                <c:pt idx="824728">
                  <c:v>0</c:v>
                </c:pt>
                <c:pt idx="824729">
                  <c:v>0</c:v>
                </c:pt>
                <c:pt idx="824730">
                  <c:v>0</c:v>
                </c:pt>
                <c:pt idx="824731">
                  <c:v>0</c:v>
                </c:pt>
                <c:pt idx="824732">
                  <c:v>0</c:v>
                </c:pt>
                <c:pt idx="824733">
                  <c:v>0</c:v>
                </c:pt>
                <c:pt idx="824734">
                  <c:v>0</c:v>
                </c:pt>
                <c:pt idx="824735">
                  <c:v>0</c:v>
                </c:pt>
                <c:pt idx="824736">
                  <c:v>0</c:v>
                </c:pt>
                <c:pt idx="824737">
                  <c:v>0</c:v>
                </c:pt>
                <c:pt idx="824738">
                  <c:v>0</c:v>
                </c:pt>
                <c:pt idx="824739">
                  <c:v>0</c:v>
                </c:pt>
                <c:pt idx="824740">
                  <c:v>0</c:v>
                </c:pt>
                <c:pt idx="824741">
                  <c:v>0</c:v>
                </c:pt>
                <c:pt idx="824742">
                  <c:v>0</c:v>
                </c:pt>
                <c:pt idx="824743">
                  <c:v>0</c:v>
                </c:pt>
                <c:pt idx="824744">
                  <c:v>0</c:v>
                </c:pt>
                <c:pt idx="824745">
                  <c:v>0</c:v>
                </c:pt>
                <c:pt idx="824746">
                  <c:v>0</c:v>
                </c:pt>
                <c:pt idx="824747">
                  <c:v>0</c:v>
                </c:pt>
                <c:pt idx="824748">
                  <c:v>0</c:v>
                </c:pt>
                <c:pt idx="824749">
                  <c:v>0</c:v>
                </c:pt>
                <c:pt idx="824750">
                  <c:v>0</c:v>
                </c:pt>
                <c:pt idx="824751">
                  <c:v>0</c:v>
                </c:pt>
                <c:pt idx="824752">
                  <c:v>0</c:v>
                </c:pt>
                <c:pt idx="824753">
                  <c:v>0</c:v>
                </c:pt>
                <c:pt idx="824754">
                  <c:v>0</c:v>
                </c:pt>
                <c:pt idx="824755">
                  <c:v>0</c:v>
                </c:pt>
                <c:pt idx="824756">
                  <c:v>0</c:v>
                </c:pt>
                <c:pt idx="824757">
                  <c:v>0</c:v>
                </c:pt>
                <c:pt idx="824758">
                  <c:v>0</c:v>
                </c:pt>
                <c:pt idx="824759">
                  <c:v>0</c:v>
                </c:pt>
                <c:pt idx="824760">
                  <c:v>0</c:v>
                </c:pt>
                <c:pt idx="824761">
                  <c:v>0</c:v>
                </c:pt>
                <c:pt idx="824762">
                  <c:v>0</c:v>
                </c:pt>
                <c:pt idx="824763">
                  <c:v>0</c:v>
                </c:pt>
                <c:pt idx="824764">
                  <c:v>0</c:v>
                </c:pt>
                <c:pt idx="824765">
                  <c:v>0</c:v>
                </c:pt>
                <c:pt idx="824766">
                  <c:v>0</c:v>
                </c:pt>
                <c:pt idx="824767">
                  <c:v>0</c:v>
                </c:pt>
                <c:pt idx="824768">
                  <c:v>0</c:v>
                </c:pt>
                <c:pt idx="824769">
                  <c:v>0</c:v>
                </c:pt>
                <c:pt idx="824770">
                  <c:v>0</c:v>
                </c:pt>
                <c:pt idx="824771">
                  <c:v>0</c:v>
                </c:pt>
                <c:pt idx="824772">
                  <c:v>0</c:v>
                </c:pt>
                <c:pt idx="824773">
                  <c:v>0</c:v>
                </c:pt>
                <c:pt idx="824774">
                  <c:v>0</c:v>
                </c:pt>
                <c:pt idx="824775">
                  <c:v>0</c:v>
                </c:pt>
                <c:pt idx="824776">
                  <c:v>0</c:v>
                </c:pt>
                <c:pt idx="824777">
                  <c:v>0</c:v>
                </c:pt>
                <c:pt idx="824778">
                  <c:v>0</c:v>
                </c:pt>
                <c:pt idx="824779">
                  <c:v>0</c:v>
                </c:pt>
                <c:pt idx="824780">
                  <c:v>0</c:v>
                </c:pt>
                <c:pt idx="824781">
                  <c:v>0</c:v>
                </c:pt>
                <c:pt idx="824782">
                  <c:v>0</c:v>
                </c:pt>
                <c:pt idx="824783">
                  <c:v>0</c:v>
                </c:pt>
                <c:pt idx="824784">
                  <c:v>0</c:v>
                </c:pt>
                <c:pt idx="824785">
                  <c:v>0</c:v>
                </c:pt>
                <c:pt idx="824786">
                  <c:v>0</c:v>
                </c:pt>
                <c:pt idx="824787">
                  <c:v>0</c:v>
                </c:pt>
                <c:pt idx="824788">
                  <c:v>0</c:v>
                </c:pt>
                <c:pt idx="824789">
                  <c:v>0</c:v>
                </c:pt>
                <c:pt idx="824790">
                  <c:v>0</c:v>
                </c:pt>
                <c:pt idx="824791">
                  <c:v>0</c:v>
                </c:pt>
                <c:pt idx="824792">
                  <c:v>0</c:v>
                </c:pt>
                <c:pt idx="824793">
                  <c:v>0</c:v>
                </c:pt>
                <c:pt idx="824794">
                  <c:v>0</c:v>
                </c:pt>
                <c:pt idx="824795">
                  <c:v>0</c:v>
                </c:pt>
                <c:pt idx="824796">
                  <c:v>0</c:v>
                </c:pt>
                <c:pt idx="824797">
                  <c:v>0</c:v>
                </c:pt>
                <c:pt idx="824798">
                  <c:v>0</c:v>
                </c:pt>
                <c:pt idx="824799">
                  <c:v>0</c:v>
                </c:pt>
                <c:pt idx="824800">
                  <c:v>0</c:v>
                </c:pt>
                <c:pt idx="824801">
                  <c:v>0</c:v>
                </c:pt>
                <c:pt idx="824802">
                  <c:v>0</c:v>
                </c:pt>
                <c:pt idx="824803">
                  <c:v>0</c:v>
                </c:pt>
                <c:pt idx="824804">
                  <c:v>0</c:v>
                </c:pt>
                <c:pt idx="824805">
                  <c:v>0</c:v>
                </c:pt>
                <c:pt idx="824806">
                  <c:v>0</c:v>
                </c:pt>
                <c:pt idx="824807">
                  <c:v>0</c:v>
                </c:pt>
                <c:pt idx="824808">
                  <c:v>0</c:v>
                </c:pt>
                <c:pt idx="824809">
                  <c:v>0</c:v>
                </c:pt>
                <c:pt idx="824810">
                  <c:v>0</c:v>
                </c:pt>
                <c:pt idx="824811">
                  <c:v>0</c:v>
                </c:pt>
                <c:pt idx="824812">
                  <c:v>0</c:v>
                </c:pt>
                <c:pt idx="824813">
                  <c:v>0</c:v>
                </c:pt>
                <c:pt idx="824814">
                  <c:v>0</c:v>
                </c:pt>
                <c:pt idx="824815">
                  <c:v>0</c:v>
                </c:pt>
                <c:pt idx="824816">
                  <c:v>0</c:v>
                </c:pt>
                <c:pt idx="824817">
                  <c:v>0</c:v>
                </c:pt>
                <c:pt idx="824818">
                  <c:v>0</c:v>
                </c:pt>
                <c:pt idx="824819">
                  <c:v>0</c:v>
                </c:pt>
                <c:pt idx="824820">
                  <c:v>0</c:v>
                </c:pt>
                <c:pt idx="824821">
                  <c:v>0</c:v>
                </c:pt>
                <c:pt idx="824822">
                  <c:v>0</c:v>
                </c:pt>
                <c:pt idx="824823">
                  <c:v>0</c:v>
                </c:pt>
                <c:pt idx="824824">
                  <c:v>0</c:v>
                </c:pt>
                <c:pt idx="824825">
                  <c:v>0</c:v>
                </c:pt>
                <c:pt idx="824826">
                  <c:v>0</c:v>
                </c:pt>
                <c:pt idx="824827">
                  <c:v>0</c:v>
                </c:pt>
                <c:pt idx="824828">
                  <c:v>0</c:v>
                </c:pt>
                <c:pt idx="824829">
                  <c:v>0</c:v>
                </c:pt>
                <c:pt idx="824830">
                  <c:v>0</c:v>
                </c:pt>
                <c:pt idx="824831">
                  <c:v>0</c:v>
                </c:pt>
                <c:pt idx="824832">
                  <c:v>0</c:v>
                </c:pt>
                <c:pt idx="824833">
                  <c:v>0</c:v>
                </c:pt>
                <c:pt idx="824834">
                  <c:v>0</c:v>
                </c:pt>
                <c:pt idx="824835">
                  <c:v>0</c:v>
                </c:pt>
                <c:pt idx="824836">
                  <c:v>0</c:v>
                </c:pt>
                <c:pt idx="824837">
                  <c:v>0</c:v>
                </c:pt>
                <c:pt idx="824838">
                  <c:v>0</c:v>
                </c:pt>
                <c:pt idx="824839">
                  <c:v>0</c:v>
                </c:pt>
                <c:pt idx="824840">
                  <c:v>0</c:v>
                </c:pt>
                <c:pt idx="824841">
                  <c:v>0</c:v>
                </c:pt>
                <c:pt idx="824842">
                  <c:v>0</c:v>
                </c:pt>
                <c:pt idx="824843">
                  <c:v>0</c:v>
                </c:pt>
                <c:pt idx="824844">
                  <c:v>0</c:v>
                </c:pt>
                <c:pt idx="824845">
                  <c:v>0</c:v>
                </c:pt>
                <c:pt idx="824846">
                  <c:v>0</c:v>
                </c:pt>
                <c:pt idx="824847">
                  <c:v>0</c:v>
                </c:pt>
                <c:pt idx="824848">
                  <c:v>0</c:v>
                </c:pt>
                <c:pt idx="824849">
                  <c:v>0</c:v>
                </c:pt>
                <c:pt idx="824850">
                  <c:v>0</c:v>
                </c:pt>
                <c:pt idx="824851">
                  <c:v>0</c:v>
                </c:pt>
                <c:pt idx="824852">
                  <c:v>0</c:v>
                </c:pt>
                <c:pt idx="824853">
                  <c:v>0</c:v>
                </c:pt>
                <c:pt idx="824854">
                  <c:v>0</c:v>
                </c:pt>
                <c:pt idx="824855">
                  <c:v>0</c:v>
                </c:pt>
                <c:pt idx="824856">
                  <c:v>0</c:v>
                </c:pt>
                <c:pt idx="824857">
                  <c:v>0</c:v>
                </c:pt>
                <c:pt idx="824858">
                  <c:v>0</c:v>
                </c:pt>
                <c:pt idx="824859">
                  <c:v>0</c:v>
                </c:pt>
                <c:pt idx="824860">
                  <c:v>0</c:v>
                </c:pt>
                <c:pt idx="824861">
                  <c:v>0</c:v>
                </c:pt>
                <c:pt idx="824862">
                  <c:v>0</c:v>
                </c:pt>
                <c:pt idx="824863">
                  <c:v>0</c:v>
                </c:pt>
                <c:pt idx="824864">
                  <c:v>0</c:v>
                </c:pt>
                <c:pt idx="824865">
                  <c:v>0</c:v>
                </c:pt>
                <c:pt idx="824866">
                  <c:v>0</c:v>
                </c:pt>
                <c:pt idx="824867">
                  <c:v>0</c:v>
                </c:pt>
                <c:pt idx="824868">
                  <c:v>0</c:v>
                </c:pt>
                <c:pt idx="824869">
                  <c:v>0</c:v>
                </c:pt>
                <c:pt idx="824870">
                  <c:v>0</c:v>
                </c:pt>
                <c:pt idx="824871">
                  <c:v>0</c:v>
                </c:pt>
                <c:pt idx="824872">
                  <c:v>0</c:v>
                </c:pt>
                <c:pt idx="824873">
                  <c:v>0</c:v>
                </c:pt>
                <c:pt idx="824874">
                  <c:v>0</c:v>
                </c:pt>
                <c:pt idx="824875">
                  <c:v>0</c:v>
                </c:pt>
                <c:pt idx="824876">
                  <c:v>0</c:v>
                </c:pt>
                <c:pt idx="824877">
                  <c:v>0</c:v>
                </c:pt>
                <c:pt idx="824878">
                  <c:v>0</c:v>
                </c:pt>
                <c:pt idx="824879">
                  <c:v>0</c:v>
                </c:pt>
                <c:pt idx="824880">
                  <c:v>0</c:v>
                </c:pt>
                <c:pt idx="824881">
                  <c:v>0</c:v>
                </c:pt>
                <c:pt idx="824882">
                  <c:v>0</c:v>
                </c:pt>
                <c:pt idx="824883">
                  <c:v>0</c:v>
                </c:pt>
                <c:pt idx="824884">
                  <c:v>0</c:v>
                </c:pt>
                <c:pt idx="824885">
                  <c:v>0</c:v>
                </c:pt>
                <c:pt idx="824886">
                  <c:v>0</c:v>
                </c:pt>
                <c:pt idx="824887">
                  <c:v>0</c:v>
                </c:pt>
                <c:pt idx="824888">
                  <c:v>0</c:v>
                </c:pt>
                <c:pt idx="824889">
                  <c:v>0</c:v>
                </c:pt>
                <c:pt idx="824890">
                  <c:v>0</c:v>
                </c:pt>
                <c:pt idx="824891">
                  <c:v>0</c:v>
                </c:pt>
                <c:pt idx="824892">
                  <c:v>0</c:v>
                </c:pt>
                <c:pt idx="824893">
                  <c:v>0</c:v>
                </c:pt>
                <c:pt idx="824894">
                  <c:v>0</c:v>
                </c:pt>
                <c:pt idx="824895">
                  <c:v>0</c:v>
                </c:pt>
                <c:pt idx="824896">
                  <c:v>0</c:v>
                </c:pt>
                <c:pt idx="824897">
                  <c:v>0</c:v>
                </c:pt>
                <c:pt idx="824898">
                  <c:v>0</c:v>
                </c:pt>
                <c:pt idx="824899">
                  <c:v>0</c:v>
                </c:pt>
                <c:pt idx="824900">
                  <c:v>0</c:v>
                </c:pt>
                <c:pt idx="824901">
                  <c:v>0</c:v>
                </c:pt>
                <c:pt idx="824902">
                  <c:v>0</c:v>
                </c:pt>
                <c:pt idx="824903">
                  <c:v>0</c:v>
                </c:pt>
                <c:pt idx="824904">
                  <c:v>0</c:v>
                </c:pt>
                <c:pt idx="824905">
                  <c:v>0</c:v>
                </c:pt>
                <c:pt idx="824906">
                  <c:v>0</c:v>
                </c:pt>
                <c:pt idx="824907">
                  <c:v>0</c:v>
                </c:pt>
                <c:pt idx="824908">
                  <c:v>0</c:v>
                </c:pt>
                <c:pt idx="824909">
                  <c:v>0</c:v>
                </c:pt>
                <c:pt idx="824910">
                  <c:v>0</c:v>
                </c:pt>
                <c:pt idx="824911">
                  <c:v>0</c:v>
                </c:pt>
                <c:pt idx="824912">
                  <c:v>0</c:v>
                </c:pt>
                <c:pt idx="824913">
                  <c:v>0</c:v>
                </c:pt>
                <c:pt idx="824914">
                  <c:v>0</c:v>
                </c:pt>
                <c:pt idx="824915">
                  <c:v>0</c:v>
                </c:pt>
                <c:pt idx="824916">
                  <c:v>0</c:v>
                </c:pt>
                <c:pt idx="824917">
                  <c:v>0</c:v>
                </c:pt>
                <c:pt idx="824918">
                  <c:v>0</c:v>
                </c:pt>
                <c:pt idx="824919">
                  <c:v>0</c:v>
                </c:pt>
                <c:pt idx="824920">
                  <c:v>0</c:v>
                </c:pt>
                <c:pt idx="824921">
                  <c:v>0</c:v>
                </c:pt>
                <c:pt idx="824922">
                  <c:v>0</c:v>
                </c:pt>
                <c:pt idx="824923">
                  <c:v>0</c:v>
                </c:pt>
                <c:pt idx="824924">
                  <c:v>0</c:v>
                </c:pt>
                <c:pt idx="824925">
                  <c:v>0</c:v>
                </c:pt>
                <c:pt idx="824926">
                  <c:v>0</c:v>
                </c:pt>
                <c:pt idx="824927">
                  <c:v>0</c:v>
                </c:pt>
                <c:pt idx="824928">
                  <c:v>0</c:v>
                </c:pt>
                <c:pt idx="824929">
                  <c:v>0</c:v>
                </c:pt>
                <c:pt idx="824930">
                  <c:v>0</c:v>
                </c:pt>
                <c:pt idx="824931">
                  <c:v>0</c:v>
                </c:pt>
                <c:pt idx="824932">
                  <c:v>0</c:v>
                </c:pt>
                <c:pt idx="824933">
                  <c:v>0</c:v>
                </c:pt>
                <c:pt idx="824934">
                  <c:v>0</c:v>
                </c:pt>
                <c:pt idx="824935">
                  <c:v>0</c:v>
                </c:pt>
                <c:pt idx="824936">
                  <c:v>0</c:v>
                </c:pt>
                <c:pt idx="824937">
                  <c:v>0</c:v>
                </c:pt>
                <c:pt idx="824938">
                  <c:v>0</c:v>
                </c:pt>
                <c:pt idx="824939">
                  <c:v>0</c:v>
                </c:pt>
                <c:pt idx="824940">
                  <c:v>0</c:v>
                </c:pt>
                <c:pt idx="824941">
                  <c:v>0</c:v>
                </c:pt>
                <c:pt idx="824942">
                  <c:v>0</c:v>
                </c:pt>
                <c:pt idx="824943">
                  <c:v>0</c:v>
                </c:pt>
                <c:pt idx="824944">
                  <c:v>0</c:v>
                </c:pt>
                <c:pt idx="824945">
                  <c:v>0</c:v>
                </c:pt>
                <c:pt idx="824946">
                  <c:v>0</c:v>
                </c:pt>
                <c:pt idx="824947">
                  <c:v>0</c:v>
                </c:pt>
                <c:pt idx="824948">
                  <c:v>0</c:v>
                </c:pt>
                <c:pt idx="824949">
                  <c:v>0</c:v>
                </c:pt>
                <c:pt idx="824950">
                  <c:v>0</c:v>
                </c:pt>
                <c:pt idx="824951">
                  <c:v>0</c:v>
                </c:pt>
                <c:pt idx="824952">
                  <c:v>0</c:v>
                </c:pt>
                <c:pt idx="824953">
                  <c:v>0</c:v>
                </c:pt>
                <c:pt idx="824954">
                  <c:v>0</c:v>
                </c:pt>
                <c:pt idx="824955">
                  <c:v>0</c:v>
                </c:pt>
                <c:pt idx="824956">
                  <c:v>0</c:v>
                </c:pt>
                <c:pt idx="824957">
                  <c:v>0</c:v>
                </c:pt>
                <c:pt idx="824958">
                  <c:v>0</c:v>
                </c:pt>
                <c:pt idx="824959">
                  <c:v>0</c:v>
                </c:pt>
                <c:pt idx="824960">
                  <c:v>0</c:v>
                </c:pt>
                <c:pt idx="824961">
                  <c:v>0</c:v>
                </c:pt>
                <c:pt idx="824962">
                  <c:v>0</c:v>
                </c:pt>
                <c:pt idx="824963">
                  <c:v>0</c:v>
                </c:pt>
                <c:pt idx="824964">
                  <c:v>0</c:v>
                </c:pt>
                <c:pt idx="824965">
                  <c:v>0</c:v>
                </c:pt>
                <c:pt idx="824966">
                  <c:v>0</c:v>
                </c:pt>
                <c:pt idx="824967">
                  <c:v>0</c:v>
                </c:pt>
                <c:pt idx="824968">
                  <c:v>0</c:v>
                </c:pt>
                <c:pt idx="824969">
                  <c:v>0</c:v>
                </c:pt>
                <c:pt idx="824970">
                  <c:v>0</c:v>
                </c:pt>
                <c:pt idx="824971">
                  <c:v>0</c:v>
                </c:pt>
                <c:pt idx="824972">
                  <c:v>0</c:v>
                </c:pt>
                <c:pt idx="824973">
                  <c:v>0</c:v>
                </c:pt>
                <c:pt idx="824974">
                  <c:v>0</c:v>
                </c:pt>
                <c:pt idx="824975">
                  <c:v>0</c:v>
                </c:pt>
                <c:pt idx="824976">
                  <c:v>0</c:v>
                </c:pt>
                <c:pt idx="824977">
                  <c:v>0</c:v>
                </c:pt>
                <c:pt idx="824978">
                  <c:v>0</c:v>
                </c:pt>
                <c:pt idx="824979">
                  <c:v>0</c:v>
                </c:pt>
                <c:pt idx="824980">
                  <c:v>0</c:v>
                </c:pt>
                <c:pt idx="824981">
                  <c:v>0</c:v>
                </c:pt>
                <c:pt idx="824982">
                  <c:v>0</c:v>
                </c:pt>
                <c:pt idx="824983">
                  <c:v>0</c:v>
                </c:pt>
                <c:pt idx="824984">
                  <c:v>0</c:v>
                </c:pt>
                <c:pt idx="824985">
                  <c:v>0</c:v>
                </c:pt>
                <c:pt idx="824986">
                  <c:v>0</c:v>
                </c:pt>
                <c:pt idx="824987">
                  <c:v>0</c:v>
                </c:pt>
                <c:pt idx="824988">
                  <c:v>0</c:v>
                </c:pt>
                <c:pt idx="824989">
                  <c:v>0</c:v>
                </c:pt>
                <c:pt idx="824990">
                  <c:v>0</c:v>
                </c:pt>
                <c:pt idx="824991">
                  <c:v>0</c:v>
                </c:pt>
                <c:pt idx="824992">
                  <c:v>0</c:v>
                </c:pt>
                <c:pt idx="824993">
                  <c:v>0</c:v>
                </c:pt>
                <c:pt idx="824994">
                  <c:v>0</c:v>
                </c:pt>
                <c:pt idx="824995">
                  <c:v>0</c:v>
                </c:pt>
                <c:pt idx="824996">
                  <c:v>0</c:v>
                </c:pt>
                <c:pt idx="824997">
                  <c:v>0</c:v>
                </c:pt>
                <c:pt idx="824998">
                  <c:v>0</c:v>
                </c:pt>
                <c:pt idx="824999">
                  <c:v>0</c:v>
                </c:pt>
                <c:pt idx="825000">
                  <c:v>0</c:v>
                </c:pt>
                <c:pt idx="825001">
                  <c:v>0</c:v>
                </c:pt>
                <c:pt idx="825002">
                  <c:v>0</c:v>
                </c:pt>
                <c:pt idx="825003">
                  <c:v>0</c:v>
                </c:pt>
                <c:pt idx="825004">
                  <c:v>0</c:v>
                </c:pt>
                <c:pt idx="825005">
                  <c:v>0</c:v>
                </c:pt>
                <c:pt idx="825006">
                  <c:v>0</c:v>
                </c:pt>
                <c:pt idx="825007">
                  <c:v>0</c:v>
                </c:pt>
                <c:pt idx="825008">
                  <c:v>0</c:v>
                </c:pt>
                <c:pt idx="825009">
                  <c:v>0</c:v>
                </c:pt>
                <c:pt idx="825010">
                  <c:v>0</c:v>
                </c:pt>
                <c:pt idx="825011">
                  <c:v>0</c:v>
                </c:pt>
                <c:pt idx="825012">
                  <c:v>0</c:v>
                </c:pt>
                <c:pt idx="825013">
                  <c:v>0</c:v>
                </c:pt>
                <c:pt idx="825014">
                  <c:v>0</c:v>
                </c:pt>
                <c:pt idx="825015">
                  <c:v>0</c:v>
                </c:pt>
                <c:pt idx="825016">
                  <c:v>0</c:v>
                </c:pt>
                <c:pt idx="825017">
                  <c:v>0</c:v>
                </c:pt>
                <c:pt idx="825018">
                  <c:v>0</c:v>
                </c:pt>
                <c:pt idx="825019">
                  <c:v>0</c:v>
                </c:pt>
                <c:pt idx="825020">
                  <c:v>0</c:v>
                </c:pt>
                <c:pt idx="825021">
                  <c:v>0</c:v>
                </c:pt>
                <c:pt idx="825022">
                  <c:v>0</c:v>
                </c:pt>
                <c:pt idx="825023">
                  <c:v>0</c:v>
                </c:pt>
                <c:pt idx="825024">
                  <c:v>0</c:v>
                </c:pt>
                <c:pt idx="825025">
                  <c:v>0</c:v>
                </c:pt>
                <c:pt idx="825026">
                  <c:v>0</c:v>
                </c:pt>
                <c:pt idx="825027">
                  <c:v>0</c:v>
                </c:pt>
                <c:pt idx="825028">
                  <c:v>0</c:v>
                </c:pt>
                <c:pt idx="825029">
                  <c:v>0</c:v>
                </c:pt>
                <c:pt idx="825030">
                  <c:v>0</c:v>
                </c:pt>
                <c:pt idx="825031">
                  <c:v>0</c:v>
                </c:pt>
                <c:pt idx="825032">
                  <c:v>0</c:v>
                </c:pt>
                <c:pt idx="825033">
                  <c:v>0</c:v>
                </c:pt>
                <c:pt idx="825034">
                  <c:v>0</c:v>
                </c:pt>
                <c:pt idx="825035">
                  <c:v>0</c:v>
                </c:pt>
                <c:pt idx="825036">
                  <c:v>0</c:v>
                </c:pt>
                <c:pt idx="825037">
                  <c:v>0</c:v>
                </c:pt>
                <c:pt idx="825038">
                  <c:v>0</c:v>
                </c:pt>
                <c:pt idx="825039">
                  <c:v>0</c:v>
                </c:pt>
                <c:pt idx="825040">
                  <c:v>0</c:v>
                </c:pt>
                <c:pt idx="825041">
                  <c:v>0</c:v>
                </c:pt>
                <c:pt idx="825042">
                  <c:v>0</c:v>
                </c:pt>
                <c:pt idx="825043">
                  <c:v>0</c:v>
                </c:pt>
                <c:pt idx="825044">
                  <c:v>0</c:v>
                </c:pt>
                <c:pt idx="825045">
                  <c:v>0</c:v>
                </c:pt>
                <c:pt idx="825046">
                  <c:v>0</c:v>
                </c:pt>
                <c:pt idx="825047">
                  <c:v>0</c:v>
                </c:pt>
                <c:pt idx="825048">
                  <c:v>0</c:v>
                </c:pt>
                <c:pt idx="825049">
                  <c:v>0</c:v>
                </c:pt>
                <c:pt idx="825050">
                  <c:v>0</c:v>
                </c:pt>
                <c:pt idx="825051">
                  <c:v>0</c:v>
                </c:pt>
                <c:pt idx="825052">
                  <c:v>0</c:v>
                </c:pt>
                <c:pt idx="825053">
                  <c:v>0</c:v>
                </c:pt>
                <c:pt idx="825054">
                  <c:v>0</c:v>
                </c:pt>
                <c:pt idx="825055">
                  <c:v>0</c:v>
                </c:pt>
                <c:pt idx="825056">
                  <c:v>0</c:v>
                </c:pt>
                <c:pt idx="825057">
                  <c:v>0</c:v>
                </c:pt>
                <c:pt idx="825058">
                  <c:v>0</c:v>
                </c:pt>
                <c:pt idx="825059">
                  <c:v>0</c:v>
                </c:pt>
                <c:pt idx="825060">
                  <c:v>0</c:v>
                </c:pt>
                <c:pt idx="825061">
                  <c:v>0</c:v>
                </c:pt>
                <c:pt idx="825062">
                  <c:v>0</c:v>
                </c:pt>
                <c:pt idx="825063">
                  <c:v>0</c:v>
                </c:pt>
                <c:pt idx="825064">
                  <c:v>0</c:v>
                </c:pt>
                <c:pt idx="825065">
                  <c:v>0</c:v>
                </c:pt>
                <c:pt idx="825066">
                  <c:v>0</c:v>
                </c:pt>
                <c:pt idx="825067">
                  <c:v>0</c:v>
                </c:pt>
                <c:pt idx="825068">
                  <c:v>0</c:v>
                </c:pt>
                <c:pt idx="825069">
                  <c:v>0</c:v>
                </c:pt>
                <c:pt idx="825070">
                  <c:v>0</c:v>
                </c:pt>
                <c:pt idx="825071">
                  <c:v>0</c:v>
                </c:pt>
                <c:pt idx="825072">
                  <c:v>0</c:v>
                </c:pt>
                <c:pt idx="825073">
                  <c:v>0</c:v>
                </c:pt>
                <c:pt idx="825074">
                  <c:v>0</c:v>
                </c:pt>
                <c:pt idx="825075">
                  <c:v>0</c:v>
                </c:pt>
                <c:pt idx="825076">
                  <c:v>0</c:v>
                </c:pt>
                <c:pt idx="825077">
                  <c:v>0</c:v>
                </c:pt>
                <c:pt idx="825078">
                  <c:v>0</c:v>
                </c:pt>
                <c:pt idx="825079">
                  <c:v>0</c:v>
                </c:pt>
                <c:pt idx="825080">
                  <c:v>0</c:v>
                </c:pt>
                <c:pt idx="825081">
                  <c:v>0</c:v>
                </c:pt>
                <c:pt idx="825082">
                  <c:v>0</c:v>
                </c:pt>
                <c:pt idx="825083">
                  <c:v>0</c:v>
                </c:pt>
                <c:pt idx="825084">
                  <c:v>0</c:v>
                </c:pt>
                <c:pt idx="825085">
                  <c:v>0</c:v>
                </c:pt>
                <c:pt idx="825086">
                  <c:v>0</c:v>
                </c:pt>
                <c:pt idx="825087">
                  <c:v>0</c:v>
                </c:pt>
                <c:pt idx="825088">
                  <c:v>0</c:v>
                </c:pt>
                <c:pt idx="825089">
                  <c:v>0</c:v>
                </c:pt>
                <c:pt idx="825090">
                  <c:v>0</c:v>
                </c:pt>
                <c:pt idx="825091">
                  <c:v>0</c:v>
                </c:pt>
                <c:pt idx="825092">
                  <c:v>0</c:v>
                </c:pt>
                <c:pt idx="825093">
                  <c:v>0</c:v>
                </c:pt>
                <c:pt idx="825094">
                  <c:v>0</c:v>
                </c:pt>
                <c:pt idx="825095">
                  <c:v>0</c:v>
                </c:pt>
                <c:pt idx="825096">
                  <c:v>0</c:v>
                </c:pt>
                <c:pt idx="825097">
                  <c:v>0</c:v>
                </c:pt>
                <c:pt idx="825098">
                  <c:v>0</c:v>
                </c:pt>
                <c:pt idx="825099">
                  <c:v>0</c:v>
                </c:pt>
                <c:pt idx="825100">
                  <c:v>0</c:v>
                </c:pt>
                <c:pt idx="825101">
                  <c:v>0</c:v>
                </c:pt>
                <c:pt idx="825102">
                  <c:v>0</c:v>
                </c:pt>
                <c:pt idx="825103">
                  <c:v>0</c:v>
                </c:pt>
                <c:pt idx="825104">
                  <c:v>0</c:v>
                </c:pt>
                <c:pt idx="825105">
                  <c:v>0</c:v>
                </c:pt>
                <c:pt idx="825106">
                  <c:v>0</c:v>
                </c:pt>
                <c:pt idx="825107">
                  <c:v>0</c:v>
                </c:pt>
                <c:pt idx="825108">
                  <c:v>0</c:v>
                </c:pt>
                <c:pt idx="825109">
                  <c:v>0</c:v>
                </c:pt>
                <c:pt idx="825110">
                  <c:v>0</c:v>
                </c:pt>
                <c:pt idx="825111">
                  <c:v>0</c:v>
                </c:pt>
                <c:pt idx="825112">
                  <c:v>0</c:v>
                </c:pt>
                <c:pt idx="825113">
                  <c:v>0</c:v>
                </c:pt>
                <c:pt idx="825114">
                  <c:v>0</c:v>
                </c:pt>
                <c:pt idx="825115">
                  <c:v>0</c:v>
                </c:pt>
                <c:pt idx="825116">
                  <c:v>0</c:v>
                </c:pt>
                <c:pt idx="825117">
                  <c:v>0</c:v>
                </c:pt>
                <c:pt idx="825118">
                  <c:v>0</c:v>
                </c:pt>
                <c:pt idx="825119">
                  <c:v>0</c:v>
                </c:pt>
                <c:pt idx="825120">
                  <c:v>0</c:v>
                </c:pt>
                <c:pt idx="825121">
                  <c:v>0</c:v>
                </c:pt>
                <c:pt idx="825122">
                  <c:v>0</c:v>
                </c:pt>
                <c:pt idx="825123">
                  <c:v>0</c:v>
                </c:pt>
                <c:pt idx="825124">
                  <c:v>0</c:v>
                </c:pt>
                <c:pt idx="825125">
                  <c:v>0</c:v>
                </c:pt>
                <c:pt idx="825126">
                  <c:v>0</c:v>
                </c:pt>
                <c:pt idx="825127">
                  <c:v>0</c:v>
                </c:pt>
                <c:pt idx="825128">
                  <c:v>0</c:v>
                </c:pt>
                <c:pt idx="825129">
                  <c:v>0</c:v>
                </c:pt>
                <c:pt idx="825130">
                  <c:v>0</c:v>
                </c:pt>
                <c:pt idx="825131">
                  <c:v>0</c:v>
                </c:pt>
                <c:pt idx="825132">
                  <c:v>0</c:v>
                </c:pt>
                <c:pt idx="825133">
                  <c:v>0</c:v>
                </c:pt>
                <c:pt idx="825134">
                  <c:v>0</c:v>
                </c:pt>
                <c:pt idx="825135">
                  <c:v>0</c:v>
                </c:pt>
                <c:pt idx="825136">
                  <c:v>0</c:v>
                </c:pt>
                <c:pt idx="825137">
                  <c:v>0</c:v>
                </c:pt>
                <c:pt idx="825138">
                  <c:v>0</c:v>
                </c:pt>
                <c:pt idx="825139">
                  <c:v>0</c:v>
                </c:pt>
                <c:pt idx="825140">
                  <c:v>0</c:v>
                </c:pt>
                <c:pt idx="825141">
                  <c:v>0</c:v>
                </c:pt>
                <c:pt idx="825142">
                  <c:v>0</c:v>
                </c:pt>
                <c:pt idx="825143">
                  <c:v>0</c:v>
                </c:pt>
                <c:pt idx="825144">
                  <c:v>0</c:v>
                </c:pt>
                <c:pt idx="825145">
                  <c:v>0</c:v>
                </c:pt>
                <c:pt idx="825146">
                  <c:v>0</c:v>
                </c:pt>
                <c:pt idx="825147">
                  <c:v>0</c:v>
                </c:pt>
                <c:pt idx="825148">
                  <c:v>0</c:v>
                </c:pt>
                <c:pt idx="825149">
                  <c:v>0</c:v>
                </c:pt>
                <c:pt idx="825150">
                  <c:v>0</c:v>
                </c:pt>
                <c:pt idx="825151">
                  <c:v>0</c:v>
                </c:pt>
                <c:pt idx="825152">
                  <c:v>0</c:v>
                </c:pt>
                <c:pt idx="825153">
                  <c:v>0</c:v>
                </c:pt>
                <c:pt idx="825154">
                  <c:v>0</c:v>
                </c:pt>
                <c:pt idx="825155">
                  <c:v>0</c:v>
                </c:pt>
                <c:pt idx="825156">
                  <c:v>0</c:v>
                </c:pt>
                <c:pt idx="825157">
                  <c:v>0</c:v>
                </c:pt>
                <c:pt idx="825158">
                  <c:v>0</c:v>
                </c:pt>
                <c:pt idx="825159">
                  <c:v>0</c:v>
                </c:pt>
                <c:pt idx="825160">
                  <c:v>0</c:v>
                </c:pt>
                <c:pt idx="825161">
                  <c:v>0</c:v>
                </c:pt>
                <c:pt idx="825162">
                  <c:v>0</c:v>
                </c:pt>
                <c:pt idx="825163">
                  <c:v>0</c:v>
                </c:pt>
                <c:pt idx="825164">
                  <c:v>0</c:v>
                </c:pt>
                <c:pt idx="825165">
                  <c:v>0</c:v>
                </c:pt>
                <c:pt idx="825166">
                  <c:v>0</c:v>
                </c:pt>
                <c:pt idx="825167">
                  <c:v>0</c:v>
                </c:pt>
                <c:pt idx="825168">
                  <c:v>0</c:v>
                </c:pt>
                <c:pt idx="825169">
                  <c:v>0</c:v>
                </c:pt>
                <c:pt idx="825170">
                  <c:v>0</c:v>
                </c:pt>
                <c:pt idx="825171">
                  <c:v>0</c:v>
                </c:pt>
                <c:pt idx="825172">
                  <c:v>0</c:v>
                </c:pt>
                <c:pt idx="825173">
                  <c:v>0</c:v>
                </c:pt>
                <c:pt idx="825174">
                  <c:v>0</c:v>
                </c:pt>
                <c:pt idx="825175">
                  <c:v>0</c:v>
                </c:pt>
                <c:pt idx="825176">
                  <c:v>0</c:v>
                </c:pt>
                <c:pt idx="825177">
                  <c:v>0</c:v>
                </c:pt>
                <c:pt idx="825178">
                  <c:v>0</c:v>
                </c:pt>
                <c:pt idx="825179">
                  <c:v>0</c:v>
                </c:pt>
                <c:pt idx="825180">
                  <c:v>0</c:v>
                </c:pt>
                <c:pt idx="825181">
                  <c:v>0</c:v>
                </c:pt>
                <c:pt idx="825182">
                  <c:v>0</c:v>
                </c:pt>
                <c:pt idx="825183">
                  <c:v>0</c:v>
                </c:pt>
                <c:pt idx="825184">
                  <c:v>0</c:v>
                </c:pt>
                <c:pt idx="825185">
                  <c:v>0</c:v>
                </c:pt>
                <c:pt idx="825186">
                  <c:v>0</c:v>
                </c:pt>
                <c:pt idx="825187">
                  <c:v>0</c:v>
                </c:pt>
                <c:pt idx="825188">
                  <c:v>0</c:v>
                </c:pt>
                <c:pt idx="825189">
                  <c:v>0</c:v>
                </c:pt>
                <c:pt idx="825190">
                  <c:v>0</c:v>
                </c:pt>
                <c:pt idx="825191">
                  <c:v>0</c:v>
                </c:pt>
                <c:pt idx="825192">
                  <c:v>0</c:v>
                </c:pt>
                <c:pt idx="825193">
                  <c:v>0</c:v>
                </c:pt>
                <c:pt idx="825194">
                  <c:v>0</c:v>
                </c:pt>
                <c:pt idx="825195">
                  <c:v>0</c:v>
                </c:pt>
                <c:pt idx="825196">
                  <c:v>0</c:v>
                </c:pt>
                <c:pt idx="825197">
                  <c:v>0</c:v>
                </c:pt>
                <c:pt idx="825198">
                  <c:v>0</c:v>
                </c:pt>
                <c:pt idx="825199">
                  <c:v>0</c:v>
                </c:pt>
                <c:pt idx="825200">
                  <c:v>0</c:v>
                </c:pt>
                <c:pt idx="825201">
                  <c:v>0</c:v>
                </c:pt>
                <c:pt idx="825202">
                  <c:v>0</c:v>
                </c:pt>
                <c:pt idx="825203">
                  <c:v>0</c:v>
                </c:pt>
                <c:pt idx="825204">
                  <c:v>0</c:v>
                </c:pt>
                <c:pt idx="825205">
                  <c:v>0</c:v>
                </c:pt>
                <c:pt idx="825206">
                  <c:v>0</c:v>
                </c:pt>
                <c:pt idx="825207">
                  <c:v>0</c:v>
                </c:pt>
                <c:pt idx="825208">
                  <c:v>0</c:v>
                </c:pt>
                <c:pt idx="825209">
                  <c:v>0</c:v>
                </c:pt>
                <c:pt idx="825210">
                  <c:v>0</c:v>
                </c:pt>
                <c:pt idx="825211">
                  <c:v>0</c:v>
                </c:pt>
                <c:pt idx="825212">
                  <c:v>0</c:v>
                </c:pt>
                <c:pt idx="825213">
                  <c:v>0</c:v>
                </c:pt>
                <c:pt idx="825214">
                  <c:v>0</c:v>
                </c:pt>
                <c:pt idx="825215">
                  <c:v>0</c:v>
                </c:pt>
                <c:pt idx="825216">
                  <c:v>0</c:v>
                </c:pt>
                <c:pt idx="825217">
                  <c:v>0</c:v>
                </c:pt>
                <c:pt idx="825218">
                  <c:v>0</c:v>
                </c:pt>
                <c:pt idx="825219">
                  <c:v>0</c:v>
                </c:pt>
                <c:pt idx="825220">
                  <c:v>0</c:v>
                </c:pt>
                <c:pt idx="825221">
                  <c:v>0</c:v>
                </c:pt>
                <c:pt idx="825222">
                  <c:v>0</c:v>
                </c:pt>
                <c:pt idx="825223">
                  <c:v>0</c:v>
                </c:pt>
                <c:pt idx="825224">
                  <c:v>0</c:v>
                </c:pt>
                <c:pt idx="825225">
                  <c:v>0</c:v>
                </c:pt>
                <c:pt idx="825226">
                  <c:v>0</c:v>
                </c:pt>
                <c:pt idx="825227">
                  <c:v>0</c:v>
                </c:pt>
                <c:pt idx="825228">
                  <c:v>0</c:v>
                </c:pt>
                <c:pt idx="825229">
                  <c:v>0</c:v>
                </c:pt>
                <c:pt idx="825230">
                  <c:v>0</c:v>
                </c:pt>
                <c:pt idx="825231">
                  <c:v>0</c:v>
                </c:pt>
                <c:pt idx="825232">
                  <c:v>0</c:v>
                </c:pt>
                <c:pt idx="825233">
                  <c:v>0</c:v>
                </c:pt>
                <c:pt idx="825234">
                  <c:v>0</c:v>
                </c:pt>
                <c:pt idx="825235">
                  <c:v>0</c:v>
                </c:pt>
                <c:pt idx="825236">
                  <c:v>0</c:v>
                </c:pt>
                <c:pt idx="825237">
                  <c:v>0</c:v>
                </c:pt>
                <c:pt idx="825238">
                  <c:v>0</c:v>
                </c:pt>
                <c:pt idx="825239">
                  <c:v>0</c:v>
                </c:pt>
                <c:pt idx="825240">
                  <c:v>0</c:v>
                </c:pt>
                <c:pt idx="825241">
                  <c:v>0</c:v>
                </c:pt>
                <c:pt idx="825242">
                  <c:v>0</c:v>
                </c:pt>
                <c:pt idx="825243">
                  <c:v>0</c:v>
                </c:pt>
                <c:pt idx="825244">
                  <c:v>0</c:v>
                </c:pt>
                <c:pt idx="825245">
                  <c:v>0</c:v>
                </c:pt>
                <c:pt idx="825246">
                  <c:v>0</c:v>
                </c:pt>
                <c:pt idx="825247">
                  <c:v>0</c:v>
                </c:pt>
                <c:pt idx="825248">
                  <c:v>0</c:v>
                </c:pt>
                <c:pt idx="825249">
                  <c:v>0</c:v>
                </c:pt>
                <c:pt idx="825250">
                  <c:v>0</c:v>
                </c:pt>
                <c:pt idx="825251">
                  <c:v>0</c:v>
                </c:pt>
                <c:pt idx="825252">
                  <c:v>0</c:v>
                </c:pt>
                <c:pt idx="825253">
                  <c:v>0</c:v>
                </c:pt>
                <c:pt idx="825254">
                  <c:v>0</c:v>
                </c:pt>
                <c:pt idx="825255">
                  <c:v>0</c:v>
                </c:pt>
                <c:pt idx="825256">
                  <c:v>0</c:v>
                </c:pt>
                <c:pt idx="825257">
                  <c:v>0</c:v>
                </c:pt>
                <c:pt idx="825258">
                  <c:v>0</c:v>
                </c:pt>
                <c:pt idx="825259">
                  <c:v>0</c:v>
                </c:pt>
                <c:pt idx="825260">
                  <c:v>0</c:v>
                </c:pt>
                <c:pt idx="825261">
                  <c:v>0</c:v>
                </c:pt>
                <c:pt idx="825262">
                  <c:v>0</c:v>
                </c:pt>
                <c:pt idx="825263">
                  <c:v>0</c:v>
                </c:pt>
                <c:pt idx="825264">
                  <c:v>0</c:v>
                </c:pt>
                <c:pt idx="825265">
                  <c:v>0</c:v>
                </c:pt>
                <c:pt idx="825266">
                  <c:v>0</c:v>
                </c:pt>
                <c:pt idx="825267">
                  <c:v>0</c:v>
                </c:pt>
                <c:pt idx="825268">
                  <c:v>0</c:v>
                </c:pt>
                <c:pt idx="825269">
                  <c:v>0</c:v>
                </c:pt>
                <c:pt idx="825270">
                  <c:v>0</c:v>
                </c:pt>
                <c:pt idx="825271">
                  <c:v>0</c:v>
                </c:pt>
                <c:pt idx="825272">
                  <c:v>0</c:v>
                </c:pt>
                <c:pt idx="825273">
                  <c:v>0</c:v>
                </c:pt>
                <c:pt idx="825274">
                  <c:v>0</c:v>
                </c:pt>
                <c:pt idx="825275">
                  <c:v>0</c:v>
                </c:pt>
                <c:pt idx="825276">
                  <c:v>0</c:v>
                </c:pt>
                <c:pt idx="825277">
                  <c:v>0</c:v>
                </c:pt>
                <c:pt idx="825278">
                  <c:v>0</c:v>
                </c:pt>
                <c:pt idx="825279">
                  <c:v>0</c:v>
                </c:pt>
                <c:pt idx="825280">
                  <c:v>0</c:v>
                </c:pt>
                <c:pt idx="825281">
                  <c:v>0</c:v>
                </c:pt>
                <c:pt idx="825282">
                  <c:v>0</c:v>
                </c:pt>
                <c:pt idx="825283">
                  <c:v>0</c:v>
                </c:pt>
                <c:pt idx="825284">
                  <c:v>0</c:v>
                </c:pt>
                <c:pt idx="825285">
                  <c:v>0</c:v>
                </c:pt>
                <c:pt idx="825286">
                  <c:v>0</c:v>
                </c:pt>
                <c:pt idx="825287">
                  <c:v>0</c:v>
                </c:pt>
                <c:pt idx="825288">
                  <c:v>0</c:v>
                </c:pt>
                <c:pt idx="825289">
                  <c:v>0</c:v>
                </c:pt>
                <c:pt idx="825290">
                  <c:v>0</c:v>
                </c:pt>
                <c:pt idx="825291">
                  <c:v>0</c:v>
                </c:pt>
                <c:pt idx="825292">
                  <c:v>0</c:v>
                </c:pt>
                <c:pt idx="825293">
                  <c:v>0</c:v>
                </c:pt>
                <c:pt idx="825294">
                  <c:v>0</c:v>
                </c:pt>
                <c:pt idx="825295">
                  <c:v>0</c:v>
                </c:pt>
                <c:pt idx="825296">
                  <c:v>0</c:v>
                </c:pt>
                <c:pt idx="825297">
                  <c:v>0</c:v>
                </c:pt>
                <c:pt idx="825298">
                  <c:v>0</c:v>
                </c:pt>
                <c:pt idx="825299">
                  <c:v>0</c:v>
                </c:pt>
                <c:pt idx="825300">
                  <c:v>0</c:v>
                </c:pt>
                <c:pt idx="825301">
                  <c:v>0</c:v>
                </c:pt>
                <c:pt idx="825302">
                  <c:v>0</c:v>
                </c:pt>
                <c:pt idx="825303">
                  <c:v>0</c:v>
                </c:pt>
                <c:pt idx="825304">
                  <c:v>0</c:v>
                </c:pt>
                <c:pt idx="825305">
                  <c:v>0</c:v>
                </c:pt>
                <c:pt idx="825306">
                  <c:v>0</c:v>
                </c:pt>
                <c:pt idx="825307">
                  <c:v>0</c:v>
                </c:pt>
                <c:pt idx="825308">
                  <c:v>0</c:v>
                </c:pt>
                <c:pt idx="825309">
                  <c:v>0</c:v>
                </c:pt>
                <c:pt idx="825310">
                  <c:v>0</c:v>
                </c:pt>
                <c:pt idx="825311">
                  <c:v>0</c:v>
                </c:pt>
                <c:pt idx="825312">
                  <c:v>0</c:v>
                </c:pt>
                <c:pt idx="825313">
                  <c:v>0</c:v>
                </c:pt>
                <c:pt idx="825314">
                  <c:v>0</c:v>
                </c:pt>
                <c:pt idx="825315">
                  <c:v>0</c:v>
                </c:pt>
                <c:pt idx="825316">
                  <c:v>0</c:v>
                </c:pt>
                <c:pt idx="825317">
                  <c:v>0</c:v>
                </c:pt>
                <c:pt idx="825318">
                  <c:v>0</c:v>
                </c:pt>
                <c:pt idx="825319">
                  <c:v>0</c:v>
                </c:pt>
                <c:pt idx="825320">
                  <c:v>0</c:v>
                </c:pt>
                <c:pt idx="825321">
                  <c:v>0</c:v>
                </c:pt>
                <c:pt idx="825322">
                  <c:v>0</c:v>
                </c:pt>
                <c:pt idx="825323">
                  <c:v>0</c:v>
                </c:pt>
                <c:pt idx="825324">
                  <c:v>0</c:v>
                </c:pt>
                <c:pt idx="825325">
                  <c:v>0</c:v>
                </c:pt>
                <c:pt idx="825326">
                  <c:v>0</c:v>
                </c:pt>
                <c:pt idx="825327">
                  <c:v>0</c:v>
                </c:pt>
                <c:pt idx="825328">
                  <c:v>0</c:v>
                </c:pt>
                <c:pt idx="825329">
                  <c:v>0</c:v>
                </c:pt>
                <c:pt idx="825330">
                  <c:v>0</c:v>
                </c:pt>
                <c:pt idx="825331">
                  <c:v>0</c:v>
                </c:pt>
                <c:pt idx="825332">
                  <c:v>0</c:v>
                </c:pt>
                <c:pt idx="825333">
                  <c:v>0</c:v>
                </c:pt>
                <c:pt idx="825334">
                  <c:v>0</c:v>
                </c:pt>
                <c:pt idx="825335">
                  <c:v>0</c:v>
                </c:pt>
                <c:pt idx="825336">
                  <c:v>0</c:v>
                </c:pt>
                <c:pt idx="825337">
                  <c:v>0</c:v>
                </c:pt>
                <c:pt idx="825338">
                  <c:v>0</c:v>
                </c:pt>
                <c:pt idx="825339">
                  <c:v>0</c:v>
                </c:pt>
                <c:pt idx="825340">
                  <c:v>0</c:v>
                </c:pt>
                <c:pt idx="825341">
                  <c:v>0</c:v>
                </c:pt>
                <c:pt idx="825342">
                  <c:v>0</c:v>
                </c:pt>
                <c:pt idx="825343">
                  <c:v>0</c:v>
                </c:pt>
                <c:pt idx="825344">
                  <c:v>0</c:v>
                </c:pt>
                <c:pt idx="825345">
                  <c:v>0</c:v>
                </c:pt>
                <c:pt idx="825346">
                  <c:v>0</c:v>
                </c:pt>
                <c:pt idx="825347">
                  <c:v>0</c:v>
                </c:pt>
                <c:pt idx="825348">
                  <c:v>0</c:v>
                </c:pt>
                <c:pt idx="825349">
                  <c:v>0</c:v>
                </c:pt>
                <c:pt idx="825350">
                  <c:v>0</c:v>
                </c:pt>
                <c:pt idx="825351">
                  <c:v>0</c:v>
                </c:pt>
                <c:pt idx="825352">
                  <c:v>0</c:v>
                </c:pt>
                <c:pt idx="825353">
                  <c:v>0</c:v>
                </c:pt>
                <c:pt idx="825354">
                  <c:v>0</c:v>
                </c:pt>
                <c:pt idx="825355">
                  <c:v>0</c:v>
                </c:pt>
                <c:pt idx="825356">
                  <c:v>0</c:v>
                </c:pt>
                <c:pt idx="825357">
                  <c:v>0</c:v>
                </c:pt>
                <c:pt idx="825358">
                  <c:v>0</c:v>
                </c:pt>
                <c:pt idx="825359">
                  <c:v>0</c:v>
                </c:pt>
                <c:pt idx="825360">
                  <c:v>0</c:v>
                </c:pt>
                <c:pt idx="825361">
                  <c:v>0</c:v>
                </c:pt>
                <c:pt idx="825362">
                  <c:v>0</c:v>
                </c:pt>
                <c:pt idx="825363">
                  <c:v>0</c:v>
                </c:pt>
                <c:pt idx="825364">
                  <c:v>0</c:v>
                </c:pt>
                <c:pt idx="825365">
                  <c:v>0</c:v>
                </c:pt>
                <c:pt idx="825366">
                  <c:v>0</c:v>
                </c:pt>
                <c:pt idx="825367">
                  <c:v>0</c:v>
                </c:pt>
                <c:pt idx="825368">
                  <c:v>0</c:v>
                </c:pt>
                <c:pt idx="825369">
                  <c:v>0</c:v>
                </c:pt>
                <c:pt idx="825370">
                  <c:v>0</c:v>
                </c:pt>
                <c:pt idx="825371">
                  <c:v>0</c:v>
                </c:pt>
                <c:pt idx="825372">
                  <c:v>0</c:v>
                </c:pt>
                <c:pt idx="825373">
                  <c:v>0</c:v>
                </c:pt>
                <c:pt idx="825374">
                  <c:v>0</c:v>
                </c:pt>
                <c:pt idx="825375">
                  <c:v>0</c:v>
                </c:pt>
                <c:pt idx="825376">
                  <c:v>0</c:v>
                </c:pt>
                <c:pt idx="825377">
                  <c:v>0</c:v>
                </c:pt>
                <c:pt idx="825378">
                  <c:v>0</c:v>
                </c:pt>
                <c:pt idx="825379">
                  <c:v>0</c:v>
                </c:pt>
                <c:pt idx="825380">
                  <c:v>0</c:v>
                </c:pt>
                <c:pt idx="825381">
                  <c:v>0</c:v>
                </c:pt>
                <c:pt idx="825382">
                  <c:v>0</c:v>
                </c:pt>
                <c:pt idx="825383">
                  <c:v>0</c:v>
                </c:pt>
                <c:pt idx="825384">
                  <c:v>0</c:v>
                </c:pt>
                <c:pt idx="825385">
                  <c:v>0</c:v>
                </c:pt>
                <c:pt idx="825386">
                  <c:v>0</c:v>
                </c:pt>
                <c:pt idx="825387">
                  <c:v>0</c:v>
                </c:pt>
                <c:pt idx="825388">
                  <c:v>0</c:v>
                </c:pt>
                <c:pt idx="825389">
                  <c:v>0</c:v>
                </c:pt>
                <c:pt idx="825390">
                  <c:v>0</c:v>
                </c:pt>
                <c:pt idx="825391">
                  <c:v>0</c:v>
                </c:pt>
                <c:pt idx="825392">
                  <c:v>0</c:v>
                </c:pt>
                <c:pt idx="825393">
                  <c:v>0</c:v>
                </c:pt>
                <c:pt idx="825394">
                  <c:v>0</c:v>
                </c:pt>
                <c:pt idx="825395">
                  <c:v>0</c:v>
                </c:pt>
                <c:pt idx="825396">
                  <c:v>0</c:v>
                </c:pt>
                <c:pt idx="825397">
                  <c:v>0</c:v>
                </c:pt>
                <c:pt idx="825398">
                  <c:v>0</c:v>
                </c:pt>
                <c:pt idx="825399">
                  <c:v>0</c:v>
                </c:pt>
                <c:pt idx="825400">
                  <c:v>0</c:v>
                </c:pt>
                <c:pt idx="825401">
                  <c:v>0</c:v>
                </c:pt>
                <c:pt idx="825402">
                  <c:v>0</c:v>
                </c:pt>
                <c:pt idx="825403">
                  <c:v>0</c:v>
                </c:pt>
                <c:pt idx="825404">
                  <c:v>0</c:v>
                </c:pt>
                <c:pt idx="825405">
                  <c:v>0</c:v>
                </c:pt>
                <c:pt idx="825406">
                  <c:v>0</c:v>
                </c:pt>
                <c:pt idx="825407">
                  <c:v>0</c:v>
                </c:pt>
                <c:pt idx="825408">
                  <c:v>0</c:v>
                </c:pt>
                <c:pt idx="825409">
                  <c:v>0</c:v>
                </c:pt>
                <c:pt idx="825410">
                  <c:v>0</c:v>
                </c:pt>
                <c:pt idx="825411">
                  <c:v>0</c:v>
                </c:pt>
                <c:pt idx="825412">
                  <c:v>0</c:v>
                </c:pt>
                <c:pt idx="825413">
                  <c:v>0</c:v>
                </c:pt>
                <c:pt idx="825414">
                  <c:v>0</c:v>
                </c:pt>
                <c:pt idx="825415">
                  <c:v>0</c:v>
                </c:pt>
                <c:pt idx="825416">
                  <c:v>0</c:v>
                </c:pt>
                <c:pt idx="825417">
                  <c:v>0</c:v>
                </c:pt>
                <c:pt idx="825418">
                  <c:v>0</c:v>
                </c:pt>
                <c:pt idx="825419">
                  <c:v>0</c:v>
                </c:pt>
                <c:pt idx="825420">
                  <c:v>0</c:v>
                </c:pt>
                <c:pt idx="825421">
                  <c:v>0</c:v>
                </c:pt>
                <c:pt idx="825422">
                  <c:v>0</c:v>
                </c:pt>
                <c:pt idx="825423">
                  <c:v>0</c:v>
                </c:pt>
                <c:pt idx="825424">
                  <c:v>0</c:v>
                </c:pt>
                <c:pt idx="825425">
                  <c:v>0</c:v>
                </c:pt>
                <c:pt idx="825426">
                  <c:v>0</c:v>
                </c:pt>
                <c:pt idx="825427">
                  <c:v>0</c:v>
                </c:pt>
                <c:pt idx="825428">
                  <c:v>0</c:v>
                </c:pt>
                <c:pt idx="825429">
                  <c:v>0</c:v>
                </c:pt>
                <c:pt idx="825430">
                  <c:v>0</c:v>
                </c:pt>
                <c:pt idx="825431">
                  <c:v>0</c:v>
                </c:pt>
                <c:pt idx="825432">
                  <c:v>0</c:v>
                </c:pt>
                <c:pt idx="825433">
                  <c:v>0</c:v>
                </c:pt>
                <c:pt idx="825434">
                  <c:v>0</c:v>
                </c:pt>
                <c:pt idx="825435">
                  <c:v>0</c:v>
                </c:pt>
                <c:pt idx="825436">
                  <c:v>0</c:v>
                </c:pt>
                <c:pt idx="825437">
                  <c:v>0</c:v>
                </c:pt>
                <c:pt idx="825438">
                  <c:v>0</c:v>
                </c:pt>
                <c:pt idx="825439">
                  <c:v>0</c:v>
                </c:pt>
                <c:pt idx="825440">
                  <c:v>0</c:v>
                </c:pt>
                <c:pt idx="825441">
                  <c:v>0</c:v>
                </c:pt>
                <c:pt idx="825442">
                  <c:v>0</c:v>
                </c:pt>
                <c:pt idx="825443">
                  <c:v>0</c:v>
                </c:pt>
                <c:pt idx="825444">
                  <c:v>0</c:v>
                </c:pt>
                <c:pt idx="825445">
                  <c:v>0</c:v>
                </c:pt>
                <c:pt idx="825446">
                  <c:v>0</c:v>
                </c:pt>
                <c:pt idx="825447">
                  <c:v>0</c:v>
                </c:pt>
                <c:pt idx="825448">
                  <c:v>0</c:v>
                </c:pt>
                <c:pt idx="825449">
                  <c:v>0</c:v>
                </c:pt>
                <c:pt idx="825450">
                  <c:v>0</c:v>
                </c:pt>
                <c:pt idx="825451">
                  <c:v>0</c:v>
                </c:pt>
                <c:pt idx="825452">
                  <c:v>0</c:v>
                </c:pt>
                <c:pt idx="825453">
                  <c:v>0</c:v>
                </c:pt>
                <c:pt idx="825454">
                  <c:v>0</c:v>
                </c:pt>
                <c:pt idx="825455">
                  <c:v>0</c:v>
                </c:pt>
                <c:pt idx="825456">
                  <c:v>0</c:v>
                </c:pt>
                <c:pt idx="825457">
                  <c:v>0</c:v>
                </c:pt>
                <c:pt idx="825458">
                  <c:v>0</c:v>
                </c:pt>
                <c:pt idx="825459">
                  <c:v>0</c:v>
                </c:pt>
                <c:pt idx="825460">
                  <c:v>0</c:v>
                </c:pt>
                <c:pt idx="825461">
                  <c:v>0</c:v>
                </c:pt>
                <c:pt idx="825462">
                  <c:v>0</c:v>
                </c:pt>
                <c:pt idx="825463">
                  <c:v>0</c:v>
                </c:pt>
                <c:pt idx="825464">
                  <c:v>0</c:v>
                </c:pt>
                <c:pt idx="825465">
                  <c:v>0</c:v>
                </c:pt>
                <c:pt idx="825466">
                  <c:v>0</c:v>
                </c:pt>
                <c:pt idx="825467">
                  <c:v>0</c:v>
                </c:pt>
                <c:pt idx="825468">
                  <c:v>0</c:v>
                </c:pt>
                <c:pt idx="825469">
                  <c:v>0</c:v>
                </c:pt>
                <c:pt idx="825470">
                  <c:v>0</c:v>
                </c:pt>
                <c:pt idx="825471">
                  <c:v>0</c:v>
                </c:pt>
                <c:pt idx="825472">
                  <c:v>0</c:v>
                </c:pt>
                <c:pt idx="825473">
                  <c:v>0</c:v>
                </c:pt>
                <c:pt idx="825474">
                  <c:v>0</c:v>
                </c:pt>
                <c:pt idx="825475">
                  <c:v>0</c:v>
                </c:pt>
                <c:pt idx="825476">
                  <c:v>0</c:v>
                </c:pt>
                <c:pt idx="825477">
                  <c:v>0</c:v>
                </c:pt>
                <c:pt idx="825478">
                  <c:v>0</c:v>
                </c:pt>
                <c:pt idx="825479">
                  <c:v>0</c:v>
                </c:pt>
                <c:pt idx="825480">
                  <c:v>0</c:v>
                </c:pt>
                <c:pt idx="825481">
                  <c:v>0</c:v>
                </c:pt>
                <c:pt idx="825482">
                  <c:v>0</c:v>
                </c:pt>
                <c:pt idx="825483">
                  <c:v>0</c:v>
                </c:pt>
                <c:pt idx="825484">
                  <c:v>0</c:v>
                </c:pt>
                <c:pt idx="825485">
                  <c:v>0</c:v>
                </c:pt>
                <c:pt idx="825486">
                  <c:v>0</c:v>
                </c:pt>
                <c:pt idx="825487">
                  <c:v>0</c:v>
                </c:pt>
                <c:pt idx="825488">
                  <c:v>0</c:v>
                </c:pt>
                <c:pt idx="825489">
                  <c:v>0</c:v>
                </c:pt>
                <c:pt idx="825490">
                  <c:v>0</c:v>
                </c:pt>
                <c:pt idx="825491">
                  <c:v>0</c:v>
                </c:pt>
                <c:pt idx="825492">
                  <c:v>0</c:v>
                </c:pt>
                <c:pt idx="825493">
                  <c:v>0</c:v>
                </c:pt>
                <c:pt idx="825494">
                  <c:v>0</c:v>
                </c:pt>
                <c:pt idx="825495">
                  <c:v>0</c:v>
                </c:pt>
                <c:pt idx="825496">
                  <c:v>0</c:v>
                </c:pt>
                <c:pt idx="825497">
                  <c:v>0</c:v>
                </c:pt>
                <c:pt idx="825498">
                  <c:v>0</c:v>
                </c:pt>
                <c:pt idx="825499">
                  <c:v>0</c:v>
                </c:pt>
                <c:pt idx="825500">
                  <c:v>0</c:v>
                </c:pt>
                <c:pt idx="825501">
                  <c:v>0</c:v>
                </c:pt>
                <c:pt idx="825502">
                  <c:v>0</c:v>
                </c:pt>
                <c:pt idx="825503">
                  <c:v>0</c:v>
                </c:pt>
                <c:pt idx="825504">
                  <c:v>0</c:v>
                </c:pt>
                <c:pt idx="825505">
                  <c:v>0</c:v>
                </c:pt>
                <c:pt idx="825506">
                  <c:v>0</c:v>
                </c:pt>
                <c:pt idx="825507">
                  <c:v>0</c:v>
                </c:pt>
                <c:pt idx="825508">
                  <c:v>0</c:v>
                </c:pt>
                <c:pt idx="825509">
                  <c:v>0</c:v>
                </c:pt>
                <c:pt idx="825510">
                  <c:v>0</c:v>
                </c:pt>
                <c:pt idx="825511">
                  <c:v>0</c:v>
                </c:pt>
                <c:pt idx="825512">
                  <c:v>0</c:v>
                </c:pt>
                <c:pt idx="825513">
                  <c:v>0</c:v>
                </c:pt>
                <c:pt idx="825514">
                  <c:v>0</c:v>
                </c:pt>
                <c:pt idx="825515">
                  <c:v>0</c:v>
                </c:pt>
                <c:pt idx="825516">
                  <c:v>0</c:v>
                </c:pt>
                <c:pt idx="825517">
                  <c:v>0</c:v>
                </c:pt>
                <c:pt idx="825518">
                  <c:v>0</c:v>
                </c:pt>
                <c:pt idx="825519">
                  <c:v>0</c:v>
                </c:pt>
                <c:pt idx="825520">
                  <c:v>0</c:v>
                </c:pt>
                <c:pt idx="825521">
                  <c:v>0</c:v>
                </c:pt>
                <c:pt idx="825522">
                  <c:v>0</c:v>
                </c:pt>
                <c:pt idx="825523">
                  <c:v>0</c:v>
                </c:pt>
                <c:pt idx="825524">
                  <c:v>0</c:v>
                </c:pt>
                <c:pt idx="825525">
                  <c:v>0</c:v>
                </c:pt>
                <c:pt idx="825526">
                  <c:v>0</c:v>
                </c:pt>
                <c:pt idx="825527">
                  <c:v>0</c:v>
                </c:pt>
                <c:pt idx="825528">
                  <c:v>0</c:v>
                </c:pt>
                <c:pt idx="825529">
                  <c:v>0</c:v>
                </c:pt>
                <c:pt idx="825530">
                  <c:v>0</c:v>
                </c:pt>
                <c:pt idx="825531">
                  <c:v>0</c:v>
                </c:pt>
                <c:pt idx="825532">
                  <c:v>0</c:v>
                </c:pt>
                <c:pt idx="825533">
                  <c:v>0</c:v>
                </c:pt>
                <c:pt idx="825534">
                  <c:v>0</c:v>
                </c:pt>
                <c:pt idx="825535">
                  <c:v>0</c:v>
                </c:pt>
                <c:pt idx="825536">
                  <c:v>0</c:v>
                </c:pt>
                <c:pt idx="825537">
                  <c:v>0</c:v>
                </c:pt>
                <c:pt idx="825538">
                  <c:v>0</c:v>
                </c:pt>
                <c:pt idx="825539">
                  <c:v>0</c:v>
                </c:pt>
                <c:pt idx="825540">
                  <c:v>0</c:v>
                </c:pt>
                <c:pt idx="825541">
                  <c:v>0</c:v>
                </c:pt>
                <c:pt idx="825542">
                  <c:v>0</c:v>
                </c:pt>
                <c:pt idx="825543">
                  <c:v>0</c:v>
                </c:pt>
                <c:pt idx="825544">
                  <c:v>0</c:v>
                </c:pt>
                <c:pt idx="825545">
                  <c:v>0</c:v>
                </c:pt>
                <c:pt idx="825546">
                  <c:v>0</c:v>
                </c:pt>
                <c:pt idx="825547">
                  <c:v>0</c:v>
                </c:pt>
                <c:pt idx="825548">
                  <c:v>0</c:v>
                </c:pt>
                <c:pt idx="825549">
                  <c:v>0</c:v>
                </c:pt>
                <c:pt idx="825550">
                  <c:v>0</c:v>
                </c:pt>
                <c:pt idx="825551">
                  <c:v>0</c:v>
                </c:pt>
                <c:pt idx="825552">
                  <c:v>0</c:v>
                </c:pt>
                <c:pt idx="825553">
                  <c:v>0</c:v>
                </c:pt>
                <c:pt idx="825554">
                  <c:v>0</c:v>
                </c:pt>
                <c:pt idx="825555">
                  <c:v>0</c:v>
                </c:pt>
                <c:pt idx="825556">
                  <c:v>0</c:v>
                </c:pt>
                <c:pt idx="825557">
                  <c:v>0</c:v>
                </c:pt>
                <c:pt idx="825558">
                  <c:v>0</c:v>
                </c:pt>
                <c:pt idx="825559">
                  <c:v>0</c:v>
                </c:pt>
                <c:pt idx="825560">
                  <c:v>0</c:v>
                </c:pt>
                <c:pt idx="825561">
                  <c:v>0</c:v>
                </c:pt>
                <c:pt idx="825562">
                  <c:v>0</c:v>
                </c:pt>
                <c:pt idx="825563">
                  <c:v>0</c:v>
                </c:pt>
                <c:pt idx="825564">
                  <c:v>0</c:v>
                </c:pt>
                <c:pt idx="825565">
                  <c:v>0</c:v>
                </c:pt>
                <c:pt idx="825566">
                  <c:v>0</c:v>
                </c:pt>
                <c:pt idx="825567">
                  <c:v>0</c:v>
                </c:pt>
                <c:pt idx="825568">
                  <c:v>0</c:v>
                </c:pt>
                <c:pt idx="825569">
                  <c:v>0</c:v>
                </c:pt>
                <c:pt idx="825570">
                  <c:v>0</c:v>
                </c:pt>
                <c:pt idx="825571">
                  <c:v>0</c:v>
                </c:pt>
                <c:pt idx="825572">
                  <c:v>0</c:v>
                </c:pt>
                <c:pt idx="825573">
                  <c:v>0</c:v>
                </c:pt>
                <c:pt idx="825574">
                  <c:v>0</c:v>
                </c:pt>
                <c:pt idx="825575">
                  <c:v>0</c:v>
                </c:pt>
                <c:pt idx="825576">
                  <c:v>0</c:v>
                </c:pt>
                <c:pt idx="825577">
                  <c:v>0</c:v>
                </c:pt>
                <c:pt idx="825578">
                  <c:v>0</c:v>
                </c:pt>
                <c:pt idx="825579">
                  <c:v>0</c:v>
                </c:pt>
                <c:pt idx="825580">
                  <c:v>0</c:v>
                </c:pt>
                <c:pt idx="825581">
                  <c:v>0</c:v>
                </c:pt>
                <c:pt idx="825582">
                  <c:v>0</c:v>
                </c:pt>
                <c:pt idx="825583">
                  <c:v>0</c:v>
                </c:pt>
                <c:pt idx="825584">
                  <c:v>0</c:v>
                </c:pt>
                <c:pt idx="825585">
                  <c:v>0</c:v>
                </c:pt>
                <c:pt idx="825586">
                  <c:v>0</c:v>
                </c:pt>
                <c:pt idx="825587">
                  <c:v>0</c:v>
                </c:pt>
                <c:pt idx="825588">
                  <c:v>0</c:v>
                </c:pt>
                <c:pt idx="825589">
                  <c:v>0</c:v>
                </c:pt>
                <c:pt idx="825590">
                  <c:v>0</c:v>
                </c:pt>
                <c:pt idx="825591">
                  <c:v>0</c:v>
                </c:pt>
                <c:pt idx="825592">
                  <c:v>0</c:v>
                </c:pt>
                <c:pt idx="825593">
                  <c:v>0</c:v>
                </c:pt>
                <c:pt idx="825594">
                  <c:v>0</c:v>
                </c:pt>
                <c:pt idx="825595">
                  <c:v>0</c:v>
                </c:pt>
                <c:pt idx="825596">
                  <c:v>0</c:v>
                </c:pt>
                <c:pt idx="825597">
                  <c:v>0</c:v>
                </c:pt>
                <c:pt idx="825598">
                  <c:v>0</c:v>
                </c:pt>
                <c:pt idx="825599">
                  <c:v>0</c:v>
                </c:pt>
                <c:pt idx="825600">
                  <c:v>0</c:v>
                </c:pt>
                <c:pt idx="825601">
                  <c:v>0</c:v>
                </c:pt>
                <c:pt idx="825602">
                  <c:v>0</c:v>
                </c:pt>
                <c:pt idx="825603">
                  <c:v>0</c:v>
                </c:pt>
                <c:pt idx="825604">
                  <c:v>0</c:v>
                </c:pt>
                <c:pt idx="825605">
                  <c:v>0</c:v>
                </c:pt>
                <c:pt idx="825606">
                  <c:v>0</c:v>
                </c:pt>
                <c:pt idx="825607">
                  <c:v>0</c:v>
                </c:pt>
                <c:pt idx="825608">
                  <c:v>0</c:v>
                </c:pt>
                <c:pt idx="825609">
                  <c:v>0</c:v>
                </c:pt>
                <c:pt idx="825610">
                  <c:v>0</c:v>
                </c:pt>
                <c:pt idx="825611">
                  <c:v>0</c:v>
                </c:pt>
                <c:pt idx="825612">
                  <c:v>0</c:v>
                </c:pt>
                <c:pt idx="825613">
                  <c:v>0</c:v>
                </c:pt>
                <c:pt idx="825614">
                  <c:v>0</c:v>
                </c:pt>
                <c:pt idx="825615">
                  <c:v>0</c:v>
                </c:pt>
                <c:pt idx="825616">
                  <c:v>0</c:v>
                </c:pt>
                <c:pt idx="825617">
                  <c:v>0</c:v>
                </c:pt>
                <c:pt idx="825618">
                  <c:v>0</c:v>
                </c:pt>
                <c:pt idx="825619">
                  <c:v>0</c:v>
                </c:pt>
                <c:pt idx="825620">
                  <c:v>0</c:v>
                </c:pt>
                <c:pt idx="825621">
                  <c:v>0</c:v>
                </c:pt>
                <c:pt idx="825622">
                  <c:v>0</c:v>
                </c:pt>
                <c:pt idx="825623">
                  <c:v>0</c:v>
                </c:pt>
                <c:pt idx="825624">
                  <c:v>0</c:v>
                </c:pt>
                <c:pt idx="825625">
                  <c:v>0</c:v>
                </c:pt>
                <c:pt idx="825626">
                  <c:v>0</c:v>
                </c:pt>
                <c:pt idx="825627">
                  <c:v>0</c:v>
                </c:pt>
                <c:pt idx="825628">
                  <c:v>0</c:v>
                </c:pt>
                <c:pt idx="825629">
                  <c:v>0</c:v>
                </c:pt>
                <c:pt idx="825630">
                  <c:v>0</c:v>
                </c:pt>
                <c:pt idx="825631">
                  <c:v>0</c:v>
                </c:pt>
                <c:pt idx="825632">
                  <c:v>0</c:v>
                </c:pt>
                <c:pt idx="825633">
                  <c:v>0</c:v>
                </c:pt>
                <c:pt idx="825634">
                  <c:v>0</c:v>
                </c:pt>
                <c:pt idx="825635">
                  <c:v>0</c:v>
                </c:pt>
                <c:pt idx="825636">
                  <c:v>0</c:v>
                </c:pt>
                <c:pt idx="825637">
                  <c:v>0</c:v>
                </c:pt>
                <c:pt idx="825638">
                  <c:v>0</c:v>
                </c:pt>
                <c:pt idx="825639">
                  <c:v>0</c:v>
                </c:pt>
                <c:pt idx="825640">
                  <c:v>0</c:v>
                </c:pt>
                <c:pt idx="825641">
                  <c:v>0</c:v>
                </c:pt>
                <c:pt idx="825642">
                  <c:v>0</c:v>
                </c:pt>
                <c:pt idx="825643">
                  <c:v>0</c:v>
                </c:pt>
                <c:pt idx="825644">
                  <c:v>0</c:v>
                </c:pt>
                <c:pt idx="825645">
                  <c:v>0</c:v>
                </c:pt>
                <c:pt idx="825646">
                  <c:v>0</c:v>
                </c:pt>
                <c:pt idx="825647">
                  <c:v>0</c:v>
                </c:pt>
                <c:pt idx="825648">
                  <c:v>0</c:v>
                </c:pt>
                <c:pt idx="825649">
                  <c:v>0</c:v>
                </c:pt>
                <c:pt idx="825650">
                  <c:v>0</c:v>
                </c:pt>
                <c:pt idx="825651">
                  <c:v>0</c:v>
                </c:pt>
                <c:pt idx="825652">
                  <c:v>0</c:v>
                </c:pt>
                <c:pt idx="825653">
                  <c:v>0</c:v>
                </c:pt>
                <c:pt idx="825654">
                  <c:v>0</c:v>
                </c:pt>
                <c:pt idx="825655">
                  <c:v>0</c:v>
                </c:pt>
                <c:pt idx="825656">
                  <c:v>0</c:v>
                </c:pt>
                <c:pt idx="825657">
                  <c:v>0</c:v>
                </c:pt>
                <c:pt idx="825658">
                  <c:v>0</c:v>
                </c:pt>
                <c:pt idx="825659">
                  <c:v>0</c:v>
                </c:pt>
                <c:pt idx="825660">
                  <c:v>0</c:v>
                </c:pt>
                <c:pt idx="825661">
                  <c:v>0</c:v>
                </c:pt>
                <c:pt idx="825662">
                  <c:v>0</c:v>
                </c:pt>
                <c:pt idx="825663">
                  <c:v>0</c:v>
                </c:pt>
                <c:pt idx="825664">
                  <c:v>0</c:v>
                </c:pt>
                <c:pt idx="825665">
                  <c:v>0</c:v>
                </c:pt>
                <c:pt idx="825666">
                  <c:v>0</c:v>
                </c:pt>
                <c:pt idx="825667">
                  <c:v>0</c:v>
                </c:pt>
                <c:pt idx="825668">
                  <c:v>0</c:v>
                </c:pt>
                <c:pt idx="825669">
                  <c:v>0</c:v>
                </c:pt>
                <c:pt idx="825670">
                  <c:v>0</c:v>
                </c:pt>
                <c:pt idx="825671">
                  <c:v>0</c:v>
                </c:pt>
                <c:pt idx="825672">
                  <c:v>0</c:v>
                </c:pt>
                <c:pt idx="825673">
                  <c:v>0</c:v>
                </c:pt>
                <c:pt idx="825674">
                  <c:v>0</c:v>
                </c:pt>
                <c:pt idx="825675">
                  <c:v>0</c:v>
                </c:pt>
                <c:pt idx="825676">
                  <c:v>0</c:v>
                </c:pt>
                <c:pt idx="825677">
                  <c:v>0</c:v>
                </c:pt>
                <c:pt idx="825678">
                  <c:v>0</c:v>
                </c:pt>
                <c:pt idx="825679">
                  <c:v>0</c:v>
                </c:pt>
                <c:pt idx="825680">
                  <c:v>0</c:v>
                </c:pt>
                <c:pt idx="825681">
                  <c:v>0</c:v>
                </c:pt>
                <c:pt idx="825682">
                  <c:v>0</c:v>
                </c:pt>
                <c:pt idx="825683">
                  <c:v>0</c:v>
                </c:pt>
                <c:pt idx="825684">
                  <c:v>0</c:v>
                </c:pt>
                <c:pt idx="825685">
                  <c:v>0</c:v>
                </c:pt>
                <c:pt idx="825686">
                  <c:v>0</c:v>
                </c:pt>
                <c:pt idx="825687">
                  <c:v>0</c:v>
                </c:pt>
                <c:pt idx="825688">
                  <c:v>0</c:v>
                </c:pt>
                <c:pt idx="825689">
                  <c:v>0</c:v>
                </c:pt>
                <c:pt idx="825690">
                  <c:v>0</c:v>
                </c:pt>
                <c:pt idx="825691">
                  <c:v>0</c:v>
                </c:pt>
                <c:pt idx="825692">
                  <c:v>0</c:v>
                </c:pt>
                <c:pt idx="825693">
                  <c:v>0</c:v>
                </c:pt>
                <c:pt idx="825694">
                  <c:v>0</c:v>
                </c:pt>
                <c:pt idx="825695">
                  <c:v>0</c:v>
                </c:pt>
                <c:pt idx="825696">
                  <c:v>0</c:v>
                </c:pt>
                <c:pt idx="825697">
                  <c:v>0</c:v>
                </c:pt>
                <c:pt idx="825698">
                  <c:v>0</c:v>
                </c:pt>
                <c:pt idx="825699">
                  <c:v>0</c:v>
                </c:pt>
                <c:pt idx="825700">
                  <c:v>0</c:v>
                </c:pt>
                <c:pt idx="825701">
                  <c:v>0</c:v>
                </c:pt>
                <c:pt idx="825702">
                  <c:v>0</c:v>
                </c:pt>
                <c:pt idx="825703">
                  <c:v>0</c:v>
                </c:pt>
                <c:pt idx="825704">
                  <c:v>0</c:v>
                </c:pt>
                <c:pt idx="825705">
                  <c:v>0</c:v>
                </c:pt>
                <c:pt idx="825706">
                  <c:v>0</c:v>
                </c:pt>
                <c:pt idx="825707">
                  <c:v>0</c:v>
                </c:pt>
                <c:pt idx="825708">
                  <c:v>0</c:v>
                </c:pt>
                <c:pt idx="825709">
                  <c:v>0</c:v>
                </c:pt>
                <c:pt idx="825710">
                  <c:v>0</c:v>
                </c:pt>
                <c:pt idx="825711">
                  <c:v>0</c:v>
                </c:pt>
                <c:pt idx="825712">
                  <c:v>0</c:v>
                </c:pt>
                <c:pt idx="825713">
                  <c:v>0</c:v>
                </c:pt>
                <c:pt idx="825714">
                  <c:v>0</c:v>
                </c:pt>
                <c:pt idx="825715">
                  <c:v>0</c:v>
                </c:pt>
                <c:pt idx="825716">
                  <c:v>0</c:v>
                </c:pt>
                <c:pt idx="825717">
                  <c:v>0</c:v>
                </c:pt>
                <c:pt idx="825718">
                  <c:v>0</c:v>
                </c:pt>
                <c:pt idx="825719">
                  <c:v>0</c:v>
                </c:pt>
                <c:pt idx="825720">
                  <c:v>0</c:v>
                </c:pt>
                <c:pt idx="825721">
                  <c:v>0</c:v>
                </c:pt>
                <c:pt idx="825722">
                  <c:v>0</c:v>
                </c:pt>
                <c:pt idx="825723">
                  <c:v>0</c:v>
                </c:pt>
                <c:pt idx="825724">
                  <c:v>0</c:v>
                </c:pt>
                <c:pt idx="825725">
                  <c:v>0</c:v>
                </c:pt>
                <c:pt idx="825726">
                  <c:v>0</c:v>
                </c:pt>
                <c:pt idx="825727">
                  <c:v>0</c:v>
                </c:pt>
                <c:pt idx="825728">
                  <c:v>0</c:v>
                </c:pt>
                <c:pt idx="825729">
                  <c:v>0</c:v>
                </c:pt>
                <c:pt idx="825730">
                  <c:v>0</c:v>
                </c:pt>
                <c:pt idx="825731">
                  <c:v>0</c:v>
                </c:pt>
                <c:pt idx="825732">
                  <c:v>0</c:v>
                </c:pt>
                <c:pt idx="825733">
                  <c:v>0</c:v>
                </c:pt>
                <c:pt idx="825734">
                  <c:v>0</c:v>
                </c:pt>
                <c:pt idx="825735">
                  <c:v>0</c:v>
                </c:pt>
                <c:pt idx="825736">
                  <c:v>0</c:v>
                </c:pt>
                <c:pt idx="825737">
                  <c:v>0</c:v>
                </c:pt>
                <c:pt idx="825738">
                  <c:v>0</c:v>
                </c:pt>
                <c:pt idx="825739">
                  <c:v>0</c:v>
                </c:pt>
                <c:pt idx="825740">
                  <c:v>0</c:v>
                </c:pt>
                <c:pt idx="825741">
                  <c:v>0</c:v>
                </c:pt>
                <c:pt idx="825742">
                  <c:v>0</c:v>
                </c:pt>
                <c:pt idx="825743">
                  <c:v>0</c:v>
                </c:pt>
                <c:pt idx="825744">
                  <c:v>0</c:v>
                </c:pt>
                <c:pt idx="825745">
                  <c:v>0</c:v>
                </c:pt>
                <c:pt idx="825746">
                  <c:v>0</c:v>
                </c:pt>
                <c:pt idx="825747">
                  <c:v>0</c:v>
                </c:pt>
                <c:pt idx="825748">
                  <c:v>0</c:v>
                </c:pt>
                <c:pt idx="825749">
                  <c:v>0</c:v>
                </c:pt>
                <c:pt idx="825750">
                  <c:v>0</c:v>
                </c:pt>
                <c:pt idx="825751">
                  <c:v>0</c:v>
                </c:pt>
                <c:pt idx="825752">
                  <c:v>0</c:v>
                </c:pt>
                <c:pt idx="825753">
                  <c:v>0</c:v>
                </c:pt>
                <c:pt idx="825754">
                  <c:v>0</c:v>
                </c:pt>
                <c:pt idx="825755">
                  <c:v>0</c:v>
                </c:pt>
                <c:pt idx="825756">
                  <c:v>0</c:v>
                </c:pt>
                <c:pt idx="825757">
                  <c:v>0</c:v>
                </c:pt>
                <c:pt idx="825758">
                  <c:v>0</c:v>
                </c:pt>
                <c:pt idx="825759">
                  <c:v>0</c:v>
                </c:pt>
                <c:pt idx="825760">
                  <c:v>0</c:v>
                </c:pt>
                <c:pt idx="825761">
                  <c:v>0</c:v>
                </c:pt>
                <c:pt idx="825762">
                  <c:v>0</c:v>
                </c:pt>
                <c:pt idx="825763">
                  <c:v>0</c:v>
                </c:pt>
                <c:pt idx="825764">
                  <c:v>0</c:v>
                </c:pt>
                <c:pt idx="825765">
                  <c:v>0</c:v>
                </c:pt>
                <c:pt idx="825766">
                  <c:v>0</c:v>
                </c:pt>
                <c:pt idx="825767">
                  <c:v>0</c:v>
                </c:pt>
                <c:pt idx="825768">
                  <c:v>0</c:v>
                </c:pt>
                <c:pt idx="825769">
                  <c:v>0</c:v>
                </c:pt>
                <c:pt idx="825770">
                  <c:v>0</c:v>
                </c:pt>
                <c:pt idx="825771">
                  <c:v>0</c:v>
                </c:pt>
                <c:pt idx="825772">
                  <c:v>0</c:v>
                </c:pt>
                <c:pt idx="825773">
                  <c:v>0</c:v>
                </c:pt>
                <c:pt idx="825774">
                  <c:v>0</c:v>
                </c:pt>
                <c:pt idx="825775">
                  <c:v>0</c:v>
                </c:pt>
                <c:pt idx="825776">
                  <c:v>0</c:v>
                </c:pt>
                <c:pt idx="825777">
                  <c:v>0</c:v>
                </c:pt>
                <c:pt idx="825778">
                  <c:v>0</c:v>
                </c:pt>
                <c:pt idx="825779">
                  <c:v>0</c:v>
                </c:pt>
                <c:pt idx="825780">
                  <c:v>0</c:v>
                </c:pt>
                <c:pt idx="825781">
                  <c:v>0</c:v>
                </c:pt>
                <c:pt idx="825782">
                  <c:v>0</c:v>
                </c:pt>
                <c:pt idx="825783">
                  <c:v>0</c:v>
                </c:pt>
                <c:pt idx="825784">
                  <c:v>0</c:v>
                </c:pt>
                <c:pt idx="825785">
                  <c:v>0</c:v>
                </c:pt>
                <c:pt idx="825786">
                  <c:v>0</c:v>
                </c:pt>
                <c:pt idx="825787">
                  <c:v>0</c:v>
                </c:pt>
                <c:pt idx="825788">
                  <c:v>0</c:v>
                </c:pt>
                <c:pt idx="825789">
                  <c:v>0</c:v>
                </c:pt>
                <c:pt idx="825790">
                  <c:v>0</c:v>
                </c:pt>
                <c:pt idx="825791">
                  <c:v>0</c:v>
                </c:pt>
                <c:pt idx="825792">
                  <c:v>0</c:v>
                </c:pt>
                <c:pt idx="825793">
                  <c:v>0</c:v>
                </c:pt>
                <c:pt idx="825794">
                  <c:v>0</c:v>
                </c:pt>
                <c:pt idx="825795">
                  <c:v>0</c:v>
                </c:pt>
                <c:pt idx="825796">
                  <c:v>0</c:v>
                </c:pt>
                <c:pt idx="825797">
                  <c:v>0</c:v>
                </c:pt>
                <c:pt idx="825798">
                  <c:v>0</c:v>
                </c:pt>
                <c:pt idx="825799">
                  <c:v>0</c:v>
                </c:pt>
                <c:pt idx="825800">
                  <c:v>0</c:v>
                </c:pt>
                <c:pt idx="825801">
                  <c:v>0</c:v>
                </c:pt>
                <c:pt idx="825802">
                  <c:v>0</c:v>
                </c:pt>
                <c:pt idx="825803">
                  <c:v>0</c:v>
                </c:pt>
                <c:pt idx="825804">
                  <c:v>0</c:v>
                </c:pt>
                <c:pt idx="825805">
                  <c:v>0</c:v>
                </c:pt>
                <c:pt idx="825806">
                  <c:v>0</c:v>
                </c:pt>
                <c:pt idx="825807">
                  <c:v>0</c:v>
                </c:pt>
                <c:pt idx="825808">
                  <c:v>0</c:v>
                </c:pt>
                <c:pt idx="825809">
                  <c:v>0</c:v>
                </c:pt>
                <c:pt idx="825810">
                  <c:v>0</c:v>
                </c:pt>
                <c:pt idx="825811">
                  <c:v>0</c:v>
                </c:pt>
                <c:pt idx="825812">
                  <c:v>0</c:v>
                </c:pt>
                <c:pt idx="825813">
                  <c:v>0</c:v>
                </c:pt>
                <c:pt idx="825814">
                  <c:v>0</c:v>
                </c:pt>
                <c:pt idx="825815">
                  <c:v>0</c:v>
                </c:pt>
                <c:pt idx="825816">
                  <c:v>0</c:v>
                </c:pt>
                <c:pt idx="825817">
                  <c:v>0</c:v>
                </c:pt>
                <c:pt idx="825818">
                  <c:v>0</c:v>
                </c:pt>
                <c:pt idx="825819">
                  <c:v>0</c:v>
                </c:pt>
                <c:pt idx="825820">
                  <c:v>0</c:v>
                </c:pt>
                <c:pt idx="825821">
                  <c:v>0</c:v>
                </c:pt>
                <c:pt idx="825822">
                  <c:v>0</c:v>
                </c:pt>
                <c:pt idx="825823">
                  <c:v>0</c:v>
                </c:pt>
                <c:pt idx="825824">
                  <c:v>0</c:v>
                </c:pt>
                <c:pt idx="825825">
                  <c:v>0</c:v>
                </c:pt>
                <c:pt idx="825826">
                  <c:v>0</c:v>
                </c:pt>
                <c:pt idx="825827">
                  <c:v>0</c:v>
                </c:pt>
                <c:pt idx="825828">
                  <c:v>0</c:v>
                </c:pt>
                <c:pt idx="825829">
                  <c:v>0</c:v>
                </c:pt>
                <c:pt idx="825830">
                  <c:v>0</c:v>
                </c:pt>
                <c:pt idx="825831">
                  <c:v>0</c:v>
                </c:pt>
                <c:pt idx="825832">
                  <c:v>0</c:v>
                </c:pt>
                <c:pt idx="825833">
                  <c:v>0</c:v>
                </c:pt>
                <c:pt idx="825834">
                  <c:v>0</c:v>
                </c:pt>
                <c:pt idx="825835">
                  <c:v>0</c:v>
                </c:pt>
                <c:pt idx="825836">
                  <c:v>0</c:v>
                </c:pt>
                <c:pt idx="825837">
                  <c:v>0</c:v>
                </c:pt>
                <c:pt idx="825838">
                  <c:v>0</c:v>
                </c:pt>
                <c:pt idx="825839">
                  <c:v>0</c:v>
                </c:pt>
                <c:pt idx="825840">
                  <c:v>0</c:v>
                </c:pt>
                <c:pt idx="825841">
                  <c:v>0</c:v>
                </c:pt>
                <c:pt idx="825842">
                  <c:v>0</c:v>
                </c:pt>
                <c:pt idx="825843">
                  <c:v>0</c:v>
                </c:pt>
                <c:pt idx="825844">
                  <c:v>0</c:v>
                </c:pt>
                <c:pt idx="825845">
                  <c:v>0</c:v>
                </c:pt>
                <c:pt idx="825846">
                  <c:v>0</c:v>
                </c:pt>
                <c:pt idx="825847">
                  <c:v>0</c:v>
                </c:pt>
                <c:pt idx="825848">
                  <c:v>0</c:v>
                </c:pt>
                <c:pt idx="825849">
                  <c:v>0</c:v>
                </c:pt>
                <c:pt idx="825850">
                  <c:v>0</c:v>
                </c:pt>
                <c:pt idx="825851">
                  <c:v>0</c:v>
                </c:pt>
                <c:pt idx="825852">
                  <c:v>0</c:v>
                </c:pt>
                <c:pt idx="825853">
                  <c:v>0</c:v>
                </c:pt>
                <c:pt idx="825854">
                  <c:v>0</c:v>
                </c:pt>
                <c:pt idx="825855">
                  <c:v>0</c:v>
                </c:pt>
                <c:pt idx="825856">
                  <c:v>0</c:v>
                </c:pt>
                <c:pt idx="825857">
                  <c:v>0</c:v>
                </c:pt>
                <c:pt idx="825858">
                  <c:v>0</c:v>
                </c:pt>
                <c:pt idx="825859">
                  <c:v>0</c:v>
                </c:pt>
                <c:pt idx="825860">
                  <c:v>0</c:v>
                </c:pt>
                <c:pt idx="825861">
                  <c:v>0</c:v>
                </c:pt>
                <c:pt idx="825862">
                  <c:v>0</c:v>
                </c:pt>
                <c:pt idx="825863">
                  <c:v>0</c:v>
                </c:pt>
                <c:pt idx="825864">
                  <c:v>0</c:v>
                </c:pt>
                <c:pt idx="825865">
                  <c:v>0</c:v>
                </c:pt>
                <c:pt idx="825866">
                  <c:v>0</c:v>
                </c:pt>
                <c:pt idx="825867">
                  <c:v>0</c:v>
                </c:pt>
                <c:pt idx="825868">
                  <c:v>0</c:v>
                </c:pt>
                <c:pt idx="825869">
                  <c:v>0</c:v>
                </c:pt>
                <c:pt idx="825870">
                  <c:v>0</c:v>
                </c:pt>
                <c:pt idx="825871">
                  <c:v>0</c:v>
                </c:pt>
                <c:pt idx="825872">
                  <c:v>0</c:v>
                </c:pt>
                <c:pt idx="825873">
                  <c:v>0</c:v>
                </c:pt>
                <c:pt idx="825874">
                  <c:v>0</c:v>
                </c:pt>
                <c:pt idx="825875">
                  <c:v>0</c:v>
                </c:pt>
                <c:pt idx="825876">
                  <c:v>0</c:v>
                </c:pt>
                <c:pt idx="825877">
                  <c:v>0</c:v>
                </c:pt>
                <c:pt idx="825878">
                  <c:v>0</c:v>
                </c:pt>
                <c:pt idx="825879">
                  <c:v>0</c:v>
                </c:pt>
                <c:pt idx="825880">
                  <c:v>0</c:v>
                </c:pt>
                <c:pt idx="825881">
                  <c:v>0</c:v>
                </c:pt>
                <c:pt idx="825882">
                  <c:v>0</c:v>
                </c:pt>
                <c:pt idx="825883">
                  <c:v>0</c:v>
                </c:pt>
                <c:pt idx="825884">
                  <c:v>0</c:v>
                </c:pt>
                <c:pt idx="825885">
                  <c:v>0</c:v>
                </c:pt>
                <c:pt idx="825886">
                  <c:v>0</c:v>
                </c:pt>
                <c:pt idx="825887">
                  <c:v>0</c:v>
                </c:pt>
                <c:pt idx="825888">
                  <c:v>0</c:v>
                </c:pt>
                <c:pt idx="825889">
                  <c:v>0</c:v>
                </c:pt>
                <c:pt idx="825890">
                  <c:v>0</c:v>
                </c:pt>
                <c:pt idx="825891">
                  <c:v>0</c:v>
                </c:pt>
                <c:pt idx="825892">
                  <c:v>0</c:v>
                </c:pt>
                <c:pt idx="825893">
                  <c:v>0</c:v>
                </c:pt>
                <c:pt idx="825894">
                  <c:v>0</c:v>
                </c:pt>
                <c:pt idx="825895">
                  <c:v>0</c:v>
                </c:pt>
                <c:pt idx="825896">
                  <c:v>0</c:v>
                </c:pt>
                <c:pt idx="825897">
                  <c:v>0</c:v>
                </c:pt>
                <c:pt idx="825898">
                  <c:v>0</c:v>
                </c:pt>
                <c:pt idx="825899">
                  <c:v>0</c:v>
                </c:pt>
                <c:pt idx="825900">
                  <c:v>0</c:v>
                </c:pt>
                <c:pt idx="825901">
                  <c:v>0</c:v>
                </c:pt>
                <c:pt idx="825902">
                  <c:v>0</c:v>
                </c:pt>
                <c:pt idx="825903">
                  <c:v>0</c:v>
                </c:pt>
                <c:pt idx="825904">
                  <c:v>0</c:v>
                </c:pt>
                <c:pt idx="825905">
                  <c:v>0</c:v>
                </c:pt>
                <c:pt idx="825906">
                  <c:v>0</c:v>
                </c:pt>
                <c:pt idx="825907">
                  <c:v>0</c:v>
                </c:pt>
                <c:pt idx="825908">
                  <c:v>0</c:v>
                </c:pt>
                <c:pt idx="825909">
                  <c:v>0</c:v>
                </c:pt>
                <c:pt idx="825910">
                  <c:v>0</c:v>
                </c:pt>
                <c:pt idx="825911">
                  <c:v>0</c:v>
                </c:pt>
                <c:pt idx="825912">
                  <c:v>0</c:v>
                </c:pt>
                <c:pt idx="825913">
                  <c:v>0</c:v>
                </c:pt>
                <c:pt idx="825914">
                  <c:v>0</c:v>
                </c:pt>
                <c:pt idx="825915">
                  <c:v>0</c:v>
                </c:pt>
                <c:pt idx="825916">
                  <c:v>0</c:v>
                </c:pt>
                <c:pt idx="825917">
                  <c:v>0</c:v>
                </c:pt>
                <c:pt idx="825918">
                  <c:v>0</c:v>
                </c:pt>
                <c:pt idx="825919">
                  <c:v>0</c:v>
                </c:pt>
                <c:pt idx="825920">
                  <c:v>0</c:v>
                </c:pt>
                <c:pt idx="825921">
                  <c:v>0</c:v>
                </c:pt>
                <c:pt idx="825922">
                  <c:v>0</c:v>
                </c:pt>
                <c:pt idx="825923">
                  <c:v>0</c:v>
                </c:pt>
                <c:pt idx="825924">
                  <c:v>0</c:v>
                </c:pt>
                <c:pt idx="825925">
                  <c:v>0</c:v>
                </c:pt>
                <c:pt idx="825926">
                  <c:v>0</c:v>
                </c:pt>
                <c:pt idx="825927">
                  <c:v>0</c:v>
                </c:pt>
                <c:pt idx="825928">
                  <c:v>0</c:v>
                </c:pt>
                <c:pt idx="825929">
                  <c:v>0</c:v>
                </c:pt>
                <c:pt idx="825930">
                  <c:v>0</c:v>
                </c:pt>
                <c:pt idx="825931">
                  <c:v>0</c:v>
                </c:pt>
                <c:pt idx="825932">
                  <c:v>0</c:v>
                </c:pt>
                <c:pt idx="825933">
                  <c:v>0</c:v>
                </c:pt>
                <c:pt idx="825934">
                  <c:v>0</c:v>
                </c:pt>
                <c:pt idx="825935">
                  <c:v>0</c:v>
                </c:pt>
                <c:pt idx="825936">
                  <c:v>0</c:v>
                </c:pt>
                <c:pt idx="825937">
                  <c:v>0</c:v>
                </c:pt>
                <c:pt idx="825938">
                  <c:v>0</c:v>
                </c:pt>
                <c:pt idx="825939">
                  <c:v>0</c:v>
                </c:pt>
                <c:pt idx="825940">
                  <c:v>0</c:v>
                </c:pt>
                <c:pt idx="825941">
                  <c:v>0</c:v>
                </c:pt>
                <c:pt idx="825942">
                  <c:v>0</c:v>
                </c:pt>
                <c:pt idx="825943">
                  <c:v>0</c:v>
                </c:pt>
                <c:pt idx="825944">
                  <c:v>0</c:v>
                </c:pt>
                <c:pt idx="825945">
                  <c:v>0</c:v>
                </c:pt>
                <c:pt idx="825946">
                  <c:v>0</c:v>
                </c:pt>
                <c:pt idx="825947">
                  <c:v>0</c:v>
                </c:pt>
                <c:pt idx="825948">
                  <c:v>0</c:v>
                </c:pt>
                <c:pt idx="825949">
                  <c:v>0</c:v>
                </c:pt>
                <c:pt idx="825950">
                  <c:v>0</c:v>
                </c:pt>
                <c:pt idx="825951">
                  <c:v>0</c:v>
                </c:pt>
                <c:pt idx="825952">
                  <c:v>0</c:v>
                </c:pt>
                <c:pt idx="825953">
                  <c:v>0</c:v>
                </c:pt>
                <c:pt idx="825954">
                  <c:v>0</c:v>
                </c:pt>
                <c:pt idx="825955">
                  <c:v>0</c:v>
                </c:pt>
                <c:pt idx="825956">
                  <c:v>0</c:v>
                </c:pt>
                <c:pt idx="825957">
                  <c:v>0</c:v>
                </c:pt>
                <c:pt idx="825958">
                  <c:v>0</c:v>
                </c:pt>
                <c:pt idx="825959">
                  <c:v>0</c:v>
                </c:pt>
                <c:pt idx="825960">
                  <c:v>0</c:v>
                </c:pt>
                <c:pt idx="825961">
                  <c:v>0</c:v>
                </c:pt>
                <c:pt idx="825962">
                  <c:v>0</c:v>
                </c:pt>
                <c:pt idx="825963">
                  <c:v>0</c:v>
                </c:pt>
                <c:pt idx="825964">
                  <c:v>0</c:v>
                </c:pt>
                <c:pt idx="825965">
                  <c:v>0</c:v>
                </c:pt>
                <c:pt idx="825966">
                  <c:v>0</c:v>
                </c:pt>
                <c:pt idx="825967">
                  <c:v>0</c:v>
                </c:pt>
                <c:pt idx="825968">
                  <c:v>0</c:v>
                </c:pt>
                <c:pt idx="825969">
                  <c:v>0</c:v>
                </c:pt>
                <c:pt idx="825970">
                  <c:v>0</c:v>
                </c:pt>
                <c:pt idx="825971">
                  <c:v>0</c:v>
                </c:pt>
                <c:pt idx="825972">
                  <c:v>0</c:v>
                </c:pt>
                <c:pt idx="825973">
                  <c:v>0</c:v>
                </c:pt>
                <c:pt idx="825974">
                  <c:v>0</c:v>
                </c:pt>
                <c:pt idx="825975">
                  <c:v>0</c:v>
                </c:pt>
                <c:pt idx="825976">
                  <c:v>0</c:v>
                </c:pt>
                <c:pt idx="825977">
                  <c:v>0</c:v>
                </c:pt>
                <c:pt idx="825978">
                  <c:v>0</c:v>
                </c:pt>
                <c:pt idx="825979">
                  <c:v>0</c:v>
                </c:pt>
                <c:pt idx="825980">
                  <c:v>0</c:v>
                </c:pt>
                <c:pt idx="825981">
                  <c:v>0</c:v>
                </c:pt>
                <c:pt idx="825982">
                  <c:v>0</c:v>
                </c:pt>
                <c:pt idx="825983">
                  <c:v>0</c:v>
                </c:pt>
                <c:pt idx="825984">
                  <c:v>0</c:v>
                </c:pt>
                <c:pt idx="825985">
                  <c:v>0</c:v>
                </c:pt>
                <c:pt idx="825986">
                  <c:v>0</c:v>
                </c:pt>
                <c:pt idx="825987">
                  <c:v>0</c:v>
                </c:pt>
                <c:pt idx="825988">
                  <c:v>0</c:v>
                </c:pt>
                <c:pt idx="825989">
                  <c:v>0</c:v>
                </c:pt>
                <c:pt idx="825990">
                  <c:v>0</c:v>
                </c:pt>
                <c:pt idx="825991">
                  <c:v>0</c:v>
                </c:pt>
                <c:pt idx="825992">
                  <c:v>0</c:v>
                </c:pt>
                <c:pt idx="825993">
                  <c:v>0</c:v>
                </c:pt>
                <c:pt idx="825994">
                  <c:v>0</c:v>
                </c:pt>
                <c:pt idx="825995">
                  <c:v>0</c:v>
                </c:pt>
                <c:pt idx="825996">
                  <c:v>0</c:v>
                </c:pt>
                <c:pt idx="825997">
                  <c:v>0</c:v>
                </c:pt>
                <c:pt idx="825998">
                  <c:v>0</c:v>
                </c:pt>
                <c:pt idx="825999">
                  <c:v>0</c:v>
                </c:pt>
                <c:pt idx="826000">
                  <c:v>0</c:v>
                </c:pt>
                <c:pt idx="826001">
                  <c:v>0</c:v>
                </c:pt>
                <c:pt idx="826002">
                  <c:v>0</c:v>
                </c:pt>
                <c:pt idx="826003">
                  <c:v>0</c:v>
                </c:pt>
                <c:pt idx="826004">
                  <c:v>0</c:v>
                </c:pt>
                <c:pt idx="826005">
                  <c:v>0</c:v>
                </c:pt>
                <c:pt idx="826006">
                  <c:v>0</c:v>
                </c:pt>
                <c:pt idx="826007">
                  <c:v>0</c:v>
                </c:pt>
                <c:pt idx="826008">
                  <c:v>0</c:v>
                </c:pt>
                <c:pt idx="826009">
                  <c:v>0</c:v>
                </c:pt>
                <c:pt idx="826010">
                  <c:v>0</c:v>
                </c:pt>
                <c:pt idx="826011">
                  <c:v>0</c:v>
                </c:pt>
                <c:pt idx="826012">
                  <c:v>0</c:v>
                </c:pt>
                <c:pt idx="826013">
                  <c:v>0</c:v>
                </c:pt>
                <c:pt idx="826014">
                  <c:v>0</c:v>
                </c:pt>
                <c:pt idx="826015">
                  <c:v>0</c:v>
                </c:pt>
                <c:pt idx="826016">
                  <c:v>0</c:v>
                </c:pt>
                <c:pt idx="826017">
                  <c:v>0</c:v>
                </c:pt>
                <c:pt idx="826018">
                  <c:v>0</c:v>
                </c:pt>
                <c:pt idx="826019">
                  <c:v>0</c:v>
                </c:pt>
                <c:pt idx="826020">
                  <c:v>0</c:v>
                </c:pt>
                <c:pt idx="826021">
                  <c:v>0</c:v>
                </c:pt>
                <c:pt idx="826022">
                  <c:v>0</c:v>
                </c:pt>
                <c:pt idx="826023">
                  <c:v>0</c:v>
                </c:pt>
                <c:pt idx="826024">
                  <c:v>0</c:v>
                </c:pt>
                <c:pt idx="826025">
                  <c:v>0</c:v>
                </c:pt>
                <c:pt idx="826026">
                  <c:v>0</c:v>
                </c:pt>
                <c:pt idx="826027">
                  <c:v>0</c:v>
                </c:pt>
                <c:pt idx="826028">
                  <c:v>0</c:v>
                </c:pt>
                <c:pt idx="826029">
                  <c:v>0</c:v>
                </c:pt>
                <c:pt idx="826030">
                  <c:v>0</c:v>
                </c:pt>
                <c:pt idx="826031">
                  <c:v>0</c:v>
                </c:pt>
                <c:pt idx="826032">
                  <c:v>0</c:v>
                </c:pt>
                <c:pt idx="826033">
                  <c:v>0</c:v>
                </c:pt>
                <c:pt idx="826034">
                  <c:v>0</c:v>
                </c:pt>
                <c:pt idx="826035">
                  <c:v>0</c:v>
                </c:pt>
                <c:pt idx="826036">
                  <c:v>0</c:v>
                </c:pt>
                <c:pt idx="826037">
                  <c:v>0</c:v>
                </c:pt>
                <c:pt idx="826038">
                  <c:v>0</c:v>
                </c:pt>
                <c:pt idx="826039">
                  <c:v>0</c:v>
                </c:pt>
                <c:pt idx="826040">
                  <c:v>0</c:v>
                </c:pt>
                <c:pt idx="826041">
                  <c:v>0</c:v>
                </c:pt>
                <c:pt idx="826042">
                  <c:v>0</c:v>
                </c:pt>
                <c:pt idx="826043">
                  <c:v>0</c:v>
                </c:pt>
                <c:pt idx="826044">
                  <c:v>0</c:v>
                </c:pt>
                <c:pt idx="826045">
                  <c:v>0</c:v>
                </c:pt>
                <c:pt idx="826046">
                  <c:v>0</c:v>
                </c:pt>
                <c:pt idx="826047">
                  <c:v>0</c:v>
                </c:pt>
                <c:pt idx="826048">
                  <c:v>0</c:v>
                </c:pt>
                <c:pt idx="826049">
                  <c:v>0</c:v>
                </c:pt>
                <c:pt idx="826050">
                  <c:v>0</c:v>
                </c:pt>
                <c:pt idx="826051">
                  <c:v>0</c:v>
                </c:pt>
                <c:pt idx="826052">
                  <c:v>0</c:v>
                </c:pt>
                <c:pt idx="826053">
                  <c:v>0</c:v>
                </c:pt>
                <c:pt idx="826054">
                  <c:v>0</c:v>
                </c:pt>
                <c:pt idx="826055">
                  <c:v>0</c:v>
                </c:pt>
                <c:pt idx="826056">
                  <c:v>0</c:v>
                </c:pt>
                <c:pt idx="826057">
                  <c:v>0</c:v>
                </c:pt>
                <c:pt idx="826058">
                  <c:v>0</c:v>
                </c:pt>
                <c:pt idx="826059">
                  <c:v>0</c:v>
                </c:pt>
                <c:pt idx="826060">
                  <c:v>0</c:v>
                </c:pt>
                <c:pt idx="826061">
                  <c:v>0</c:v>
                </c:pt>
                <c:pt idx="826062">
                  <c:v>0</c:v>
                </c:pt>
                <c:pt idx="826063">
                  <c:v>0</c:v>
                </c:pt>
                <c:pt idx="826064">
                  <c:v>0</c:v>
                </c:pt>
                <c:pt idx="826065">
                  <c:v>0</c:v>
                </c:pt>
                <c:pt idx="826066">
                  <c:v>0</c:v>
                </c:pt>
                <c:pt idx="826067">
                  <c:v>0</c:v>
                </c:pt>
                <c:pt idx="826068">
                  <c:v>0</c:v>
                </c:pt>
                <c:pt idx="826069">
                  <c:v>0</c:v>
                </c:pt>
                <c:pt idx="826070">
                  <c:v>0</c:v>
                </c:pt>
                <c:pt idx="826071">
                  <c:v>0</c:v>
                </c:pt>
                <c:pt idx="826072">
                  <c:v>0</c:v>
                </c:pt>
                <c:pt idx="826073">
                  <c:v>0</c:v>
                </c:pt>
                <c:pt idx="826074">
                  <c:v>0</c:v>
                </c:pt>
                <c:pt idx="826075">
                  <c:v>0</c:v>
                </c:pt>
                <c:pt idx="826076">
                  <c:v>0</c:v>
                </c:pt>
                <c:pt idx="826077">
                  <c:v>0</c:v>
                </c:pt>
                <c:pt idx="826078">
                  <c:v>0</c:v>
                </c:pt>
                <c:pt idx="826079">
                  <c:v>0</c:v>
                </c:pt>
                <c:pt idx="826080">
                  <c:v>0</c:v>
                </c:pt>
                <c:pt idx="826081">
                  <c:v>0</c:v>
                </c:pt>
                <c:pt idx="826082">
                  <c:v>0</c:v>
                </c:pt>
                <c:pt idx="826083">
                  <c:v>0</c:v>
                </c:pt>
                <c:pt idx="826084">
                  <c:v>0</c:v>
                </c:pt>
                <c:pt idx="826085">
                  <c:v>0</c:v>
                </c:pt>
                <c:pt idx="826086">
                  <c:v>0</c:v>
                </c:pt>
                <c:pt idx="826087">
                  <c:v>0</c:v>
                </c:pt>
                <c:pt idx="826088">
                  <c:v>0</c:v>
                </c:pt>
                <c:pt idx="826089">
                  <c:v>0</c:v>
                </c:pt>
                <c:pt idx="826090">
                  <c:v>0</c:v>
                </c:pt>
                <c:pt idx="826091">
                  <c:v>0</c:v>
                </c:pt>
                <c:pt idx="826092">
                  <c:v>0</c:v>
                </c:pt>
                <c:pt idx="826093">
                  <c:v>0</c:v>
                </c:pt>
                <c:pt idx="826094">
                  <c:v>0</c:v>
                </c:pt>
                <c:pt idx="826095">
                  <c:v>0</c:v>
                </c:pt>
                <c:pt idx="826096">
                  <c:v>0</c:v>
                </c:pt>
                <c:pt idx="826097">
                  <c:v>0</c:v>
                </c:pt>
                <c:pt idx="826098">
                  <c:v>0</c:v>
                </c:pt>
                <c:pt idx="826099">
                  <c:v>0</c:v>
                </c:pt>
                <c:pt idx="826100">
                  <c:v>0</c:v>
                </c:pt>
                <c:pt idx="826101">
                  <c:v>0</c:v>
                </c:pt>
                <c:pt idx="826102">
                  <c:v>0</c:v>
                </c:pt>
                <c:pt idx="826103">
                  <c:v>0</c:v>
                </c:pt>
                <c:pt idx="826104">
                  <c:v>0</c:v>
                </c:pt>
                <c:pt idx="826105">
                  <c:v>0</c:v>
                </c:pt>
                <c:pt idx="826106">
                  <c:v>0</c:v>
                </c:pt>
                <c:pt idx="826107">
                  <c:v>0</c:v>
                </c:pt>
                <c:pt idx="826108">
                  <c:v>0</c:v>
                </c:pt>
                <c:pt idx="826109">
                  <c:v>0</c:v>
                </c:pt>
                <c:pt idx="826110">
                  <c:v>0</c:v>
                </c:pt>
                <c:pt idx="826111">
                  <c:v>0</c:v>
                </c:pt>
                <c:pt idx="826112">
                  <c:v>0</c:v>
                </c:pt>
                <c:pt idx="826113">
                  <c:v>0</c:v>
                </c:pt>
                <c:pt idx="826114">
                  <c:v>0</c:v>
                </c:pt>
                <c:pt idx="826115">
                  <c:v>0</c:v>
                </c:pt>
                <c:pt idx="826116">
                  <c:v>0</c:v>
                </c:pt>
                <c:pt idx="826117">
                  <c:v>0</c:v>
                </c:pt>
                <c:pt idx="826118">
                  <c:v>0</c:v>
                </c:pt>
                <c:pt idx="826119">
                  <c:v>0</c:v>
                </c:pt>
                <c:pt idx="826120">
                  <c:v>0</c:v>
                </c:pt>
                <c:pt idx="826121">
                  <c:v>0</c:v>
                </c:pt>
                <c:pt idx="826122">
                  <c:v>0</c:v>
                </c:pt>
                <c:pt idx="826123">
                  <c:v>0</c:v>
                </c:pt>
                <c:pt idx="826124">
                  <c:v>0</c:v>
                </c:pt>
                <c:pt idx="826125">
                  <c:v>0</c:v>
                </c:pt>
                <c:pt idx="826126">
                  <c:v>0</c:v>
                </c:pt>
                <c:pt idx="826127">
                  <c:v>0</c:v>
                </c:pt>
                <c:pt idx="826128">
                  <c:v>0</c:v>
                </c:pt>
                <c:pt idx="826129">
                  <c:v>0</c:v>
                </c:pt>
                <c:pt idx="826130">
                  <c:v>0</c:v>
                </c:pt>
                <c:pt idx="826131">
                  <c:v>0</c:v>
                </c:pt>
                <c:pt idx="826132">
                  <c:v>0</c:v>
                </c:pt>
                <c:pt idx="826133">
                  <c:v>0</c:v>
                </c:pt>
                <c:pt idx="826134">
                  <c:v>0</c:v>
                </c:pt>
                <c:pt idx="826135">
                  <c:v>0</c:v>
                </c:pt>
                <c:pt idx="826136">
                  <c:v>0</c:v>
                </c:pt>
                <c:pt idx="826137">
                  <c:v>0</c:v>
                </c:pt>
                <c:pt idx="826138">
                  <c:v>0</c:v>
                </c:pt>
                <c:pt idx="826139">
                  <c:v>0</c:v>
                </c:pt>
                <c:pt idx="826140">
                  <c:v>0</c:v>
                </c:pt>
                <c:pt idx="826141">
                  <c:v>0</c:v>
                </c:pt>
                <c:pt idx="826142">
                  <c:v>0</c:v>
                </c:pt>
                <c:pt idx="826143">
                  <c:v>0</c:v>
                </c:pt>
                <c:pt idx="826144">
                  <c:v>0</c:v>
                </c:pt>
                <c:pt idx="826145">
                  <c:v>0</c:v>
                </c:pt>
                <c:pt idx="826146">
                  <c:v>0</c:v>
                </c:pt>
                <c:pt idx="826147">
                  <c:v>0</c:v>
                </c:pt>
                <c:pt idx="826148">
                  <c:v>0</c:v>
                </c:pt>
                <c:pt idx="826149">
                  <c:v>0</c:v>
                </c:pt>
                <c:pt idx="826150">
                  <c:v>0</c:v>
                </c:pt>
                <c:pt idx="826151">
                  <c:v>0</c:v>
                </c:pt>
                <c:pt idx="826152">
                  <c:v>0</c:v>
                </c:pt>
                <c:pt idx="826153">
                  <c:v>0</c:v>
                </c:pt>
                <c:pt idx="826154">
                  <c:v>0</c:v>
                </c:pt>
                <c:pt idx="826155">
                  <c:v>0</c:v>
                </c:pt>
                <c:pt idx="826156">
                  <c:v>0</c:v>
                </c:pt>
                <c:pt idx="826157">
                  <c:v>0</c:v>
                </c:pt>
                <c:pt idx="826158">
                  <c:v>0</c:v>
                </c:pt>
                <c:pt idx="826159">
                  <c:v>0</c:v>
                </c:pt>
                <c:pt idx="826160">
                  <c:v>0</c:v>
                </c:pt>
                <c:pt idx="826161">
                  <c:v>0</c:v>
                </c:pt>
                <c:pt idx="826162">
                  <c:v>0</c:v>
                </c:pt>
                <c:pt idx="826163">
                  <c:v>0</c:v>
                </c:pt>
                <c:pt idx="826164">
                  <c:v>0</c:v>
                </c:pt>
                <c:pt idx="826165">
                  <c:v>0</c:v>
                </c:pt>
                <c:pt idx="826166">
                  <c:v>0</c:v>
                </c:pt>
                <c:pt idx="826167">
                  <c:v>0</c:v>
                </c:pt>
                <c:pt idx="826168">
                  <c:v>0</c:v>
                </c:pt>
                <c:pt idx="826169">
                  <c:v>0</c:v>
                </c:pt>
                <c:pt idx="826170">
                  <c:v>0</c:v>
                </c:pt>
                <c:pt idx="826171">
                  <c:v>0</c:v>
                </c:pt>
                <c:pt idx="826172">
                  <c:v>0</c:v>
                </c:pt>
                <c:pt idx="826173">
                  <c:v>0</c:v>
                </c:pt>
                <c:pt idx="826174">
                  <c:v>0</c:v>
                </c:pt>
                <c:pt idx="826175">
                  <c:v>0</c:v>
                </c:pt>
                <c:pt idx="826176">
                  <c:v>0</c:v>
                </c:pt>
                <c:pt idx="826177">
                  <c:v>0</c:v>
                </c:pt>
                <c:pt idx="826178">
                  <c:v>0</c:v>
                </c:pt>
                <c:pt idx="826179">
                  <c:v>0</c:v>
                </c:pt>
                <c:pt idx="826180">
                  <c:v>0</c:v>
                </c:pt>
                <c:pt idx="826181">
                  <c:v>0</c:v>
                </c:pt>
                <c:pt idx="826182">
                  <c:v>0</c:v>
                </c:pt>
                <c:pt idx="826183">
                  <c:v>0</c:v>
                </c:pt>
                <c:pt idx="826184">
                  <c:v>0</c:v>
                </c:pt>
                <c:pt idx="826185">
                  <c:v>0</c:v>
                </c:pt>
                <c:pt idx="826186">
                  <c:v>0</c:v>
                </c:pt>
                <c:pt idx="826187">
                  <c:v>0</c:v>
                </c:pt>
                <c:pt idx="826188">
                  <c:v>0</c:v>
                </c:pt>
                <c:pt idx="826189">
                  <c:v>0</c:v>
                </c:pt>
                <c:pt idx="826190">
                  <c:v>0</c:v>
                </c:pt>
                <c:pt idx="826191">
                  <c:v>0</c:v>
                </c:pt>
                <c:pt idx="826192">
                  <c:v>0</c:v>
                </c:pt>
                <c:pt idx="826193">
                  <c:v>0</c:v>
                </c:pt>
                <c:pt idx="826194">
                  <c:v>0</c:v>
                </c:pt>
                <c:pt idx="826195">
                  <c:v>0</c:v>
                </c:pt>
                <c:pt idx="826196">
                  <c:v>0</c:v>
                </c:pt>
                <c:pt idx="826197">
                  <c:v>0</c:v>
                </c:pt>
                <c:pt idx="826198">
                  <c:v>0</c:v>
                </c:pt>
                <c:pt idx="826199">
                  <c:v>0</c:v>
                </c:pt>
                <c:pt idx="826200">
                  <c:v>0</c:v>
                </c:pt>
                <c:pt idx="826201">
                  <c:v>0</c:v>
                </c:pt>
                <c:pt idx="826202">
                  <c:v>0</c:v>
                </c:pt>
                <c:pt idx="826203">
                  <c:v>0</c:v>
                </c:pt>
                <c:pt idx="826204">
                  <c:v>0</c:v>
                </c:pt>
                <c:pt idx="826205">
                  <c:v>0</c:v>
                </c:pt>
                <c:pt idx="826206">
                  <c:v>0</c:v>
                </c:pt>
                <c:pt idx="826207">
                  <c:v>0</c:v>
                </c:pt>
                <c:pt idx="826208">
                  <c:v>0</c:v>
                </c:pt>
                <c:pt idx="826209">
                  <c:v>0</c:v>
                </c:pt>
                <c:pt idx="826210">
                  <c:v>0</c:v>
                </c:pt>
                <c:pt idx="826211">
                  <c:v>0</c:v>
                </c:pt>
                <c:pt idx="826212">
                  <c:v>0</c:v>
                </c:pt>
                <c:pt idx="826213">
                  <c:v>0</c:v>
                </c:pt>
                <c:pt idx="826214">
                  <c:v>0</c:v>
                </c:pt>
                <c:pt idx="826215">
                  <c:v>0</c:v>
                </c:pt>
                <c:pt idx="826216">
                  <c:v>0</c:v>
                </c:pt>
                <c:pt idx="826217">
                  <c:v>0</c:v>
                </c:pt>
                <c:pt idx="826218">
                  <c:v>0</c:v>
                </c:pt>
                <c:pt idx="826219">
                  <c:v>0</c:v>
                </c:pt>
                <c:pt idx="826220">
                  <c:v>0</c:v>
                </c:pt>
                <c:pt idx="826221">
                  <c:v>0</c:v>
                </c:pt>
                <c:pt idx="826222">
                  <c:v>0</c:v>
                </c:pt>
                <c:pt idx="826223">
                  <c:v>0</c:v>
                </c:pt>
                <c:pt idx="826224">
                  <c:v>0</c:v>
                </c:pt>
                <c:pt idx="826225">
                  <c:v>0</c:v>
                </c:pt>
                <c:pt idx="826226">
                  <c:v>0</c:v>
                </c:pt>
                <c:pt idx="826227">
                  <c:v>0</c:v>
                </c:pt>
                <c:pt idx="826228">
                  <c:v>0</c:v>
                </c:pt>
                <c:pt idx="826229">
                  <c:v>0</c:v>
                </c:pt>
                <c:pt idx="826230">
                  <c:v>0</c:v>
                </c:pt>
                <c:pt idx="826231">
                  <c:v>0</c:v>
                </c:pt>
                <c:pt idx="826232">
                  <c:v>0</c:v>
                </c:pt>
                <c:pt idx="826233">
                  <c:v>0</c:v>
                </c:pt>
                <c:pt idx="826234">
                  <c:v>0</c:v>
                </c:pt>
                <c:pt idx="826235">
                  <c:v>0</c:v>
                </c:pt>
                <c:pt idx="826236">
                  <c:v>0</c:v>
                </c:pt>
                <c:pt idx="826237">
                  <c:v>0</c:v>
                </c:pt>
                <c:pt idx="826238">
                  <c:v>0</c:v>
                </c:pt>
                <c:pt idx="826239">
                  <c:v>0</c:v>
                </c:pt>
                <c:pt idx="826240">
                  <c:v>0</c:v>
                </c:pt>
                <c:pt idx="826241">
                  <c:v>0</c:v>
                </c:pt>
                <c:pt idx="826242">
                  <c:v>0</c:v>
                </c:pt>
                <c:pt idx="826243">
                  <c:v>0</c:v>
                </c:pt>
                <c:pt idx="826244">
                  <c:v>0</c:v>
                </c:pt>
                <c:pt idx="826245">
                  <c:v>0</c:v>
                </c:pt>
                <c:pt idx="826246">
                  <c:v>0</c:v>
                </c:pt>
                <c:pt idx="826247">
                  <c:v>0</c:v>
                </c:pt>
                <c:pt idx="826248">
                  <c:v>0</c:v>
                </c:pt>
                <c:pt idx="826249">
                  <c:v>0</c:v>
                </c:pt>
                <c:pt idx="826250">
                  <c:v>0</c:v>
                </c:pt>
                <c:pt idx="826251">
                  <c:v>0</c:v>
                </c:pt>
                <c:pt idx="826252">
                  <c:v>0</c:v>
                </c:pt>
                <c:pt idx="826253">
                  <c:v>0</c:v>
                </c:pt>
                <c:pt idx="826254">
                  <c:v>0</c:v>
                </c:pt>
                <c:pt idx="826255">
                  <c:v>0</c:v>
                </c:pt>
                <c:pt idx="826256">
                  <c:v>0</c:v>
                </c:pt>
                <c:pt idx="826257">
                  <c:v>0</c:v>
                </c:pt>
                <c:pt idx="826258">
                  <c:v>0</c:v>
                </c:pt>
                <c:pt idx="826259">
                  <c:v>0</c:v>
                </c:pt>
                <c:pt idx="826260">
                  <c:v>0</c:v>
                </c:pt>
                <c:pt idx="826261">
                  <c:v>0</c:v>
                </c:pt>
                <c:pt idx="826262">
                  <c:v>0</c:v>
                </c:pt>
                <c:pt idx="826263">
                  <c:v>0</c:v>
                </c:pt>
                <c:pt idx="826264">
                  <c:v>0</c:v>
                </c:pt>
                <c:pt idx="826265">
                  <c:v>0</c:v>
                </c:pt>
                <c:pt idx="826266">
                  <c:v>0</c:v>
                </c:pt>
                <c:pt idx="826267">
                  <c:v>0</c:v>
                </c:pt>
                <c:pt idx="826268">
                  <c:v>0</c:v>
                </c:pt>
                <c:pt idx="826269">
                  <c:v>0</c:v>
                </c:pt>
                <c:pt idx="826270">
                  <c:v>0</c:v>
                </c:pt>
                <c:pt idx="826271">
                  <c:v>0</c:v>
                </c:pt>
                <c:pt idx="826272">
                  <c:v>0</c:v>
                </c:pt>
                <c:pt idx="826273">
                  <c:v>0</c:v>
                </c:pt>
                <c:pt idx="826274">
                  <c:v>0</c:v>
                </c:pt>
                <c:pt idx="826275">
                  <c:v>0</c:v>
                </c:pt>
                <c:pt idx="826276">
                  <c:v>0</c:v>
                </c:pt>
                <c:pt idx="826277">
                  <c:v>0</c:v>
                </c:pt>
                <c:pt idx="826278">
                  <c:v>0</c:v>
                </c:pt>
                <c:pt idx="826279">
                  <c:v>0</c:v>
                </c:pt>
                <c:pt idx="826280">
                  <c:v>0</c:v>
                </c:pt>
                <c:pt idx="826281">
                  <c:v>0</c:v>
                </c:pt>
                <c:pt idx="826282">
                  <c:v>0</c:v>
                </c:pt>
                <c:pt idx="826283">
                  <c:v>0</c:v>
                </c:pt>
                <c:pt idx="826284">
                  <c:v>0</c:v>
                </c:pt>
                <c:pt idx="826285">
                  <c:v>0</c:v>
                </c:pt>
                <c:pt idx="826286">
                  <c:v>0</c:v>
                </c:pt>
                <c:pt idx="826287">
                  <c:v>0</c:v>
                </c:pt>
                <c:pt idx="826288">
                  <c:v>0</c:v>
                </c:pt>
                <c:pt idx="826289">
                  <c:v>0</c:v>
                </c:pt>
                <c:pt idx="826290">
                  <c:v>0</c:v>
                </c:pt>
                <c:pt idx="826291">
                  <c:v>0</c:v>
                </c:pt>
                <c:pt idx="826292">
                  <c:v>0</c:v>
                </c:pt>
                <c:pt idx="826293">
                  <c:v>0</c:v>
                </c:pt>
                <c:pt idx="826294">
                  <c:v>0</c:v>
                </c:pt>
                <c:pt idx="826295">
                  <c:v>0</c:v>
                </c:pt>
                <c:pt idx="826296">
                  <c:v>0</c:v>
                </c:pt>
                <c:pt idx="826297">
                  <c:v>0</c:v>
                </c:pt>
                <c:pt idx="826298">
                  <c:v>0</c:v>
                </c:pt>
                <c:pt idx="826299">
                  <c:v>0</c:v>
                </c:pt>
                <c:pt idx="826300">
                  <c:v>0</c:v>
                </c:pt>
                <c:pt idx="826301">
                  <c:v>0</c:v>
                </c:pt>
                <c:pt idx="826302">
                  <c:v>0</c:v>
                </c:pt>
                <c:pt idx="826303">
                  <c:v>0</c:v>
                </c:pt>
                <c:pt idx="826304">
                  <c:v>0</c:v>
                </c:pt>
                <c:pt idx="826305">
                  <c:v>0</c:v>
                </c:pt>
                <c:pt idx="826306">
                  <c:v>0</c:v>
                </c:pt>
                <c:pt idx="826307">
                  <c:v>0</c:v>
                </c:pt>
                <c:pt idx="826308">
                  <c:v>0</c:v>
                </c:pt>
                <c:pt idx="826309">
                  <c:v>0</c:v>
                </c:pt>
                <c:pt idx="826310">
                  <c:v>0</c:v>
                </c:pt>
                <c:pt idx="826311">
                  <c:v>0</c:v>
                </c:pt>
                <c:pt idx="826312">
                  <c:v>0</c:v>
                </c:pt>
                <c:pt idx="826313">
                  <c:v>0</c:v>
                </c:pt>
                <c:pt idx="826314">
                  <c:v>0</c:v>
                </c:pt>
                <c:pt idx="826315">
                  <c:v>0</c:v>
                </c:pt>
                <c:pt idx="826316">
                  <c:v>0</c:v>
                </c:pt>
                <c:pt idx="826317">
                  <c:v>0</c:v>
                </c:pt>
                <c:pt idx="826318">
                  <c:v>0</c:v>
                </c:pt>
                <c:pt idx="826319">
                  <c:v>0</c:v>
                </c:pt>
                <c:pt idx="826320">
                  <c:v>0</c:v>
                </c:pt>
                <c:pt idx="826321">
                  <c:v>0</c:v>
                </c:pt>
                <c:pt idx="826322">
                  <c:v>0</c:v>
                </c:pt>
                <c:pt idx="826323">
                  <c:v>0</c:v>
                </c:pt>
                <c:pt idx="826324">
                  <c:v>0</c:v>
                </c:pt>
                <c:pt idx="826325">
                  <c:v>0</c:v>
                </c:pt>
                <c:pt idx="826326">
                  <c:v>0</c:v>
                </c:pt>
                <c:pt idx="826327">
                  <c:v>0</c:v>
                </c:pt>
                <c:pt idx="826328">
                  <c:v>0</c:v>
                </c:pt>
                <c:pt idx="826329">
                  <c:v>0</c:v>
                </c:pt>
                <c:pt idx="826330">
                  <c:v>0</c:v>
                </c:pt>
                <c:pt idx="826331">
                  <c:v>0</c:v>
                </c:pt>
                <c:pt idx="826332">
                  <c:v>0</c:v>
                </c:pt>
                <c:pt idx="826333">
                  <c:v>0</c:v>
                </c:pt>
                <c:pt idx="826334">
                  <c:v>0</c:v>
                </c:pt>
                <c:pt idx="826335">
                  <c:v>0</c:v>
                </c:pt>
                <c:pt idx="826336">
                  <c:v>0</c:v>
                </c:pt>
                <c:pt idx="826337">
                  <c:v>0</c:v>
                </c:pt>
                <c:pt idx="826338">
                  <c:v>0</c:v>
                </c:pt>
                <c:pt idx="826339">
                  <c:v>0</c:v>
                </c:pt>
                <c:pt idx="826340">
                  <c:v>0</c:v>
                </c:pt>
                <c:pt idx="826341">
                  <c:v>0</c:v>
                </c:pt>
                <c:pt idx="826342">
                  <c:v>0</c:v>
                </c:pt>
                <c:pt idx="826343">
                  <c:v>0</c:v>
                </c:pt>
                <c:pt idx="826344">
                  <c:v>0</c:v>
                </c:pt>
                <c:pt idx="826345">
                  <c:v>0</c:v>
                </c:pt>
                <c:pt idx="826346">
                  <c:v>0</c:v>
                </c:pt>
                <c:pt idx="826347">
                  <c:v>0</c:v>
                </c:pt>
                <c:pt idx="826348">
                  <c:v>0</c:v>
                </c:pt>
                <c:pt idx="826349">
                  <c:v>0</c:v>
                </c:pt>
                <c:pt idx="826350">
                  <c:v>0</c:v>
                </c:pt>
                <c:pt idx="826351">
                  <c:v>0</c:v>
                </c:pt>
                <c:pt idx="826352">
                  <c:v>0</c:v>
                </c:pt>
                <c:pt idx="826353">
                  <c:v>0</c:v>
                </c:pt>
                <c:pt idx="826354">
                  <c:v>0</c:v>
                </c:pt>
                <c:pt idx="826355">
                  <c:v>0</c:v>
                </c:pt>
                <c:pt idx="826356">
                  <c:v>0</c:v>
                </c:pt>
                <c:pt idx="826357">
                  <c:v>0</c:v>
                </c:pt>
                <c:pt idx="826358">
                  <c:v>0</c:v>
                </c:pt>
                <c:pt idx="826359">
                  <c:v>0</c:v>
                </c:pt>
                <c:pt idx="826360">
                  <c:v>0</c:v>
                </c:pt>
                <c:pt idx="826361">
                  <c:v>0</c:v>
                </c:pt>
                <c:pt idx="826362">
                  <c:v>0</c:v>
                </c:pt>
                <c:pt idx="826363">
                  <c:v>0</c:v>
                </c:pt>
                <c:pt idx="826364">
                  <c:v>0</c:v>
                </c:pt>
                <c:pt idx="826365">
                  <c:v>0</c:v>
                </c:pt>
                <c:pt idx="826366">
                  <c:v>0</c:v>
                </c:pt>
                <c:pt idx="826367">
                  <c:v>0</c:v>
                </c:pt>
                <c:pt idx="826368">
                  <c:v>0</c:v>
                </c:pt>
                <c:pt idx="826369">
                  <c:v>0</c:v>
                </c:pt>
                <c:pt idx="826370">
                  <c:v>0</c:v>
                </c:pt>
                <c:pt idx="826371">
                  <c:v>0</c:v>
                </c:pt>
                <c:pt idx="826372">
                  <c:v>0</c:v>
                </c:pt>
                <c:pt idx="826373">
                  <c:v>0</c:v>
                </c:pt>
                <c:pt idx="826374">
                  <c:v>0</c:v>
                </c:pt>
                <c:pt idx="826375">
                  <c:v>0</c:v>
                </c:pt>
                <c:pt idx="826376">
                  <c:v>0</c:v>
                </c:pt>
                <c:pt idx="826377">
                  <c:v>0</c:v>
                </c:pt>
                <c:pt idx="826378">
                  <c:v>0</c:v>
                </c:pt>
                <c:pt idx="826379">
                  <c:v>0</c:v>
                </c:pt>
                <c:pt idx="826380">
                  <c:v>0</c:v>
                </c:pt>
                <c:pt idx="826381">
                  <c:v>0</c:v>
                </c:pt>
                <c:pt idx="826382">
                  <c:v>0</c:v>
                </c:pt>
                <c:pt idx="826383">
                  <c:v>0</c:v>
                </c:pt>
                <c:pt idx="826384">
                  <c:v>0</c:v>
                </c:pt>
                <c:pt idx="826385">
                  <c:v>0</c:v>
                </c:pt>
                <c:pt idx="826386">
                  <c:v>0</c:v>
                </c:pt>
                <c:pt idx="826387">
                  <c:v>0</c:v>
                </c:pt>
                <c:pt idx="826388">
                  <c:v>0</c:v>
                </c:pt>
                <c:pt idx="826389">
                  <c:v>0</c:v>
                </c:pt>
                <c:pt idx="826390">
                  <c:v>0</c:v>
                </c:pt>
                <c:pt idx="826391">
                  <c:v>0</c:v>
                </c:pt>
                <c:pt idx="826392">
                  <c:v>0</c:v>
                </c:pt>
                <c:pt idx="826393">
                  <c:v>0</c:v>
                </c:pt>
                <c:pt idx="826394">
                  <c:v>0</c:v>
                </c:pt>
                <c:pt idx="826395">
                  <c:v>0</c:v>
                </c:pt>
                <c:pt idx="826396">
                  <c:v>0</c:v>
                </c:pt>
                <c:pt idx="826397">
                  <c:v>0</c:v>
                </c:pt>
                <c:pt idx="826398">
                  <c:v>0</c:v>
                </c:pt>
                <c:pt idx="826399">
                  <c:v>0</c:v>
                </c:pt>
                <c:pt idx="826400">
                  <c:v>0</c:v>
                </c:pt>
                <c:pt idx="826401">
                  <c:v>0</c:v>
                </c:pt>
                <c:pt idx="826402">
                  <c:v>0</c:v>
                </c:pt>
                <c:pt idx="826403">
                  <c:v>0</c:v>
                </c:pt>
                <c:pt idx="826404">
                  <c:v>0</c:v>
                </c:pt>
                <c:pt idx="826405">
                  <c:v>0</c:v>
                </c:pt>
                <c:pt idx="826406">
                  <c:v>0</c:v>
                </c:pt>
                <c:pt idx="826407">
                  <c:v>0</c:v>
                </c:pt>
                <c:pt idx="826408">
                  <c:v>0</c:v>
                </c:pt>
                <c:pt idx="826409">
                  <c:v>0</c:v>
                </c:pt>
                <c:pt idx="826410">
                  <c:v>0</c:v>
                </c:pt>
                <c:pt idx="826411">
                  <c:v>0</c:v>
                </c:pt>
                <c:pt idx="826412">
                  <c:v>0</c:v>
                </c:pt>
                <c:pt idx="826413">
                  <c:v>0</c:v>
                </c:pt>
                <c:pt idx="826414">
                  <c:v>0</c:v>
                </c:pt>
                <c:pt idx="826415">
                  <c:v>0</c:v>
                </c:pt>
                <c:pt idx="826416">
                  <c:v>0</c:v>
                </c:pt>
                <c:pt idx="826417">
                  <c:v>0</c:v>
                </c:pt>
                <c:pt idx="826418">
                  <c:v>0</c:v>
                </c:pt>
                <c:pt idx="826419">
                  <c:v>0</c:v>
                </c:pt>
                <c:pt idx="826420">
                  <c:v>0</c:v>
                </c:pt>
                <c:pt idx="826421">
                  <c:v>0</c:v>
                </c:pt>
                <c:pt idx="826422">
                  <c:v>0</c:v>
                </c:pt>
                <c:pt idx="826423">
                  <c:v>0</c:v>
                </c:pt>
                <c:pt idx="826424">
                  <c:v>0</c:v>
                </c:pt>
                <c:pt idx="826425">
                  <c:v>0</c:v>
                </c:pt>
                <c:pt idx="826426">
                  <c:v>0</c:v>
                </c:pt>
                <c:pt idx="826427">
                  <c:v>0</c:v>
                </c:pt>
                <c:pt idx="826428">
                  <c:v>0</c:v>
                </c:pt>
                <c:pt idx="826429">
                  <c:v>0</c:v>
                </c:pt>
                <c:pt idx="826430">
                  <c:v>0</c:v>
                </c:pt>
                <c:pt idx="826431">
                  <c:v>0</c:v>
                </c:pt>
                <c:pt idx="826432">
                  <c:v>0</c:v>
                </c:pt>
                <c:pt idx="826433">
                  <c:v>0</c:v>
                </c:pt>
                <c:pt idx="826434">
                  <c:v>0</c:v>
                </c:pt>
                <c:pt idx="826435">
                  <c:v>0</c:v>
                </c:pt>
                <c:pt idx="826436">
                  <c:v>0</c:v>
                </c:pt>
                <c:pt idx="826437">
                  <c:v>0</c:v>
                </c:pt>
                <c:pt idx="826438">
                  <c:v>0</c:v>
                </c:pt>
                <c:pt idx="826439">
                  <c:v>0</c:v>
                </c:pt>
                <c:pt idx="826440">
                  <c:v>0</c:v>
                </c:pt>
                <c:pt idx="826441">
                  <c:v>0</c:v>
                </c:pt>
                <c:pt idx="826442">
                  <c:v>0</c:v>
                </c:pt>
                <c:pt idx="826443">
                  <c:v>0</c:v>
                </c:pt>
                <c:pt idx="826444">
                  <c:v>0</c:v>
                </c:pt>
                <c:pt idx="826445">
                  <c:v>0</c:v>
                </c:pt>
                <c:pt idx="826446">
                  <c:v>0</c:v>
                </c:pt>
                <c:pt idx="826447">
                  <c:v>0</c:v>
                </c:pt>
                <c:pt idx="826448">
                  <c:v>0</c:v>
                </c:pt>
                <c:pt idx="826449">
                  <c:v>0</c:v>
                </c:pt>
                <c:pt idx="826450">
                  <c:v>0</c:v>
                </c:pt>
                <c:pt idx="826451">
                  <c:v>0</c:v>
                </c:pt>
                <c:pt idx="826452">
                  <c:v>0</c:v>
                </c:pt>
                <c:pt idx="826453">
                  <c:v>0</c:v>
                </c:pt>
                <c:pt idx="826454">
                  <c:v>0</c:v>
                </c:pt>
                <c:pt idx="826455">
                  <c:v>0</c:v>
                </c:pt>
                <c:pt idx="826456">
                  <c:v>0</c:v>
                </c:pt>
                <c:pt idx="826457">
                  <c:v>0</c:v>
                </c:pt>
                <c:pt idx="826458">
                  <c:v>0</c:v>
                </c:pt>
                <c:pt idx="826459">
                  <c:v>0</c:v>
                </c:pt>
                <c:pt idx="826460">
                  <c:v>0</c:v>
                </c:pt>
                <c:pt idx="826461">
                  <c:v>0</c:v>
                </c:pt>
                <c:pt idx="826462">
                  <c:v>0</c:v>
                </c:pt>
                <c:pt idx="826463">
                  <c:v>0</c:v>
                </c:pt>
                <c:pt idx="826464">
                  <c:v>0</c:v>
                </c:pt>
                <c:pt idx="826465">
                  <c:v>0</c:v>
                </c:pt>
                <c:pt idx="826466">
                  <c:v>0</c:v>
                </c:pt>
                <c:pt idx="826467">
                  <c:v>0</c:v>
                </c:pt>
                <c:pt idx="826468">
                  <c:v>0</c:v>
                </c:pt>
                <c:pt idx="826469">
                  <c:v>0</c:v>
                </c:pt>
                <c:pt idx="826470">
                  <c:v>0</c:v>
                </c:pt>
                <c:pt idx="826471">
                  <c:v>0</c:v>
                </c:pt>
                <c:pt idx="826472">
                  <c:v>0</c:v>
                </c:pt>
                <c:pt idx="826473">
                  <c:v>0</c:v>
                </c:pt>
                <c:pt idx="826474">
                  <c:v>0</c:v>
                </c:pt>
                <c:pt idx="826475">
                  <c:v>0</c:v>
                </c:pt>
                <c:pt idx="826476">
                  <c:v>0</c:v>
                </c:pt>
                <c:pt idx="826477">
                  <c:v>0</c:v>
                </c:pt>
                <c:pt idx="826478">
                  <c:v>0</c:v>
                </c:pt>
                <c:pt idx="826479">
                  <c:v>0</c:v>
                </c:pt>
                <c:pt idx="826480">
                  <c:v>0</c:v>
                </c:pt>
                <c:pt idx="826481">
                  <c:v>0</c:v>
                </c:pt>
                <c:pt idx="826482">
                  <c:v>0</c:v>
                </c:pt>
                <c:pt idx="826483">
                  <c:v>0</c:v>
                </c:pt>
                <c:pt idx="826484">
                  <c:v>0</c:v>
                </c:pt>
                <c:pt idx="826485">
                  <c:v>0</c:v>
                </c:pt>
                <c:pt idx="826486">
                  <c:v>0</c:v>
                </c:pt>
                <c:pt idx="826487">
                  <c:v>0</c:v>
                </c:pt>
                <c:pt idx="826488">
                  <c:v>0</c:v>
                </c:pt>
                <c:pt idx="826489">
                  <c:v>0</c:v>
                </c:pt>
                <c:pt idx="826490">
                  <c:v>0</c:v>
                </c:pt>
                <c:pt idx="826491">
                  <c:v>0</c:v>
                </c:pt>
                <c:pt idx="826492">
                  <c:v>0</c:v>
                </c:pt>
                <c:pt idx="826493">
                  <c:v>0</c:v>
                </c:pt>
                <c:pt idx="826494">
                  <c:v>0</c:v>
                </c:pt>
                <c:pt idx="826495">
                  <c:v>0</c:v>
                </c:pt>
                <c:pt idx="826496">
                  <c:v>0</c:v>
                </c:pt>
                <c:pt idx="826497">
                  <c:v>0</c:v>
                </c:pt>
                <c:pt idx="826498">
                  <c:v>0</c:v>
                </c:pt>
                <c:pt idx="826499">
                  <c:v>0</c:v>
                </c:pt>
                <c:pt idx="826500">
                  <c:v>0</c:v>
                </c:pt>
                <c:pt idx="826501">
                  <c:v>0</c:v>
                </c:pt>
                <c:pt idx="826502">
                  <c:v>0</c:v>
                </c:pt>
                <c:pt idx="826503">
                  <c:v>0</c:v>
                </c:pt>
                <c:pt idx="826504">
                  <c:v>0</c:v>
                </c:pt>
                <c:pt idx="826505">
                  <c:v>0</c:v>
                </c:pt>
                <c:pt idx="826506">
                  <c:v>0</c:v>
                </c:pt>
                <c:pt idx="826507">
                  <c:v>0</c:v>
                </c:pt>
                <c:pt idx="826508">
                  <c:v>0</c:v>
                </c:pt>
                <c:pt idx="826509">
                  <c:v>0</c:v>
                </c:pt>
                <c:pt idx="826510">
                  <c:v>0</c:v>
                </c:pt>
                <c:pt idx="826511">
                  <c:v>0</c:v>
                </c:pt>
                <c:pt idx="826512">
                  <c:v>0</c:v>
                </c:pt>
                <c:pt idx="826513">
                  <c:v>0</c:v>
                </c:pt>
                <c:pt idx="826514">
                  <c:v>0</c:v>
                </c:pt>
                <c:pt idx="826515">
                  <c:v>0</c:v>
                </c:pt>
                <c:pt idx="826516">
                  <c:v>0</c:v>
                </c:pt>
                <c:pt idx="826517">
                  <c:v>0</c:v>
                </c:pt>
                <c:pt idx="826518">
                  <c:v>0</c:v>
                </c:pt>
                <c:pt idx="826519">
                  <c:v>0</c:v>
                </c:pt>
                <c:pt idx="826520">
                  <c:v>0</c:v>
                </c:pt>
                <c:pt idx="826521">
                  <c:v>0</c:v>
                </c:pt>
                <c:pt idx="826522">
                  <c:v>0</c:v>
                </c:pt>
                <c:pt idx="826523">
                  <c:v>0</c:v>
                </c:pt>
                <c:pt idx="826524">
                  <c:v>0</c:v>
                </c:pt>
                <c:pt idx="826525">
                  <c:v>0</c:v>
                </c:pt>
                <c:pt idx="826526">
                  <c:v>0</c:v>
                </c:pt>
                <c:pt idx="826527">
                  <c:v>0</c:v>
                </c:pt>
                <c:pt idx="826528">
                  <c:v>0</c:v>
                </c:pt>
                <c:pt idx="826529">
                  <c:v>0</c:v>
                </c:pt>
                <c:pt idx="826530">
                  <c:v>0</c:v>
                </c:pt>
                <c:pt idx="826531">
                  <c:v>0</c:v>
                </c:pt>
                <c:pt idx="826532">
                  <c:v>0</c:v>
                </c:pt>
                <c:pt idx="826533">
                  <c:v>0</c:v>
                </c:pt>
                <c:pt idx="826534">
                  <c:v>0</c:v>
                </c:pt>
                <c:pt idx="826535">
                  <c:v>0</c:v>
                </c:pt>
                <c:pt idx="826536">
                  <c:v>0</c:v>
                </c:pt>
                <c:pt idx="826537">
                  <c:v>0</c:v>
                </c:pt>
                <c:pt idx="826538">
                  <c:v>0</c:v>
                </c:pt>
                <c:pt idx="826539">
                  <c:v>0</c:v>
                </c:pt>
                <c:pt idx="826540">
                  <c:v>0</c:v>
                </c:pt>
                <c:pt idx="826541">
                  <c:v>0</c:v>
                </c:pt>
                <c:pt idx="826542">
                  <c:v>0</c:v>
                </c:pt>
                <c:pt idx="826543">
                  <c:v>0</c:v>
                </c:pt>
                <c:pt idx="826544">
                  <c:v>0</c:v>
                </c:pt>
                <c:pt idx="826545">
                  <c:v>0</c:v>
                </c:pt>
                <c:pt idx="826546">
                  <c:v>0</c:v>
                </c:pt>
                <c:pt idx="826547">
                  <c:v>0</c:v>
                </c:pt>
                <c:pt idx="826548">
                  <c:v>0</c:v>
                </c:pt>
                <c:pt idx="826549">
                  <c:v>0</c:v>
                </c:pt>
                <c:pt idx="826550">
                  <c:v>0</c:v>
                </c:pt>
                <c:pt idx="826551">
                  <c:v>0</c:v>
                </c:pt>
                <c:pt idx="826552">
                  <c:v>0</c:v>
                </c:pt>
                <c:pt idx="826553">
                  <c:v>0</c:v>
                </c:pt>
                <c:pt idx="826554">
                  <c:v>0</c:v>
                </c:pt>
                <c:pt idx="826555">
                  <c:v>0</c:v>
                </c:pt>
                <c:pt idx="826556">
                  <c:v>0</c:v>
                </c:pt>
                <c:pt idx="826557">
                  <c:v>0</c:v>
                </c:pt>
                <c:pt idx="826558">
                  <c:v>0</c:v>
                </c:pt>
                <c:pt idx="826559">
                  <c:v>0</c:v>
                </c:pt>
                <c:pt idx="826560">
                  <c:v>0</c:v>
                </c:pt>
                <c:pt idx="826561">
                  <c:v>0</c:v>
                </c:pt>
                <c:pt idx="826562">
                  <c:v>0</c:v>
                </c:pt>
                <c:pt idx="826563">
                  <c:v>0</c:v>
                </c:pt>
                <c:pt idx="826564">
                  <c:v>0</c:v>
                </c:pt>
                <c:pt idx="826565">
                  <c:v>0</c:v>
                </c:pt>
                <c:pt idx="826566">
                  <c:v>0</c:v>
                </c:pt>
                <c:pt idx="826567">
                  <c:v>0</c:v>
                </c:pt>
                <c:pt idx="826568">
                  <c:v>0</c:v>
                </c:pt>
                <c:pt idx="826569">
                  <c:v>0</c:v>
                </c:pt>
                <c:pt idx="826570">
                  <c:v>0</c:v>
                </c:pt>
                <c:pt idx="826571">
                  <c:v>0</c:v>
                </c:pt>
                <c:pt idx="826572">
                  <c:v>0</c:v>
                </c:pt>
                <c:pt idx="826573">
                  <c:v>0</c:v>
                </c:pt>
                <c:pt idx="826574">
                  <c:v>0</c:v>
                </c:pt>
                <c:pt idx="826575">
                  <c:v>0</c:v>
                </c:pt>
                <c:pt idx="826576">
                  <c:v>0</c:v>
                </c:pt>
                <c:pt idx="826577">
                  <c:v>0</c:v>
                </c:pt>
                <c:pt idx="826578">
                  <c:v>0</c:v>
                </c:pt>
                <c:pt idx="826579">
                  <c:v>0</c:v>
                </c:pt>
                <c:pt idx="826580">
                  <c:v>0</c:v>
                </c:pt>
                <c:pt idx="826581">
                  <c:v>0</c:v>
                </c:pt>
                <c:pt idx="826582">
                  <c:v>0</c:v>
                </c:pt>
                <c:pt idx="826583">
                  <c:v>0</c:v>
                </c:pt>
                <c:pt idx="826584">
                  <c:v>0</c:v>
                </c:pt>
                <c:pt idx="826585">
                  <c:v>0</c:v>
                </c:pt>
                <c:pt idx="826586">
                  <c:v>0</c:v>
                </c:pt>
                <c:pt idx="826587">
                  <c:v>0</c:v>
                </c:pt>
                <c:pt idx="826588">
                  <c:v>0</c:v>
                </c:pt>
                <c:pt idx="826589">
                  <c:v>0</c:v>
                </c:pt>
                <c:pt idx="826590">
                  <c:v>0</c:v>
                </c:pt>
                <c:pt idx="826591">
                  <c:v>0</c:v>
                </c:pt>
                <c:pt idx="826592">
                  <c:v>0</c:v>
                </c:pt>
                <c:pt idx="826593">
                  <c:v>0</c:v>
                </c:pt>
                <c:pt idx="826594">
                  <c:v>0</c:v>
                </c:pt>
                <c:pt idx="826595">
                  <c:v>0</c:v>
                </c:pt>
                <c:pt idx="826596">
                  <c:v>0</c:v>
                </c:pt>
                <c:pt idx="826597">
                  <c:v>0</c:v>
                </c:pt>
                <c:pt idx="826598">
                  <c:v>0</c:v>
                </c:pt>
                <c:pt idx="826599">
                  <c:v>0</c:v>
                </c:pt>
                <c:pt idx="826600">
                  <c:v>0</c:v>
                </c:pt>
                <c:pt idx="826601">
                  <c:v>0</c:v>
                </c:pt>
                <c:pt idx="826602">
                  <c:v>0</c:v>
                </c:pt>
                <c:pt idx="826603">
                  <c:v>0</c:v>
                </c:pt>
                <c:pt idx="826604">
                  <c:v>0</c:v>
                </c:pt>
                <c:pt idx="826605">
                  <c:v>0</c:v>
                </c:pt>
                <c:pt idx="826606">
                  <c:v>0</c:v>
                </c:pt>
                <c:pt idx="826607">
                  <c:v>0</c:v>
                </c:pt>
                <c:pt idx="826608">
                  <c:v>0</c:v>
                </c:pt>
                <c:pt idx="826609">
                  <c:v>0</c:v>
                </c:pt>
                <c:pt idx="826610">
                  <c:v>0</c:v>
                </c:pt>
                <c:pt idx="826611">
                  <c:v>0</c:v>
                </c:pt>
                <c:pt idx="826612">
                  <c:v>0</c:v>
                </c:pt>
                <c:pt idx="826613">
                  <c:v>0</c:v>
                </c:pt>
                <c:pt idx="826614">
                  <c:v>0</c:v>
                </c:pt>
                <c:pt idx="826615">
                  <c:v>0</c:v>
                </c:pt>
                <c:pt idx="826616">
                  <c:v>0</c:v>
                </c:pt>
                <c:pt idx="826617">
                  <c:v>0</c:v>
                </c:pt>
                <c:pt idx="826618">
                  <c:v>0</c:v>
                </c:pt>
                <c:pt idx="826619">
                  <c:v>0</c:v>
                </c:pt>
                <c:pt idx="826620">
                  <c:v>0</c:v>
                </c:pt>
                <c:pt idx="826621">
                  <c:v>0</c:v>
                </c:pt>
                <c:pt idx="826622">
                  <c:v>0</c:v>
                </c:pt>
                <c:pt idx="826623">
                  <c:v>0</c:v>
                </c:pt>
                <c:pt idx="826624">
                  <c:v>0</c:v>
                </c:pt>
                <c:pt idx="826625">
                  <c:v>0</c:v>
                </c:pt>
                <c:pt idx="826626">
                  <c:v>0</c:v>
                </c:pt>
                <c:pt idx="826627">
                  <c:v>0</c:v>
                </c:pt>
                <c:pt idx="826628">
                  <c:v>0</c:v>
                </c:pt>
                <c:pt idx="826629">
                  <c:v>0</c:v>
                </c:pt>
                <c:pt idx="826630">
                  <c:v>0</c:v>
                </c:pt>
                <c:pt idx="826631">
                  <c:v>0</c:v>
                </c:pt>
                <c:pt idx="826632">
                  <c:v>0</c:v>
                </c:pt>
                <c:pt idx="826633">
                  <c:v>0</c:v>
                </c:pt>
                <c:pt idx="826634">
                  <c:v>0</c:v>
                </c:pt>
                <c:pt idx="826635">
                  <c:v>0</c:v>
                </c:pt>
                <c:pt idx="826636">
                  <c:v>0</c:v>
                </c:pt>
                <c:pt idx="826637">
                  <c:v>0</c:v>
                </c:pt>
                <c:pt idx="826638">
                  <c:v>0</c:v>
                </c:pt>
                <c:pt idx="826639">
                  <c:v>0</c:v>
                </c:pt>
                <c:pt idx="826640">
                  <c:v>0</c:v>
                </c:pt>
                <c:pt idx="826641">
                  <c:v>0</c:v>
                </c:pt>
                <c:pt idx="826642">
                  <c:v>0</c:v>
                </c:pt>
                <c:pt idx="826643">
                  <c:v>0</c:v>
                </c:pt>
                <c:pt idx="826644">
                  <c:v>0</c:v>
                </c:pt>
                <c:pt idx="826645">
                  <c:v>0</c:v>
                </c:pt>
                <c:pt idx="826646">
                  <c:v>0</c:v>
                </c:pt>
                <c:pt idx="826647">
                  <c:v>0</c:v>
                </c:pt>
                <c:pt idx="826648">
                  <c:v>0</c:v>
                </c:pt>
                <c:pt idx="826649">
                  <c:v>0</c:v>
                </c:pt>
                <c:pt idx="826650">
                  <c:v>0</c:v>
                </c:pt>
                <c:pt idx="826651">
                  <c:v>0</c:v>
                </c:pt>
                <c:pt idx="826652">
                  <c:v>0</c:v>
                </c:pt>
                <c:pt idx="826653">
                  <c:v>0</c:v>
                </c:pt>
                <c:pt idx="826654">
                  <c:v>0</c:v>
                </c:pt>
                <c:pt idx="826655">
                  <c:v>0</c:v>
                </c:pt>
                <c:pt idx="826656">
                  <c:v>0</c:v>
                </c:pt>
                <c:pt idx="826657">
                  <c:v>0</c:v>
                </c:pt>
                <c:pt idx="826658">
                  <c:v>0</c:v>
                </c:pt>
                <c:pt idx="826659">
                  <c:v>0</c:v>
                </c:pt>
                <c:pt idx="826660">
                  <c:v>0</c:v>
                </c:pt>
                <c:pt idx="826661">
                  <c:v>0</c:v>
                </c:pt>
                <c:pt idx="826662">
                  <c:v>0</c:v>
                </c:pt>
                <c:pt idx="826663">
                  <c:v>0</c:v>
                </c:pt>
                <c:pt idx="826664">
                  <c:v>0</c:v>
                </c:pt>
                <c:pt idx="826665">
                  <c:v>0</c:v>
                </c:pt>
                <c:pt idx="826666">
                  <c:v>0</c:v>
                </c:pt>
                <c:pt idx="826667">
                  <c:v>0</c:v>
                </c:pt>
                <c:pt idx="826668">
                  <c:v>0</c:v>
                </c:pt>
                <c:pt idx="826669">
                  <c:v>0</c:v>
                </c:pt>
                <c:pt idx="826670">
                  <c:v>0</c:v>
                </c:pt>
                <c:pt idx="826671">
                  <c:v>0</c:v>
                </c:pt>
                <c:pt idx="826672">
                  <c:v>0</c:v>
                </c:pt>
                <c:pt idx="826673">
                  <c:v>0</c:v>
                </c:pt>
                <c:pt idx="826674">
                  <c:v>0</c:v>
                </c:pt>
                <c:pt idx="826675">
                  <c:v>0</c:v>
                </c:pt>
                <c:pt idx="826676">
                  <c:v>0</c:v>
                </c:pt>
                <c:pt idx="826677">
                  <c:v>0</c:v>
                </c:pt>
                <c:pt idx="826678">
                  <c:v>0</c:v>
                </c:pt>
                <c:pt idx="826679">
                  <c:v>0</c:v>
                </c:pt>
                <c:pt idx="826680">
                  <c:v>0</c:v>
                </c:pt>
                <c:pt idx="826681">
                  <c:v>0</c:v>
                </c:pt>
                <c:pt idx="826682">
                  <c:v>0</c:v>
                </c:pt>
                <c:pt idx="826683">
                  <c:v>0</c:v>
                </c:pt>
                <c:pt idx="826684">
                  <c:v>0</c:v>
                </c:pt>
                <c:pt idx="826685">
                  <c:v>0</c:v>
                </c:pt>
                <c:pt idx="826686">
                  <c:v>0</c:v>
                </c:pt>
                <c:pt idx="826687">
                  <c:v>0</c:v>
                </c:pt>
                <c:pt idx="826688">
                  <c:v>0</c:v>
                </c:pt>
                <c:pt idx="826689">
                  <c:v>0</c:v>
                </c:pt>
                <c:pt idx="826690">
                  <c:v>0</c:v>
                </c:pt>
                <c:pt idx="826691">
                  <c:v>0</c:v>
                </c:pt>
                <c:pt idx="826692">
                  <c:v>0</c:v>
                </c:pt>
                <c:pt idx="826693">
                  <c:v>0</c:v>
                </c:pt>
                <c:pt idx="826694">
                  <c:v>0</c:v>
                </c:pt>
                <c:pt idx="826695">
                  <c:v>0</c:v>
                </c:pt>
                <c:pt idx="826696">
                  <c:v>0</c:v>
                </c:pt>
                <c:pt idx="826697">
                  <c:v>0</c:v>
                </c:pt>
                <c:pt idx="826698">
                  <c:v>0</c:v>
                </c:pt>
                <c:pt idx="826699">
                  <c:v>0</c:v>
                </c:pt>
                <c:pt idx="826700">
                  <c:v>0</c:v>
                </c:pt>
                <c:pt idx="826701">
                  <c:v>0</c:v>
                </c:pt>
                <c:pt idx="826702">
                  <c:v>0</c:v>
                </c:pt>
                <c:pt idx="826703">
                  <c:v>0</c:v>
                </c:pt>
                <c:pt idx="826704">
                  <c:v>0</c:v>
                </c:pt>
                <c:pt idx="826705">
                  <c:v>0</c:v>
                </c:pt>
                <c:pt idx="826706">
                  <c:v>0</c:v>
                </c:pt>
                <c:pt idx="826707">
                  <c:v>0</c:v>
                </c:pt>
                <c:pt idx="826708">
                  <c:v>0</c:v>
                </c:pt>
                <c:pt idx="826709">
                  <c:v>0</c:v>
                </c:pt>
                <c:pt idx="826710">
                  <c:v>0</c:v>
                </c:pt>
                <c:pt idx="826711">
                  <c:v>0</c:v>
                </c:pt>
                <c:pt idx="826712">
                  <c:v>0</c:v>
                </c:pt>
                <c:pt idx="826713">
                  <c:v>0</c:v>
                </c:pt>
                <c:pt idx="826714">
                  <c:v>0</c:v>
                </c:pt>
                <c:pt idx="826715">
                  <c:v>0</c:v>
                </c:pt>
                <c:pt idx="826716">
                  <c:v>0</c:v>
                </c:pt>
                <c:pt idx="826717">
                  <c:v>0</c:v>
                </c:pt>
                <c:pt idx="826718">
                  <c:v>0</c:v>
                </c:pt>
                <c:pt idx="826719">
                  <c:v>0</c:v>
                </c:pt>
                <c:pt idx="826720">
                  <c:v>0</c:v>
                </c:pt>
                <c:pt idx="826721">
                  <c:v>0</c:v>
                </c:pt>
                <c:pt idx="826722">
                  <c:v>0</c:v>
                </c:pt>
                <c:pt idx="826723">
                  <c:v>0</c:v>
                </c:pt>
                <c:pt idx="826724">
                  <c:v>0</c:v>
                </c:pt>
                <c:pt idx="826725">
                  <c:v>0</c:v>
                </c:pt>
                <c:pt idx="826726">
                  <c:v>0</c:v>
                </c:pt>
                <c:pt idx="826727">
                  <c:v>0</c:v>
                </c:pt>
                <c:pt idx="826728">
                  <c:v>0</c:v>
                </c:pt>
                <c:pt idx="826729">
                  <c:v>0</c:v>
                </c:pt>
                <c:pt idx="826730">
                  <c:v>0</c:v>
                </c:pt>
                <c:pt idx="826731">
                  <c:v>0</c:v>
                </c:pt>
                <c:pt idx="826732">
                  <c:v>0</c:v>
                </c:pt>
                <c:pt idx="826733">
                  <c:v>0</c:v>
                </c:pt>
                <c:pt idx="826734">
                  <c:v>0</c:v>
                </c:pt>
                <c:pt idx="826735">
                  <c:v>0</c:v>
                </c:pt>
                <c:pt idx="826736">
                  <c:v>0</c:v>
                </c:pt>
                <c:pt idx="826737">
                  <c:v>0</c:v>
                </c:pt>
                <c:pt idx="826738">
                  <c:v>0</c:v>
                </c:pt>
                <c:pt idx="826739">
                  <c:v>0</c:v>
                </c:pt>
                <c:pt idx="826740">
                  <c:v>0</c:v>
                </c:pt>
                <c:pt idx="826741">
                  <c:v>0</c:v>
                </c:pt>
                <c:pt idx="826742">
                  <c:v>0</c:v>
                </c:pt>
                <c:pt idx="826743">
                  <c:v>0</c:v>
                </c:pt>
                <c:pt idx="826744">
                  <c:v>0</c:v>
                </c:pt>
                <c:pt idx="826745">
                  <c:v>0</c:v>
                </c:pt>
                <c:pt idx="826746">
                  <c:v>0</c:v>
                </c:pt>
                <c:pt idx="826747">
                  <c:v>0</c:v>
                </c:pt>
                <c:pt idx="826748">
                  <c:v>0</c:v>
                </c:pt>
                <c:pt idx="826749">
                  <c:v>0</c:v>
                </c:pt>
                <c:pt idx="826750">
                  <c:v>0</c:v>
                </c:pt>
                <c:pt idx="826751">
                  <c:v>0</c:v>
                </c:pt>
                <c:pt idx="826752">
                  <c:v>0</c:v>
                </c:pt>
                <c:pt idx="826753">
                  <c:v>0</c:v>
                </c:pt>
                <c:pt idx="826754">
                  <c:v>0</c:v>
                </c:pt>
                <c:pt idx="826755">
                  <c:v>0</c:v>
                </c:pt>
                <c:pt idx="826756">
                  <c:v>0</c:v>
                </c:pt>
                <c:pt idx="826757">
                  <c:v>0</c:v>
                </c:pt>
                <c:pt idx="826758">
                  <c:v>0</c:v>
                </c:pt>
                <c:pt idx="826759">
                  <c:v>0</c:v>
                </c:pt>
                <c:pt idx="826760">
                  <c:v>0</c:v>
                </c:pt>
                <c:pt idx="826761">
                  <c:v>0</c:v>
                </c:pt>
                <c:pt idx="826762">
                  <c:v>0</c:v>
                </c:pt>
                <c:pt idx="826763">
                  <c:v>0</c:v>
                </c:pt>
                <c:pt idx="826764">
                  <c:v>0</c:v>
                </c:pt>
                <c:pt idx="826765">
                  <c:v>0</c:v>
                </c:pt>
                <c:pt idx="826766">
                  <c:v>0</c:v>
                </c:pt>
                <c:pt idx="826767">
                  <c:v>0</c:v>
                </c:pt>
                <c:pt idx="826768">
                  <c:v>0</c:v>
                </c:pt>
                <c:pt idx="826769">
                  <c:v>0</c:v>
                </c:pt>
                <c:pt idx="826770">
                  <c:v>0</c:v>
                </c:pt>
                <c:pt idx="826771">
                  <c:v>0</c:v>
                </c:pt>
                <c:pt idx="826772">
                  <c:v>0</c:v>
                </c:pt>
                <c:pt idx="826773">
                  <c:v>0</c:v>
                </c:pt>
                <c:pt idx="826774">
                  <c:v>0</c:v>
                </c:pt>
                <c:pt idx="826775">
                  <c:v>0</c:v>
                </c:pt>
                <c:pt idx="826776">
                  <c:v>0</c:v>
                </c:pt>
                <c:pt idx="826777">
                  <c:v>0</c:v>
                </c:pt>
                <c:pt idx="826778">
                  <c:v>0</c:v>
                </c:pt>
                <c:pt idx="826779">
                  <c:v>0</c:v>
                </c:pt>
                <c:pt idx="826780">
                  <c:v>0</c:v>
                </c:pt>
                <c:pt idx="826781">
                  <c:v>0</c:v>
                </c:pt>
                <c:pt idx="826782">
                  <c:v>0</c:v>
                </c:pt>
                <c:pt idx="826783">
                  <c:v>0</c:v>
                </c:pt>
                <c:pt idx="826784">
                  <c:v>0</c:v>
                </c:pt>
                <c:pt idx="826785">
                  <c:v>0</c:v>
                </c:pt>
                <c:pt idx="826786">
                  <c:v>0</c:v>
                </c:pt>
                <c:pt idx="826787">
                  <c:v>0</c:v>
                </c:pt>
                <c:pt idx="826788">
                  <c:v>0</c:v>
                </c:pt>
                <c:pt idx="826789">
                  <c:v>0</c:v>
                </c:pt>
                <c:pt idx="826790">
                  <c:v>0</c:v>
                </c:pt>
                <c:pt idx="826791">
                  <c:v>0</c:v>
                </c:pt>
                <c:pt idx="826792">
                  <c:v>0</c:v>
                </c:pt>
                <c:pt idx="826793">
                  <c:v>0</c:v>
                </c:pt>
                <c:pt idx="826794">
                  <c:v>0</c:v>
                </c:pt>
                <c:pt idx="826795">
                  <c:v>0</c:v>
                </c:pt>
                <c:pt idx="826796">
                  <c:v>0</c:v>
                </c:pt>
                <c:pt idx="826797">
                  <c:v>0</c:v>
                </c:pt>
                <c:pt idx="826798">
                  <c:v>0</c:v>
                </c:pt>
                <c:pt idx="826799">
                  <c:v>0</c:v>
                </c:pt>
                <c:pt idx="826800">
                  <c:v>0</c:v>
                </c:pt>
                <c:pt idx="826801">
                  <c:v>0</c:v>
                </c:pt>
                <c:pt idx="826802">
                  <c:v>0</c:v>
                </c:pt>
                <c:pt idx="826803">
                  <c:v>0</c:v>
                </c:pt>
                <c:pt idx="826804">
                  <c:v>0</c:v>
                </c:pt>
                <c:pt idx="826805">
                  <c:v>0</c:v>
                </c:pt>
                <c:pt idx="826806">
                  <c:v>0</c:v>
                </c:pt>
                <c:pt idx="826807">
                  <c:v>0</c:v>
                </c:pt>
                <c:pt idx="826808">
                  <c:v>0</c:v>
                </c:pt>
                <c:pt idx="826809">
                  <c:v>0</c:v>
                </c:pt>
                <c:pt idx="826810">
                  <c:v>0</c:v>
                </c:pt>
                <c:pt idx="826811">
                  <c:v>0</c:v>
                </c:pt>
                <c:pt idx="826812">
                  <c:v>0</c:v>
                </c:pt>
                <c:pt idx="826813">
                  <c:v>0</c:v>
                </c:pt>
                <c:pt idx="826814">
                  <c:v>0</c:v>
                </c:pt>
                <c:pt idx="826815">
                  <c:v>0</c:v>
                </c:pt>
                <c:pt idx="826816">
                  <c:v>0</c:v>
                </c:pt>
                <c:pt idx="826817">
                  <c:v>0</c:v>
                </c:pt>
                <c:pt idx="826818">
                  <c:v>0</c:v>
                </c:pt>
                <c:pt idx="826819">
                  <c:v>0</c:v>
                </c:pt>
                <c:pt idx="826820">
                  <c:v>0</c:v>
                </c:pt>
                <c:pt idx="826821">
                  <c:v>0</c:v>
                </c:pt>
                <c:pt idx="826822">
                  <c:v>0</c:v>
                </c:pt>
                <c:pt idx="826823">
                  <c:v>0</c:v>
                </c:pt>
                <c:pt idx="826824">
                  <c:v>0</c:v>
                </c:pt>
                <c:pt idx="826825">
                  <c:v>0</c:v>
                </c:pt>
                <c:pt idx="826826">
                  <c:v>0</c:v>
                </c:pt>
                <c:pt idx="826827">
                  <c:v>0</c:v>
                </c:pt>
                <c:pt idx="826828">
                  <c:v>0</c:v>
                </c:pt>
                <c:pt idx="826829">
                  <c:v>0</c:v>
                </c:pt>
                <c:pt idx="826830">
                  <c:v>0</c:v>
                </c:pt>
                <c:pt idx="826831">
                  <c:v>0</c:v>
                </c:pt>
                <c:pt idx="826832">
                  <c:v>0</c:v>
                </c:pt>
                <c:pt idx="826833">
                  <c:v>0</c:v>
                </c:pt>
                <c:pt idx="826834">
                  <c:v>0</c:v>
                </c:pt>
                <c:pt idx="826835">
                  <c:v>0</c:v>
                </c:pt>
                <c:pt idx="826836">
                  <c:v>0</c:v>
                </c:pt>
                <c:pt idx="826837">
                  <c:v>0</c:v>
                </c:pt>
                <c:pt idx="826838">
                  <c:v>0</c:v>
                </c:pt>
                <c:pt idx="826839">
                  <c:v>0</c:v>
                </c:pt>
                <c:pt idx="826840">
                  <c:v>0</c:v>
                </c:pt>
                <c:pt idx="826841">
                  <c:v>0</c:v>
                </c:pt>
                <c:pt idx="826842">
                  <c:v>0</c:v>
                </c:pt>
                <c:pt idx="826843">
                  <c:v>0</c:v>
                </c:pt>
                <c:pt idx="826844">
                  <c:v>0</c:v>
                </c:pt>
                <c:pt idx="826845">
                  <c:v>0</c:v>
                </c:pt>
                <c:pt idx="826846">
                  <c:v>0</c:v>
                </c:pt>
                <c:pt idx="826847">
                  <c:v>0</c:v>
                </c:pt>
                <c:pt idx="826848">
                  <c:v>0</c:v>
                </c:pt>
                <c:pt idx="826849">
                  <c:v>0</c:v>
                </c:pt>
                <c:pt idx="826850">
                  <c:v>0</c:v>
                </c:pt>
                <c:pt idx="826851">
                  <c:v>0</c:v>
                </c:pt>
                <c:pt idx="826852">
                  <c:v>0</c:v>
                </c:pt>
                <c:pt idx="826853">
                  <c:v>0</c:v>
                </c:pt>
                <c:pt idx="826854">
                  <c:v>0</c:v>
                </c:pt>
                <c:pt idx="826855">
                  <c:v>0</c:v>
                </c:pt>
                <c:pt idx="826856">
                  <c:v>0</c:v>
                </c:pt>
                <c:pt idx="826857">
                  <c:v>0</c:v>
                </c:pt>
                <c:pt idx="826858">
                  <c:v>0</c:v>
                </c:pt>
                <c:pt idx="826859">
                  <c:v>0</c:v>
                </c:pt>
                <c:pt idx="826860">
                  <c:v>0</c:v>
                </c:pt>
                <c:pt idx="826861">
                  <c:v>0</c:v>
                </c:pt>
                <c:pt idx="826862">
                  <c:v>0</c:v>
                </c:pt>
                <c:pt idx="826863">
                  <c:v>0</c:v>
                </c:pt>
                <c:pt idx="826864">
                  <c:v>0</c:v>
                </c:pt>
                <c:pt idx="826865">
                  <c:v>0</c:v>
                </c:pt>
                <c:pt idx="826866">
                  <c:v>0</c:v>
                </c:pt>
                <c:pt idx="826867">
                  <c:v>0</c:v>
                </c:pt>
                <c:pt idx="826868">
                  <c:v>0</c:v>
                </c:pt>
                <c:pt idx="826869">
                  <c:v>0</c:v>
                </c:pt>
                <c:pt idx="826870">
                  <c:v>0</c:v>
                </c:pt>
                <c:pt idx="826871">
                  <c:v>0</c:v>
                </c:pt>
                <c:pt idx="826872">
                  <c:v>0</c:v>
                </c:pt>
                <c:pt idx="826873">
                  <c:v>0</c:v>
                </c:pt>
                <c:pt idx="826874">
                  <c:v>0</c:v>
                </c:pt>
                <c:pt idx="826875">
                  <c:v>0</c:v>
                </c:pt>
                <c:pt idx="826876">
                  <c:v>0</c:v>
                </c:pt>
                <c:pt idx="826877">
                  <c:v>0</c:v>
                </c:pt>
                <c:pt idx="826878">
                  <c:v>0</c:v>
                </c:pt>
                <c:pt idx="826879">
                  <c:v>0</c:v>
                </c:pt>
                <c:pt idx="826880">
                  <c:v>0</c:v>
                </c:pt>
                <c:pt idx="826881">
                  <c:v>0</c:v>
                </c:pt>
                <c:pt idx="826882">
                  <c:v>0</c:v>
                </c:pt>
                <c:pt idx="826883">
                  <c:v>0</c:v>
                </c:pt>
                <c:pt idx="826884">
                  <c:v>0</c:v>
                </c:pt>
                <c:pt idx="826885">
                  <c:v>0</c:v>
                </c:pt>
                <c:pt idx="826886">
                  <c:v>0</c:v>
                </c:pt>
                <c:pt idx="826887">
                  <c:v>0</c:v>
                </c:pt>
                <c:pt idx="826888">
                  <c:v>0</c:v>
                </c:pt>
                <c:pt idx="826889">
                  <c:v>0</c:v>
                </c:pt>
                <c:pt idx="826890">
                  <c:v>0</c:v>
                </c:pt>
                <c:pt idx="826891">
                  <c:v>0</c:v>
                </c:pt>
                <c:pt idx="826892">
                  <c:v>0</c:v>
                </c:pt>
                <c:pt idx="826893">
                  <c:v>0</c:v>
                </c:pt>
                <c:pt idx="826894">
                  <c:v>0</c:v>
                </c:pt>
                <c:pt idx="826895">
                  <c:v>0</c:v>
                </c:pt>
                <c:pt idx="826896">
                  <c:v>0</c:v>
                </c:pt>
                <c:pt idx="826897">
                  <c:v>0</c:v>
                </c:pt>
                <c:pt idx="826898">
                  <c:v>0</c:v>
                </c:pt>
                <c:pt idx="826899">
                  <c:v>0</c:v>
                </c:pt>
                <c:pt idx="826900">
                  <c:v>0</c:v>
                </c:pt>
                <c:pt idx="826901">
                  <c:v>0</c:v>
                </c:pt>
                <c:pt idx="826902">
                  <c:v>0</c:v>
                </c:pt>
                <c:pt idx="826903">
                  <c:v>0</c:v>
                </c:pt>
                <c:pt idx="826904">
                  <c:v>0</c:v>
                </c:pt>
                <c:pt idx="826905">
                  <c:v>0</c:v>
                </c:pt>
                <c:pt idx="826906">
                  <c:v>0</c:v>
                </c:pt>
                <c:pt idx="826907">
                  <c:v>0</c:v>
                </c:pt>
                <c:pt idx="826908">
                  <c:v>0</c:v>
                </c:pt>
                <c:pt idx="826909">
                  <c:v>0</c:v>
                </c:pt>
                <c:pt idx="826910">
                  <c:v>0</c:v>
                </c:pt>
                <c:pt idx="826911">
                  <c:v>0</c:v>
                </c:pt>
                <c:pt idx="826912">
                  <c:v>0</c:v>
                </c:pt>
                <c:pt idx="826913">
                  <c:v>0</c:v>
                </c:pt>
                <c:pt idx="826914">
                  <c:v>0</c:v>
                </c:pt>
                <c:pt idx="826915">
                  <c:v>0</c:v>
                </c:pt>
                <c:pt idx="826916">
                  <c:v>0</c:v>
                </c:pt>
                <c:pt idx="826917">
                  <c:v>0</c:v>
                </c:pt>
                <c:pt idx="826918">
                  <c:v>0</c:v>
                </c:pt>
                <c:pt idx="826919">
                  <c:v>0</c:v>
                </c:pt>
                <c:pt idx="826920">
                  <c:v>0</c:v>
                </c:pt>
                <c:pt idx="826921">
                  <c:v>0</c:v>
                </c:pt>
                <c:pt idx="826922">
                  <c:v>0</c:v>
                </c:pt>
                <c:pt idx="826923">
                  <c:v>0</c:v>
                </c:pt>
                <c:pt idx="826924">
                  <c:v>0</c:v>
                </c:pt>
                <c:pt idx="826925">
                  <c:v>0</c:v>
                </c:pt>
                <c:pt idx="826926">
                  <c:v>0</c:v>
                </c:pt>
                <c:pt idx="826927">
                  <c:v>0</c:v>
                </c:pt>
                <c:pt idx="826928">
                  <c:v>0</c:v>
                </c:pt>
                <c:pt idx="826929">
                  <c:v>0</c:v>
                </c:pt>
                <c:pt idx="826930">
                  <c:v>0</c:v>
                </c:pt>
                <c:pt idx="826931">
                  <c:v>0</c:v>
                </c:pt>
                <c:pt idx="826932">
                  <c:v>0</c:v>
                </c:pt>
                <c:pt idx="826933">
                  <c:v>0</c:v>
                </c:pt>
                <c:pt idx="826934">
                  <c:v>0</c:v>
                </c:pt>
                <c:pt idx="826935">
                  <c:v>0</c:v>
                </c:pt>
                <c:pt idx="826936">
                  <c:v>0</c:v>
                </c:pt>
                <c:pt idx="826937">
                  <c:v>0</c:v>
                </c:pt>
                <c:pt idx="826938">
                  <c:v>0</c:v>
                </c:pt>
                <c:pt idx="826939">
                  <c:v>0</c:v>
                </c:pt>
                <c:pt idx="826940">
                  <c:v>0</c:v>
                </c:pt>
                <c:pt idx="826941">
                  <c:v>0</c:v>
                </c:pt>
                <c:pt idx="826942">
                  <c:v>0</c:v>
                </c:pt>
                <c:pt idx="826943">
                  <c:v>0</c:v>
                </c:pt>
                <c:pt idx="826944">
                  <c:v>0</c:v>
                </c:pt>
                <c:pt idx="826945">
                  <c:v>0</c:v>
                </c:pt>
                <c:pt idx="826946">
                  <c:v>0</c:v>
                </c:pt>
                <c:pt idx="826947">
                  <c:v>0</c:v>
                </c:pt>
                <c:pt idx="826948">
                  <c:v>0</c:v>
                </c:pt>
                <c:pt idx="826949">
                  <c:v>0</c:v>
                </c:pt>
                <c:pt idx="826950">
                  <c:v>0</c:v>
                </c:pt>
                <c:pt idx="826951">
                  <c:v>0</c:v>
                </c:pt>
                <c:pt idx="826952">
                  <c:v>0</c:v>
                </c:pt>
                <c:pt idx="826953">
                  <c:v>0</c:v>
                </c:pt>
                <c:pt idx="826954">
                  <c:v>0</c:v>
                </c:pt>
                <c:pt idx="826955">
                  <c:v>0</c:v>
                </c:pt>
                <c:pt idx="826956">
                  <c:v>0</c:v>
                </c:pt>
                <c:pt idx="826957">
                  <c:v>0</c:v>
                </c:pt>
                <c:pt idx="826958">
                  <c:v>0</c:v>
                </c:pt>
                <c:pt idx="826959">
                  <c:v>0</c:v>
                </c:pt>
                <c:pt idx="826960">
                  <c:v>0</c:v>
                </c:pt>
                <c:pt idx="826961">
                  <c:v>0</c:v>
                </c:pt>
                <c:pt idx="826962">
                  <c:v>0</c:v>
                </c:pt>
                <c:pt idx="826963">
                  <c:v>0</c:v>
                </c:pt>
                <c:pt idx="826964">
                  <c:v>0</c:v>
                </c:pt>
                <c:pt idx="826965">
                  <c:v>0</c:v>
                </c:pt>
                <c:pt idx="826966">
                  <c:v>0</c:v>
                </c:pt>
                <c:pt idx="826967">
                  <c:v>0</c:v>
                </c:pt>
                <c:pt idx="826968">
                  <c:v>0</c:v>
                </c:pt>
                <c:pt idx="826969">
                  <c:v>0</c:v>
                </c:pt>
                <c:pt idx="826970">
                  <c:v>0</c:v>
                </c:pt>
                <c:pt idx="826971">
                  <c:v>0</c:v>
                </c:pt>
                <c:pt idx="826972">
                  <c:v>0</c:v>
                </c:pt>
                <c:pt idx="826973">
                  <c:v>0</c:v>
                </c:pt>
                <c:pt idx="826974">
                  <c:v>0</c:v>
                </c:pt>
                <c:pt idx="826975">
                  <c:v>0</c:v>
                </c:pt>
                <c:pt idx="826976">
                  <c:v>0</c:v>
                </c:pt>
                <c:pt idx="826977">
                  <c:v>0</c:v>
                </c:pt>
                <c:pt idx="826978">
                  <c:v>0</c:v>
                </c:pt>
                <c:pt idx="826979">
                  <c:v>0</c:v>
                </c:pt>
                <c:pt idx="826980">
                  <c:v>0</c:v>
                </c:pt>
                <c:pt idx="826981">
                  <c:v>0</c:v>
                </c:pt>
                <c:pt idx="826982">
                  <c:v>0</c:v>
                </c:pt>
                <c:pt idx="826983">
                  <c:v>0</c:v>
                </c:pt>
                <c:pt idx="826984">
                  <c:v>0</c:v>
                </c:pt>
                <c:pt idx="826985">
                  <c:v>0</c:v>
                </c:pt>
                <c:pt idx="826986">
                  <c:v>0</c:v>
                </c:pt>
                <c:pt idx="826987">
                  <c:v>0</c:v>
                </c:pt>
                <c:pt idx="826988">
                  <c:v>0</c:v>
                </c:pt>
                <c:pt idx="826989">
                  <c:v>0</c:v>
                </c:pt>
                <c:pt idx="826990">
                  <c:v>0</c:v>
                </c:pt>
                <c:pt idx="826991">
                  <c:v>0</c:v>
                </c:pt>
                <c:pt idx="826992">
                  <c:v>0</c:v>
                </c:pt>
                <c:pt idx="826993">
                  <c:v>0</c:v>
                </c:pt>
                <c:pt idx="826994">
                  <c:v>0</c:v>
                </c:pt>
                <c:pt idx="826995">
                  <c:v>0</c:v>
                </c:pt>
                <c:pt idx="826996">
                  <c:v>0</c:v>
                </c:pt>
                <c:pt idx="826997">
                  <c:v>0</c:v>
                </c:pt>
                <c:pt idx="826998">
                  <c:v>0</c:v>
                </c:pt>
                <c:pt idx="826999">
                  <c:v>0</c:v>
                </c:pt>
                <c:pt idx="827000">
                  <c:v>0</c:v>
                </c:pt>
                <c:pt idx="827001">
                  <c:v>0</c:v>
                </c:pt>
                <c:pt idx="827002">
                  <c:v>0</c:v>
                </c:pt>
                <c:pt idx="827003">
                  <c:v>0</c:v>
                </c:pt>
                <c:pt idx="827004">
                  <c:v>0</c:v>
                </c:pt>
                <c:pt idx="827005">
                  <c:v>0</c:v>
                </c:pt>
                <c:pt idx="827006">
                  <c:v>0</c:v>
                </c:pt>
                <c:pt idx="827007">
                  <c:v>0</c:v>
                </c:pt>
                <c:pt idx="827008">
                  <c:v>0</c:v>
                </c:pt>
                <c:pt idx="827009">
                  <c:v>0</c:v>
                </c:pt>
                <c:pt idx="827010">
                  <c:v>0</c:v>
                </c:pt>
                <c:pt idx="827011">
                  <c:v>0</c:v>
                </c:pt>
                <c:pt idx="827012">
                  <c:v>0</c:v>
                </c:pt>
                <c:pt idx="827013">
                  <c:v>0</c:v>
                </c:pt>
                <c:pt idx="827014">
                  <c:v>0</c:v>
                </c:pt>
                <c:pt idx="827015">
                  <c:v>0</c:v>
                </c:pt>
                <c:pt idx="827016">
                  <c:v>0</c:v>
                </c:pt>
                <c:pt idx="827017">
                  <c:v>0</c:v>
                </c:pt>
                <c:pt idx="827018">
                  <c:v>0</c:v>
                </c:pt>
                <c:pt idx="827019">
                  <c:v>0</c:v>
                </c:pt>
                <c:pt idx="827020">
                  <c:v>0</c:v>
                </c:pt>
                <c:pt idx="827021">
                  <c:v>0</c:v>
                </c:pt>
                <c:pt idx="827022">
                  <c:v>0</c:v>
                </c:pt>
                <c:pt idx="827023">
                  <c:v>0</c:v>
                </c:pt>
                <c:pt idx="827024">
                  <c:v>0</c:v>
                </c:pt>
                <c:pt idx="827025">
                  <c:v>0</c:v>
                </c:pt>
                <c:pt idx="827026">
                  <c:v>0</c:v>
                </c:pt>
                <c:pt idx="827027">
                  <c:v>0</c:v>
                </c:pt>
                <c:pt idx="827028">
                  <c:v>0</c:v>
                </c:pt>
                <c:pt idx="827029">
                  <c:v>0</c:v>
                </c:pt>
                <c:pt idx="827030">
                  <c:v>0</c:v>
                </c:pt>
                <c:pt idx="827031">
                  <c:v>0</c:v>
                </c:pt>
                <c:pt idx="827032">
                  <c:v>0</c:v>
                </c:pt>
                <c:pt idx="827033">
                  <c:v>0</c:v>
                </c:pt>
                <c:pt idx="827034">
                  <c:v>0</c:v>
                </c:pt>
                <c:pt idx="827035">
                  <c:v>0</c:v>
                </c:pt>
                <c:pt idx="827036">
                  <c:v>0</c:v>
                </c:pt>
                <c:pt idx="827037">
                  <c:v>0</c:v>
                </c:pt>
                <c:pt idx="827038">
                  <c:v>0</c:v>
                </c:pt>
                <c:pt idx="827039">
                  <c:v>0</c:v>
                </c:pt>
                <c:pt idx="827040">
                  <c:v>0</c:v>
                </c:pt>
                <c:pt idx="827041">
                  <c:v>0</c:v>
                </c:pt>
                <c:pt idx="827042">
                  <c:v>0</c:v>
                </c:pt>
                <c:pt idx="827043">
                  <c:v>0</c:v>
                </c:pt>
                <c:pt idx="827044">
                  <c:v>0</c:v>
                </c:pt>
                <c:pt idx="827045">
                  <c:v>0</c:v>
                </c:pt>
                <c:pt idx="827046">
                  <c:v>0</c:v>
                </c:pt>
                <c:pt idx="827047">
                  <c:v>0</c:v>
                </c:pt>
                <c:pt idx="827048">
                  <c:v>0</c:v>
                </c:pt>
                <c:pt idx="827049">
                  <c:v>0</c:v>
                </c:pt>
                <c:pt idx="827050">
                  <c:v>0</c:v>
                </c:pt>
                <c:pt idx="827051">
                  <c:v>0</c:v>
                </c:pt>
                <c:pt idx="827052">
                  <c:v>0</c:v>
                </c:pt>
                <c:pt idx="827053">
                  <c:v>0</c:v>
                </c:pt>
                <c:pt idx="827054">
                  <c:v>0</c:v>
                </c:pt>
                <c:pt idx="827055">
                  <c:v>0</c:v>
                </c:pt>
                <c:pt idx="827056">
                  <c:v>0</c:v>
                </c:pt>
                <c:pt idx="827057">
                  <c:v>0</c:v>
                </c:pt>
                <c:pt idx="827058">
                  <c:v>0</c:v>
                </c:pt>
                <c:pt idx="827059">
                  <c:v>0</c:v>
                </c:pt>
                <c:pt idx="827060">
                  <c:v>0</c:v>
                </c:pt>
                <c:pt idx="827061">
                  <c:v>0</c:v>
                </c:pt>
                <c:pt idx="827062">
                  <c:v>0</c:v>
                </c:pt>
                <c:pt idx="827063">
                  <c:v>0</c:v>
                </c:pt>
                <c:pt idx="827064">
                  <c:v>0</c:v>
                </c:pt>
                <c:pt idx="827065">
                  <c:v>0</c:v>
                </c:pt>
                <c:pt idx="827066">
                  <c:v>0</c:v>
                </c:pt>
                <c:pt idx="827067">
                  <c:v>0</c:v>
                </c:pt>
                <c:pt idx="827068">
                  <c:v>0</c:v>
                </c:pt>
                <c:pt idx="827069">
                  <c:v>0</c:v>
                </c:pt>
                <c:pt idx="827070">
                  <c:v>0</c:v>
                </c:pt>
                <c:pt idx="827071">
                  <c:v>0</c:v>
                </c:pt>
                <c:pt idx="827072">
                  <c:v>0</c:v>
                </c:pt>
                <c:pt idx="827073">
                  <c:v>0</c:v>
                </c:pt>
                <c:pt idx="827074">
                  <c:v>0</c:v>
                </c:pt>
                <c:pt idx="827075">
                  <c:v>0</c:v>
                </c:pt>
                <c:pt idx="827076">
                  <c:v>0</c:v>
                </c:pt>
                <c:pt idx="827077">
                  <c:v>0</c:v>
                </c:pt>
                <c:pt idx="827078">
                  <c:v>0</c:v>
                </c:pt>
                <c:pt idx="827079">
                  <c:v>0</c:v>
                </c:pt>
                <c:pt idx="827080">
                  <c:v>0</c:v>
                </c:pt>
                <c:pt idx="827081">
                  <c:v>0</c:v>
                </c:pt>
                <c:pt idx="827082">
                  <c:v>0</c:v>
                </c:pt>
                <c:pt idx="827083">
                  <c:v>0</c:v>
                </c:pt>
                <c:pt idx="827084">
                  <c:v>0</c:v>
                </c:pt>
                <c:pt idx="827085">
                  <c:v>0</c:v>
                </c:pt>
                <c:pt idx="827086">
                  <c:v>0</c:v>
                </c:pt>
                <c:pt idx="827087">
                  <c:v>0</c:v>
                </c:pt>
                <c:pt idx="827088">
                  <c:v>0</c:v>
                </c:pt>
                <c:pt idx="827089">
                  <c:v>0</c:v>
                </c:pt>
                <c:pt idx="827090">
                  <c:v>0</c:v>
                </c:pt>
                <c:pt idx="827091">
                  <c:v>0</c:v>
                </c:pt>
                <c:pt idx="827092">
                  <c:v>0</c:v>
                </c:pt>
                <c:pt idx="827093">
                  <c:v>0</c:v>
                </c:pt>
                <c:pt idx="827094">
                  <c:v>0</c:v>
                </c:pt>
                <c:pt idx="827095">
                  <c:v>0</c:v>
                </c:pt>
                <c:pt idx="827096">
                  <c:v>0</c:v>
                </c:pt>
                <c:pt idx="827097">
                  <c:v>0</c:v>
                </c:pt>
                <c:pt idx="827098">
                  <c:v>0</c:v>
                </c:pt>
                <c:pt idx="827099">
                  <c:v>0</c:v>
                </c:pt>
                <c:pt idx="827100">
                  <c:v>0</c:v>
                </c:pt>
                <c:pt idx="827101">
                  <c:v>0</c:v>
                </c:pt>
                <c:pt idx="827102">
                  <c:v>0</c:v>
                </c:pt>
                <c:pt idx="827103">
                  <c:v>0</c:v>
                </c:pt>
                <c:pt idx="827104">
                  <c:v>0</c:v>
                </c:pt>
                <c:pt idx="827105">
                  <c:v>0</c:v>
                </c:pt>
                <c:pt idx="827106">
                  <c:v>0</c:v>
                </c:pt>
                <c:pt idx="827107">
                  <c:v>0</c:v>
                </c:pt>
                <c:pt idx="827108">
                  <c:v>0</c:v>
                </c:pt>
                <c:pt idx="827109">
                  <c:v>0</c:v>
                </c:pt>
                <c:pt idx="827110">
                  <c:v>0</c:v>
                </c:pt>
                <c:pt idx="827111">
                  <c:v>0</c:v>
                </c:pt>
                <c:pt idx="827112">
                  <c:v>0</c:v>
                </c:pt>
                <c:pt idx="827113">
                  <c:v>0</c:v>
                </c:pt>
                <c:pt idx="827114">
                  <c:v>0</c:v>
                </c:pt>
                <c:pt idx="827115">
                  <c:v>0</c:v>
                </c:pt>
                <c:pt idx="827116">
                  <c:v>0</c:v>
                </c:pt>
                <c:pt idx="827117">
                  <c:v>0</c:v>
                </c:pt>
                <c:pt idx="827118">
                  <c:v>0</c:v>
                </c:pt>
                <c:pt idx="827119">
                  <c:v>0</c:v>
                </c:pt>
                <c:pt idx="827120">
                  <c:v>0</c:v>
                </c:pt>
                <c:pt idx="827121">
                  <c:v>0</c:v>
                </c:pt>
                <c:pt idx="827122">
                  <c:v>0</c:v>
                </c:pt>
                <c:pt idx="827123">
                  <c:v>0</c:v>
                </c:pt>
                <c:pt idx="827124">
                  <c:v>0</c:v>
                </c:pt>
                <c:pt idx="827125">
                  <c:v>0</c:v>
                </c:pt>
                <c:pt idx="827126">
                  <c:v>0</c:v>
                </c:pt>
                <c:pt idx="827127">
                  <c:v>0</c:v>
                </c:pt>
                <c:pt idx="827128">
                  <c:v>0</c:v>
                </c:pt>
                <c:pt idx="827129">
                  <c:v>0</c:v>
                </c:pt>
                <c:pt idx="827130">
                  <c:v>0</c:v>
                </c:pt>
                <c:pt idx="827131">
                  <c:v>0</c:v>
                </c:pt>
                <c:pt idx="827132">
                  <c:v>0</c:v>
                </c:pt>
                <c:pt idx="827133">
                  <c:v>0</c:v>
                </c:pt>
                <c:pt idx="827134">
                  <c:v>0</c:v>
                </c:pt>
                <c:pt idx="827135">
                  <c:v>0</c:v>
                </c:pt>
                <c:pt idx="827136">
                  <c:v>0</c:v>
                </c:pt>
                <c:pt idx="827137">
                  <c:v>0</c:v>
                </c:pt>
                <c:pt idx="827138">
                  <c:v>0</c:v>
                </c:pt>
                <c:pt idx="827139">
                  <c:v>0</c:v>
                </c:pt>
                <c:pt idx="827140">
                  <c:v>0</c:v>
                </c:pt>
                <c:pt idx="827141">
                  <c:v>0</c:v>
                </c:pt>
                <c:pt idx="827142">
                  <c:v>0</c:v>
                </c:pt>
                <c:pt idx="827143">
                  <c:v>0</c:v>
                </c:pt>
                <c:pt idx="827144">
                  <c:v>0</c:v>
                </c:pt>
                <c:pt idx="827145">
                  <c:v>0</c:v>
                </c:pt>
                <c:pt idx="827146">
                  <c:v>0</c:v>
                </c:pt>
                <c:pt idx="827147">
                  <c:v>0</c:v>
                </c:pt>
                <c:pt idx="827148">
                  <c:v>0</c:v>
                </c:pt>
                <c:pt idx="827149">
                  <c:v>0</c:v>
                </c:pt>
                <c:pt idx="827150">
                  <c:v>0</c:v>
                </c:pt>
                <c:pt idx="827151">
                  <c:v>0</c:v>
                </c:pt>
                <c:pt idx="827152">
                  <c:v>0</c:v>
                </c:pt>
                <c:pt idx="827153">
                  <c:v>0</c:v>
                </c:pt>
                <c:pt idx="827154">
                  <c:v>0</c:v>
                </c:pt>
                <c:pt idx="827155">
                  <c:v>0</c:v>
                </c:pt>
                <c:pt idx="827156">
                  <c:v>0</c:v>
                </c:pt>
                <c:pt idx="827157">
                  <c:v>0</c:v>
                </c:pt>
                <c:pt idx="827158">
                  <c:v>0</c:v>
                </c:pt>
                <c:pt idx="827159">
                  <c:v>0</c:v>
                </c:pt>
                <c:pt idx="827160">
                  <c:v>0</c:v>
                </c:pt>
                <c:pt idx="827161">
                  <c:v>0</c:v>
                </c:pt>
                <c:pt idx="827162">
                  <c:v>0</c:v>
                </c:pt>
                <c:pt idx="827163">
                  <c:v>0</c:v>
                </c:pt>
                <c:pt idx="827164">
                  <c:v>0</c:v>
                </c:pt>
                <c:pt idx="827165">
                  <c:v>0</c:v>
                </c:pt>
                <c:pt idx="827166">
                  <c:v>0</c:v>
                </c:pt>
                <c:pt idx="827167">
                  <c:v>0</c:v>
                </c:pt>
                <c:pt idx="827168">
                  <c:v>0</c:v>
                </c:pt>
                <c:pt idx="827169">
                  <c:v>0</c:v>
                </c:pt>
                <c:pt idx="827170">
                  <c:v>0</c:v>
                </c:pt>
                <c:pt idx="827171">
                  <c:v>0</c:v>
                </c:pt>
                <c:pt idx="827172">
                  <c:v>0</c:v>
                </c:pt>
                <c:pt idx="827173">
                  <c:v>0</c:v>
                </c:pt>
                <c:pt idx="827174">
                  <c:v>0</c:v>
                </c:pt>
                <c:pt idx="827175">
                  <c:v>0</c:v>
                </c:pt>
                <c:pt idx="827176">
                  <c:v>0</c:v>
                </c:pt>
                <c:pt idx="827177">
                  <c:v>0</c:v>
                </c:pt>
                <c:pt idx="827178">
                  <c:v>0</c:v>
                </c:pt>
                <c:pt idx="827179">
                  <c:v>0</c:v>
                </c:pt>
                <c:pt idx="827180">
                  <c:v>0</c:v>
                </c:pt>
                <c:pt idx="827181">
                  <c:v>0</c:v>
                </c:pt>
                <c:pt idx="827182">
                  <c:v>0</c:v>
                </c:pt>
                <c:pt idx="827183">
                  <c:v>0</c:v>
                </c:pt>
                <c:pt idx="827184">
                  <c:v>0</c:v>
                </c:pt>
                <c:pt idx="827185">
                  <c:v>0</c:v>
                </c:pt>
                <c:pt idx="827186">
                  <c:v>0</c:v>
                </c:pt>
                <c:pt idx="827187">
                  <c:v>0</c:v>
                </c:pt>
                <c:pt idx="827188">
                  <c:v>0</c:v>
                </c:pt>
                <c:pt idx="827189">
                  <c:v>0</c:v>
                </c:pt>
                <c:pt idx="827190">
                  <c:v>0</c:v>
                </c:pt>
                <c:pt idx="827191">
                  <c:v>0</c:v>
                </c:pt>
                <c:pt idx="827192">
                  <c:v>0</c:v>
                </c:pt>
                <c:pt idx="827193">
                  <c:v>0</c:v>
                </c:pt>
                <c:pt idx="827194">
                  <c:v>0</c:v>
                </c:pt>
                <c:pt idx="827195">
                  <c:v>0</c:v>
                </c:pt>
                <c:pt idx="827196">
                  <c:v>0</c:v>
                </c:pt>
                <c:pt idx="827197">
                  <c:v>0</c:v>
                </c:pt>
                <c:pt idx="827198">
                  <c:v>0</c:v>
                </c:pt>
                <c:pt idx="827199">
                  <c:v>0</c:v>
                </c:pt>
                <c:pt idx="827200">
                  <c:v>0</c:v>
                </c:pt>
                <c:pt idx="827201">
                  <c:v>0</c:v>
                </c:pt>
                <c:pt idx="827202">
                  <c:v>0</c:v>
                </c:pt>
                <c:pt idx="827203">
                  <c:v>0</c:v>
                </c:pt>
                <c:pt idx="827204">
                  <c:v>0</c:v>
                </c:pt>
                <c:pt idx="827205">
                  <c:v>0</c:v>
                </c:pt>
                <c:pt idx="827206">
                  <c:v>0</c:v>
                </c:pt>
                <c:pt idx="827207">
                  <c:v>0</c:v>
                </c:pt>
                <c:pt idx="827208">
                  <c:v>0</c:v>
                </c:pt>
                <c:pt idx="827209">
                  <c:v>0</c:v>
                </c:pt>
                <c:pt idx="827210">
                  <c:v>0</c:v>
                </c:pt>
                <c:pt idx="827211">
                  <c:v>0</c:v>
                </c:pt>
                <c:pt idx="827212">
                  <c:v>0</c:v>
                </c:pt>
                <c:pt idx="827213">
                  <c:v>0</c:v>
                </c:pt>
                <c:pt idx="827214">
                  <c:v>0</c:v>
                </c:pt>
                <c:pt idx="827215">
                  <c:v>0</c:v>
                </c:pt>
                <c:pt idx="827216">
                  <c:v>0</c:v>
                </c:pt>
                <c:pt idx="827217">
                  <c:v>0</c:v>
                </c:pt>
                <c:pt idx="827218">
                  <c:v>0</c:v>
                </c:pt>
                <c:pt idx="827219">
                  <c:v>0</c:v>
                </c:pt>
                <c:pt idx="827220">
                  <c:v>0</c:v>
                </c:pt>
                <c:pt idx="827221">
                  <c:v>0</c:v>
                </c:pt>
                <c:pt idx="827222">
                  <c:v>0</c:v>
                </c:pt>
                <c:pt idx="827223">
                  <c:v>0</c:v>
                </c:pt>
                <c:pt idx="827224">
                  <c:v>0</c:v>
                </c:pt>
                <c:pt idx="827225">
                  <c:v>0</c:v>
                </c:pt>
                <c:pt idx="827226">
                  <c:v>0</c:v>
                </c:pt>
                <c:pt idx="827227">
                  <c:v>0</c:v>
                </c:pt>
                <c:pt idx="827228">
                  <c:v>0</c:v>
                </c:pt>
                <c:pt idx="827229">
                  <c:v>0</c:v>
                </c:pt>
                <c:pt idx="827230">
                  <c:v>0</c:v>
                </c:pt>
                <c:pt idx="827231">
                  <c:v>0</c:v>
                </c:pt>
                <c:pt idx="827232">
                  <c:v>0</c:v>
                </c:pt>
                <c:pt idx="827233">
                  <c:v>0</c:v>
                </c:pt>
                <c:pt idx="827234">
                  <c:v>0</c:v>
                </c:pt>
                <c:pt idx="827235">
                  <c:v>0</c:v>
                </c:pt>
                <c:pt idx="827236">
                  <c:v>0</c:v>
                </c:pt>
                <c:pt idx="827237">
                  <c:v>0</c:v>
                </c:pt>
                <c:pt idx="827238">
                  <c:v>0</c:v>
                </c:pt>
                <c:pt idx="827239">
                  <c:v>0</c:v>
                </c:pt>
                <c:pt idx="827240">
                  <c:v>0</c:v>
                </c:pt>
                <c:pt idx="827241">
                  <c:v>0</c:v>
                </c:pt>
                <c:pt idx="827242">
                  <c:v>0</c:v>
                </c:pt>
                <c:pt idx="827243">
                  <c:v>0</c:v>
                </c:pt>
                <c:pt idx="827244">
                  <c:v>0</c:v>
                </c:pt>
                <c:pt idx="827245">
                  <c:v>0</c:v>
                </c:pt>
                <c:pt idx="827246">
                  <c:v>0</c:v>
                </c:pt>
                <c:pt idx="827247">
                  <c:v>0</c:v>
                </c:pt>
                <c:pt idx="827248">
                  <c:v>0</c:v>
                </c:pt>
                <c:pt idx="827249">
                  <c:v>0</c:v>
                </c:pt>
                <c:pt idx="827250">
                  <c:v>0</c:v>
                </c:pt>
                <c:pt idx="827251">
                  <c:v>0</c:v>
                </c:pt>
                <c:pt idx="827252">
                  <c:v>0</c:v>
                </c:pt>
                <c:pt idx="827253">
                  <c:v>0</c:v>
                </c:pt>
                <c:pt idx="827254">
                  <c:v>0</c:v>
                </c:pt>
                <c:pt idx="827255">
                  <c:v>0</c:v>
                </c:pt>
                <c:pt idx="827256">
                  <c:v>0</c:v>
                </c:pt>
                <c:pt idx="827257">
                  <c:v>0</c:v>
                </c:pt>
                <c:pt idx="827258">
                  <c:v>0</c:v>
                </c:pt>
                <c:pt idx="827259">
                  <c:v>0</c:v>
                </c:pt>
                <c:pt idx="827260">
                  <c:v>0</c:v>
                </c:pt>
                <c:pt idx="827261">
                  <c:v>0</c:v>
                </c:pt>
                <c:pt idx="827262">
                  <c:v>0</c:v>
                </c:pt>
                <c:pt idx="827263">
                  <c:v>0</c:v>
                </c:pt>
                <c:pt idx="827264">
                  <c:v>0</c:v>
                </c:pt>
                <c:pt idx="827265">
                  <c:v>0</c:v>
                </c:pt>
                <c:pt idx="827266">
                  <c:v>0</c:v>
                </c:pt>
                <c:pt idx="827267">
                  <c:v>0</c:v>
                </c:pt>
                <c:pt idx="827268">
                  <c:v>0</c:v>
                </c:pt>
                <c:pt idx="827269">
                  <c:v>0</c:v>
                </c:pt>
                <c:pt idx="827270">
                  <c:v>0</c:v>
                </c:pt>
                <c:pt idx="827271">
                  <c:v>0</c:v>
                </c:pt>
                <c:pt idx="827272">
                  <c:v>0</c:v>
                </c:pt>
                <c:pt idx="827273">
                  <c:v>0</c:v>
                </c:pt>
                <c:pt idx="827274">
                  <c:v>0</c:v>
                </c:pt>
                <c:pt idx="827275">
                  <c:v>0</c:v>
                </c:pt>
                <c:pt idx="827276">
                  <c:v>0</c:v>
                </c:pt>
                <c:pt idx="827277">
                  <c:v>0</c:v>
                </c:pt>
                <c:pt idx="827278">
                  <c:v>0</c:v>
                </c:pt>
                <c:pt idx="827279">
                  <c:v>0</c:v>
                </c:pt>
                <c:pt idx="827280">
                  <c:v>0</c:v>
                </c:pt>
                <c:pt idx="827281">
                  <c:v>0</c:v>
                </c:pt>
                <c:pt idx="827282">
                  <c:v>0</c:v>
                </c:pt>
                <c:pt idx="827283">
                  <c:v>0</c:v>
                </c:pt>
                <c:pt idx="827284">
                  <c:v>0</c:v>
                </c:pt>
                <c:pt idx="827285">
                  <c:v>0</c:v>
                </c:pt>
                <c:pt idx="827286">
                  <c:v>0</c:v>
                </c:pt>
                <c:pt idx="827287">
                  <c:v>0</c:v>
                </c:pt>
                <c:pt idx="827288">
                  <c:v>0</c:v>
                </c:pt>
                <c:pt idx="827289">
                  <c:v>0</c:v>
                </c:pt>
                <c:pt idx="827290">
                  <c:v>0</c:v>
                </c:pt>
                <c:pt idx="827291">
                  <c:v>0</c:v>
                </c:pt>
                <c:pt idx="827292">
                  <c:v>0</c:v>
                </c:pt>
                <c:pt idx="827293">
                  <c:v>0</c:v>
                </c:pt>
                <c:pt idx="827294">
                  <c:v>0</c:v>
                </c:pt>
                <c:pt idx="827295">
                  <c:v>0</c:v>
                </c:pt>
                <c:pt idx="827296">
                  <c:v>0</c:v>
                </c:pt>
                <c:pt idx="827297">
                  <c:v>0</c:v>
                </c:pt>
                <c:pt idx="827298">
                  <c:v>0</c:v>
                </c:pt>
                <c:pt idx="827299">
                  <c:v>0</c:v>
                </c:pt>
                <c:pt idx="827300">
                  <c:v>0</c:v>
                </c:pt>
                <c:pt idx="827301">
                  <c:v>0</c:v>
                </c:pt>
                <c:pt idx="827302">
                  <c:v>0</c:v>
                </c:pt>
                <c:pt idx="827303">
                  <c:v>0</c:v>
                </c:pt>
                <c:pt idx="827304">
                  <c:v>0</c:v>
                </c:pt>
                <c:pt idx="827305">
                  <c:v>0</c:v>
                </c:pt>
                <c:pt idx="827306">
                  <c:v>0</c:v>
                </c:pt>
                <c:pt idx="827307">
                  <c:v>0</c:v>
                </c:pt>
                <c:pt idx="827308">
                  <c:v>0</c:v>
                </c:pt>
                <c:pt idx="827309">
                  <c:v>0</c:v>
                </c:pt>
                <c:pt idx="827310">
                  <c:v>0</c:v>
                </c:pt>
                <c:pt idx="827311">
                  <c:v>0</c:v>
                </c:pt>
                <c:pt idx="827312">
                  <c:v>0</c:v>
                </c:pt>
                <c:pt idx="827313">
                  <c:v>0</c:v>
                </c:pt>
                <c:pt idx="827314">
                  <c:v>0</c:v>
                </c:pt>
                <c:pt idx="827315">
                  <c:v>0</c:v>
                </c:pt>
                <c:pt idx="827316">
                  <c:v>0</c:v>
                </c:pt>
                <c:pt idx="827317">
                  <c:v>0</c:v>
                </c:pt>
                <c:pt idx="827318">
                  <c:v>0</c:v>
                </c:pt>
                <c:pt idx="827319">
                  <c:v>0</c:v>
                </c:pt>
                <c:pt idx="827320">
                  <c:v>0</c:v>
                </c:pt>
                <c:pt idx="827321">
                  <c:v>0</c:v>
                </c:pt>
                <c:pt idx="827322">
                  <c:v>0</c:v>
                </c:pt>
                <c:pt idx="827323">
                  <c:v>0</c:v>
                </c:pt>
                <c:pt idx="827324">
                  <c:v>0</c:v>
                </c:pt>
                <c:pt idx="827325">
                  <c:v>0</c:v>
                </c:pt>
                <c:pt idx="827326">
                  <c:v>0</c:v>
                </c:pt>
                <c:pt idx="827327">
                  <c:v>0</c:v>
                </c:pt>
                <c:pt idx="827328">
                  <c:v>0</c:v>
                </c:pt>
                <c:pt idx="827329">
                  <c:v>0</c:v>
                </c:pt>
                <c:pt idx="827330">
                  <c:v>0</c:v>
                </c:pt>
                <c:pt idx="827331">
                  <c:v>0</c:v>
                </c:pt>
                <c:pt idx="827332">
                  <c:v>0</c:v>
                </c:pt>
                <c:pt idx="827333">
                  <c:v>0</c:v>
                </c:pt>
                <c:pt idx="827334">
                  <c:v>0</c:v>
                </c:pt>
                <c:pt idx="827335">
                  <c:v>0</c:v>
                </c:pt>
                <c:pt idx="827336">
                  <c:v>0</c:v>
                </c:pt>
                <c:pt idx="827337">
                  <c:v>0</c:v>
                </c:pt>
                <c:pt idx="827338">
                  <c:v>0</c:v>
                </c:pt>
                <c:pt idx="827339">
                  <c:v>0</c:v>
                </c:pt>
                <c:pt idx="827340">
                  <c:v>0</c:v>
                </c:pt>
                <c:pt idx="827341">
                  <c:v>0</c:v>
                </c:pt>
                <c:pt idx="827342">
                  <c:v>0</c:v>
                </c:pt>
                <c:pt idx="827343">
                  <c:v>0</c:v>
                </c:pt>
                <c:pt idx="827344">
                  <c:v>0</c:v>
                </c:pt>
                <c:pt idx="827345">
                  <c:v>0</c:v>
                </c:pt>
                <c:pt idx="827346">
                  <c:v>0</c:v>
                </c:pt>
                <c:pt idx="827347">
                  <c:v>0</c:v>
                </c:pt>
                <c:pt idx="827348">
                  <c:v>0</c:v>
                </c:pt>
                <c:pt idx="827349">
                  <c:v>0</c:v>
                </c:pt>
                <c:pt idx="827350">
                  <c:v>0</c:v>
                </c:pt>
                <c:pt idx="827351">
                  <c:v>0</c:v>
                </c:pt>
                <c:pt idx="827352">
                  <c:v>0</c:v>
                </c:pt>
                <c:pt idx="827353">
                  <c:v>0</c:v>
                </c:pt>
                <c:pt idx="827354">
                  <c:v>0</c:v>
                </c:pt>
                <c:pt idx="827355">
                  <c:v>0</c:v>
                </c:pt>
                <c:pt idx="827356">
                  <c:v>0</c:v>
                </c:pt>
                <c:pt idx="827357">
                  <c:v>0</c:v>
                </c:pt>
                <c:pt idx="827358">
                  <c:v>0</c:v>
                </c:pt>
                <c:pt idx="827359">
                  <c:v>0</c:v>
                </c:pt>
                <c:pt idx="827360">
                  <c:v>0</c:v>
                </c:pt>
                <c:pt idx="827361">
                  <c:v>0</c:v>
                </c:pt>
                <c:pt idx="827362">
                  <c:v>0</c:v>
                </c:pt>
                <c:pt idx="827363">
                  <c:v>0</c:v>
                </c:pt>
                <c:pt idx="827364">
                  <c:v>0</c:v>
                </c:pt>
                <c:pt idx="827365">
                  <c:v>0</c:v>
                </c:pt>
                <c:pt idx="827366">
                  <c:v>0</c:v>
                </c:pt>
                <c:pt idx="827367">
                  <c:v>0</c:v>
                </c:pt>
                <c:pt idx="827368">
                  <c:v>0</c:v>
                </c:pt>
                <c:pt idx="827369">
                  <c:v>0</c:v>
                </c:pt>
                <c:pt idx="827370">
                  <c:v>0</c:v>
                </c:pt>
                <c:pt idx="827371">
                  <c:v>0</c:v>
                </c:pt>
                <c:pt idx="827372">
                  <c:v>0</c:v>
                </c:pt>
                <c:pt idx="827373">
                  <c:v>0</c:v>
                </c:pt>
                <c:pt idx="827374">
                  <c:v>0</c:v>
                </c:pt>
                <c:pt idx="827375">
                  <c:v>0</c:v>
                </c:pt>
                <c:pt idx="827376">
                  <c:v>0</c:v>
                </c:pt>
                <c:pt idx="827377">
                  <c:v>0</c:v>
                </c:pt>
                <c:pt idx="827378">
                  <c:v>0</c:v>
                </c:pt>
                <c:pt idx="827379">
                  <c:v>0</c:v>
                </c:pt>
                <c:pt idx="827380">
                  <c:v>0</c:v>
                </c:pt>
                <c:pt idx="827381">
                  <c:v>0</c:v>
                </c:pt>
                <c:pt idx="827382">
                  <c:v>0</c:v>
                </c:pt>
                <c:pt idx="827383">
                  <c:v>0</c:v>
                </c:pt>
                <c:pt idx="827384">
                  <c:v>0</c:v>
                </c:pt>
                <c:pt idx="827385">
                  <c:v>0</c:v>
                </c:pt>
                <c:pt idx="827386">
                  <c:v>0</c:v>
                </c:pt>
                <c:pt idx="827387">
                  <c:v>0</c:v>
                </c:pt>
                <c:pt idx="827388">
                  <c:v>0</c:v>
                </c:pt>
                <c:pt idx="827389">
                  <c:v>0</c:v>
                </c:pt>
                <c:pt idx="827390">
                  <c:v>0</c:v>
                </c:pt>
                <c:pt idx="827391">
                  <c:v>0</c:v>
                </c:pt>
                <c:pt idx="827392">
                  <c:v>0</c:v>
                </c:pt>
                <c:pt idx="827393">
                  <c:v>0</c:v>
                </c:pt>
                <c:pt idx="827394">
                  <c:v>0</c:v>
                </c:pt>
                <c:pt idx="827395">
                  <c:v>0</c:v>
                </c:pt>
                <c:pt idx="827396">
                  <c:v>0</c:v>
                </c:pt>
                <c:pt idx="827397">
                  <c:v>0</c:v>
                </c:pt>
                <c:pt idx="827398">
                  <c:v>0</c:v>
                </c:pt>
                <c:pt idx="827399">
                  <c:v>0</c:v>
                </c:pt>
                <c:pt idx="827400">
                  <c:v>0</c:v>
                </c:pt>
                <c:pt idx="827401">
                  <c:v>0</c:v>
                </c:pt>
                <c:pt idx="827402">
                  <c:v>0</c:v>
                </c:pt>
                <c:pt idx="827403">
                  <c:v>0</c:v>
                </c:pt>
                <c:pt idx="827404">
                  <c:v>0</c:v>
                </c:pt>
                <c:pt idx="827405">
                  <c:v>0</c:v>
                </c:pt>
                <c:pt idx="827406">
                  <c:v>0</c:v>
                </c:pt>
                <c:pt idx="827407">
                  <c:v>0</c:v>
                </c:pt>
                <c:pt idx="827408">
                  <c:v>0</c:v>
                </c:pt>
                <c:pt idx="827409">
                  <c:v>0</c:v>
                </c:pt>
                <c:pt idx="827410">
                  <c:v>0</c:v>
                </c:pt>
                <c:pt idx="827411">
                  <c:v>0</c:v>
                </c:pt>
                <c:pt idx="827412">
                  <c:v>0</c:v>
                </c:pt>
                <c:pt idx="827413">
                  <c:v>0</c:v>
                </c:pt>
                <c:pt idx="827414">
                  <c:v>0</c:v>
                </c:pt>
                <c:pt idx="827415">
                  <c:v>0</c:v>
                </c:pt>
                <c:pt idx="827416">
                  <c:v>0</c:v>
                </c:pt>
                <c:pt idx="827417">
                  <c:v>0</c:v>
                </c:pt>
                <c:pt idx="827418">
                  <c:v>0</c:v>
                </c:pt>
                <c:pt idx="827419">
                  <c:v>0</c:v>
                </c:pt>
                <c:pt idx="827420">
                  <c:v>0</c:v>
                </c:pt>
                <c:pt idx="827421">
                  <c:v>0</c:v>
                </c:pt>
                <c:pt idx="827422">
                  <c:v>0</c:v>
                </c:pt>
                <c:pt idx="827423">
                  <c:v>0</c:v>
                </c:pt>
                <c:pt idx="827424">
                  <c:v>0</c:v>
                </c:pt>
                <c:pt idx="827425">
                  <c:v>0</c:v>
                </c:pt>
                <c:pt idx="827426">
                  <c:v>0</c:v>
                </c:pt>
                <c:pt idx="827427">
                  <c:v>0</c:v>
                </c:pt>
                <c:pt idx="827428">
                  <c:v>0</c:v>
                </c:pt>
                <c:pt idx="827429">
                  <c:v>0</c:v>
                </c:pt>
                <c:pt idx="827430">
                  <c:v>0</c:v>
                </c:pt>
                <c:pt idx="827431">
                  <c:v>0</c:v>
                </c:pt>
                <c:pt idx="827432">
                  <c:v>0</c:v>
                </c:pt>
                <c:pt idx="827433">
                  <c:v>0</c:v>
                </c:pt>
                <c:pt idx="827434">
                  <c:v>0</c:v>
                </c:pt>
                <c:pt idx="827435">
                  <c:v>0</c:v>
                </c:pt>
                <c:pt idx="827436">
                  <c:v>0</c:v>
                </c:pt>
                <c:pt idx="827437">
                  <c:v>0</c:v>
                </c:pt>
                <c:pt idx="827438">
                  <c:v>0</c:v>
                </c:pt>
                <c:pt idx="827439">
                  <c:v>0</c:v>
                </c:pt>
                <c:pt idx="827440">
                  <c:v>0</c:v>
                </c:pt>
                <c:pt idx="827441">
                  <c:v>0</c:v>
                </c:pt>
                <c:pt idx="827442">
                  <c:v>0</c:v>
                </c:pt>
                <c:pt idx="827443">
                  <c:v>0</c:v>
                </c:pt>
                <c:pt idx="827444">
                  <c:v>0</c:v>
                </c:pt>
                <c:pt idx="827445">
                  <c:v>0</c:v>
                </c:pt>
                <c:pt idx="827446">
                  <c:v>0</c:v>
                </c:pt>
                <c:pt idx="827447">
                  <c:v>0</c:v>
                </c:pt>
                <c:pt idx="827448">
                  <c:v>0</c:v>
                </c:pt>
                <c:pt idx="827449">
                  <c:v>0</c:v>
                </c:pt>
                <c:pt idx="827450">
                  <c:v>0</c:v>
                </c:pt>
                <c:pt idx="827451">
                  <c:v>0</c:v>
                </c:pt>
                <c:pt idx="827452">
                  <c:v>0</c:v>
                </c:pt>
                <c:pt idx="827453">
                  <c:v>0</c:v>
                </c:pt>
                <c:pt idx="827454">
                  <c:v>0</c:v>
                </c:pt>
                <c:pt idx="827455">
                  <c:v>0</c:v>
                </c:pt>
                <c:pt idx="827456">
                  <c:v>0</c:v>
                </c:pt>
                <c:pt idx="827457">
                  <c:v>0</c:v>
                </c:pt>
                <c:pt idx="827458">
                  <c:v>0</c:v>
                </c:pt>
                <c:pt idx="827459">
                  <c:v>0</c:v>
                </c:pt>
                <c:pt idx="827460">
                  <c:v>0</c:v>
                </c:pt>
                <c:pt idx="827461">
                  <c:v>0</c:v>
                </c:pt>
                <c:pt idx="827462">
                  <c:v>0</c:v>
                </c:pt>
                <c:pt idx="827463">
                  <c:v>0</c:v>
                </c:pt>
                <c:pt idx="827464">
                  <c:v>0</c:v>
                </c:pt>
                <c:pt idx="827465">
                  <c:v>0</c:v>
                </c:pt>
                <c:pt idx="827466">
                  <c:v>0</c:v>
                </c:pt>
                <c:pt idx="827467">
                  <c:v>0</c:v>
                </c:pt>
                <c:pt idx="827468">
                  <c:v>0</c:v>
                </c:pt>
                <c:pt idx="827469">
                  <c:v>0</c:v>
                </c:pt>
                <c:pt idx="827470">
                  <c:v>0</c:v>
                </c:pt>
                <c:pt idx="827471">
                  <c:v>0</c:v>
                </c:pt>
                <c:pt idx="827472">
                  <c:v>0</c:v>
                </c:pt>
                <c:pt idx="827473">
                  <c:v>0</c:v>
                </c:pt>
                <c:pt idx="827474">
                  <c:v>0</c:v>
                </c:pt>
                <c:pt idx="827475">
                  <c:v>0</c:v>
                </c:pt>
                <c:pt idx="827476">
                  <c:v>0</c:v>
                </c:pt>
                <c:pt idx="827477">
                  <c:v>0</c:v>
                </c:pt>
                <c:pt idx="827478">
                  <c:v>0</c:v>
                </c:pt>
                <c:pt idx="827479">
                  <c:v>0</c:v>
                </c:pt>
                <c:pt idx="827480">
                  <c:v>0</c:v>
                </c:pt>
                <c:pt idx="827481">
                  <c:v>0</c:v>
                </c:pt>
                <c:pt idx="827482">
                  <c:v>0</c:v>
                </c:pt>
                <c:pt idx="827483">
                  <c:v>0</c:v>
                </c:pt>
                <c:pt idx="827484">
                  <c:v>0</c:v>
                </c:pt>
                <c:pt idx="827485">
                  <c:v>0</c:v>
                </c:pt>
                <c:pt idx="827486">
                  <c:v>0</c:v>
                </c:pt>
                <c:pt idx="827487">
                  <c:v>0</c:v>
                </c:pt>
                <c:pt idx="827488">
                  <c:v>0</c:v>
                </c:pt>
                <c:pt idx="827489">
                  <c:v>0</c:v>
                </c:pt>
                <c:pt idx="827490">
                  <c:v>0</c:v>
                </c:pt>
                <c:pt idx="827491">
                  <c:v>0</c:v>
                </c:pt>
                <c:pt idx="827492">
                  <c:v>0</c:v>
                </c:pt>
                <c:pt idx="827493">
                  <c:v>0</c:v>
                </c:pt>
                <c:pt idx="827494">
                  <c:v>0</c:v>
                </c:pt>
                <c:pt idx="827495">
                  <c:v>0</c:v>
                </c:pt>
                <c:pt idx="827496">
                  <c:v>0</c:v>
                </c:pt>
                <c:pt idx="827497">
                  <c:v>0</c:v>
                </c:pt>
                <c:pt idx="827498">
                  <c:v>0</c:v>
                </c:pt>
                <c:pt idx="827499">
                  <c:v>0</c:v>
                </c:pt>
                <c:pt idx="827500">
                  <c:v>0</c:v>
                </c:pt>
                <c:pt idx="827501">
                  <c:v>0</c:v>
                </c:pt>
                <c:pt idx="827502">
                  <c:v>0</c:v>
                </c:pt>
                <c:pt idx="827503">
                  <c:v>0</c:v>
                </c:pt>
                <c:pt idx="827504">
                  <c:v>0</c:v>
                </c:pt>
                <c:pt idx="827505">
                  <c:v>0</c:v>
                </c:pt>
                <c:pt idx="827506">
                  <c:v>0</c:v>
                </c:pt>
                <c:pt idx="827507">
                  <c:v>0</c:v>
                </c:pt>
                <c:pt idx="827508">
                  <c:v>0</c:v>
                </c:pt>
                <c:pt idx="827509">
                  <c:v>0</c:v>
                </c:pt>
                <c:pt idx="827510">
                  <c:v>0</c:v>
                </c:pt>
                <c:pt idx="827511">
                  <c:v>0</c:v>
                </c:pt>
                <c:pt idx="827512">
                  <c:v>0</c:v>
                </c:pt>
                <c:pt idx="827513">
                  <c:v>0</c:v>
                </c:pt>
                <c:pt idx="827514">
                  <c:v>0</c:v>
                </c:pt>
                <c:pt idx="827515">
                  <c:v>0</c:v>
                </c:pt>
                <c:pt idx="827516">
                  <c:v>0</c:v>
                </c:pt>
                <c:pt idx="827517">
                  <c:v>0</c:v>
                </c:pt>
                <c:pt idx="827518">
                  <c:v>0</c:v>
                </c:pt>
                <c:pt idx="827519">
                  <c:v>0</c:v>
                </c:pt>
                <c:pt idx="827520">
                  <c:v>0</c:v>
                </c:pt>
                <c:pt idx="827521">
                  <c:v>0</c:v>
                </c:pt>
                <c:pt idx="827522">
                  <c:v>0</c:v>
                </c:pt>
                <c:pt idx="827523">
                  <c:v>0</c:v>
                </c:pt>
                <c:pt idx="827524">
                  <c:v>0</c:v>
                </c:pt>
                <c:pt idx="827525">
                  <c:v>0</c:v>
                </c:pt>
                <c:pt idx="827526">
                  <c:v>0</c:v>
                </c:pt>
                <c:pt idx="827527">
                  <c:v>0</c:v>
                </c:pt>
                <c:pt idx="827528">
                  <c:v>0</c:v>
                </c:pt>
                <c:pt idx="827529">
                  <c:v>0</c:v>
                </c:pt>
                <c:pt idx="827530">
                  <c:v>0</c:v>
                </c:pt>
                <c:pt idx="827531">
                  <c:v>0</c:v>
                </c:pt>
                <c:pt idx="827532">
                  <c:v>0</c:v>
                </c:pt>
                <c:pt idx="827533">
                  <c:v>0</c:v>
                </c:pt>
                <c:pt idx="827534">
                  <c:v>0</c:v>
                </c:pt>
                <c:pt idx="827535">
                  <c:v>0</c:v>
                </c:pt>
                <c:pt idx="827536">
                  <c:v>0</c:v>
                </c:pt>
                <c:pt idx="827537">
                  <c:v>0</c:v>
                </c:pt>
                <c:pt idx="827538">
                  <c:v>0</c:v>
                </c:pt>
                <c:pt idx="827539">
                  <c:v>0</c:v>
                </c:pt>
                <c:pt idx="827540">
                  <c:v>0</c:v>
                </c:pt>
                <c:pt idx="827541">
                  <c:v>0</c:v>
                </c:pt>
                <c:pt idx="827542">
                  <c:v>0</c:v>
                </c:pt>
                <c:pt idx="827543">
                  <c:v>0</c:v>
                </c:pt>
                <c:pt idx="827544">
                  <c:v>0</c:v>
                </c:pt>
                <c:pt idx="827545">
                  <c:v>0</c:v>
                </c:pt>
                <c:pt idx="827546">
                  <c:v>0</c:v>
                </c:pt>
                <c:pt idx="827547">
                  <c:v>0</c:v>
                </c:pt>
                <c:pt idx="827548">
                  <c:v>0</c:v>
                </c:pt>
                <c:pt idx="827549">
                  <c:v>0</c:v>
                </c:pt>
                <c:pt idx="827550">
                  <c:v>0</c:v>
                </c:pt>
                <c:pt idx="827551">
                  <c:v>0</c:v>
                </c:pt>
                <c:pt idx="827552">
                  <c:v>0</c:v>
                </c:pt>
                <c:pt idx="827553">
                  <c:v>0</c:v>
                </c:pt>
                <c:pt idx="827554">
                  <c:v>0</c:v>
                </c:pt>
                <c:pt idx="827555">
                  <c:v>0</c:v>
                </c:pt>
                <c:pt idx="827556">
                  <c:v>0</c:v>
                </c:pt>
                <c:pt idx="827557">
                  <c:v>0</c:v>
                </c:pt>
                <c:pt idx="827558">
                  <c:v>0</c:v>
                </c:pt>
                <c:pt idx="827559">
                  <c:v>0</c:v>
                </c:pt>
                <c:pt idx="827560">
                  <c:v>0</c:v>
                </c:pt>
                <c:pt idx="827561">
                  <c:v>0</c:v>
                </c:pt>
                <c:pt idx="827562">
                  <c:v>0</c:v>
                </c:pt>
                <c:pt idx="827563">
                  <c:v>0</c:v>
                </c:pt>
                <c:pt idx="827564">
                  <c:v>0</c:v>
                </c:pt>
                <c:pt idx="827565">
                  <c:v>0</c:v>
                </c:pt>
                <c:pt idx="827566">
                  <c:v>0</c:v>
                </c:pt>
                <c:pt idx="827567">
                  <c:v>0</c:v>
                </c:pt>
                <c:pt idx="827568">
                  <c:v>0</c:v>
                </c:pt>
                <c:pt idx="827569">
                  <c:v>0</c:v>
                </c:pt>
                <c:pt idx="827570">
                  <c:v>0</c:v>
                </c:pt>
                <c:pt idx="827571">
                  <c:v>0</c:v>
                </c:pt>
                <c:pt idx="827572">
                  <c:v>0</c:v>
                </c:pt>
                <c:pt idx="827573">
                  <c:v>0</c:v>
                </c:pt>
                <c:pt idx="827574">
                  <c:v>0</c:v>
                </c:pt>
                <c:pt idx="827575">
                  <c:v>0</c:v>
                </c:pt>
                <c:pt idx="827576">
                  <c:v>0</c:v>
                </c:pt>
                <c:pt idx="827577">
                  <c:v>0</c:v>
                </c:pt>
                <c:pt idx="827578">
                  <c:v>0</c:v>
                </c:pt>
                <c:pt idx="827579">
                  <c:v>0</c:v>
                </c:pt>
                <c:pt idx="827580">
                  <c:v>0</c:v>
                </c:pt>
                <c:pt idx="827581">
                  <c:v>0</c:v>
                </c:pt>
                <c:pt idx="827582">
                  <c:v>0</c:v>
                </c:pt>
                <c:pt idx="827583">
                  <c:v>0</c:v>
                </c:pt>
                <c:pt idx="827584">
                  <c:v>0</c:v>
                </c:pt>
                <c:pt idx="827585">
                  <c:v>0</c:v>
                </c:pt>
                <c:pt idx="827586">
                  <c:v>0</c:v>
                </c:pt>
                <c:pt idx="827587">
                  <c:v>0</c:v>
                </c:pt>
                <c:pt idx="827588">
                  <c:v>0</c:v>
                </c:pt>
                <c:pt idx="827589">
                  <c:v>0</c:v>
                </c:pt>
                <c:pt idx="827590">
                  <c:v>0</c:v>
                </c:pt>
                <c:pt idx="827591">
                  <c:v>0</c:v>
                </c:pt>
                <c:pt idx="827592">
                  <c:v>0</c:v>
                </c:pt>
                <c:pt idx="827593">
                  <c:v>0</c:v>
                </c:pt>
                <c:pt idx="827594">
                  <c:v>0</c:v>
                </c:pt>
                <c:pt idx="827595">
                  <c:v>0</c:v>
                </c:pt>
                <c:pt idx="827596">
                  <c:v>0</c:v>
                </c:pt>
                <c:pt idx="827597">
                  <c:v>0</c:v>
                </c:pt>
                <c:pt idx="827598">
                  <c:v>0</c:v>
                </c:pt>
                <c:pt idx="827599">
                  <c:v>0</c:v>
                </c:pt>
                <c:pt idx="827600">
                  <c:v>0</c:v>
                </c:pt>
                <c:pt idx="827601">
                  <c:v>0</c:v>
                </c:pt>
                <c:pt idx="827602">
                  <c:v>0</c:v>
                </c:pt>
                <c:pt idx="827603">
                  <c:v>0</c:v>
                </c:pt>
                <c:pt idx="827604">
                  <c:v>0</c:v>
                </c:pt>
                <c:pt idx="827605">
                  <c:v>0</c:v>
                </c:pt>
                <c:pt idx="827606">
                  <c:v>0</c:v>
                </c:pt>
                <c:pt idx="827607">
                  <c:v>0</c:v>
                </c:pt>
                <c:pt idx="827608">
                  <c:v>0</c:v>
                </c:pt>
                <c:pt idx="827609">
                  <c:v>0</c:v>
                </c:pt>
                <c:pt idx="827610">
                  <c:v>0</c:v>
                </c:pt>
                <c:pt idx="827611">
                  <c:v>0</c:v>
                </c:pt>
                <c:pt idx="827612">
                  <c:v>0</c:v>
                </c:pt>
                <c:pt idx="827613">
                  <c:v>0</c:v>
                </c:pt>
                <c:pt idx="827614">
                  <c:v>0</c:v>
                </c:pt>
                <c:pt idx="827615">
                  <c:v>0</c:v>
                </c:pt>
                <c:pt idx="827616">
                  <c:v>0</c:v>
                </c:pt>
                <c:pt idx="827617">
                  <c:v>0</c:v>
                </c:pt>
                <c:pt idx="827618">
                  <c:v>0</c:v>
                </c:pt>
                <c:pt idx="827619">
                  <c:v>0</c:v>
                </c:pt>
                <c:pt idx="827620">
                  <c:v>0</c:v>
                </c:pt>
                <c:pt idx="827621">
                  <c:v>0</c:v>
                </c:pt>
                <c:pt idx="827622">
                  <c:v>0</c:v>
                </c:pt>
                <c:pt idx="827623">
                  <c:v>0</c:v>
                </c:pt>
                <c:pt idx="827624">
                  <c:v>0</c:v>
                </c:pt>
                <c:pt idx="827625">
                  <c:v>0</c:v>
                </c:pt>
                <c:pt idx="827626">
                  <c:v>0</c:v>
                </c:pt>
                <c:pt idx="827627">
                  <c:v>0</c:v>
                </c:pt>
                <c:pt idx="827628">
                  <c:v>0</c:v>
                </c:pt>
                <c:pt idx="827629">
                  <c:v>0</c:v>
                </c:pt>
                <c:pt idx="827630">
                  <c:v>0</c:v>
                </c:pt>
                <c:pt idx="827631">
                  <c:v>0</c:v>
                </c:pt>
                <c:pt idx="827632">
                  <c:v>0</c:v>
                </c:pt>
                <c:pt idx="827633">
                  <c:v>0</c:v>
                </c:pt>
                <c:pt idx="827634">
                  <c:v>0</c:v>
                </c:pt>
                <c:pt idx="827635">
                  <c:v>0</c:v>
                </c:pt>
                <c:pt idx="827636">
                  <c:v>0</c:v>
                </c:pt>
                <c:pt idx="827637">
                  <c:v>0</c:v>
                </c:pt>
                <c:pt idx="827638">
                  <c:v>0</c:v>
                </c:pt>
                <c:pt idx="827639">
                  <c:v>0</c:v>
                </c:pt>
                <c:pt idx="827640">
                  <c:v>0</c:v>
                </c:pt>
                <c:pt idx="827641">
                  <c:v>0</c:v>
                </c:pt>
                <c:pt idx="827642">
                  <c:v>0</c:v>
                </c:pt>
                <c:pt idx="827643">
                  <c:v>0</c:v>
                </c:pt>
                <c:pt idx="827644">
                  <c:v>0</c:v>
                </c:pt>
                <c:pt idx="827645">
                  <c:v>0</c:v>
                </c:pt>
                <c:pt idx="827646">
                  <c:v>0</c:v>
                </c:pt>
                <c:pt idx="827647">
                  <c:v>0</c:v>
                </c:pt>
                <c:pt idx="827648">
                  <c:v>0</c:v>
                </c:pt>
                <c:pt idx="827649">
                  <c:v>0</c:v>
                </c:pt>
                <c:pt idx="827650">
                  <c:v>0</c:v>
                </c:pt>
                <c:pt idx="827651">
                  <c:v>0</c:v>
                </c:pt>
                <c:pt idx="827652">
                  <c:v>0</c:v>
                </c:pt>
                <c:pt idx="827653">
                  <c:v>0</c:v>
                </c:pt>
                <c:pt idx="827654">
                  <c:v>0</c:v>
                </c:pt>
                <c:pt idx="827655">
                  <c:v>0</c:v>
                </c:pt>
                <c:pt idx="827656">
                  <c:v>0</c:v>
                </c:pt>
                <c:pt idx="827657">
                  <c:v>0</c:v>
                </c:pt>
                <c:pt idx="827658">
                  <c:v>0</c:v>
                </c:pt>
                <c:pt idx="827659">
                  <c:v>0</c:v>
                </c:pt>
                <c:pt idx="827660">
                  <c:v>0</c:v>
                </c:pt>
                <c:pt idx="827661">
                  <c:v>0</c:v>
                </c:pt>
                <c:pt idx="827662">
                  <c:v>0</c:v>
                </c:pt>
                <c:pt idx="827663">
                  <c:v>0</c:v>
                </c:pt>
                <c:pt idx="827664">
                  <c:v>0</c:v>
                </c:pt>
                <c:pt idx="827665">
                  <c:v>0</c:v>
                </c:pt>
                <c:pt idx="827666">
                  <c:v>0</c:v>
                </c:pt>
                <c:pt idx="827667">
                  <c:v>0</c:v>
                </c:pt>
                <c:pt idx="827668">
                  <c:v>0</c:v>
                </c:pt>
                <c:pt idx="827669">
                  <c:v>0</c:v>
                </c:pt>
                <c:pt idx="827670">
                  <c:v>0</c:v>
                </c:pt>
                <c:pt idx="827671">
                  <c:v>0</c:v>
                </c:pt>
                <c:pt idx="827672">
                  <c:v>0</c:v>
                </c:pt>
                <c:pt idx="827673">
                  <c:v>0</c:v>
                </c:pt>
                <c:pt idx="827674">
                  <c:v>0</c:v>
                </c:pt>
                <c:pt idx="827675">
                  <c:v>0</c:v>
                </c:pt>
                <c:pt idx="827676">
                  <c:v>0</c:v>
                </c:pt>
                <c:pt idx="827677">
                  <c:v>0</c:v>
                </c:pt>
                <c:pt idx="827678">
                  <c:v>0</c:v>
                </c:pt>
                <c:pt idx="827679">
                  <c:v>0</c:v>
                </c:pt>
                <c:pt idx="827680">
                  <c:v>0</c:v>
                </c:pt>
                <c:pt idx="827681">
                  <c:v>0</c:v>
                </c:pt>
                <c:pt idx="827682">
                  <c:v>0</c:v>
                </c:pt>
                <c:pt idx="827683">
                  <c:v>0</c:v>
                </c:pt>
                <c:pt idx="827684">
                  <c:v>0</c:v>
                </c:pt>
                <c:pt idx="827685">
                  <c:v>0</c:v>
                </c:pt>
                <c:pt idx="827686">
                  <c:v>0</c:v>
                </c:pt>
                <c:pt idx="827687">
                  <c:v>0</c:v>
                </c:pt>
                <c:pt idx="827688">
                  <c:v>0</c:v>
                </c:pt>
                <c:pt idx="827689">
                  <c:v>0</c:v>
                </c:pt>
                <c:pt idx="827690">
                  <c:v>0</c:v>
                </c:pt>
                <c:pt idx="827691">
                  <c:v>0</c:v>
                </c:pt>
                <c:pt idx="827692">
                  <c:v>0</c:v>
                </c:pt>
                <c:pt idx="827693">
                  <c:v>0</c:v>
                </c:pt>
                <c:pt idx="827694">
                  <c:v>0</c:v>
                </c:pt>
                <c:pt idx="827695">
                  <c:v>0</c:v>
                </c:pt>
                <c:pt idx="827696">
                  <c:v>0</c:v>
                </c:pt>
                <c:pt idx="827697">
                  <c:v>0</c:v>
                </c:pt>
                <c:pt idx="827698">
                  <c:v>0</c:v>
                </c:pt>
                <c:pt idx="827699">
                  <c:v>0</c:v>
                </c:pt>
                <c:pt idx="827700">
                  <c:v>0</c:v>
                </c:pt>
                <c:pt idx="827701">
                  <c:v>0</c:v>
                </c:pt>
                <c:pt idx="827702">
                  <c:v>0</c:v>
                </c:pt>
                <c:pt idx="827703">
                  <c:v>0</c:v>
                </c:pt>
                <c:pt idx="827704">
                  <c:v>0</c:v>
                </c:pt>
                <c:pt idx="827705">
                  <c:v>0</c:v>
                </c:pt>
                <c:pt idx="827706">
                  <c:v>0</c:v>
                </c:pt>
                <c:pt idx="827707">
                  <c:v>0</c:v>
                </c:pt>
                <c:pt idx="827708">
                  <c:v>0</c:v>
                </c:pt>
                <c:pt idx="827709">
                  <c:v>0</c:v>
                </c:pt>
                <c:pt idx="827710">
                  <c:v>0</c:v>
                </c:pt>
                <c:pt idx="827711">
                  <c:v>0</c:v>
                </c:pt>
                <c:pt idx="827712">
                  <c:v>0</c:v>
                </c:pt>
                <c:pt idx="827713">
                  <c:v>0</c:v>
                </c:pt>
                <c:pt idx="827714">
                  <c:v>0</c:v>
                </c:pt>
                <c:pt idx="827715">
                  <c:v>0</c:v>
                </c:pt>
                <c:pt idx="827716">
                  <c:v>0</c:v>
                </c:pt>
                <c:pt idx="827717">
                  <c:v>0</c:v>
                </c:pt>
                <c:pt idx="827718">
                  <c:v>0</c:v>
                </c:pt>
                <c:pt idx="827719">
                  <c:v>0</c:v>
                </c:pt>
                <c:pt idx="827720">
                  <c:v>0</c:v>
                </c:pt>
                <c:pt idx="827721">
                  <c:v>0</c:v>
                </c:pt>
                <c:pt idx="827722">
                  <c:v>0</c:v>
                </c:pt>
                <c:pt idx="827723">
                  <c:v>0</c:v>
                </c:pt>
                <c:pt idx="827724">
                  <c:v>0</c:v>
                </c:pt>
                <c:pt idx="827725">
                  <c:v>0</c:v>
                </c:pt>
                <c:pt idx="827726">
                  <c:v>0</c:v>
                </c:pt>
                <c:pt idx="827727">
                  <c:v>0</c:v>
                </c:pt>
                <c:pt idx="827728">
                  <c:v>0</c:v>
                </c:pt>
                <c:pt idx="827729">
                  <c:v>0</c:v>
                </c:pt>
                <c:pt idx="827730">
                  <c:v>0</c:v>
                </c:pt>
                <c:pt idx="827731">
                  <c:v>0</c:v>
                </c:pt>
                <c:pt idx="827732">
                  <c:v>0</c:v>
                </c:pt>
                <c:pt idx="827733">
                  <c:v>0</c:v>
                </c:pt>
                <c:pt idx="827734">
                  <c:v>0</c:v>
                </c:pt>
                <c:pt idx="827735">
                  <c:v>0</c:v>
                </c:pt>
                <c:pt idx="827736">
                  <c:v>0</c:v>
                </c:pt>
                <c:pt idx="827737">
                  <c:v>0</c:v>
                </c:pt>
                <c:pt idx="827738">
                  <c:v>0</c:v>
                </c:pt>
                <c:pt idx="827739">
                  <c:v>0</c:v>
                </c:pt>
                <c:pt idx="827740">
                  <c:v>0</c:v>
                </c:pt>
                <c:pt idx="827741">
                  <c:v>0</c:v>
                </c:pt>
                <c:pt idx="827742">
                  <c:v>0</c:v>
                </c:pt>
                <c:pt idx="827743">
                  <c:v>0</c:v>
                </c:pt>
                <c:pt idx="827744">
                  <c:v>0</c:v>
                </c:pt>
                <c:pt idx="827745">
                  <c:v>0</c:v>
                </c:pt>
                <c:pt idx="827746">
                  <c:v>0</c:v>
                </c:pt>
                <c:pt idx="827747">
                  <c:v>0</c:v>
                </c:pt>
                <c:pt idx="827748">
                  <c:v>0</c:v>
                </c:pt>
                <c:pt idx="827749">
                  <c:v>0</c:v>
                </c:pt>
                <c:pt idx="827750">
                  <c:v>0</c:v>
                </c:pt>
                <c:pt idx="827751">
                  <c:v>0</c:v>
                </c:pt>
                <c:pt idx="827752">
                  <c:v>0</c:v>
                </c:pt>
                <c:pt idx="827753">
                  <c:v>0</c:v>
                </c:pt>
                <c:pt idx="827754">
                  <c:v>0</c:v>
                </c:pt>
                <c:pt idx="827755">
                  <c:v>0</c:v>
                </c:pt>
                <c:pt idx="827756">
                  <c:v>0</c:v>
                </c:pt>
                <c:pt idx="827757">
                  <c:v>0</c:v>
                </c:pt>
                <c:pt idx="827758">
                  <c:v>0</c:v>
                </c:pt>
                <c:pt idx="827759">
                  <c:v>0</c:v>
                </c:pt>
                <c:pt idx="827760">
                  <c:v>0</c:v>
                </c:pt>
                <c:pt idx="827761">
                  <c:v>0</c:v>
                </c:pt>
                <c:pt idx="827762">
                  <c:v>0</c:v>
                </c:pt>
                <c:pt idx="827763">
                  <c:v>0</c:v>
                </c:pt>
                <c:pt idx="827764">
                  <c:v>0</c:v>
                </c:pt>
                <c:pt idx="827765">
                  <c:v>0</c:v>
                </c:pt>
                <c:pt idx="827766">
                  <c:v>0</c:v>
                </c:pt>
                <c:pt idx="827767">
                  <c:v>0</c:v>
                </c:pt>
                <c:pt idx="827768">
                  <c:v>0</c:v>
                </c:pt>
                <c:pt idx="827769">
                  <c:v>0</c:v>
                </c:pt>
                <c:pt idx="827770">
                  <c:v>0</c:v>
                </c:pt>
                <c:pt idx="827771">
                  <c:v>0</c:v>
                </c:pt>
                <c:pt idx="827772">
                  <c:v>0</c:v>
                </c:pt>
                <c:pt idx="827773">
                  <c:v>0</c:v>
                </c:pt>
                <c:pt idx="827774">
                  <c:v>0</c:v>
                </c:pt>
                <c:pt idx="827775">
                  <c:v>0</c:v>
                </c:pt>
                <c:pt idx="827776">
                  <c:v>0</c:v>
                </c:pt>
                <c:pt idx="827777">
                  <c:v>0</c:v>
                </c:pt>
                <c:pt idx="827778">
                  <c:v>0</c:v>
                </c:pt>
                <c:pt idx="827779">
                  <c:v>0</c:v>
                </c:pt>
                <c:pt idx="827780">
                  <c:v>0</c:v>
                </c:pt>
                <c:pt idx="827781">
                  <c:v>0</c:v>
                </c:pt>
                <c:pt idx="827782">
                  <c:v>0</c:v>
                </c:pt>
                <c:pt idx="827783">
                  <c:v>0</c:v>
                </c:pt>
                <c:pt idx="827784">
                  <c:v>0</c:v>
                </c:pt>
                <c:pt idx="827785">
                  <c:v>0</c:v>
                </c:pt>
                <c:pt idx="827786">
                  <c:v>0</c:v>
                </c:pt>
                <c:pt idx="827787">
                  <c:v>0</c:v>
                </c:pt>
                <c:pt idx="827788">
                  <c:v>0</c:v>
                </c:pt>
                <c:pt idx="827789">
                  <c:v>0</c:v>
                </c:pt>
                <c:pt idx="827790">
                  <c:v>0</c:v>
                </c:pt>
                <c:pt idx="827791">
                  <c:v>0</c:v>
                </c:pt>
                <c:pt idx="827792">
                  <c:v>0</c:v>
                </c:pt>
                <c:pt idx="827793">
                  <c:v>0</c:v>
                </c:pt>
                <c:pt idx="827794">
                  <c:v>0</c:v>
                </c:pt>
                <c:pt idx="827795">
                  <c:v>0</c:v>
                </c:pt>
                <c:pt idx="827796">
                  <c:v>0</c:v>
                </c:pt>
                <c:pt idx="827797">
                  <c:v>0</c:v>
                </c:pt>
                <c:pt idx="827798">
                  <c:v>0</c:v>
                </c:pt>
                <c:pt idx="827799">
                  <c:v>0</c:v>
                </c:pt>
                <c:pt idx="827800">
                  <c:v>0</c:v>
                </c:pt>
                <c:pt idx="827801">
                  <c:v>0</c:v>
                </c:pt>
                <c:pt idx="827802">
                  <c:v>0</c:v>
                </c:pt>
                <c:pt idx="827803">
                  <c:v>0</c:v>
                </c:pt>
                <c:pt idx="827804">
                  <c:v>0</c:v>
                </c:pt>
                <c:pt idx="827805">
                  <c:v>0</c:v>
                </c:pt>
                <c:pt idx="827806">
                  <c:v>0</c:v>
                </c:pt>
                <c:pt idx="827807">
                  <c:v>0</c:v>
                </c:pt>
                <c:pt idx="827808">
                  <c:v>0</c:v>
                </c:pt>
                <c:pt idx="827809">
                  <c:v>0</c:v>
                </c:pt>
                <c:pt idx="827810">
                  <c:v>0</c:v>
                </c:pt>
                <c:pt idx="827811">
                  <c:v>0</c:v>
                </c:pt>
                <c:pt idx="827812">
                  <c:v>0</c:v>
                </c:pt>
                <c:pt idx="827813">
                  <c:v>0</c:v>
                </c:pt>
                <c:pt idx="827814">
                  <c:v>0</c:v>
                </c:pt>
                <c:pt idx="827815">
                  <c:v>0</c:v>
                </c:pt>
                <c:pt idx="827816">
                  <c:v>0</c:v>
                </c:pt>
                <c:pt idx="827817">
                  <c:v>0</c:v>
                </c:pt>
                <c:pt idx="827818">
                  <c:v>0</c:v>
                </c:pt>
                <c:pt idx="827819">
                  <c:v>0</c:v>
                </c:pt>
                <c:pt idx="827820">
                  <c:v>0</c:v>
                </c:pt>
                <c:pt idx="827821">
                  <c:v>0</c:v>
                </c:pt>
                <c:pt idx="827822">
                  <c:v>0</c:v>
                </c:pt>
                <c:pt idx="827823">
                  <c:v>0</c:v>
                </c:pt>
                <c:pt idx="827824">
                  <c:v>0</c:v>
                </c:pt>
                <c:pt idx="827825">
                  <c:v>0</c:v>
                </c:pt>
                <c:pt idx="827826">
                  <c:v>0</c:v>
                </c:pt>
                <c:pt idx="827827">
                  <c:v>0</c:v>
                </c:pt>
                <c:pt idx="827828">
                  <c:v>0</c:v>
                </c:pt>
                <c:pt idx="827829">
                  <c:v>0</c:v>
                </c:pt>
                <c:pt idx="827830">
                  <c:v>0</c:v>
                </c:pt>
                <c:pt idx="827831">
                  <c:v>0</c:v>
                </c:pt>
                <c:pt idx="827832">
                  <c:v>0</c:v>
                </c:pt>
                <c:pt idx="827833">
                  <c:v>0</c:v>
                </c:pt>
                <c:pt idx="827834">
                  <c:v>0</c:v>
                </c:pt>
                <c:pt idx="827835">
                  <c:v>0</c:v>
                </c:pt>
                <c:pt idx="827836">
                  <c:v>0</c:v>
                </c:pt>
                <c:pt idx="827837">
                  <c:v>0</c:v>
                </c:pt>
                <c:pt idx="827838">
                  <c:v>0</c:v>
                </c:pt>
                <c:pt idx="827839">
                  <c:v>0</c:v>
                </c:pt>
                <c:pt idx="827840">
                  <c:v>0</c:v>
                </c:pt>
                <c:pt idx="827841">
                  <c:v>0</c:v>
                </c:pt>
                <c:pt idx="827842">
                  <c:v>0</c:v>
                </c:pt>
                <c:pt idx="827843">
                  <c:v>0</c:v>
                </c:pt>
                <c:pt idx="827844">
                  <c:v>0</c:v>
                </c:pt>
                <c:pt idx="827845">
                  <c:v>0</c:v>
                </c:pt>
                <c:pt idx="827846">
                  <c:v>0</c:v>
                </c:pt>
                <c:pt idx="827847">
                  <c:v>0</c:v>
                </c:pt>
                <c:pt idx="827848">
                  <c:v>0</c:v>
                </c:pt>
                <c:pt idx="827849">
                  <c:v>0</c:v>
                </c:pt>
                <c:pt idx="827850">
                  <c:v>0</c:v>
                </c:pt>
                <c:pt idx="827851">
                  <c:v>0</c:v>
                </c:pt>
                <c:pt idx="827852">
                  <c:v>0</c:v>
                </c:pt>
                <c:pt idx="827853">
                  <c:v>0</c:v>
                </c:pt>
                <c:pt idx="827854">
                  <c:v>0</c:v>
                </c:pt>
                <c:pt idx="827855">
                  <c:v>0</c:v>
                </c:pt>
                <c:pt idx="827856">
                  <c:v>0</c:v>
                </c:pt>
                <c:pt idx="827857">
                  <c:v>0</c:v>
                </c:pt>
                <c:pt idx="827858">
                  <c:v>0</c:v>
                </c:pt>
                <c:pt idx="827859">
                  <c:v>0</c:v>
                </c:pt>
                <c:pt idx="827860">
                  <c:v>0</c:v>
                </c:pt>
                <c:pt idx="827861">
                  <c:v>0</c:v>
                </c:pt>
                <c:pt idx="827862">
                  <c:v>0</c:v>
                </c:pt>
                <c:pt idx="827863">
                  <c:v>0</c:v>
                </c:pt>
                <c:pt idx="827864">
                  <c:v>0</c:v>
                </c:pt>
                <c:pt idx="827865">
                  <c:v>0</c:v>
                </c:pt>
                <c:pt idx="827866">
                  <c:v>0</c:v>
                </c:pt>
                <c:pt idx="827867">
                  <c:v>0</c:v>
                </c:pt>
                <c:pt idx="827868">
                  <c:v>0</c:v>
                </c:pt>
                <c:pt idx="827869">
                  <c:v>0</c:v>
                </c:pt>
                <c:pt idx="827870">
                  <c:v>0</c:v>
                </c:pt>
                <c:pt idx="827871">
                  <c:v>0</c:v>
                </c:pt>
                <c:pt idx="827872">
                  <c:v>0</c:v>
                </c:pt>
                <c:pt idx="827873">
                  <c:v>0</c:v>
                </c:pt>
                <c:pt idx="827874">
                  <c:v>0</c:v>
                </c:pt>
                <c:pt idx="827875">
                  <c:v>0</c:v>
                </c:pt>
                <c:pt idx="827876">
                  <c:v>0</c:v>
                </c:pt>
                <c:pt idx="827877">
                  <c:v>0</c:v>
                </c:pt>
                <c:pt idx="827878">
                  <c:v>0</c:v>
                </c:pt>
                <c:pt idx="827879">
                  <c:v>0</c:v>
                </c:pt>
                <c:pt idx="827880">
                  <c:v>0</c:v>
                </c:pt>
                <c:pt idx="827881">
                  <c:v>0</c:v>
                </c:pt>
                <c:pt idx="827882">
                  <c:v>0</c:v>
                </c:pt>
                <c:pt idx="827883">
                  <c:v>0</c:v>
                </c:pt>
                <c:pt idx="827884">
                  <c:v>0</c:v>
                </c:pt>
                <c:pt idx="827885">
                  <c:v>0</c:v>
                </c:pt>
                <c:pt idx="827886">
                  <c:v>0</c:v>
                </c:pt>
                <c:pt idx="827887">
                  <c:v>0</c:v>
                </c:pt>
                <c:pt idx="827888">
                  <c:v>0</c:v>
                </c:pt>
                <c:pt idx="827889">
                  <c:v>0</c:v>
                </c:pt>
                <c:pt idx="827890">
                  <c:v>0</c:v>
                </c:pt>
                <c:pt idx="827891">
                  <c:v>0</c:v>
                </c:pt>
                <c:pt idx="827892">
                  <c:v>0</c:v>
                </c:pt>
                <c:pt idx="827893">
                  <c:v>0</c:v>
                </c:pt>
                <c:pt idx="827894">
                  <c:v>0</c:v>
                </c:pt>
                <c:pt idx="827895">
                  <c:v>0</c:v>
                </c:pt>
                <c:pt idx="827896">
                  <c:v>0</c:v>
                </c:pt>
                <c:pt idx="827897">
                  <c:v>0</c:v>
                </c:pt>
                <c:pt idx="827898">
                  <c:v>0</c:v>
                </c:pt>
                <c:pt idx="827899">
                  <c:v>0</c:v>
                </c:pt>
                <c:pt idx="827900">
                  <c:v>0</c:v>
                </c:pt>
                <c:pt idx="827901">
                  <c:v>0</c:v>
                </c:pt>
                <c:pt idx="827902">
                  <c:v>0</c:v>
                </c:pt>
                <c:pt idx="827903">
                  <c:v>0</c:v>
                </c:pt>
                <c:pt idx="827904">
                  <c:v>0</c:v>
                </c:pt>
                <c:pt idx="827905">
                  <c:v>0</c:v>
                </c:pt>
                <c:pt idx="827906">
                  <c:v>0</c:v>
                </c:pt>
                <c:pt idx="827907">
                  <c:v>0</c:v>
                </c:pt>
                <c:pt idx="827908">
                  <c:v>0</c:v>
                </c:pt>
                <c:pt idx="827909">
                  <c:v>0</c:v>
                </c:pt>
                <c:pt idx="827910">
                  <c:v>0</c:v>
                </c:pt>
                <c:pt idx="827911">
                  <c:v>0</c:v>
                </c:pt>
                <c:pt idx="827912">
                  <c:v>0</c:v>
                </c:pt>
                <c:pt idx="827913">
                  <c:v>0</c:v>
                </c:pt>
                <c:pt idx="827914">
                  <c:v>0</c:v>
                </c:pt>
                <c:pt idx="827915">
                  <c:v>0</c:v>
                </c:pt>
                <c:pt idx="827916">
                  <c:v>0</c:v>
                </c:pt>
                <c:pt idx="827917">
                  <c:v>0</c:v>
                </c:pt>
                <c:pt idx="827918">
                  <c:v>0</c:v>
                </c:pt>
                <c:pt idx="827919">
                  <c:v>0</c:v>
                </c:pt>
                <c:pt idx="827920">
                  <c:v>0</c:v>
                </c:pt>
                <c:pt idx="827921">
                  <c:v>0</c:v>
                </c:pt>
                <c:pt idx="827922">
                  <c:v>0</c:v>
                </c:pt>
                <c:pt idx="827923">
                  <c:v>0</c:v>
                </c:pt>
                <c:pt idx="827924">
                  <c:v>0</c:v>
                </c:pt>
                <c:pt idx="827925">
                  <c:v>0</c:v>
                </c:pt>
                <c:pt idx="827926">
                  <c:v>0</c:v>
                </c:pt>
                <c:pt idx="827927">
                  <c:v>0</c:v>
                </c:pt>
                <c:pt idx="827928">
                  <c:v>0</c:v>
                </c:pt>
                <c:pt idx="827929">
                  <c:v>0</c:v>
                </c:pt>
                <c:pt idx="827930">
                  <c:v>0</c:v>
                </c:pt>
                <c:pt idx="827931">
                  <c:v>0</c:v>
                </c:pt>
                <c:pt idx="827932">
                  <c:v>0</c:v>
                </c:pt>
                <c:pt idx="827933">
                  <c:v>0</c:v>
                </c:pt>
                <c:pt idx="827934">
                  <c:v>0</c:v>
                </c:pt>
                <c:pt idx="827935">
                  <c:v>0</c:v>
                </c:pt>
                <c:pt idx="827936">
                  <c:v>0</c:v>
                </c:pt>
                <c:pt idx="827937">
                  <c:v>0</c:v>
                </c:pt>
                <c:pt idx="827938">
                  <c:v>0</c:v>
                </c:pt>
                <c:pt idx="827939">
                  <c:v>0</c:v>
                </c:pt>
                <c:pt idx="827940">
                  <c:v>0</c:v>
                </c:pt>
                <c:pt idx="827941">
                  <c:v>0</c:v>
                </c:pt>
                <c:pt idx="827942">
                  <c:v>0</c:v>
                </c:pt>
                <c:pt idx="827943">
                  <c:v>0</c:v>
                </c:pt>
                <c:pt idx="827944">
                  <c:v>0</c:v>
                </c:pt>
                <c:pt idx="827945">
                  <c:v>0</c:v>
                </c:pt>
                <c:pt idx="827946">
                  <c:v>0</c:v>
                </c:pt>
                <c:pt idx="827947">
                  <c:v>0</c:v>
                </c:pt>
                <c:pt idx="827948">
                  <c:v>0</c:v>
                </c:pt>
                <c:pt idx="827949">
                  <c:v>0</c:v>
                </c:pt>
                <c:pt idx="827950">
                  <c:v>0</c:v>
                </c:pt>
                <c:pt idx="827951">
                  <c:v>0</c:v>
                </c:pt>
                <c:pt idx="827952">
                  <c:v>0</c:v>
                </c:pt>
                <c:pt idx="827953">
                  <c:v>0</c:v>
                </c:pt>
                <c:pt idx="827954">
                  <c:v>0</c:v>
                </c:pt>
                <c:pt idx="827955">
                  <c:v>0</c:v>
                </c:pt>
                <c:pt idx="827956">
                  <c:v>0</c:v>
                </c:pt>
                <c:pt idx="827957">
                  <c:v>0</c:v>
                </c:pt>
                <c:pt idx="827958">
                  <c:v>0</c:v>
                </c:pt>
                <c:pt idx="827959">
                  <c:v>0</c:v>
                </c:pt>
                <c:pt idx="827960">
                  <c:v>0</c:v>
                </c:pt>
                <c:pt idx="827961">
                  <c:v>0</c:v>
                </c:pt>
                <c:pt idx="827962">
                  <c:v>0</c:v>
                </c:pt>
                <c:pt idx="827963">
                  <c:v>0</c:v>
                </c:pt>
                <c:pt idx="827964">
                  <c:v>0</c:v>
                </c:pt>
                <c:pt idx="827965">
                  <c:v>0</c:v>
                </c:pt>
                <c:pt idx="827966">
                  <c:v>0</c:v>
                </c:pt>
                <c:pt idx="827967">
                  <c:v>0</c:v>
                </c:pt>
                <c:pt idx="827968">
                  <c:v>0</c:v>
                </c:pt>
                <c:pt idx="827969">
                  <c:v>0</c:v>
                </c:pt>
                <c:pt idx="827970">
                  <c:v>0</c:v>
                </c:pt>
                <c:pt idx="827971">
                  <c:v>0</c:v>
                </c:pt>
                <c:pt idx="827972">
                  <c:v>0</c:v>
                </c:pt>
                <c:pt idx="827973">
                  <c:v>0</c:v>
                </c:pt>
                <c:pt idx="827974">
                  <c:v>0</c:v>
                </c:pt>
                <c:pt idx="827975">
                  <c:v>0</c:v>
                </c:pt>
                <c:pt idx="827976">
                  <c:v>0</c:v>
                </c:pt>
                <c:pt idx="827977">
                  <c:v>0</c:v>
                </c:pt>
                <c:pt idx="827978">
                  <c:v>0</c:v>
                </c:pt>
                <c:pt idx="827979">
                  <c:v>0</c:v>
                </c:pt>
                <c:pt idx="827980">
                  <c:v>0</c:v>
                </c:pt>
                <c:pt idx="827981">
                  <c:v>0</c:v>
                </c:pt>
                <c:pt idx="827982">
                  <c:v>0</c:v>
                </c:pt>
                <c:pt idx="827983">
                  <c:v>0</c:v>
                </c:pt>
                <c:pt idx="827984">
                  <c:v>0</c:v>
                </c:pt>
                <c:pt idx="827985">
                  <c:v>0</c:v>
                </c:pt>
                <c:pt idx="827986">
                  <c:v>0</c:v>
                </c:pt>
                <c:pt idx="827987">
                  <c:v>0</c:v>
                </c:pt>
                <c:pt idx="827988">
                  <c:v>0</c:v>
                </c:pt>
                <c:pt idx="827989">
                  <c:v>0</c:v>
                </c:pt>
                <c:pt idx="827990">
                  <c:v>0</c:v>
                </c:pt>
                <c:pt idx="827991">
                  <c:v>0</c:v>
                </c:pt>
                <c:pt idx="827992">
                  <c:v>0</c:v>
                </c:pt>
                <c:pt idx="827993">
                  <c:v>0</c:v>
                </c:pt>
                <c:pt idx="827994">
                  <c:v>0</c:v>
                </c:pt>
                <c:pt idx="827995">
                  <c:v>0</c:v>
                </c:pt>
                <c:pt idx="827996">
                  <c:v>0</c:v>
                </c:pt>
                <c:pt idx="827997">
                  <c:v>0</c:v>
                </c:pt>
                <c:pt idx="827998">
                  <c:v>0</c:v>
                </c:pt>
                <c:pt idx="827999">
                  <c:v>0</c:v>
                </c:pt>
                <c:pt idx="828000">
                  <c:v>0</c:v>
                </c:pt>
                <c:pt idx="828001">
                  <c:v>0</c:v>
                </c:pt>
                <c:pt idx="828002">
                  <c:v>0</c:v>
                </c:pt>
                <c:pt idx="828003">
                  <c:v>0</c:v>
                </c:pt>
                <c:pt idx="828004">
                  <c:v>0</c:v>
                </c:pt>
                <c:pt idx="828005">
                  <c:v>0</c:v>
                </c:pt>
                <c:pt idx="828006">
                  <c:v>0</c:v>
                </c:pt>
                <c:pt idx="828007">
                  <c:v>0</c:v>
                </c:pt>
                <c:pt idx="828008">
                  <c:v>0</c:v>
                </c:pt>
                <c:pt idx="828009">
                  <c:v>0</c:v>
                </c:pt>
                <c:pt idx="828010">
                  <c:v>0</c:v>
                </c:pt>
                <c:pt idx="828011">
                  <c:v>0</c:v>
                </c:pt>
                <c:pt idx="828012">
                  <c:v>0</c:v>
                </c:pt>
                <c:pt idx="828013">
                  <c:v>0</c:v>
                </c:pt>
                <c:pt idx="828014">
                  <c:v>0</c:v>
                </c:pt>
                <c:pt idx="828015">
                  <c:v>0</c:v>
                </c:pt>
                <c:pt idx="828016">
                  <c:v>0</c:v>
                </c:pt>
                <c:pt idx="828017">
                  <c:v>0</c:v>
                </c:pt>
                <c:pt idx="828018">
                  <c:v>0</c:v>
                </c:pt>
                <c:pt idx="828019">
                  <c:v>0</c:v>
                </c:pt>
                <c:pt idx="828020">
                  <c:v>0</c:v>
                </c:pt>
                <c:pt idx="828021">
                  <c:v>0</c:v>
                </c:pt>
                <c:pt idx="828022">
                  <c:v>0</c:v>
                </c:pt>
                <c:pt idx="828023">
                  <c:v>0</c:v>
                </c:pt>
                <c:pt idx="828024">
                  <c:v>0</c:v>
                </c:pt>
                <c:pt idx="828025">
                  <c:v>0</c:v>
                </c:pt>
                <c:pt idx="828026">
                  <c:v>0</c:v>
                </c:pt>
                <c:pt idx="828027">
                  <c:v>0</c:v>
                </c:pt>
                <c:pt idx="828028">
                  <c:v>0</c:v>
                </c:pt>
                <c:pt idx="828029">
                  <c:v>0</c:v>
                </c:pt>
                <c:pt idx="828030">
                  <c:v>0</c:v>
                </c:pt>
                <c:pt idx="828031">
                  <c:v>0</c:v>
                </c:pt>
                <c:pt idx="828032">
                  <c:v>0</c:v>
                </c:pt>
                <c:pt idx="828033">
                  <c:v>0</c:v>
                </c:pt>
                <c:pt idx="828034">
                  <c:v>0</c:v>
                </c:pt>
                <c:pt idx="828035">
                  <c:v>0</c:v>
                </c:pt>
                <c:pt idx="828036">
                  <c:v>0</c:v>
                </c:pt>
                <c:pt idx="828037">
                  <c:v>0</c:v>
                </c:pt>
                <c:pt idx="828038">
                  <c:v>0</c:v>
                </c:pt>
                <c:pt idx="828039">
                  <c:v>0</c:v>
                </c:pt>
                <c:pt idx="828040">
                  <c:v>0</c:v>
                </c:pt>
                <c:pt idx="828041">
                  <c:v>0</c:v>
                </c:pt>
                <c:pt idx="828042">
                  <c:v>0</c:v>
                </c:pt>
                <c:pt idx="828043">
                  <c:v>0</c:v>
                </c:pt>
                <c:pt idx="828044">
                  <c:v>0</c:v>
                </c:pt>
                <c:pt idx="828045">
                  <c:v>0</c:v>
                </c:pt>
                <c:pt idx="828046">
                  <c:v>0</c:v>
                </c:pt>
                <c:pt idx="828047">
                  <c:v>0</c:v>
                </c:pt>
                <c:pt idx="828048">
                  <c:v>0</c:v>
                </c:pt>
                <c:pt idx="828049">
                  <c:v>0</c:v>
                </c:pt>
                <c:pt idx="828050">
                  <c:v>0</c:v>
                </c:pt>
                <c:pt idx="828051">
                  <c:v>0</c:v>
                </c:pt>
                <c:pt idx="828052">
                  <c:v>0</c:v>
                </c:pt>
                <c:pt idx="828053">
                  <c:v>0</c:v>
                </c:pt>
                <c:pt idx="828054">
                  <c:v>0</c:v>
                </c:pt>
                <c:pt idx="828055">
                  <c:v>0</c:v>
                </c:pt>
                <c:pt idx="828056">
                  <c:v>0</c:v>
                </c:pt>
                <c:pt idx="828057">
                  <c:v>0</c:v>
                </c:pt>
                <c:pt idx="828058">
                  <c:v>0</c:v>
                </c:pt>
                <c:pt idx="828059">
                  <c:v>0</c:v>
                </c:pt>
                <c:pt idx="828060">
                  <c:v>0</c:v>
                </c:pt>
                <c:pt idx="828061">
                  <c:v>0</c:v>
                </c:pt>
                <c:pt idx="828062">
                  <c:v>0</c:v>
                </c:pt>
                <c:pt idx="828063">
                  <c:v>0</c:v>
                </c:pt>
                <c:pt idx="828064">
                  <c:v>0</c:v>
                </c:pt>
                <c:pt idx="828065">
                  <c:v>0</c:v>
                </c:pt>
                <c:pt idx="828066">
                  <c:v>0</c:v>
                </c:pt>
                <c:pt idx="828067">
                  <c:v>0</c:v>
                </c:pt>
                <c:pt idx="828068">
                  <c:v>0</c:v>
                </c:pt>
                <c:pt idx="828069">
                  <c:v>0</c:v>
                </c:pt>
                <c:pt idx="828070">
                  <c:v>0</c:v>
                </c:pt>
                <c:pt idx="828071">
                  <c:v>0</c:v>
                </c:pt>
                <c:pt idx="828072">
                  <c:v>0</c:v>
                </c:pt>
                <c:pt idx="828073">
                  <c:v>0</c:v>
                </c:pt>
                <c:pt idx="828074">
                  <c:v>0</c:v>
                </c:pt>
                <c:pt idx="828075">
                  <c:v>0</c:v>
                </c:pt>
                <c:pt idx="828076">
                  <c:v>0</c:v>
                </c:pt>
                <c:pt idx="828077">
                  <c:v>0</c:v>
                </c:pt>
                <c:pt idx="828078">
                  <c:v>0</c:v>
                </c:pt>
                <c:pt idx="828079">
                  <c:v>0</c:v>
                </c:pt>
                <c:pt idx="828080">
                  <c:v>0</c:v>
                </c:pt>
                <c:pt idx="828081">
                  <c:v>0</c:v>
                </c:pt>
                <c:pt idx="828082">
                  <c:v>0</c:v>
                </c:pt>
                <c:pt idx="828083">
                  <c:v>0</c:v>
                </c:pt>
                <c:pt idx="828084">
                  <c:v>0</c:v>
                </c:pt>
                <c:pt idx="828085">
                  <c:v>0</c:v>
                </c:pt>
                <c:pt idx="828086">
                  <c:v>0</c:v>
                </c:pt>
                <c:pt idx="828087">
                  <c:v>0</c:v>
                </c:pt>
                <c:pt idx="828088">
                  <c:v>0</c:v>
                </c:pt>
                <c:pt idx="828089">
                  <c:v>0</c:v>
                </c:pt>
                <c:pt idx="828090">
                  <c:v>0</c:v>
                </c:pt>
                <c:pt idx="828091">
                  <c:v>0</c:v>
                </c:pt>
                <c:pt idx="828092">
                  <c:v>0</c:v>
                </c:pt>
                <c:pt idx="828093">
                  <c:v>0</c:v>
                </c:pt>
                <c:pt idx="828094">
                  <c:v>0</c:v>
                </c:pt>
                <c:pt idx="828095">
                  <c:v>0</c:v>
                </c:pt>
                <c:pt idx="828096">
                  <c:v>0</c:v>
                </c:pt>
                <c:pt idx="828097">
                  <c:v>0</c:v>
                </c:pt>
                <c:pt idx="828098">
                  <c:v>0</c:v>
                </c:pt>
                <c:pt idx="828099">
                  <c:v>0</c:v>
                </c:pt>
                <c:pt idx="828100">
                  <c:v>0</c:v>
                </c:pt>
                <c:pt idx="828101">
                  <c:v>0</c:v>
                </c:pt>
                <c:pt idx="828102">
                  <c:v>0</c:v>
                </c:pt>
                <c:pt idx="828103">
                  <c:v>0</c:v>
                </c:pt>
                <c:pt idx="828104">
                  <c:v>0</c:v>
                </c:pt>
                <c:pt idx="828105">
                  <c:v>0</c:v>
                </c:pt>
                <c:pt idx="828106">
                  <c:v>0</c:v>
                </c:pt>
                <c:pt idx="828107">
                  <c:v>0</c:v>
                </c:pt>
                <c:pt idx="828108">
                  <c:v>0</c:v>
                </c:pt>
                <c:pt idx="828109">
                  <c:v>0</c:v>
                </c:pt>
                <c:pt idx="828110">
                  <c:v>0</c:v>
                </c:pt>
                <c:pt idx="828111">
                  <c:v>0</c:v>
                </c:pt>
                <c:pt idx="828112">
                  <c:v>0</c:v>
                </c:pt>
                <c:pt idx="828113">
                  <c:v>0</c:v>
                </c:pt>
                <c:pt idx="828114">
                  <c:v>0</c:v>
                </c:pt>
                <c:pt idx="828115">
                  <c:v>0</c:v>
                </c:pt>
                <c:pt idx="828116">
                  <c:v>0</c:v>
                </c:pt>
                <c:pt idx="828117">
                  <c:v>0</c:v>
                </c:pt>
                <c:pt idx="828118">
                  <c:v>0</c:v>
                </c:pt>
                <c:pt idx="828119">
                  <c:v>0</c:v>
                </c:pt>
                <c:pt idx="828120">
                  <c:v>0</c:v>
                </c:pt>
                <c:pt idx="828121">
                  <c:v>0</c:v>
                </c:pt>
                <c:pt idx="828122">
                  <c:v>0</c:v>
                </c:pt>
                <c:pt idx="828123">
                  <c:v>0</c:v>
                </c:pt>
                <c:pt idx="828124">
                  <c:v>0</c:v>
                </c:pt>
                <c:pt idx="828125">
                  <c:v>0</c:v>
                </c:pt>
                <c:pt idx="828126">
                  <c:v>0</c:v>
                </c:pt>
                <c:pt idx="828127">
                  <c:v>0</c:v>
                </c:pt>
                <c:pt idx="828128">
                  <c:v>0</c:v>
                </c:pt>
                <c:pt idx="828129">
                  <c:v>0</c:v>
                </c:pt>
                <c:pt idx="828130">
                  <c:v>0</c:v>
                </c:pt>
                <c:pt idx="828131">
                  <c:v>0</c:v>
                </c:pt>
                <c:pt idx="828132">
                  <c:v>0</c:v>
                </c:pt>
                <c:pt idx="828133">
                  <c:v>0</c:v>
                </c:pt>
                <c:pt idx="828134">
                  <c:v>0</c:v>
                </c:pt>
                <c:pt idx="828135">
                  <c:v>0</c:v>
                </c:pt>
                <c:pt idx="828136">
                  <c:v>0</c:v>
                </c:pt>
                <c:pt idx="828137">
                  <c:v>0</c:v>
                </c:pt>
                <c:pt idx="828138">
                  <c:v>0</c:v>
                </c:pt>
                <c:pt idx="828139">
                  <c:v>0</c:v>
                </c:pt>
                <c:pt idx="828140">
                  <c:v>0</c:v>
                </c:pt>
                <c:pt idx="828141">
                  <c:v>0</c:v>
                </c:pt>
                <c:pt idx="828142">
                  <c:v>0</c:v>
                </c:pt>
                <c:pt idx="828143">
                  <c:v>0</c:v>
                </c:pt>
                <c:pt idx="828144">
                  <c:v>0</c:v>
                </c:pt>
                <c:pt idx="828145">
                  <c:v>0</c:v>
                </c:pt>
                <c:pt idx="828146">
                  <c:v>0</c:v>
                </c:pt>
                <c:pt idx="828147">
                  <c:v>0</c:v>
                </c:pt>
                <c:pt idx="828148">
                  <c:v>0</c:v>
                </c:pt>
                <c:pt idx="828149">
                  <c:v>0</c:v>
                </c:pt>
                <c:pt idx="828150">
                  <c:v>0</c:v>
                </c:pt>
                <c:pt idx="828151">
                  <c:v>0</c:v>
                </c:pt>
                <c:pt idx="828152">
                  <c:v>0</c:v>
                </c:pt>
                <c:pt idx="828153">
                  <c:v>0</c:v>
                </c:pt>
                <c:pt idx="828154">
                  <c:v>0</c:v>
                </c:pt>
                <c:pt idx="828155">
                  <c:v>0</c:v>
                </c:pt>
                <c:pt idx="828156">
                  <c:v>0</c:v>
                </c:pt>
                <c:pt idx="828157">
                  <c:v>0</c:v>
                </c:pt>
                <c:pt idx="828158">
                  <c:v>0</c:v>
                </c:pt>
                <c:pt idx="828159">
                  <c:v>0</c:v>
                </c:pt>
                <c:pt idx="828160">
                  <c:v>0</c:v>
                </c:pt>
                <c:pt idx="828161">
                  <c:v>0</c:v>
                </c:pt>
                <c:pt idx="828162">
                  <c:v>0</c:v>
                </c:pt>
                <c:pt idx="828163">
                  <c:v>0</c:v>
                </c:pt>
                <c:pt idx="828164">
                  <c:v>0</c:v>
                </c:pt>
                <c:pt idx="828165">
                  <c:v>0</c:v>
                </c:pt>
                <c:pt idx="828166">
                  <c:v>0</c:v>
                </c:pt>
                <c:pt idx="828167">
                  <c:v>0</c:v>
                </c:pt>
                <c:pt idx="828168">
                  <c:v>0</c:v>
                </c:pt>
                <c:pt idx="828169">
                  <c:v>0</c:v>
                </c:pt>
                <c:pt idx="828170">
                  <c:v>0</c:v>
                </c:pt>
                <c:pt idx="828171">
                  <c:v>0</c:v>
                </c:pt>
                <c:pt idx="828172">
                  <c:v>0</c:v>
                </c:pt>
                <c:pt idx="828173">
                  <c:v>0</c:v>
                </c:pt>
                <c:pt idx="828174">
                  <c:v>0</c:v>
                </c:pt>
                <c:pt idx="828175">
                  <c:v>0</c:v>
                </c:pt>
                <c:pt idx="828176">
                  <c:v>0</c:v>
                </c:pt>
                <c:pt idx="828177">
                  <c:v>0</c:v>
                </c:pt>
                <c:pt idx="828178">
                  <c:v>0</c:v>
                </c:pt>
                <c:pt idx="828179">
                  <c:v>0</c:v>
                </c:pt>
                <c:pt idx="828180">
                  <c:v>0</c:v>
                </c:pt>
                <c:pt idx="828181">
                  <c:v>0</c:v>
                </c:pt>
                <c:pt idx="828182">
                  <c:v>0</c:v>
                </c:pt>
                <c:pt idx="828183">
                  <c:v>0</c:v>
                </c:pt>
                <c:pt idx="828184">
                  <c:v>0</c:v>
                </c:pt>
                <c:pt idx="828185">
                  <c:v>0</c:v>
                </c:pt>
                <c:pt idx="828186">
                  <c:v>0</c:v>
                </c:pt>
                <c:pt idx="828187">
                  <c:v>0</c:v>
                </c:pt>
                <c:pt idx="828188">
                  <c:v>0</c:v>
                </c:pt>
                <c:pt idx="828189">
                  <c:v>0</c:v>
                </c:pt>
                <c:pt idx="828190">
                  <c:v>0</c:v>
                </c:pt>
                <c:pt idx="828191">
                  <c:v>0</c:v>
                </c:pt>
                <c:pt idx="828192">
                  <c:v>0</c:v>
                </c:pt>
                <c:pt idx="828193">
                  <c:v>0</c:v>
                </c:pt>
                <c:pt idx="828194">
                  <c:v>0</c:v>
                </c:pt>
                <c:pt idx="828195">
                  <c:v>0</c:v>
                </c:pt>
                <c:pt idx="828196">
                  <c:v>0</c:v>
                </c:pt>
                <c:pt idx="828197">
                  <c:v>0</c:v>
                </c:pt>
                <c:pt idx="828198">
                  <c:v>0</c:v>
                </c:pt>
                <c:pt idx="828199">
                  <c:v>0</c:v>
                </c:pt>
                <c:pt idx="828200">
                  <c:v>0</c:v>
                </c:pt>
                <c:pt idx="828201">
                  <c:v>0</c:v>
                </c:pt>
                <c:pt idx="828202">
                  <c:v>0</c:v>
                </c:pt>
                <c:pt idx="828203">
                  <c:v>0</c:v>
                </c:pt>
                <c:pt idx="828204">
                  <c:v>0</c:v>
                </c:pt>
                <c:pt idx="828205">
                  <c:v>0</c:v>
                </c:pt>
                <c:pt idx="828206">
                  <c:v>0</c:v>
                </c:pt>
                <c:pt idx="828207">
                  <c:v>0</c:v>
                </c:pt>
                <c:pt idx="828208">
                  <c:v>0</c:v>
                </c:pt>
                <c:pt idx="828209">
                  <c:v>0</c:v>
                </c:pt>
                <c:pt idx="828210">
                  <c:v>0</c:v>
                </c:pt>
                <c:pt idx="828211">
                  <c:v>0</c:v>
                </c:pt>
                <c:pt idx="828212">
                  <c:v>0</c:v>
                </c:pt>
                <c:pt idx="828213">
                  <c:v>0</c:v>
                </c:pt>
                <c:pt idx="828214">
                  <c:v>0</c:v>
                </c:pt>
                <c:pt idx="828215">
                  <c:v>0</c:v>
                </c:pt>
                <c:pt idx="828216">
                  <c:v>0</c:v>
                </c:pt>
                <c:pt idx="828217">
                  <c:v>0</c:v>
                </c:pt>
                <c:pt idx="828218">
                  <c:v>0</c:v>
                </c:pt>
                <c:pt idx="828219">
                  <c:v>0</c:v>
                </c:pt>
                <c:pt idx="828220">
                  <c:v>0</c:v>
                </c:pt>
                <c:pt idx="828221">
                  <c:v>0</c:v>
                </c:pt>
                <c:pt idx="828222">
                  <c:v>0</c:v>
                </c:pt>
                <c:pt idx="828223">
                  <c:v>0</c:v>
                </c:pt>
                <c:pt idx="828224">
                  <c:v>0</c:v>
                </c:pt>
                <c:pt idx="828225">
                  <c:v>0</c:v>
                </c:pt>
                <c:pt idx="828226">
                  <c:v>0</c:v>
                </c:pt>
                <c:pt idx="828227">
                  <c:v>0</c:v>
                </c:pt>
                <c:pt idx="828228">
                  <c:v>0</c:v>
                </c:pt>
                <c:pt idx="828229">
                  <c:v>0</c:v>
                </c:pt>
                <c:pt idx="828230">
                  <c:v>0</c:v>
                </c:pt>
                <c:pt idx="828231">
                  <c:v>0</c:v>
                </c:pt>
                <c:pt idx="828232">
                  <c:v>0</c:v>
                </c:pt>
                <c:pt idx="828233">
                  <c:v>0</c:v>
                </c:pt>
                <c:pt idx="828234">
                  <c:v>0</c:v>
                </c:pt>
                <c:pt idx="828235">
                  <c:v>0</c:v>
                </c:pt>
                <c:pt idx="828236">
                  <c:v>0</c:v>
                </c:pt>
                <c:pt idx="828237">
                  <c:v>0</c:v>
                </c:pt>
                <c:pt idx="828238">
                  <c:v>0</c:v>
                </c:pt>
                <c:pt idx="828239">
                  <c:v>0</c:v>
                </c:pt>
                <c:pt idx="828240">
                  <c:v>0</c:v>
                </c:pt>
                <c:pt idx="828241">
                  <c:v>0</c:v>
                </c:pt>
                <c:pt idx="828242">
                  <c:v>0</c:v>
                </c:pt>
                <c:pt idx="828243">
                  <c:v>0</c:v>
                </c:pt>
                <c:pt idx="828244">
                  <c:v>0</c:v>
                </c:pt>
                <c:pt idx="828245">
                  <c:v>0</c:v>
                </c:pt>
                <c:pt idx="828246">
                  <c:v>0</c:v>
                </c:pt>
                <c:pt idx="828247">
                  <c:v>0</c:v>
                </c:pt>
                <c:pt idx="828248">
                  <c:v>0</c:v>
                </c:pt>
                <c:pt idx="828249">
                  <c:v>0</c:v>
                </c:pt>
                <c:pt idx="828250">
                  <c:v>0</c:v>
                </c:pt>
                <c:pt idx="828251">
                  <c:v>0</c:v>
                </c:pt>
                <c:pt idx="828252">
                  <c:v>0</c:v>
                </c:pt>
                <c:pt idx="828253">
                  <c:v>0</c:v>
                </c:pt>
                <c:pt idx="828254">
                  <c:v>0</c:v>
                </c:pt>
                <c:pt idx="828255">
                  <c:v>0</c:v>
                </c:pt>
                <c:pt idx="828256">
                  <c:v>0</c:v>
                </c:pt>
                <c:pt idx="828257">
                  <c:v>0</c:v>
                </c:pt>
                <c:pt idx="828258">
                  <c:v>0</c:v>
                </c:pt>
                <c:pt idx="828259">
                  <c:v>0</c:v>
                </c:pt>
                <c:pt idx="828260">
                  <c:v>0</c:v>
                </c:pt>
                <c:pt idx="828261">
                  <c:v>0</c:v>
                </c:pt>
                <c:pt idx="828262">
                  <c:v>0</c:v>
                </c:pt>
                <c:pt idx="828263">
                  <c:v>0</c:v>
                </c:pt>
                <c:pt idx="828264">
                  <c:v>0</c:v>
                </c:pt>
                <c:pt idx="828265">
                  <c:v>0</c:v>
                </c:pt>
                <c:pt idx="828266">
                  <c:v>0</c:v>
                </c:pt>
                <c:pt idx="828267">
                  <c:v>0</c:v>
                </c:pt>
                <c:pt idx="828268">
                  <c:v>0</c:v>
                </c:pt>
                <c:pt idx="828269">
                  <c:v>0</c:v>
                </c:pt>
                <c:pt idx="828270">
                  <c:v>0</c:v>
                </c:pt>
                <c:pt idx="828271">
                  <c:v>0</c:v>
                </c:pt>
                <c:pt idx="828272">
                  <c:v>0</c:v>
                </c:pt>
                <c:pt idx="828273">
                  <c:v>0</c:v>
                </c:pt>
                <c:pt idx="828274">
                  <c:v>0</c:v>
                </c:pt>
                <c:pt idx="828275">
                  <c:v>0</c:v>
                </c:pt>
                <c:pt idx="828276">
                  <c:v>0</c:v>
                </c:pt>
                <c:pt idx="828277">
                  <c:v>0</c:v>
                </c:pt>
                <c:pt idx="828278">
                  <c:v>0</c:v>
                </c:pt>
                <c:pt idx="828279">
                  <c:v>0</c:v>
                </c:pt>
                <c:pt idx="828280">
                  <c:v>0</c:v>
                </c:pt>
                <c:pt idx="828281">
                  <c:v>0</c:v>
                </c:pt>
                <c:pt idx="828282">
                  <c:v>0</c:v>
                </c:pt>
                <c:pt idx="828283">
                  <c:v>0</c:v>
                </c:pt>
                <c:pt idx="828284">
                  <c:v>0</c:v>
                </c:pt>
                <c:pt idx="828285">
                  <c:v>0</c:v>
                </c:pt>
                <c:pt idx="828286">
                  <c:v>0</c:v>
                </c:pt>
                <c:pt idx="828287">
                  <c:v>0</c:v>
                </c:pt>
                <c:pt idx="828288">
                  <c:v>0</c:v>
                </c:pt>
                <c:pt idx="828289">
                  <c:v>0</c:v>
                </c:pt>
                <c:pt idx="828290">
                  <c:v>0</c:v>
                </c:pt>
                <c:pt idx="828291">
                  <c:v>0</c:v>
                </c:pt>
                <c:pt idx="828292">
                  <c:v>0</c:v>
                </c:pt>
                <c:pt idx="828293">
                  <c:v>0</c:v>
                </c:pt>
                <c:pt idx="828294">
                  <c:v>0</c:v>
                </c:pt>
                <c:pt idx="828295">
                  <c:v>0</c:v>
                </c:pt>
                <c:pt idx="828296">
                  <c:v>0</c:v>
                </c:pt>
                <c:pt idx="828297">
                  <c:v>0</c:v>
                </c:pt>
                <c:pt idx="828298">
                  <c:v>0</c:v>
                </c:pt>
                <c:pt idx="828299">
                  <c:v>0</c:v>
                </c:pt>
                <c:pt idx="828300">
                  <c:v>0</c:v>
                </c:pt>
                <c:pt idx="828301">
                  <c:v>0</c:v>
                </c:pt>
                <c:pt idx="828302">
                  <c:v>0</c:v>
                </c:pt>
                <c:pt idx="828303">
                  <c:v>0</c:v>
                </c:pt>
                <c:pt idx="828304">
                  <c:v>0</c:v>
                </c:pt>
                <c:pt idx="828305">
                  <c:v>0</c:v>
                </c:pt>
                <c:pt idx="828306">
                  <c:v>0</c:v>
                </c:pt>
                <c:pt idx="828307">
                  <c:v>0</c:v>
                </c:pt>
                <c:pt idx="828308">
                  <c:v>0</c:v>
                </c:pt>
                <c:pt idx="828309">
                  <c:v>0</c:v>
                </c:pt>
                <c:pt idx="828310">
                  <c:v>0</c:v>
                </c:pt>
                <c:pt idx="828311">
                  <c:v>0</c:v>
                </c:pt>
                <c:pt idx="828312">
                  <c:v>0</c:v>
                </c:pt>
                <c:pt idx="828313">
                  <c:v>0</c:v>
                </c:pt>
                <c:pt idx="828314">
                  <c:v>0</c:v>
                </c:pt>
                <c:pt idx="828315">
                  <c:v>0</c:v>
                </c:pt>
                <c:pt idx="828316">
                  <c:v>0</c:v>
                </c:pt>
                <c:pt idx="828317">
                  <c:v>0</c:v>
                </c:pt>
                <c:pt idx="828318">
                  <c:v>0</c:v>
                </c:pt>
                <c:pt idx="828319">
                  <c:v>0</c:v>
                </c:pt>
                <c:pt idx="828320">
                  <c:v>0</c:v>
                </c:pt>
                <c:pt idx="828321">
                  <c:v>0</c:v>
                </c:pt>
                <c:pt idx="828322">
                  <c:v>0</c:v>
                </c:pt>
                <c:pt idx="828323">
                  <c:v>0</c:v>
                </c:pt>
                <c:pt idx="828324">
                  <c:v>0</c:v>
                </c:pt>
                <c:pt idx="828325">
                  <c:v>0</c:v>
                </c:pt>
                <c:pt idx="828326">
                  <c:v>0</c:v>
                </c:pt>
                <c:pt idx="828327">
                  <c:v>0</c:v>
                </c:pt>
                <c:pt idx="828328">
                  <c:v>0</c:v>
                </c:pt>
                <c:pt idx="828329">
                  <c:v>0</c:v>
                </c:pt>
                <c:pt idx="828330">
                  <c:v>0</c:v>
                </c:pt>
                <c:pt idx="828331">
                  <c:v>0</c:v>
                </c:pt>
                <c:pt idx="828332">
                  <c:v>0</c:v>
                </c:pt>
                <c:pt idx="828333">
                  <c:v>0</c:v>
                </c:pt>
                <c:pt idx="828334">
                  <c:v>0</c:v>
                </c:pt>
                <c:pt idx="828335">
                  <c:v>0</c:v>
                </c:pt>
                <c:pt idx="828336">
                  <c:v>0</c:v>
                </c:pt>
                <c:pt idx="828337">
                  <c:v>0</c:v>
                </c:pt>
                <c:pt idx="828338">
                  <c:v>0</c:v>
                </c:pt>
                <c:pt idx="828339">
                  <c:v>0</c:v>
                </c:pt>
                <c:pt idx="828340">
                  <c:v>0</c:v>
                </c:pt>
                <c:pt idx="828341">
                  <c:v>0</c:v>
                </c:pt>
                <c:pt idx="828342">
                  <c:v>0</c:v>
                </c:pt>
                <c:pt idx="828343">
                  <c:v>0</c:v>
                </c:pt>
                <c:pt idx="828344">
                  <c:v>0</c:v>
                </c:pt>
                <c:pt idx="828345">
                  <c:v>0</c:v>
                </c:pt>
                <c:pt idx="828346">
                  <c:v>0</c:v>
                </c:pt>
                <c:pt idx="828347">
                  <c:v>0</c:v>
                </c:pt>
                <c:pt idx="828348">
                  <c:v>0</c:v>
                </c:pt>
                <c:pt idx="828349">
                  <c:v>0</c:v>
                </c:pt>
                <c:pt idx="828350">
                  <c:v>0</c:v>
                </c:pt>
                <c:pt idx="828351">
                  <c:v>0</c:v>
                </c:pt>
                <c:pt idx="828352">
                  <c:v>0</c:v>
                </c:pt>
                <c:pt idx="828353">
                  <c:v>0</c:v>
                </c:pt>
                <c:pt idx="828354">
                  <c:v>0</c:v>
                </c:pt>
                <c:pt idx="828355">
                  <c:v>0</c:v>
                </c:pt>
                <c:pt idx="828356">
                  <c:v>0</c:v>
                </c:pt>
                <c:pt idx="828357">
                  <c:v>0</c:v>
                </c:pt>
                <c:pt idx="828358">
                  <c:v>0</c:v>
                </c:pt>
                <c:pt idx="828359">
                  <c:v>0</c:v>
                </c:pt>
                <c:pt idx="828360">
                  <c:v>0</c:v>
                </c:pt>
                <c:pt idx="828361">
                  <c:v>0</c:v>
                </c:pt>
                <c:pt idx="828362">
                  <c:v>0</c:v>
                </c:pt>
                <c:pt idx="828363">
                  <c:v>0</c:v>
                </c:pt>
                <c:pt idx="828364">
                  <c:v>0</c:v>
                </c:pt>
                <c:pt idx="828365">
                  <c:v>0</c:v>
                </c:pt>
                <c:pt idx="828366">
                  <c:v>0</c:v>
                </c:pt>
                <c:pt idx="828367">
                  <c:v>0</c:v>
                </c:pt>
                <c:pt idx="828368">
                  <c:v>0</c:v>
                </c:pt>
                <c:pt idx="828369">
                  <c:v>0</c:v>
                </c:pt>
                <c:pt idx="828370">
                  <c:v>0</c:v>
                </c:pt>
                <c:pt idx="828371">
                  <c:v>0</c:v>
                </c:pt>
                <c:pt idx="828372">
                  <c:v>0</c:v>
                </c:pt>
                <c:pt idx="828373">
                  <c:v>0</c:v>
                </c:pt>
                <c:pt idx="828374">
                  <c:v>0</c:v>
                </c:pt>
                <c:pt idx="828375">
                  <c:v>0</c:v>
                </c:pt>
                <c:pt idx="828376">
                  <c:v>0</c:v>
                </c:pt>
                <c:pt idx="828377">
                  <c:v>0</c:v>
                </c:pt>
                <c:pt idx="828378">
                  <c:v>0</c:v>
                </c:pt>
                <c:pt idx="828379">
                  <c:v>0</c:v>
                </c:pt>
                <c:pt idx="828380">
                  <c:v>0</c:v>
                </c:pt>
                <c:pt idx="828381">
                  <c:v>0</c:v>
                </c:pt>
                <c:pt idx="828382">
                  <c:v>0</c:v>
                </c:pt>
                <c:pt idx="828383">
                  <c:v>0</c:v>
                </c:pt>
                <c:pt idx="828384">
                  <c:v>0</c:v>
                </c:pt>
                <c:pt idx="828385">
                  <c:v>0</c:v>
                </c:pt>
                <c:pt idx="828386">
                  <c:v>0</c:v>
                </c:pt>
                <c:pt idx="828387">
                  <c:v>0</c:v>
                </c:pt>
                <c:pt idx="828388">
                  <c:v>0</c:v>
                </c:pt>
                <c:pt idx="828389">
                  <c:v>0</c:v>
                </c:pt>
                <c:pt idx="828390">
                  <c:v>0</c:v>
                </c:pt>
                <c:pt idx="828391">
                  <c:v>0</c:v>
                </c:pt>
                <c:pt idx="828392">
                  <c:v>0</c:v>
                </c:pt>
                <c:pt idx="828393">
                  <c:v>0</c:v>
                </c:pt>
                <c:pt idx="828394">
                  <c:v>0</c:v>
                </c:pt>
                <c:pt idx="828395">
                  <c:v>0</c:v>
                </c:pt>
                <c:pt idx="828396">
                  <c:v>0</c:v>
                </c:pt>
                <c:pt idx="828397">
                  <c:v>0</c:v>
                </c:pt>
                <c:pt idx="828398">
                  <c:v>0</c:v>
                </c:pt>
                <c:pt idx="828399">
                  <c:v>0</c:v>
                </c:pt>
                <c:pt idx="828400">
                  <c:v>0</c:v>
                </c:pt>
                <c:pt idx="828401">
                  <c:v>0</c:v>
                </c:pt>
                <c:pt idx="828402">
                  <c:v>0</c:v>
                </c:pt>
                <c:pt idx="828403">
                  <c:v>0</c:v>
                </c:pt>
                <c:pt idx="828404">
                  <c:v>0</c:v>
                </c:pt>
                <c:pt idx="828405">
                  <c:v>0</c:v>
                </c:pt>
                <c:pt idx="828406">
                  <c:v>0</c:v>
                </c:pt>
                <c:pt idx="828407">
                  <c:v>0</c:v>
                </c:pt>
                <c:pt idx="828408">
                  <c:v>0</c:v>
                </c:pt>
                <c:pt idx="828409">
                  <c:v>0</c:v>
                </c:pt>
                <c:pt idx="828410">
                  <c:v>0</c:v>
                </c:pt>
                <c:pt idx="828411">
                  <c:v>0</c:v>
                </c:pt>
                <c:pt idx="828412">
                  <c:v>0</c:v>
                </c:pt>
                <c:pt idx="828413">
                  <c:v>0</c:v>
                </c:pt>
                <c:pt idx="828414">
                  <c:v>0</c:v>
                </c:pt>
                <c:pt idx="828415">
                  <c:v>0</c:v>
                </c:pt>
                <c:pt idx="828416">
                  <c:v>0</c:v>
                </c:pt>
                <c:pt idx="828417">
                  <c:v>0</c:v>
                </c:pt>
                <c:pt idx="828418">
                  <c:v>0</c:v>
                </c:pt>
                <c:pt idx="828419">
                  <c:v>0</c:v>
                </c:pt>
                <c:pt idx="828420">
                  <c:v>0</c:v>
                </c:pt>
                <c:pt idx="828421">
                  <c:v>0</c:v>
                </c:pt>
                <c:pt idx="828422">
                  <c:v>0</c:v>
                </c:pt>
                <c:pt idx="828423">
                  <c:v>0</c:v>
                </c:pt>
                <c:pt idx="828424">
                  <c:v>0</c:v>
                </c:pt>
                <c:pt idx="828425">
                  <c:v>0</c:v>
                </c:pt>
                <c:pt idx="828426">
                  <c:v>0</c:v>
                </c:pt>
                <c:pt idx="828427">
                  <c:v>0</c:v>
                </c:pt>
                <c:pt idx="828428">
                  <c:v>0</c:v>
                </c:pt>
                <c:pt idx="828429">
                  <c:v>0</c:v>
                </c:pt>
                <c:pt idx="828430">
                  <c:v>0</c:v>
                </c:pt>
                <c:pt idx="828431">
                  <c:v>0</c:v>
                </c:pt>
                <c:pt idx="828432">
                  <c:v>0</c:v>
                </c:pt>
                <c:pt idx="828433">
                  <c:v>0</c:v>
                </c:pt>
                <c:pt idx="828434">
                  <c:v>0</c:v>
                </c:pt>
                <c:pt idx="828435">
                  <c:v>0</c:v>
                </c:pt>
                <c:pt idx="828436">
                  <c:v>0</c:v>
                </c:pt>
                <c:pt idx="828437">
                  <c:v>0</c:v>
                </c:pt>
                <c:pt idx="828438">
                  <c:v>0</c:v>
                </c:pt>
                <c:pt idx="828439">
                  <c:v>0</c:v>
                </c:pt>
                <c:pt idx="828440">
                  <c:v>0</c:v>
                </c:pt>
                <c:pt idx="828441">
                  <c:v>0</c:v>
                </c:pt>
                <c:pt idx="828442">
                  <c:v>0</c:v>
                </c:pt>
                <c:pt idx="828443">
                  <c:v>0</c:v>
                </c:pt>
                <c:pt idx="828444">
                  <c:v>0</c:v>
                </c:pt>
                <c:pt idx="828445">
                  <c:v>0</c:v>
                </c:pt>
                <c:pt idx="828446">
                  <c:v>0</c:v>
                </c:pt>
                <c:pt idx="828447">
                  <c:v>0</c:v>
                </c:pt>
                <c:pt idx="828448">
                  <c:v>0</c:v>
                </c:pt>
                <c:pt idx="828449">
                  <c:v>0</c:v>
                </c:pt>
                <c:pt idx="828450">
                  <c:v>0</c:v>
                </c:pt>
                <c:pt idx="828451">
                  <c:v>0</c:v>
                </c:pt>
                <c:pt idx="828452">
                  <c:v>0</c:v>
                </c:pt>
                <c:pt idx="828453">
                  <c:v>0</c:v>
                </c:pt>
                <c:pt idx="828454">
                  <c:v>0</c:v>
                </c:pt>
                <c:pt idx="828455">
                  <c:v>0</c:v>
                </c:pt>
                <c:pt idx="828456">
                  <c:v>0</c:v>
                </c:pt>
                <c:pt idx="828457">
                  <c:v>0</c:v>
                </c:pt>
                <c:pt idx="828458">
                  <c:v>0</c:v>
                </c:pt>
                <c:pt idx="828459">
                  <c:v>0</c:v>
                </c:pt>
                <c:pt idx="828460">
                  <c:v>0</c:v>
                </c:pt>
                <c:pt idx="828461">
                  <c:v>0</c:v>
                </c:pt>
                <c:pt idx="828462">
                  <c:v>0</c:v>
                </c:pt>
                <c:pt idx="828463">
                  <c:v>0</c:v>
                </c:pt>
                <c:pt idx="828464">
                  <c:v>0</c:v>
                </c:pt>
                <c:pt idx="828465">
                  <c:v>0</c:v>
                </c:pt>
                <c:pt idx="828466">
                  <c:v>0</c:v>
                </c:pt>
                <c:pt idx="828467">
                  <c:v>0</c:v>
                </c:pt>
                <c:pt idx="828468">
                  <c:v>0</c:v>
                </c:pt>
                <c:pt idx="828469">
                  <c:v>0</c:v>
                </c:pt>
                <c:pt idx="828470">
                  <c:v>0</c:v>
                </c:pt>
                <c:pt idx="828471">
                  <c:v>0</c:v>
                </c:pt>
                <c:pt idx="828472">
                  <c:v>0</c:v>
                </c:pt>
                <c:pt idx="828473">
                  <c:v>0</c:v>
                </c:pt>
                <c:pt idx="828474">
                  <c:v>0</c:v>
                </c:pt>
                <c:pt idx="828475">
                  <c:v>0</c:v>
                </c:pt>
                <c:pt idx="828476">
                  <c:v>0</c:v>
                </c:pt>
                <c:pt idx="828477">
                  <c:v>0</c:v>
                </c:pt>
                <c:pt idx="828478">
                  <c:v>0</c:v>
                </c:pt>
                <c:pt idx="828479">
                  <c:v>0</c:v>
                </c:pt>
                <c:pt idx="828480">
                  <c:v>0</c:v>
                </c:pt>
                <c:pt idx="828481">
                  <c:v>0</c:v>
                </c:pt>
                <c:pt idx="828482">
                  <c:v>0</c:v>
                </c:pt>
                <c:pt idx="828483">
                  <c:v>0</c:v>
                </c:pt>
                <c:pt idx="828484">
                  <c:v>0</c:v>
                </c:pt>
                <c:pt idx="828485">
                  <c:v>0</c:v>
                </c:pt>
                <c:pt idx="828486">
                  <c:v>0</c:v>
                </c:pt>
                <c:pt idx="828487">
                  <c:v>0</c:v>
                </c:pt>
                <c:pt idx="828488">
                  <c:v>0</c:v>
                </c:pt>
                <c:pt idx="828489">
                  <c:v>0</c:v>
                </c:pt>
                <c:pt idx="828490">
                  <c:v>0</c:v>
                </c:pt>
                <c:pt idx="828491">
                  <c:v>0</c:v>
                </c:pt>
                <c:pt idx="828492">
                  <c:v>0</c:v>
                </c:pt>
                <c:pt idx="828493">
                  <c:v>0</c:v>
                </c:pt>
                <c:pt idx="828494">
                  <c:v>0</c:v>
                </c:pt>
                <c:pt idx="828495">
                  <c:v>0</c:v>
                </c:pt>
                <c:pt idx="828496">
                  <c:v>0</c:v>
                </c:pt>
                <c:pt idx="828497">
                  <c:v>0</c:v>
                </c:pt>
                <c:pt idx="828498">
                  <c:v>0</c:v>
                </c:pt>
                <c:pt idx="828499">
                  <c:v>0</c:v>
                </c:pt>
                <c:pt idx="828500">
                  <c:v>0</c:v>
                </c:pt>
                <c:pt idx="828501">
                  <c:v>0</c:v>
                </c:pt>
                <c:pt idx="828502">
                  <c:v>0</c:v>
                </c:pt>
                <c:pt idx="828503">
                  <c:v>0</c:v>
                </c:pt>
                <c:pt idx="828504">
                  <c:v>0</c:v>
                </c:pt>
                <c:pt idx="828505">
                  <c:v>0</c:v>
                </c:pt>
                <c:pt idx="828506">
                  <c:v>0</c:v>
                </c:pt>
                <c:pt idx="828507">
                  <c:v>0</c:v>
                </c:pt>
                <c:pt idx="828508">
                  <c:v>0</c:v>
                </c:pt>
                <c:pt idx="828509">
                  <c:v>0</c:v>
                </c:pt>
                <c:pt idx="828510">
                  <c:v>0</c:v>
                </c:pt>
                <c:pt idx="828511">
                  <c:v>0</c:v>
                </c:pt>
                <c:pt idx="828512">
                  <c:v>0</c:v>
                </c:pt>
                <c:pt idx="828513">
                  <c:v>0</c:v>
                </c:pt>
                <c:pt idx="828514">
                  <c:v>0</c:v>
                </c:pt>
                <c:pt idx="828515">
                  <c:v>0</c:v>
                </c:pt>
                <c:pt idx="828516">
                  <c:v>0</c:v>
                </c:pt>
                <c:pt idx="828517">
                  <c:v>0</c:v>
                </c:pt>
                <c:pt idx="828518">
                  <c:v>0</c:v>
                </c:pt>
                <c:pt idx="828519">
                  <c:v>0</c:v>
                </c:pt>
                <c:pt idx="828520">
                  <c:v>0</c:v>
                </c:pt>
                <c:pt idx="828521">
                  <c:v>0</c:v>
                </c:pt>
                <c:pt idx="828522">
                  <c:v>0</c:v>
                </c:pt>
                <c:pt idx="828523">
                  <c:v>0</c:v>
                </c:pt>
                <c:pt idx="828524">
                  <c:v>0</c:v>
                </c:pt>
                <c:pt idx="828525">
                  <c:v>0</c:v>
                </c:pt>
                <c:pt idx="828526">
                  <c:v>0</c:v>
                </c:pt>
                <c:pt idx="828527">
                  <c:v>0</c:v>
                </c:pt>
                <c:pt idx="828528">
                  <c:v>0</c:v>
                </c:pt>
                <c:pt idx="828529">
                  <c:v>0</c:v>
                </c:pt>
                <c:pt idx="828530">
                  <c:v>0</c:v>
                </c:pt>
                <c:pt idx="828531">
                  <c:v>0</c:v>
                </c:pt>
                <c:pt idx="828532">
                  <c:v>0</c:v>
                </c:pt>
                <c:pt idx="828533">
                  <c:v>0</c:v>
                </c:pt>
                <c:pt idx="828534">
                  <c:v>0</c:v>
                </c:pt>
                <c:pt idx="828535">
                  <c:v>0</c:v>
                </c:pt>
                <c:pt idx="828536">
                  <c:v>0</c:v>
                </c:pt>
                <c:pt idx="828537">
                  <c:v>0</c:v>
                </c:pt>
                <c:pt idx="828538">
                  <c:v>0</c:v>
                </c:pt>
                <c:pt idx="828539">
                  <c:v>0</c:v>
                </c:pt>
                <c:pt idx="828540">
                  <c:v>0</c:v>
                </c:pt>
                <c:pt idx="828541">
                  <c:v>0</c:v>
                </c:pt>
                <c:pt idx="828542">
                  <c:v>0</c:v>
                </c:pt>
                <c:pt idx="828543">
                  <c:v>0</c:v>
                </c:pt>
                <c:pt idx="828544">
                  <c:v>0</c:v>
                </c:pt>
                <c:pt idx="828545">
                  <c:v>0</c:v>
                </c:pt>
                <c:pt idx="828546">
                  <c:v>0</c:v>
                </c:pt>
                <c:pt idx="828547">
                  <c:v>0</c:v>
                </c:pt>
                <c:pt idx="828548">
                  <c:v>0</c:v>
                </c:pt>
                <c:pt idx="828549">
                  <c:v>0</c:v>
                </c:pt>
                <c:pt idx="828550">
                  <c:v>0</c:v>
                </c:pt>
                <c:pt idx="828551">
                  <c:v>0</c:v>
                </c:pt>
                <c:pt idx="828552">
                  <c:v>0</c:v>
                </c:pt>
                <c:pt idx="828553">
                  <c:v>0</c:v>
                </c:pt>
                <c:pt idx="828554">
                  <c:v>0</c:v>
                </c:pt>
                <c:pt idx="828555">
                  <c:v>0</c:v>
                </c:pt>
                <c:pt idx="828556">
                  <c:v>0</c:v>
                </c:pt>
                <c:pt idx="828557">
                  <c:v>0</c:v>
                </c:pt>
                <c:pt idx="828558">
                  <c:v>0</c:v>
                </c:pt>
                <c:pt idx="828559">
                  <c:v>0</c:v>
                </c:pt>
                <c:pt idx="828560">
                  <c:v>0</c:v>
                </c:pt>
                <c:pt idx="828561">
                  <c:v>0</c:v>
                </c:pt>
                <c:pt idx="828562">
                  <c:v>0</c:v>
                </c:pt>
                <c:pt idx="828563">
                  <c:v>0</c:v>
                </c:pt>
                <c:pt idx="828564">
                  <c:v>0</c:v>
                </c:pt>
                <c:pt idx="828565">
                  <c:v>0</c:v>
                </c:pt>
                <c:pt idx="828566">
                  <c:v>0</c:v>
                </c:pt>
                <c:pt idx="828567">
                  <c:v>0</c:v>
                </c:pt>
                <c:pt idx="828568">
                  <c:v>0</c:v>
                </c:pt>
                <c:pt idx="828569">
                  <c:v>0</c:v>
                </c:pt>
                <c:pt idx="828570">
                  <c:v>0</c:v>
                </c:pt>
                <c:pt idx="828571">
                  <c:v>0</c:v>
                </c:pt>
                <c:pt idx="828572">
                  <c:v>0</c:v>
                </c:pt>
                <c:pt idx="828573">
                  <c:v>0</c:v>
                </c:pt>
                <c:pt idx="828574">
                  <c:v>0</c:v>
                </c:pt>
                <c:pt idx="828575">
                  <c:v>0</c:v>
                </c:pt>
                <c:pt idx="828576">
                  <c:v>0</c:v>
                </c:pt>
                <c:pt idx="828577">
                  <c:v>0</c:v>
                </c:pt>
                <c:pt idx="828578">
                  <c:v>0</c:v>
                </c:pt>
                <c:pt idx="828579">
                  <c:v>0</c:v>
                </c:pt>
                <c:pt idx="828580">
                  <c:v>0</c:v>
                </c:pt>
                <c:pt idx="828581">
                  <c:v>0</c:v>
                </c:pt>
                <c:pt idx="828582">
                  <c:v>0</c:v>
                </c:pt>
                <c:pt idx="828583">
                  <c:v>0</c:v>
                </c:pt>
                <c:pt idx="828584">
                  <c:v>0</c:v>
                </c:pt>
                <c:pt idx="828585">
                  <c:v>0</c:v>
                </c:pt>
                <c:pt idx="828586">
                  <c:v>0</c:v>
                </c:pt>
                <c:pt idx="828587">
                  <c:v>0</c:v>
                </c:pt>
                <c:pt idx="828588">
                  <c:v>0</c:v>
                </c:pt>
                <c:pt idx="828589">
                  <c:v>0</c:v>
                </c:pt>
                <c:pt idx="828590">
                  <c:v>0</c:v>
                </c:pt>
                <c:pt idx="828591">
                  <c:v>0</c:v>
                </c:pt>
                <c:pt idx="828592">
                  <c:v>0</c:v>
                </c:pt>
                <c:pt idx="828593">
                  <c:v>0</c:v>
                </c:pt>
                <c:pt idx="828594">
                  <c:v>0</c:v>
                </c:pt>
                <c:pt idx="828595">
                  <c:v>0</c:v>
                </c:pt>
                <c:pt idx="828596">
                  <c:v>0</c:v>
                </c:pt>
                <c:pt idx="828597">
                  <c:v>0</c:v>
                </c:pt>
                <c:pt idx="828598">
                  <c:v>0</c:v>
                </c:pt>
                <c:pt idx="828599">
                  <c:v>0</c:v>
                </c:pt>
                <c:pt idx="828600">
                  <c:v>0</c:v>
                </c:pt>
                <c:pt idx="828601">
                  <c:v>0</c:v>
                </c:pt>
                <c:pt idx="828602">
                  <c:v>0</c:v>
                </c:pt>
                <c:pt idx="828603">
                  <c:v>0</c:v>
                </c:pt>
                <c:pt idx="828604">
                  <c:v>0</c:v>
                </c:pt>
                <c:pt idx="828605">
                  <c:v>0</c:v>
                </c:pt>
                <c:pt idx="828606">
                  <c:v>0</c:v>
                </c:pt>
                <c:pt idx="828607">
                  <c:v>0</c:v>
                </c:pt>
                <c:pt idx="828608">
                  <c:v>0</c:v>
                </c:pt>
                <c:pt idx="828609">
                  <c:v>0</c:v>
                </c:pt>
                <c:pt idx="828610">
                  <c:v>0</c:v>
                </c:pt>
                <c:pt idx="828611">
                  <c:v>0</c:v>
                </c:pt>
                <c:pt idx="828612">
                  <c:v>0</c:v>
                </c:pt>
                <c:pt idx="828613">
                  <c:v>0</c:v>
                </c:pt>
                <c:pt idx="828614">
                  <c:v>0</c:v>
                </c:pt>
                <c:pt idx="828615">
                  <c:v>0</c:v>
                </c:pt>
                <c:pt idx="828616">
                  <c:v>0</c:v>
                </c:pt>
                <c:pt idx="828617">
                  <c:v>0</c:v>
                </c:pt>
                <c:pt idx="828618">
                  <c:v>0</c:v>
                </c:pt>
                <c:pt idx="828619">
                  <c:v>0</c:v>
                </c:pt>
                <c:pt idx="828620">
                  <c:v>0</c:v>
                </c:pt>
                <c:pt idx="828621">
                  <c:v>0</c:v>
                </c:pt>
                <c:pt idx="828622">
                  <c:v>0</c:v>
                </c:pt>
                <c:pt idx="828623">
                  <c:v>0</c:v>
                </c:pt>
                <c:pt idx="828624">
                  <c:v>0</c:v>
                </c:pt>
                <c:pt idx="828625">
                  <c:v>0</c:v>
                </c:pt>
                <c:pt idx="828626">
                  <c:v>0</c:v>
                </c:pt>
                <c:pt idx="828627">
                  <c:v>0</c:v>
                </c:pt>
                <c:pt idx="828628">
                  <c:v>0</c:v>
                </c:pt>
                <c:pt idx="828629">
                  <c:v>0</c:v>
                </c:pt>
                <c:pt idx="828630">
                  <c:v>0</c:v>
                </c:pt>
                <c:pt idx="828631">
                  <c:v>0</c:v>
                </c:pt>
                <c:pt idx="828632">
                  <c:v>0</c:v>
                </c:pt>
                <c:pt idx="828633">
                  <c:v>0</c:v>
                </c:pt>
                <c:pt idx="828634">
                  <c:v>0</c:v>
                </c:pt>
                <c:pt idx="828635">
                  <c:v>0</c:v>
                </c:pt>
                <c:pt idx="828636">
                  <c:v>0</c:v>
                </c:pt>
                <c:pt idx="828637">
                  <c:v>0</c:v>
                </c:pt>
                <c:pt idx="828638">
                  <c:v>0</c:v>
                </c:pt>
                <c:pt idx="828639">
                  <c:v>0</c:v>
                </c:pt>
                <c:pt idx="828640">
                  <c:v>0</c:v>
                </c:pt>
                <c:pt idx="828641">
                  <c:v>0</c:v>
                </c:pt>
                <c:pt idx="828642">
                  <c:v>0</c:v>
                </c:pt>
                <c:pt idx="828643">
                  <c:v>0</c:v>
                </c:pt>
                <c:pt idx="828644">
                  <c:v>0</c:v>
                </c:pt>
                <c:pt idx="828645">
                  <c:v>0</c:v>
                </c:pt>
                <c:pt idx="828646">
                  <c:v>0</c:v>
                </c:pt>
                <c:pt idx="828647">
                  <c:v>0</c:v>
                </c:pt>
                <c:pt idx="828648">
                  <c:v>0</c:v>
                </c:pt>
                <c:pt idx="828649">
                  <c:v>0</c:v>
                </c:pt>
                <c:pt idx="828650">
                  <c:v>0</c:v>
                </c:pt>
                <c:pt idx="828651">
                  <c:v>0</c:v>
                </c:pt>
                <c:pt idx="828652">
                  <c:v>0</c:v>
                </c:pt>
                <c:pt idx="828653">
                  <c:v>0</c:v>
                </c:pt>
                <c:pt idx="828654">
                  <c:v>0</c:v>
                </c:pt>
                <c:pt idx="828655">
                  <c:v>0</c:v>
                </c:pt>
                <c:pt idx="828656">
                  <c:v>0</c:v>
                </c:pt>
                <c:pt idx="828657">
                  <c:v>0</c:v>
                </c:pt>
                <c:pt idx="828658">
                  <c:v>0</c:v>
                </c:pt>
                <c:pt idx="828659">
                  <c:v>0</c:v>
                </c:pt>
                <c:pt idx="828660">
                  <c:v>0</c:v>
                </c:pt>
                <c:pt idx="828661">
                  <c:v>0</c:v>
                </c:pt>
                <c:pt idx="828662">
                  <c:v>0</c:v>
                </c:pt>
                <c:pt idx="828663">
                  <c:v>0</c:v>
                </c:pt>
                <c:pt idx="828664">
                  <c:v>0</c:v>
                </c:pt>
                <c:pt idx="828665">
                  <c:v>0</c:v>
                </c:pt>
                <c:pt idx="828666">
                  <c:v>0</c:v>
                </c:pt>
                <c:pt idx="828667">
                  <c:v>0</c:v>
                </c:pt>
                <c:pt idx="828668">
                  <c:v>0</c:v>
                </c:pt>
                <c:pt idx="828669">
                  <c:v>0</c:v>
                </c:pt>
                <c:pt idx="828670">
                  <c:v>0</c:v>
                </c:pt>
                <c:pt idx="828671">
                  <c:v>0</c:v>
                </c:pt>
                <c:pt idx="828672">
                  <c:v>0</c:v>
                </c:pt>
                <c:pt idx="828673">
                  <c:v>0</c:v>
                </c:pt>
                <c:pt idx="828674">
                  <c:v>0</c:v>
                </c:pt>
                <c:pt idx="828675">
                  <c:v>0</c:v>
                </c:pt>
                <c:pt idx="828676">
                  <c:v>0</c:v>
                </c:pt>
                <c:pt idx="828677">
                  <c:v>0</c:v>
                </c:pt>
                <c:pt idx="828678">
                  <c:v>0</c:v>
                </c:pt>
                <c:pt idx="828679">
                  <c:v>0</c:v>
                </c:pt>
                <c:pt idx="828680">
                  <c:v>0</c:v>
                </c:pt>
                <c:pt idx="828681">
                  <c:v>0</c:v>
                </c:pt>
                <c:pt idx="828682">
                  <c:v>0</c:v>
                </c:pt>
                <c:pt idx="828683">
                  <c:v>0</c:v>
                </c:pt>
                <c:pt idx="828684">
                  <c:v>0</c:v>
                </c:pt>
                <c:pt idx="828685">
                  <c:v>0</c:v>
                </c:pt>
                <c:pt idx="828686">
                  <c:v>0</c:v>
                </c:pt>
                <c:pt idx="828687">
                  <c:v>0</c:v>
                </c:pt>
                <c:pt idx="828688">
                  <c:v>0</c:v>
                </c:pt>
                <c:pt idx="828689">
                  <c:v>0</c:v>
                </c:pt>
                <c:pt idx="828690">
                  <c:v>0</c:v>
                </c:pt>
                <c:pt idx="828691">
                  <c:v>0</c:v>
                </c:pt>
                <c:pt idx="828692">
                  <c:v>0</c:v>
                </c:pt>
                <c:pt idx="828693">
                  <c:v>0</c:v>
                </c:pt>
                <c:pt idx="828694">
                  <c:v>0</c:v>
                </c:pt>
                <c:pt idx="828695">
                  <c:v>0</c:v>
                </c:pt>
                <c:pt idx="828696">
                  <c:v>0</c:v>
                </c:pt>
                <c:pt idx="828697">
                  <c:v>0</c:v>
                </c:pt>
                <c:pt idx="828698">
                  <c:v>0</c:v>
                </c:pt>
                <c:pt idx="828699">
                  <c:v>0</c:v>
                </c:pt>
                <c:pt idx="828700">
                  <c:v>0</c:v>
                </c:pt>
                <c:pt idx="828701">
                  <c:v>0</c:v>
                </c:pt>
                <c:pt idx="828702">
                  <c:v>0</c:v>
                </c:pt>
                <c:pt idx="828703">
                  <c:v>0</c:v>
                </c:pt>
                <c:pt idx="828704">
                  <c:v>0</c:v>
                </c:pt>
                <c:pt idx="828705">
                  <c:v>0</c:v>
                </c:pt>
                <c:pt idx="828706">
                  <c:v>0</c:v>
                </c:pt>
                <c:pt idx="828707">
                  <c:v>0</c:v>
                </c:pt>
                <c:pt idx="828708">
                  <c:v>0</c:v>
                </c:pt>
                <c:pt idx="828709">
                  <c:v>0</c:v>
                </c:pt>
                <c:pt idx="828710">
                  <c:v>0</c:v>
                </c:pt>
                <c:pt idx="828711">
                  <c:v>0</c:v>
                </c:pt>
                <c:pt idx="828712">
                  <c:v>0</c:v>
                </c:pt>
                <c:pt idx="828713">
                  <c:v>0</c:v>
                </c:pt>
                <c:pt idx="828714">
                  <c:v>0</c:v>
                </c:pt>
                <c:pt idx="828715">
                  <c:v>0</c:v>
                </c:pt>
                <c:pt idx="828716">
                  <c:v>0</c:v>
                </c:pt>
                <c:pt idx="828717">
                  <c:v>0</c:v>
                </c:pt>
                <c:pt idx="828718">
                  <c:v>0</c:v>
                </c:pt>
                <c:pt idx="828719">
                  <c:v>0</c:v>
                </c:pt>
                <c:pt idx="828720">
                  <c:v>0</c:v>
                </c:pt>
                <c:pt idx="828721">
                  <c:v>0</c:v>
                </c:pt>
                <c:pt idx="828722">
                  <c:v>0</c:v>
                </c:pt>
                <c:pt idx="828723">
                  <c:v>0</c:v>
                </c:pt>
                <c:pt idx="828724">
                  <c:v>0</c:v>
                </c:pt>
                <c:pt idx="828725">
                  <c:v>0</c:v>
                </c:pt>
                <c:pt idx="828726">
                  <c:v>0</c:v>
                </c:pt>
                <c:pt idx="828727">
                  <c:v>0</c:v>
                </c:pt>
                <c:pt idx="828728">
                  <c:v>0</c:v>
                </c:pt>
                <c:pt idx="828729">
                  <c:v>0</c:v>
                </c:pt>
                <c:pt idx="828730">
                  <c:v>0</c:v>
                </c:pt>
                <c:pt idx="828731">
                  <c:v>0</c:v>
                </c:pt>
                <c:pt idx="828732">
                  <c:v>0</c:v>
                </c:pt>
                <c:pt idx="828733">
                  <c:v>0</c:v>
                </c:pt>
                <c:pt idx="828734">
                  <c:v>0</c:v>
                </c:pt>
                <c:pt idx="828735">
                  <c:v>0</c:v>
                </c:pt>
                <c:pt idx="828736">
                  <c:v>0</c:v>
                </c:pt>
                <c:pt idx="828737">
                  <c:v>0</c:v>
                </c:pt>
                <c:pt idx="828738">
                  <c:v>0</c:v>
                </c:pt>
                <c:pt idx="828739">
                  <c:v>0</c:v>
                </c:pt>
                <c:pt idx="828740">
                  <c:v>0</c:v>
                </c:pt>
                <c:pt idx="828741">
                  <c:v>0</c:v>
                </c:pt>
                <c:pt idx="828742">
                  <c:v>0</c:v>
                </c:pt>
                <c:pt idx="828743">
                  <c:v>0</c:v>
                </c:pt>
                <c:pt idx="828744">
                  <c:v>0</c:v>
                </c:pt>
                <c:pt idx="828745">
                  <c:v>0</c:v>
                </c:pt>
                <c:pt idx="828746">
                  <c:v>0</c:v>
                </c:pt>
                <c:pt idx="828747">
                  <c:v>0</c:v>
                </c:pt>
                <c:pt idx="828748">
                  <c:v>0</c:v>
                </c:pt>
                <c:pt idx="828749">
                  <c:v>0</c:v>
                </c:pt>
                <c:pt idx="828750">
                  <c:v>0</c:v>
                </c:pt>
                <c:pt idx="828751">
                  <c:v>0</c:v>
                </c:pt>
                <c:pt idx="828752">
                  <c:v>0</c:v>
                </c:pt>
                <c:pt idx="828753">
                  <c:v>0</c:v>
                </c:pt>
                <c:pt idx="828754">
                  <c:v>0</c:v>
                </c:pt>
                <c:pt idx="828755">
                  <c:v>0</c:v>
                </c:pt>
                <c:pt idx="828756">
                  <c:v>0</c:v>
                </c:pt>
                <c:pt idx="828757">
                  <c:v>0</c:v>
                </c:pt>
                <c:pt idx="828758">
                  <c:v>0</c:v>
                </c:pt>
                <c:pt idx="828759">
                  <c:v>0</c:v>
                </c:pt>
                <c:pt idx="828760">
                  <c:v>0</c:v>
                </c:pt>
                <c:pt idx="828761">
                  <c:v>0</c:v>
                </c:pt>
                <c:pt idx="828762">
                  <c:v>0</c:v>
                </c:pt>
                <c:pt idx="828763">
                  <c:v>0</c:v>
                </c:pt>
                <c:pt idx="828764">
                  <c:v>0</c:v>
                </c:pt>
                <c:pt idx="828765">
                  <c:v>0</c:v>
                </c:pt>
                <c:pt idx="828766">
                  <c:v>0</c:v>
                </c:pt>
                <c:pt idx="828767">
                  <c:v>0</c:v>
                </c:pt>
                <c:pt idx="828768">
                  <c:v>0</c:v>
                </c:pt>
                <c:pt idx="828769">
                  <c:v>0</c:v>
                </c:pt>
                <c:pt idx="828770">
                  <c:v>0</c:v>
                </c:pt>
                <c:pt idx="828771">
                  <c:v>0</c:v>
                </c:pt>
                <c:pt idx="828772">
                  <c:v>0</c:v>
                </c:pt>
                <c:pt idx="828773">
                  <c:v>0</c:v>
                </c:pt>
                <c:pt idx="828774">
                  <c:v>0</c:v>
                </c:pt>
                <c:pt idx="828775">
                  <c:v>0</c:v>
                </c:pt>
                <c:pt idx="828776">
                  <c:v>0</c:v>
                </c:pt>
                <c:pt idx="828777">
                  <c:v>0</c:v>
                </c:pt>
                <c:pt idx="828778">
                  <c:v>0</c:v>
                </c:pt>
                <c:pt idx="828779">
                  <c:v>0</c:v>
                </c:pt>
                <c:pt idx="828780">
                  <c:v>0</c:v>
                </c:pt>
                <c:pt idx="828781">
                  <c:v>0</c:v>
                </c:pt>
                <c:pt idx="828782">
                  <c:v>0</c:v>
                </c:pt>
                <c:pt idx="828783">
                  <c:v>0</c:v>
                </c:pt>
                <c:pt idx="828784">
                  <c:v>0</c:v>
                </c:pt>
                <c:pt idx="828785">
                  <c:v>0</c:v>
                </c:pt>
                <c:pt idx="828786">
                  <c:v>0</c:v>
                </c:pt>
                <c:pt idx="828787">
                  <c:v>0</c:v>
                </c:pt>
                <c:pt idx="828788">
                  <c:v>0</c:v>
                </c:pt>
                <c:pt idx="828789">
                  <c:v>0</c:v>
                </c:pt>
                <c:pt idx="828790">
                  <c:v>0</c:v>
                </c:pt>
                <c:pt idx="828791">
                  <c:v>0</c:v>
                </c:pt>
                <c:pt idx="828792">
                  <c:v>0</c:v>
                </c:pt>
                <c:pt idx="828793">
                  <c:v>0</c:v>
                </c:pt>
                <c:pt idx="828794">
                  <c:v>0</c:v>
                </c:pt>
                <c:pt idx="828795">
                  <c:v>0</c:v>
                </c:pt>
                <c:pt idx="828796">
                  <c:v>0</c:v>
                </c:pt>
                <c:pt idx="828797">
                  <c:v>0</c:v>
                </c:pt>
                <c:pt idx="828798">
                  <c:v>0</c:v>
                </c:pt>
                <c:pt idx="828799">
                  <c:v>0</c:v>
                </c:pt>
                <c:pt idx="828800">
                  <c:v>0</c:v>
                </c:pt>
                <c:pt idx="828801">
                  <c:v>0</c:v>
                </c:pt>
                <c:pt idx="828802">
                  <c:v>0</c:v>
                </c:pt>
                <c:pt idx="828803">
                  <c:v>0</c:v>
                </c:pt>
                <c:pt idx="828804">
                  <c:v>0</c:v>
                </c:pt>
                <c:pt idx="828805">
                  <c:v>0</c:v>
                </c:pt>
                <c:pt idx="828806">
                  <c:v>0</c:v>
                </c:pt>
                <c:pt idx="828807">
                  <c:v>0</c:v>
                </c:pt>
                <c:pt idx="828808">
                  <c:v>0</c:v>
                </c:pt>
                <c:pt idx="828809">
                  <c:v>0</c:v>
                </c:pt>
                <c:pt idx="828810">
                  <c:v>0</c:v>
                </c:pt>
                <c:pt idx="828811">
                  <c:v>0</c:v>
                </c:pt>
                <c:pt idx="828812">
                  <c:v>0</c:v>
                </c:pt>
                <c:pt idx="828813">
                  <c:v>0</c:v>
                </c:pt>
                <c:pt idx="828814">
                  <c:v>0</c:v>
                </c:pt>
                <c:pt idx="828815">
                  <c:v>0</c:v>
                </c:pt>
                <c:pt idx="828816">
                  <c:v>0</c:v>
                </c:pt>
                <c:pt idx="828817">
                  <c:v>0</c:v>
                </c:pt>
                <c:pt idx="828818">
                  <c:v>0</c:v>
                </c:pt>
                <c:pt idx="828819">
                  <c:v>0</c:v>
                </c:pt>
                <c:pt idx="828820">
                  <c:v>0</c:v>
                </c:pt>
                <c:pt idx="828821">
                  <c:v>0</c:v>
                </c:pt>
                <c:pt idx="828822">
                  <c:v>0</c:v>
                </c:pt>
                <c:pt idx="828823">
                  <c:v>0</c:v>
                </c:pt>
                <c:pt idx="828824">
                  <c:v>0</c:v>
                </c:pt>
                <c:pt idx="828825">
                  <c:v>0</c:v>
                </c:pt>
                <c:pt idx="828826">
                  <c:v>0</c:v>
                </c:pt>
                <c:pt idx="828827">
                  <c:v>0</c:v>
                </c:pt>
                <c:pt idx="828828">
                  <c:v>0</c:v>
                </c:pt>
                <c:pt idx="828829">
                  <c:v>0</c:v>
                </c:pt>
                <c:pt idx="828830">
                  <c:v>0</c:v>
                </c:pt>
                <c:pt idx="828831">
                  <c:v>0</c:v>
                </c:pt>
                <c:pt idx="828832">
                  <c:v>0</c:v>
                </c:pt>
                <c:pt idx="828833">
                  <c:v>0</c:v>
                </c:pt>
                <c:pt idx="828834">
                  <c:v>0</c:v>
                </c:pt>
                <c:pt idx="828835">
                  <c:v>0</c:v>
                </c:pt>
                <c:pt idx="828836">
                  <c:v>0</c:v>
                </c:pt>
                <c:pt idx="828837">
                  <c:v>0</c:v>
                </c:pt>
                <c:pt idx="828838">
                  <c:v>0</c:v>
                </c:pt>
                <c:pt idx="828839">
                  <c:v>0</c:v>
                </c:pt>
                <c:pt idx="828840">
                  <c:v>0</c:v>
                </c:pt>
                <c:pt idx="828841">
                  <c:v>0</c:v>
                </c:pt>
                <c:pt idx="828842">
                  <c:v>0</c:v>
                </c:pt>
                <c:pt idx="828843">
                  <c:v>0</c:v>
                </c:pt>
                <c:pt idx="828844">
                  <c:v>0</c:v>
                </c:pt>
                <c:pt idx="828845">
                  <c:v>0</c:v>
                </c:pt>
                <c:pt idx="828846">
                  <c:v>0</c:v>
                </c:pt>
                <c:pt idx="828847">
                  <c:v>0</c:v>
                </c:pt>
                <c:pt idx="828848">
                  <c:v>0</c:v>
                </c:pt>
                <c:pt idx="828849">
                  <c:v>0</c:v>
                </c:pt>
                <c:pt idx="828850">
                  <c:v>0</c:v>
                </c:pt>
                <c:pt idx="828851">
                  <c:v>0</c:v>
                </c:pt>
                <c:pt idx="828852">
                  <c:v>0</c:v>
                </c:pt>
                <c:pt idx="828853">
                  <c:v>0</c:v>
                </c:pt>
                <c:pt idx="828854">
                  <c:v>0</c:v>
                </c:pt>
                <c:pt idx="828855">
                  <c:v>0</c:v>
                </c:pt>
                <c:pt idx="828856">
                  <c:v>0</c:v>
                </c:pt>
                <c:pt idx="828857">
                  <c:v>0</c:v>
                </c:pt>
                <c:pt idx="828858">
                  <c:v>0</c:v>
                </c:pt>
                <c:pt idx="828859">
                  <c:v>0</c:v>
                </c:pt>
                <c:pt idx="828860">
                  <c:v>0</c:v>
                </c:pt>
                <c:pt idx="828861">
                  <c:v>0</c:v>
                </c:pt>
                <c:pt idx="828862">
                  <c:v>0</c:v>
                </c:pt>
                <c:pt idx="828863">
                  <c:v>0</c:v>
                </c:pt>
                <c:pt idx="828864">
                  <c:v>0</c:v>
                </c:pt>
                <c:pt idx="828865">
                  <c:v>0</c:v>
                </c:pt>
                <c:pt idx="828866">
                  <c:v>0</c:v>
                </c:pt>
                <c:pt idx="828867">
                  <c:v>0</c:v>
                </c:pt>
                <c:pt idx="828868">
                  <c:v>0</c:v>
                </c:pt>
                <c:pt idx="828869">
                  <c:v>0</c:v>
                </c:pt>
                <c:pt idx="828870">
                  <c:v>0</c:v>
                </c:pt>
                <c:pt idx="828871">
                  <c:v>0</c:v>
                </c:pt>
                <c:pt idx="828872">
                  <c:v>0</c:v>
                </c:pt>
                <c:pt idx="828873">
                  <c:v>0</c:v>
                </c:pt>
                <c:pt idx="828874">
                  <c:v>0</c:v>
                </c:pt>
                <c:pt idx="828875">
                  <c:v>0</c:v>
                </c:pt>
                <c:pt idx="828876">
                  <c:v>0</c:v>
                </c:pt>
                <c:pt idx="828877">
                  <c:v>0</c:v>
                </c:pt>
                <c:pt idx="828878">
                  <c:v>0</c:v>
                </c:pt>
                <c:pt idx="828879">
                  <c:v>0</c:v>
                </c:pt>
                <c:pt idx="828880">
                  <c:v>0</c:v>
                </c:pt>
                <c:pt idx="828881">
                  <c:v>0</c:v>
                </c:pt>
                <c:pt idx="828882">
                  <c:v>0</c:v>
                </c:pt>
                <c:pt idx="828883">
                  <c:v>0</c:v>
                </c:pt>
                <c:pt idx="828884">
                  <c:v>0</c:v>
                </c:pt>
                <c:pt idx="828885">
                  <c:v>0</c:v>
                </c:pt>
                <c:pt idx="828886">
                  <c:v>0</c:v>
                </c:pt>
                <c:pt idx="828887">
                  <c:v>0</c:v>
                </c:pt>
                <c:pt idx="828888">
                  <c:v>0</c:v>
                </c:pt>
                <c:pt idx="828889">
                  <c:v>0</c:v>
                </c:pt>
                <c:pt idx="828890">
                  <c:v>0</c:v>
                </c:pt>
                <c:pt idx="828891">
                  <c:v>0</c:v>
                </c:pt>
                <c:pt idx="828892">
                  <c:v>0</c:v>
                </c:pt>
                <c:pt idx="828893">
                  <c:v>0</c:v>
                </c:pt>
                <c:pt idx="828894">
                  <c:v>0</c:v>
                </c:pt>
                <c:pt idx="828895">
                  <c:v>0</c:v>
                </c:pt>
                <c:pt idx="828896">
                  <c:v>0</c:v>
                </c:pt>
                <c:pt idx="828897">
                  <c:v>0</c:v>
                </c:pt>
                <c:pt idx="828898">
                  <c:v>0</c:v>
                </c:pt>
                <c:pt idx="828899">
                  <c:v>0</c:v>
                </c:pt>
                <c:pt idx="828900">
                  <c:v>0</c:v>
                </c:pt>
                <c:pt idx="828901">
                  <c:v>0</c:v>
                </c:pt>
                <c:pt idx="828902">
                  <c:v>0</c:v>
                </c:pt>
                <c:pt idx="828903">
                  <c:v>0</c:v>
                </c:pt>
                <c:pt idx="828904">
                  <c:v>0</c:v>
                </c:pt>
                <c:pt idx="828905">
                  <c:v>0</c:v>
                </c:pt>
                <c:pt idx="828906">
                  <c:v>0</c:v>
                </c:pt>
                <c:pt idx="828907">
                  <c:v>0</c:v>
                </c:pt>
                <c:pt idx="828908">
                  <c:v>0</c:v>
                </c:pt>
                <c:pt idx="828909">
                  <c:v>0</c:v>
                </c:pt>
                <c:pt idx="828910">
                  <c:v>0</c:v>
                </c:pt>
                <c:pt idx="828911">
                  <c:v>0</c:v>
                </c:pt>
                <c:pt idx="828912">
                  <c:v>0</c:v>
                </c:pt>
                <c:pt idx="828913">
                  <c:v>0</c:v>
                </c:pt>
                <c:pt idx="828914">
                  <c:v>0</c:v>
                </c:pt>
                <c:pt idx="828915">
                  <c:v>0</c:v>
                </c:pt>
                <c:pt idx="828916">
                  <c:v>0</c:v>
                </c:pt>
                <c:pt idx="828917">
                  <c:v>0</c:v>
                </c:pt>
                <c:pt idx="828918">
                  <c:v>0</c:v>
                </c:pt>
                <c:pt idx="828919">
                  <c:v>0</c:v>
                </c:pt>
                <c:pt idx="828920">
                  <c:v>0</c:v>
                </c:pt>
                <c:pt idx="828921">
                  <c:v>0</c:v>
                </c:pt>
                <c:pt idx="828922">
                  <c:v>0</c:v>
                </c:pt>
                <c:pt idx="828923">
                  <c:v>0</c:v>
                </c:pt>
                <c:pt idx="828924">
                  <c:v>0</c:v>
                </c:pt>
                <c:pt idx="828925">
                  <c:v>0</c:v>
                </c:pt>
                <c:pt idx="828926">
                  <c:v>0</c:v>
                </c:pt>
                <c:pt idx="828927">
                  <c:v>0</c:v>
                </c:pt>
                <c:pt idx="828928">
                  <c:v>0</c:v>
                </c:pt>
                <c:pt idx="828929">
                  <c:v>0</c:v>
                </c:pt>
                <c:pt idx="828930">
                  <c:v>0</c:v>
                </c:pt>
                <c:pt idx="828931">
                  <c:v>0</c:v>
                </c:pt>
                <c:pt idx="828932">
                  <c:v>0</c:v>
                </c:pt>
                <c:pt idx="828933">
                  <c:v>0</c:v>
                </c:pt>
                <c:pt idx="828934">
                  <c:v>0</c:v>
                </c:pt>
                <c:pt idx="828935">
                  <c:v>0</c:v>
                </c:pt>
                <c:pt idx="828936">
                  <c:v>0</c:v>
                </c:pt>
                <c:pt idx="828937">
                  <c:v>0</c:v>
                </c:pt>
                <c:pt idx="828938">
                  <c:v>0</c:v>
                </c:pt>
                <c:pt idx="828939">
                  <c:v>0</c:v>
                </c:pt>
                <c:pt idx="828940">
                  <c:v>0</c:v>
                </c:pt>
                <c:pt idx="828941">
                  <c:v>0</c:v>
                </c:pt>
                <c:pt idx="828942">
                  <c:v>0</c:v>
                </c:pt>
                <c:pt idx="828943">
                  <c:v>0</c:v>
                </c:pt>
                <c:pt idx="828944">
                  <c:v>0</c:v>
                </c:pt>
                <c:pt idx="828945">
                  <c:v>0</c:v>
                </c:pt>
                <c:pt idx="828946">
                  <c:v>0</c:v>
                </c:pt>
                <c:pt idx="828947">
                  <c:v>0</c:v>
                </c:pt>
                <c:pt idx="828948">
                  <c:v>0</c:v>
                </c:pt>
                <c:pt idx="828949">
                  <c:v>0</c:v>
                </c:pt>
                <c:pt idx="828950">
                  <c:v>0</c:v>
                </c:pt>
                <c:pt idx="828951">
                  <c:v>0</c:v>
                </c:pt>
                <c:pt idx="828952">
                  <c:v>0</c:v>
                </c:pt>
                <c:pt idx="828953">
                  <c:v>0</c:v>
                </c:pt>
                <c:pt idx="828954">
                  <c:v>0</c:v>
                </c:pt>
                <c:pt idx="828955">
                  <c:v>0</c:v>
                </c:pt>
                <c:pt idx="828956">
                  <c:v>0</c:v>
                </c:pt>
                <c:pt idx="828957">
                  <c:v>0</c:v>
                </c:pt>
                <c:pt idx="828958">
                  <c:v>0</c:v>
                </c:pt>
                <c:pt idx="828959">
                  <c:v>0</c:v>
                </c:pt>
                <c:pt idx="828960">
                  <c:v>0</c:v>
                </c:pt>
                <c:pt idx="828961">
                  <c:v>0</c:v>
                </c:pt>
                <c:pt idx="828962">
                  <c:v>0</c:v>
                </c:pt>
                <c:pt idx="828963">
                  <c:v>0</c:v>
                </c:pt>
                <c:pt idx="828964">
                  <c:v>0</c:v>
                </c:pt>
                <c:pt idx="828965">
                  <c:v>0</c:v>
                </c:pt>
                <c:pt idx="828966">
                  <c:v>0</c:v>
                </c:pt>
                <c:pt idx="828967">
                  <c:v>0</c:v>
                </c:pt>
                <c:pt idx="828968">
                  <c:v>0</c:v>
                </c:pt>
                <c:pt idx="828969">
                  <c:v>0</c:v>
                </c:pt>
                <c:pt idx="828970">
                  <c:v>0</c:v>
                </c:pt>
                <c:pt idx="828971">
                  <c:v>0</c:v>
                </c:pt>
                <c:pt idx="828972">
                  <c:v>0</c:v>
                </c:pt>
                <c:pt idx="828973">
                  <c:v>0</c:v>
                </c:pt>
                <c:pt idx="828974">
                  <c:v>0</c:v>
                </c:pt>
                <c:pt idx="828975">
                  <c:v>0</c:v>
                </c:pt>
                <c:pt idx="828976">
                  <c:v>0</c:v>
                </c:pt>
                <c:pt idx="828977">
                  <c:v>0</c:v>
                </c:pt>
                <c:pt idx="828978">
                  <c:v>0</c:v>
                </c:pt>
                <c:pt idx="828979">
                  <c:v>0</c:v>
                </c:pt>
                <c:pt idx="828980">
                  <c:v>0</c:v>
                </c:pt>
                <c:pt idx="828981">
                  <c:v>0</c:v>
                </c:pt>
                <c:pt idx="828982">
                  <c:v>0</c:v>
                </c:pt>
                <c:pt idx="828983">
                  <c:v>0</c:v>
                </c:pt>
                <c:pt idx="828984">
                  <c:v>0</c:v>
                </c:pt>
                <c:pt idx="828985">
                  <c:v>0</c:v>
                </c:pt>
                <c:pt idx="828986">
                  <c:v>0</c:v>
                </c:pt>
                <c:pt idx="828987">
                  <c:v>0</c:v>
                </c:pt>
                <c:pt idx="828988">
                  <c:v>0</c:v>
                </c:pt>
                <c:pt idx="828989">
                  <c:v>0</c:v>
                </c:pt>
                <c:pt idx="828990">
                  <c:v>0</c:v>
                </c:pt>
                <c:pt idx="828991">
                  <c:v>0</c:v>
                </c:pt>
                <c:pt idx="828992">
                  <c:v>0</c:v>
                </c:pt>
                <c:pt idx="828993">
                  <c:v>0</c:v>
                </c:pt>
                <c:pt idx="828994">
                  <c:v>0</c:v>
                </c:pt>
                <c:pt idx="828995">
                  <c:v>0</c:v>
                </c:pt>
                <c:pt idx="828996">
                  <c:v>0</c:v>
                </c:pt>
                <c:pt idx="828997">
                  <c:v>0</c:v>
                </c:pt>
                <c:pt idx="828998">
                  <c:v>0</c:v>
                </c:pt>
                <c:pt idx="828999">
                  <c:v>0</c:v>
                </c:pt>
                <c:pt idx="829000">
                  <c:v>0</c:v>
                </c:pt>
                <c:pt idx="829001">
                  <c:v>0</c:v>
                </c:pt>
                <c:pt idx="829002">
                  <c:v>0</c:v>
                </c:pt>
                <c:pt idx="829003">
                  <c:v>0</c:v>
                </c:pt>
                <c:pt idx="829004">
                  <c:v>0</c:v>
                </c:pt>
                <c:pt idx="829005">
                  <c:v>0</c:v>
                </c:pt>
                <c:pt idx="829006">
                  <c:v>0</c:v>
                </c:pt>
                <c:pt idx="829007">
                  <c:v>0</c:v>
                </c:pt>
                <c:pt idx="829008">
                  <c:v>0</c:v>
                </c:pt>
                <c:pt idx="829009">
                  <c:v>0</c:v>
                </c:pt>
                <c:pt idx="829010">
                  <c:v>0</c:v>
                </c:pt>
                <c:pt idx="829011">
                  <c:v>0</c:v>
                </c:pt>
                <c:pt idx="829012">
                  <c:v>0</c:v>
                </c:pt>
                <c:pt idx="829013">
                  <c:v>0</c:v>
                </c:pt>
                <c:pt idx="829014">
                  <c:v>0</c:v>
                </c:pt>
                <c:pt idx="829015">
                  <c:v>0</c:v>
                </c:pt>
                <c:pt idx="829016">
                  <c:v>0</c:v>
                </c:pt>
                <c:pt idx="829017">
                  <c:v>0</c:v>
                </c:pt>
                <c:pt idx="829018">
                  <c:v>0</c:v>
                </c:pt>
                <c:pt idx="829019">
                  <c:v>0</c:v>
                </c:pt>
                <c:pt idx="829020">
                  <c:v>0</c:v>
                </c:pt>
                <c:pt idx="829021">
                  <c:v>0</c:v>
                </c:pt>
                <c:pt idx="829022">
                  <c:v>0</c:v>
                </c:pt>
                <c:pt idx="829023">
                  <c:v>0</c:v>
                </c:pt>
                <c:pt idx="829024">
                  <c:v>0</c:v>
                </c:pt>
                <c:pt idx="829025">
                  <c:v>0</c:v>
                </c:pt>
                <c:pt idx="829026">
                  <c:v>0</c:v>
                </c:pt>
                <c:pt idx="829027">
                  <c:v>0</c:v>
                </c:pt>
                <c:pt idx="829028">
                  <c:v>0</c:v>
                </c:pt>
                <c:pt idx="829029">
                  <c:v>0</c:v>
                </c:pt>
                <c:pt idx="829030">
                  <c:v>0</c:v>
                </c:pt>
                <c:pt idx="829031">
                  <c:v>0</c:v>
                </c:pt>
                <c:pt idx="829032">
                  <c:v>0</c:v>
                </c:pt>
                <c:pt idx="829033">
                  <c:v>0</c:v>
                </c:pt>
                <c:pt idx="829034">
                  <c:v>0</c:v>
                </c:pt>
                <c:pt idx="829035">
                  <c:v>0</c:v>
                </c:pt>
                <c:pt idx="829036">
                  <c:v>0</c:v>
                </c:pt>
                <c:pt idx="829037">
                  <c:v>0</c:v>
                </c:pt>
                <c:pt idx="829038">
                  <c:v>0</c:v>
                </c:pt>
                <c:pt idx="829039">
                  <c:v>0</c:v>
                </c:pt>
                <c:pt idx="829040">
                  <c:v>0</c:v>
                </c:pt>
                <c:pt idx="829041">
                  <c:v>0</c:v>
                </c:pt>
                <c:pt idx="829042">
                  <c:v>0</c:v>
                </c:pt>
                <c:pt idx="829043">
                  <c:v>0</c:v>
                </c:pt>
                <c:pt idx="829044">
                  <c:v>0</c:v>
                </c:pt>
                <c:pt idx="829045">
                  <c:v>0</c:v>
                </c:pt>
                <c:pt idx="829046">
                  <c:v>0</c:v>
                </c:pt>
                <c:pt idx="829047">
                  <c:v>0</c:v>
                </c:pt>
                <c:pt idx="829048">
                  <c:v>0</c:v>
                </c:pt>
                <c:pt idx="829049">
                  <c:v>0</c:v>
                </c:pt>
                <c:pt idx="829050">
                  <c:v>0</c:v>
                </c:pt>
                <c:pt idx="829051">
                  <c:v>0</c:v>
                </c:pt>
                <c:pt idx="829052">
                  <c:v>0</c:v>
                </c:pt>
                <c:pt idx="829053">
                  <c:v>0</c:v>
                </c:pt>
                <c:pt idx="829054">
                  <c:v>0</c:v>
                </c:pt>
                <c:pt idx="829055">
                  <c:v>0</c:v>
                </c:pt>
                <c:pt idx="829056">
                  <c:v>0</c:v>
                </c:pt>
                <c:pt idx="829057">
                  <c:v>0</c:v>
                </c:pt>
                <c:pt idx="829058">
                  <c:v>0</c:v>
                </c:pt>
                <c:pt idx="829059">
                  <c:v>0</c:v>
                </c:pt>
                <c:pt idx="829060">
                  <c:v>0</c:v>
                </c:pt>
                <c:pt idx="829061">
                  <c:v>0</c:v>
                </c:pt>
                <c:pt idx="829062">
                  <c:v>0</c:v>
                </c:pt>
                <c:pt idx="829063">
                  <c:v>0</c:v>
                </c:pt>
                <c:pt idx="829064">
                  <c:v>0</c:v>
                </c:pt>
                <c:pt idx="829065">
                  <c:v>0</c:v>
                </c:pt>
                <c:pt idx="829066">
                  <c:v>0</c:v>
                </c:pt>
                <c:pt idx="829067">
                  <c:v>0</c:v>
                </c:pt>
                <c:pt idx="829068">
                  <c:v>0</c:v>
                </c:pt>
                <c:pt idx="829069">
                  <c:v>0</c:v>
                </c:pt>
                <c:pt idx="829070">
                  <c:v>0</c:v>
                </c:pt>
                <c:pt idx="829071">
                  <c:v>0</c:v>
                </c:pt>
                <c:pt idx="829072">
                  <c:v>0</c:v>
                </c:pt>
                <c:pt idx="829073">
                  <c:v>0</c:v>
                </c:pt>
                <c:pt idx="829074">
                  <c:v>0</c:v>
                </c:pt>
                <c:pt idx="829075">
                  <c:v>0</c:v>
                </c:pt>
                <c:pt idx="829076">
                  <c:v>0</c:v>
                </c:pt>
                <c:pt idx="829077">
                  <c:v>0</c:v>
                </c:pt>
                <c:pt idx="829078">
                  <c:v>0</c:v>
                </c:pt>
                <c:pt idx="829079">
                  <c:v>0</c:v>
                </c:pt>
                <c:pt idx="829080">
                  <c:v>0</c:v>
                </c:pt>
                <c:pt idx="829081">
                  <c:v>0</c:v>
                </c:pt>
                <c:pt idx="829082">
                  <c:v>0</c:v>
                </c:pt>
                <c:pt idx="829083">
                  <c:v>0</c:v>
                </c:pt>
                <c:pt idx="829084">
                  <c:v>0</c:v>
                </c:pt>
                <c:pt idx="829085">
                  <c:v>0</c:v>
                </c:pt>
                <c:pt idx="829086">
                  <c:v>0</c:v>
                </c:pt>
                <c:pt idx="829087">
                  <c:v>0</c:v>
                </c:pt>
                <c:pt idx="829088">
                  <c:v>0</c:v>
                </c:pt>
                <c:pt idx="829089">
                  <c:v>0</c:v>
                </c:pt>
                <c:pt idx="829090">
                  <c:v>0</c:v>
                </c:pt>
                <c:pt idx="829091">
                  <c:v>0</c:v>
                </c:pt>
                <c:pt idx="829092">
                  <c:v>0</c:v>
                </c:pt>
                <c:pt idx="829093">
                  <c:v>0</c:v>
                </c:pt>
                <c:pt idx="829094">
                  <c:v>0</c:v>
                </c:pt>
                <c:pt idx="829095">
                  <c:v>0</c:v>
                </c:pt>
                <c:pt idx="829096">
                  <c:v>0</c:v>
                </c:pt>
                <c:pt idx="829097">
                  <c:v>0</c:v>
                </c:pt>
                <c:pt idx="829098">
                  <c:v>0</c:v>
                </c:pt>
                <c:pt idx="829099">
                  <c:v>0</c:v>
                </c:pt>
                <c:pt idx="829100">
                  <c:v>0</c:v>
                </c:pt>
                <c:pt idx="829101">
                  <c:v>0</c:v>
                </c:pt>
                <c:pt idx="829102">
                  <c:v>0</c:v>
                </c:pt>
                <c:pt idx="829103">
                  <c:v>0</c:v>
                </c:pt>
                <c:pt idx="829104">
                  <c:v>0</c:v>
                </c:pt>
                <c:pt idx="829105">
                  <c:v>0</c:v>
                </c:pt>
                <c:pt idx="829106">
                  <c:v>0</c:v>
                </c:pt>
                <c:pt idx="829107">
                  <c:v>0</c:v>
                </c:pt>
                <c:pt idx="829108">
                  <c:v>0</c:v>
                </c:pt>
                <c:pt idx="829109">
                  <c:v>0</c:v>
                </c:pt>
                <c:pt idx="829110">
                  <c:v>0</c:v>
                </c:pt>
                <c:pt idx="829111">
                  <c:v>0</c:v>
                </c:pt>
                <c:pt idx="829112">
                  <c:v>0</c:v>
                </c:pt>
                <c:pt idx="829113">
                  <c:v>0</c:v>
                </c:pt>
                <c:pt idx="829114">
                  <c:v>0</c:v>
                </c:pt>
                <c:pt idx="829115">
                  <c:v>0</c:v>
                </c:pt>
                <c:pt idx="829116">
                  <c:v>0</c:v>
                </c:pt>
                <c:pt idx="829117">
                  <c:v>0</c:v>
                </c:pt>
                <c:pt idx="829118">
                  <c:v>0</c:v>
                </c:pt>
                <c:pt idx="829119">
                  <c:v>0</c:v>
                </c:pt>
                <c:pt idx="829120">
                  <c:v>0</c:v>
                </c:pt>
                <c:pt idx="829121">
                  <c:v>0</c:v>
                </c:pt>
                <c:pt idx="829122">
                  <c:v>0</c:v>
                </c:pt>
                <c:pt idx="829123">
                  <c:v>0</c:v>
                </c:pt>
                <c:pt idx="829124">
                  <c:v>0</c:v>
                </c:pt>
                <c:pt idx="829125">
                  <c:v>0</c:v>
                </c:pt>
                <c:pt idx="829126">
                  <c:v>0</c:v>
                </c:pt>
                <c:pt idx="829127">
                  <c:v>0</c:v>
                </c:pt>
                <c:pt idx="829128">
                  <c:v>0</c:v>
                </c:pt>
                <c:pt idx="829129">
                  <c:v>0</c:v>
                </c:pt>
                <c:pt idx="829130">
                  <c:v>0</c:v>
                </c:pt>
                <c:pt idx="829131">
                  <c:v>0</c:v>
                </c:pt>
                <c:pt idx="829132">
                  <c:v>0</c:v>
                </c:pt>
                <c:pt idx="829133">
                  <c:v>0</c:v>
                </c:pt>
                <c:pt idx="829134">
                  <c:v>0</c:v>
                </c:pt>
                <c:pt idx="829135">
                  <c:v>0</c:v>
                </c:pt>
                <c:pt idx="829136">
                  <c:v>0</c:v>
                </c:pt>
                <c:pt idx="829137">
                  <c:v>0</c:v>
                </c:pt>
                <c:pt idx="829138">
                  <c:v>0</c:v>
                </c:pt>
                <c:pt idx="829139">
                  <c:v>0</c:v>
                </c:pt>
                <c:pt idx="829140">
                  <c:v>0</c:v>
                </c:pt>
                <c:pt idx="829141">
                  <c:v>0</c:v>
                </c:pt>
                <c:pt idx="829142">
                  <c:v>0</c:v>
                </c:pt>
                <c:pt idx="829143">
                  <c:v>0</c:v>
                </c:pt>
                <c:pt idx="829144">
                  <c:v>0</c:v>
                </c:pt>
                <c:pt idx="829145">
                  <c:v>0</c:v>
                </c:pt>
                <c:pt idx="829146">
                  <c:v>0</c:v>
                </c:pt>
                <c:pt idx="829147">
                  <c:v>0</c:v>
                </c:pt>
                <c:pt idx="829148">
                  <c:v>0</c:v>
                </c:pt>
                <c:pt idx="829149">
                  <c:v>0</c:v>
                </c:pt>
                <c:pt idx="829150">
                  <c:v>0</c:v>
                </c:pt>
                <c:pt idx="829151">
                  <c:v>0</c:v>
                </c:pt>
                <c:pt idx="829152">
                  <c:v>0</c:v>
                </c:pt>
                <c:pt idx="829153">
                  <c:v>0</c:v>
                </c:pt>
                <c:pt idx="829154">
                  <c:v>0</c:v>
                </c:pt>
                <c:pt idx="829155">
                  <c:v>0</c:v>
                </c:pt>
                <c:pt idx="829156">
                  <c:v>0</c:v>
                </c:pt>
                <c:pt idx="829157">
                  <c:v>0</c:v>
                </c:pt>
                <c:pt idx="829158">
                  <c:v>0</c:v>
                </c:pt>
                <c:pt idx="829159">
                  <c:v>0</c:v>
                </c:pt>
                <c:pt idx="829160">
                  <c:v>0</c:v>
                </c:pt>
                <c:pt idx="829161">
                  <c:v>0</c:v>
                </c:pt>
                <c:pt idx="829162">
                  <c:v>0</c:v>
                </c:pt>
                <c:pt idx="829163">
                  <c:v>0</c:v>
                </c:pt>
                <c:pt idx="829164">
                  <c:v>0</c:v>
                </c:pt>
                <c:pt idx="829165">
                  <c:v>0</c:v>
                </c:pt>
                <c:pt idx="829166">
                  <c:v>0</c:v>
                </c:pt>
                <c:pt idx="829167">
                  <c:v>0</c:v>
                </c:pt>
                <c:pt idx="829168">
                  <c:v>0</c:v>
                </c:pt>
                <c:pt idx="829169">
                  <c:v>0</c:v>
                </c:pt>
                <c:pt idx="829170">
                  <c:v>0</c:v>
                </c:pt>
                <c:pt idx="829171">
                  <c:v>0</c:v>
                </c:pt>
                <c:pt idx="829172">
                  <c:v>0</c:v>
                </c:pt>
                <c:pt idx="829173">
                  <c:v>0</c:v>
                </c:pt>
                <c:pt idx="829174">
                  <c:v>0</c:v>
                </c:pt>
                <c:pt idx="829175">
                  <c:v>0</c:v>
                </c:pt>
                <c:pt idx="829176">
                  <c:v>0</c:v>
                </c:pt>
                <c:pt idx="829177">
                  <c:v>0</c:v>
                </c:pt>
                <c:pt idx="829178">
                  <c:v>0</c:v>
                </c:pt>
                <c:pt idx="829179">
                  <c:v>0</c:v>
                </c:pt>
                <c:pt idx="829180">
                  <c:v>0</c:v>
                </c:pt>
                <c:pt idx="829181">
                  <c:v>0</c:v>
                </c:pt>
                <c:pt idx="829182">
                  <c:v>0</c:v>
                </c:pt>
                <c:pt idx="829183">
                  <c:v>0</c:v>
                </c:pt>
                <c:pt idx="829184">
                  <c:v>0</c:v>
                </c:pt>
                <c:pt idx="829185">
                  <c:v>0</c:v>
                </c:pt>
                <c:pt idx="829186">
                  <c:v>0</c:v>
                </c:pt>
                <c:pt idx="829187">
                  <c:v>0</c:v>
                </c:pt>
                <c:pt idx="829188">
                  <c:v>0</c:v>
                </c:pt>
                <c:pt idx="829189">
                  <c:v>0</c:v>
                </c:pt>
                <c:pt idx="829190">
                  <c:v>0</c:v>
                </c:pt>
                <c:pt idx="829191">
                  <c:v>0</c:v>
                </c:pt>
                <c:pt idx="829192">
                  <c:v>0</c:v>
                </c:pt>
                <c:pt idx="829193">
                  <c:v>0</c:v>
                </c:pt>
                <c:pt idx="829194">
                  <c:v>0</c:v>
                </c:pt>
                <c:pt idx="829195">
                  <c:v>0</c:v>
                </c:pt>
                <c:pt idx="829196">
                  <c:v>0</c:v>
                </c:pt>
                <c:pt idx="829197">
                  <c:v>0</c:v>
                </c:pt>
                <c:pt idx="829198">
                  <c:v>0</c:v>
                </c:pt>
                <c:pt idx="829199">
                  <c:v>0</c:v>
                </c:pt>
                <c:pt idx="829200">
                  <c:v>0</c:v>
                </c:pt>
                <c:pt idx="829201">
                  <c:v>0</c:v>
                </c:pt>
                <c:pt idx="829202">
                  <c:v>0</c:v>
                </c:pt>
                <c:pt idx="829203">
                  <c:v>0</c:v>
                </c:pt>
                <c:pt idx="829204">
                  <c:v>0</c:v>
                </c:pt>
                <c:pt idx="829205">
                  <c:v>0</c:v>
                </c:pt>
                <c:pt idx="829206">
                  <c:v>0</c:v>
                </c:pt>
                <c:pt idx="829207">
                  <c:v>0</c:v>
                </c:pt>
                <c:pt idx="829208">
                  <c:v>0</c:v>
                </c:pt>
                <c:pt idx="829209">
                  <c:v>0</c:v>
                </c:pt>
                <c:pt idx="829210">
                  <c:v>0</c:v>
                </c:pt>
                <c:pt idx="829211">
                  <c:v>0</c:v>
                </c:pt>
                <c:pt idx="829212">
                  <c:v>0</c:v>
                </c:pt>
                <c:pt idx="829213">
                  <c:v>0</c:v>
                </c:pt>
                <c:pt idx="829214">
                  <c:v>0</c:v>
                </c:pt>
                <c:pt idx="829215">
                  <c:v>0</c:v>
                </c:pt>
                <c:pt idx="829216">
                  <c:v>0</c:v>
                </c:pt>
                <c:pt idx="829217">
                  <c:v>0</c:v>
                </c:pt>
                <c:pt idx="829218">
                  <c:v>0</c:v>
                </c:pt>
                <c:pt idx="829219">
                  <c:v>0</c:v>
                </c:pt>
                <c:pt idx="829220">
                  <c:v>0</c:v>
                </c:pt>
                <c:pt idx="829221">
                  <c:v>0</c:v>
                </c:pt>
                <c:pt idx="829222">
                  <c:v>0</c:v>
                </c:pt>
                <c:pt idx="829223">
                  <c:v>0</c:v>
                </c:pt>
                <c:pt idx="829224">
                  <c:v>0</c:v>
                </c:pt>
                <c:pt idx="829225">
                  <c:v>0</c:v>
                </c:pt>
                <c:pt idx="829226">
                  <c:v>0</c:v>
                </c:pt>
                <c:pt idx="829227">
                  <c:v>0</c:v>
                </c:pt>
                <c:pt idx="829228">
                  <c:v>0</c:v>
                </c:pt>
                <c:pt idx="829229">
                  <c:v>0</c:v>
                </c:pt>
                <c:pt idx="829230">
                  <c:v>0</c:v>
                </c:pt>
                <c:pt idx="829231">
                  <c:v>0</c:v>
                </c:pt>
                <c:pt idx="829232">
                  <c:v>0</c:v>
                </c:pt>
                <c:pt idx="829233">
                  <c:v>0</c:v>
                </c:pt>
                <c:pt idx="829234">
                  <c:v>0</c:v>
                </c:pt>
                <c:pt idx="829235">
                  <c:v>0</c:v>
                </c:pt>
                <c:pt idx="829236">
                  <c:v>0</c:v>
                </c:pt>
                <c:pt idx="829237">
                  <c:v>0</c:v>
                </c:pt>
                <c:pt idx="829238">
                  <c:v>0</c:v>
                </c:pt>
                <c:pt idx="829239">
                  <c:v>0</c:v>
                </c:pt>
                <c:pt idx="829240">
                  <c:v>0</c:v>
                </c:pt>
                <c:pt idx="829241">
                  <c:v>0</c:v>
                </c:pt>
                <c:pt idx="829242">
                  <c:v>0</c:v>
                </c:pt>
                <c:pt idx="829243">
                  <c:v>0</c:v>
                </c:pt>
                <c:pt idx="829244">
                  <c:v>0</c:v>
                </c:pt>
                <c:pt idx="829245">
                  <c:v>0</c:v>
                </c:pt>
                <c:pt idx="829246">
                  <c:v>0</c:v>
                </c:pt>
                <c:pt idx="829247">
                  <c:v>0</c:v>
                </c:pt>
                <c:pt idx="829248">
                  <c:v>0</c:v>
                </c:pt>
                <c:pt idx="829249">
                  <c:v>0</c:v>
                </c:pt>
                <c:pt idx="829250">
                  <c:v>0</c:v>
                </c:pt>
                <c:pt idx="829251">
                  <c:v>0</c:v>
                </c:pt>
                <c:pt idx="829252">
                  <c:v>0</c:v>
                </c:pt>
                <c:pt idx="829253">
                  <c:v>0</c:v>
                </c:pt>
                <c:pt idx="829254">
                  <c:v>0</c:v>
                </c:pt>
                <c:pt idx="829255">
                  <c:v>0</c:v>
                </c:pt>
                <c:pt idx="829256">
                  <c:v>0</c:v>
                </c:pt>
                <c:pt idx="829257">
                  <c:v>0</c:v>
                </c:pt>
                <c:pt idx="829258">
                  <c:v>0</c:v>
                </c:pt>
                <c:pt idx="829259">
                  <c:v>0</c:v>
                </c:pt>
                <c:pt idx="829260">
                  <c:v>0</c:v>
                </c:pt>
                <c:pt idx="829261">
                  <c:v>0</c:v>
                </c:pt>
                <c:pt idx="829262">
                  <c:v>0</c:v>
                </c:pt>
                <c:pt idx="829263">
                  <c:v>0</c:v>
                </c:pt>
                <c:pt idx="829264">
                  <c:v>0</c:v>
                </c:pt>
                <c:pt idx="829265">
                  <c:v>0</c:v>
                </c:pt>
                <c:pt idx="829266">
                  <c:v>0</c:v>
                </c:pt>
                <c:pt idx="829267">
                  <c:v>0</c:v>
                </c:pt>
                <c:pt idx="829268">
                  <c:v>0</c:v>
                </c:pt>
                <c:pt idx="829269">
                  <c:v>0</c:v>
                </c:pt>
                <c:pt idx="829270">
                  <c:v>0</c:v>
                </c:pt>
                <c:pt idx="829271">
                  <c:v>0</c:v>
                </c:pt>
                <c:pt idx="829272">
                  <c:v>0</c:v>
                </c:pt>
                <c:pt idx="829273">
                  <c:v>0</c:v>
                </c:pt>
                <c:pt idx="829274">
                  <c:v>0</c:v>
                </c:pt>
                <c:pt idx="829275">
                  <c:v>0</c:v>
                </c:pt>
                <c:pt idx="829276">
                  <c:v>0</c:v>
                </c:pt>
                <c:pt idx="829277">
                  <c:v>0</c:v>
                </c:pt>
                <c:pt idx="829278">
                  <c:v>0</c:v>
                </c:pt>
                <c:pt idx="829279">
                  <c:v>0</c:v>
                </c:pt>
                <c:pt idx="829280">
                  <c:v>0</c:v>
                </c:pt>
                <c:pt idx="829281">
                  <c:v>0</c:v>
                </c:pt>
                <c:pt idx="829282">
                  <c:v>0</c:v>
                </c:pt>
                <c:pt idx="829283">
                  <c:v>0</c:v>
                </c:pt>
                <c:pt idx="829284">
                  <c:v>0</c:v>
                </c:pt>
                <c:pt idx="829285">
                  <c:v>0</c:v>
                </c:pt>
                <c:pt idx="829286">
                  <c:v>0</c:v>
                </c:pt>
                <c:pt idx="829287">
                  <c:v>0</c:v>
                </c:pt>
                <c:pt idx="829288">
                  <c:v>0</c:v>
                </c:pt>
                <c:pt idx="829289">
                  <c:v>0</c:v>
                </c:pt>
                <c:pt idx="829290">
                  <c:v>0</c:v>
                </c:pt>
                <c:pt idx="829291">
                  <c:v>0</c:v>
                </c:pt>
                <c:pt idx="829292">
                  <c:v>0</c:v>
                </c:pt>
                <c:pt idx="829293">
                  <c:v>0</c:v>
                </c:pt>
                <c:pt idx="829294">
                  <c:v>0</c:v>
                </c:pt>
                <c:pt idx="829295">
                  <c:v>0</c:v>
                </c:pt>
                <c:pt idx="829296">
                  <c:v>0</c:v>
                </c:pt>
                <c:pt idx="829297">
                  <c:v>0</c:v>
                </c:pt>
                <c:pt idx="829298">
                  <c:v>0</c:v>
                </c:pt>
                <c:pt idx="829299">
                  <c:v>0</c:v>
                </c:pt>
                <c:pt idx="829300">
                  <c:v>0</c:v>
                </c:pt>
                <c:pt idx="829301">
                  <c:v>0</c:v>
                </c:pt>
                <c:pt idx="829302">
                  <c:v>0</c:v>
                </c:pt>
                <c:pt idx="829303">
                  <c:v>0</c:v>
                </c:pt>
                <c:pt idx="829304">
                  <c:v>0</c:v>
                </c:pt>
                <c:pt idx="829305">
                  <c:v>0</c:v>
                </c:pt>
                <c:pt idx="829306">
                  <c:v>0</c:v>
                </c:pt>
                <c:pt idx="829307">
                  <c:v>0</c:v>
                </c:pt>
                <c:pt idx="829308">
                  <c:v>0</c:v>
                </c:pt>
                <c:pt idx="829309">
                  <c:v>0</c:v>
                </c:pt>
                <c:pt idx="829310">
                  <c:v>0</c:v>
                </c:pt>
                <c:pt idx="829311">
                  <c:v>0</c:v>
                </c:pt>
                <c:pt idx="829312">
                  <c:v>0</c:v>
                </c:pt>
                <c:pt idx="829313">
                  <c:v>0</c:v>
                </c:pt>
                <c:pt idx="829314">
                  <c:v>0</c:v>
                </c:pt>
                <c:pt idx="829315">
                  <c:v>0</c:v>
                </c:pt>
                <c:pt idx="829316">
                  <c:v>0</c:v>
                </c:pt>
                <c:pt idx="829317">
                  <c:v>0</c:v>
                </c:pt>
                <c:pt idx="829318">
                  <c:v>0</c:v>
                </c:pt>
                <c:pt idx="829319">
                  <c:v>0</c:v>
                </c:pt>
                <c:pt idx="829320">
                  <c:v>0</c:v>
                </c:pt>
                <c:pt idx="829321">
                  <c:v>0</c:v>
                </c:pt>
                <c:pt idx="829322">
                  <c:v>0</c:v>
                </c:pt>
                <c:pt idx="829323">
                  <c:v>0</c:v>
                </c:pt>
                <c:pt idx="829324">
                  <c:v>0</c:v>
                </c:pt>
                <c:pt idx="829325">
                  <c:v>0</c:v>
                </c:pt>
                <c:pt idx="829326">
                  <c:v>0</c:v>
                </c:pt>
                <c:pt idx="829327">
                  <c:v>0</c:v>
                </c:pt>
                <c:pt idx="829328">
                  <c:v>0</c:v>
                </c:pt>
                <c:pt idx="829329">
                  <c:v>0</c:v>
                </c:pt>
                <c:pt idx="829330">
                  <c:v>0</c:v>
                </c:pt>
                <c:pt idx="829331">
                  <c:v>0</c:v>
                </c:pt>
                <c:pt idx="829332">
                  <c:v>0</c:v>
                </c:pt>
                <c:pt idx="829333">
                  <c:v>0</c:v>
                </c:pt>
                <c:pt idx="829334">
                  <c:v>0</c:v>
                </c:pt>
                <c:pt idx="829335">
                  <c:v>0</c:v>
                </c:pt>
                <c:pt idx="829336">
                  <c:v>0</c:v>
                </c:pt>
                <c:pt idx="829337">
                  <c:v>0</c:v>
                </c:pt>
                <c:pt idx="829338">
                  <c:v>0</c:v>
                </c:pt>
                <c:pt idx="829339">
                  <c:v>0</c:v>
                </c:pt>
                <c:pt idx="829340">
                  <c:v>0</c:v>
                </c:pt>
                <c:pt idx="829341">
                  <c:v>0</c:v>
                </c:pt>
                <c:pt idx="829342">
                  <c:v>0</c:v>
                </c:pt>
                <c:pt idx="829343">
                  <c:v>0</c:v>
                </c:pt>
                <c:pt idx="829344">
                  <c:v>0</c:v>
                </c:pt>
                <c:pt idx="829345">
                  <c:v>0</c:v>
                </c:pt>
                <c:pt idx="829346">
                  <c:v>0</c:v>
                </c:pt>
                <c:pt idx="829347">
                  <c:v>0</c:v>
                </c:pt>
                <c:pt idx="829348">
                  <c:v>0</c:v>
                </c:pt>
                <c:pt idx="829349">
                  <c:v>0</c:v>
                </c:pt>
                <c:pt idx="829350">
                  <c:v>0</c:v>
                </c:pt>
                <c:pt idx="829351">
                  <c:v>0</c:v>
                </c:pt>
                <c:pt idx="829352">
                  <c:v>0</c:v>
                </c:pt>
                <c:pt idx="829353">
                  <c:v>0</c:v>
                </c:pt>
                <c:pt idx="829354">
                  <c:v>0</c:v>
                </c:pt>
                <c:pt idx="829355">
                  <c:v>0</c:v>
                </c:pt>
                <c:pt idx="829356">
                  <c:v>0</c:v>
                </c:pt>
                <c:pt idx="829357">
                  <c:v>0</c:v>
                </c:pt>
                <c:pt idx="829358">
                  <c:v>0</c:v>
                </c:pt>
                <c:pt idx="829359">
                  <c:v>0</c:v>
                </c:pt>
                <c:pt idx="829360">
                  <c:v>0</c:v>
                </c:pt>
                <c:pt idx="829361">
                  <c:v>0</c:v>
                </c:pt>
                <c:pt idx="829362">
                  <c:v>0</c:v>
                </c:pt>
                <c:pt idx="829363">
                  <c:v>0</c:v>
                </c:pt>
                <c:pt idx="829364">
                  <c:v>0</c:v>
                </c:pt>
                <c:pt idx="829365">
                  <c:v>0</c:v>
                </c:pt>
                <c:pt idx="829366">
                  <c:v>0</c:v>
                </c:pt>
                <c:pt idx="829367">
                  <c:v>0</c:v>
                </c:pt>
                <c:pt idx="829368">
                  <c:v>0</c:v>
                </c:pt>
                <c:pt idx="829369">
                  <c:v>0</c:v>
                </c:pt>
                <c:pt idx="829370">
                  <c:v>0</c:v>
                </c:pt>
                <c:pt idx="829371">
                  <c:v>0</c:v>
                </c:pt>
                <c:pt idx="829372">
                  <c:v>0</c:v>
                </c:pt>
                <c:pt idx="829373">
                  <c:v>0</c:v>
                </c:pt>
                <c:pt idx="829374">
                  <c:v>0</c:v>
                </c:pt>
                <c:pt idx="829375">
                  <c:v>0</c:v>
                </c:pt>
                <c:pt idx="829376">
                  <c:v>0</c:v>
                </c:pt>
                <c:pt idx="829377">
                  <c:v>0</c:v>
                </c:pt>
                <c:pt idx="829378">
                  <c:v>0</c:v>
                </c:pt>
                <c:pt idx="829379">
                  <c:v>0</c:v>
                </c:pt>
                <c:pt idx="829380">
                  <c:v>0</c:v>
                </c:pt>
                <c:pt idx="829381">
                  <c:v>0</c:v>
                </c:pt>
                <c:pt idx="829382">
                  <c:v>0</c:v>
                </c:pt>
                <c:pt idx="829383">
                  <c:v>0</c:v>
                </c:pt>
                <c:pt idx="829384">
                  <c:v>0</c:v>
                </c:pt>
                <c:pt idx="829385">
                  <c:v>0</c:v>
                </c:pt>
                <c:pt idx="829386">
                  <c:v>0</c:v>
                </c:pt>
                <c:pt idx="829387">
                  <c:v>0</c:v>
                </c:pt>
                <c:pt idx="829388">
                  <c:v>0</c:v>
                </c:pt>
                <c:pt idx="829389">
                  <c:v>0</c:v>
                </c:pt>
                <c:pt idx="829390">
                  <c:v>0</c:v>
                </c:pt>
                <c:pt idx="829391">
                  <c:v>0</c:v>
                </c:pt>
                <c:pt idx="829392">
                  <c:v>0</c:v>
                </c:pt>
                <c:pt idx="829393">
                  <c:v>0</c:v>
                </c:pt>
                <c:pt idx="829394">
                  <c:v>0</c:v>
                </c:pt>
                <c:pt idx="829395">
                  <c:v>0</c:v>
                </c:pt>
                <c:pt idx="829396">
                  <c:v>0</c:v>
                </c:pt>
                <c:pt idx="829397">
                  <c:v>0</c:v>
                </c:pt>
                <c:pt idx="829398">
                  <c:v>0</c:v>
                </c:pt>
                <c:pt idx="829399">
                  <c:v>0</c:v>
                </c:pt>
                <c:pt idx="829400">
                  <c:v>0</c:v>
                </c:pt>
                <c:pt idx="829401">
                  <c:v>0</c:v>
                </c:pt>
                <c:pt idx="829402">
                  <c:v>0</c:v>
                </c:pt>
                <c:pt idx="829403">
                  <c:v>0</c:v>
                </c:pt>
                <c:pt idx="829404">
                  <c:v>0</c:v>
                </c:pt>
                <c:pt idx="829405">
                  <c:v>0</c:v>
                </c:pt>
                <c:pt idx="829406">
                  <c:v>0</c:v>
                </c:pt>
                <c:pt idx="829407">
                  <c:v>0</c:v>
                </c:pt>
                <c:pt idx="829408">
                  <c:v>0</c:v>
                </c:pt>
                <c:pt idx="829409">
                  <c:v>0</c:v>
                </c:pt>
                <c:pt idx="829410">
                  <c:v>0</c:v>
                </c:pt>
                <c:pt idx="829411">
                  <c:v>0</c:v>
                </c:pt>
                <c:pt idx="829412">
                  <c:v>0</c:v>
                </c:pt>
                <c:pt idx="829413">
                  <c:v>0</c:v>
                </c:pt>
                <c:pt idx="829414">
                  <c:v>0</c:v>
                </c:pt>
                <c:pt idx="829415">
                  <c:v>0</c:v>
                </c:pt>
                <c:pt idx="829416">
                  <c:v>0</c:v>
                </c:pt>
                <c:pt idx="829417">
                  <c:v>0</c:v>
                </c:pt>
                <c:pt idx="829418">
                  <c:v>0</c:v>
                </c:pt>
                <c:pt idx="829419">
                  <c:v>0</c:v>
                </c:pt>
                <c:pt idx="829420">
                  <c:v>0</c:v>
                </c:pt>
                <c:pt idx="829421">
                  <c:v>0</c:v>
                </c:pt>
                <c:pt idx="829422">
                  <c:v>0</c:v>
                </c:pt>
                <c:pt idx="829423">
                  <c:v>0</c:v>
                </c:pt>
                <c:pt idx="829424">
                  <c:v>0</c:v>
                </c:pt>
                <c:pt idx="829425">
                  <c:v>0</c:v>
                </c:pt>
                <c:pt idx="829426">
                  <c:v>0</c:v>
                </c:pt>
                <c:pt idx="829427">
                  <c:v>0</c:v>
                </c:pt>
                <c:pt idx="829428">
                  <c:v>0</c:v>
                </c:pt>
                <c:pt idx="829429">
                  <c:v>0</c:v>
                </c:pt>
                <c:pt idx="829430">
                  <c:v>0</c:v>
                </c:pt>
                <c:pt idx="829431">
                  <c:v>0</c:v>
                </c:pt>
                <c:pt idx="829432">
                  <c:v>0</c:v>
                </c:pt>
                <c:pt idx="829433">
                  <c:v>0</c:v>
                </c:pt>
                <c:pt idx="829434">
                  <c:v>0</c:v>
                </c:pt>
                <c:pt idx="829435">
                  <c:v>0</c:v>
                </c:pt>
                <c:pt idx="829436">
                  <c:v>0</c:v>
                </c:pt>
                <c:pt idx="829437">
                  <c:v>0</c:v>
                </c:pt>
                <c:pt idx="829438">
                  <c:v>0</c:v>
                </c:pt>
                <c:pt idx="829439">
                  <c:v>0</c:v>
                </c:pt>
                <c:pt idx="829440">
                  <c:v>0</c:v>
                </c:pt>
                <c:pt idx="829441">
                  <c:v>0</c:v>
                </c:pt>
                <c:pt idx="829442">
                  <c:v>0</c:v>
                </c:pt>
                <c:pt idx="829443">
                  <c:v>0</c:v>
                </c:pt>
                <c:pt idx="829444">
                  <c:v>0</c:v>
                </c:pt>
                <c:pt idx="829445">
                  <c:v>0</c:v>
                </c:pt>
                <c:pt idx="829446">
                  <c:v>0</c:v>
                </c:pt>
                <c:pt idx="829447">
                  <c:v>0</c:v>
                </c:pt>
                <c:pt idx="829448">
                  <c:v>0</c:v>
                </c:pt>
                <c:pt idx="829449">
                  <c:v>0</c:v>
                </c:pt>
                <c:pt idx="829450">
                  <c:v>0</c:v>
                </c:pt>
                <c:pt idx="829451">
                  <c:v>0</c:v>
                </c:pt>
                <c:pt idx="829452">
                  <c:v>0</c:v>
                </c:pt>
                <c:pt idx="829453">
                  <c:v>0</c:v>
                </c:pt>
                <c:pt idx="829454">
                  <c:v>0</c:v>
                </c:pt>
                <c:pt idx="829455">
                  <c:v>0</c:v>
                </c:pt>
                <c:pt idx="829456">
                  <c:v>0</c:v>
                </c:pt>
                <c:pt idx="829457">
                  <c:v>0</c:v>
                </c:pt>
                <c:pt idx="829458">
                  <c:v>0</c:v>
                </c:pt>
                <c:pt idx="829459">
                  <c:v>0</c:v>
                </c:pt>
                <c:pt idx="829460">
                  <c:v>0</c:v>
                </c:pt>
                <c:pt idx="829461">
                  <c:v>0</c:v>
                </c:pt>
                <c:pt idx="829462">
                  <c:v>0</c:v>
                </c:pt>
                <c:pt idx="829463">
                  <c:v>0</c:v>
                </c:pt>
                <c:pt idx="829464">
                  <c:v>0</c:v>
                </c:pt>
                <c:pt idx="829465">
                  <c:v>0</c:v>
                </c:pt>
                <c:pt idx="829466">
                  <c:v>0</c:v>
                </c:pt>
                <c:pt idx="829467">
                  <c:v>0</c:v>
                </c:pt>
                <c:pt idx="829468">
                  <c:v>0</c:v>
                </c:pt>
                <c:pt idx="829469">
                  <c:v>0</c:v>
                </c:pt>
                <c:pt idx="829470">
                  <c:v>0</c:v>
                </c:pt>
                <c:pt idx="829471">
                  <c:v>0</c:v>
                </c:pt>
                <c:pt idx="829472">
                  <c:v>0</c:v>
                </c:pt>
                <c:pt idx="829473">
                  <c:v>0</c:v>
                </c:pt>
                <c:pt idx="829474">
                  <c:v>0</c:v>
                </c:pt>
                <c:pt idx="829475">
                  <c:v>0</c:v>
                </c:pt>
                <c:pt idx="829476">
                  <c:v>0</c:v>
                </c:pt>
                <c:pt idx="829477">
                  <c:v>0</c:v>
                </c:pt>
                <c:pt idx="829478">
                  <c:v>0</c:v>
                </c:pt>
                <c:pt idx="829479">
                  <c:v>0</c:v>
                </c:pt>
                <c:pt idx="829480">
                  <c:v>0</c:v>
                </c:pt>
                <c:pt idx="829481">
                  <c:v>0</c:v>
                </c:pt>
                <c:pt idx="829482">
                  <c:v>0</c:v>
                </c:pt>
                <c:pt idx="829483">
                  <c:v>0</c:v>
                </c:pt>
                <c:pt idx="829484">
                  <c:v>0</c:v>
                </c:pt>
                <c:pt idx="829485">
                  <c:v>0</c:v>
                </c:pt>
                <c:pt idx="829486">
                  <c:v>0</c:v>
                </c:pt>
                <c:pt idx="829487">
                  <c:v>0</c:v>
                </c:pt>
                <c:pt idx="829488">
                  <c:v>0</c:v>
                </c:pt>
                <c:pt idx="829489">
                  <c:v>0</c:v>
                </c:pt>
                <c:pt idx="829490">
                  <c:v>0</c:v>
                </c:pt>
                <c:pt idx="829491">
                  <c:v>0</c:v>
                </c:pt>
                <c:pt idx="829492">
                  <c:v>0</c:v>
                </c:pt>
                <c:pt idx="829493">
                  <c:v>0</c:v>
                </c:pt>
                <c:pt idx="829494">
                  <c:v>0</c:v>
                </c:pt>
                <c:pt idx="829495">
                  <c:v>0</c:v>
                </c:pt>
                <c:pt idx="829496">
                  <c:v>0</c:v>
                </c:pt>
                <c:pt idx="829497">
                  <c:v>0</c:v>
                </c:pt>
                <c:pt idx="829498">
                  <c:v>0</c:v>
                </c:pt>
                <c:pt idx="829499">
                  <c:v>0</c:v>
                </c:pt>
                <c:pt idx="829500">
                  <c:v>0</c:v>
                </c:pt>
                <c:pt idx="829501">
                  <c:v>0</c:v>
                </c:pt>
                <c:pt idx="829502">
                  <c:v>0</c:v>
                </c:pt>
                <c:pt idx="829503">
                  <c:v>0</c:v>
                </c:pt>
                <c:pt idx="829504">
                  <c:v>0</c:v>
                </c:pt>
                <c:pt idx="829505">
                  <c:v>0</c:v>
                </c:pt>
                <c:pt idx="829506">
                  <c:v>0</c:v>
                </c:pt>
                <c:pt idx="829507">
                  <c:v>0</c:v>
                </c:pt>
                <c:pt idx="829508">
                  <c:v>0</c:v>
                </c:pt>
                <c:pt idx="829509">
                  <c:v>0</c:v>
                </c:pt>
                <c:pt idx="829510">
                  <c:v>0</c:v>
                </c:pt>
                <c:pt idx="829511">
                  <c:v>0</c:v>
                </c:pt>
                <c:pt idx="829512">
                  <c:v>0</c:v>
                </c:pt>
                <c:pt idx="829513">
                  <c:v>0</c:v>
                </c:pt>
                <c:pt idx="829514">
                  <c:v>0</c:v>
                </c:pt>
                <c:pt idx="829515">
                  <c:v>0</c:v>
                </c:pt>
                <c:pt idx="829516">
                  <c:v>0</c:v>
                </c:pt>
                <c:pt idx="829517">
                  <c:v>0</c:v>
                </c:pt>
                <c:pt idx="829518">
                  <c:v>0</c:v>
                </c:pt>
                <c:pt idx="829519">
                  <c:v>0</c:v>
                </c:pt>
                <c:pt idx="829520">
                  <c:v>0</c:v>
                </c:pt>
                <c:pt idx="829521">
                  <c:v>0</c:v>
                </c:pt>
                <c:pt idx="829522">
                  <c:v>0</c:v>
                </c:pt>
                <c:pt idx="829523">
                  <c:v>0</c:v>
                </c:pt>
                <c:pt idx="829524">
                  <c:v>0</c:v>
                </c:pt>
                <c:pt idx="829525">
                  <c:v>0</c:v>
                </c:pt>
                <c:pt idx="829526">
                  <c:v>0</c:v>
                </c:pt>
                <c:pt idx="829527">
                  <c:v>0</c:v>
                </c:pt>
                <c:pt idx="829528">
                  <c:v>0</c:v>
                </c:pt>
                <c:pt idx="829529">
                  <c:v>0</c:v>
                </c:pt>
                <c:pt idx="829530">
                  <c:v>0</c:v>
                </c:pt>
                <c:pt idx="829531">
                  <c:v>0</c:v>
                </c:pt>
                <c:pt idx="829532">
                  <c:v>0</c:v>
                </c:pt>
                <c:pt idx="829533">
                  <c:v>0</c:v>
                </c:pt>
                <c:pt idx="829534">
                  <c:v>0</c:v>
                </c:pt>
                <c:pt idx="829535">
                  <c:v>0</c:v>
                </c:pt>
                <c:pt idx="829536">
                  <c:v>0</c:v>
                </c:pt>
                <c:pt idx="829537">
                  <c:v>0</c:v>
                </c:pt>
                <c:pt idx="829538">
                  <c:v>0</c:v>
                </c:pt>
                <c:pt idx="829539">
                  <c:v>0</c:v>
                </c:pt>
                <c:pt idx="829540">
                  <c:v>0</c:v>
                </c:pt>
                <c:pt idx="829541">
                  <c:v>0</c:v>
                </c:pt>
                <c:pt idx="829542">
                  <c:v>0</c:v>
                </c:pt>
                <c:pt idx="829543">
                  <c:v>0</c:v>
                </c:pt>
                <c:pt idx="829544">
                  <c:v>0</c:v>
                </c:pt>
                <c:pt idx="829545">
                  <c:v>0</c:v>
                </c:pt>
                <c:pt idx="829546">
                  <c:v>0</c:v>
                </c:pt>
                <c:pt idx="829547">
                  <c:v>0</c:v>
                </c:pt>
                <c:pt idx="829548">
                  <c:v>0</c:v>
                </c:pt>
                <c:pt idx="829549">
                  <c:v>0</c:v>
                </c:pt>
                <c:pt idx="829550">
                  <c:v>0</c:v>
                </c:pt>
                <c:pt idx="829551">
                  <c:v>0</c:v>
                </c:pt>
                <c:pt idx="829552">
                  <c:v>0</c:v>
                </c:pt>
                <c:pt idx="829553">
                  <c:v>0</c:v>
                </c:pt>
                <c:pt idx="829554">
                  <c:v>0</c:v>
                </c:pt>
                <c:pt idx="829555">
                  <c:v>0</c:v>
                </c:pt>
                <c:pt idx="829556">
                  <c:v>0</c:v>
                </c:pt>
                <c:pt idx="829557">
                  <c:v>0</c:v>
                </c:pt>
                <c:pt idx="829558">
                  <c:v>0</c:v>
                </c:pt>
                <c:pt idx="829559">
                  <c:v>0</c:v>
                </c:pt>
                <c:pt idx="829560">
                  <c:v>0</c:v>
                </c:pt>
                <c:pt idx="829561">
                  <c:v>0</c:v>
                </c:pt>
                <c:pt idx="829562">
                  <c:v>0</c:v>
                </c:pt>
                <c:pt idx="829563">
                  <c:v>0</c:v>
                </c:pt>
                <c:pt idx="829564">
                  <c:v>0</c:v>
                </c:pt>
                <c:pt idx="829565">
                  <c:v>0</c:v>
                </c:pt>
                <c:pt idx="829566">
                  <c:v>0</c:v>
                </c:pt>
                <c:pt idx="829567">
                  <c:v>0</c:v>
                </c:pt>
                <c:pt idx="829568">
                  <c:v>0</c:v>
                </c:pt>
                <c:pt idx="829569">
                  <c:v>0</c:v>
                </c:pt>
                <c:pt idx="829570">
                  <c:v>0</c:v>
                </c:pt>
                <c:pt idx="829571">
                  <c:v>0</c:v>
                </c:pt>
                <c:pt idx="829572">
                  <c:v>0</c:v>
                </c:pt>
                <c:pt idx="829573">
                  <c:v>0</c:v>
                </c:pt>
                <c:pt idx="829574">
                  <c:v>0</c:v>
                </c:pt>
                <c:pt idx="829575">
                  <c:v>0</c:v>
                </c:pt>
                <c:pt idx="829576">
                  <c:v>0</c:v>
                </c:pt>
                <c:pt idx="829577">
                  <c:v>0</c:v>
                </c:pt>
                <c:pt idx="829578">
                  <c:v>0</c:v>
                </c:pt>
                <c:pt idx="829579">
                  <c:v>0</c:v>
                </c:pt>
                <c:pt idx="829580">
                  <c:v>0</c:v>
                </c:pt>
                <c:pt idx="829581">
                  <c:v>0</c:v>
                </c:pt>
                <c:pt idx="829582">
                  <c:v>0</c:v>
                </c:pt>
                <c:pt idx="829583">
                  <c:v>0</c:v>
                </c:pt>
                <c:pt idx="829584">
                  <c:v>0</c:v>
                </c:pt>
                <c:pt idx="829585">
                  <c:v>0</c:v>
                </c:pt>
                <c:pt idx="829586">
                  <c:v>0</c:v>
                </c:pt>
                <c:pt idx="829587">
                  <c:v>0</c:v>
                </c:pt>
                <c:pt idx="829588">
                  <c:v>0</c:v>
                </c:pt>
                <c:pt idx="829589">
                  <c:v>0</c:v>
                </c:pt>
                <c:pt idx="829590">
                  <c:v>0</c:v>
                </c:pt>
                <c:pt idx="829591">
                  <c:v>0</c:v>
                </c:pt>
                <c:pt idx="829592">
                  <c:v>0</c:v>
                </c:pt>
                <c:pt idx="829593">
                  <c:v>0</c:v>
                </c:pt>
                <c:pt idx="829594">
                  <c:v>0</c:v>
                </c:pt>
                <c:pt idx="829595">
                  <c:v>0</c:v>
                </c:pt>
                <c:pt idx="829596">
                  <c:v>0</c:v>
                </c:pt>
                <c:pt idx="829597">
                  <c:v>0</c:v>
                </c:pt>
                <c:pt idx="829598">
                  <c:v>0</c:v>
                </c:pt>
                <c:pt idx="829599">
                  <c:v>0</c:v>
                </c:pt>
                <c:pt idx="829600">
                  <c:v>0</c:v>
                </c:pt>
                <c:pt idx="829601">
                  <c:v>0</c:v>
                </c:pt>
                <c:pt idx="829602">
                  <c:v>0</c:v>
                </c:pt>
                <c:pt idx="829603">
                  <c:v>0</c:v>
                </c:pt>
                <c:pt idx="829604">
                  <c:v>0</c:v>
                </c:pt>
                <c:pt idx="829605">
                  <c:v>0</c:v>
                </c:pt>
                <c:pt idx="829606">
                  <c:v>0</c:v>
                </c:pt>
                <c:pt idx="829607">
                  <c:v>0</c:v>
                </c:pt>
                <c:pt idx="829608">
                  <c:v>0</c:v>
                </c:pt>
                <c:pt idx="829609">
                  <c:v>0</c:v>
                </c:pt>
                <c:pt idx="829610">
                  <c:v>0</c:v>
                </c:pt>
                <c:pt idx="829611">
                  <c:v>0</c:v>
                </c:pt>
                <c:pt idx="829612">
                  <c:v>0</c:v>
                </c:pt>
                <c:pt idx="829613">
                  <c:v>0</c:v>
                </c:pt>
                <c:pt idx="829614">
                  <c:v>0</c:v>
                </c:pt>
                <c:pt idx="829615">
                  <c:v>0</c:v>
                </c:pt>
                <c:pt idx="829616">
                  <c:v>0</c:v>
                </c:pt>
                <c:pt idx="829617">
                  <c:v>0</c:v>
                </c:pt>
                <c:pt idx="829618">
                  <c:v>0</c:v>
                </c:pt>
                <c:pt idx="829619">
                  <c:v>0</c:v>
                </c:pt>
                <c:pt idx="829620">
                  <c:v>0</c:v>
                </c:pt>
                <c:pt idx="829621">
                  <c:v>0</c:v>
                </c:pt>
                <c:pt idx="829622">
                  <c:v>0</c:v>
                </c:pt>
                <c:pt idx="829623">
                  <c:v>0</c:v>
                </c:pt>
                <c:pt idx="829624">
                  <c:v>0</c:v>
                </c:pt>
                <c:pt idx="829625">
                  <c:v>0</c:v>
                </c:pt>
                <c:pt idx="829626">
                  <c:v>0</c:v>
                </c:pt>
                <c:pt idx="829627">
                  <c:v>0</c:v>
                </c:pt>
                <c:pt idx="829628">
                  <c:v>0</c:v>
                </c:pt>
                <c:pt idx="829629">
                  <c:v>0</c:v>
                </c:pt>
                <c:pt idx="829630">
                  <c:v>0</c:v>
                </c:pt>
                <c:pt idx="829631">
                  <c:v>0</c:v>
                </c:pt>
                <c:pt idx="829632">
                  <c:v>0</c:v>
                </c:pt>
                <c:pt idx="829633">
                  <c:v>0</c:v>
                </c:pt>
                <c:pt idx="829634">
                  <c:v>0</c:v>
                </c:pt>
                <c:pt idx="829635">
                  <c:v>0</c:v>
                </c:pt>
                <c:pt idx="829636">
                  <c:v>0</c:v>
                </c:pt>
                <c:pt idx="829637">
                  <c:v>0</c:v>
                </c:pt>
                <c:pt idx="829638">
                  <c:v>0</c:v>
                </c:pt>
                <c:pt idx="829639">
                  <c:v>0</c:v>
                </c:pt>
                <c:pt idx="829640">
                  <c:v>0</c:v>
                </c:pt>
                <c:pt idx="829641">
                  <c:v>0</c:v>
                </c:pt>
                <c:pt idx="829642">
                  <c:v>0</c:v>
                </c:pt>
                <c:pt idx="829643">
                  <c:v>0</c:v>
                </c:pt>
                <c:pt idx="829644">
                  <c:v>0</c:v>
                </c:pt>
                <c:pt idx="829645">
                  <c:v>0</c:v>
                </c:pt>
                <c:pt idx="829646">
                  <c:v>0</c:v>
                </c:pt>
                <c:pt idx="829647">
                  <c:v>0</c:v>
                </c:pt>
                <c:pt idx="829648">
                  <c:v>0</c:v>
                </c:pt>
                <c:pt idx="829649">
                  <c:v>0</c:v>
                </c:pt>
                <c:pt idx="829650">
                  <c:v>0</c:v>
                </c:pt>
                <c:pt idx="829651">
                  <c:v>0</c:v>
                </c:pt>
                <c:pt idx="829652">
                  <c:v>0</c:v>
                </c:pt>
                <c:pt idx="829653">
                  <c:v>0</c:v>
                </c:pt>
                <c:pt idx="829654">
                  <c:v>0</c:v>
                </c:pt>
                <c:pt idx="829655">
                  <c:v>0</c:v>
                </c:pt>
                <c:pt idx="829656">
                  <c:v>0</c:v>
                </c:pt>
                <c:pt idx="829657">
                  <c:v>0</c:v>
                </c:pt>
                <c:pt idx="829658">
                  <c:v>0</c:v>
                </c:pt>
                <c:pt idx="829659">
                  <c:v>0</c:v>
                </c:pt>
                <c:pt idx="829660">
                  <c:v>0</c:v>
                </c:pt>
                <c:pt idx="829661">
                  <c:v>0</c:v>
                </c:pt>
                <c:pt idx="829662">
                  <c:v>0</c:v>
                </c:pt>
                <c:pt idx="829663">
                  <c:v>0</c:v>
                </c:pt>
                <c:pt idx="829664">
                  <c:v>0</c:v>
                </c:pt>
                <c:pt idx="829665">
                  <c:v>0</c:v>
                </c:pt>
                <c:pt idx="829666">
                  <c:v>0</c:v>
                </c:pt>
                <c:pt idx="829667">
                  <c:v>0</c:v>
                </c:pt>
                <c:pt idx="829668">
                  <c:v>0</c:v>
                </c:pt>
                <c:pt idx="829669">
                  <c:v>0</c:v>
                </c:pt>
                <c:pt idx="829670">
                  <c:v>0</c:v>
                </c:pt>
                <c:pt idx="829671">
                  <c:v>0</c:v>
                </c:pt>
                <c:pt idx="829672">
                  <c:v>0</c:v>
                </c:pt>
                <c:pt idx="829673">
                  <c:v>0</c:v>
                </c:pt>
                <c:pt idx="829674">
                  <c:v>0</c:v>
                </c:pt>
                <c:pt idx="829675">
                  <c:v>0</c:v>
                </c:pt>
                <c:pt idx="829676">
                  <c:v>0</c:v>
                </c:pt>
                <c:pt idx="829677">
                  <c:v>0</c:v>
                </c:pt>
                <c:pt idx="829678">
                  <c:v>0</c:v>
                </c:pt>
                <c:pt idx="829679">
                  <c:v>0</c:v>
                </c:pt>
                <c:pt idx="829680">
                  <c:v>0</c:v>
                </c:pt>
                <c:pt idx="829681">
                  <c:v>0</c:v>
                </c:pt>
                <c:pt idx="829682">
                  <c:v>0</c:v>
                </c:pt>
                <c:pt idx="829683">
                  <c:v>0</c:v>
                </c:pt>
                <c:pt idx="829684">
                  <c:v>0</c:v>
                </c:pt>
                <c:pt idx="829685">
                  <c:v>0</c:v>
                </c:pt>
                <c:pt idx="829686">
                  <c:v>0</c:v>
                </c:pt>
                <c:pt idx="829687">
                  <c:v>0</c:v>
                </c:pt>
                <c:pt idx="829688">
                  <c:v>0</c:v>
                </c:pt>
                <c:pt idx="829689">
                  <c:v>0</c:v>
                </c:pt>
                <c:pt idx="829690">
                  <c:v>0</c:v>
                </c:pt>
                <c:pt idx="829691">
                  <c:v>0</c:v>
                </c:pt>
                <c:pt idx="829692">
                  <c:v>0</c:v>
                </c:pt>
                <c:pt idx="829693">
                  <c:v>0</c:v>
                </c:pt>
                <c:pt idx="829694">
                  <c:v>0</c:v>
                </c:pt>
                <c:pt idx="829695">
                  <c:v>0</c:v>
                </c:pt>
                <c:pt idx="829696">
                  <c:v>0</c:v>
                </c:pt>
                <c:pt idx="829697">
                  <c:v>0</c:v>
                </c:pt>
                <c:pt idx="829698">
                  <c:v>0</c:v>
                </c:pt>
                <c:pt idx="829699">
                  <c:v>0</c:v>
                </c:pt>
                <c:pt idx="829700">
                  <c:v>0</c:v>
                </c:pt>
                <c:pt idx="829701">
                  <c:v>0</c:v>
                </c:pt>
                <c:pt idx="829702">
                  <c:v>0</c:v>
                </c:pt>
                <c:pt idx="829703">
                  <c:v>0</c:v>
                </c:pt>
                <c:pt idx="829704">
                  <c:v>0</c:v>
                </c:pt>
                <c:pt idx="829705">
                  <c:v>0</c:v>
                </c:pt>
                <c:pt idx="829706">
                  <c:v>0</c:v>
                </c:pt>
                <c:pt idx="829707">
                  <c:v>0</c:v>
                </c:pt>
                <c:pt idx="829708">
                  <c:v>0</c:v>
                </c:pt>
                <c:pt idx="829709">
                  <c:v>0</c:v>
                </c:pt>
                <c:pt idx="829710">
                  <c:v>0</c:v>
                </c:pt>
                <c:pt idx="829711">
                  <c:v>0</c:v>
                </c:pt>
                <c:pt idx="829712">
                  <c:v>0</c:v>
                </c:pt>
                <c:pt idx="829713">
                  <c:v>0</c:v>
                </c:pt>
                <c:pt idx="829714">
                  <c:v>0</c:v>
                </c:pt>
                <c:pt idx="829715">
                  <c:v>0</c:v>
                </c:pt>
                <c:pt idx="829716">
                  <c:v>0</c:v>
                </c:pt>
                <c:pt idx="829717">
                  <c:v>0</c:v>
                </c:pt>
                <c:pt idx="829718">
                  <c:v>0</c:v>
                </c:pt>
                <c:pt idx="829719">
                  <c:v>0</c:v>
                </c:pt>
                <c:pt idx="829720">
                  <c:v>0</c:v>
                </c:pt>
                <c:pt idx="829721">
                  <c:v>0</c:v>
                </c:pt>
                <c:pt idx="829722">
                  <c:v>0</c:v>
                </c:pt>
                <c:pt idx="829723">
                  <c:v>0</c:v>
                </c:pt>
                <c:pt idx="829724">
                  <c:v>0</c:v>
                </c:pt>
                <c:pt idx="829725">
                  <c:v>0</c:v>
                </c:pt>
                <c:pt idx="829726">
                  <c:v>0</c:v>
                </c:pt>
                <c:pt idx="829727">
                  <c:v>0</c:v>
                </c:pt>
                <c:pt idx="829728">
                  <c:v>0</c:v>
                </c:pt>
                <c:pt idx="829729">
                  <c:v>0</c:v>
                </c:pt>
                <c:pt idx="829730">
                  <c:v>0</c:v>
                </c:pt>
                <c:pt idx="829731">
                  <c:v>0</c:v>
                </c:pt>
                <c:pt idx="829732">
                  <c:v>0</c:v>
                </c:pt>
                <c:pt idx="829733">
                  <c:v>0</c:v>
                </c:pt>
                <c:pt idx="829734">
                  <c:v>0</c:v>
                </c:pt>
                <c:pt idx="829735">
                  <c:v>0</c:v>
                </c:pt>
                <c:pt idx="829736">
                  <c:v>0</c:v>
                </c:pt>
                <c:pt idx="829737">
                  <c:v>0</c:v>
                </c:pt>
                <c:pt idx="829738">
                  <c:v>0</c:v>
                </c:pt>
                <c:pt idx="829739">
                  <c:v>0</c:v>
                </c:pt>
                <c:pt idx="829740">
                  <c:v>0</c:v>
                </c:pt>
                <c:pt idx="829741">
                  <c:v>0</c:v>
                </c:pt>
                <c:pt idx="829742">
                  <c:v>0</c:v>
                </c:pt>
                <c:pt idx="829743">
                  <c:v>0</c:v>
                </c:pt>
                <c:pt idx="829744">
                  <c:v>0</c:v>
                </c:pt>
                <c:pt idx="829745">
                  <c:v>0</c:v>
                </c:pt>
                <c:pt idx="829746">
                  <c:v>0</c:v>
                </c:pt>
                <c:pt idx="829747">
                  <c:v>0</c:v>
                </c:pt>
                <c:pt idx="829748">
                  <c:v>0</c:v>
                </c:pt>
                <c:pt idx="829749">
                  <c:v>0</c:v>
                </c:pt>
                <c:pt idx="829750">
                  <c:v>0</c:v>
                </c:pt>
                <c:pt idx="829751">
                  <c:v>0</c:v>
                </c:pt>
                <c:pt idx="829752">
                  <c:v>0</c:v>
                </c:pt>
                <c:pt idx="829753">
                  <c:v>0</c:v>
                </c:pt>
                <c:pt idx="829754">
                  <c:v>0</c:v>
                </c:pt>
                <c:pt idx="829755">
                  <c:v>0</c:v>
                </c:pt>
                <c:pt idx="829756">
                  <c:v>0</c:v>
                </c:pt>
                <c:pt idx="829757">
                  <c:v>0</c:v>
                </c:pt>
                <c:pt idx="829758">
                  <c:v>0</c:v>
                </c:pt>
                <c:pt idx="829759">
                  <c:v>0</c:v>
                </c:pt>
                <c:pt idx="829760">
                  <c:v>0</c:v>
                </c:pt>
                <c:pt idx="829761">
                  <c:v>0</c:v>
                </c:pt>
                <c:pt idx="829762">
                  <c:v>0</c:v>
                </c:pt>
                <c:pt idx="829763">
                  <c:v>0</c:v>
                </c:pt>
                <c:pt idx="829764">
                  <c:v>0</c:v>
                </c:pt>
                <c:pt idx="829765">
                  <c:v>0</c:v>
                </c:pt>
                <c:pt idx="829766">
                  <c:v>0</c:v>
                </c:pt>
                <c:pt idx="829767">
                  <c:v>0</c:v>
                </c:pt>
                <c:pt idx="829768">
                  <c:v>0</c:v>
                </c:pt>
                <c:pt idx="829769">
                  <c:v>0</c:v>
                </c:pt>
                <c:pt idx="829770">
                  <c:v>0</c:v>
                </c:pt>
                <c:pt idx="829771">
                  <c:v>0</c:v>
                </c:pt>
                <c:pt idx="829772">
                  <c:v>0</c:v>
                </c:pt>
                <c:pt idx="829773">
                  <c:v>0</c:v>
                </c:pt>
                <c:pt idx="829774">
                  <c:v>0</c:v>
                </c:pt>
                <c:pt idx="829775">
                  <c:v>0</c:v>
                </c:pt>
                <c:pt idx="829776">
                  <c:v>0</c:v>
                </c:pt>
                <c:pt idx="829777">
                  <c:v>0</c:v>
                </c:pt>
                <c:pt idx="829778">
                  <c:v>0</c:v>
                </c:pt>
                <c:pt idx="829779">
                  <c:v>0</c:v>
                </c:pt>
                <c:pt idx="829780">
                  <c:v>0</c:v>
                </c:pt>
                <c:pt idx="829781">
                  <c:v>0</c:v>
                </c:pt>
                <c:pt idx="829782">
                  <c:v>0</c:v>
                </c:pt>
                <c:pt idx="829783">
                  <c:v>0</c:v>
                </c:pt>
                <c:pt idx="829784">
                  <c:v>0</c:v>
                </c:pt>
                <c:pt idx="829785">
                  <c:v>0</c:v>
                </c:pt>
                <c:pt idx="829786">
                  <c:v>0</c:v>
                </c:pt>
                <c:pt idx="829787">
                  <c:v>0</c:v>
                </c:pt>
                <c:pt idx="829788">
                  <c:v>0</c:v>
                </c:pt>
                <c:pt idx="829789">
                  <c:v>0</c:v>
                </c:pt>
                <c:pt idx="829790">
                  <c:v>0</c:v>
                </c:pt>
                <c:pt idx="829791">
                  <c:v>0</c:v>
                </c:pt>
                <c:pt idx="829792">
                  <c:v>0</c:v>
                </c:pt>
                <c:pt idx="829793">
                  <c:v>0</c:v>
                </c:pt>
                <c:pt idx="829794">
                  <c:v>0</c:v>
                </c:pt>
                <c:pt idx="829795">
                  <c:v>0</c:v>
                </c:pt>
                <c:pt idx="829796">
                  <c:v>0</c:v>
                </c:pt>
                <c:pt idx="829797">
                  <c:v>0</c:v>
                </c:pt>
                <c:pt idx="829798">
                  <c:v>0</c:v>
                </c:pt>
                <c:pt idx="829799">
                  <c:v>0</c:v>
                </c:pt>
                <c:pt idx="829800">
                  <c:v>0</c:v>
                </c:pt>
                <c:pt idx="829801">
                  <c:v>0</c:v>
                </c:pt>
                <c:pt idx="829802">
                  <c:v>0</c:v>
                </c:pt>
                <c:pt idx="829803">
                  <c:v>0</c:v>
                </c:pt>
                <c:pt idx="829804">
                  <c:v>0</c:v>
                </c:pt>
                <c:pt idx="829805">
                  <c:v>0</c:v>
                </c:pt>
                <c:pt idx="829806">
                  <c:v>0</c:v>
                </c:pt>
                <c:pt idx="829807">
                  <c:v>0</c:v>
                </c:pt>
                <c:pt idx="829808">
                  <c:v>0</c:v>
                </c:pt>
                <c:pt idx="829809">
                  <c:v>0</c:v>
                </c:pt>
                <c:pt idx="829810">
                  <c:v>0</c:v>
                </c:pt>
                <c:pt idx="829811">
                  <c:v>0</c:v>
                </c:pt>
                <c:pt idx="829812">
                  <c:v>0</c:v>
                </c:pt>
                <c:pt idx="829813">
                  <c:v>0</c:v>
                </c:pt>
                <c:pt idx="829814">
                  <c:v>0</c:v>
                </c:pt>
                <c:pt idx="829815">
                  <c:v>0</c:v>
                </c:pt>
                <c:pt idx="829816">
                  <c:v>0</c:v>
                </c:pt>
                <c:pt idx="829817">
                  <c:v>0</c:v>
                </c:pt>
                <c:pt idx="829818">
                  <c:v>0</c:v>
                </c:pt>
                <c:pt idx="829819">
                  <c:v>0</c:v>
                </c:pt>
                <c:pt idx="829820">
                  <c:v>0</c:v>
                </c:pt>
                <c:pt idx="829821">
                  <c:v>0</c:v>
                </c:pt>
                <c:pt idx="829822">
                  <c:v>0</c:v>
                </c:pt>
                <c:pt idx="829823">
                  <c:v>0</c:v>
                </c:pt>
                <c:pt idx="829824">
                  <c:v>0</c:v>
                </c:pt>
                <c:pt idx="829825">
                  <c:v>0</c:v>
                </c:pt>
                <c:pt idx="829826">
                  <c:v>0</c:v>
                </c:pt>
                <c:pt idx="829827">
                  <c:v>0</c:v>
                </c:pt>
                <c:pt idx="829828">
                  <c:v>0</c:v>
                </c:pt>
                <c:pt idx="829829">
                  <c:v>0</c:v>
                </c:pt>
                <c:pt idx="829830">
                  <c:v>0</c:v>
                </c:pt>
                <c:pt idx="829831">
                  <c:v>0</c:v>
                </c:pt>
                <c:pt idx="829832">
                  <c:v>0</c:v>
                </c:pt>
                <c:pt idx="829833">
                  <c:v>0</c:v>
                </c:pt>
                <c:pt idx="829834">
                  <c:v>0</c:v>
                </c:pt>
                <c:pt idx="829835">
                  <c:v>0</c:v>
                </c:pt>
                <c:pt idx="829836">
                  <c:v>0</c:v>
                </c:pt>
                <c:pt idx="829837">
                  <c:v>0</c:v>
                </c:pt>
                <c:pt idx="829838">
                  <c:v>0</c:v>
                </c:pt>
                <c:pt idx="829839">
                  <c:v>0</c:v>
                </c:pt>
                <c:pt idx="829840">
                  <c:v>0</c:v>
                </c:pt>
                <c:pt idx="829841">
                  <c:v>0</c:v>
                </c:pt>
                <c:pt idx="829842">
                  <c:v>0</c:v>
                </c:pt>
                <c:pt idx="829843">
                  <c:v>0</c:v>
                </c:pt>
                <c:pt idx="829844">
                  <c:v>0</c:v>
                </c:pt>
                <c:pt idx="829845">
                  <c:v>0</c:v>
                </c:pt>
                <c:pt idx="829846">
                  <c:v>0</c:v>
                </c:pt>
                <c:pt idx="829847">
                  <c:v>0</c:v>
                </c:pt>
                <c:pt idx="829848">
                  <c:v>0</c:v>
                </c:pt>
                <c:pt idx="829849">
                  <c:v>0</c:v>
                </c:pt>
                <c:pt idx="829850">
                  <c:v>0</c:v>
                </c:pt>
                <c:pt idx="829851">
                  <c:v>0</c:v>
                </c:pt>
                <c:pt idx="829852">
                  <c:v>0</c:v>
                </c:pt>
                <c:pt idx="829853">
                  <c:v>0</c:v>
                </c:pt>
                <c:pt idx="829854">
                  <c:v>0</c:v>
                </c:pt>
                <c:pt idx="829855">
                  <c:v>0</c:v>
                </c:pt>
                <c:pt idx="829856">
                  <c:v>0</c:v>
                </c:pt>
                <c:pt idx="829857">
                  <c:v>0</c:v>
                </c:pt>
                <c:pt idx="829858">
                  <c:v>0</c:v>
                </c:pt>
                <c:pt idx="829859">
                  <c:v>0</c:v>
                </c:pt>
                <c:pt idx="829860">
                  <c:v>0</c:v>
                </c:pt>
                <c:pt idx="829861">
                  <c:v>0</c:v>
                </c:pt>
                <c:pt idx="829862">
                  <c:v>0</c:v>
                </c:pt>
                <c:pt idx="829863">
                  <c:v>0</c:v>
                </c:pt>
                <c:pt idx="829864">
                  <c:v>0</c:v>
                </c:pt>
                <c:pt idx="829865">
                  <c:v>0</c:v>
                </c:pt>
                <c:pt idx="829866">
                  <c:v>0</c:v>
                </c:pt>
                <c:pt idx="829867">
                  <c:v>0</c:v>
                </c:pt>
                <c:pt idx="829868">
                  <c:v>0</c:v>
                </c:pt>
                <c:pt idx="829869">
                  <c:v>0</c:v>
                </c:pt>
                <c:pt idx="829870">
                  <c:v>0</c:v>
                </c:pt>
                <c:pt idx="829871">
                  <c:v>0</c:v>
                </c:pt>
                <c:pt idx="829872">
                  <c:v>0</c:v>
                </c:pt>
                <c:pt idx="829873">
                  <c:v>0</c:v>
                </c:pt>
                <c:pt idx="829874">
                  <c:v>0</c:v>
                </c:pt>
                <c:pt idx="829875">
                  <c:v>0</c:v>
                </c:pt>
                <c:pt idx="829876">
                  <c:v>0</c:v>
                </c:pt>
                <c:pt idx="829877">
                  <c:v>0</c:v>
                </c:pt>
                <c:pt idx="829878">
                  <c:v>0</c:v>
                </c:pt>
                <c:pt idx="829879">
                  <c:v>0</c:v>
                </c:pt>
                <c:pt idx="829880">
                  <c:v>0</c:v>
                </c:pt>
                <c:pt idx="829881">
                  <c:v>0</c:v>
                </c:pt>
                <c:pt idx="829882">
                  <c:v>0</c:v>
                </c:pt>
                <c:pt idx="829883">
                  <c:v>0</c:v>
                </c:pt>
                <c:pt idx="829884">
                  <c:v>0</c:v>
                </c:pt>
                <c:pt idx="829885">
                  <c:v>0</c:v>
                </c:pt>
                <c:pt idx="829886">
                  <c:v>0</c:v>
                </c:pt>
                <c:pt idx="829887">
                  <c:v>0</c:v>
                </c:pt>
                <c:pt idx="829888">
                  <c:v>0</c:v>
                </c:pt>
                <c:pt idx="829889">
                  <c:v>0</c:v>
                </c:pt>
                <c:pt idx="829890">
                  <c:v>0</c:v>
                </c:pt>
                <c:pt idx="829891">
                  <c:v>0</c:v>
                </c:pt>
                <c:pt idx="829892">
                  <c:v>0</c:v>
                </c:pt>
                <c:pt idx="829893">
                  <c:v>0</c:v>
                </c:pt>
                <c:pt idx="829894">
                  <c:v>0</c:v>
                </c:pt>
                <c:pt idx="829895">
                  <c:v>0</c:v>
                </c:pt>
                <c:pt idx="829896">
                  <c:v>0</c:v>
                </c:pt>
                <c:pt idx="829897">
                  <c:v>0</c:v>
                </c:pt>
                <c:pt idx="829898">
                  <c:v>0</c:v>
                </c:pt>
                <c:pt idx="829899">
                  <c:v>0</c:v>
                </c:pt>
                <c:pt idx="829900">
                  <c:v>0</c:v>
                </c:pt>
                <c:pt idx="829901">
                  <c:v>0</c:v>
                </c:pt>
                <c:pt idx="829902">
                  <c:v>0</c:v>
                </c:pt>
                <c:pt idx="829903">
                  <c:v>0</c:v>
                </c:pt>
                <c:pt idx="829904">
                  <c:v>0</c:v>
                </c:pt>
                <c:pt idx="829905">
                  <c:v>0</c:v>
                </c:pt>
                <c:pt idx="829906">
                  <c:v>0</c:v>
                </c:pt>
                <c:pt idx="829907">
                  <c:v>0</c:v>
                </c:pt>
                <c:pt idx="829908">
                  <c:v>0</c:v>
                </c:pt>
                <c:pt idx="829909">
                  <c:v>0</c:v>
                </c:pt>
                <c:pt idx="829910">
                  <c:v>0</c:v>
                </c:pt>
                <c:pt idx="829911">
                  <c:v>0</c:v>
                </c:pt>
                <c:pt idx="829912">
                  <c:v>0</c:v>
                </c:pt>
                <c:pt idx="829913">
                  <c:v>0</c:v>
                </c:pt>
                <c:pt idx="829914">
                  <c:v>0</c:v>
                </c:pt>
                <c:pt idx="829915">
                  <c:v>0</c:v>
                </c:pt>
                <c:pt idx="829916">
                  <c:v>0</c:v>
                </c:pt>
                <c:pt idx="829917">
                  <c:v>0</c:v>
                </c:pt>
                <c:pt idx="829918">
                  <c:v>0</c:v>
                </c:pt>
                <c:pt idx="829919">
                  <c:v>0</c:v>
                </c:pt>
                <c:pt idx="829920">
                  <c:v>0</c:v>
                </c:pt>
                <c:pt idx="829921">
                  <c:v>0</c:v>
                </c:pt>
                <c:pt idx="829922">
                  <c:v>0</c:v>
                </c:pt>
                <c:pt idx="829923">
                  <c:v>0</c:v>
                </c:pt>
                <c:pt idx="829924">
                  <c:v>0</c:v>
                </c:pt>
                <c:pt idx="829925">
                  <c:v>0</c:v>
                </c:pt>
                <c:pt idx="829926">
                  <c:v>0</c:v>
                </c:pt>
                <c:pt idx="829927">
                  <c:v>0</c:v>
                </c:pt>
                <c:pt idx="829928">
                  <c:v>0</c:v>
                </c:pt>
                <c:pt idx="829929">
                  <c:v>0</c:v>
                </c:pt>
                <c:pt idx="829930">
                  <c:v>0</c:v>
                </c:pt>
                <c:pt idx="829931">
                  <c:v>0</c:v>
                </c:pt>
                <c:pt idx="829932">
                  <c:v>0</c:v>
                </c:pt>
                <c:pt idx="829933">
                  <c:v>0</c:v>
                </c:pt>
                <c:pt idx="829934">
                  <c:v>0</c:v>
                </c:pt>
                <c:pt idx="829935">
                  <c:v>0</c:v>
                </c:pt>
                <c:pt idx="829936">
                  <c:v>0</c:v>
                </c:pt>
                <c:pt idx="829937">
                  <c:v>0</c:v>
                </c:pt>
                <c:pt idx="829938">
                  <c:v>0</c:v>
                </c:pt>
                <c:pt idx="829939">
                  <c:v>0</c:v>
                </c:pt>
                <c:pt idx="829940">
                  <c:v>0</c:v>
                </c:pt>
                <c:pt idx="829941">
                  <c:v>0</c:v>
                </c:pt>
                <c:pt idx="829942">
                  <c:v>0</c:v>
                </c:pt>
                <c:pt idx="829943">
                  <c:v>0</c:v>
                </c:pt>
                <c:pt idx="829944">
                  <c:v>0</c:v>
                </c:pt>
                <c:pt idx="829945">
                  <c:v>0</c:v>
                </c:pt>
                <c:pt idx="829946">
                  <c:v>0</c:v>
                </c:pt>
                <c:pt idx="829947">
                  <c:v>0</c:v>
                </c:pt>
                <c:pt idx="829948">
                  <c:v>0</c:v>
                </c:pt>
                <c:pt idx="829949">
                  <c:v>0</c:v>
                </c:pt>
                <c:pt idx="829950">
                  <c:v>0</c:v>
                </c:pt>
                <c:pt idx="829951">
                  <c:v>0</c:v>
                </c:pt>
                <c:pt idx="829952">
                  <c:v>0</c:v>
                </c:pt>
                <c:pt idx="829953">
                  <c:v>0</c:v>
                </c:pt>
                <c:pt idx="829954">
                  <c:v>0</c:v>
                </c:pt>
                <c:pt idx="829955">
                  <c:v>0</c:v>
                </c:pt>
                <c:pt idx="829956">
                  <c:v>0</c:v>
                </c:pt>
                <c:pt idx="829957">
                  <c:v>0</c:v>
                </c:pt>
                <c:pt idx="829958">
                  <c:v>0</c:v>
                </c:pt>
                <c:pt idx="829959">
                  <c:v>0</c:v>
                </c:pt>
                <c:pt idx="829960">
                  <c:v>0</c:v>
                </c:pt>
                <c:pt idx="829961">
                  <c:v>0</c:v>
                </c:pt>
                <c:pt idx="829962">
                  <c:v>0</c:v>
                </c:pt>
                <c:pt idx="829963">
                  <c:v>0</c:v>
                </c:pt>
                <c:pt idx="829964">
                  <c:v>0</c:v>
                </c:pt>
                <c:pt idx="829965">
                  <c:v>0</c:v>
                </c:pt>
                <c:pt idx="829966">
                  <c:v>0</c:v>
                </c:pt>
                <c:pt idx="829967">
                  <c:v>0</c:v>
                </c:pt>
                <c:pt idx="829968">
                  <c:v>0</c:v>
                </c:pt>
                <c:pt idx="829969">
                  <c:v>0</c:v>
                </c:pt>
                <c:pt idx="829970">
                  <c:v>0</c:v>
                </c:pt>
                <c:pt idx="829971">
                  <c:v>0</c:v>
                </c:pt>
                <c:pt idx="829972">
                  <c:v>0</c:v>
                </c:pt>
                <c:pt idx="829973">
                  <c:v>0</c:v>
                </c:pt>
                <c:pt idx="829974">
                  <c:v>0</c:v>
                </c:pt>
                <c:pt idx="829975">
                  <c:v>0</c:v>
                </c:pt>
                <c:pt idx="829976">
                  <c:v>0</c:v>
                </c:pt>
                <c:pt idx="829977">
                  <c:v>0</c:v>
                </c:pt>
                <c:pt idx="829978">
                  <c:v>0</c:v>
                </c:pt>
                <c:pt idx="829979">
                  <c:v>0</c:v>
                </c:pt>
                <c:pt idx="829980">
                  <c:v>0</c:v>
                </c:pt>
                <c:pt idx="829981">
                  <c:v>0</c:v>
                </c:pt>
                <c:pt idx="829982">
                  <c:v>0</c:v>
                </c:pt>
                <c:pt idx="829983">
                  <c:v>0</c:v>
                </c:pt>
                <c:pt idx="829984">
                  <c:v>0</c:v>
                </c:pt>
                <c:pt idx="829985">
                  <c:v>0</c:v>
                </c:pt>
                <c:pt idx="829986">
                  <c:v>0</c:v>
                </c:pt>
                <c:pt idx="829987">
                  <c:v>0</c:v>
                </c:pt>
                <c:pt idx="829988">
                  <c:v>0</c:v>
                </c:pt>
                <c:pt idx="829989">
                  <c:v>0</c:v>
                </c:pt>
                <c:pt idx="829990">
                  <c:v>0</c:v>
                </c:pt>
                <c:pt idx="829991">
                  <c:v>0</c:v>
                </c:pt>
                <c:pt idx="829992">
                  <c:v>0</c:v>
                </c:pt>
                <c:pt idx="829993">
                  <c:v>0</c:v>
                </c:pt>
                <c:pt idx="829994">
                  <c:v>0</c:v>
                </c:pt>
                <c:pt idx="829995">
                  <c:v>0</c:v>
                </c:pt>
                <c:pt idx="829996">
                  <c:v>0</c:v>
                </c:pt>
                <c:pt idx="829997">
                  <c:v>0</c:v>
                </c:pt>
                <c:pt idx="829998">
                  <c:v>0</c:v>
                </c:pt>
                <c:pt idx="829999">
                  <c:v>0</c:v>
                </c:pt>
                <c:pt idx="830000">
                  <c:v>0</c:v>
                </c:pt>
                <c:pt idx="830001">
                  <c:v>0</c:v>
                </c:pt>
                <c:pt idx="830002">
                  <c:v>0</c:v>
                </c:pt>
                <c:pt idx="830003">
                  <c:v>0</c:v>
                </c:pt>
                <c:pt idx="830004">
                  <c:v>0</c:v>
                </c:pt>
                <c:pt idx="830005">
                  <c:v>0</c:v>
                </c:pt>
                <c:pt idx="830006">
                  <c:v>0</c:v>
                </c:pt>
                <c:pt idx="830007">
                  <c:v>0</c:v>
                </c:pt>
                <c:pt idx="830008">
                  <c:v>0</c:v>
                </c:pt>
                <c:pt idx="830009">
                  <c:v>0</c:v>
                </c:pt>
                <c:pt idx="830010">
                  <c:v>0</c:v>
                </c:pt>
                <c:pt idx="830011">
                  <c:v>0</c:v>
                </c:pt>
                <c:pt idx="830012">
                  <c:v>0</c:v>
                </c:pt>
                <c:pt idx="830013">
                  <c:v>0</c:v>
                </c:pt>
                <c:pt idx="830014">
                  <c:v>0</c:v>
                </c:pt>
                <c:pt idx="830015">
                  <c:v>0</c:v>
                </c:pt>
                <c:pt idx="830016">
                  <c:v>0</c:v>
                </c:pt>
                <c:pt idx="830017">
                  <c:v>0</c:v>
                </c:pt>
                <c:pt idx="830018">
                  <c:v>0</c:v>
                </c:pt>
                <c:pt idx="830019">
                  <c:v>0</c:v>
                </c:pt>
                <c:pt idx="830020">
                  <c:v>0</c:v>
                </c:pt>
                <c:pt idx="830021">
                  <c:v>0</c:v>
                </c:pt>
                <c:pt idx="830022">
                  <c:v>0</c:v>
                </c:pt>
                <c:pt idx="830023">
                  <c:v>0</c:v>
                </c:pt>
                <c:pt idx="830024">
                  <c:v>0</c:v>
                </c:pt>
                <c:pt idx="830025">
                  <c:v>0</c:v>
                </c:pt>
                <c:pt idx="830026">
                  <c:v>0</c:v>
                </c:pt>
                <c:pt idx="830027">
                  <c:v>0</c:v>
                </c:pt>
                <c:pt idx="830028">
                  <c:v>0</c:v>
                </c:pt>
                <c:pt idx="830029">
                  <c:v>0</c:v>
                </c:pt>
                <c:pt idx="830030">
                  <c:v>0</c:v>
                </c:pt>
                <c:pt idx="830031">
                  <c:v>0</c:v>
                </c:pt>
                <c:pt idx="830032">
                  <c:v>0</c:v>
                </c:pt>
                <c:pt idx="830033">
                  <c:v>0</c:v>
                </c:pt>
                <c:pt idx="830034">
                  <c:v>0</c:v>
                </c:pt>
                <c:pt idx="830035">
                  <c:v>0</c:v>
                </c:pt>
                <c:pt idx="830036">
                  <c:v>0</c:v>
                </c:pt>
                <c:pt idx="830037">
                  <c:v>0</c:v>
                </c:pt>
                <c:pt idx="830038">
                  <c:v>0</c:v>
                </c:pt>
                <c:pt idx="830039">
                  <c:v>0</c:v>
                </c:pt>
                <c:pt idx="830040">
                  <c:v>0</c:v>
                </c:pt>
                <c:pt idx="830041">
                  <c:v>0</c:v>
                </c:pt>
                <c:pt idx="830042">
                  <c:v>0</c:v>
                </c:pt>
                <c:pt idx="830043">
                  <c:v>0</c:v>
                </c:pt>
                <c:pt idx="830044">
                  <c:v>0</c:v>
                </c:pt>
                <c:pt idx="830045">
                  <c:v>0</c:v>
                </c:pt>
                <c:pt idx="830046">
                  <c:v>0</c:v>
                </c:pt>
                <c:pt idx="830047">
                  <c:v>0</c:v>
                </c:pt>
                <c:pt idx="830048">
                  <c:v>0</c:v>
                </c:pt>
                <c:pt idx="830049">
                  <c:v>0</c:v>
                </c:pt>
                <c:pt idx="830050">
                  <c:v>0</c:v>
                </c:pt>
                <c:pt idx="830051">
                  <c:v>0</c:v>
                </c:pt>
                <c:pt idx="830052">
                  <c:v>0</c:v>
                </c:pt>
                <c:pt idx="830053">
                  <c:v>0</c:v>
                </c:pt>
                <c:pt idx="830054">
                  <c:v>0</c:v>
                </c:pt>
                <c:pt idx="830055">
                  <c:v>0</c:v>
                </c:pt>
                <c:pt idx="830056">
                  <c:v>0</c:v>
                </c:pt>
                <c:pt idx="830057">
                  <c:v>0</c:v>
                </c:pt>
                <c:pt idx="830058">
                  <c:v>0</c:v>
                </c:pt>
                <c:pt idx="830059">
                  <c:v>0</c:v>
                </c:pt>
                <c:pt idx="830060">
                  <c:v>0</c:v>
                </c:pt>
                <c:pt idx="830061">
                  <c:v>0</c:v>
                </c:pt>
                <c:pt idx="830062">
                  <c:v>0</c:v>
                </c:pt>
                <c:pt idx="830063">
                  <c:v>0</c:v>
                </c:pt>
                <c:pt idx="830064">
                  <c:v>0</c:v>
                </c:pt>
                <c:pt idx="830065">
                  <c:v>0</c:v>
                </c:pt>
                <c:pt idx="830066">
                  <c:v>0</c:v>
                </c:pt>
                <c:pt idx="830067">
                  <c:v>0</c:v>
                </c:pt>
                <c:pt idx="830068">
                  <c:v>0</c:v>
                </c:pt>
                <c:pt idx="830069">
                  <c:v>0</c:v>
                </c:pt>
                <c:pt idx="830070">
                  <c:v>0</c:v>
                </c:pt>
                <c:pt idx="830071">
                  <c:v>0</c:v>
                </c:pt>
                <c:pt idx="830072">
                  <c:v>0</c:v>
                </c:pt>
                <c:pt idx="830073">
                  <c:v>0</c:v>
                </c:pt>
                <c:pt idx="830074">
                  <c:v>0</c:v>
                </c:pt>
                <c:pt idx="830075">
                  <c:v>0</c:v>
                </c:pt>
                <c:pt idx="830076">
                  <c:v>0</c:v>
                </c:pt>
                <c:pt idx="830077">
                  <c:v>0</c:v>
                </c:pt>
                <c:pt idx="830078">
                  <c:v>0</c:v>
                </c:pt>
                <c:pt idx="830079">
                  <c:v>0</c:v>
                </c:pt>
                <c:pt idx="830080">
                  <c:v>0</c:v>
                </c:pt>
                <c:pt idx="830081">
                  <c:v>0</c:v>
                </c:pt>
                <c:pt idx="830082">
                  <c:v>0</c:v>
                </c:pt>
                <c:pt idx="830083">
                  <c:v>0</c:v>
                </c:pt>
                <c:pt idx="830084">
                  <c:v>0</c:v>
                </c:pt>
                <c:pt idx="830085">
                  <c:v>0</c:v>
                </c:pt>
                <c:pt idx="830086">
                  <c:v>0</c:v>
                </c:pt>
                <c:pt idx="830087">
                  <c:v>0</c:v>
                </c:pt>
                <c:pt idx="830088">
                  <c:v>0</c:v>
                </c:pt>
                <c:pt idx="830089">
                  <c:v>0</c:v>
                </c:pt>
                <c:pt idx="830090">
                  <c:v>0</c:v>
                </c:pt>
                <c:pt idx="830091">
                  <c:v>0</c:v>
                </c:pt>
                <c:pt idx="830092">
                  <c:v>0</c:v>
                </c:pt>
                <c:pt idx="830093">
                  <c:v>0</c:v>
                </c:pt>
                <c:pt idx="830094">
                  <c:v>0</c:v>
                </c:pt>
                <c:pt idx="830095">
                  <c:v>0</c:v>
                </c:pt>
                <c:pt idx="830096">
                  <c:v>0</c:v>
                </c:pt>
                <c:pt idx="830097">
                  <c:v>0</c:v>
                </c:pt>
                <c:pt idx="830098">
                  <c:v>0</c:v>
                </c:pt>
                <c:pt idx="830099">
                  <c:v>0</c:v>
                </c:pt>
                <c:pt idx="830100">
                  <c:v>0</c:v>
                </c:pt>
                <c:pt idx="830101">
                  <c:v>0</c:v>
                </c:pt>
                <c:pt idx="830102">
                  <c:v>0</c:v>
                </c:pt>
                <c:pt idx="830103">
                  <c:v>0</c:v>
                </c:pt>
                <c:pt idx="830104">
                  <c:v>0</c:v>
                </c:pt>
                <c:pt idx="830105">
                  <c:v>0</c:v>
                </c:pt>
                <c:pt idx="830106">
                  <c:v>0</c:v>
                </c:pt>
                <c:pt idx="830107">
                  <c:v>0</c:v>
                </c:pt>
                <c:pt idx="830108">
                  <c:v>0</c:v>
                </c:pt>
                <c:pt idx="830109">
                  <c:v>0</c:v>
                </c:pt>
                <c:pt idx="830110">
                  <c:v>0</c:v>
                </c:pt>
                <c:pt idx="830111">
                  <c:v>0</c:v>
                </c:pt>
                <c:pt idx="830112">
                  <c:v>0</c:v>
                </c:pt>
                <c:pt idx="830113">
                  <c:v>0</c:v>
                </c:pt>
                <c:pt idx="830114">
                  <c:v>0</c:v>
                </c:pt>
                <c:pt idx="830115">
                  <c:v>0</c:v>
                </c:pt>
                <c:pt idx="830116">
                  <c:v>0</c:v>
                </c:pt>
                <c:pt idx="830117">
                  <c:v>0</c:v>
                </c:pt>
                <c:pt idx="830118">
                  <c:v>0</c:v>
                </c:pt>
                <c:pt idx="830119">
                  <c:v>0</c:v>
                </c:pt>
                <c:pt idx="830120">
                  <c:v>0</c:v>
                </c:pt>
                <c:pt idx="830121">
                  <c:v>0</c:v>
                </c:pt>
                <c:pt idx="830122">
                  <c:v>0</c:v>
                </c:pt>
                <c:pt idx="830123">
                  <c:v>0</c:v>
                </c:pt>
                <c:pt idx="830124">
                  <c:v>0</c:v>
                </c:pt>
                <c:pt idx="830125">
                  <c:v>0</c:v>
                </c:pt>
                <c:pt idx="830126">
                  <c:v>0</c:v>
                </c:pt>
                <c:pt idx="830127">
                  <c:v>0</c:v>
                </c:pt>
                <c:pt idx="830128">
                  <c:v>0</c:v>
                </c:pt>
                <c:pt idx="830129">
                  <c:v>0</c:v>
                </c:pt>
                <c:pt idx="830130">
                  <c:v>0</c:v>
                </c:pt>
                <c:pt idx="830131">
                  <c:v>0</c:v>
                </c:pt>
                <c:pt idx="830132">
                  <c:v>0</c:v>
                </c:pt>
                <c:pt idx="830133">
                  <c:v>0</c:v>
                </c:pt>
                <c:pt idx="830134">
                  <c:v>0</c:v>
                </c:pt>
                <c:pt idx="830135">
                  <c:v>0</c:v>
                </c:pt>
                <c:pt idx="830136">
                  <c:v>0</c:v>
                </c:pt>
                <c:pt idx="830137">
                  <c:v>0</c:v>
                </c:pt>
                <c:pt idx="830138">
                  <c:v>0</c:v>
                </c:pt>
                <c:pt idx="830139">
                  <c:v>0</c:v>
                </c:pt>
                <c:pt idx="830140">
                  <c:v>0</c:v>
                </c:pt>
                <c:pt idx="830141">
                  <c:v>0</c:v>
                </c:pt>
                <c:pt idx="830142">
                  <c:v>0</c:v>
                </c:pt>
                <c:pt idx="830143">
                  <c:v>0</c:v>
                </c:pt>
                <c:pt idx="830144">
                  <c:v>0</c:v>
                </c:pt>
                <c:pt idx="830145">
                  <c:v>0</c:v>
                </c:pt>
                <c:pt idx="830146">
                  <c:v>0</c:v>
                </c:pt>
                <c:pt idx="830147">
                  <c:v>0</c:v>
                </c:pt>
                <c:pt idx="830148">
                  <c:v>0</c:v>
                </c:pt>
                <c:pt idx="830149">
                  <c:v>0</c:v>
                </c:pt>
                <c:pt idx="830150">
                  <c:v>0</c:v>
                </c:pt>
                <c:pt idx="830151">
                  <c:v>0</c:v>
                </c:pt>
                <c:pt idx="830152">
                  <c:v>0</c:v>
                </c:pt>
                <c:pt idx="830153">
                  <c:v>0</c:v>
                </c:pt>
                <c:pt idx="830154">
                  <c:v>0</c:v>
                </c:pt>
                <c:pt idx="830155">
                  <c:v>0</c:v>
                </c:pt>
                <c:pt idx="830156">
                  <c:v>0</c:v>
                </c:pt>
                <c:pt idx="830157">
                  <c:v>0</c:v>
                </c:pt>
                <c:pt idx="830158">
                  <c:v>0</c:v>
                </c:pt>
                <c:pt idx="830159">
                  <c:v>0</c:v>
                </c:pt>
                <c:pt idx="830160">
                  <c:v>0</c:v>
                </c:pt>
                <c:pt idx="830161">
                  <c:v>0</c:v>
                </c:pt>
                <c:pt idx="830162">
                  <c:v>0</c:v>
                </c:pt>
                <c:pt idx="830163">
                  <c:v>0</c:v>
                </c:pt>
                <c:pt idx="830164">
                  <c:v>0</c:v>
                </c:pt>
                <c:pt idx="830165">
                  <c:v>0</c:v>
                </c:pt>
                <c:pt idx="830166">
                  <c:v>0</c:v>
                </c:pt>
                <c:pt idx="830167">
                  <c:v>0</c:v>
                </c:pt>
                <c:pt idx="830168">
                  <c:v>0</c:v>
                </c:pt>
                <c:pt idx="830169">
                  <c:v>0</c:v>
                </c:pt>
                <c:pt idx="830170">
                  <c:v>0</c:v>
                </c:pt>
                <c:pt idx="830171">
                  <c:v>0</c:v>
                </c:pt>
                <c:pt idx="830172">
                  <c:v>0</c:v>
                </c:pt>
                <c:pt idx="830173">
                  <c:v>0</c:v>
                </c:pt>
                <c:pt idx="830174">
                  <c:v>0</c:v>
                </c:pt>
                <c:pt idx="830175">
                  <c:v>0</c:v>
                </c:pt>
                <c:pt idx="830176">
                  <c:v>0</c:v>
                </c:pt>
                <c:pt idx="830177">
                  <c:v>0</c:v>
                </c:pt>
                <c:pt idx="830178">
                  <c:v>0</c:v>
                </c:pt>
                <c:pt idx="830179">
                  <c:v>0</c:v>
                </c:pt>
                <c:pt idx="830180">
                  <c:v>0</c:v>
                </c:pt>
                <c:pt idx="830181">
                  <c:v>0</c:v>
                </c:pt>
                <c:pt idx="830182">
                  <c:v>0</c:v>
                </c:pt>
                <c:pt idx="830183">
                  <c:v>0</c:v>
                </c:pt>
                <c:pt idx="830184">
                  <c:v>0</c:v>
                </c:pt>
                <c:pt idx="830185">
                  <c:v>0</c:v>
                </c:pt>
                <c:pt idx="830186">
                  <c:v>0</c:v>
                </c:pt>
                <c:pt idx="830187">
                  <c:v>0</c:v>
                </c:pt>
                <c:pt idx="830188">
                  <c:v>0</c:v>
                </c:pt>
                <c:pt idx="830189">
                  <c:v>0</c:v>
                </c:pt>
                <c:pt idx="830190">
                  <c:v>0</c:v>
                </c:pt>
                <c:pt idx="830191">
                  <c:v>0</c:v>
                </c:pt>
                <c:pt idx="830192">
                  <c:v>0</c:v>
                </c:pt>
                <c:pt idx="830193">
                  <c:v>0</c:v>
                </c:pt>
                <c:pt idx="830194">
                  <c:v>0</c:v>
                </c:pt>
                <c:pt idx="830195">
                  <c:v>0</c:v>
                </c:pt>
                <c:pt idx="830196">
                  <c:v>0</c:v>
                </c:pt>
                <c:pt idx="830197">
                  <c:v>0</c:v>
                </c:pt>
                <c:pt idx="830198">
                  <c:v>0</c:v>
                </c:pt>
                <c:pt idx="830199">
                  <c:v>0</c:v>
                </c:pt>
                <c:pt idx="830200">
                  <c:v>0</c:v>
                </c:pt>
                <c:pt idx="830201">
                  <c:v>0</c:v>
                </c:pt>
                <c:pt idx="830202">
                  <c:v>0</c:v>
                </c:pt>
                <c:pt idx="830203">
                  <c:v>0</c:v>
                </c:pt>
                <c:pt idx="830204">
                  <c:v>0</c:v>
                </c:pt>
                <c:pt idx="830205">
                  <c:v>0</c:v>
                </c:pt>
                <c:pt idx="830206">
                  <c:v>0</c:v>
                </c:pt>
                <c:pt idx="830207">
                  <c:v>0</c:v>
                </c:pt>
                <c:pt idx="830208">
                  <c:v>0</c:v>
                </c:pt>
                <c:pt idx="830209">
                  <c:v>0</c:v>
                </c:pt>
                <c:pt idx="830210">
                  <c:v>0</c:v>
                </c:pt>
                <c:pt idx="830211">
                  <c:v>0</c:v>
                </c:pt>
                <c:pt idx="830212">
                  <c:v>0</c:v>
                </c:pt>
                <c:pt idx="830213">
                  <c:v>0</c:v>
                </c:pt>
                <c:pt idx="830214">
                  <c:v>0</c:v>
                </c:pt>
                <c:pt idx="830215">
                  <c:v>0</c:v>
                </c:pt>
                <c:pt idx="830216">
                  <c:v>0</c:v>
                </c:pt>
                <c:pt idx="830217">
                  <c:v>0</c:v>
                </c:pt>
                <c:pt idx="830218">
                  <c:v>0</c:v>
                </c:pt>
                <c:pt idx="830219">
                  <c:v>0</c:v>
                </c:pt>
                <c:pt idx="830220">
                  <c:v>0</c:v>
                </c:pt>
                <c:pt idx="830221">
                  <c:v>0</c:v>
                </c:pt>
                <c:pt idx="830222">
                  <c:v>0</c:v>
                </c:pt>
                <c:pt idx="830223">
                  <c:v>0</c:v>
                </c:pt>
                <c:pt idx="830224">
                  <c:v>0</c:v>
                </c:pt>
                <c:pt idx="830225">
                  <c:v>0</c:v>
                </c:pt>
                <c:pt idx="830226">
                  <c:v>0</c:v>
                </c:pt>
                <c:pt idx="830227">
                  <c:v>0</c:v>
                </c:pt>
                <c:pt idx="830228">
                  <c:v>0</c:v>
                </c:pt>
                <c:pt idx="830229">
                  <c:v>0</c:v>
                </c:pt>
                <c:pt idx="830230">
                  <c:v>0</c:v>
                </c:pt>
                <c:pt idx="830231">
                  <c:v>0</c:v>
                </c:pt>
                <c:pt idx="830232">
                  <c:v>0</c:v>
                </c:pt>
                <c:pt idx="830233">
                  <c:v>0</c:v>
                </c:pt>
                <c:pt idx="830234">
                  <c:v>0</c:v>
                </c:pt>
                <c:pt idx="830235">
                  <c:v>0</c:v>
                </c:pt>
                <c:pt idx="830236">
                  <c:v>0</c:v>
                </c:pt>
                <c:pt idx="830237">
                  <c:v>0</c:v>
                </c:pt>
                <c:pt idx="830238">
                  <c:v>0</c:v>
                </c:pt>
                <c:pt idx="830239">
                  <c:v>0</c:v>
                </c:pt>
                <c:pt idx="830240">
                  <c:v>0</c:v>
                </c:pt>
                <c:pt idx="830241">
                  <c:v>0</c:v>
                </c:pt>
                <c:pt idx="830242">
                  <c:v>0</c:v>
                </c:pt>
                <c:pt idx="830243">
                  <c:v>0</c:v>
                </c:pt>
                <c:pt idx="830244">
                  <c:v>0</c:v>
                </c:pt>
                <c:pt idx="830245">
                  <c:v>0</c:v>
                </c:pt>
                <c:pt idx="830246">
                  <c:v>0</c:v>
                </c:pt>
                <c:pt idx="830247">
                  <c:v>0</c:v>
                </c:pt>
                <c:pt idx="830248">
                  <c:v>0</c:v>
                </c:pt>
                <c:pt idx="830249">
                  <c:v>0</c:v>
                </c:pt>
                <c:pt idx="830250">
                  <c:v>0</c:v>
                </c:pt>
                <c:pt idx="830251">
                  <c:v>0</c:v>
                </c:pt>
                <c:pt idx="830252">
                  <c:v>0</c:v>
                </c:pt>
                <c:pt idx="830253">
                  <c:v>0</c:v>
                </c:pt>
                <c:pt idx="830254">
                  <c:v>0</c:v>
                </c:pt>
                <c:pt idx="830255">
                  <c:v>0</c:v>
                </c:pt>
                <c:pt idx="830256">
                  <c:v>0</c:v>
                </c:pt>
                <c:pt idx="830257">
                  <c:v>0</c:v>
                </c:pt>
                <c:pt idx="830258">
                  <c:v>0</c:v>
                </c:pt>
                <c:pt idx="830259">
                  <c:v>0</c:v>
                </c:pt>
                <c:pt idx="830260">
                  <c:v>0</c:v>
                </c:pt>
                <c:pt idx="830261">
                  <c:v>0</c:v>
                </c:pt>
                <c:pt idx="830262">
                  <c:v>0</c:v>
                </c:pt>
                <c:pt idx="830263">
                  <c:v>0</c:v>
                </c:pt>
                <c:pt idx="830264">
                  <c:v>0</c:v>
                </c:pt>
                <c:pt idx="830265">
                  <c:v>0</c:v>
                </c:pt>
                <c:pt idx="830266">
                  <c:v>0</c:v>
                </c:pt>
                <c:pt idx="830267">
                  <c:v>0</c:v>
                </c:pt>
                <c:pt idx="830268">
                  <c:v>0</c:v>
                </c:pt>
                <c:pt idx="830269">
                  <c:v>0</c:v>
                </c:pt>
                <c:pt idx="830270">
                  <c:v>0</c:v>
                </c:pt>
                <c:pt idx="830271">
                  <c:v>0</c:v>
                </c:pt>
                <c:pt idx="830272">
                  <c:v>0</c:v>
                </c:pt>
                <c:pt idx="830273">
                  <c:v>0</c:v>
                </c:pt>
                <c:pt idx="830274">
                  <c:v>0</c:v>
                </c:pt>
                <c:pt idx="830275">
                  <c:v>0</c:v>
                </c:pt>
                <c:pt idx="830276">
                  <c:v>0</c:v>
                </c:pt>
                <c:pt idx="830277">
                  <c:v>0</c:v>
                </c:pt>
                <c:pt idx="830278">
                  <c:v>0</c:v>
                </c:pt>
                <c:pt idx="830279">
                  <c:v>0</c:v>
                </c:pt>
                <c:pt idx="830280">
                  <c:v>0</c:v>
                </c:pt>
                <c:pt idx="830281">
                  <c:v>0</c:v>
                </c:pt>
                <c:pt idx="830282">
                  <c:v>0</c:v>
                </c:pt>
                <c:pt idx="830283">
                  <c:v>0</c:v>
                </c:pt>
                <c:pt idx="830284">
                  <c:v>0</c:v>
                </c:pt>
                <c:pt idx="830285">
                  <c:v>0</c:v>
                </c:pt>
                <c:pt idx="830286">
                  <c:v>0</c:v>
                </c:pt>
                <c:pt idx="830287">
                  <c:v>0</c:v>
                </c:pt>
                <c:pt idx="830288">
                  <c:v>0</c:v>
                </c:pt>
                <c:pt idx="830289">
                  <c:v>0</c:v>
                </c:pt>
                <c:pt idx="830290">
                  <c:v>0</c:v>
                </c:pt>
                <c:pt idx="830291">
                  <c:v>0</c:v>
                </c:pt>
                <c:pt idx="830292">
                  <c:v>0</c:v>
                </c:pt>
                <c:pt idx="830293">
                  <c:v>0</c:v>
                </c:pt>
                <c:pt idx="830294">
                  <c:v>0</c:v>
                </c:pt>
                <c:pt idx="830295">
                  <c:v>0</c:v>
                </c:pt>
                <c:pt idx="830296">
                  <c:v>0</c:v>
                </c:pt>
                <c:pt idx="830297">
                  <c:v>0</c:v>
                </c:pt>
                <c:pt idx="830298">
                  <c:v>0</c:v>
                </c:pt>
                <c:pt idx="830299">
                  <c:v>0</c:v>
                </c:pt>
                <c:pt idx="830300">
                  <c:v>0</c:v>
                </c:pt>
                <c:pt idx="830301">
                  <c:v>0</c:v>
                </c:pt>
                <c:pt idx="830302">
                  <c:v>0</c:v>
                </c:pt>
                <c:pt idx="830303">
                  <c:v>0</c:v>
                </c:pt>
                <c:pt idx="830304">
                  <c:v>0</c:v>
                </c:pt>
                <c:pt idx="830305">
                  <c:v>0</c:v>
                </c:pt>
                <c:pt idx="830306">
                  <c:v>0</c:v>
                </c:pt>
                <c:pt idx="830307">
                  <c:v>0</c:v>
                </c:pt>
                <c:pt idx="830308">
                  <c:v>0</c:v>
                </c:pt>
                <c:pt idx="830309">
                  <c:v>0</c:v>
                </c:pt>
                <c:pt idx="830310">
                  <c:v>0</c:v>
                </c:pt>
                <c:pt idx="830311">
                  <c:v>0</c:v>
                </c:pt>
                <c:pt idx="830312">
                  <c:v>0</c:v>
                </c:pt>
                <c:pt idx="830313">
                  <c:v>0</c:v>
                </c:pt>
                <c:pt idx="830314">
                  <c:v>0</c:v>
                </c:pt>
                <c:pt idx="830315">
                  <c:v>0</c:v>
                </c:pt>
                <c:pt idx="830316">
                  <c:v>0</c:v>
                </c:pt>
                <c:pt idx="830317">
                  <c:v>0</c:v>
                </c:pt>
                <c:pt idx="830318">
                  <c:v>0</c:v>
                </c:pt>
                <c:pt idx="830319">
                  <c:v>0</c:v>
                </c:pt>
                <c:pt idx="830320">
                  <c:v>0</c:v>
                </c:pt>
                <c:pt idx="830321">
                  <c:v>0</c:v>
                </c:pt>
                <c:pt idx="830322">
                  <c:v>0</c:v>
                </c:pt>
                <c:pt idx="830323">
                  <c:v>0</c:v>
                </c:pt>
                <c:pt idx="830324">
                  <c:v>0</c:v>
                </c:pt>
                <c:pt idx="830325">
                  <c:v>0</c:v>
                </c:pt>
                <c:pt idx="830326">
                  <c:v>0</c:v>
                </c:pt>
                <c:pt idx="830327">
                  <c:v>0</c:v>
                </c:pt>
                <c:pt idx="830328">
                  <c:v>0</c:v>
                </c:pt>
                <c:pt idx="830329">
                  <c:v>0</c:v>
                </c:pt>
                <c:pt idx="830330">
                  <c:v>0</c:v>
                </c:pt>
                <c:pt idx="830331">
                  <c:v>0</c:v>
                </c:pt>
                <c:pt idx="830332">
                  <c:v>0</c:v>
                </c:pt>
                <c:pt idx="830333">
                  <c:v>0</c:v>
                </c:pt>
                <c:pt idx="830334">
                  <c:v>0</c:v>
                </c:pt>
                <c:pt idx="830335">
                  <c:v>0</c:v>
                </c:pt>
                <c:pt idx="830336">
                  <c:v>0</c:v>
                </c:pt>
                <c:pt idx="830337">
                  <c:v>0</c:v>
                </c:pt>
                <c:pt idx="830338">
                  <c:v>0</c:v>
                </c:pt>
                <c:pt idx="830339">
                  <c:v>0</c:v>
                </c:pt>
                <c:pt idx="830340">
                  <c:v>0</c:v>
                </c:pt>
                <c:pt idx="830341">
                  <c:v>0</c:v>
                </c:pt>
                <c:pt idx="830342">
                  <c:v>0</c:v>
                </c:pt>
                <c:pt idx="830343">
                  <c:v>0</c:v>
                </c:pt>
                <c:pt idx="830344">
                  <c:v>0</c:v>
                </c:pt>
                <c:pt idx="830345">
                  <c:v>0</c:v>
                </c:pt>
                <c:pt idx="830346">
                  <c:v>0</c:v>
                </c:pt>
                <c:pt idx="830347">
                  <c:v>0</c:v>
                </c:pt>
                <c:pt idx="830348">
                  <c:v>0</c:v>
                </c:pt>
                <c:pt idx="830349">
                  <c:v>0</c:v>
                </c:pt>
                <c:pt idx="830350">
                  <c:v>0</c:v>
                </c:pt>
                <c:pt idx="830351">
                  <c:v>0</c:v>
                </c:pt>
                <c:pt idx="830352">
                  <c:v>0</c:v>
                </c:pt>
                <c:pt idx="830353">
                  <c:v>0</c:v>
                </c:pt>
                <c:pt idx="830354">
                  <c:v>0</c:v>
                </c:pt>
                <c:pt idx="830355">
                  <c:v>0</c:v>
                </c:pt>
                <c:pt idx="830356">
                  <c:v>0</c:v>
                </c:pt>
                <c:pt idx="830357">
                  <c:v>0</c:v>
                </c:pt>
                <c:pt idx="830358">
                  <c:v>0</c:v>
                </c:pt>
                <c:pt idx="830359">
                  <c:v>0</c:v>
                </c:pt>
                <c:pt idx="830360">
                  <c:v>0</c:v>
                </c:pt>
                <c:pt idx="830361">
                  <c:v>0</c:v>
                </c:pt>
                <c:pt idx="830362">
                  <c:v>0</c:v>
                </c:pt>
                <c:pt idx="830363">
                  <c:v>0</c:v>
                </c:pt>
                <c:pt idx="830364">
                  <c:v>0</c:v>
                </c:pt>
                <c:pt idx="830365">
                  <c:v>0</c:v>
                </c:pt>
                <c:pt idx="830366">
                  <c:v>0</c:v>
                </c:pt>
                <c:pt idx="830367">
                  <c:v>0</c:v>
                </c:pt>
                <c:pt idx="830368">
                  <c:v>0</c:v>
                </c:pt>
                <c:pt idx="830369">
                  <c:v>0</c:v>
                </c:pt>
                <c:pt idx="830370">
                  <c:v>0</c:v>
                </c:pt>
                <c:pt idx="830371">
                  <c:v>0</c:v>
                </c:pt>
                <c:pt idx="830372">
                  <c:v>0</c:v>
                </c:pt>
                <c:pt idx="830373">
                  <c:v>0</c:v>
                </c:pt>
                <c:pt idx="830374">
                  <c:v>0</c:v>
                </c:pt>
                <c:pt idx="830375">
                  <c:v>0</c:v>
                </c:pt>
                <c:pt idx="830376">
                  <c:v>0</c:v>
                </c:pt>
                <c:pt idx="830377">
                  <c:v>0</c:v>
                </c:pt>
                <c:pt idx="830378">
                  <c:v>0</c:v>
                </c:pt>
                <c:pt idx="830379">
                  <c:v>0</c:v>
                </c:pt>
                <c:pt idx="830380">
                  <c:v>0</c:v>
                </c:pt>
                <c:pt idx="830381">
                  <c:v>0</c:v>
                </c:pt>
                <c:pt idx="830382">
                  <c:v>0</c:v>
                </c:pt>
                <c:pt idx="830383">
                  <c:v>0</c:v>
                </c:pt>
                <c:pt idx="830384">
                  <c:v>0</c:v>
                </c:pt>
                <c:pt idx="830385">
                  <c:v>0</c:v>
                </c:pt>
                <c:pt idx="830386">
                  <c:v>0</c:v>
                </c:pt>
                <c:pt idx="830387">
                  <c:v>0</c:v>
                </c:pt>
                <c:pt idx="830388">
                  <c:v>0</c:v>
                </c:pt>
                <c:pt idx="830389">
                  <c:v>0</c:v>
                </c:pt>
                <c:pt idx="830390">
                  <c:v>0</c:v>
                </c:pt>
                <c:pt idx="830391">
                  <c:v>0</c:v>
                </c:pt>
                <c:pt idx="830392">
                  <c:v>0</c:v>
                </c:pt>
                <c:pt idx="830393">
                  <c:v>0</c:v>
                </c:pt>
                <c:pt idx="830394">
                  <c:v>0</c:v>
                </c:pt>
                <c:pt idx="830395">
                  <c:v>0</c:v>
                </c:pt>
                <c:pt idx="830396">
                  <c:v>0</c:v>
                </c:pt>
                <c:pt idx="830397">
                  <c:v>0</c:v>
                </c:pt>
                <c:pt idx="830398">
                  <c:v>0</c:v>
                </c:pt>
                <c:pt idx="830399">
                  <c:v>0</c:v>
                </c:pt>
                <c:pt idx="830400">
                  <c:v>0</c:v>
                </c:pt>
                <c:pt idx="830401">
                  <c:v>0</c:v>
                </c:pt>
                <c:pt idx="830402">
                  <c:v>0</c:v>
                </c:pt>
                <c:pt idx="830403">
                  <c:v>0</c:v>
                </c:pt>
                <c:pt idx="830404">
                  <c:v>0</c:v>
                </c:pt>
                <c:pt idx="830405">
                  <c:v>0</c:v>
                </c:pt>
                <c:pt idx="830406">
                  <c:v>0</c:v>
                </c:pt>
                <c:pt idx="830407">
                  <c:v>0</c:v>
                </c:pt>
                <c:pt idx="830408">
                  <c:v>0</c:v>
                </c:pt>
                <c:pt idx="830409">
                  <c:v>0</c:v>
                </c:pt>
                <c:pt idx="830410">
                  <c:v>0</c:v>
                </c:pt>
                <c:pt idx="830411">
                  <c:v>0</c:v>
                </c:pt>
                <c:pt idx="830412">
                  <c:v>0</c:v>
                </c:pt>
                <c:pt idx="830413">
                  <c:v>0</c:v>
                </c:pt>
                <c:pt idx="830414">
                  <c:v>0</c:v>
                </c:pt>
                <c:pt idx="830415">
                  <c:v>0</c:v>
                </c:pt>
                <c:pt idx="830416">
                  <c:v>0</c:v>
                </c:pt>
                <c:pt idx="830417">
                  <c:v>0</c:v>
                </c:pt>
                <c:pt idx="830418">
                  <c:v>0</c:v>
                </c:pt>
                <c:pt idx="830419">
                  <c:v>0</c:v>
                </c:pt>
                <c:pt idx="830420">
                  <c:v>0</c:v>
                </c:pt>
                <c:pt idx="830421">
                  <c:v>0</c:v>
                </c:pt>
                <c:pt idx="830422">
                  <c:v>0</c:v>
                </c:pt>
                <c:pt idx="830423">
                  <c:v>0</c:v>
                </c:pt>
                <c:pt idx="830424">
                  <c:v>0</c:v>
                </c:pt>
                <c:pt idx="830425">
                  <c:v>0</c:v>
                </c:pt>
                <c:pt idx="830426">
                  <c:v>0</c:v>
                </c:pt>
                <c:pt idx="830427">
                  <c:v>0</c:v>
                </c:pt>
                <c:pt idx="830428">
                  <c:v>0</c:v>
                </c:pt>
                <c:pt idx="830429">
                  <c:v>0</c:v>
                </c:pt>
                <c:pt idx="830430">
                  <c:v>0</c:v>
                </c:pt>
                <c:pt idx="830431">
                  <c:v>0</c:v>
                </c:pt>
                <c:pt idx="830432">
                  <c:v>0</c:v>
                </c:pt>
                <c:pt idx="830433">
                  <c:v>0</c:v>
                </c:pt>
                <c:pt idx="830434">
                  <c:v>0</c:v>
                </c:pt>
                <c:pt idx="830435">
                  <c:v>0</c:v>
                </c:pt>
                <c:pt idx="830436">
                  <c:v>0</c:v>
                </c:pt>
                <c:pt idx="830437">
                  <c:v>0</c:v>
                </c:pt>
                <c:pt idx="830438">
                  <c:v>0</c:v>
                </c:pt>
                <c:pt idx="830439">
                  <c:v>0</c:v>
                </c:pt>
                <c:pt idx="830440">
                  <c:v>0</c:v>
                </c:pt>
                <c:pt idx="830441">
                  <c:v>0</c:v>
                </c:pt>
                <c:pt idx="830442">
                  <c:v>0</c:v>
                </c:pt>
                <c:pt idx="830443">
                  <c:v>0</c:v>
                </c:pt>
                <c:pt idx="830444">
                  <c:v>0</c:v>
                </c:pt>
                <c:pt idx="830445">
                  <c:v>0</c:v>
                </c:pt>
                <c:pt idx="830446">
                  <c:v>0</c:v>
                </c:pt>
                <c:pt idx="830447">
                  <c:v>0</c:v>
                </c:pt>
                <c:pt idx="830448">
                  <c:v>0</c:v>
                </c:pt>
                <c:pt idx="830449">
                  <c:v>0</c:v>
                </c:pt>
                <c:pt idx="830450">
                  <c:v>0</c:v>
                </c:pt>
                <c:pt idx="830451">
                  <c:v>0</c:v>
                </c:pt>
                <c:pt idx="830452">
                  <c:v>0</c:v>
                </c:pt>
                <c:pt idx="830453">
                  <c:v>0</c:v>
                </c:pt>
                <c:pt idx="830454">
                  <c:v>0</c:v>
                </c:pt>
                <c:pt idx="830455">
                  <c:v>0</c:v>
                </c:pt>
                <c:pt idx="830456">
                  <c:v>0</c:v>
                </c:pt>
                <c:pt idx="830457">
                  <c:v>0</c:v>
                </c:pt>
                <c:pt idx="830458">
                  <c:v>0</c:v>
                </c:pt>
                <c:pt idx="830459">
                  <c:v>0</c:v>
                </c:pt>
                <c:pt idx="830460">
                  <c:v>0</c:v>
                </c:pt>
                <c:pt idx="830461">
                  <c:v>0</c:v>
                </c:pt>
                <c:pt idx="830462">
                  <c:v>0</c:v>
                </c:pt>
                <c:pt idx="830463">
                  <c:v>0</c:v>
                </c:pt>
                <c:pt idx="830464">
                  <c:v>0</c:v>
                </c:pt>
                <c:pt idx="830465">
                  <c:v>0</c:v>
                </c:pt>
                <c:pt idx="830466">
                  <c:v>0</c:v>
                </c:pt>
                <c:pt idx="830467">
                  <c:v>0</c:v>
                </c:pt>
                <c:pt idx="830468">
                  <c:v>0</c:v>
                </c:pt>
                <c:pt idx="830469">
                  <c:v>0</c:v>
                </c:pt>
                <c:pt idx="830470">
                  <c:v>0</c:v>
                </c:pt>
                <c:pt idx="830471">
                  <c:v>0</c:v>
                </c:pt>
                <c:pt idx="830472">
                  <c:v>0</c:v>
                </c:pt>
                <c:pt idx="830473">
                  <c:v>0</c:v>
                </c:pt>
                <c:pt idx="830474">
                  <c:v>0</c:v>
                </c:pt>
                <c:pt idx="830475">
                  <c:v>0</c:v>
                </c:pt>
                <c:pt idx="830476">
                  <c:v>0</c:v>
                </c:pt>
                <c:pt idx="830477">
                  <c:v>0</c:v>
                </c:pt>
                <c:pt idx="830478">
                  <c:v>0</c:v>
                </c:pt>
                <c:pt idx="830479">
                  <c:v>0</c:v>
                </c:pt>
                <c:pt idx="830480">
                  <c:v>0</c:v>
                </c:pt>
                <c:pt idx="830481">
                  <c:v>0</c:v>
                </c:pt>
                <c:pt idx="830482">
                  <c:v>0</c:v>
                </c:pt>
                <c:pt idx="830483">
                  <c:v>0</c:v>
                </c:pt>
                <c:pt idx="830484">
                  <c:v>0</c:v>
                </c:pt>
                <c:pt idx="830485">
                  <c:v>0</c:v>
                </c:pt>
                <c:pt idx="830486">
                  <c:v>0</c:v>
                </c:pt>
                <c:pt idx="830487">
                  <c:v>0</c:v>
                </c:pt>
                <c:pt idx="830488">
                  <c:v>0</c:v>
                </c:pt>
                <c:pt idx="830489">
                  <c:v>0</c:v>
                </c:pt>
                <c:pt idx="830490">
                  <c:v>0</c:v>
                </c:pt>
                <c:pt idx="830491">
                  <c:v>0</c:v>
                </c:pt>
                <c:pt idx="830492">
                  <c:v>0</c:v>
                </c:pt>
                <c:pt idx="830493">
                  <c:v>0</c:v>
                </c:pt>
                <c:pt idx="830494">
                  <c:v>0</c:v>
                </c:pt>
                <c:pt idx="830495">
                  <c:v>0</c:v>
                </c:pt>
                <c:pt idx="830496">
                  <c:v>0</c:v>
                </c:pt>
                <c:pt idx="830497">
                  <c:v>0</c:v>
                </c:pt>
                <c:pt idx="830498">
                  <c:v>0</c:v>
                </c:pt>
                <c:pt idx="830499">
                  <c:v>0</c:v>
                </c:pt>
                <c:pt idx="830500">
                  <c:v>0</c:v>
                </c:pt>
                <c:pt idx="830501">
                  <c:v>0</c:v>
                </c:pt>
                <c:pt idx="830502">
                  <c:v>0</c:v>
                </c:pt>
                <c:pt idx="830503">
                  <c:v>0</c:v>
                </c:pt>
                <c:pt idx="830504">
                  <c:v>0</c:v>
                </c:pt>
                <c:pt idx="830505">
                  <c:v>0</c:v>
                </c:pt>
                <c:pt idx="830506">
                  <c:v>0</c:v>
                </c:pt>
                <c:pt idx="830507">
                  <c:v>0</c:v>
                </c:pt>
                <c:pt idx="830508">
                  <c:v>0</c:v>
                </c:pt>
                <c:pt idx="830509">
                  <c:v>0</c:v>
                </c:pt>
                <c:pt idx="830510">
                  <c:v>0</c:v>
                </c:pt>
                <c:pt idx="830511">
                  <c:v>0</c:v>
                </c:pt>
                <c:pt idx="830512">
                  <c:v>0</c:v>
                </c:pt>
                <c:pt idx="830513">
                  <c:v>0</c:v>
                </c:pt>
                <c:pt idx="830514">
                  <c:v>0</c:v>
                </c:pt>
                <c:pt idx="830515">
                  <c:v>0</c:v>
                </c:pt>
                <c:pt idx="830516">
                  <c:v>0</c:v>
                </c:pt>
                <c:pt idx="830517">
                  <c:v>0</c:v>
                </c:pt>
                <c:pt idx="830518">
                  <c:v>0</c:v>
                </c:pt>
                <c:pt idx="830519">
                  <c:v>0</c:v>
                </c:pt>
                <c:pt idx="830520">
                  <c:v>0</c:v>
                </c:pt>
                <c:pt idx="830521">
                  <c:v>0</c:v>
                </c:pt>
                <c:pt idx="830522">
                  <c:v>0</c:v>
                </c:pt>
                <c:pt idx="830523">
                  <c:v>0</c:v>
                </c:pt>
                <c:pt idx="830524">
                  <c:v>0</c:v>
                </c:pt>
                <c:pt idx="830525">
                  <c:v>0</c:v>
                </c:pt>
                <c:pt idx="830526">
                  <c:v>0</c:v>
                </c:pt>
                <c:pt idx="830527">
                  <c:v>0</c:v>
                </c:pt>
                <c:pt idx="830528">
                  <c:v>0</c:v>
                </c:pt>
                <c:pt idx="830529">
                  <c:v>0</c:v>
                </c:pt>
                <c:pt idx="830530">
                  <c:v>0</c:v>
                </c:pt>
                <c:pt idx="830531">
                  <c:v>0</c:v>
                </c:pt>
                <c:pt idx="830532">
                  <c:v>0</c:v>
                </c:pt>
                <c:pt idx="830533">
                  <c:v>0</c:v>
                </c:pt>
                <c:pt idx="830534">
                  <c:v>0</c:v>
                </c:pt>
                <c:pt idx="830535">
                  <c:v>0</c:v>
                </c:pt>
                <c:pt idx="830536">
                  <c:v>0</c:v>
                </c:pt>
                <c:pt idx="830537">
                  <c:v>0</c:v>
                </c:pt>
                <c:pt idx="830538">
                  <c:v>0</c:v>
                </c:pt>
                <c:pt idx="830539">
                  <c:v>0</c:v>
                </c:pt>
                <c:pt idx="830540">
                  <c:v>0</c:v>
                </c:pt>
                <c:pt idx="830541">
                  <c:v>0</c:v>
                </c:pt>
                <c:pt idx="830542">
                  <c:v>0</c:v>
                </c:pt>
                <c:pt idx="830543">
                  <c:v>0</c:v>
                </c:pt>
                <c:pt idx="830544">
                  <c:v>0</c:v>
                </c:pt>
                <c:pt idx="830545">
                  <c:v>0</c:v>
                </c:pt>
                <c:pt idx="830546">
                  <c:v>0</c:v>
                </c:pt>
                <c:pt idx="830547">
                  <c:v>0</c:v>
                </c:pt>
                <c:pt idx="830548">
                  <c:v>0</c:v>
                </c:pt>
                <c:pt idx="830549">
                  <c:v>0</c:v>
                </c:pt>
                <c:pt idx="830550">
                  <c:v>0</c:v>
                </c:pt>
                <c:pt idx="830551">
                  <c:v>0</c:v>
                </c:pt>
                <c:pt idx="830552">
                  <c:v>0</c:v>
                </c:pt>
                <c:pt idx="830553">
                  <c:v>0</c:v>
                </c:pt>
                <c:pt idx="830554">
                  <c:v>0</c:v>
                </c:pt>
                <c:pt idx="830555">
                  <c:v>0</c:v>
                </c:pt>
                <c:pt idx="830556">
                  <c:v>0</c:v>
                </c:pt>
                <c:pt idx="830557">
                  <c:v>0</c:v>
                </c:pt>
                <c:pt idx="830558">
                  <c:v>0</c:v>
                </c:pt>
                <c:pt idx="830559">
                  <c:v>0</c:v>
                </c:pt>
                <c:pt idx="830560">
                  <c:v>0</c:v>
                </c:pt>
                <c:pt idx="830561">
                  <c:v>0</c:v>
                </c:pt>
                <c:pt idx="830562">
                  <c:v>0</c:v>
                </c:pt>
                <c:pt idx="830563">
                  <c:v>0</c:v>
                </c:pt>
                <c:pt idx="830564">
                  <c:v>0</c:v>
                </c:pt>
                <c:pt idx="830565">
                  <c:v>0</c:v>
                </c:pt>
                <c:pt idx="830566">
                  <c:v>0</c:v>
                </c:pt>
                <c:pt idx="830567">
                  <c:v>0</c:v>
                </c:pt>
                <c:pt idx="830568">
                  <c:v>0</c:v>
                </c:pt>
                <c:pt idx="830569">
                  <c:v>0</c:v>
                </c:pt>
                <c:pt idx="830570">
                  <c:v>0</c:v>
                </c:pt>
                <c:pt idx="830571">
                  <c:v>0</c:v>
                </c:pt>
                <c:pt idx="830572">
                  <c:v>0</c:v>
                </c:pt>
                <c:pt idx="830573">
                  <c:v>0</c:v>
                </c:pt>
                <c:pt idx="830574">
                  <c:v>0</c:v>
                </c:pt>
                <c:pt idx="830575">
                  <c:v>0</c:v>
                </c:pt>
                <c:pt idx="830576">
                  <c:v>0</c:v>
                </c:pt>
                <c:pt idx="830577">
                  <c:v>0</c:v>
                </c:pt>
                <c:pt idx="830578">
                  <c:v>0</c:v>
                </c:pt>
                <c:pt idx="830579">
                  <c:v>0</c:v>
                </c:pt>
                <c:pt idx="830580">
                  <c:v>0</c:v>
                </c:pt>
                <c:pt idx="830581">
                  <c:v>0</c:v>
                </c:pt>
                <c:pt idx="830582">
                  <c:v>0</c:v>
                </c:pt>
                <c:pt idx="830583">
                  <c:v>0</c:v>
                </c:pt>
                <c:pt idx="830584">
                  <c:v>0</c:v>
                </c:pt>
                <c:pt idx="830585">
                  <c:v>0</c:v>
                </c:pt>
                <c:pt idx="830586">
                  <c:v>0</c:v>
                </c:pt>
                <c:pt idx="830587">
                  <c:v>0</c:v>
                </c:pt>
                <c:pt idx="830588">
                  <c:v>0</c:v>
                </c:pt>
                <c:pt idx="830589">
                  <c:v>0</c:v>
                </c:pt>
                <c:pt idx="830590">
                  <c:v>0</c:v>
                </c:pt>
                <c:pt idx="830591">
                  <c:v>0</c:v>
                </c:pt>
                <c:pt idx="830592">
                  <c:v>0</c:v>
                </c:pt>
                <c:pt idx="830593">
                  <c:v>0</c:v>
                </c:pt>
                <c:pt idx="830594">
                  <c:v>0</c:v>
                </c:pt>
                <c:pt idx="830595">
                  <c:v>0</c:v>
                </c:pt>
                <c:pt idx="830596">
                  <c:v>0</c:v>
                </c:pt>
                <c:pt idx="830597">
                  <c:v>0</c:v>
                </c:pt>
                <c:pt idx="830598">
                  <c:v>0</c:v>
                </c:pt>
                <c:pt idx="830599">
                  <c:v>0</c:v>
                </c:pt>
                <c:pt idx="830600">
                  <c:v>0</c:v>
                </c:pt>
                <c:pt idx="830601">
                  <c:v>0</c:v>
                </c:pt>
                <c:pt idx="830602">
                  <c:v>0</c:v>
                </c:pt>
                <c:pt idx="830603">
                  <c:v>0</c:v>
                </c:pt>
                <c:pt idx="830604">
                  <c:v>0</c:v>
                </c:pt>
                <c:pt idx="830605">
                  <c:v>0</c:v>
                </c:pt>
                <c:pt idx="830606">
                  <c:v>0</c:v>
                </c:pt>
                <c:pt idx="830607">
                  <c:v>0</c:v>
                </c:pt>
                <c:pt idx="830608">
                  <c:v>0</c:v>
                </c:pt>
                <c:pt idx="830609">
                  <c:v>0</c:v>
                </c:pt>
                <c:pt idx="830610">
                  <c:v>0</c:v>
                </c:pt>
                <c:pt idx="830611">
                  <c:v>0</c:v>
                </c:pt>
                <c:pt idx="830612">
                  <c:v>0</c:v>
                </c:pt>
                <c:pt idx="830613">
                  <c:v>0</c:v>
                </c:pt>
                <c:pt idx="830614">
                  <c:v>0</c:v>
                </c:pt>
                <c:pt idx="830615">
                  <c:v>0</c:v>
                </c:pt>
                <c:pt idx="830616">
                  <c:v>0</c:v>
                </c:pt>
                <c:pt idx="830617">
                  <c:v>0</c:v>
                </c:pt>
                <c:pt idx="830618">
                  <c:v>0</c:v>
                </c:pt>
                <c:pt idx="830619">
                  <c:v>0</c:v>
                </c:pt>
                <c:pt idx="830620">
                  <c:v>0</c:v>
                </c:pt>
                <c:pt idx="830621">
                  <c:v>0</c:v>
                </c:pt>
                <c:pt idx="830622">
                  <c:v>0</c:v>
                </c:pt>
                <c:pt idx="830623">
                  <c:v>0</c:v>
                </c:pt>
                <c:pt idx="830624">
                  <c:v>0</c:v>
                </c:pt>
                <c:pt idx="830625">
                  <c:v>0</c:v>
                </c:pt>
                <c:pt idx="830626">
                  <c:v>0</c:v>
                </c:pt>
                <c:pt idx="830627">
                  <c:v>0</c:v>
                </c:pt>
                <c:pt idx="830628">
                  <c:v>0</c:v>
                </c:pt>
                <c:pt idx="830629">
                  <c:v>0</c:v>
                </c:pt>
                <c:pt idx="830630">
                  <c:v>0</c:v>
                </c:pt>
                <c:pt idx="830631">
                  <c:v>0</c:v>
                </c:pt>
                <c:pt idx="830632">
                  <c:v>0</c:v>
                </c:pt>
                <c:pt idx="830633">
                  <c:v>0</c:v>
                </c:pt>
                <c:pt idx="830634">
                  <c:v>0</c:v>
                </c:pt>
                <c:pt idx="830635">
                  <c:v>0</c:v>
                </c:pt>
                <c:pt idx="830636">
                  <c:v>0</c:v>
                </c:pt>
                <c:pt idx="830637">
                  <c:v>0</c:v>
                </c:pt>
                <c:pt idx="830638">
                  <c:v>0</c:v>
                </c:pt>
                <c:pt idx="830639">
                  <c:v>0</c:v>
                </c:pt>
                <c:pt idx="830640">
                  <c:v>0</c:v>
                </c:pt>
                <c:pt idx="830641">
                  <c:v>0</c:v>
                </c:pt>
                <c:pt idx="830642">
                  <c:v>0</c:v>
                </c:pt>
                <c:pt idx="830643">
                  <c:v>0</c:v>
                </c:pt>
                <c:pt idx="830644">
                  <c:v>0</c:v>
                </c:pt>
                <c:pt idx="830645">
                  <c:v>0</c:v>
                </c:pt>
                <c:pt idx="830646">
                  <c:v>0</c:v>
                </c:pt>
                <c:pt idx="830647">
                  <c:v>0</c:v>
                </c:pt>
                <c:pt idx="830648">
                  <c:v>0</c:v>
                </c:pt>
                <c:pt idx="830649">
                  <c:v>0</c:v>
                </c:pt>
                <c:pt idx="830650">
                  <c:v>0</c:v>
                </c:pt>
                <c:pt idx="830651">
                  <c:v>0</c:v>
                </c:pt>
                <c:pt idx="830652">
                  <c:v>0</c:v>
                </c:pt>
                <c:pt idx="830653">
                  <c:v>0</c:v>
                </c:pt>
                <c:pt idx="830654">
                  <c:v>0</c:v>
                </c:pt>
                <c:pt idx="830655">
                  <c:v>0</c:v>
                </c:pt>
                <c:pt idx="830656">
                  <c:v>0</c:v>
                </c:pt>
                <c:pt idx="830657">
                  <c:v>0</c:v>
                </c:pt>
                <c:pt idx="830658">
                  <c:v>0</c:v>
                </c:pt>
                <c:pt idx="830659">
                  <c:v>0</c:v>
                </c:pt>
                <c:pt idx="830660">
                  <c:v>0</c:v>
                </c:pt>
                <c:pt idx="830661">
                  <c:v>0</c:v>
                </c:pt>
                <c:pt idx="830662">
                  <c:v>0</c:v>
                </c:pt>
                <c:pt idx="830663">
                  <c:v>0</c:v>
                </c:pt>
                <c:pt idx="830664">
                  <c:v>0</c:v>
                </c:pt>
                <c:pt idx="830665">
                  <c:v>0</c:v>
                </c:pt>
                <c:pt idx="830666">
                  <c:v>0</c:v>
                </c:pt>
                <c:pt idx="830667">
                  <c:v>0</c:v>
                </c:pt>
                <c:pt idx="830668">
                  <c:v>0</c:v>
                </c:pt>
                <c:pt idx="830669">
                  <c:v>0</c:v>
                </c:pt>
                <c:pt idx="830670">
                  <c:v>0</c:v>
                </c:pt>
                <c:pt idx="830671">
                  <c:v>0</c:v>
                </c:pt>
                <c:pt idx="830672">
                  <c:v>0</c:v>
                </c:pt>
                <c:pt idx="830673">
                  <c:v>0</c:v>
                </c:pt>
                <c:pt idx="830674">
                  <c:v>0</c:v>
                </c:pt>
                <c:pt idx="830675">
                  <c:v>0</c:v>
                </c:pt>
                <c:pt idx="830676">
                  <c:v>0</c:v>
                </c:pt>
                <c:pt idx="830677">
                  <c:v>0</c:v>
                </c:pt>
                <c:pt idx="830678">
                  <c:v>0</c:v>
                </c:pt>
                <c:pt idx="830679">
                  <c:v>0</c:v>
                </c:pt>
                <c:pt idx="830680">
                  <c:v>0</c:v>
                </c:pt>
                <c:pt idx="830681">
                  <c:v>0</c:v>
                </c:pt>
                <c:pt idx="830682">
                  <c:v>0</c:v>
                </c:pt>
                <c:pt idx="830683">
                  <c:v>0</c:v>
                </c:pt>
                <c:pt idx="830684">
                  <c:v>0</c:v>
                </c:pt>
                <c:pt idx="830685">
                  <c:v>0</c:v>
                </c:pt>
                <c:pt idx="830686">
                  <c:v>0</c:v>
                </c:pt>
                <c:pt idx="830687">
                  <c:v>0</c:v>
                </c:pt>
                <c:pt idx="830688">
                  <c:v>0</c:v>
                </c:pt>
                <c:pt idx="830689">
                  <c:v>0</c:v>
                </c:pt>
                <c:pt idx="830690">
                  <c:v>0</c:v>
                </c:pt>
                <c:pt idx="830691">
                  <c:v>0</c:v>
                </c:pt>
                <c:pt idx="830692">
                  <c:v>0</c:v>
                </c:pt>
                <c:pt idx="830693">
                  <c:v>0</c:v>
                </c:pt>
                <c:pt idx="830694">
                  <c:v>0</c:v>
                </c:pt>
                <c:pt idx="830695">
                  <c:v>0</c:v>
                </c:pt>
                <c:pt idx="830696">
                  <c:v>0</c:v>
                </c:pt>
                <c:pt idx="830697">
                  <c:v>0</c:v>
                </c:pt>
                <c:pt idx="830698">
                  <c:v>0</c:v>
                </c:pt>
                <c:pt idx="830699">
                  <c:v>0</c:v>
                </c:pt>
                <c:pt idx="830700">
                  <c:v>0</c:v>
                </c:pt>
                <c:pt idx="830701">
                  <c:v>0</c:v>
                </c:pt>
                <c:pt idx="830702">
                  <c:v>0</c:v>
                </c:pt>
                <c:pt idx="830703">
                  <c:v>0</c:v>
                </c:pt>
                <c:pt idx="830704">
                  <c:v>0</c:v>
                </c:pt>
                <c:pt idx="830705">
                  <c:v>0</c:v>
                </c:pt>
                <c:pt idx="830706">
                  <c:v>0</c:v>
                </c:pt>
                <c:pt idx="830707">
                  <c:v>0</c:v>
                </c:pt>
                <c:pt idx="830708">
                  <c:v>0</c:v>
                </c:pt>
                <c:pt idx="830709">
                  <c:v>0</c:v>
                </c:pt>
                <c:pt idx="830710">
                  <c:v>0</c:v>
                </c:pt>
                <c:pt idx="830711">
                  <c:v>0</c:v>
                </c:pt>
                <c:pt idx="830712">
                  <c:v>0</c:v>
                </c:pt>
                <c:pt idx="830713">
                  <c:v>0</c:v>
                </c:pt>
                <c:pt idx="830714">
                  <c:v>0</c:v>
                </c:pt>
                <c:pt idx="830715">
                  <c:v>0</c:v>
                </c:pt>
                <c:pt idx="830716">
                  <c:v>0</c:v>
                </c:pt>
                <c:pt idx="830717">
                  <c:v>0</c:v>
                </c:pt>
                <c:pt idx="830718">
                  <c:v>0</c:v>
                </c:pt>
                <c:pt idx="830719">
                  <c:v>0</c:v>
                </c:pt>
                <c:pt idx="830720">
                  <c:v>0</c:v>
                </c:pt>
                <c:pt idx="830721">
                  <c:v>0</c:v>
                </c:pt>
                <c:pt idx="830722">
                  <c:v>0</c:v>
                </c:pt>
                <c:pt idx="830723">
                  <c:v>0</c:v>
                </c:pt>
                <c:pt idx="830724">
                  <c:v>0</c:v>
                </c:pt>
                <c:pt idx="830725">
                  <c:v>0</c:v>
                </c:pt>
                <c:pt idx="830726">
                  <c:v>0</c:v>
                </c:pt>
                <c:pt idx="830727">
                  <c:v>0</c:v>
                </c:pt>
                <c:pt idx="830728">
                  <c:v>0</c:v>
                </c:pt>
                <c:pt idx="830729">
                  <c:v>0</c:v>
                </c:pt>
                <c:pt idx="830730">
                  <c:v>0</c:v>
                </c:pt>
                <c:pt idx="830731">
                  <c:v>0</c:v>
                </c:pt>
                <c:pt idx="830732">
                  <c:v>0</c:v>
                </c:pt>
                <c:pt idx="830733">
                  <c:v>0</c:v>
                </c:pt>
                <c:pt idx="830734">
                  <c:v>0</c:v>
                </c:pt>
                <c:pt idx="830735">
                  <c:v>0</c:v>
                </c:pt>
                <c:pt idx="830736">
                  <c:v>0</c:v>
                </c:pt>
                <c:pt idx="830737">
                  <c:v>0</c:v>
                </c:pt>
                <c:pt idx="830738">
                  <c:v>0</c:v>
                </c:pt>
                <c:pt idx="830739">
                  <c:v>0</c:v>
                </c:pt>
                <c:pt idx="830740">
                  <c:v>0</c:v>
                </c:pt>
                <c:pt idx="830741">
                  <c:v>0</c:v>
                </c:pt>
                <c:pt idx="830742">
                  <c:v>0</c:v>
                </c:pt>
                <c:pt idx="830743">
                  <c:v>0</c:v>
                </c:pt>
                <c:pt idx="830744">
                  <c:v>0</c:v>
                </c:pt>
                <c:pt idx="830745">
                  <c:v>0</c:v>
                </c:pt>
                <c:pt idx="830746">
                  <c:v>0</c:v>
                </c:pt>
                <c:pt idx="830747">
                  <c:v>0</c:v>
                </c:pt>
                <c:pt idx="830748">
                  <c:v>0</c:v>
                </c:pt>
                <c:pt idx="830749">
                  <c:v>0</c:v>
                </c:pt>
                <c:pt idx="830750">
                  <c:v>0</c:v>
                </c:pt>
                <c:pt idx="830751">
                  <c:v>0</c:v>
                </c:pt>
                <c:pt idx="830752">
                  <c:v>0</c:v>
                </c:pt>
                <c:pt idx="830753">
                  <c:v>0</c:v>
                </c:pt>
                <c:pt idx="830754">
                  <c:v>0</c:v>
                </c:pt>
                <c:pt idx="830755">
                  <c:v>0</c:v>
                </c:pt>
                <c:pt idx="830756">
                  <c:v>0</c:v>
                </c:pt>
                <c:pt idx="830757">
                  <c:v>0</c:v>
                </c:pt>
                <c:pt idx="830758">
                  <c:v>0</c:v>
                </c:pt>
                <c:pt idx="830759">
                  <c:v>0</c:v>
                </c:pt>
                <c:pt idx="830760">
                  <c:v>0</c:v>
                </c:pt>
                <c:pt idx="830761">
                  <c:v>0</c:v>
                </c:pt>
                <c:pt idx="830762">
                  <c:v>0</c:v>
                </c:pt>
                <c:pt idx="830763">
                  <c:v>0</c:v>
                </c:pt>
                <c:pt idx="830764">
                  <c:v>0</c:v>
                </c:pt>
                <c:pt idx="830765">
                  <c:v>0</c:v>
                </c:pt>
                <c:pt idx="830766">
                  <c:v>0</c:v>
                </c:pt>
                <c:pt idx="830767">
                  <c:v>0</c:v>
                </c:pt>
                <c:pt idx="830768">
                  <c:v>0</c:v>
                </c:pt>
                <c:pt idx="830769">
                  <c:v>0</c:v>
                </c:pt>
                <c:pt idx="830770">
                  <c:v>0</c:v>
                </c:pt>
                <c:pt idx="830771">
                  <c:v>0</c:v>
                </c:pt>
                <c:pt idx="830772">
                  <c:v>0</c:v>
                </c:pt>
                <c:pt idx="830773">
                  <c:v>0</c:v>
                </c:pt>
                <c:pt idx="830774">
                  <c:v>0</c:v>
                </c:pt>
                <c:pt idx="830775">
                  <c:v>0</c:v>
                </c:pt>
                <c:pt idx="830776">
                  <c:v>0</c:v>
                </c:pt>
                <c:pt idx="830777">
                  <c:v>0</c:v>
                </c:pt>
                <c:pt idx="830778">
                  <c:v>0</c:v>
                </c:pt>
                <c:pt idx="830779">
                  <c:v>0</c:v>
                </c:pt>
                <c:pt idx="830780">
                  <c:v>0</c:v>
                </c:pt>
                <c:pt idx="830781">
                  <c:v>0</c:v>
                </c:pt>
                <c:pt idx="830782">
                  <c:v>0</c:v>
                </c:pt>
                <c:pt idx="830783">
                  <c:v>0</c:v>
                </c:pt>
                <c:pt idx="830784">
                  <c:v>0</c:v>
                </c:pt>
                <c:pt idx="830785">
                  <c:v>0</c:v>
                </c:pt>
                <c:pt idx="830786">
                  <c:v>0</c:v>
                </c:pt>
                <c:pt idx="830787">
                  <c:v>0</c:v>
                </c:pt>
                <c:pt idx="830788">
                  <c:v>0</c:v>
                </c:pt>
                <c:pt idx="830789">
                  <c:v>0</c:v>
                </c:pt>
                <c:pt idx="830790">
                  <c:v>0</c:v>
                </c:pt>
                <c:pt idx="830791">
                  <c:v>0</c:v>
                </c:pt>
                <c:pt idx="830792">
                  <c:v>0</c:v>
                </c:pt>
                <c:pt idx="830793">
                  <c:v>0</c:v>
                </c:pt>
                <c:pt idx="830794">
                  <c:v>0</c:v>
                </c:pt>
                <c:pt idx="830795">
                  <c:v>0</c:v>
                </c:pt>
                <c:pt idx="830796">
                  <c:v>0</c:v>
                </c:pt>
                <c:pt idx="830797">
                  <c:v>0</c:v>
                </c:pt>
                <c:pt idx="830798">
                  <c:v>0</c:v>
                </c:pt>
                <c:pt idx="830799">
                  <c:v>0</c:v>
                </c:pt>
                <c:pt idx="830800">
                  <c:v>0</c:v>
                </c:pt>
                <c:pt idx="830801">
                  <c:v>0</c:v>
                </c:pt>
                <c:pt idx="830802">
                  <c:v>0</c:v>
                </c:pt>
                <c:pt idx="830803">
                  <c:v>0</c:v>
                </c:pt>
                <c:pt idx="830804">
                  <c:v>0</c:v>
                </c:pt>
                <c:pt idx="830805">
                  <c:v>0</c:v>
                </c:pt>
                <c:pt idx="830806">
                  <c:v>0</c:v>
                </c:pt>
                <c:pt idx="830807">
                  <c:v>0</c:v>
                </c:pt>
                <c:pt idx="830808">
                  <c:v>0</c:v>
                </c:pt>
                <c:pt idx="830809">
                  <c:v>0</c:v>
                </c:pt>
                <c:pt idx="830810">
                  <c:v>0</c:v>
                </c:pt>
                <c:pt idx="830811">
                  <c:v>0</c:v>
                </c:pt>
                <c:pt idx="830812">
                  <c:v>0</c:v>
                </c:pt>
                <c:pt idx="830813">
                  <c:v>0</c:v>
                </c:pt>
                <c:pt idx="830814">
                  <c:v>0</c:v>
                </c:pt>
                <c:pt idx="830815">
                  <c:v>0</c:v>
                </c:pt>
                <c:pt idx="830816">
                  <c:v>0</c:v>
                </c:pt>
                <c:pt idx="830817">
                  <c:v>0</c:v>
                </c:pt>
                <c:pt idx="830818">
                  <c:v>0</c:v>
                </c:pt>
                <c:pt idx="830819">
                  <c:v>0</c:v>
                </c:pt>
                <c:pt idx="830820">
                  <c:v>0</c:v>
                </c:pt>
                <c:pt idx="830821">
                  <c:v>0</c:v>
                </c:pt>
                <c:pt idx="830822">
                  <c:v>0</c:v>
                </c:pt>
                <c:pt idx="830823">
                  <c:v>0</c:v>
                </c:pt>
                <c:pt idx="830824">
                  <c:v>0</c:v>
                </c:pt>
                <c:pt idx="830825">
                  <c:v>0</c:v>
                </c:pt>
                <c:pt idx="830826">
                  <c:v>0</c:v>
                </c:pt>
                <c:pt idx="830827">
                  <c:v>0</c:v>
                </c:pt>
                <c:pt idx="830828">
                  <c:v>0</c:v>
                </c:pt>
                <c:pt idx="830829">
                  <c:v>0</c:v>
                </c:pt>
                <c:pt idx="830830">
                  <c:v>0</c:v>
                </c:pt>
                <c:pt idx="830831">
                  <c:v>0</c:v>
                </c:pt>
                <c:pt idx="830832">
                  <c:v>0</c:v>
                </c:pt>
                <c:pt idx="830833">
                  <c:v>0</c:v>
                </c:pt>
                <c:pt idx="830834">
                  <c:v>0</c:v>
                </c:pt>
                <c:pt idx="830835">
                  <c:v>0</c:v>
                </c:pt>
                <c:pt idx="830836">
                  <c:v>0</c:v>
                </c:pt>
                <c:pt idx="830837">
                  <c:v>0</c:v>
                </c:pt>
                <c:pt idx="830838">
                  <c:v>0</c:v>
                </c:pt>
                <c:pt idx="830839">
                  <c:v>0</c:v>
                </c:pt>
                <c:pt idx="830840">
                  <c:v>0</c:v>
                </c:pt>
                <c:pt idx="830841">
                  <c:v>0</c:v>
                </c:pt>
                <c:pt idx="830842">
                  <c:v>0</c:v>
                </c:pt>
                <c:pt idx="830843">
                  <c:v>0</c:v>
                </c:pt>
                <c:pt idx="830844">
                  <c:v>0</c:v>
                </c:pt>
                <c:pt idx="830845">
                  <c:v>0</c:v>
                </c:pt>
                <c:pt idx="830846">
                  <c:v>0</c:v>
                </c:pt>
                <c:pt idx="830847">
                  <c:v>0</c:v>
                </c:pt>
                <c:pt idx="830848">
                  <c:v>0</c:v>
                </c:pt>
                <c:pt idx="830849">
                  <c:v>0</c:v>
                </c:pt>
                <c:pt idx="830850">
                  <c:v>0</c:v>
                </c:pt>
                <c:pt idx="830851">
                  <c:v>0</c:v>
                </c:pt>
                <c:pt idx="830852">
                  <c:v>0</c:v>
                </c:pt>
                <c:pt idx="830853">
                  <c:v>0</c:v>
                </c:pt>
                <c:pt idx="830854">
                  <c:v>0</c:v>
                </c:pt>
                <c:pt idx="830855">
                  <c:v>0</c:v>
                </c:pt>
                <c:pt idx="830856">
                  <c:v>0</c:v>
                </c:pt>
                <c:pt idx="830857">
                  <c:v>0</c:v>
                </c:pt>
                <c:pt idx="830858">
                  <c:v>0</c:v>
                </c:pt>
                <c:pt idx="830859">
                  <c:v>0</c:v>
                </c:pt>
                <c:pt idx="830860">
                  <c:v>0</c:v>
                </c:pt>
                <c:pt idx="830861">
                  <c:v>0</c:v>
                </c:pt>
                <c:pt idx="830862">
                  <c:v>0</c:v>
                </c:pt>
                <c:pt idx="830863">
                  <c:v>0</c:v>
                </c:pt>
                <c:pt idx="830864">
                  <c:v>0</c:v>
                </c:pt>
                <c:pt idx="830865">
                  <c:v>0</c:v>
                </c:pt>
                <c:pt idx="830866">
                  <c:v>0</c:v>
                </c:pt>
                <c:pt idx="830867">
                  <c:v>0</c:v>
                </c:pt>
                <c:pt idx="830868">
                  <c:v>0</c:v>
                </c:pt>
                <c:pt idx="830869">
                  <c:v>0</c:v>
                </c:pt>
                <c:pt idx="830870">
                  <c:v>0</c:v>
                </c:pt>
                <c:pt idx="830871">
                  <c:v>0</c:v>
                </c:pt>
                <c:pt idx="830872">
                  <c:v>0</c:v>
                </c:pt>
                <c:pt idx="830873">
                  <c:v>0</c:v>
                </c:pt>
                <c:pt idx="830874">
                  <c:v>0</c:v>
                </c:pt>
                <c:pt idx="830875">
                  <c:v>0</c:v>
                </c:pt>
                <c:pt idx="830876">
                  <c:v>0</c:v>
                </c:pt>
                <c:pt idx="830877">
                  <c:v>0</c:v>
                </c:pt>
                <c:pt idx="830878">
                  <c:v>0</c:v>
                </c:pt>
                <c:pt idx="830879">
                  <c:v>0</c:v>
                </c:pt>
                <c:pt idx="830880">
                  <c:v>0</c:v>
                </c:pt>
                <c:pt idx="830881">
                  <c:v>0</c:v>
                </c:pt>
                <c:pt idx="830882">
                  <c:v>0</c:v>
                </c:pt>
                <c:pt idx="830883">
                  <c:v>0</c:v>
                </c:pt>
                <c:pt idx="830884">
                  <c:v>0</c:v>
                </c:pt>
                <c:pt idx="830885">
                  <c:v>0</c:v>
                </c:pt>
                <c:pt idx="830886">
                  <c:v>0</c:v>
                </c:pt>
                <c:pt idx="830887">
                  <c:v>0</c:v>
                </c:pt>
                <c:pt idx="830888">
                  <c:v>0</c:v>
                </c:pt>
                <c:pt idx="830889">
                  <c:v>0</c:v>
                </c:pt>
                <c:pt idx="830890">
                  <c:v>0</c:v>
                </c:pt>
                <c:pt idx="830891">
                  <c:v>0</c:v>
                </c:pt>
                <c:pt idx="830892">
                  <c:v>0</c:v>
                </c:pt>
                <c:pt idx="830893">
                  <c:v>0</c:v>
                </c:pt>
                <c:pt idx="830894">
                  <c:v>0</c:v>
                </c:pt>
                <c:pt idx="830895">
                  <c:v>0</c:v>
                </c:pt>
                <c:pt idx="830896">
                  <c:v>0</c:v>
                </c:pt>
                <c:pt idx="830897">
                  <c:v>0</c:v>
                </c:pt>
                <c:pt idx="830898">
                  <c:v>0</c:v>
                </c:pt>
                <c:pt idx="830899">
                  <c:v>0</c:v>
                </c:pt>
                <c:pt idx="830900">
                  <c:v>0</c:v>
                </c:pt>
                <c:pt idx="830901">
                  <c:v>0</c:v>
                </c:pt>
                <c:pt idx="830902">
                  <c:v>0</c:v>
                </c:pt>
                <c:pt idx="830903">
                  <c:v>0</c:v>
                </c:pt>
                <c:pt idx="830904">
                  <c:v>0</c:v>
                </c:pt>
                <c:pt idx="830905">
                  <c:v>0</c:v>
                </c:pt>
                <c:pt idx="830906">
                  <c:v>0</c:v>
                </c:pt>
                <c:pt idx="830907">
                  <c:v>0</c:v>
                </c:pt>
                <c:pt idx="830908">
                  <c:v>0</c:v>
                </c:pt>
                <c:pt idx="830909">
                  <c:v>0</c:v>
                </c:pt>
                <c:pt idx="830910">
                  <c:v>0</c:v>
                </c:pt>
                <c:pt idx="830911">
                  <c:v>0</c:v>
                </c:pt>
                <c:pt idx="830912">
                  <c:v>0</c:v>
                </c:pt>
                <c:pt idx="830913">
                  <c:v>0</c:v>
                </c:pt>
                <c:pt idx="830914">
                  <c:v>0</c:v>
                </c:pt>
                <c:pt idx="830915">
                  <c:v>0</c:v>
                </c:pt>
                <c:pt idx="830916">
                  <c:v>0</c:v>
                </c:pt>
                <c:pt idx="830917">
                  <c:v>0</c:v>
                </c:pt>
                <c:pt idx="830918">
                  <c:v>0</c:v>
                </c:pt>
                <c:pt idx="830919">
                  <c:v>0</c:v>
                </c:pt>
                <c:pt idx="830920">
                  <c:v>0</c:v>
                </c:pt>
                <c:pt idx="830921">
                  <c:v>0</c:v>
                </c:pt>
                <c:pt idx="830922">
                  <c:v>0</c:v>
                </c:pt>
                <c:pt idx="830923">
                  <c:v>0</c:v>
                </c:pt>
                <c:pt idx="830924">
                  <c:v>0</c:v>
                </c:pt>
                <c:pt idx="830925">
                  <c:v>0</c:v>
                </c:pt>
                <c:pt idx="830926">
                  <c:v>0</c:v>
                </c:pt>
                <c:pt idx="830927">
                  <c:v>0</c:v>
                </c:pt>
                <c:pt idx="830928">
                  <c:v>0</c:v>
                </c:pt>
                <c:pt idx="830929">
                  <c:v>0</c:v>
                </c:pt>
                <c:pt idx="830930">
                  <c:v>0</c:v>
                </c:pt>
                <c:pt idx="830931">
                  <c:v>0</c:v>
                </c:pt>
                <c:pt idx="830932">
                  <c:v>0</c:v>
                </c:pt>
                <c:pt idx="830933">
                  <c:v>0</c:v>
                </c:pt>
                <c:pt idx="830934">
                  <c:v>0</c:v>
                </c:pt>
                <c:pt idx="830935">
                  <c:v>0</c:v>
                </c:pt>
                <c:pt idx="830936">
                  <c:v>0</c:v>
                </c:pt>
                <c:pt idx="830937">
                  <c:v>0</c:v>
                </c:pt>
                <c:pt idx="830938">
                  <c:v>0</c:v>
                </c:pt>
                <c:pt idx="830939">
                  <c:v>0</c:v>
                </c:pt>
                <c:pt idx="830940">
                  <c:v>0</c:v>
                </c:pt>
                <c:pt idx="830941">
                  <c:v>0</c:v>
                </c:pt>
                <c:pt idx="830942">
                  <c:v>0</c:v>
                </c:pt>
                <c:pt idx="830943">
                  <c:v>0</c:v>
                </c:pt>
                <c:pt idx="830944">
                  <c:v>0</c:v>
                </c:pt>
                <c:pt idx="830945">
                  <c:v>0</c:v>
                </c:pt>
                <c:pt idx="830946">
                  <c:v>0</c:v>
                </c:pt>
                <c:pt idx="830947">
                  <c:v>0</c:v>
                </c:pt>
                <c:pt idx="830948">
                  <c:v>0</c:v>
                </c:pt>
                <c:pt idx="830949">
                  <c:v>0</c:v>
                </c:pt>
                <c:pt idx="830950">
                  <c:v>0</c:v>
                </c:pt>
                <c:pt idx="830951">
                  <c:v>0</c:v>
                </c:pt>
                <c:pt idx="830952">
                  <c:v>0</c:v>
                </c:pt>
                <c:pt idx="830953">
                  <c:v>0</c:v>
                </c:pt>
                <c:pt idx="830954">
                  <c:v>0</c:v>
                </c:pt>
                <c:pt idx="830955">
                  <c:v>0</c:v>
                </c:pt>
                <c:pt idx="830956">
                  <c:v>0</c:v>
                </c:pt>
                <c:pt idx="830957">
                  <c:v>0</c:v>
                </c:pt>
                <c:pt idx="830958">
                  <c:v>0</c:v>
                </c:pt>
                <c:pt idx="830959">
                  <c:v>0</c:v>
                </c:pt>
                <c:pt idx="830960">
                  <c:v>0</c:v>
                </c:pt>
                <c:pt idx="830961">
                  <c:v>0</c:v>
                </c:pt>
                <c:pt idx="830962">
                  <c:v>0</c:v>
                </c:pt>
                <c:pt idx="830963">
                  <c:v>0</c:v>
                </c:pt>
                <c:pt idx="830964">
                  <c:v>0</c:v>
                </c:pt>
                <c:pt idx="830965">
                  <c:v>0</c:v>
                </c:pt>
                <c:pt idx="830966">
                  <c:v>0</c:v>
                </c:pt>
                <c:pt idx="830967">
                  <c:v>0</c:v>
                </c:pt>
                <c:pt idx="830968">
                  <c:v>0</c:v>
                </c:pt>
                <c:pt idx="830969">
                  <c:v>0</c:v>
                </c:pt>
                <c:pt idx="830970">
                  <c:v>0</c:v>
                </c:pt>
                <c:pt idx="830971">
                  <c:v>0</c:v>
                </c:pt>
                <c:pt idx="830972">
                  <c:v>0</c:v>
                </c:pt>
                <c:pt idx="830973">
                  <c:v>0</c:v>
                </c:pt>
                <c:pt idx="830974">
                  <c:v>0</c:v>
                </c:pt>
                <c:pt idx="830975">
                  <c:v>0</c:v>
                </c:pt>
                <c:pt idx="830976">
                  <c:v>0</c:v>
                </c:pt>
                <c:pt idx="830977">
                  <c:v>0</c:v>
                </c:pt>
                <c:pt idx="830978">
                  <c:v>0</c:v>
                </c:pt>
                <c:pt idx="830979">
                  <c:v>0</c:v>
                </c:pt>
                <c:pt idx="830980">
                  <c:v>0</c:v>
                </c:pt>
                <c:pt idx="830981">
                  <c:v>0</c:v>
                </c:pt>
                <c:pt idx="830982">
                  <c:v>0</c:v>
                </c:pt>
                <c:pt idx="830983">
                  <c:v>0</c:v>
                </c:pt>
                <c:pt idx="830984">
                  <c:v>0</c:v>
                </c:pt>
                <c:pt idx="830985">
                  <c:v>0</c:v>
                </c:pt>
                <c:pt idx="830986">
                  <c:v>0</c:v>
                </c:pt>
                <c:pt idx="830987">
                  <c:v>0</c:v>
                </c:pt>
                <c:pt idx="830988">
                  <c:v>0</c:v>
                </c:pt>
                <c:pt idx="830989">
                  <c:v>0</c:v>
                </c:pt>
                <c:pt idx="830990">
                  <c:v>0</c:v>
                </c:pt>
                <c:pt idx="830991">
                  <c:v>0</c:v>
                </c:pt>
                <c:pt idx="830992">
                  <c:v>0</c:v>
                </c:pt>
                <c:pt idx="830993">
                  <c:v>0</c:v>
                </c:pt>
                <c:pt idx="830994">
                  <c:v>0</c:v>
                </c:pt>
                <c:pt idx="830995">
                  <c:v>0</c:v>
                </c:pt>
                <c:pt idx="830996">
                  <c:v>0</c:v>
                </c:pt>
                <c:pt idx="830997">
                  <c:v>0</c:v>
                </c:pt>
                <c:pt idx="830998">
                  <c:v>0</c:v>
                </c:pt>
                <c:pt idx="830999">
                  <c:v>0</c:v>
                </c:pt>
                <c:pt idx="831000">
                  <c:v>0</c:v>
                </c:pt>
                <c:pt idx="831001">
                  <c:v>0</c:v>
                </c:pt>
                <c:pt idx="831002">
                  <c:v>0</c:v>
                </c:pt>
                <c:pt idx="831003">
                  <c:v>0</c:v>
                </c:pt>
                <c:pt idx="831004">
                  <c:v>0</c:v>
                </c:pt>
                <c:pt idx="831005">
                  <c:v>0</c:v>
                </c:pt>
                <c:pt idx="831006">
                  <c:v>0</c:v>
                </c:pt>
                <c:pt idx="831007">
                  <c:v>0</c:v>
                </c:pt>
                <c:pt idx="831008">
                  <c:v>0</c:v>
                </c:pt>
                <c:pt idx="831009">
                  <c:v>0</c:v>
                </c:pt>
                <c:pt idx="831010">
                  <c:v>0</c:v>
                </c:pt>
                <c:pt idx="831011">
                  <c:v>0</c:v>
                </c:pt>
                <c:pt idx="831012">
                  <c:v>0</c:v>
                </c:pt>
                <c:pt idx="831013">
                  <c:v>0</c:v>
                </c:pt>
                <c:pt idx="831014">
                  <c:v>0</c:v>
                </c:pt>
                <c:pt idx="831015">
                  <c:v>0</c:v>
                </c:pt>
                <c:pt idx="831016">
                  <c:v>0</c:v>
                </c:pt>
                <c:pt idx="831017">
                  <c:v>0</c:v>
                </c:pt>
                <c:pt idx="831018">
                  <c:v>0</c:v>
                </c:pt>
                <c:pt idx="831019">
                  <c:v>0</c:v>
                </c:pt>
                <c:pt idx="831020">
                  <c:v>0</c:v>
                </c:pt>
                <c:pt idx="831021">
                  <c:v>0</c:v>
                </c:pt>
                <c:pt idx="831022">
                  <c:v>0</c:v>
                </c:pt>
                <c:pt idx="831023">
                  <c:v>0</c:v>
                </c:pt>
                <c:pt idx="831024">
                  <c:v>0</c:v>
                </c:pt>
                <c:pt idx="831025">
                  <c:v>0</c:v>
                </c:pt>
                <c:pt idx="831026">
                  <c:v>0</c:v>
                </c:pt>
                <c:pt idx="831027">
                  <c:v>0</c:v>
                </c:pt>
                <c:pt idx="831028">
                  <c:v>0</c:v>
                </c:pt>
                <c:pt idx="831029">
                  <c:v>0</c:v>
                </c:pt>
                <c:pt idx="831030">
                  <c:v>0</c:v>
                </c:pt>
                <c:pt idx="831031">
                  <c:v>0</c:v>
                </c:pt>
                <c:pt idx="831032">
                  <c:v>0</c:v>
                </c:pt>
                <c:pt idx="831033">
                  <c:v>0</c:v>
                </c:pt>
                <c:pt idx="831034">
                  <c:v>0</c:v>
                </c:pt>
                <c:pt idx="831035">
                  <c:v>0</c:v>
                </c:pt>
                <c:pt idx="831036">
                  <c:v>0</c:v>
                </c:pt>
                <c:pt idx="831037">
                  <c:v>0</c:v>
                </c:pt>
                <c:pt idx="831038">
                  <c:v>0</c:v>
                </c:pt>
                <c:pt idx="831039">
                  <c:v>0</c:v>
                </c:pt>
                <c:pt idx="831040">
                  <c:v>0</c:v>
                </c:pt>
                <c:pt idx="831041">
                  <c:v>0</c:v>
                </c:pt>
                <c:pt idx="831042">
                  <c:v>0</c:v>
                </c:pt>
                <c:pt idx="831043">
                  <c:v>0</c:v>
                </c:pt>
                <c:pt idx="831044">
                  <c:v>0</c:v>
                </c:pt>
                <c:pt idx="831045">
                  <c:v>0</c:v>
                </c:pt>
                <c:pt idx="831046">
                  <c:v>0</c:v>
                </c:pt>
                <c:pt idx="831047">
                  <c:v>0</c:v>
                </c:pt>
                <c:pt idx="831048">
                  <c:v>0</c:v>
                </c:pt>
                <c:pt idx="831049">
                  <c:v>0</c:v>
                </c:pt>
                <c:pt idx="831050">
                  <c:v>0</c:v>
                </c:pt>
                <c:pt idx="831051">
                  <c:v>0</c:v>
                </c:pt>
                <c:pt idx="831052">
                  <c:v>0</c:v>
                </c:pt>
                <c:pt idx="831053">
                  <c:v>0</c:v>
                </c:pt>
                <c:pt idx="831054">
                  <c:v>0</c:v>
                </c:pt>
                <c:pt idx="831055">
                  <c:v>0</c:v>
                </c:pt>
                <c:pt idx="831056">
                  <c:v>0</c:v>
                </c:pt>
                <c:pt idx="831057">
                  <c:v>0</c:v>
                </c:pt>
                <c:pt idx="831058">
                  <c:v>0</c:v>
                </c:pt>
                <c:pt idx="831059">
                  <c:v>0</c:v>
                </c:pt>
                <c:pt idx="831060">
                  <c:v>0</c:v>
                </c:pt>
                <c:pt idx="831061">
                  <c:v>0</c:v>
                </c:pt>
                <c:pt idx="831062">
                  <c:v>0</c:v>
                </c:pt>
                <c:pt idx="831063">
                  <c:v>0</c:v>
                </c:pt>
                <c:pt idx="831064">
                  <c:v>0</c:v>
                </c:pt>
                <c:pt idx="831065">
                  <c:v>0</c:v>
                </c:pt>
                <c:pt idx="831066">
                  <c:v>0</c:v>
                </c:pt>
                <c:pt idx="831067">
                  <c:v>0</c:v>
                </c:pt>
                <c:pt idx="831068">
                  <c:v>0</c:v>
                </c:pt>
                <c:pt idx="831069">
                  <c:v>0</c:v>
                </c:pt>
                <c:pt idx="831070">
                  <c:v>0</c:v>
                </c:pt>
                <c:pt idx="831071">
                  <c:v>0</c:v>
                </c:pt>
                <c:pt idx="831072">
                  <c:v>0</c:v>
                </c:pt>
                <c:pt idx="831073">
                  <c:v>0</c:v>
                </c:pt>
                <c:pt idx="831074">
                  <c:v>0</c:v>
                </c:pt>
                <c:pt idx="831075">
                  <c:v>0</c:v>
                </c:pt>
                <c:pt idx="831076">
                  <c:v>0</c:v>
                </c:pt>
                <c:pt idx="831077">
                  <c:v>0</c:v>
                </c:pt>
                <c:pt idx="831078">
                  <c:v>0</c:v>
                </c:pt>
                <c:pt idx="831079">
                  <c:v>0</c:v>
                </c:pt>
                <c:pt idx="831080">
                  <c:v>0</c:v>
                </c:pt>
                <c:pt idx="831081">
                  <c:v>0</c:v>
                </c:pt>
                <c:pt idx="831082">
                  <c:v>0</c:v>
                </c:pt>
                <c:pt idx="831083">
                  <c:v>0</c:v>
                </c:pt>
                <c:pt idx="831084">
                  <c:v>0</c:v>
                </c:pt>
                <c:pt idx="831085">
                  <c:v>0</c:v>
                </c:pt>
                <c:pt idx="831086">
                  <c:v>0</c:v>
                </c:pt>
                <c:pt idx="831087">
                  <c:v>0</c:v>
                </c:pt>
                <c:pt idx="831088">
                  <c:v>0</c:v>
                </c:pt>
                <c:pt idx="831089">
                  <c:v>0</c:v>
                </c:pt>
                <c:pt idx="831090">
                  <c:v>0</c:v>
                </c:pt>
                <c:pt idx="831091">
                  <c:v>0</c:v>
                </c:pt>
                <c:pt idx="831092">
                  <c:v>0</c:v>
                </c:pt>
                <c:pt idx="831093">
                  <c:v>0</c:v>
                </c:pt>
                <c:pt idx="831094">
                  <c:v>0</c:v>
                </c:pt>
                <c:pt idx="831095">
                  <c:v>0</c:v>
                </c:pt>
                <c:pt idx="831096">
                  <c:v>0</c:v>
                </c:pt>
                <c:pt idx="831097">
                  <c:v>0</c:v>
                </c:pt>
                <c:pt idx="831098">
                  <c:v>0</c:v>
                </c:pt>
                <c:pt idx="831099">
                  <c:v>0</c:v>
                </c:pt>
                <c:pt idx="831100">
                  <c:v>0</c:v>
                </c:pt>
                <c:pt idx="831101">
                  <c:v>0</c:v>
                </c:pt>
                <c:pt idx="831102">
                  <c:v>0</c:v>
                </c:pt>
                <c:pt idx="831103">
                  <c:v>0</c:v>
                </c:pt>
                <c:pt idx="831104">
                  <c:v>0</c:v>
                </c:pt>
                <c:pt idx="831105">
                  <c:v>0</c:v>
                </c:pt>
                <c:pt idx="831106">
                  <c:v>0</c:v>
                </c:pt>
                <c:pt idx="831107">
                  <c:v>0</c:v>
                </c:pt>
                <c:pt idx="831108">
                  <c:v>0</c:v>
                </c:pt>
                <c:pt idx="831109">
                  <c:v>0</c:v>
                </c:pt>
                <c:pt idx="831110">
                  <c:v>0</c:v>
                </c:pt>
                <c:pt idx="831111">
                  <c:v>0</c:v>
                </c:pt>
                <c:pt idx="831112">
                  <c:v>0</c:v>
                </c:pt>
                <c:pt idx="831113">
                  <c:v>0</c:v>
                </c:pt>
                <c:pt idx="831114">
                  <c:v>0</c:v>
                </c:pt>
                <c:pt idx="831115">
                  <c:v>0</c:v>
                </c:pt>
                <c:pt idx="831116">
                  <c:v>0</c:v>
                </c:pt>
                <c:pt idx="831117">
                  <c:v>0</c:v>
                </c:pt>
                <c:pt idx="831118">
                  <c:v>0</c:v>
                </c:pt>
                <c:pt idx="831119">
                  <c:v>0</c:v>
                </c:pt>
                <c:pt idx="831120">
                  <c:v>0</c:v>
                </c:pt>
                <c:pt idx="831121">
                  <c:v>0</c:v>
                </c:pt>
                <c:pt idx="831122">
                  <c:v>0</c:v>
                </c:pt>
                <c:pt idx="831123">
                  <c:v>0</c:v>
                </c:pt>
                <c:pt idx="831124">
                  <c:v>0</c:v>
                </c:pt>
                <c:pt idx="831125">
                  <c:v>0</c:v>
                </c:pt>
                <c:pt idx="831126">
                  <c:v>0</c:v>
                </c:pt>
                <c:pt idx="831127">
                  <c:v>0</c:v>
                </c:pt>
                <c:pt idx="831128">
                  <c:v>0</c:v>
                </c:pt>
                <c:pt idx="831129">
                  <c:v>0</c:v>
                </c:pt>
                <c:pt idx="831130">
                  <c:v>0</c:v>
                </c:pt>
                <c:pt idx="831131">
                  <c:v>0</c:v>
                </c:pt>
                <c:pt idx="831132">
                  <c:v>0</c:v>
                </c:pt>
                <c:pt idx="831133">
                  <c:v>0</c:v>
                </c:pt>
                <c:pt idx="831134">
                  <c:v>0</c:v>
                </c:pt>
                <c:pt idx="831135">
                  <c:v>0</c:v>
                </c:pt>
                <c:pt idx="831136">
                  <c:v>0</c:v>
                </c:pt>
                <c:pt idx="831137">
                  <c:v>0</c:v>
                </c:pt>
                <c:pt idx="831138">
                  <c:v>0</c:v>
                </c:pt>
                <c:pt idx="831139">
                  <c:v>0</c:v>
                </c:pt>
                <c:pt idx="831140">
                  <c:v>0</c:v>
                </c:pt>
                <c:pt idx="831141">
                  <c:v>0</c:v>
                </c:pt>
                <c:pt idx="831142">
                  <c:v>0</c:v>
                </c:pt>
                <c:pt idx="831143">
                  <c:v>0</c:v>
                </c:pt>
                <c:pt idx="831144">
                  <c:v>0</c:v>
                </c:pt>
                <c:pt idx="831145">
                  <c:v>0</c:v>
                </c:pt>
                <c:pt idx="831146">
                  <c:v>0</c:v>
                </c:pt>
                <c:pt idx="831147">
                  <c:v>0</c:v>
                </c:pt>
                <c:pt idx="831148">
                  <c:v>0</c:v>
                </c:pt>
                <c:pt idx="831149">
                  <c:v>0</c:v>
                </c:pt>
                <c:pt idx="831150">
                  <c:v>0</c:v>
                </c:pt>
                <c:pt idx="831151">
                  <c:v>0</c:v>
                </c:pt>
                <c:pt idx="831152">
                  <c:v>0</c:v>
                </c:pt>
                <c:pt idx="831153">
                  <c:v>0</c:v>
                </c:pt>
                <c:pt idx="831154">
                  <c:v>0</c:v>
                </c:pt>
                <c:pt idx="831155">
                  <c:v>0</c:v>
                </c:pt>
                <c:pt idx="831156">
                  <c:v>0</c:v>
                </c:pt>
                <c:pt idx="831157">
                  <c:v>0</c:v>
                </c:pt>
                <c:pt idx="831158">
                  <c:v>0</c:v>
                </c:pt>
                <c:pt idx="831159">
                  <c:v>0</c:v>
                </c:pt>
                <c:pt idx="831160">
                  <c:v>0</c:v>
                </c:pt>
                <c:pt idx="831161">
                  <c:v>0</c:v>
                </c:pt>
                <c:pt idx="831162">
                  <c:v>0</c:v>
                </c:pt>
                <c:pt idx="831163">
                  <c:v>0</c:v>
                </c:pt>
                <c:pt idx="831164">
                  <c:v>0</c:v>
                </c:pt>
                <c:pt idx="831165">
                  <c:v>0</c:v>
                </c:pt>
                <c:pt idx="831166">
                  <c:v>0</c:v>
                </c:pt>
                <c:pt idx="831167">
                  <c:v>0</c:v>
                </c:pt>
                <c:pt idx="831168">
                  <c:v>0</c:v>
                </c:pt>
                <c:pt idx="831169">
                  <c:v>0</c:v>
                </c:pt>
                <c:pt idx="831170">
                  <c:v>0</c:v>
                </c:pt>
                <c:pt idx="831171">
                  <c:v>0</c:v>
                </c:pt>
                <c:pt idx="831172">
                  <c:v>0</c:v>
                </c:pt>
                <c:pt idx="831173">
                  <c:v>0</c:v>
                </c:pt>
                <c:pt idx="831174">
                  <c:v>0</c:v>
                </c:pt>
                <c:pt idx="831175">
                  <c:v>0</c:v>
                </c:pt>
                <c:pt idx="831176">
                  <c:v>0</c:v>
                </c:pt>
                <c:pt idx="831177">
                  <c:v>0</c:v>
                </c:pt>
                <c:pt idx="831178">
                  <c:v>0</c:v>
                </c:pt>
                <c:pt idx="831179">
                  <c:v>0</c:v>
                </c:pt>
                <c:pt idx="831180">
                  <c:v>0</c:v>
                </c:pt>
                <c:pt idx="831181">
                  <c:v>0</c:v>
                </c:pt>
                <c:pt idx="831182">
                  <c:v>0</c:v>
                </c:pt>
                <c:pt idx="831183">
                  <c:v>0</c:v>
                </c:pt>
                <c:pt idx="831184">
                  <c:v>0</c:v>
                </c:pt>
                <c:pt idx="831185">
                  <c:v>0</c:v>
                </c:pt>
                <c:pt idx="831186">
                  <c:v>0</c:v>
                </c:pt>
                <c:pt idx="831187">
                  <c:v>0</c:v>
                </c:pt>
                <c:pt idx="831188">
                  <c:v>0</c:v>
                </c:pt>
                <c:pt idx="831189">
                  <c:v>0</c:v>
                </c:pt>
                <c:pt idx="831190">
                  <c:v>0</c:v>
                </c:pt>
                <c:pt idx="831191">
                  <c:v>0</c:v>
                </c:pt>
                <c:pt idx="831192">
                  <c:v>0</c:v>
                </c:pt>
                <c:pt idx="831193">
                  <c:v>0</c:v>
                </c:pt>
                <c:pt idx="831194">
                  <c:v>0</c:v>
                </c:pt>
                <c:pt idx="831195">
                  <c:v>0</c:v>
                </c:pt>
                <c:pt idx="831196">
                  <c:v>0</c:v>
                </c:pt>
                <c:pt idx="831197">
                  <c:v>0</c:v>
                </c:pt>
                <c:pt idx="831198">
                  <c:v>0</c:v>
                </c:pt>
                <c:pt idx="831199">
                  <c:v>0</c:v>
                </c:pt>
                <c:pt idx="831200">
                  <c:v>0</c:v>
                </c:pt>
                <c:pt idx="831201">
                  <c:v>0</c:v>
                </c:pt>
                <c:pt idx="831202">
                  <c:v>0</c:v>
                </c:pt>
                <c:pt idx="831203">
                  <c:v>0</c:v>
                </c:pt>
                <c:pt idx="831204">
                  <c:v>0</c:v>
                </c:pt>
                <c:pt idx="831205">
                  <c:v>0</c:v>
                </c:pt>
                <c:pt idx="831206">
                  <c:v>0</c:v>
                </c:pt>
                <c:pt idx="831207">
                  <c:v>0</c:v>
                </c:pt>
                <c:pt idx="831208">
                  <c:v>0</c:v>
                </c:pt>
                <c:pt idx="831209">
                  <c:v>0</c:v>
                </c:pt>
                <c:pt idx="831210">
                  <c:v>0</c:v>
                </c:pt>
                <c:pt idx="831211">
                  <c:v>0</c:v>
                </c:pt>
                <c:pt idx="831212">
                  <c:v>0</c:v>
                </c:pt>
                <c:pt idx="831213">
                  <c:v>0</c:v>
                </c:pt>
                <c:pt idx="831214">
                  <c:v>0</c:v>
                </c:pt>
                <c:pt idx="831215">
                  <c:v>0</c:v>
                </c:pt>
                <c:pt idx="831216">
                  <c:v>0</c:v>
                </c:pt>
                <c:pt idx="831217">
                  <c:v>0</c:v>
                </c:pt>
                <c:pt idx="831218">
                  <c:v>0</c:v>
                </c:pt>
                <c:pt idx="831219">
                  <c:v>0</c:v>
                </c:pt>
                <c:pt idx="831220">
                  <c:v>0</c:v>
                </c:pt>
                <c:pt idx="831221">
                  <c:v>0</c:v>
                </c:pt>
                <c:pt idx="831222">
                  <c:v>0</c:v>
                </c:pt>
                <c:pt idx="831223">
                  <c:v>0</c:v>
                </c:pt>
                <c:pt idx="831224">
                  <c:v>0</c:v>
                </c:pt>
                <c:pt idx="831225">
                  <c:v>0</c:v>
                </c:pt>
                <c:pt idx="831226">
                  <c:v>0</c:v>
                </c:pt>
                <c:pt idx="831227">
                  <c:v>0</c:v>
                </c:pt>
                <c:pt idx="831228">
                  <c:v>0</c:v>
                </c:pt>
                <c:pt idx="831229">
                  <c:v>0</c:v>
                </c:pt>
                <c:pt idx="831230">
                  <c:v>0</c:v>
                </c:pt>
                <c:pt idx="831231">
                  <c:v>0</c:v>
                </c:pt>
                <c:pt idx="831232">
                  <c:v>0</c:v>
                </c:pt>
                <c:pt idx="831233">
                  <c:v>0</c:v>
                </c:pt>
                <c:pt idx="831234">
                  <c:v>0</c:v>
                </c:pt>
                <c:pt idx="831235">
                  <c:v>0</c:v>
                </c:pt>
                <c:pt idx="831236">
                  <c:v>0</c:v>
                </c:pt>
                <c:pt idx="831237">
                  <c:v>0</c:v>
                </c:pt>
                <c:pt idx="831238">
                  <c:v>0</c:v>
                </c:pt>
                <c:pt idx="831239">
                  <c:v>0</c:v>
                </c:pt>
                <c:pt idx="831240">
                  <c:v>0</c:v>
                </c:pt>
                <c:pt idx="831241">
                  <c:v>0</c:v>
                </c:pt>
                <c:pt idx="831242">
                  <c:v>0</c:v>
                </c:pt>
                <c:pt idx="831243">
                  <c:v>0</c:v>
                </c:pt>
                <c:pt idx="831244">
                  <c:v>0</c:v>
                </c:pt>
                <c:pt idx="831245">
                  <c:v>0</c:v>
                </c:pt>
                <c:pt idx="831246">
                  <c:v>0</c:v>
                </c:pt>
                <c:pt idx="831247">
                  <c:v>0</c:v>
                </c:pt>
                <c:pt idx="831248">
                  <c:v>0</c:v>
                </c:pt>
                <c:pt idx="831249">
                  <c:v>0</c:v>
                </c:pt>
                <c:pt idx="831250">
                  <c:v>0</c:v>
                </c:pt>
                <c:pt idx="831251">
                  <c:v>0</c:v>
                </c:pt>
                <c:pt idx="831252">
                  <c:v>0</c:v>
                </c:pt>
                <c:pt idx="831253">
                  <c:v>0</c:v>
                </c:pt>
                <c:pt idx="831254">
                  <c:v>0</c:v>
                </c:pt>
                <c:pt idx="831255">
                  <c:v>0</c:v>
                </c:pt>
                <c:pt idx="831256">
                  <c:v>0</c:v>
                </c:pt>
                <c:pt idx="831257">
                  <c:v>0</c:v>
                </c:pt>
                <c:pt idx="831258">
                  <c:v>0</c:v>
                </c:pt>
                <c:pt idx="831259">
                  <c:v>0</c:v>
                </c:pt>
                <c:pt idx="831260">
                  <c:v>0</c:v>
                </c:pt>
                <c:pt idx="831261">
                  <c:v>0</c:v>
                </c:pt>
                <c:pt idx="831262">
                  <c:v>0</c:v>
                </c:pt>
                <c:pt idx="831263">
                  <c:v>0</c:v>
                </c:pt>
                <c:pt idx="831264">
                  <c:v>0</c:v>
                </c:pt>
                <c:pt idx="831265">
                  <c:v>0</c:v>
                </c:pt>
                <c:pt idx="831266">
                  <c:v>0</c:v>
                </c:pt>
                <c:pt idx="831267">
                  <c:v>0</c:v>
                </c:pt>
                <c:pt idx="831268">
                  <c:v>0</c:v>
                </c:pt>
                <c:pt idx="831269">
                  <c:v>0</c:v>
                </c:pt>
                <c:pt idx="831270">
                  <c:v>0</c:v>
                </c:pt>
                <c:pt idx="831271">
                  <c:v>0</c:v>
                </c:pt>
                <c:pt idx="831272">
                  <c:v>0</c:v>
                </c:pt>
                <c:pt idx="831273">
                  <c:v>0</c:v>
                </c:pt>
                <c:pt idx="831274">
                  <c:v>0</c:v>
                </c:pt>
                <c:pt idx="831275">
                  <c:v>0</c:v>
                </c:pt>
                <c:pt idx="831276">
                  <c:v>0</c:v>
                </c:pt>
                <c:pt idx="831277">
                  <c:v>0</c:v>
                </c:pt>
                <c:pt idx="831278">
                  <c:v>0</c:v>
                </c:pt>
                <c:pt idx="831279">
                  <c:v>0</c:v>
                </c:pt>
                <c:pt idx="831280">
                  <c:v>0</c:v>
                </c:pt>
                <c:pt idx="831281">
                  <c:v>0</c:v>
                </c:pt>
                <c:pt idx="831282">
                  <c:v>0</c:v>
                </c:pt>
                <c:pt idx="831283">
                  <c:v>0</c:v>
                </c:pt>
                <c:pt idx="831284">
                  <c:v>0</c:v>
                </c:pt>
                <c:pt idx="831285">
                  <c:v>0</c:v>
                </c:pt>
                <c:pt idx="831286">
                  <c:v>0</c:v>
                </c:pt>
                <c:pt idx="831287">
                  <c:v>0</c:v>
                </c:pt>
                <c:pt idx="831288">
                  <c:v>0</c:v>
                </c:pt>
                <c:pt idx="831289">
                  <c:v>0</c:v>
                </c:pt>
                <c:pt idx="831290">
                  <c:v>0</c:v>
                </c:pt>
                <c:pt idx="831291">
                  <c:v>0</c:v>
                </c:pt>
                <c:pt idx="831292">
                  <c:v>0</c:v>
                </c:pt>
                <c:pt idx="831293">
                  <c:v>0</c:v>
                </c:pt>
                <c:pt idx="831294">
                  <c:v>0</c:v>
                </c:pt>
                <c:pt idx="831295">
                  <c:v>0</c:v>
                </c:pt>
                <c:pt idx="831296">
                  <c:v>0</c:v>
                </c:pt>
                <c:pt idx="831297">
                  <c:v>0</c:v>
                </c:pt>
                <c:pt idx="831298">
                  <c:v>0</c:v>
                </c:pt>
                <c:pt idx="831299">
                  <c:v>0</c:v>
                </c:pt>
                <c:pt idx="831300">
                  <c:v>0</c:v>
                </c:pt>
                <c:pt idx="831301">
                  <c:v>0</c:v>
                </c:pt>
                <c:pt idx="831302">
                  <c:v>0</c:v>
                </c:pt>
                <c:pt idx="831303">
                  <c:v>0</c:v>
                </c:pt>
                <c:pt idx="831304">
                  <c:v>0</c:v>
                </c:pt>
                <c:pt idx="831305">
                  <c:v>0</c:v>
                </c:pt>
                <c:pt idx="831306">
                  <c:v>0</c:v>
                </c:pt>
                <c:pt idx="831307">
                  <c:v>0</c:v>
                </c:pt>
                <c:pt idx="831308">
                  <c:v>0</c:v>
                </c:pt>
                <c:pt idx="831309">
                  <c:v>0</c:v>
                </c:pt>
                <c:pt idx="831310">
                  <c:v>0</c:v>
                </c:pt>
                <c:pt idx="831311">
                  <c:v>0</c:v>
                </c:pt>
                <c:pt idx="831312">
                  <c:v>0</c:v>
                </c:pt>
                <c:pt idx="831313">
                  <c:v>0</c:v>
                </c:pt>
                <c:pt idx="831314">
                  <c:v>0</c:v>
                </c:pt>
                <c:pt idx="831315">
                  <c:v>0</c:v>
                </c:pt>
                <c:pt idx="831316">
                  <c:v>0</c:v>
                </c:pt>
                <c:pt idx="831317">
                  <c:v>0</c:v>
                </c:pt>
                <c:pt idx="831318">
                  <c:v>0</c:v>
                </c:pt>
                <c:pt idx="831319">
                  <c:v>0</c:v>
                </c:pt>
                <c:pt idx="831320">
                  <c:v>0</c:v>
                </c:pt>
                <c:pt idx="831321">
                  <c:v>0</c:v>
                </c:pt>
                <c:pt idx="831322">
                  <c:v>0</c:v>
                </c:pt>
                <c:pt idx="831323">
                  <c:v>0</c:v>
                </c:pt>
                <c:pt idx="831324">
                  <c:v>0</c:v>
                </c:pt>
                <c:pt idx="831325">
                  <c:v>0</c:v>
                </c:pt>
                <c:pt idx="831326">
                  <c:v>0</c:v>
                </c:pt>
                <c:pt idx="831327">
                  <c:v>0</c:v>
                </c:pt>
                <c:pt idx="831328">
                  <c:v>0</c:v>
                </c:pt>
                <c:pt idx="831329">
                  <c:v>0</c:v>
                </c:pt>
                <c:pt idx="831330">
                  <c:v>0</c:v>
                </c:pt>
                <c:pt idx="831331">
                  <c:v>0</c:v>
                </c:pt>
                <c:pt idx="831332">
                  <c:v>0</c:v>
                </c:pt>
                <c:pt idx="831333">
                  <c:v>0</c:v>
                </c:pt>
                <c:pt idx="831334">
                  <c:v>0</c:v>
                </c:pt>
                <c:pt idx="831335">
                  <c:v>0</c:v>
                </c:pt>
                <c:pt idx="831336">
                  <c:v>0</c:v>
                </c:pt>
                <c:pt idx="831337">
                  <c:v>0</c:v>
                </c:pt>
                <c:pt idx="831338">
                  <c:v>0</c:v>
                </c:pt>
                <c:pt idx="831339">
                  <c:v>0</c:v>
                </c:pt>
                <c:pt idx="831340">
                  <c:v>0</c:v>
                </c:pt>
                <c:pt idx="831341">
                  <c:v>0</c:v>
                </c:pt>
                <c:pt idx="831342">
                  <c:v>0</c:v>
                </c:pt>
                <c:pt idx="831343">
                  <c:v>0</c:v>
                </c:pt>
                <c:pt idx="831344">
                  <c:v>0</c:v>
                </c:pt>
                <c:pt idx="831345">
                  <c:v>0</c:v>
                </c:pt>
                <c:pt idx="831346">
                  <c:v>0</c:v>
                </c:pt>
                <c:pt idx="831347">
                  <c:v>0</c:v>
                </c:pt>
                <c:pt idx="831348">
                  <c:v>0</c:v>
                </c:pt>
                <c:pt idx="831349">
                  <c:v>0</c:v>
                </c:pt>
                <c:pt idx="831350">
                  <c:v>0</c:v>
                </c:pt>
                <c:pt idx="831351">
                  <c:v>0</c:v>
                </c:pt>
                <c:pt idx="831352">
                  <c:v>0</c:v>
                </c:pt>
                <c:pt idx="831353">
                  <c:v>0</c:v>
                </c:pt>
                <c:pt idx="831354">
                  <c:v>0</c:v>
                </c:pt>
                <c:pt idx="831355">
                  <c:v>0</c:v>
                </c:pt>
                <c:pt idx="831356">
                  <c:v>0</c:v>
                </c:pt>
                <c:pt idx="831357">
                  <c:v>0</c:v>
                </c:pt>
                <c:pt idx="831358">
                  <c:v>0</c:v>
                </c:pt>
                <c:pt idx="831359">
                  <c:v>0</c:v>
                </c:pt>
                <c:pt idx="831360">
                  <c:v>0</c:v>
                </c:pt>
                <c:pt idx="831361">
                  <c:v>0</c:v>
                </c:pt>
                <c:pt idx="831362">
                  <c:v>0</c:v>
                </c:pt>
                <c:pt idx="831363">
                  <c:v>0</c:v>
                </c:pt>
                <c:pt idx="831364">
                  <c:v>0</c:v>
                </c:pt>
                <c:pt idx="831365">
                  <c:v>0</c:v>
                </c:pt>
                <c:pt idx="831366">
                  <c:v>0</c:v>
                </c:pt>
                <c:pt idx="831367">
                  <c:v>0</c:v>
                </c:pt>
                <c:pt idx="831368">
                  <c:v>0</c:v>
                </c:pt>
                <c:pt idx="831369">
                  <c:v>0</c:v>
                </c:pt>
                <c:pt idx="831370">
                  <c:v>0</c:v>
                </c:pt>
                <c:pt idx="831371">
                  <c:v>0</c:v>
                </c:pt>
                <c:pt idx="831372">
                  <c:v>0</c:v>
                </c:pt>
                <c:pt idx="831373">
                  <c:v>0</c:v>
                </c:pt>
                <c:pt idx="831374">
                  <c:v>0</c:v>
                </c:pt>
                <c:pt idx="831375">
                  <c:v>0</c:v>
                </c:pt>
                <c:pt idx="831376">
                  <c:v>0</c:v>
                </c:pt>
                <c:pt idx="831377">
                  <c:v>0</c:v>
                </c:pt>
                <c:pt idx="831378">
                  <c:v>0</c:v>
                </c:pt>
                <c:pt idx="831379">
                  <c:v>0</c:v>
                </c:pt>
                <c:pt idx="831380">
                  <c:v>0</c:v>
                </c:pt>
                <c:pt idx="831381">
                  <c:v>0</c:v>
                </c:pt>
                <c:pt idx="831382">
                  <c:v>0</c:v>
                </c:pt>
                <c:pt idx="831383">
                  <c:v>0</c:v>
                </c:pt>
                <c:pt idx="831384">
                  <c:v>0</c:v>
                </c:pt>
                <c:pt idx="831385">
                  <c:v>0</c:v>
                </c:pt>
                <c:pt idx="831386">
                  <c:v>0</c:v>
                </c:pt>
                <c:pt idx="831387">
                  <c:v>0</c:v>
                </c:pt>
                <c:pt idx="831388">
                  <c:v>0</c:v>
                </c:pt>
                <c:pt idx="831389">
                  <c:v>0</c:v>
                </c:pt>
                <c:pt idx="831390">
                  <c:v>0</c:v>
                </c:pt>
                <c:pt idx="831391">
                  <c:v>0</c:v>
                </c:pt>
                <c:pt idx="831392">
                  <c:v>0</c:v>
                </c:pt>
                <c:pt idx="831393">
                  <c:v>0</c:v>
                </c:pt>
                <c:pt idx="831394">
                  <c:v>0</c:v>
                </c:pt>
                <c:pt idx="831395">
                  <c:v>0</c:v>
                </c:pt>
                <c:pt idx="831396">
                  <c:v>0</c:v>
                </c:pt>
                <c:pt idx="831397">
                  <c:v>0</c:v>
                </c:pt>
                <c:pt idx="831398">
                  <c:v>0</c:v>
                </c:pt>
                <c:pt idx="831399">
                  <c:v>0</c:v>
                </c:pt>
                <c:pt idx="831400">
                  <c:v>0</c:v>
                </c:pt>
                <c:pt idx="831401">
                  <c:v>0</c:v>
                </c:pt>
                <c:pt idx="831402">
                  <c:v>0</c:v>
                </c:pt>
                <c:pt idx="831403">
                  <c:v>0</c:v>
                </c:pt>
                <c:pt idx="831404">
                  <c:v>0</c:v>
                </c:pt>
                <c:pt idx="831405">
                  <c:v>0</c:v>
                </c:pt>
                <c:pt idx="831406">
                  <c:v>0</c:v>
                </c:pt>
                <c:pt idx="831407">
                  <c:v>0</c:v>
                </c:pt>
                <c:pt idx="831408">
                  <c:v>0</c:v>
                </c:pt>
                <c:pt idx="831409">
                  <c:v>0</c:v>
                </c:pt>
                <c:pt idx="831410">
                  <c:v>0</c:v>
                </c:pt>
                <c:pt idx="831411">
                  <c:v>0</c:v>
                </c:pt>
                <c:pt idx="831412">
                  <c:v>0</c:v>
                </c:pt>
                <c:pt idx="831413">
                  <c:v>0</c:v>
                </c:pt>
                <c:pt idx="831414">
                  <c:v>0</c:v>
                </c:pt>
                <c:pt idx="831415">
                  <c:v>0</c:v>
                </c:pt>
                <c:pt idx="831416">
                  <c:v>0</c:v>
                </c:pt>
                <c:pt idx="831417">
                  <c:v>0</c:v>
                </c:pt>
                <c:pt idx="831418">
                  <c:v>0</c:v>
                </c:pt>
                <c:pt idx="831419">
                  <c:v>0</c:v>
                </c:pt>
                <c:pt idx="831420">
                  <c:v>0</c:v>
                </c:pt>
                <c:pt idx="831421">
                  <c:v>0</c:v>
                </c:pt>
                <c:pt idx="831422">
                  <c:v>0</c:v>
                </c:pt>
                <c:pt idx="831423">
                  <c:v>0</c:v>
                </c:pt>
                <c:pt idx="831424">
                  <c:v>0</c:v>
                </c:pt>
                <c:pt idx="831425">
                  <c:v>0</c:v>
                </c:pt>
                <c:pt idx="831426">
                  <c:v>0</c:v>
                </c:pt>
                <c:pt idx="831427">
                  <c:v>0</c:v>
                </c:pt>
                <c:pt idx="831428">
                  <c:v>0</c:v>
                </c:pt>
                <c:pt idx="831429">
                  <c:v>0</c:v>
                </c:pt>
                <c:pt idx="831430">
                  <c:v>0</c:v>
                </c:pt>
                <c:pt idx="831431">
                  <c:v>0</c:v>
                </c:pt>
                <c:pt idx="831432">
                  <c:v>0</c:v>
                </c:pt>
                <c:pt idx="831433">
                  <c:v>0</c:v>
                </c:pt>
                <c:pt idx="831434">
                  <c:v>0</c:v>
                </c:pt>
                <c:pt idx="831435">
                  <c:v>0</c:v>
                </c:pt>
                <c:pt idx="831436">
                  <c:v>0</c:v>
                </c:pt>
                <c:pt idx="831437">
                  <c:v>0</c:v>
                </c:pt>
                <c:pt idx="831438">
                  <c:v>0</c:v>
                </c:pt>
                <c:pt idx="831439">
                  <c:v>0</c:v>
                </c:pt>
                <c:pt idx="831440">
                  <c:v>0</c:v>
                </c:pt>
                <c:pt idx="831441">
                  <c:v>0</c:v>
                </c:pt>
                <c:pt idx="831442">
                  <c:v>0</c:v>
                </c:pt>
                <c:pt idx="831443">
                  <c:v>0</c:v>
                </c:pt>
                <c:pt idx="831444">
                  <c:v>0</c:v>
                </c:pt>
                <c:pt idx="831445">
                  <c:v>0</c:v>
                </c:pt>
                <c:pt idx="831446">
                  <c:v>0</c:v>
                </c:pt>
                <c:pt idx="831447">
                  <c:v>0</c:v>
                </c:pt>
                <c:pt idx="831448">
                  <c:v>0</c:v>
                </c:pt>
                <c:pt idx="831449">
                  <c:v>0</c:v>
                </c:pt>
                <c:pt idx="831450">
                  <c:v>0</c:v>
                </c:pt>
                <c:pt idx="831451">
                  <c:v>0</c:v>
                </c:pt>
                <c:pt idx="831452">
                  <c:v>0</c:v>
                </c:pt>
                <c:pt idx="831453">
                  <c:v>0</c:v>
                </c:pt>
                <c:pt idx="831454">
                  <c:v>0</c:v>
                </c:pt>
                <c:pt idx="831455">
                  <c:v>0</c:v>
                </c:pt>
                <c:pt idx="831456">
                  <c:v>0</c:v>
                </c:pt>
                <c:pt idx="831457">
                  <c:v>0</c:v>
                </c:pt>
                <c:pt idx="831458">
                  <c:v>0</c:v>
                </c:pt>
                <c:pt idx="831459">
                  <c:v>0</c:v>
                </c:pt>
                <c:pt idx="831460">
                  <c:v>0</c:v>
                </c:pt>
                <c:pt idx="831461">
                  <c:v>0</c:v>
                </c:pt>
                <c:pt idx="831462">
                  <c:v>0</c:v>
                </c:pt>
                <c:pt idx="831463">
                  <c:v>0</c:v>
                </c:pt>
                <c:pt idx="831464">
                  <c:v>0</c:v>
                </c:pt>
                <c:pt idx="831465">
                  <c:v>0</c:v>
                </c:pt>
                <c:pt idx="831466">
                  <c:v>0</c:v>
                </c:pt>
                <c:pt idx="831467">
                  <c:v>0</c:v>
                </c:pt>
                <c:pt idx="831468">
                  <c:v>0</c:v>
                </c:pt>
                <c:pt idx="831469">
                  <c:v>0</c:v>
                </c:pt>
                <c:pt idx="831470">
                  <c:v>0</c:v>
                </c:pt>
                <c:pt idx="831471">
                  <c:v>0</c:v>
                </c:pt>
                <c:pt idx="831472">
                  <c:v>0</c:v>
                </c:pt>
                <c:pt idx="831473">
                  <c:v>0</c:v>
                </c:pt>
                <c:pt idx="831474">
                  <c:v>0</c:v>
                </c:pt>
                <c:pt idx="831475">
                  <c:v>0</c:v>
                </c:pt>
                <c:pt idx="831476">
                  <c:v>0</c:v>
                </c:pt>
                <c:pt idx="831477">
                  <c:v>0</c:v>
                </c:pt>
                <c:pt idx="831478">
                  <c:v>0</c:v>
                </c:pt>
                <c:pt idx="831479">
                  <c:v>0</c:v>
                </c:pt>
                <c:pt idx="831480">
                  <c:v>0</c:v>
                </c:pt>
                <c:pt idx="831481">
                  <c:v>0</c:v>
                </c:pt>
                <c:pt idx="831482">
                  <c:v>0</c:v>
                </c:pt>
                <c:pt idx="831483">
                  <c:v>0</c:v>
                </c:pt>
                <c:pt idx="831484">
                  <c:v>0</c:v>
                </c:pt>
                <c:pt idx="831485">
                  <c:v>0</c:v>
                </c:pt>
                <c:pt idx="831486">
                  <c:v>0</c:v>
                </c:pt>
                <c:pt idx="831487">
                  <c:v>0</c:v>
                </c:pt>
                <c:pt idx="831488">
                  <c:v>0</c:v>
                </c:pt>
                <c:pt idx="831489">
                  <c:v>0</c:v>
                </c:pt>
                <c:pt idx="831490">
                  <c:v>0</c:v>
                </c:pt>
                <c:pt idx="831491">
                  <c:v>0</c:v>
                </c:pt>
                <c:pt idx="831492">
                  <c:v>0</c:v>
                </c:pt>
                <c:pt idx="831493">
                  <c:v>0</c:v>
                </c:pt>
                <c:pt idx="831494">
                  <c:v>0</c:v>
                </c:pt>
                <c:pt idx="831495">
                  <c:v>0</c:v>
                </c:pt>
                <c:pt idx="831496">
                  <c:v>0</c:v>
                </c:pt>
                <c:pt idx="831497">
                  <c:v>0</c:v>
                </c:pt>
                <c:pt idx="831498">
                  <c:v>0</c:v>
                </c:pt>
                <c:pt idx="831499">
                  <c:v>0</c:v>
                </c:pt>
                <c:pt idx="831500">
                  <c:v>0</c:v>
                </c:pt>
                <c:pt idx="831501">
                  <c:v>0</c:v>
                </c:pt>
                <c:pt idx="831502">
                  <c:v>0</c:v>
                </c:pt>
                <c:pt idx="831503">
                  <c:v>0</c:v>
                </c:pt>
                <c:pt idx="831504">
                  <c:v>0</c:v>
                </c:pt>
                <c:pt idx="831505">
                  <c:v>0</c:v>
                </c:pt>
                <c:pt idx="831506">
                  <c:v>0</c:v>
                </c:pt>
                <c:pt idx="831507">
                  <c:v>0</c:v>
                </c:pt>
                <c:pt idx="831508">
                  <c:v>0</c:v>
                </c:pt>
                <c:pt idx="831509">
                  <c:v>0</c:v>
                </c:pt>
                <c:pt idx="831510">
                  <c:v>0</c:v>
                </c:pt>
                <c:pt idx="831511">
                  <c:v>0</c:v>
                </c:pt>
                <c:pt idx="831512">
                  <c:v>0</c:v>
                </c:pt>
                <c:pt idx="831513">
                  <c:v>0</c:v>
                </c:pt>
                <c:pt idx="831514">
                  <c:v>0</c:v>
                </c:pt>
                <c:pt idx="831515">
                  <c:v>0</c:v>
                </c:pt>
                <c:pt idx="831516">
                  <c:v>0</c:v>
                </c:pt>
                <c:pt idx="831517">
                  <c:v>0</c:v>
                </c:pt>
                <c:pt idx="831518">
                  <c:v>0</c:v>
                </c:pt>
                <c:pt idx="831519">
                  <c:v>0</c:v>
                </c:pt>
                <c:pt idx="831520">
                  <c:v>0</c:v>
                </c:pt>
                <c:pt idx="831521">
                  <c:v>0</c:v>
                </c:pt>
                <c:pt idx="831522">
                  <c:v>0</c:v>
                </c:pt>
                <c:pt idx="831523">
                  <c:v>0</c:v>
                </c:pt>
                <c:pt idx="831524">
                  <c:v>0</c:v>
                </c:pt>
                <c:pt idx="831525">
                  <c:v>0</c:v>
                </c:pt>
                <c:pt idx="831526">
                  <c:v>0</c:v>
                </c:pt>
                <c:pt idx="831527">
                  <c:v>0</c:v>
                </c:pt>
                <c:pt idx="831528">
                  <c:v>0</c:v>
                </c:pt>
                <c:pt idx="831529">
                  <c:v>0</c:v>
                </c:pt>
                <c:pt idx="831530">
                  <c:v>0</c:v>
                </c:pt>
                <c:pt idx="831531">
                  <c:v>0</c:v>
                </c:pt>
                <c:pt idx="831532">
                  <c:v>0</c:v>
                </c:pt>
                <c:pt idx="831533">
                  <c:v>0</c:v>
                </c:pt>
                <c:pt idx="831534">
                  <c:v>0</c:v>
                </c:pt>
                <c:pt idx="831535">
                  <c:v>0</c:v>
                </c:pt>
                <c:pt idx="831536">
                  <c:v>0</c:v>
                </c:pt>
                <c:pt idx="831537">
                  <c:v>0</c:v>
                </c:pt>
                <c:pt idx="831538">
                  <c:v>0</c:v>
                </c:pt>
                <c:pt idx="831539">
                  <c:v>0</c:v>
                </c:pt>
                <c:pt idx="831540">
                  <c:v>0</c:v>
                </c:pt>
                <c:pt idx="831541">
                  <c:v>0</c:v>
                </c:pt>
                <c:pt idx="831542">
                  <c:v>0</c:v>
                </c:pt>
                <c:pt idx="831543">
                  <c:v>0</c:v>
                </c:pt>
                <c:pt idx="831544">
                  <c:v>0</c:v>
                </c:pt>
                <c:pt idx="831545">
                  <c:v>0</c:v>
                </c:pt>
                <c:pt idx="831546">
                  <c:v>0</c:v>
                </c:pt>
                <c:pt idx="831547">
                  <c:v>0</c:v>
                </c:pt>
                <c:pt idx="831548">
                  <c:v>0</c:v>
                </c:pt>
                <c:pt idx="831549">
                  <c:v>0</c:v>
                </c:pt>
                <c:pt idx="831550">
                  <c:v>0</c:v>
                </c:pt>
                <c:pt idx="831551">
                  <c:v>0</c:v>
                </c:pt>
                <c:pt idx="831552">
                  <c:v>0</c:v>
                </c:pt>
                <c:pt idx="831553">
                  <c:v>0</c:v>
                </c:pt>
                <c:pt idx="831554">
                  <c:v>0</c:v>
                </c:pt>
                <c:pt idx="831555">
                  <c:v>0</c:v>
                </c:pt>
                <c:pt idx="831556">
                  <c:v>0</c:v>
                </c:pt>
                <c:pt idx="831557">
                  <c:v>0</c:v>
                </c:pt>
                <c:pt idx="831558">
                  <c:v>0</c:v>
                </c:pt>
                <c:pt idx="831559">
                  <c:v>0</c:v>
                </c:pt>
                <c:pt idx="831560">
                  <c:v>0</c:v>
                </c:pt>
                <c:pt idx="831561">
                  <c:v>0</c:v>
                </c:pt>
                <c:pt idx="831562">
                  <c:v>0</c:v>
                </c:pt>
                <c:pt idx="831563">
                  <c:v>0</c:v>
                </c:pt>
                <c:pt idx="831564">
                  <c:v>0</c:v>
                </c:pt>
                <c:pt idx="831565">
                  <c:v>0</c:v>
                </c:pt>
                <c:pt idx="831566">
                  <c:v>0</c:v>
                </c:pt>
                <c:pt idx="831567">
                  <c:v>0</c:v>
                </c:pt>
                <c:pt idx="831568">
                  <c:v>0</c:v>
                </c:pt>
                <c:pt idx="831569">
                  <c:v>0</c:v>
                </c:pt>
                <c:pt idx="831570">
                  <c:v>0</c:v>
                </c:pt>
                <c:pt idx="831571">
                  <c:v>0</c:v>
                </c:pt>
                <c:pt idx="831572">
                  <c:v>0</c:v>
                </c:pt>
                <c:pt idx="831573">
                  <c:v>0</c:v>
                </c:pt>
                <c:pt idx="831574">
                  <c:v>0</c:v>
                </c:pt>
                <c:pt idx="831575">
                  <c:v>0</c:v>
                </c:pt>
                <c:pt idx="831576">
                  <c:v>0</c:v>
                </c:pt>
                <c:pt idx="831577">
                  <c:v>0</c:v>
                </c:pt>
                <c:pt idx="831578">
                  <c:v>0</c:v>
                </c:pt>
                <c:pt idx="831579">
                  <c:v>0</c:v>
                </c:pt>
                <c:pt idx="831580">
                  <c:v>0</c:v>
                </c:pt>
                <c:pt idx="831581">
                  <c:v>0</c:v>
                </c:pt>
                <c:pt idx="831582">
                  <c:v>0</c:v>
                </c:pt>
                <c:pt idx="831583">
                  <c:v>0</c:v>
                </c:pt>
                <c:pt idx="831584">
                  <c:v>0</c:v>
                </c:pt>
                <c:pt idx="831585">
                  <c:v>0</c:v>
                </c:pt>
                <c:pt idx="831586">
                  <c:v>0</c:v>
                </c:pt>
                <c:pt idx="831587">
                  <c:v>0</c:v>
                </c:pt>
                <c:pt idx="831588">
                  <c:v>0</c:v>
                </c:pt>
                <c:pt idx="831589">
                  <c:v>0</c:v>
                </c:pt>
                <c:pt idx="831590">
                  <c:v>0</c:v>
                </c:pt>
                <c:pt idx="831591">
                  <c:v>0</c:v>
                </c:pt>
                <c:pt idx="831592">
                  <c:v>0</c:v>
                </c:pt>
                <c:pt idx="831593">
                  <c:v>0</c:v>
                </c:pt>
                <c:pt idx="831594">
                  <c:v>0</c:v>
                </c:pt>
                <c:pt idx="831595">
                  <c:v>0</c:v>
                </c:pt>
                <c:pt idx="831596">
                  <c:v>0</c:v>
                </c:pt>
                <c:pt idx="831597">
                  <c:v>0</c:v>
                </c:pt>
                <c:pt idx="831598">
                  <c:v>0</c:v>
                </c:pt>
                <c:pt idx="831599">
                  <c:v>0</c:v>
                </c:pt>
                <c:pt idx="831600">
                  <c:v>0</c:v>
                </c:pt>
                <c:pt idx="831601">
                  <c:v>0</c:v>
                </c:pt>
                <c:pt idx="831602">
                  <c:v>0</c:v>
                </c:pt>
                <c:pt idx="831603">
                  <c:v>0</c:v>
                </c:pt>
                <c:pt idx="831604">
                  <c:v>0</c:v>
                </c:pt>
                <c:pt idx="831605">
                  <c:v>0</c:v>
                </c:pt>
                <c:pt idx="831606">
                  <c:v>0</c:v>
                </c:pt>
                <c:pt idx="831607">
                  <c:v>0</c:v>
                </c:pt>
                <c:pt idx="831608">
                  <c:v>0</c:v>
                </c:pt>
                <c:pt idx="831609">
                  <c:v>0</c:v>
                </c:pt>
                <c:pt idx="831610">
                  <c:v>0</c:v>
                </c:pt>
                <c:pt idx="831611">
                  <c:v>0</c:v>
                </c:pt>
                <c:pt idx="831612">
                  <c:v>0</c:v>
                </c:pt>
                <c:pt idx="831613">
                  <c:v>0</c:v>
                </c:pt>
                <c:pt idx="831614">
                  <c:v>0</c:v>
                </c:pt>
                <c:pt idx="831615">
                  <c:v>0</c:v>
                </c:pt>
                <c:pt idx="831616">
                  <c:v>0</c:v>
                </c:pt>
                <c:pt idx="831617">
                  <c:v>0</c:v>
                </c:pt>
                <c:pt idx="831618">
                  <c:v>0</c:v>
                </c:pt>
                <c:pt idx="831619">
                  <c:v>0</c:v>
                </c:pt>
                <c:pt idx="831620">
                  <c:v>0</c:v>
                </c:pt>
                <c:pt idx="831621">
                  <c:v>0</c:v>
                </c:pt>
                <c:pt idx="831622">
                  <c:v>0</c:v>
                </c:pt>
                <c:pt idx="831623">
                  <c:v>0</c:v>
                </c:pt>
                <c:pt idx="831624">
                  <c:v>0</c:v>
                </c:pt>
                <c:pt idx="831625">
                  <c:v>0</c:v>
                </c:pt>
                <c:pt idx="831626">
                  <c:v>0</c:v>
                </c:pt>
                <c:pt idx="831627">
                  <c:v>0</c:v>
                </c:pt>
                <c:pt idx="831628">
                  <c:v>0</c:v>
                </c:pt>
                <c:pt idx="831629">
                  <c:v>0</c:v>
                </c:pt>
                <c:pt idx="831630">
                  <c:v>0</c:v>
                </c:pt>
                <c:pt idx="831631">
                  <c:v>0</c:v>
                </c:pt>
                <c:pt idx="831632">
                  <c:v>0</c:v>
                </c:pt>
                <c:pt idx="831633">
                  <c:v>0</c:v>
                </c:pt>
                <c:pt idx="831634">
                  <c:v>0</c:v>
                </c:pt>
                <c:pt idx="831635">
                  <c:v>0</c:v>
                </c:pt>
                <c:pt idx="831636">
                  <c:v>0</c:v>
                </c:pt>
                <c:pt idx="831637">
                  <c:v>0</c:v>
                </c:pt>
                <c:pt idx="831638">
                  <c:v>0</c:v>
                </c:pt>
                <c:pt idx="831639">
                  <c:v>0</c:v>
                </c:pt>
                <c:pt idx="831640">
                  <c:v>0</c:v>
                </c:pt>
                <c:pt idx="831641">
                  <c:v>0</c:v>
                </c:pt>
                <c:pt idx="831642">
                  <c:v>0</c:v>
                </c:pt>
                <c:pt idx="831643">
                  <c:v>0</c:v>
                </c:pt>
                <c:pt idx="831644">
                  <c:v>0</c:v>
                </c:pt>
                <c:pt idx="831645">
                  <c:v>0</c:v>
                </c:pt>
                <c:pt idx="831646">
                  <c:v>0</c:v>
                </c:pt>
                <c:pt idx="831647">
                  <c:v>0</c:v>
                </c:pt>
                <c:pt idx="831648">
                  <c:v>0</c:v>
                </c:pt>
                <c:pt idx="831649">
                  <c:v>0</c:v>
                </c:pt>
                <c:pt idx="831650">
                  <c:v>0</c:v>
                </c:pt>
                <c:pt idx="831651">
                  <c:v>0</c:v>
                </c:pt>
                <c:pt idx="831652">
                  <c:v>0</c:v>
                </c:pt>
                <c:pt idx="831653">
                  <c:v>0</c:v>
                </c:pt>
                <c:pt idx="831654">
                  <c:v>0</c:v>
                </c:pt>
                <c:pt idx="831655">
                  <c:v>0</c:v>
                </c:pt>
                <c:pt idx="831656">
                  <c:v>0</c:v>
                </c:pt>
                <c:pt idx="831657">
                  <c:v>0</c:v>
                </c:pt>
                <c:pt idx="831658">
                  <c:v>0</c:v>
                </c:pt>
                <c:pt idx="831659">
                  <c:v>0</c:v>
                </c:pt>
                <c:pt idx="831660">
                  <c:v>0</c:v>
                </c:pt>
                <c:pt idx="831661">
                  <c:v>0</c:v>
                </c:pt>
                <c:pt idx="831662">
                  <c:v>0</c:v>
                </c:pt>
                <c:pt idx="831663">
                  <c:v>0</c:v>
                </c:pt>
                <c:pt idx="831664">
                  <c:v>0</c:v>
                </c:pt>
                <c:pt idx="831665">
                  <c:v>0</c:v>
                </c:pt>
                <c:pt idx="831666">
                  <c:v>0</c:v>
                </c:pt>
                <c:pt idx="831667">
                  <c:v>0</c:v>
                </c:pt>
                <c:pt idx="831668">
                  <c:v>0</c:v>
                </c:pt>
                <c:pt idx="831669">
                  <c:v>0</c:v>
                </c:pt>
                <c:pt idx="831670">
                  <c:v>0</c:v>
                </c:pt>
                <c:pt idx="831671">
                  <c:v>0</c:v>
                </c:pt>
                <c:pt idx="831672">
                  <c:v>0</c:v>
                </c:pt>
                <c:pt idx="831673">
                  <c:v>0</c:v>
                </c:pt>
                <c:pt idx="831674">
                  <c:v>0</c:v>
                </c:pt>
                <c:pt idx="831675">
                  <c:v>0</c:v>
                </c:pt>
                <c:pt idx="831676">
                  <c:v>0</c:v>
                </c:pt>
                <c:pt idx="831677">
                  <c:v>0</c:v>
                </c:pt>
                <c:pt idx="831678">
                  <c:v>0</c:v>
                </c:pt>
                <c:pt idx="831679">
                  <c:v>0</c:v>
                </c:pt>
                <c:pt idx="831680">
                  <c:v>0</c:v>
                </c:pt>
                <c:pt idx="831681">
                  <c:v>0</c:v>
                </c:pt>
                <c:pt idx="831682">
                  <c:v>0</c:v>
                </c:pt>
                <c:pt idx="831683">
                  <c:v>0</c:v>
                </c:pt>
                <c:pt idx="831684">
                  <c:v>0</c:v>
                </c:pt>
                <c:pt idx="831685">
                  <c:v>0</c:v>
                </c:pt>
                <c:pt idx="831686">
                  <c:v>0</c:v>
                </c:pt>
                <c:pt idx="831687">
                  <c:v>0</c:v>
                </c:pt>
                <c:pt idx="831688">
                  <c:v>0</c:v>
                </c:pt>
                <c:pt idx="831689">
                  <c:v>0</c:v>
                </c:pt>
                <c:pt idx="831690">
                  <c:v>0</c:v>
                </c:pt>
                <c:pt idx="831691">
                  <c:v>0</c:v>
                </c:pt>
                <c:pt idx="831692">
                  <c:v>0</c:v>
                </c:pt>
                <c:pt idx="831693">
                  <c:v>0</c:v>
                </c:pt>
                <c:pt idx="831694">
                  <c:v>0</c:v>
                </c:pt>
                <c:pt idx="831695">
                  <c:v>0</c:v>
                </c:pt>
                <c:pt idx="831696">
                  <c:v>0</c:v>
                </c:pt>
                <c:pt idx="831697">
                  <c:v>0</c:v>
                </c:pt>
                <c:pt idx="831698">
                  <c:v>0</c:v>
                </c:pt>
                <c:pt idx="831699">
                  <c:v>0</c:v>
                </c:pt>
                <c:pt idx="831700">
                  <c:v>0</c:v>
                </c:pt>
                <c:pt idx="831701">
                  <c:v>0</c:v>
                </c:pt>
                <c:pt idx="831702">
                  <c:v>0</c:v>
                </c:pt>
                <c:pt idx="831703">
                  <c:v>0</c:v>
                </c:pt>
                <c:pt idx="831704">
                  <c:v>0</c:v>
                </c:pt>
                <c:pt idx="831705">
                  <c:v>0</c:v>
                </c:pt>
                <c:pt idx="831706">
                  <c:v>0</c:v>
                </c:pt>
                <c:pt idx="831707">
                  <c:v>0</c:v>
                </c:pt>
                <c:pt idx="831708">
                  <c:v>0</c:v>
                </c:pt>
                <c:pt idx="831709">
                  <c:v>0</c:v>
                </c:pt>
                <c:pt idx="831710">
                  <c:v>0</c:v>
                </c:pt>
                <c:pt idx="831711">
                  <c:v>0</c:v>
                </c:pt>
                <c:pt idx="831712">
                  <c:v>0</c:v>
                </c:pt>
                <c:pt idx="831713">
                  <c:v>0</c:v>
                </c:pt>
                <c:pt idx="831714">
                  <c:v>0</c:v>
                </c:pt>
                <c:pt idx="831715">
                  <c:v>0</c:v>
                </c:pt>
                <c:pt idx="831716">
                  <c:v>0</c:v>
                </c:pt>
                <c:pt idx="831717">
                  <c:v>0</c:v>
                </c:pt>
                <c:pt idx="831718">
                  <c:v>0</c:v>
                </c:pt>
                <c:pt idx="831719">
                  <c:v>0</c:v>
                </c:pt>
                <c:pt idx="831720">
                  <c:v>0</c:v>
                </c:pt>
                <c:pt idx="831721">
                  <c:v>0</c:v>
                </c:pt>
                <c:pt idx="831722">
                  <c:v>0</c:v>
                </c:pt>
                <c:pt idx="831723">
                  <c:v>0</c:v>
                </c:pt>
                <c:pt idx="831724">
                  <c:v>0</c:v>
                </c:pt>
                <c:pt idx="831725">
                  <c:v>0</c:v>
                </c:pt>
                <c:pt idx="831726">
                  <c:v>0</c:v>
                </c:pt>
                <c:pt idx="831727">
                  <c:v>0</c:v>
                </c:pt>
                <c:pt idx="831728">
                  <c:v>0</c:v>
                </c:pt>
                <c:pt idx="831729">
                  <c:v>0</c:v>
                </c:pt>
                <c:pt idx="831730">
                  <c:v>0</c:v>
                </c:pt>
                <c:pt idx="831731">
                  <c:v>0</c:v>
                </c:pt>
                <c:pt idx="831732">
                  <c:v>0</c:v>
                </c:pt>
                <c:pt idx="831733">
                  <c:v>0</c:v>
                </c:pt>
                <c:pt idx="831734">
                  <c:v>0</c:v>
                </c:pt>
                <c:pt idx="831735">
                  <c:v>0</c:v>
                </c:pt>
                <c:pt idx="831736">
                  <c:v>0</c:v>
                </c:pt>
                <c:pt idx="831737">
                  <c:v>0</c:v>
                </c:pt>
                <c:pt idx="831738">
                  <c:v>0</c:v>
                </c:pt>
                <c:pt idx="831739">
                  <c:v>0</c:v>
                </c:pt>
                <c:pt idx="831740">
                  <c:v>0</c:v>
                </c:pt>
                <c:pt idx="831741">
                  <c:v>0</c:v>
                </c:pt>
                <c:pt idx="831742">
                  <c:v>0</c:v>
                </c:pt>
                <c:pt idx="831743">
                  <c:v>0</c:v>
                </c:pt>
                <c:pt idx="831744">
                  <c:v>0</c:v>
                </c:pt>
                <c:pt idx="831745">
                  <c:v>0</c:v>
                </c:pt>
                <c:pt idx="831746">
                  <c:v>0</c:v>
                </c:pt>
                <c:pt idx="831747">
                  <c:v>0</c:v>
                </c:pt>
                <c:pt idx="831748">
                  <c:v>0</c:v>
                </c:pt>
                <c:pt idx="831749">
                  <c:v>0</c:v>
                </c:pt>
                <c:pt idx="831750">
                  <c:v>0</c:v>
                </c:pt>
                <c:pt idx="831751">
                  <c:v>0</c:v>
                </c:pt>
                <c:pt idx="831752">
                  <c:v>0</c:v>
                </c:pt>
                <c:pt idx="831753">
                  <c:v>0</c:v>
                </c:pt>
                <c:pt idx="831754">
                  <c:v>0</c:v>
                </c:pt>
                <c:pt idx="831755">
                  <c:v>0</c:v>
                </c:pt>
                <c:pt idx="831756">
                  <c:v>0</c:v>
                </c:pt>
                <c:pt idx="831757">
                  <c:v>0</c:v>
                </c:pt>
                <c:pt idx="831758">
                  <c:v>0</c:v>
                </c:pt>
                <c:pt idx="831759">
                  <c:v>0</c:v>
                </c:pt>
                <c:pt idx="831760">
                  <c:v>0</c:v>
                </c:pt>
                <c:pt idx="831761">
                  <c:v>0</c:v>
                </c:pt>
                <c:pt idx="831762">
                  <c:v>0</c:v>
                </c:pt>
                <c:pt idx="831763">
                  <c:v>0</c:v>
                </c:pt>
                <c:pt idx="831764">
                  <c:v>0</c:v>
                </c:pt>
                <c:pt idx="831765">
                  <c:v>0</c:v>
                </c:pt>
                <c:pt idx="831766">
                  <c:v>0</c:v>
                </c:pt>
                <c:pt idx="831767">
                  <c:v>0</c:v>
                </c:pt>
                <c:pt idx="831768">
                  <c:v>0</c:v>
                </c:pt>
                <c:pt idx="831769">
                  <c:v>0</c:v>
                </c:pt>
                <c:pt idx="831770">
                  <c:v>0</c:v>
                </c:pt>
                <c:pt idx="831771">
                  <c:v>0</c:v>
                </c:pt>
                <c:pt idx="831772">
                  <c:v>0</c:v>
                </c:pt>
                <c:pt idx="831773">
                  <c:v>0</c:v>
                </c:pt>
                <c:pt idx="831774">
                  <c:v>0</c:v>
                </c:pt>
                <c:pt idx="831775">
                  <c:v>0</c:v>
                </c:pt>
                <c:pt idx="831776">
                  <c:v>0</c:v>
                </c:pt>
                <c:pt idx="831777">
                  <c:v>0</c:v>
                </c:pt>
                <c:pt idx="831778">
                  <c:v>0</c:v>
                </c:pt>
                <c:pt idx="831779">
                  <c:v>0</c:v>
                </c:pt>
                <c:pt idx="831780">
                  <c:v>0</c:v>
                </c:pt>
                <c:pt idx="831781">
                  <c:v>0</c:v>
                </c:pt>
                <c:pt idx="831782">
                  <c:v>0</c:v>
                </c:pt>
                <c:pt idx="831783">
                  <c:v>0</c:v>
                </c:pt>
                <c:pt idx="831784">
                  <c:v>0</c:v>
                </c:pt>
                <c:pt idx="831785">
                  <c:v>0</c:v>
                </c:pt>
                <c:pt idx="831786">
                  <c:v>0</c:v>
                </c:pt>
                <c:pt idx="831787">
                  <c:v>0</c:v>
                </c:pt>
                <c:pt idx="831788">
                  <c:v>0</c:v>
                </c:pt>
                <c:pt idx="831789">
                  <c:v>0</c:v>
                </c:pt>
                <c:pt idx="831790">
                  <c:v>0</c:v>
                </c:pt>
                <c:pt idx="831791">
                  <c:v>0</c:v>
                </c:pt>
                <c:pt idx="831792">
                  <c:v>0</c:v>
                </c:pt>
                <c:pt idx="831793">
                  <c:v>0</c:v>
                </c:pt>
                <c:pt idx="831794">
                  <c:v>0</c:v>
                </c:pt>
                <c:pt idx="831795">
                  <c:v>0</c:v>
                </c:pt>
                <c:pt idx="831796">
                  <c:v>0</c:v>
                </c:pt>
                <c:pt idx="831797">
                  <c:v>0</c:v>
                </c:pt>
                <c:pt idx="831798">
                  <c:v>0</c:v>
                </c:pt>
                <c:pt idx="831799">
                  <c:v>0</c:v>
                </c:pt>
                <c:pt idx="831800">
                  <c:v>0</c:v>
                </c:pt>
                <c:pt idx="831801">
                  <c:v>0</c:v>
                </c:pt>
                <c:pt idx="831802">
                  <c:v>0</c:v>
                </c:pt>
                <c:pt idx="831803">
                  <c:v>0</c:v>
                </c:pt>
                <c:pt idx="831804">
                  <c:v>0</c:v>
                </c:pt>
                <c:pt idx="831805">
                  <c:v>0</c:v>
                </c:pt>
                <c:pt idx="831806">
                  <c:v>0</c:v>
                </c:pt>
                <c:pt idx="831807">
                  <c:v>0</c:v>
                </c:pt>
                <c:pt idx="831808">
                  <c:v>0</c:v>
                </c:pt>
                <c:pt idx="831809">
                  <c:v>0</c:v>
                </c:pt>
                <c:pt idx="831810">
                  <c:v>0</c:v>
                </c:pt>
                <c:pt idx="831811">
                  <c:v>0</c:v>
                </c:pt>
                <c:pt idx="831812">
                  <c:v>0</c:v>
                </c:pt>
                <c:pt idx="831813">
                  <c:v>0</c:v>
                </c:pt>
                <c:pt idx="831814">
                  <c:v>0</c:v>
                </c:pt>
                <c:pt idx="831815">
                  <c:v>0</c:v>
                </c:pt>
                <c:pt idx="831816">
                  <c:v>0</c:v>
                </c:pt>
                <c:pt idx="831817">
                  <c:v>0</c:v>
                </c:pt>
                <c:pt idx="831818">
                  <c:v>0</c:v>
                </c:pt>
                <c:pt idx="831819">
                  <c:v>0</c:v>
                </c:pt>
                <c:pt idx="831820">
                  <c:v>0</c:v>
                </c:pt>
                <c:pt idx="831821">
                  <c:v>0</c:v>
                </c:pt>
                <c:pt idx="831822">
                  <c:v>0</c:v>
                </c:pt>
                <c:pt idx="831823">
                  <c:v>0</c:v>
                </c:pt>
                <c:pt idx="831824">
                  <c:v>0</c:v>
                </c:pt>
                <c:pt idx="831825">
                  <c:v>0</c:v>
                </c:pt>
                <c:pt idx="831826">
                  <c:v>0</c:v>
                </c:pt>
                <c:pt idx="831827">
                  <c:v>0</c:v>
                </c:pt>
                <c:pt idx="831828">
                  <c:v>0</c:v>
                </c:pt>
                <c:pt idx="831829">
                  <c:v>0</c:v>
                </c:pt>
                <c:pt idx="831830">
                  <c:v>0</c:v>
                </c:pt>
                <c:pt idx="831831">
                  <c:v>0</c:v>
                </c:pt>
                <c:pt idx="831832">
                  <c:v>0</c:v>
                </c:pt>
                <c:pt idx="831833">
                  <c:v>0</c:v>
                </c:pt>
                <c:pt idx="831834">
                  <c:v>0</c:v>
                </c:pt>
                <c:pt idx="831835">
                  <c:v>0</c:v>
                </c:pt>
                <c:pt idx="831836">
                  <c:v>0</c:v>
                </c:pt>
                <c:pt idx="831837">
                  <c:v>0</c:v>
                </c:pt>
                <c:pt idx="831838">
                  <c:v>0</c:v>
                </c:pt>
                <c:pt idx="831839">
                  <c:v>0</c:v>
                </c:pt>
                <c:pt idx="831840">
                  <c:v>0</c:v>
                </c:pt>
                <c:pt idx="831841">
                  <c:v>0</c:v>
                </c:pt>
                <c:pt idx="831842">
                  <c:v>0</c:v>
                </c:pt>
                <c:pt idx="831843">
                  <c:v>0</c:v>
                </c:pt>
                <c:pt idx="831844">
                  <c:v>0</c:v>
                </c:pt>
                <c:pt idx="831845">
                  <c:v>0</c:v>
                </c:pt>
                <c:pt idx="831846">
                  <c:v>0</c:v>
                </c:pt>
                <c:pt idx="831847">
                  <c:v>0</c:v>
                </c:pt>
                <c:pt idx="831848">
                  <c:v>0</c:v>
                </c:pt>
                <c:pt idx="831849">
                  <c:v>0</c:v>
                </c:pt>
                <c:pt idx="831850">
                  <c:v>0</c:v>
                </c:pt>
                <c:pt idx="831851">
                  <c:v>0</c:v>
                </c:pt>
                <c:pt idx="831852">
                  <c:v>0</c:v>
                </c:pt>
                <c:pt idx="831853">
                  <c:v>0</c:v>
                </c:pt>
                <c:pt idx="831854">
                  <c:v>0</c:v>
                </c:pt>
                <c:pt idx="831855">
                  <c:v>0</c:v>
                </c:pt>
                <c:pt idx="831856">
                  <c:v>0</c:v>
                </c:pt>
                <c:pt idx="831857">
                  <c:v>0</c:v>
                </c:pt>
                <c:pt idx="831858">
                  <c:v>0</c:v>
                </c:pt>
                <c:pt idx="831859">
                  <c:v>0</c:v>
                </c:pt>
                <c:pt idx="831860">
                  <c:v>0</c:v>
                </c:pt>
                <c:pt idx="831861">
                  <c:v>0</c:v>
                </c:pt>
                <c:pt idx="831862">
                  <c:v>0</c:v>
                </c:pt>
                <c:pt idx="831863">
                  <c:v>0</c:v>
                </c:pt>
                <c:pt idx="831864">
                  <c:v>0</c:v>
                </c:pt>
                <c:pt idx="831865">
                  <c:v>0</c:v>
                </c:pt>
                <c:pt idx="831866">
                  <c:v>0</c:v>
                </c:pt>
                <c:pt idx="831867">
                  <c:v>0</c:v>
                </c:pt>
                <c:pt idx="831868">
                  <c:v>0</c:v>
                </c:pt>
                <c:pt idx="831869">
                  <c:v>0</c:v>
                </c:pt>
                <c:pt idx="831870">
                  <c:v>0</c:v>
                </c:pt>
                <c:pt idx="831871">
                  <c:v>0</c:v>
                </c:pt>
                <c:pt idx="831872">
                  <c:v>0</c:v>
                </c:pt>
                <c:pt idx="831873">
                  <c:v>0</c:v>
                </c:pt>
                <c:pt idx="831874">
                  <c:v>0</c:v>
                </c:pt>
                <c:pt idx="831875">
                  <c:v>0</c:v>
                </c:pt>
                <c:pt idx="831876">
                  <c:v>0</c:v>
                </c:pt>
                <c:pt idx="831877">
                  <c:v>0</c:v>
                </c:pt>
                <c:pt idx="831878">
                  <c:v>0</c:v>
                </c:pt>
                <c:pt idx="831879">
                  <c:v>0</c:v>
                </c:pt>
                <c:pt idx="831880">
                  <c:v>0</c:v>
                </c:pt>
                <c:pt idx="831881">
                  <c:v>0</c:v>
                </c:pt>
                <c:pt idx="831882">
                  <c:v>0</c:v>
                </c:pt>
                <c:pt idx="831883">
                  <c:v>0</c:v>
                </c:pt>
                <c:pt idx="831884">
                  <c:v>0</c:v>
                </c:pt>
                <c:pt idx="831885">
                  <c:v>0</c:v>
                </c:pt>
                <c:pt idx="831886">
                  <c:v>0</c:v>
                </c:pt>
                <c:pt idx="831887">
                  <c:v>0</c:v>
                </c:pt>
                <c:pt idx="831888">
                  <c:v>0</c:v>
                </c:pt>
                <c:pt idx="831889">
                  <c:v>0</c:v>
                </c:pt>
                <c:pt idx="831890">
                  <c:v>0</c:v>
                </c:pt>
                <c:pt idx="831891">
                  <c:v>0</c:v>
                </c:pt>
                <c:pt idx="831892">
                  <c:v>0</c:v>
                </c:pt>
                <c:pt idx="831893">
                  <c:v>0</c:v>
                </c:pt>
                <c:pt idx="831894">
                  <c:v>0</c:v>
                </c:pt>
                <c:pt idx="831895">
                  <c:v>0</c:v>
                </c:pt>
                <c:pt idx="831896">
                  <c:v>0</c:v>
                </c:pt>
                <c:pt idx="831897">
                  <c:v>0</c:v>
                </c:pt>
                <c:pt idx="831898">
                  <c:v>0</c:v>
                </c:pt>
                <c:pt idx="831899">
                  <c:v>0</c:v>
                </c:pt>
                <c:pt idx="831900">
                  <c:v>0</c:v>
                </c:pt>
                <c:pt idx="831901">
                  <c:v>0</c:v>
                </c:pt>
                <c:pt idx="831902">
                  <c:v>0</c:v>
                </c:pt>
                <c:pt idx="831903">
                  <c:v>0</c:v>
                </c:pt>
                <c:pt idx="831904">
                  <c:v>0</c:v>
                </c:pt>
                <c:pt idx="831905">
                  <c:v>0</c:v>
                </c:pt>
                <c:pt idx="831906">
                  <c:v>0</c:v>
                </c:pt>
                <c:pt idx="831907">
                  <c:v>0</c:v>
                </c:pt>
                <c:pt idx="831908">
                  <c:v>0</c:v>
                </c:pt>
                <c:pt idx="831909">
                  <c:v>0</c:v>
                </c:pt>
                <c:pt idx="831910">
                  <c:v>0</c:v>
                </c:pt>
                <c:pt idx="831911">
                  <c:v>0</c:v>
                </c:pt>
                <c:pt idx="831912">
                  <c:v>0</c:v>
                </c:pt>
                <c:pt idx="831913">
                  <c:v>0</c:v>
                </c:pt>
                <c:pt idx="831914">
                  <c:v>0</c:v>
                </c:pt>
                <c:pt idx="831915">
                  <c:v>0</c:v>
                </c:pt>
                <c:pt idx="831916">
                  <c:v>0</c:v>
                </c:pt>
                <c:pt idx="831917">
                  <c:v>0</c:v>
                </c:pt>
                <c:pt idx="831918">
                  <c:v>0</c:v>
                </c:pt>
                <c:pt idx="831919">
                  <c:v>0</c:v>
                </c:pt>
                <c:pt idx="831920">
                  <c:v>0</c:v>
                </c:pt>
                <c:pt idx="831921">
                  <c:v>0</c:v>
                </c:pt>
                <c:pt idx="831922">
                  <c:v>0</c:v>
                </c:pt>
                <c:pt idx="831923">
                  <c:v>0</c:v>
                </c:pt>
                <c:pt idx="831924">
                  <c:v>0</c:v>
                </c:pt>
                <c:pt idx="831925">
                  <c:v>0</c:v>
                </c:pt>
                <c:pt idx="831926">
                  <c:v>0</c:v>
                </c:pt>
                <c:pt idx="831927">
                  <c:v>0</c:v>
                </c:pt>
                <c:pt idx="831928">
                  <c:v>0</c:v>
                </c:pt>
                <c:pt idx="831929">
                  <c:v>0</c:v>
                </c:pt>
                <c:pt idx="831930">
                  <c:v>0</c:v>
                </c:pt>
                <c:pt idx="831931">
                  <c:v>0</c:v>
                </c:pt>
                <c:pt idx="831932">
                  <c:v>0</c:v>
                </c:pt>
                <c:pt idx="831933">
                  <c:v>0</c:v>
                </c:pt>
                <c:pt idx="831934">
                  <c:v>0</c:v>
                </c:pt>
                <c:pt idx="831935">
                  <c:v>0</c:v>
                </c:pt>
                <c:pt idx="831936">
                  <c:v>0</c:v>
                </c:pt>
                <c:pt idx="831937">
                  <c:v>0</c:v>
                </c:pt>
                <c:pt idx="831938">
                  <c:v>0</c:v>
                </c:pt>
                <c:pt idx="831939">
                  <c:v>0</c:v>
                </c:pt>
                <c:pt idx="831940">
                  <c:v>0</c:v>
                </c:pt>
                <c:pt idx="831941">
                  <c:v>0</c:v>
                </c:pt>
                <c:pt idx="831942">
                  <c:v>0</c:v>
                </c:pt>
                <c:pt idx="831943">
                  <c:v>0</c:v>
                </c:pt>
                <c:pt idx="831944">
                  <c:v>0</c:v>
                </c:pt>
                <c:pt idx="831945">
                  <c:v>0</c:v>
                </c:pt>
                <c:pt idx="831946">
                  <c:v>0</c:v>
                </c:pt>
                <c:pt idx="831947">
                  <c:v>0</c:v>
                </c:pt>
                <c:pt idx="831948">
                  <c:v>0</c:v>
                </c:pt>
                <c:pt idx="831949">
                  <c:v>0</c:v>
                </c:pt>
                <c:pt idx="831950">
                  <c:v>0</c:v>
                </c:pt>
                <c:pt idx="831951">
                  <c:v>0</c:v>
                </c:pt>
                <c:pt idx="831952">
                  <c:v>0</c:v>
                </c:pt>
                <c:pt idx="831953">
                  <c:v>0</c:v>
                </c:pt>
                <c:pt idx="831954">
                  <c:v>0</c:v>
                </c:pt>
                <c:pt idx="831955">
                  <c:v>0</c:v>
                </c:pt>
                <c:pt idx="831956">
                  <c:v>0</c:v>
                </c:pt>
                <c:pt idx="831957">
                  <c:v>0</c:v>
                </c:pt>
                <c:pt idx="831958">
                  <c:v>0</c:v>
                </c:pt>
                <c:pt idx="831959">
                  <c:v>0</c:v>
                </c:pt>
                <c:pt idx="831960">
                  <c:v>0</c:v>
                </c:pt>
                <c:pt idx="831961">
                  <c:v>0</c:v>
                </c:pt>
                <c:pt idx="831962">
                  <c:v>0</c:v>
                </c:pt>
                <c:pt idx="831963">
                  <c:v>0</c:v>
                </c:pt>
                <c:pt idx="831964">
                  <c:v>0</c:v>
                </c:pt>
                <c:pt idx="831965">
                  <c:v>0</c:v>
                </c:pt>
                <c:pt idx="831966">
                  <c:v>0</c:v>
                </c:pt>
                <c:pt idx="831967">
                  <c:v>0</c:v>
                </c:pt>
                <c:pt idx="831968">
                  <c:v>0</c:v>
                </c:pt>
                <c:pt idx="831969">
                  <c:v>0</c:v>
                </c:pt>
                <c:pt idx="831970">
                  <c:v>0</c:v>
                </c:pt>
                <c:pt idx="831971">
                  <c:v>0</c:v>
                </c:pt>
                <c:pt idx="831972">
                  <c:v>0</c:v>
                </c:pt>
                <c:pt idx="831973">
                  <c:v>0</c:v>
                </c:pt>
                <c:pt idx="831974">
                  <c:v>0</c:v>
                </c:pt>
                <c:pt idx="831975">
                  <c:v>0</c:v>
                </c:pt>
                <c:pt idx="831976">
                  <c:v>0</c:v>
                </c:pt>
                <c:pt idx="831977">
                  <c:v>0</c:v>
                </c:pt>
                <c:pt idx="831978">
                  <c:v>0</c:v>
                </c:pt>
                <c:pt idx="831979">
                  <c:v>0</c:v>
                </c:pt>
                <c:pt idx="831980">
                  <c:v>0</c:v>
                </c:pt>
                <c:pt idx="831981">
                  <c:v>0</c:v>
                </c:pt>
                <c:pt idx="831982">
                  <c:v>0</c:v>
                </c:pt>
                <c:pt idx="831983">
                  <c:v>0</c:v>
                </c:pt>
                <c:pt idx="831984">
                  <c:v>0</c:v>
                </c:pt>
                <c:pt idx="831985">
                  <c:v>0</c:v>
                </c:pt>
                <c:pt idx="831986">
                  <c:v>0</c:v>
                </c:pt>
                <c:pt idx="831987">
                  <c:v>0</c:v>
                </c:pt>
                <c:pt idx="831988">
                  <c:v>0</c:v>
                </c:pt>
                <c:pt idx="831989">
                  <c:v>0</c:v>
                </c:pt>
                <c:pt idx="831990">
                  <c:v>0</c:v>
                </c:pt>
                <c:pt idx="831991">
                  <c:v>0</c:v>
                </c:pt>
                <c:pt idx="831992">
                  <c:v>0</c:v>
                </c:pt>
                <c:pt idx="831993">
                  <c:v>0</c:v>
                </c:pt>
                <c:pt idx="831994">
                  <c:v>0</c:v>
                </c:pt>
                <c:pt idx="831995">
                  <c:v>0</c:v>
                </c:pt>
                <c:pt idx="831996">
                  <c:v>0</c:v>
                </c:pt>
                <c:pt idx="831997">
                  <c:v>0</c:v>
                </c:pt>
                <c:pt idx="831998">
                  <c:v>0</c:v>
                </c:pt>
                <c:pt idx="831999">
                  <c:v>0</c:v>
                </c:pt>
                <c:pt idx="832000">
                  <c:v>0</c:v>
                </c:pt>
                <c:pt idx="832001">
                  <c:v>0</c:v>
                </c:pt>
                <c:pt idx="832002">
                  <c:v>0</c:v>
                </c:pt>
                <c:pt idx="832003">
                  <c:v>0</c:v>
                </c:pt>
                <c:pt idx="832004">
                  <c:v>0</c:v>
                </c:pt>
                <c:pt idx="832005">
                  <c:v>0</c:v>
                </c:pt>
                <c:pt idx="832006">
                  <c:v>0</c:v>
                </c:pt>
                <c:pt idx="832007">
                  <c:v>0</c:v>
                </c:pt>
                <c:pt idx="832008">
                  <c:v>0</c:v>
                </c:pt>
                <c:pt idx="832009">
                  <c:v>0</c:v>
                </c:pt>
                <c:pt idx="832010">
                  <c:v>0</c:v>
                </c:pt>
                <c:pt idx="832011">
                  <c:v>0</c:v>
                </c:pt>
                <c:pt idx="832012">
                  <c:v>0</c:v>
                </c:pt>
                <c:pt idx="832013">
                  <c:v>0</c:v>
                </c:pt>
                <c:pt idx="832014">
                  <c:v>0</c:v>
                </c:pt>
                <c:pt idx="832015">
                  <c:v>0</c:v>
                </c:pt>
                <c:pt idx="832016">
                  <c:v>0</c:v>
                </c:pt>
                <c:pt idx="832017">
                  <c:v>0</c:v>
                </c:pt>
                <c:pt idx="832018">
                  <c:v>0</c:v>
                </c:pt>
                <c:pt idx="832019">
                  <c:v>0</c:v>
                </c:pt>
                <c:pt idx="832020">
                  <c:v>0</c:v>
                </c:pt>
                <c:pt idx="832021">
                  <c:v>0</c:v>
                </c:pt>
                <c:pt idx="832022">
                  <c:v>0</c:v>
                </c:pt>
                <c:pt idx="832023">
                  <c:v>0</c:v>
                </c:pt>
                <c:pt idx="832024">
                  <c:v>0</c:v>
                </c:pt>
                <c:pt idx="832025">
                  <c:v>0</c:v>
                </c:pt>
                <c:pt idx="832026">
                  <c:v>0</c:v>
                </c:pt>
                <c:pt idx="832027">
                  <c:v>0</c:v>
                </c:pt>
                <c:pt idx="832028">
                  <c:v>0</c:v>
                </c:pt>
                <c:pt idx="832029">
                  <c:v>0</c:v>
                </c:pt>
                <c:pt idx="832030">
                  <c:v>0</c:v>
                </c:pt>
                <c:pt idx="832031">
                  <c:v>0</c:v>
                </c:pt>
                <c:pt idx="832032">
                  <c:v>0</c:v>
                </c:pt>
                <c:pt idx="832033">
                  <c:v>0</c:v>
                </c:pt>
                <c:pt idx="832034">
                  <c:v>0</c:v>
                </c:pt>
                <c:pt idx="832035">
                  <c:v>0</c:v>
                </c:pt>
                <c:pt idx="832036">
                  <c:v>0</c:v>
                </c:pt>
                <c:pt idx="832037">
                  <c:v>0</c:v>
                </c:pt>
                <c:pt idx="832038">
                  <c:v>0</c:v>
                </c:pt>
                <c:pt idx="832039">
                  <c:v>0</c:v>
                </c:pt>
                <c:pt idx="832040">
                  <c:v>0</c:v>
                </c:pt>
                <c:pt idx="832041">
                  <c:v>0</c:v>
                </c:pt>
                <c:pt idx="832042">
                  <c:v>0</c:v>
                </c:pt>
                <c:pt idx="832043">
                  <c:v>0</c:v>
                </c:pt>
                <c:pt idx="832044">
                  <c:v>0</c:v>
                </c:pt>
                <c:pt idx="832045">
                  <c:v>0</c:v>
                </c:pt>
                <c:pt idx="832046">
                  <c:v>0</c:v>
                </c:pt>
                <c:pt idx="832047">
                  <c:v>0</c:v>
                </c:pt>
                <c:pt idx="832048">
                  <c:v>0</c:v>
                </c:pt>
                <c:pt idx="832049">
                  <c:v>0</c:v>
                </c:pt>
                <c:pt idx="832050">
                  <c:v>0</c:v>
                </c:pt>
                <c:pt idx="832051">
                  <c:v>0</c:v>
                </c:pt>
                <c:pt idx="832052">
                  <c:v>0</c:v>
                </c:pt>
                <c:pt idx="832053">
                  <c:v>0</c:v>
                </c:pt>
                <c:pt idx="832054">
                  <c:v>0</c:v>
                </c:pt>
                <c:pt idx="832055">
                  <c:v>0</c:v>
                </c:pt>
                <c:pt idx="832056">
                  <c:v>0</c:v>
                </c:pt>
                <c:pt idx="832057">
                  <c:v>0</c:v>
                </c:pt>
                <c:pt idx="832058">
                  <c:v>0</c:v>
                </c:pt>
                <c:pt idx="832059">
                  <c:v>0</c:v>
                </c:pt>
                <c:pt idx="832060">
                  <c:v>0</c:v>
                </c:pt>
                <c:pt idx="832061">
                  <c:v>0</c:v>
                </c:pt>
                <c:pt idx="832062">
                  <c:v>0</c:v>
                </c:pt>
                <c:pt idx="832063">
                  <c:v>0</c:v>
                </c:pt>
                <c:pt idx="832064">
                  <c:v>0</c:v>
                </c:pt>
                <c:pt idx="832065">
                  <c:v>0</c:v>
                </c:pt>
                <c:pt idx="832066">
                  <c:v>0</c:v>
                </c:pt>
                <c:pt idx="832067">
                  <c:v>0</c:v>
                </c:pt>
                <c:pt idx="832068">
                  <c:v>0</c:v>
                </c:pt>
                <c:pt idx="832069">
                  <c:v>0</c:v>
                </c:pt>
                <c:pt idx="832070">
                  <c:v>0</c:v>
                </c:pt>
                <c:pt idx="832071">
                  <c:v>0</c:v>
                </c:pt>
                <c:pt idx="832072">
                  <c:v>0</c:v>
                </c:pt>
                <c:pt idx="832073">
                  <c:v>0</c:v>
                </c:pt>
                <c:pt idx="832074">
                  <c:v>0</c:v>
                </c:pt>
                <c:pt idx="832075">
                  <c:v>0</c:v>
                </c:pt>
                <c:pt idx="832076">
                  <c:v>0</c:v>
                </c:pt>
                <c:pt idx="832077">
                  <c:v>0</c:v>
                </c:pt>
                <c:pt idx="832078">
                  <c:v>0</c:v>
                </c:pt>
                <c:pt idx="832079">
                  <c:v>0</c:v>
                </c:pt>
                <c:pt idx="832080">
                  <c:v>0</c:v>
                </c:pt>
                <c:pt idx="832081">
                  <c:v>0</c:v>
                </c:pt>
                <c:pt idx="832082">
                  <c:v>0</c:v>
                </c:pt>
                <c:pt idx="832083">
                  <c:v>0</c:v>
                </c:pt>
                <c:pt idx="832084">
                  <c:v>0</c:v>
                </c:pt>
                <c:pt idx="832085">
                  <c:v>0</c:v>
                </c:pt>
                <c:pt idx="832086">
                  <c:v>0</c:v>
                </c:pt>
                <c:pt idx="832087">
                  <c:v>0</c:v>
                </c:pt>
                <c:pt idx="832088">
                  <c:v>0</c:v>
                </c:pt>
                <c:pt idx="832089">
                  <c:v>0</c:v>
                </c:pt>
                <c:pt idx="832090">
                  <c:v>0</c:v>
                </c:pt>
                <c:pt idx="832091">
                  <c:v>0</c:v>
                </c:pt>
                <c:pt idx="832092">
                  <c:v>0</c:v>
                </c:pt>
                <c:pt idx="832093">
                  <c:v>0</c:v>
                </c:pt>
                <c:pt idx="832094">
                  <c:v>0</c:v>
                </c:pt>
                <c:pt idx="832095">
                  <c:v>0</c:v>
                </c:pt>
                <c:pt idx="832096">
                  <c:v>0</c:v>
                </c:pt>
                <c:pt idx="832097">
                  <c:v>0</c:v>
                </c:pt>
                <c:pt idx="832098">
                  <c:v>0</c:v>
                </c:pt>
                <c:pt idx="832099">
                  <c:v>0</c:v>
                </c:pt>
                <c:pt idx="832100">
                  <c:v>0</c:v>
                </c:pt>
                <c:pt idx="832101">
                  <c:v>0</c:v>
                </c:pt>
                <c:pt idx="832102">
                  <c:v>0</c:v>
                </c:pt>
                <c:pt idx="832103">
                  <c:v>0</c:v>
                </c:pt>
                <c:pt idx="832104">
                  <c:v>0</c:v>
                </c:pt>
                <c:pt idx="832105">
                  <c:v>0</c:v>
                </c:pt>
                <c:pt idx="832106">
                  <c:v>0</c:v>
                </c:pt>
                <c:pt idx="832107">
                  <c:v>0</c:v>
                </c:pt>
                <c:pt idx="832108">
                  <c:v>0</c:v>
                </c:pt>
                <c:pt idx="832109">
                  <c:v>0</c:v>
                </c:pt>
                <c:pt idx="832110">
                  <c:v>0</c:v>
                </c:pt>
                <c:pt idx="832111">
                  <c:v>0</c:v>
                </c:pt>
                <c:pt idx="832112">
                  <c:v>0</c:v>
                </c:pt>
                <c:pt idx="832113">
                  <c:v>0</c:v>
                </c:pt>
                <c:pt idx="832114">
                  <c:v>0</c:v>
                </c:pt>
                <c:pt idx="832115">
                  <c:v>0</c:v>
                </c:pt>
                <c:pt idx="832116">
                  <c:v>0</c:v>
                </c:pt>
                <c:pt idx="832117">
                  <c:v>0</c:v>
                </c:pt>
                <c:pt idx="832118">
                  <c:v>0</c:v>
                </c:pt>
                <c:pt idx="832119">
                  <c:v>0</c:v>
                </c:pt>
                <c:pt idx="832120">
                  <c:v>0</c:v>
                </c:pt>
                <c:pt idx="832121">
                  <c:v>0</c:v>
                </c:pt>
                <c:pt idx="832122">
                  <c:v>0</c:v>
                </c:pt>
                <c:pt idx="832123">
                  <c:v>0</c:v>
                </c:pt>
                <c:pt idx="832124">
                  <c:v>0</c:v>
                </c:pt>
                <c:pt idx="832125">
                  <c:v>0</c:v>
                </c:pt>
                <c:pt idx="832126">
                  <c:v>0</c:v>
                </c:pt>
                <c:pt idx="832127">
                  <c:v>0</c:v>
                </c:pt>
                <c:pt idx="832128">
                  <c:v>0</c:v>
                </c:pt>
                <c:pt idx="832129">
                  <c:v>0</c:v>
                </c:pt>
                <c:pt idx="832130">
                  <c:v>0</c:v>
                </c:pt>
                <c:pt idx="832131">
                  <c:v>0</c:v>
                </c:pt>
                <c:pt idx="832132">
                  <c:v>0</c:v>
                </c:pt>
                <c:pt idx="832133">
                  <c:v>0</c:v>
                </c:pt>
                <c:pt idx="832134">
                  <c:v>0</c:v>
                </c:pt>
                <c:pt idx="832135">
                  <c:v>0</c:v>
                </c:pt>
                <c:pt idx="832136">
                  <c:v>0</c:v>
                </c:pt>
                <c:pt idx="832137">
                  <c:v>0</c:v>
                </c:pt>
                <c:pt idx="832138">
                  <c:v>0</c:v>
                </c:pt>
                <c:pt idx="832139">
                  <c:v>0</c:v>
                </c:pt>
                <c:pt idx="832140">
                  <c:v>0</c:v>
                </c:pt>
                <c:pt idx="832141">
                  <c:v>0</c:v>
                </c:pt>
                <c:pt idx="832142">
                  <c:v>0</c:v>
                </c:pt>
                <c:pt idx="832143">
                  <c:v>0</c:v>
                </c:pt>
                <c:pt idx="832144">
                  <c:v>0</c:v>
                </c:pt>
                <c:pt idx="832145">
                  <c:v>0</c:v>
                </c:pt>
                <c:pt idx="832146">
                  <c:v>0</c:v>
                </c:pt>
                <c:pt idx="832147">
                  <c:v>0</c:v>
                </c:pt>
                <c:pt idx="832148">
                  <c:v>0</c:v>
                </c:pt>
                <c:pt idx="832149">
                  <c:v>0</c:v>
                </c:pt>
                <c:pt idx="832150">
                  <c:v>0</c:v>
                </c:pt>
                <c:pt idx="832151">
                  <c:v>0</c:v>
                </c:pt>
                <c:pt idx="832152">
                  <c:v>0</c:v>
                </c:pt>
                <c:pt idx="832153">
                  <c:v>0</c:v>
                </c:pt>
                <c:pt idx="832154">
                  <c:v>0</c:v>
                </c:pt>
                <c:pt idx="832155">
                  <c:v>0</c:v>
                </c:pt>
                <c:pt idx="832156">
                  <c:v>0</c:v>
                </c:pt>
                <c:pt idx="832157">
                  <c:v>0</c:v>
                </c:pt>
                <c:pt idx="832158">
                  <c:v>0</c:v>
                </c:pt>
                <c:pt idx="832159">
                  <c:v>0</c:v>
                </c:pt>
                <c:pt idx="832160">
                  <c:v>0</c:v>
                </c:pt>
                <c:pt idx="832161">
                  <c:v>0</c:v>
                </c:pt>
                <c:pt idx="832162">
                  <c:v>0</c:v>
                </c:pt>
                <c:pt idx="832163">
                  <c:v>0</c:v>
                </c:pt>
                <c:pt idx="832164">
                  <c:v>0</c:v>
                </c:pt>
                <c:pt idx="832165">
                  <c:v>0</c:v>
                </c:pt>
                <c:pt idx="832166">
                  <c:v>0</c:v>
                </c:pt>
                <c:pt idx="832167">
                  <c:v>0</c:v>
                </c:pt>
                <c:pt idx="832168">
                  <c:v>0</c:v>
                </c:pt>
                <c:pt idx="832169">
                  <c:v>0</c:v>
                </c:pt>
                <c:pt idx="832170">
                  <c:v>0</c:v>
                </c:pt>
                <c:pt idx="832171">
                  <c:v>0</c:v>
                </c:pt>
                <c:pt idx="832172">
                  <c:v>0</c:v>
                </c:pt>
                <c:pt idx="832173">
                  <c:v>0</c:v>
                </c:pt>
                <c:pt idx="832174">
                  <c:v>0</c:v>
                </c:pt>
                <c:pt idx="832175">
                  <c:v>0</c:v>
                </c:pt>
                <c:pt idx="832176">
                  <c:v>0</c:v>
                </c:pt>
                <c:pt idx="832177">
                  <c:v>0</c:v>
                </c:pt>
                <c:pt idx="832178">
                  <c:v>0</c:v>
                </c:pt>
                <c:pt idx="832179">
                  <c:v>0</c:v>
                </c:pt>
                <c:pt idx="832180">
                  <c:v>0</c:v>
                </c:pt>
                <c:pt idx="832181">
                  <c:v>0</c:v>
                </c:pt>
                <c:pt idx="832182">
                  <c:v>0</c:v>
                </c:pt>
                <c:pt idx="832183">
                  <c:v>0</c:v>
                </c:pt>
                <c:pt idx="832184">
                  <c:v>0</c:v>
                </c:pt>
                <c:pt idx="832185">
                  <c:v>0</c:v>
                </c:pt>
                <c:pt idx="832186">
                  <c:v>0</c:v>
                </c:pt>
                <c:pt idx="832187">
                  <c:v>0</c:v>
                </c:pt>
                <c:pt idx="832188">
                  <c:v>0</c:v>
                </c:pt>
                <c:pt idx="832189">
                  <c:v>0</c:v>
                </c:pt>
                <c:pt idx="832190">
                  <c:v>0</c:v>
                </c:pt>
                <c:pt idx="832191">
                  <c:v>0</c:v>
                </c:pt>
                <c:pt idx="832192">
                  <c:v>0</c:v>
                </c:pt>
                <c:pt idx="832193">
                  <c:v>0</c:v>
                </c:pt>
                <c:pt idx="832194">
                  <c:v>0</c:v>
                </c:pt>
                <c:pt idx="832195">
                  <c:v>0</c:v>
                </c:pt>
                <c:pt idx="832196">
                  <c:v>0</c:v>
                </c:pt>
                <c:pt idx="832197">
                  <c:v>0</c:v>
                </c:pt>
                <c:pt idx="832198">
                  <c:v>0</c:v>
                </c:pt>
                <c:pt idx="832199">
                  <c:v>0</c:v>
                </c:pt>
                <c:pt idx="832200">
                  <c:v>0</c:v>
                </c:pt>
                <c:pt idx="832201">
                  <c:v>0</c:v>
                </c:pt>
                <c:pt idx="832202">
                  <c:v>0</c:v>
                </c:pt>
                <c:pt idx="832203">
                  <c:v>0</c:v>
                </c:pt>
                <c:pt idx="832204">
                  <c:v>0</c:v>
                </c:pt>
                <c:pt idx="832205">
                  <c:v>0</c:v>
                </c:pt>
                <c:pt idx="832206">
                  <c:v>0</c:v>
                </c:pt>
                <c:pt idx="832207">
                  <c:v>0</c:v>
                </c:pt>
                <c:pt idx="832208">
                  <c:v>0</c:v>
                </c:pt>
                <c:pt idx="832209">
                  <c:v>0</c:v>
                </c:pt>
                <c:pt idx="832210">
                  <c:v>0</c:v>
                </c:pt>
                <c:pt idx="832211">
                  <c:v>0</c:v>
                </c:pt>
                <c:pt idx="832212">
                  <c:v>0</c:v>
                </c:pt>
                <c:pt idx="832213">
                  <c:v>0</c:v>
                </c:pt>
                <c:pt idx="832214">
                  <c:v>0</c:v>
                </c:pt>
                <c:pt idx="832215">
                  <c:v>0</c:v>
                </c:pt>
                <c:pt idx="832216">
                  <c:v>0</c:v>
                </c:pt>
                <c:pt idx="832217">
                  <c:v>0</c:v>
                </c:pt>
                <c:pt idx="832218">
                  <c:v>0</c:v>
                </c:pt>
                <c:pt idx="832219">
                  <c:v>0</c:v>
                </c:pt>
                <c:pt idx="832220">
                  <c:v>0</c:v>
                </c:pt>
                <c:pt idx="832221">
                  <c:v>0</c:v>
                </c:pt>
                <c:pt idx="832222">
                  <c:v>0</c:v>
                </c:pt>
                <c:pt idx="832223">
                  <c:v>0</c:v>
                </c:pt>
                <c:pt idx="832224">
                  <c:v>0</c:v>
                </c:pt>
                <c:pt idx="832225">
                  <c:v>0</c:v>
                </c:pt>
                <c:pt idx="832226">
                  <c:v>0</c:v>
                </c:pt>
                <c:pt idx="832227">
                  <c:v>0</c:v>
                </c:pt>
                <c:pt idx="832228">
                  <c:v>0</c:v>
                </c:pt>
                <c:pt idx="832229">
                  <c:v>0</c:v>
                </c:pt>
                <c:pt idx="832230">
                  <c:v>0</c:v>
                </c:pt>
                <c:pt idx="832231">
                  <c:v>0</c:v>
                </c:pt>
                <c:pt idx="832232">
                  <c:v>0</c:v>
                </c:pt>
                <c:pt idx="832233">
                  <c:v>0</c:v>
                </c:pt>
                <c:pt idx="832234">
                  <c:v>0</c:v>
                </c:pt>
                <c:pt idx="832235">
                  <c:v>0</c:v>
                </c:pt>
                <c:pt idx="832236">
                  <c:v>0</c:v>
                </c:pt>
                <c:pt idx="832237">
                  <c:v>0</c:v>
                </c:pt>
                <c:pt idx="832238">
                  <c:v>0</c:v>
                </c:pt>
                <c:pt idx="832239">
                  <c:v>0</c:v>
                </c:pt>
                <c:pt idx="832240">
                  <c:v>0</c:v>
                </c:pt>
                <c:pt idx="832241">
                  <c:v>0</c:v>
                </c:pt>
                <c:pt idx="832242">
                  <c:v>0</c:v>
                </c:pt>
                <c:pt idx="832243">
                  <c:v>0</c:v>
                </c:pt>
                <c:pt idx="832244">
                  <c:v>0</c:v>
                </c:pt>
                <c:pt idx="832245">
                  <c:v>0</c:v>
                </c:pt>
                <c:pt idx="832246">
                  <c:v>0</c:v>
                </c:pt>
                <c:pt idx="832247">
                  <c:v>0</c:v>
                </c:pt>
                <c:pt idx="832248">
                  <c:v>0</c:v>
                </c:pt>
                <c:pt idx="832249">
                  <c:v>0</c:v>
                </c:pt>
                <c:pt idx="832250">
                  <c:v>0</c:v>
                </c:pt>
                <c:pt idx="832251">
                  <c:v>0</c:v>
                </c:pt>
                <c:pt idx="832252">
                  <c:v>0</c:v>
                </c:pt>
                <c:pt idx="832253">
                  <c:v>0</c:v>
                </c:pt>
                <c:pt idx="832254">
                  <c:v>0</c:v>
                </c:pt>
                <c:pt idx="832255">
                  <c:v>0</c:v>
                </c:pt>
                <c:pt idx="832256">
                  <c:v>0</c:v>
                </c:pt>
                <c:pt idx="832257">
                  <c:v>0</c:v>
                </c:pt>
                <c:pt idx="832258">
                  <c:v>0</c:v>
                </c:pt>
                <c:pt idx="832259">
                  <c:v>0</c:v>
                </c:pt>
                <c:pt idx="832260">
                  <c:v>0</c:v>
                </c:pt>
                <c:pt idx="832261">
                  <c:v>0</c:v>
                </c:pt>
                <c:pt idx="832262">
                  <c:v>0</c:v>
                </c:pt>
                <c:pt idx="832263">
                  <c:v>0</c:v>
                </c:pt>
                <c:pt idx="832264">
                  <c:v>0</c:v>
                </c:pt>
                <c:pt idx="832265">
                  <c:v>0</c:v>
                </c:pt>
                <c:pt idx="832266">
                  <c:v>0</c:v>
                </c:pt>
                <c:pt idx="832267">
                  <c:v>0</c:v>
                </c:pt>
                <c:pt idx="832268">
                  <c:v>0</c:v>
                </c:pt>
                <c:pt idx="832269">
                  <c:v>0</c:v>
                </c:pt>
                <c:pt idx="832270">
                  <c:v>0</c:v>
                </c:pt>
                <c:pt idx="832271">
                  <c:v>0</c:v>
                </c:pt>
                <c:pt idx="832272">
                  <c:v>0</c:v>
                </c:pt>
                <c:pt idx="832273">
                  <c:v>0</c:v>
                </c:pt>
                <c:pt idx="832274">
                  <c:v>0</c:v>
                </c:pt>
                <c:pt idx="832275">
                  <c:v>0</c:v>
                </c:pt>
                <c:pt idx="832276">
                  <c:v>0</c:v>
                </c:pt>
                <c:pt idx="832277">
                  <c:v>0</c:v>
                </c:pt>
                <c:pt idx="832278">
                  <c:v>0</c:v>
                </c:pt>
                <c:pt idx="832279">
                  <c:v>0</c:v>
                </c:pt>
                <c:pt idx="832280">
                  <c:v>0</c:v>
                </c:pt>
                <c:pt idx="832281">
                  <c:v>0</c:v>
                </c:pt>
                <c:pt idx="832282">
                  <c:v>0</c:v>
                </c:pt>
                <c:pt idx="832283">
                  <c:v>0</c:v>
                </c:pt>
                <c:pt idx="832284">
                  <c:v>0</c:v>
                </c:pt>
                <c:pt idx="832285">
                  <c:v>0</c:v>
                </c:pt>
                <c:pt idx="832286">
                  <c:v>0</c:v>
                </c:pt>
                <c:pt idx="832287">
                  <c:v>0</c:v>
                </c:pt>
                <c:pt idx="832288">
                  <c:v>0</c:v>
                </c:pt>
                <c:pt idx="832289">
                  <c:v>0</c:v>
                </c:pt>
                <c:pt idx="832290">
                  <c:v>0</c:v>
                </c:pt>
                <c:pt idx="832291">
                  <c:v>0</c:v>
                </c:pt>
                <c:pt idx="832292">
                  <c:v>0</c:v>
                </c:pt>
                <c:pt idx="832293">
                  <c:v>0</c:v>
                </c:pt>
                <c:pt idx="832294">
                  <c:v>0</c:v>
                </c:pt>
                <c:pt idx="832295">
                  <c:v>0</c:v>
                </c:pt>
                <c:pt idx="832296">
                  <c:v>0</c:v>
                </c:pt>
                <c:pt idx="832297">
                  <c:v>0</c:v>
                </c:pt>
                <c:pt idx="832298">
                  <c:v>0</c:v>
                </c:pt>
                <c:pt idx="832299">
                  <c:v>0</c:v>
                </c:pt>
                <c:pt idx="832300">
                  <c:v>0</c:v>
                </c:pt>
                <c:pt idx="832301">
                  <c:v>0</c:v>
                </c:pt>
                <c:pt idx="832302">
                  <c:v>0</c:v>
                </c:pt>
                <c:pt idx="832303">
                  <c:v>0</c:v>
                </c:pt>
                <c:pt idx="832304">
                  <c:v>0</c:v>
                </c:pt>
                <c:pt idx="832305">
                  <c:v>0</c:v>
                </c:pt>
                <c:pt idx="832306">
                  <c:v>0</c:v>
                </c:pt>
                <c:pt idx="832307">
                  <c:v>0</c:v>
                </c:pt>
                <c:pt idx="832308">
                  <c:v>0</c:v>
                </c:pt>
                <c:pt idx="832309">
                  <c:v>0</c:v>
                </c:pt>
                <c:pt idx="832310">
                  <c:v>0</c:v>
                </c:pt>
                <c:pt idx="832311">
                  <c:v>0</c:v>
                </c:pt>
                <c:pt idx="832312">
                  <c:v>0</c:v>
                </c:pt>
                <c:pt idx="832313">
                  <c:v>0</c:v>
                </c:pt>
                <c:pt idx="832314">
                  <c:v>0</c:v>
                </c:pt>
                <c:pt idx="832315">
                  <c:v>0</c:v>
                </c:pt>
                <c:pt idx="832316">
                  <c:v>0</c:v>
                </c:pt>
                <c:pt idx="832317">
                  <c:v>0</c:v>
                </c:pt>
                <c:pt idx="832318">
                  <c:v>0</c:v>
                </c:pt>
                <c:pt idx="832319">
                  <c:v>0</c:v>
                </c:pt>
                <c:pt idx="832320">
                  <c:v>0</c:v>
                </c:pt>
                <c:pt idx="832321">
                  <c:v>0</c:v>
                </c:pt>
                <c:pt idx="832322">
                  <c:v>0</c:v>
                </c:pt>
                <c:pt idx="832323">
                  <c:v>0</c:v>
                </c:pt>
                <c:pt idx="832324">
                  <c:v>0</c:v>
                </c:pt>
                <c:pt idx="832325">
                  <c:v>0</c:v>
                </c:pt>
                <c:pt idx="832326">
                  <c:v>0</c:v>
                </c:pt>
                <c:pt idx="832327">
                  <c:v>0</c:v>
                </c:pt>
                <c:pt idx="832328">
                  <c:v>0</c:v>
                </c:pt>
                <c:pt idx="832329">
                  <c:v>0</c:v>
                </c:pt>
                <c:pt idx="832330">
                  <c:v>0</c:v>
                </c:pt>
                <c:pt idx="832331">
                  <c:v>0</c:v>
                </c:pt>
                <c:pt idx="832332">
                  <c:v>0</c:v>
                </c:pt>
                <c:pt idx="832333">
                  <c:v>0</c:v>
                </c:pt>
                <c:pt idx="832334">
                  <c:v>0</c:v>
                </c:pt>
                <c:pt idx="832335">
                  <c:v>0</c:v>
                </c:pt>
                <c:pt idx="832336">
                  <c:v>0</c:v>
                </c:pt>
                <c:pt idx="832337">
                  <c:v>0</c:v>
                </c:pt>
                <c:pt idx="832338">
                  <c:v>0</c:v>
                </c:pt>
                <c:pt idx="832339">
                  <c:v>0</c:v>
                </c:pt>
                <c:pt idx="832340">
                  <c:v>0</c:v>
                </c:pt>
                <c:pt idx="832341">
                  <c:v>0</c:v>
                </c:pt>
                <c:pt idx="832342">
                  <c:v>0</c:v>
                </c:pt>
                <c:pt idx="832343">
                  <c:v>0</c:v>
                </c:pt>
                <c:pt idx="832344">
                  <c:v>0</c:v>
                </c:pt>
                <c:pt idx="832345">
                  <c:v>0</c:v>
                </c:pt>
                <c:pt idx="832346">
                  <c:v>0</c:v>
                </c:pt>
                <c:pt idx="832347">
                  <c:v>0</c:v>
                </c:pt>
                <c:pt idx="832348">
                  <c:v>0</c:v>
                </c:pt>
                <c:pt idx="832349">
                  <c:v>0</c:v>
                </c:pt>
                <c:pt idx="832350">
                  <c:v>0</c:v>
                </c:pt>
                <c:pt idx="832351">
                  <c:v>0</c:v>
                </c:pt>
                <c:pt idx="832352">
                  <c:v>0</c:v>
                </c:pt>
                <c:pt idx="832353">
                  <c:v>0</c:v>
                </c:pt>
                <c:pt idx="832354">
                  <c:v>0</c:v>
                </c:pt>
                <c:pt idx="832355">
                  <c:v>0</c:v>
                </c:pt>
                <c:pt idx="832356">
                  <c:v>0</c:v>
                </c:pt>
                <c:pt idx="832357">
                  <c:v>0</c:v>
                </c:pt>
                <c:pt idx="832358">
                  <c:v>0</c:v>
                </c:pt>
                <c:pt idx="832359">
                  <c:v>0</c:v>
                </c:pt>
                <c:pt idx="832360">
                  <c:v>0</c:v>
                </c:pt>
                <c:pt idx="832361">
                  <c:v>0</c:v>
                </c:pt>
                <c:pt idx="832362">
                  <c:v>0</c:v>
                </c:pt>
                <c:pt idx="832363">
                  <c:v>0</c:v>
                </c:pt>
                <c:pt idx="832364">
                  <c:v>0</c:v>
                </c:pt>
                <c:pt idx="832365">
                  <c:v>0</c:v>
                </c:pt>
                <c:pt idx="832366">
                  <c:v>0</c:v>
                </c:pt>
                <c:pt idx="832367">
                  <c:v>0</c:v>
                </c:pt>
                <c:pt idx="832368">
                  <c:v>0</c:v>
                </c:pt>
                <c:pt idx="832369">
                  <c:v>0</c:v>
                </c:pt>
                <c:pt idx="832370">
                  <c:v>0</c:v>
                </c:pt>
                <c:pt idx="832371">
                  <c:v>0</c:v>
                </c:pt>
                <c:pt idx="832372">
                  <c:v>0</c:v>
                </c:pt>
                <c:pt idx="832373">
                  <c:v>0</c:v>
                </c:pt>
                <c:pt idx="832374">
                  <c:v>0</c:v>
                </c:pt>
                <c:pt idx="832375">
                  <c:v>0</c:v>
                </c:pt>
                <c:pt idx="832376">
                  <c:v>0</c:v>
                </c:pt>
                <c:pt idx="832377">
                  <c:v>0</c:v>
                </c:pt>
                <c:pt idx="832378">
                  <c:v>0</c:v>
                </c:pt>
                <c:pt idx="832379">
                  <c:v>0</c:v>
                </c:pt>
                <c:pt idx="832380">
                  <c:v>0</c:v>
                </c:pt>
                <c:pt idx="832381">
                  <c:v>0</c:v>
                </c:pt>
                <c:pt idx="832382">
                  <c:v>0</c:v>
                </c:pt>
                <c:pt idx="832383">
                  <c:v>0</c:v>
                </c:pt>
                <c:pt idx="832384">
                  <c:v>0</c:v>
                </c:pt>
                <c:pt idx="832385">
                  <c:v>0</c:v>
                </c:pt>
                <c:pt idx="832386">
                  <c:v>0</c:v>
                </c:pt>
                <c:pt idx="832387">
                  <c:v>0</c:v>
                </c:pt>
                <c:pt idx="832388">
                  <c:v>0</c:v>
                </c:pt>
                <c:pt idx="832389">
                  <c:v>0</c:v>
                </c:pt>
                <c:pt idx="832390">
                  <c:v>0</c:v>
                </c:pt>
                <c:pt idx="832391">
                  <c:v>0</c:v>
                </c:pt>
                <c:pt idx="832392">
                  <c:v>0</c:v>
                </c:pt>
                <c:pt idx="832393">
                  <c:v>0</c:v>
                </c:pt>
                <c:pt idx="832394">
                  <c:v>0</c:v>
                </c:pt>
                <c:pt idx="832395">
                  <c:v>0</c:v>
                </c:pt>
                <c:pt idx="832396">
                  <c:v>0</c:v>
                </c:pt>
                <c:pt idx="832397">
                  <c:v>0</c:v>
                </c:pt>
                <c:pt idx="832398">
                  <c:v>0</c:v>
                </c:pt>
                <c:pt idx="832399">
                  <c:v>0</c:v>
                </c:pt>
                <c:pt idx="832400">
                  <c:v>0</c:v>
                </c:pt>
                <c:pt idx="832401">
                  <c:v>0</c:v>
                </c:pt>
                <c:pt idx="832402">
                  <c:v>0</c:v>
                </c:pt>
                <c:pt idx="832403">
                  <c:v>0</c:v>
                </c:pt>
                <c:pt idx="832404">
                  <c:v>0</c:v>
                </c:pt>
                <c:pt idx="832405">
                  <c:v>0</c:v>
                </c:pt>
                <c:pt idx="832406">
                  <c:v>0</c:v>
                </c:pt>
                <c:pt idx="832407">
                  <c:v>0</c:v>
                </c:pt>
                <c:pt idx="832408">
                  <c:v>0</c:v>
                </c:pt>
                <c:pt idx="832409">
                  <c:v>0</c:v>
                </c:pt>
                <c:pt idx="832410">
                  <c:v>0</c:v>
                </c:pt>
                <c:pt idx="832411">
                  <c:v>0</c:v>
                </c:pt>
                <c:pt idx="832412">
                  <c:v>0</c:v>
                </c:pt>
                <c:pt idx="832413">
                  <c:v>0</c:v>
                </c:pt>
                <c:pt idx="832414">
                  <c:v>0</c:v>
                </c:pt>
                <c:pt idx="832415">
                  <c:v>0</c:v>
                </c:pt>
                <c:pt idx="832416">
                  <c:v>0</c:v>
                </c:pt>
                <c:pt idx="832417">
                  <c:v>0</c:v>
                </c:pt>
                <c:pt idx="832418">
                  <c:v>0</c:v>
                </c:pt>
                <c:pt idx="832419">
                  <c:v>0</c:v>
                </c:pt>
                <c:pt idx="832420">
                  <c:v>0</c:v>
                </c:pt>
                <c:pt idx="832421">
                  <c:v>0</c:v>
                </c:pt>
                <c:pt idx="832422">
                  <c:v>0</c:v>
                </c:pt>
                <c:pt idx="832423">
                  <c:v>0</c:v>
                </c:pt>
                <c:pt idx="832424">
                  <c:v>0</c:v>
                </c:pt>
                <c:pt idx="832425">
                  <c:v>0</c:v>
                </c:pt>
                <c:pt idx="832426">
                  <c:v>0</c:v>
                </c:pt>
                <c:pt idx="832427">
                  <c:v>0</c:v>
                </c:pt>
                <c:pt idx="832428">
                  <c:v>0</c:v>
                </c:pt>
                <c:pt idx="832429">
                  <c:v>0</c:v>
                </c:pt>
                <c:pt idx="832430">
                  <c:v>0</c:v>
                </c:pt>
                <c:pt idx="832431">
                  <c:v>0</c:v>
                </c:pt>
                <c:pt idx="832432">
                  <c:v>0</c:v>
                </c:pt>
                <c:pt idx="832433">
                  <c:v>0</c:v>
                </c:pt>
                <c:pt idx="832434">
                  <c:v>0</c:v>
                </c:pt>
                <c:pt idx="832435">
                  <c:v>0</c:v>
                </c:pt>
                <c:pt idx="832436">
                  <c:v>0</c:v>
                </c:pt>
                <c:pt idx="832437">
                  <c:v>0</c:v>
                </c:pt>
                <c:pt idx="832438">
                  <c:v>0</c:v>
                </c:pt>
                <c:pt idx="832439">
                  <c:v>0</c:v>
                </c:pt>
                <c:pt idx="832440">
                  <c:v>0</c:v>
                </c:pt>
                <c:pt idx="832441">
                  <c:v>0</c:v>
                </c:pt>
                <c:pt idx="832442">
                  <c:v>0</c:v>
                </c:pt>
                <c:pt idx="832443">
                  <c:v>0</c:v>
                </c:pt>
                <c:pt idx="832444">
                  <c:v>0</c:v>
                </c:pt>
                <c:pt idx="832445">
                  <c:v>0</c:v>
                </c:pt>
                <c:pt idx="832446">
                  <c:v>0</c:v>
                </c:pt>
                <c:pt idx="832447">
                  <c:v>0</c:v>
                </c:pt>
                <c:pt idx="832448">
                  <c:v>0</c:v>
                </c:pt>
                <c:pt idx="832449">
                  <c:v>0</c:v>
                </c:pt>
                <c:pt idx="832450">
                  <c:v>0</c:v>
                </c:pt>
                <c:pt idx="832451">
                  <c:v>0</c:v>
                </c:pt>
                <c:pt idx="832452">
                  <c:v>0</c:v>
                </c:pt>
                <c:pt idx="832453">
                  <c:v>0</c:v>
                </c:pt>
                <c:pt idx="832454">
                  <c:v>0</c:v>
                </c:pt>
                <c:pt idx="832455">
                  <c:v>0</c:v>
                </c:pt>
                <c:pt idx="832456">
                  <c:v>0</c:v>
                </c:pt>
                <c:pt idx="832457">
                  <c:v>0</c:v>
                </c:pt>
                <c:pt idx="832458">
                  <c:v>0</c:v>
                </c:pt>
                <c:pt idx="832459">
                  <c:v>0</c:v>
                </c:pt>
                <c:pt idx="832460">
                  <c:v>0</c:v>
                </c:pt>
                <c:pt idx="832461">
                  <c:v>0</c:v>
                </c:pt>
                <c:pt idx="832462">
                  <c:v>0</c:v>
                </c:pt>
                <c:pt idx="832463">
                  <c:v>0</c:v>
                </c:pt>
                <c:pt idx="832464">
                  <c:v>0</c:v>
                </c:pt>
                <c:pt idx="832465">
                  <c:v>0</c:v>
                </c:pt>
                <c:pt idx="832466">
                  <c:v>0</c:v>
                </c:pt>
                <c:pt idx="832467">
                  <c:v>0</c:v>
                </c:pt>
                <c:pt idx="832468">
                  <c:v>0</c:v>
                </c:pt>
                <c:pt idx="832469">
                  <c:v>0</c:v>
                </c:pt>
                <c:pt idx="832470">
                  <c:v>0</c:v>
                </c:pt>
                <c:pt idx="832471">
                  <c:v>0</c:v>
                </c:pt>
                <c:pt idx="832472">
                  <c:v>0</c:v>
                </c:pt>
                <c:pt idx="832473">
                  <c:v>0</c:v>
                </c:pt>
                <c:pt idx="832474">
                  <c:v>0</c:v>
                </c:pt>
                <c:pt idx="832475">
                  <c:v>0</c:v>
                </c:pt>
                <c:pt idx="832476">
                  <c:v>0</c:v>
                </c:pt>
                <c:pt idx="832477">
                  <c:v>0</c:v>
                </c:pt>
                <c:pt idx="832478">
                  <c:v>0</c:v>
                </c:pt>
                <c:pt idx="832479">
                  <c:v>0</c:v>
                </c:pt>
                <c:pt idx="832480">
                  <c:v>0</c:v>
                </c:pt>
                <c:pt idx="832481">
                  <c:v>0</c:v>
                </c:pt>
                <c:pt idx="832482">
                  <c:v>0</c:v>
                </c:pt>
                <c:pt idx="832483">
                  <c:v>0</c:v>
                </c:pt>
                <c:pt idx="832484">
                  <c:v>0</c:v>
                </c:pt>
                <c:pt idx="832485">
                  <c:v>0</c:v>
                </c:pt>
                <c:pt idx="832486">
                  <c:v>0</c:v>
                </c:pt>
                <c:pt idx="832487">
                  <c:v>0</c:v>
                </c:pt>
                <c:pt idx="832488">
                  <c:v>0</c:v>
                </c:pt>
                <c:pt idx="832489">
                  <c:v>0</c:v>
                </c:pt>
                <c:pt idx="832490">
                  <c:v>0</c:v>
                </c:pt>
                <c:pt idx="832491">
                  <c:v>0</c:v>
                </c:pt>
                <c:pt idx="832492">
                  <c:v>0</c:v>
                </c:pt>
                <c:pt idx="832493">
                  <c:v>0</c:v>
                </c:pt>
                <c:pt idx="832494">
                  <c:v>0</c:v>
                </c:pt>
                <c:pt idx="832495">
                  <c:v>0</c:v>
                </c:pt>
                <c:pt idx="832496">
                  <c:v>0</c:v>
                </c:pt>
                <c:pt idx="832497">
                  <c:v>0</c:v>
                </c:pt>
                <c:pt idx="832498">
                  <c:v>0</c:v>
                </c:pt>
                <c:pt idx="832499">
                  <c:v>0</c:v>
                </c:pt>
                <c:pt idx="832500">
                  <c:v>0</c:v>
                </c:pt>
                <c:pt idx="832501">
                  <c:v>0</c:v>
                </c:pt>
                <c:pt idx="832502">
                  <c:v>0</c:v>
                </c:pt>
                <c:pt idx="832503">
                  <c:v>0</c:v>
                </c:pt>
                <c:pt idx="832504">
                  <c:v>0</c:v>
                </c:pt>
                <c:pt idx="832505">
                  <c:v>0</c:v>
                </c:pt>
                <c:pt idx="832506">
                  <c:v>0</c:v>
                </c:pt>
                <c:pt idx="832507">
                  <c:v>0</c:v>
                </c:pt>
                <c:pt idx="832508">
                  <c:v>0</c:v>
                </c:pt>
                <c:pt idx="832509">
                  <c:v>0</c:v>
                </c:pt>
                <c:pt idx="832510">
                  <c:v>0</c:v>
                </c:pt>
                <c:pt idx="832511">
                  <c:v>0</c:v>
                </c:pt>
                <c:pt idx="832512">
                  <c:v>0</c:v>
                </c:pt>
                <c:pt idx="832513">
                  <c:v>0</c:v>
                </c:pt>
                <c:pt idx="832514">
                  <c:v>0</c:v>
                </c:pt>
                <c:pt idx="832515">
                  <c:v>0</c:v>
                </c:pt>
                <c:pt idx="832516">
                  <c:v>0</c:v>
                </c:pt>
                <c:pt idx="832517">
                  <c:v>0</c:v>
                </c:pt>
                <c:pt idx="832518">
                  <c:v>0</c:v>
                </c:pt>
                <c:pt idx="832519">
                  <c:v>0</c:v>
                </c:pt>
                <c:pt idx="832520">
                  <c:v>0</c:v>
                </c:pt>
                <c:pt idx="832521">
                  <c:v>0</c:v>
                </c:pt>
                <c:pt idx="832522">
                  <c:v>0</c:v>
                </c:pt>
                <c:pt idx="832523">
                  <c:v>0</c:v>
                </c:pt>
                <c:pt idx="832524">
                  <c:v>0</c:v>
                </c:pt>
                <c:pt idx="832525">
                  <c:v>0</c:v>
                </c:pt>
                <c:pt idx="832526">
                  <c:v>0</c:v>
                </c:pt>
                <c:pt idx="832527">
                  <c:v>0</c:v>
                </c:pt>
                <c:pt idx="832528">
                  <c:v>0</c:v>
                </c:pt>
                <c:pt idx="832529">
                  <c:v>0</c:v>
                </c:pt>
                <c:pt idx="832530">
                  <c:v>0</c:v>
                </c:pt>
                <c:pt idx="832531">
                  <c:v>0</c:v>
                </c:pt>
                <c:pt idx="832532">
                  <c:v>0</c:v>
                </c:pt>
                <c:pt idx="832533">
                  <c:v>0</c:v>
                </c:pt>
                <c:pt idx="832534">
                  <c:v>0</c:v>
                </c:pt>
                <c:pt idx="832535">
                  <c:v>0</c:v>
                </c:pt>
                <c:pt idx="832536">
                  <c:v>0</c:v>
                </c:pt>
                <c:pt idx="832537">
                  <c:v>0</c:v>
                </c:pt>
                <c:pt idx="832538">
                  <c:v>0</c:v>
                </c:pt>
                <c:pt idx="832539">
                  <c:v>0</c:v>
                </c:pt>
                <c:pt idx="832540">
                  <c:v>0</c:v>
                </c:pt>
                <c:pt idx="832541">
                  <c:v>0</c:v>
                </c:pt>
                <c:pt idx="832542">
                  <c:v>0</c:v>
                </c:pt>
                <c:pt idx="832543">
                  <c:v>0</c:v>
                </c:pt>
                <c:pt idx="832544">
                  <c:v>0</c:v>
                </c:pt>
                <c:pt idx="832545">
                  <c:v>0</c:v>
                </c:pt>
                <c:pt idx="832546">
                  <c:v>0</c:v>
                </c:pt>
                <c:pt idx="832547">
                  <c:v>0</c:v>
                </c:pt>
                <c:pt idx="832548">
                  <c:v>0</c:v>
                </c:pt>
                <c:pt idx="832549">
                  <c:v>0</c:v>
                </c:pt>
                <c:pt idx="832550">
                  <c:v>0</c:v>
                </c:pt>
                <c:pt idx="832551">
                  <c:v>0</c:v>
                </c:pt>
                <c:pt idx="832552">
                  <c:v>0</c:v>
                </c:pt>
                <c:pt idx="832553">
                  <c:v>0</c:v>
                </c:pt>
                <c:pt idx="832554">
                  <c:v>0</c:v>
                </c:pt>
                <c:pt idx="832555">
                  <c:v>0</c:v>
                </c:pt>
                <c:pt idx="832556">
                  <c:v>0</c:v>
                </c:pt>
                <c:pt idx="832557">
                  <c:v>0</c:v>
                </c:pt>
                <c:pt idx="832558">
                  <c:v>0</c:v>
                </c:pt>
                <c:pt idx="832559">
                  <c:v>0</c:v>
                </c:pt>
                <c:pt idx="832560">
                  <c:v>0</c:v>
                </c:pt>
                <c:pt idx="832561">
                  <c:v>0</c:v>
                </c:pt>
                <c:pt idx="832562">
                  <c:v>0</c:v>
                </c:pt>
                <c:pt idx="832563">
                  <c:v>0</c:v>
                </c:pt>
                <c:pt idx="832564">
                  <c:v>0</c:v>
                </c:pt>
                <c:pt idx="832565">
                  <c:v>0</c:v>
                </c:pt>
                <c:pt idx="832566">
                  <c:v>0</c:v>
                </c:pt>
                <c:pt idx="832567">
                  <c:v>0</c:v>
                </c:pt>
                <c:pt idx="832568">
                  <c:v>0</c:v>
                </c:pt>
                <c:pt idx="832569">
                  <c:v>0</c:v>
                </c:pt>
                <c:pt idx="832570">
                  <c:v>0</c:v>
                </c:pt>
                <c:pt idx="832571">
                  <c:v>0</c:v>
                </c:pt>
                <c:pt idx="832572">
                  <c:v>0</c:v>
                </c:pt>
                <c:pt idx="832573">
                  <c:v>0</c:v>
                </c:pt>
                <c:pt idx="832574">
                  <c:v>0</c:v>
                </c:pt>
                <c:pt idx="832575">
                  <c:v>0</c:v>
                </c:pt>
                <c:pt idx="832576">
                  <c:v>0</c:v>
                </c:pt>
                <c:pt idx="832577">
                  <c:v>0</c:v>
                </c:pt>
                <c:pt idx="832578">
                  <c:v>0</c:v>
                </c:pt>
                <c:pt idx="832579">
                  <c:v>0</c:v>
                </c:pt>
                <c:pt idx="832580">
                  <c:v>0</c:v>
                </c:pt>
                <c:pt idx="832581">
                  <c:v>0</c:v>
                </c:pt>
                <c:pt idx="832582">
                  <c:v>0</c:v>
                </c:pt>
                <c:pt idx="832583">
                  <c:v>0</c:v>
                </c:pt>
                <c:pt idx="832584">
                  <c:v>0</c:v>
                </c:pt>
                <c:pt idx="832585">
                  <c:v>0</c:v>
                </c:pt>
                <c:pt idx="832586">
                  <c:v>0</c:v>
                </c:pt>
                <c:pt idx="832587">
                  <c:v>0</c:v>
                </c:pt>
                <c:pt idx="832588">
                  <c:v>0</c:v>
                </c:pt>
                <c:pt idx="832589">
                  <c:v>0</c:v>
                </c:pt>
                <c:pt idx="832590">
                  <c:v>0</c:v>
                </c:pt>
                <c:pt idx="832591">
                  <c:v>0</c:v>
                </c:pt>
                <c:pt idx="832592">
                  <c:v>0</c:v>
                </c:pt>
                <c:pt idx="832593">
                  <c:v>0</c:v>
                </c:pt>
                <c:pt idx="832594">
                  <c:v>0</c:v>
                </c:pt>
                <c:pt idx="832595">
                  <c:v>0</c:v>
                </c:pt>
                <c:pt idx="832596">
                  <c:v>0</c:v>
                </c:pt>
                <c:pt idx="832597">
                  <c:v>0</c:v>
                </c:pt>
                <c:pt idx="832598">
                  <c:v>0</c:v>
                </c:pt>
                <c:pt idx="832599">
                  <c:v>0</c:v>
                </c:pt>
                <c:pt idx="832600">
                  <c:v>0</c:v>
                </c:pt>
                <c:pt idx="832601">
                  <c:v>0</c:v>
                </c:pt>
                <c:pt idx="832602">
                  <c:v>0</c:v>
                </c:pt>
                <c:pt idx="832603">
                  <c:v>0</c:v>
                </c:pt>
                <c:pt idx="832604">
                  <c:v>0</c:v>
                </c:pt>
                <c:pt idx="832605">
                  <c:v>0</c:v>
                </c:pt>
                <c:pt idx="832606">
                  <c:v>0</c:v>
                </c:pt>
                <c:pt idx="832607">
                  <c:v>0</c:v>
                </c:pt>
                <c:pt idx="832608">
                  <c:v>0</c:v>
                </c:pt>
                <c:pt idx="832609">
                  <c:v>0</c:v>
                </c:pt>
                <c:pt idx="832610">
                  <c:v>0</c:v>
                </c:pt>
                <c:pt idx="832611">
                  <c:v>0</c:v>
                </c:pt>
                <c:pt idx="832612">
                  <c:v>0</c:v>
                </c:pt>
                <c:pt idx="832613">
                  <c:v>0</c:v>
                </c:pt>
                <c:pt idx="832614">
                  <c:v>0</c:v>
                </c:pt>
                <c:pt idx="832615">
                  <c:v>0</c:v>
                </c:pt>
                <c:pt idx="832616">
                  <c:v>0</c:v>
                </c:pt>
                <c:pt idx="832617">
                  <c:v>0</c:v>
                </c:pt>
                <c:pt idx="832618">
                  <c:v>0</c:v>
                </c:pt>
                <c:pt idx="832619">
                  <c:v>0</c:v>
                </c:pt>
                <c:pt idx="832620">
                  <c:v>0</c:v>
                </c:pt>
                <c:pt idx="832621">
                  <c:v>0</c:v>
                </c:pt>
                <c:pt idx="832622">
                  <c:v>0</c:v>
                </c:pt>
                <c:pt idx="832623">
                  <c:v>0</c:v>
                </c:pt>
                <c:pt idx="832624">
                  <c:v>0</c:v>
                </c:pt>
                <c:pt idx="832625">
                  <c:v>0</c:v>
                </c:pt>
                <c:pt idx="832626">
                  <c:v>0</c:v>
                </c:pt>
                <c:pt idx="832627">
                  <c:v>0</c:v>
                </c:pt>
                <c:pt idx="832628">
                  <c:v>0</c:v>
                </c:pt>
                <c:pt idx="832629">
                  <c:v>0</c:v>
                </c:pt>
                <c:pt idx="832630">
                  <c:v>0</c:v>
                </c:pt>
                <c:pt idx="832631">
                  <c:v>0</c:v>
                </c:pt>
                <c:pt idx="832632">
                  <c:v>0</c:v>
                </c:pt>
                <c:pt idx="832633">
                  <c:v>0</c:v>
                </c:pt>
                <c:pt idx="832634">
                  <c:v>0</c:v>
                </c:pt>
                <c:pt idx="832635">
                  <c:v>0</c:v>
                </c:pt>
                <c:pt idx="832636">
                  <c:v>0</c:v>
                </c:pt>
                <c:pt idx="832637">
                  <c:v>0</c:v>
                </c:pt>
                <c:pt idx="832638">
                  <c:v>0</c:v>
                </c:pt>
                <c:pt idx="832639">
                  <c:v>0</c:v>
                </c:pt>
                <c:pt idx="832640">
                  <c:v>0</c:v>
                </c:pt>
                <c:pt idx="832641">
                  <c:v>0</c:v>
                </c:pt>
                <c:pt idx="832642">
                  <c:v>0</c:v>
                </c:pt>
                <c:pt idx="832643">
                  <c:v>0</c:v>
                </c:pt>
                <c:pt idx="832644">
                  <c:v>0</c:v>
                </c:pt>
                <c:pt idx="832645">
                  <c:v>0</c:v>
                </c:pt>
                <c:pt idx="832646">
                  <c:v>0</c:v>
                </c:pt>
                <c:pt idx="832647">
                  <c:v>0</c:v>
                </c:pt>
                <c:pt idx="832648">
                  <c:v>0</c:v>
                </c:pt>
                <c:pt idx="832649">
                  <c:v>0</c:v>
                </c:pt>
                <c:pt idx="832650">
                  <c:v>0</c:v>
                </c:pt>
                <c:pt idx="832651">
                  <c:v>0</c:v>
                </c:pt>
                <c:pt idx="832652">
                  <c:v>0</c:v>
                </c:pt>
                <c:pt idx="832653">
                  <c:v>0</c:v>
                </c:pt>
                <c:pt idx="832654">
                  <c:v>0</c:v>
                </c:pt>
                <c:pt idx="832655">
                  <c:v>0</c:v>
                </c:pt>
                <c:pt idx="832656">
                  <c:v>0</c:v>
                </c:pt>
                <c:pt idx="832657">
                  <c:v>0</c:v>
                </c:pt>
                <c:pt idx="832658">
                  <c:v>0</c:v>
                </c:pt>
                <c:pt idx="832659">
                  <c:v>0</c:v>
                </c:pt>
                <c:pt idx="832660">
                  <c:v>0</c:v>
                </c:pt>
                <c:pt idx="832661">
                  <c:v>0</c:v>
                </c:pt>
                <c:pt idx="832662">
                  <c:v>0</c:v>
                </c:pt>
                <c:pt idx="832663">
                  <c:v>0</c:v>
                </c:pt>
                <c:pt idx="832664">
                  <c:v>0</c:v>
                </c:pt>
                <c:pt idx="832665">
                  <c:v>0</c:v>
                </c:pt>
                <c:pt idx="832666">
                  <c:v>0</c:v>
                </c:pt>
                <c:pt idx="832667">
                  <c:v>0</c:v>
                </c:pt>
                <c:pt idx="832668">
                  <c:v>0</c:v>
                </c:pt>
                <c:pt idx="832669">
                  <c:v>0</c:v>
                </c:pt>
                <c:pt idx="832670">
                  <c:v>0</c:v>
                </c:pt>
                <c:pt idx="832671">
                  <c:v>0</c:v>
                </c:pt>
                <c:pt idx="832672">
                  <c:v>0</c:v>
                </c:pt>
                <c:pt idx="832673">
                  <c:v>0</c:v>
                </c:pt>
                <c:pt idx="832674">
                  <c:v>0</c:v>
                </c:pt>
                <c:pt idx="832675">
                  <c:v>0</c:v>
                </c:pt>
                <c:pt idx="832676">
                  <c:v>0</c:v>
                </c:pt>
                <c:pt idx="832677">
                  <c:v>0</c:v>
                </c:pt>
                <c:pt idx="832678">
                  <c:v>0</c:v>
                </c:pt>
                <c:pt idx="832679">
                  <c:v>0</c:v>
                </c:pt>
                <c:pt idx="832680">
                  <c:v>0</c:v>
                </c:pt>
                <c:pt idx="832681">
                  <c:v>0</c:v>
                </c:pt>
                <c:pt idx="832682">
                  <c:v>0</c:v>
                </c:pt>
                <c:pt idx="832683">
                  <c:v>0</c:v>
                </c:pt>
                <c:pt idx="832684">
                  <c:v>0</c:v>
                </c:pt>
                <c:pt idx="832685">
                  <c:v>0</c:v>
                </c:pt>
                <c:pt idx="832686">
                  <c:v>0</c:v>
                </c:pt>
                <c:pt idx="832687">
                  <c:v>0</c:v>
                </c:pt>
                <c:pt idx="832688">
                  <c:v>0</c:v>
                </c:pt>
                <c:pt idx="832689">
                  <c:v>0</c:v>
                </c:pt>
                <c:pt idx="832690">
                  <c:v>0</c:v>
                </c:pt>
                <c:pt idx="832691">
                  <c:v>0</c:v>
                </c:pt>
                <c:pt idx="832692">
                  <c:v>0</c:v>
                </c:pt>
                <c:pt idx="832693">
                  <c:v>0</c:v>
                </c:pt>
                <c:pt idx="832694">
                  <c:v>0</c:v>
                </c:pt>
                <c:pt idx="832695">
                  <c:v>0</c:v>
                </c:pt>
                <c:pt idx="832696">
                  <c:v>0</c:v>
                </c:pt>
                <c:pt idx="832697">
                  <c:v>0</c:v>
                </c:pt>
                <c:pt idx="832698">
                  <c:v>0</c:v>
                </c:pt>
                <c:pt idx="832699">
                  <c:v>0</c:v>
                </c:pt>
                <c:pt idx="832700">
                  <c:v>0</c:v>
                </c:pt>
                <c:pt idx="832701">
                  <c:v>0</c:v>
                </c:pt>
                <c:pt idx="832702">
                  <c:v>0</c:v>
                </c:pt>
                <c:pt idx="832703">
                  <c:v>0</c:v>
                </c:pt>
                <c:pt idx="832704">
                  <c:v>0</c:v>
                </c:pt>
                <c:pt idx="832705">
                  <c:v>0</c:v>
                </c:pt>
                <c:pt idx="832706">
                  <c:v>0</c:v>
                </c:pt>
                <c:pt idx="832707">
                  <c:v>0</c:v>
                </c:pt>
                <c:pt idx="832708">
                  <c:v>0</c:v>
                </c:pt>
                <c:pt idx="832709">
                  <c:v>0</c:v>
                </c:pt>
                <c:pt idx="832710">
                  <c:v>0</c:v>
                </c:pt>
                <c:pt idx="832711">
                  <c:v>0</c:v>
                </c:pt>
                <c:pt idx="832712">
                  <c:v>0</c:v>
                </c:pt>
                <c:pt idx="832713">
                  <c:v>0</c:v>
                </c:pt>
                <c:pt idx="832714">
                  <c:v>0</c:v>
                </c:pt>
                <c:pt idx="832715">
                  <c:v>0</c:v>
                </c:pt>
                <c:pt idx="832716">
                  <c:v>0</c:v>
                </c:pt>
                <c:pt idx="832717">
                  <c:v>0</c:v>
                </c:pt>
                <c:pt idx="832718">
                  <c:v>0</c:v>
                </c:pt>
                <c:pt idx="832719">
                  <c:v>0</c:v>
                </c:pt>
                <c:pt idx="832720">
                  <c:v>0</c:v>
                </c:pt>
                <c:pt idx="832721">
                  <c:v>0</c:v>
                </c:pt>
                <c:pt idx="832722">
                  <c:v>0</c:v>
                </c:pt>
                <c:pt idx="832723">
                  <c:v>0</c:v>
                </c:pt>
                <c:pt idx="832724">
                  <c:v>0</c:v>
                </c:pt>
                <c:pt idx="832725">
                  <c:v>0</c:v>
                </c:pt>
                <c:pt idx="832726">
                  <c:v>0</c:v>
                </c:pt>
                <c:pt idx="832727">
                  <c:v>0</c:v>
                </c:pt>
                <c:pt idx="832728">
                  <c:v>0</c:v>
                </c:pt>
                <c:pt idx="832729">
                  <c:v>0</c:v>
                </c:pt>
                <c:pt idx="832730">
                  <c:v>0</c:v>
                </c:pt>
                <c:pt idx="832731">
                  <c:v>0</c:v>
                </c:pt>
                <c:pt idx="832732">
                  <c:v>0</c:v>
                </c:pt>
                <c:pt idx="832733">
                  <c:v>0</c:v>
                </c:pt>
                <c:pt idx="832734">
                  <c:v>0</c:v>
                </c:pt>
                <c:pt idx="832735">
                  <c:v>0</c:v>
                </c:pt>
                <c:pt idx="832736">
                  <c:v>0</c:v>
                </c:pt>
                <c:pt idx="832737">
                  <c:v>0</c:v>
                </c:pt>
                <c:pt idx="832738">
                  <c:v>0</c:v>
                </c:pt>
                <c:pt idx="832739">
                  <c:v>0</c:v>
                </c:pt>
                <c:pt idx="832740">
                  <c:v>0</c:v>
                </c:pt>
                <c:pt idx="832741">
                  <c:v>0</c:v>
                </c:pt>
                <c:pt idx="832742">
                  <c:v>0</c:v>
                </c:pt>
                <c:pt idx="832743">
                  <c:v>0</c:v>
                </c:pt>
                <c:pt idx="832744">
                  <c:v>0</c:v>
                </c:pt>
                <c:pt idx="832745">
                  <c:v>0</c:v>
                </c:pt>
                <c:pt idx="832746">
                  <c:v>0</c:v>
                </c:pt>
                <c:pt idx="832747">
                  <c:v>0</c:v>
                </c:pt>
                <c:pt idx="832748">
                  <c:v>0</c:v>
                </c:pt>
                <c:pt idx="832749">
                  <c:v>0</c:v>
                </c:pt>
                <c:pt idx="832750">
                  <c:v>0</c:v>
                </c:pt>
                <c:pt idx="832751">
                  <c:v>0</c:v>
                </c:pt>
                <c:pt idx="832752">
                  <c:v>0</c:v>
                </c:pt>
                <c:pt idx="832753">
                  <c:v>0</c:v>
                </c:pt>
                <c:pt idx="832754">
                  <c:v>0</c:v>
                </c:pt>
                <c:pt idx="832755">
                  <c:v>0</c:v>
                </c:pt>
                <c:pt idx="832756">
                  <c:v>0</c:v>
                </c:pt>
                <c:pt idx="832757">
                  <c:v>0</c:v>
                </c:pt>
                <c:pt idx="832758">
                  <c:v>0</c:v>
                </c:pt>
                <c:pt idx="832759">
                  <c:v>0</c:v>
                </c:pt>
                <c:pt idx="832760">
                  <c:v>0</c:v>
                </c:pt>
                <c:pt idx="832761">
                  <c:v>0</c:v>
                </c:pt>
                <c:pt idx="832762">
                  <c:v>0</c:v>
                </c:pt>
                <c:pt idx="832763">
                  <c:v>0</c:v>
                </c:pt>
                <c:pt idx="832764">
                  <c:v>0</c:v>
                </c:pt>
                <c:pt idx="832765">
                  <c:v>0</c:v>
                </c:pt>
                <c:pt idx="832766">
                  <c:v>0</c:v>
                </c:pt>
                <c:pt idx="832767">
                  <c:v>0</c:v>
                </c:pt>
                <c:pt idx="832768">
                  <c:v>0</c:v>
                </c:pt>
                <c:pt idx="832769">
                  <c:v>0</c:v>
                </c:pt>
                <c:pt idx="832770">
                  <c:v>0</c:v>
                </c:pt>
                <c:pt idx="832771">
                  <c:v>0</c:v>
                </c:pt>
                <c:pt idx="832772">
                  <c:v>0</c:v>
                </c:pt>
                <c:pt idx="832773">
                  <c:v>0</c:v>
                </c:pt>
                <c:pt idx="832774">
                  <c:v>0</c:v>
                </c:pt>
                <c:pt idx="832775">
                  <c:v>0</c:v>
                </c:pt>
                <c:pt idx="832776">
                  <c:v>0</c:v>
                </c:pt>
                <c:pt idx="832777">
                  <c:v>0</c:v>
                </c:pt>
                <c:pt idx="832778">
                  <c:v>0</c:v>
                </c:pt>
                <c:pt idx="832779">
                  <c:v>0</c:v>
                </c:pt>
                <c:pt idx="832780">
                  <c:v>0</c:v>
                </c:pt>
                <c:pt idx="832781">
                  <c:v>0</c:v>
                </c:pt>
                <c:pt idx="832782">
                  <c:v>0</c:v>
                </c:pt>
                <c:pt idx="832783">
                  <c:v>0</c:v>
                </c:pt>
                <c:pt idx="832784">
                  <c:v>0</c:v>
                </c:pt>
                <c:pt idx="832785">
                  <c:v>0</c:v>
                </c:pt>
                <c:pt idx="832786">
                  <c:v>0</c:v>
                </c:pt>
                <c:pt idx="832787">
                  <c:v>0</c:v>
                </c:pt>
                <c:pt idx="832788">
                  <c:v>0</c:v>
                </c:pt>
                <c:pt idx="832789">
                  <c:v>0</c:v>
                </c:pt>
                <c:pt idx="832790">
                  <c:v>0</c:v>
                </c:pt>
                <c:pt idx="832791">
                  <c:v>0</c:v>
                </c:pt>
                <c:pt idx="832792">
                  <c:v>0</c:v>
                </c:pt>
                <c:pt idx="832793">
                  <c:v>0</c:v>
                </c:pt>
                <c:pt idx="832794">
                  <c:v>0</c:v>
                </c:pt>
                <c:pt idx="832795">
                  <c:v>0</c:v>
                </c:pt>
                <c:pt idx="832796">
                  <c:v>0</c:v>
                </c:pt>
                <c:pt idx="832797">
                  <c:v>0</c:v>
                </c:pt>
                <c:pt idx="832798">
                  <c:v>0</c:v>
                </c:pt>
                <c:pt idx="832799">
                  <c:v>0</c:v>
                </c:pt>
                <c:pt idx="832800">
                  <c:v>0</c:v>
                </c:pt>
                <c:pt idx="832801">
                  <c:v>0</c:v>
                </c:pt>
                <c:pt idx="832802">
                  <c:v>0</c:v>
                </c:pt>
                <c:pt idx="832803">
                  <c:v>0</c:v>
                </c:pt>
                <c:pt idx="832804">
                  <c:v>0</c:v>
                </c:pt>
                <c:pt idx="832805">
                  <c:v>0</c:v>
                </c:pt>
                <c:pt idx="832806">
                  <c:v>0</c:v>
                </c:pt>
                <c:pt idx="832807">
                  <c:v>0</c:v>
                </c:pt>
                <c:pt idx="832808">
                  <c:v>0</c:v>
                </c:pt>
                <c:pt idx="832809">
                  <c:v>0</c:v>
                </c:pt>
                <c:pt idx="832810">
                  <c:v>0</c:v>
                </c:pt>
                <c:pt idx="832811">
                  <c:v>0</c:v>
                </c:pt>
                <c:pt idx="832812">
                  <c:v>0</c:v>
                </c:pt>
                <c:pt idx="832813">
                  <c:v>0</c:v>
                </c:pt>
                <c:pt idx="832814">
                  <c:v>0</c:v>
                </c:pt>
                <c:pt idx="832815">
                  <c:v>0</c:v>
                </c:pt>
                <c:pt idx="832816">
                  <c:v>0</c:v>
                </c:pt>
                <c:pt idx="832817">
                  <c:v>0</c:v>
                </c:pt>
                <c:pt idx="832818">
                  <c:v>0</c:v>
                </c:pt>
                <c:pt idx="832819">
                  <c:v>0</c:v>
                </c:pt>
                <c:pt idx="832820">
                  <c:v>0</c:v>
                </c:pt>
                <c:pt idx="832821">
                  <c:v>0</c:v>
                </c:pt>
                <c:pt idx="832822">
                  <c:v>0</c:v>
                </c:pt>
                <c:pt idx="832823">
                  <c:v>0</c:v>
                </c:pt>
                <c:pt idx="832824">
                  <c:v>0</c:v>
                </c:pt>
                <c:pt idx="832825">
                  <c:v>0</c:v>
                </c:pt>
                <c:pt idx="832826">
                  <c:v>0</c:v>
                </c:pt>
                <c:pt idx="832827">
                  <c:v>0</c:v>
                </c:pt>
                <c:pt idx="832828">
                  <c:v>0</c:v>
                </c:pt>
                <c:pt idx="832829">
                  <c:v>0</c:v>
                </c:pt>
                <c:pt idx="832830">
                  <c:v>0</c:v>
                </c:pt>
                <c:pt idx="832831">
                  <c:v>0</c:v>
                </c:pt>
                <c:pt idx="832832">
                  <c:v>0</c:v>
                </c:pt>
                <c:pt idx="832833">
                  <c:v>0</c:v>
                </c:pt>
                <c:pt idx="832834">
                  <c:v>0</c:v>
                </c:pt>
                <c:pt idx="832835">
                  <c:v>0</c:v>
                </c:pt>
                <c:pt idx="832836">
                  <c:v>0</c:v>
                </c:pt>
                <c:pt idx="832837">
                  <c:v>0</c:v>
                </c:pt>
                <c:pt idx="832838">
                  <c:v>0</c:v>
                </c:pt>
                <c:pt idx="832839">
                  <c:v>0</c:v>
                </c:pt>
                <c:pt idx="832840">
                  <c:v>0</c:v>
                </c:pt>
                <c:pt idx="832841">
                  <c:v>0</c:v>
                </c:pt>
                <c:pt idx="832842">
                  <c:v>0</c:v>
                </c:pt>
                <c:pt idx="832843">
                  <c:v>0</c:v>
                </c:pt>
                <c:pt idx="832844">
                  <c:v>0</c:v>
                </c:pt>
                <c:pt idx="832845">
                  <c:v>0</c:v>
                </c:pt>
                <c:pt idx="832846">
                  <c:v>0</c:v>
                </c:pt>
                <c:pt idx="832847">
                  <c:v>0</c:v>
                </c:pt>
                <c:pt idx="832848">
                  <c:v>0</c:v>
                </c:pt>
                <c:pt idx="832849">
                  <c:v>0</c:v>
                </c:pt>
                <c:pt idx="832850">
                  <c:v>0</c:v>
                </c:pt>
                <c:pt idx="832851">
                  <c:v>0</c:v>
                </c:pt>
                <c:pt idx="832852">
                  <c:v>0</c:v>
                </c:pt>
                <c:pt idx="832853">
                  <c:v>0</c:v>
                </c:pt>
                <c:pt idx="832854">
                  <c:v>0</c:v>
                </c:pt>
                <c:pt idx="832855">
                  <c:v>0</c:v>
                </c:pt>
                <c:pt idx="832856">
                  <c:v>0</c:v>
                </c:pt>
                <c:pt idx="832857">
                  <c:v>0</c:v>
                </c:pt>
                <c:pt idx="832858">
                  <c:v>0</c:v>
                </c:pt>
                <c:pt idx="832859">
                  <c:v>0</c:v>
                </c:pt>
                <c:pt idx="832860">
                  <c:v>0</c:v>
                </c:pt>
                <c:pt idx="832861">
                  <c:v>0</c:v>
                </c:pt>
                <c:pt idx="832862">
                  <c:v>0</c:v>
                </c:pt>
                <c:pt idx="832863">
                  <c:v>0</c:v>
                </c:pt>
                <c:pt idx="832864">
                  <c:v>0</c:v>
                </c:pt>
                <c:pt idx="832865">
                  <c:v>0</c:v>
                </c:pt>
                <c:pt idx="832866">
                  <c:v>0</c:v>
                </c:pt>
                <c:pt idx="832867">
                  <c:v>0</c:v>
                </c:pt>
                <c:pt idx="832868">
                  <c:v>0</c:v>
                </c:pt>
                <c:pt idx="832869">
                  <c:v>0</c:v>
                </c:pt>
                <c:pt idx="832870">
                  <c:v>0</c:v>
                </c:pt>
                <c:pt idx="832871">
                  <c:v>0</c:v>
                </c:pt>
                <c:pt idx="832872">
                  <c:v>0</c:v>
                </c:pt>
                <c:pt idx="832873">
                  <c:v>0</c:v>
                </c:pt>
                <c:pt idx="832874">
                  <c:v>0</c:v>
                </c:pt>
                <c:pt idx="832875">
                  <c:v>0</c:v>
                </c:pt>
                <c:pt idx="832876">
                  <c:v>0</c:v>
                </c:pt>
                <c:pt idx="832877">
                  <c:v>0</c:v>
                </c:pt>
                <c:pt idx="832878">
                  <c:v>0</c:v>
                </c:pt>
                <c:pt idx="832879">
                  <c:v>0</c:v>
                </c:pt>
                <c:pt idx="832880">
                  <c:v>0</c:v>
                </c:pt>
                <c:pt idx="832881">
                  <c:v>0</c:v>
                </c:pt>
                <c:pt idx="832882">
                  <c:v>0</c:v>
                </c:pt>
                <c:pt idx="832883">
                  <c:v>0</c:v>
                </c:pt>
                <c:pt idx="832884">
                  <c:v>0</c:v>
                </c:pt>
                <c:pt idx="832885">
                  <c:v>0</c:v>
                </c:pt>
                <c:pt idx="832886">
                  <c:v>0</c:v>
                </c:pt>
                <c:pt idx="832887">
                  <c:v>0</c:v>
                </c:pt>
                <c:pt idx="832888">
                  <c:v>0</c:v>
                </c:pt>
                <c:pt idx="832889">
                  <c:v>0</c:v>
                </c:pt>
                <c:pt idx="832890">
                  <c:v>0</c:v>
                </c:pt>
                <c:pt idx="832891">
                  <c:v>0</c:v>
                </c:pt>
                <c:pt idx="832892">
                  <c:v>0</c:v>
                </c:pt>
                <c:pt idx="832893">
                  <c:v>0</c:v>
                </c:pt>
                <c:pt idx="832894">
                  <c:v>0</c:v>
                </c:pt>
                <c:pt idx="832895">
                  <c:v>0</c:v>
                </c:pt>
                <c:pt idx="832896">
                  <c:v>0</c:v>
                </c:pt>
                <c:pt idx="832897">
                  <c:v>0</c:v>
                </c:pt>
                <c:pt idx="832898">
                  <c:v>0</c:v>
                </c:pt>
                <c:pt idx="832899">
                  <c:v>0</c:v>
                </c:pt>
                <c:pt idx="832900">
                  <c:v>0</c:v>
                </c:pt>
                <c:pt idx="832901">
                  <c:v>0</c:v>
                </c:pt>
                <c:pt idx="832902">
                  <c:v>0</c:v>
                </c:pt>
                <c:pt idx="832903">
                  <c:v>0</c:v>
                </c:pt>
                <c:pt idx="832904">
                  <c:v>0</c:v>
                </c:pt>
                <c:pt idx="832905">
                  <c:v>0</c:v>
                </c:pt>
                <c:pt idx="832906">
                  <c:v>0</c:v>
                </c:pt>
                <c:pt idx="832907">
                  <c:v>0</c:v>
                </c:pt>
                <c:pt idx="832908">
                  <c:v>0</c:v>
                </c:pt>
                <c:pt idx="832909">
                  <c:v>0</c:v>
                </c:pt>
                <c:pt idx="832910">
                  <c:v>0</c:v>
                </c:pt>
                <c:pt idx="832911">
                  <c:v>0</c:v>
                </c:pt>
                <c:pt idx="832912">
                  <c:v>0</c:v>
                </c:pt>
                <c:pt idx="832913">
                  <c:v>0</c:v>
                </c:pt>
                <c:pt idx="832914">
                  <c:v>0</c:v>
                </c:pt>
                <c:pt idx="832915">
                  <c:v>0</c:v>
                </c:pt>
                <c:pt idx="832916">
                  <c:v>0</c:v>
                </c:pt>
                <c:pt idx="832917">
                  <c:v>0</c:v>
                </c:pt>
                <c:pt idx="832918">
                  <c:v>0</c:v>
                </c:pt>
                <c:pt idx="832919">
                  <c:v>0</c:v>
                </c:pt>
                <c:pt idx="832920">
                  <c:v>0</c:v>
                </c:pt>
                <c:pt idx="832921">
                  <c:v>0</c:v>
                </c:pt>
                <c:pt idx="832922">
                  <c:v>0</c:v>
                </c:pt>
                <c:pt idx="832923">
                  <c:v>0</c:v>
                </c:pt>
                <c:pt idx="832924">
                  <c:v>0</c:v>
                </c:pt>
                <c:pt idx="832925">
                  <c:v>0</c:v>
                </c:pt>
                <c:pt idx="832926">
                  <c:v>0</c:v>
                </c:pt>
                <c:pt idx="832927">
                  <c:v>0</c:v>
                </c:pt>
                <c:pt idx="832928">
                  <c:v>0</c:v>
                </c:pt>
                <c:pt idx="832929">
                  <c:v>0</c:v>
                </c:pt>
                <c:pt idx="832930">
                  <c:v>0</c:v>
                </c:pt>
                <c:pt idx="832931">
                  <c:v>0</c:v>
                </c:pt>
                <c:pt idx="832932">
                  <c:v>0</c:v>
                </c:pt>
                <c:pt idx="832933">
                  <c:v>0</c:v>
                </c:pt>
                <c:pt idx="832934">
                  <c:v>0</c:v>
                </c:pt>
                <c:pt idx="832935">
                  <c:v>0</c:v>
                </c:pt>
                <c:pt idx="832936">
                  <c:v>0</c:v>
                </c:pt>
                <c:pt idx="832937">
                  <c:v>0</c:v>
                </c:pt>
                <c:pt idx="832938">
                  <c:v>0</c:v>
                </c:pt>
                <c:pt idx="832939">
                  <c:v>0</c:v>
                </c:pt>
                <c:pt idx="832940">
                  <c:v>0</c:v>
                </c:pt>
                <c:pt idx="832941">
                  <c:v>0</c:v>
                </c:pt>
                <c:pt idx="832942">
                  <c:v>0</c:v>
                </c:pt>
                <c:pt idx="832943">
                  <c:v>0</c:v>
                </c:pt>
                <c:pt idx="832944">
                  <c:v>0</c:v>
                </c:pt>
                <c:pt idx="832945">
                  <c:v>0</c:v>
                </c:pt>
                <c:pt idx="832946">
                  <c:v>0</c:v>
                </c:pt>
                <c:pt idx="832947">
                  <c:v>0</c:v>
                </c:pt>
                <c:pt idx="832948">
                  <c:v>0</c:v>
                </c:pt>
                <c:pt idx="832949">
                  <c:v>0</c:v>
                </c:pt>
                <c:pt idx="832950">
                  <c:v>0</c:v>
                </c:pt>
                <c:pt idx="832951">
                  <c:v>0</c:v>
                </c:pt>
                <c:pt idx="832952">
                  <c:v>0</c:v>
                </c:pt>
                <c:pt idx="832953">
                  <c:v>0</c:v>
                </c:pt>
                <c:pt idx="832954">
                  <c:v>0</c:v>
                </c:pt>
                <c:pt idx="832955">
                  <c:v>0</c:v>
                </c:pt>
                <c:pt idx="832956">
                  <c:v>0</c:v>
                </c:pt>
                <c:pt idx="832957">
                  <c:v>0</c:v>
                </c:pt>
                <c:pt idx="832958">
                  <c:v>0</c:v>
                </c:pt>
                <c:pt idx="832959">
                  <c:v>0</c:v>
                </c:pt>
                <c:pt idx="832960">
                  <c:v>0</c:v>
                </c:pt>
                <c:pt idx="832961">
                  <c:v>0</c:v>
                </c:pt>
                <c:pt idx="832962">
                  <c:v>0</c:v>
                </c:pt>
                <c:pt idx="832963">
                  <c:v>0</c:v>
                </c:pt>
                <c:pt idx="832964">
                  <c:v>0</c:v>
                </c:pt>
                <c:pt idx="832965">
                  <c:v>0</c:v>
                </c:pt>
                <c:pt idx="832966">
                  <c:v>0</c:v>
                </c:pt>
                <c:pt idx="832967">
                  <c:v>0</c:v>
                </c:pt>
                <c:pt idx="832968">
                  <c:v>0</c:v>
                </c:pt>
                <c:pt idx="832969">
                  <c:v>0</c:v>
                </c:pt>
                <c:pt idx="832970">
                  <c:v>0</c:v>
                </c:pt>
                <c:pt idx="832971">
                  <c:v>0</c:v>
                </c:pt>
                <c:pt idx="832972">
                  <c:v>0</c:v>
                </c:pt>
                <c:pt idx="832973">
                  <c:v>0</c:v>
                </c:pt>
                <c:pt idx="832974">
                  <c:v>0</c:v>
                </c:pt>
                <c:pt idx="832975">
                  <c:v>0</c:v>
                </c:pt>
                <c:pt idx="832976">
                  <c:v>0</c:v>
                </c:pt>
                <c:pt idx="832977">
                  <c:v>0</c:v>
                </c:pt>
                <c:pt idx="832978">
                  <c:v>0</c:v>
                </c:pt>
                <c:pt idx="832979">
                  <c:v>0</c:v>
                </c:pt>
                <c:pt idx="832980">
                  <c:v>0</c:v>
                </c:pt>
                <c:pt idx="832981">
                  <c:v>0</c:v>
                </c:pt>
                <c:pt idx="832982">
                  <c:v>0</c:v>
                </c:pt>
                <c:pt idx="832983">
                  <c:v>0</c:v>
                </c:pt>
                <c:pt idx="832984">
                  <c:v>0</c:v>
                </c:pt>
                <c:pt idx="832985">
                  <c:v>0</c:v>
                </c:pt>
                <c:pt idx="832986">
                  <c:v>0</c:v>
                </c:pt>
                <c:pt idx="832987">
                  <c:v>0</c:v>
                </c:pt>
                <c:pt idx="832988">
                  <c:v>0</c:v>
                </c:pt>
                <c:pt idx="832989">
                  <c:v>0</c:v>
                </c:pt>
                <c:pt idx="832990">
                  <c:v>0</c:v>
                </c:pt>
                <c:pt idx="832991">
                  <c:v>0</c:v>
                </c:pt>
                <c:pt idx="832992">
                  <c:v>0</c:v>
                </c:pt>
                <c:pt idx="832993">
                  <c:v>0</c:v>
                </c:pt>
                <c:pt idx="832994">
                  <c:v>0</c:v>
                </c:pt>
                <c:pt idx="832995">
                  <c:v>0</c:v>
                </c:pt>
                <c:pt idx="832996">
                  <c:v>0</c:v>
                </c:pt>
                <c:pt idx="832997">
                  <c:v>0</c:v>
                </c:pt>
                <c:pt idx="832998">
                  <c:v>0</c:v>
                </c:pt>
                <c:pt idx="832999">
                  <c:v>0</c:v>
                </c:pt>
                <c:pt idx="833000">
                  <c:v>0</c:v>
                </c:pt>
                <c:pt idx="833001">
                  <c:v>0</c:v>
                </c:pt>
                <c:pt idx="833002">
                  <c:v>0</c:v>
                </c:pt>
                <c:pt idx="833003">
                  <c:v>0</c:v>
                </c:pt>
                <c:pt idx="833004">
                  <c:v>0</c:v>
                </c:pt>
                <c:pt idx="833005">
                  <c:v>0</c:v>
                </c:pt>
                <c:pt idx="833006">
                  <c:v>0</c:v>
                </c:pt>
                <c:pt idx="833007">
                  <c:v>0</c:v>
                </c:pt>
                <c:pt idx="833008">
                  <c:v>0</c:v>
                </c:pt>
                <c:pt idx="833009">
                  <c:v>0</c:v>
                </c:pt>
                <c:pt idx="833010">
                  <c:v>0</c:v>
                </c:pt>
                <c:pt idx="833011">
                  <c:v>0</c:v>
                </c:pt>
                <c:pt idx="833012">
                  <c:v>0</c:v>
                </c:pt>
                <c:pt idx="833013">
                  <c:v>0</c:v>
                </c:pt>
                <c:pt idx="833014">
                  <c:v>0</c:v>
                </c:pt>
                <c:pt idx="833015">
                  <c:v>0</c:v>
                </c:pt>
                <c:pt idx="833016">
                  <c:v>0</c:v>
                </c:pt>
                <c:pt idx="833017">
                  <c:v>0</c:v>
                </c:pt>
                <c:pt idx="833018">
                  <c:v>0</c:v>
                </c:pt>
                <c:pt idx="833019">
                  <c:v>0</c:v>
                </c:pt>
                <c:pt idx="833020">
                  <c:v>0</c:v>
                </c:pt>
                <c:pt idx="833021">
                  <c:v>0</c:v>
                </c:pt>
                <c:pt idx="833022">
                  <c:v>0</c:v>
                </c:pt>
                <c:pt idx="833023">
                  <c:v>0</c:v>
                </c:pt>
                <c:pt idx="833024">
                  <c:v>0</c:v>
                </c:pt>
                <c:pt idx="833025">
                  <c:v>0</c:v>
                </c:pt>
                <c:pt idx="833026">
                  <c:v>0</c:v>
                </c:pt>
                <c:pt idx="833027">
                  <c:v>0</c:v>
                </c:pt>
                <c:pt idx="833028">
                  <c:v>0</c:v>
                </c:pt>
                <c:pt idx="833029">
                  <c:v>0</c:v>
                </c:pt>
                <c:pt idx="833030">
                  <c:v>0</c:v>
                </c:pt>
                <c:pt idx="833031">
                  <c:v>0</c:v>
                </c:pt>
                <c:pt idx="833032">
                  <c:v>0</c:v>
                </c:pt>
                <c:pt idx="833033">
                  <c:v>0</c:v>
                </c:pt>
                <c:pt idx="833034">
                  <c:v>0</c:v>
                </c:pt>
                <c:pt idx="833035">
                  <c:v>0</c:v>
                </c:pt>
                <c:pt idx="833036">
                  <c:v>0</c:v>
                </c:pt>
                <c:pt idx="833037">
                  <c:v>0</c:v>
                </c:pt>
                <c:pt idx="833038">
                  <c:v>0</c:v>
                </c:pt>
                <c:pt idx="833039">
                  <c:v>0</c:v>
                </c:pt>
                <c:pt idx="833040">
                  <c:v>0</c:v>
                </c:pt>
                <c:pt idx="833041">
                  <c:v>0</c:v>
                </c:pt>
                <c:pt idx="833042">
                  <c:v>0</c:v>
                </c:pt>
                <c:pt idx="833043">
                  <c:v>0</c:v>
                </c:pt>
                <c:pt idx="833044">
                  <c:v>0</c:v>
                </c:pt>
                <c:pt idx="833045">
                  <c:v>0</c:v>
                </c:pt>
                <c:pt idx="833046">
                  <c:v>0</c:v>
                </c:pt>
                <c:pt idx="833047">
                  <c:v>0</c:v>
                </c:pt>
                <c:pt idx="833048">
                  <c:v>0</c:v>
                </c:pt>
                <c:pt idx="833049">
                  <c:v>0</c:v>
                </c:pt>
                <c:pt idx="833050">
                  <c:v>0</c:v>
                </c:pt>
                <c:pt idx="833051">
                  <c:v>0</c:v>
                </c:pt>
                <c:pt idx="833052">
                  <c:v>0</c:v>
                </c:pt>
                <c:pt idx="833053">
                  <c:v>0</c:v>
                </c:pt>
                <c:pt idx="833054">
                  <c:v>0</c:v>
                </c:pt>
                <c:pt idx="833055">
                  <c:v>0</c:v>
                </c:pt>
                <c:pt idx="833056">
                  <c:v>0</c:v>
                </c:pt>
                <c:pt idx="833057">
                  <c:v>0</c:v>
                </c:pt>
                <c:pt idx="833058">
                  <c:v>0</c:v>
                </c:pt>
                <c:pt idx="833059">
                  <c:v>0</c:v>
                </c:pt>
                <c:pt idx="833060">
                  <c:v>0</c:v>
                </c:pt>
                <c:pt idx="833061">
                  <c:v>0</c:v>
                </c:pt>
                <c:pt idx="833062">
                  <c:v>0</c:v>
                </c:pt>
                <c:pt idx="833063">
                  <c:v>0</c:v>
                </c:pt>
                <c:pt idx="833064">
                  <c:v>0</c:v>
                </c:pt>
                <c:pt idx="833065">
                  <c:v>0</c:v>
                </c:pt>
                <c:pt idx="833066">
                  <c:v>0</c:v>
                </c:pt>
                <c:pt idx="833067">
                  <c:v>0</c:v>
                </c:pt>
                <c:pt idx="833068">
                  <c:v>0</c:v>
                </c:pt>
                <c:pt idx="833069">
                  <c:v>0</c:v>
                </c:pt>
                <c:pt idx="833070">
                  <c:v>0</c:v>
                </c:pt>
                <c:pt idx="833071">
                  <c:v>0</c:v>
                </c:pt>
                <c:pt idx="833072">
                  <c:v>0</c:v>
                </c:pt>
                <c:pt idx="833073">
                  <c:v>0</c:v>
                </c:pt>
                <c:pt idx="833074">
                  <c:v>0</c:v>
                </c:pt>
                <c:pt idx="833075">
                  <c:v>0</c:v>
                </c:pt>
                <c:pt idx="833076">
                  <c:v>0</c:v>
                </c:pt>
                <c:pt idx="833077">
                  <c:v>0</c:v>
                </c:pt>
                <c:pt idx="833078">
                  <c:v>0</c:v>
                </c:pt>
                <c:pt idx="833079">
                  <c:v>0</c:v>
                </c:pt>
                <c:pt idx="833080">
                  <c:v>0</c:v>
                </c:pt>
                <c:pt idx="833081">
                  <c:v>0</c:v>
                </c:pt>
                <c:pt idx="833082">
                  <c:v>0</c:v>
                </c:pt>
                <c:pt idx="833083">
                  <c:v>0</c:v>
                </c:pt>
                <c:pt idx="833084">
                  <c:v>0</c:v>
                </c:pt>
                <c:pt idx="833085">
                  <c:v>0</c:v>
                </c:pt>
                <c:pt idx="833086">
                  <c:v>0</c:v>
                </c:pt>
                <c:pt idx="833087">
                  <c:v>0</c:v>
                </c:pt>
                <c:pt idx="833088">
                  <c:v>0</c:v>
                </c:pt>
                <c:pt idx="833089">
                  <c:v>0</c:v>
                </c:pt>
                <c:pt idx="833090">
                  <c:v>0</c:v>
                </c:pt>
                <c:pt idx="833091">
                  <c:v>0</c:v>
                </c:pt>
                <c:pt idx="833092">
                  <c:v>0</c:v>
                </c:pt>
                <c:pt idx="833093">
                  <c:v>0</c:v>
                </c:pt>
                <c:pt idx="833094">
                  <c:v>0</c:v>
                </c:pt>
                <c:pt idx="833095">
                  <c:v>0</c:v>
                </c:pt>
                <c:pt idx="833096">
                  <c:v>0</c:v>
                </c:pt>
                <c:pt idx="833097">
                  <c:v>0</c:v>
                </c:pt>
                <c:pt idx="833098">
                  <c:v>0</c:v>
                </c:pt>
                <c:pt idx="833099">
                  <c:v>0</c:v>
                </c:pt>
                <c:pt idx="833100">
                  <c:v>0</c:v>
                </c:pt>
                <c:pt idx="833101">
                  <c:v>0</c:v>
                </c:pt>
                <c:pt idx="833102">
                  <c:v>0</c:v>
                </c:pt>
                <c:pt idx="833103">
                  <c:v>0</c:v>
                </c:pt>
                <c:pt idx="833104">
                  <c:v>0</c:v>
                </c:pt>
                <c:pt idx="833105">
                  <c:v>0</c:v>
                </c:pt>
                <c:pt idx="833106">
                  <c:v>0</c:v>
                </c:pt>
                <c:pt idx="833107">
                  <c:v>0</c:v>
                </c:pt>
                <c:pt idx="833108">
                  <c:v>0</c:v>
                </c:pt>
                <c:pt idx="833109">
                  <c:v>0</c:v>
                </c:pt>
                <c:pt idx="833110">
                  <c:v>0</c:v>
                </c:pt>
                <c:pt idx="833111">
                  <c:v>0</c:v>
                </c:pt>
                <c:pt idx="833112">
                  <c:v>0</c:v>
                </c:pt>
                <c:pt idx="833113">
                  <c:v>0</c:v>
                </c:pt>
                <c:pt idx="833114">
                  <c:v>0</c:v>
                </c:pt>
                <c:pt idx="833115">
                  <c:v>0</c:v>
                </c:pt>
                <c:pt idx="833116">
                  <c:v>0</c:v>
                </c:pt>
                <c:pt idx="833117">
                  <c:v>0</c:v>
                </c:pt>
                <c:pt idx="833118">
                  <c:v>0</c:v>
                </c:pt>
                <c:pt idx="833119">
                  <c:v>0</c:v>
                </c:pt>
                <c:pt idx="833120">
                  <c:v>0</c:v>
                </c:pt>
                <c:pt idx="833121">
                  <c:v>0</c:v>
                </c:pt>
                <c:pt idx="833122">
                  <c:v>0</c:v>
                </c:pt>
                <c:pt idx="833123">
                  <c:v>0</c:v>
                </c:pt>
                <c:pt idx="833124">
                  <c:v>0</c:v>
                </c:pt>
                <c:pt idx="833125">
                  <c:v>0</c:v>
                </c:pt>
                <c:pt idx="833126">
                  <c:v>0</c:v>
                </c:pt>
                <c:pt idx="833127">
                  <c:v>0</c:v>
                </c:pt>
                <c:pt idx="833128">
                  <c:v>0</c:v>
                </c:pt>
                <c:pt idx="833129">
                  <c:v>0</c:v>
                </c:pt>
                <c:pt idx="833130">
                  <c:v>0</c:v>
                </c:pt>
                <c:pt idx="833131">
                  <c:v>0</c:v>
                </c:pt>
                <c:pt idx="833132">
                  <c:v>0</c:v>
                </c:pt>
                <c:pt idx="833133">
                  <c:v>0</c:v>
                </c:pt>
                <c:pt idx="833134">
                  <c:v>0</c:v>
                </c:pt>
                <c:pt idx="833135">
                  <c:v>0</c:v>
                </c:pt>
                <c:pt idx="833136">
                  <c:v>0</c:v>
                </c:pt>
                <c:pt idx="833137">
                  <c:v>0</c:v>
                </c:pt>
                <c:pt idx="833138">
                  <c:v>0</c:v>
                </c:pt>
                <c:pt idx="833139">
                  <c:v>0</c:v>
                </c:pt>
                <c:pt idx="833140">
                  <c:v>0</c:v>
                </c:pt>
                <c:pt idx="833141">
                  <c:v>0</c:v>
                </c:pt>
                <c:pt idx="833142">
                  <c:v>0</c:v>
                </c:pt>
                <c:pt idx="833143">
                  <c:v>0</c:v>
                </c:pt>
                <c:pt idx="833144">
                  <c:v>0</c:v>
                </c:pt>
                <c:pt idx="833145">
                  <c:v>0</c:v>
                </c:pt>
                <c:pt idx="833146">
                  <c:v>0</c:v>
                </c:pt>
                <c:pt idx="833147">
                  <c:v>0</c:v>
                </c:pt>
                <c:pt idx="833148">
                  <c:v>0</c:v>
                </c:pt>
                <c:pt idx="833149">
                  <c:v>0</c:v>
                </c:pt>
                <c:pt idx="833150">
                  <c:v>0</c:v>
                </c:pt>
                <c:pt idx="833151">
                  <c:v>0</c:v>
                </c:pt>
                <c:pt idx="833152">
                  <c:v>0</c:v>
                </c:pt>
                <c:pt idx="833153">
                  <c:v>0</c:v>
                </c:pt>
                <c:pt idx="833154">
                  <c:v>0</c:v>
                </c:pt>
                <c:pt idx="833155">
                  <c:v>0</c:v>
                </c:pt>
                <c:pt idx="833156">
                  <c:v>0</c:v>
                </c:pt>
                <c:pt idx="833157">
                  <c:v>0</c:v>
                </c:pt>
                <c:pt idx="833158">
                  <c:v>0</c:v>
                </c:pt>
                <c:pt idx="833159">
                  <c:v>0</c:v>
                </c:pt>
                <c:pt idx="833160">
                  <c:v>0</c:v>
                </c:pt>
                <c:pt idx="833161">
                  <c:v>0</c:v>
                </c:pt>
                <c:pt idx="833162">
                  <c:v>0</c:v>
                </c:pt>
                <c:pt idx="833163">
                  <c:v>0</c:v>
                </c:pt>
                <c:pt idx="833164">
                  <c:v>0</c:v>
                </c:pt>
                <c:pt idx="833165">
                  <c:v>0</c:v>
                </c:pt>
                <c:pt idx="833166">
                  <c:v>0</c:v>
                </c:pt>
                <c:pt idx="833167">
                  <c:v>0</c:v>
                </c:pt>
                <c:pt idx="833168">
                  <c:v>0</c:v>
                </c:pt>
                <c:pt idx="833169">
                  <c:v>0</c:v>
                </c:pt>
                <c:pt idx="833170">
                  <c:v>0</c:v>
                </c:pt>
                <c:pt idx="833171">
                  <c:v>0</c:v>
                </c:pt>
                <c:pt idx="833172">
                  <c:v>0</c:v>
                </c:pt>
                <c:pt idx="833173">
                  <c:v>0</c:v>
                </c:pt>
                <c:pt idx="833174">
                  <c:v>0</c:v>
                </c:pt>
                <c:pt idx="833175">
                  <c:v>0</c:v>
                </c:pt>
                <c:pt idx="833176">
                  <c:v>0</c:v>
                </c:pt>
                <c:pt idx="833177">
                  <c:v>0</c:v>
                </c:pt>
                <c:pt idx="833178">
                  <c:v>0</c:v>
                </c:pt>
                <c:pt idx="833179">
                  <c:v>0</c:v>
                </c:pt>
                <c:pt idx="833180">
                  <c:v>0</c:v>
                </c:pt>
                <c:pt idx="833181">
                  <c:v>0</c:v>
                </c:pt>
                <c:pt idx="833182">
                  <c:v>0</c:v>
                </c:pt>
                <c:pt idx="833183">
                  <c:v>0</c:v>
                </c:pt>
                <c:pt idx="833184">
                  <c:v>0</c:v>
                </c:pt>
                <c:pt idx="833185">
                  <c:v>0</c:v>
                </c:pt>
                <c:pt idx="833186">
                  <c:v>0</c:v>
                </c:pt>
                <c:pt idx="833187">
                  <c:v>0</c:v>
                </c:pt>
                <c:pt idx="833188">
                  <c:v>0</c:v>
                </c:pt>
                <c:pt idx="833189">
                  <c:v>0</c:v>
                </c:pt>
                <c:pt idx="833190">
                  <c:v>0</c:v>
                </c:pt>
                <c:pt idx="833191">
                  <c:v>0</c:v>
                </c:pt>
                <c:pt idx="833192">
                  <c:v>0</c:v>
                </c:pt>
                <c:pt idx="833193">
                  <c:v>0</c:v>
                </c:pt>
                <c:pt idx="833194">
                  <c:v>0</c:v>
                </c:pt>
                <c:pt idx="833195">
                  <c:v>0</c:v>
                </c:pt>
                <c:pt idx="833196">
                  <c:v>0</c:v>
                </c:pt>
                <c:pt idx="833197">
                  <c:v>0</c:v>
                </c:pt>
                <c:pt idx="833198">
                  <c:v>0</c:v>
                </c:pt>
                <c:pt idx="833199">
                  <c:v>0</c:v>
                </c:pt>
                <c:pt idx="833200">
                  <c:v>0</c:v>
                </c:pt>
                <c:pt idx="833201">
                  <c:v>0</c:v>
                </c:pt>
                <c:pt idx="833202">
                  <c:v>0</c:v>
                </c:pt>
                <c:pt idx="833203">
                  <c:v>0</c:v>
                </c:pt>
                <c:pt idx="833204">
                  <c:v>0</c:v>
                </c:pt>
                <c:pt idx="833205">
                  <c:v>0</c:v>
                </c:pt>
                <c:pt idx="833206">
                  <c:v>0</c:v>
                </c:pt>
                <c:pt idx="833207">
                  <c:v>0</c:v>
                </c:pt>
                <c:pt idx="833208">
                  <c:v>0</c:v>
                </c:pt>
                <c:pt idx="833209">
                  <c:v>0</c:v>
                </c:pt>
                <c:pt idx="833210">
                  <c:v>0</c:v>
                </c:pt>
                <c:pt idx="833211">
                  <c:v>0</c:v>
                </c:pt>
                <c:pt idx="833212">
                  <c:v>0</c:v>
                </c:pt>
                <c:pt idx="833213">
                  <c:v>0</c:v>
                </c:pt>
                <c:pt idx="833214">
                  <c:v>0</c:v>
                </c:pt>
                <c:pt idx="833215">
                  <c:v>0</c:v>
                </c:pt>
                <c:pt idx="833216">
                  <c:v>0</c:v>
                </c:pt>
                <c:pt idx="833217">
                  <c:v>0</c:v>
                </c:pt>
                <c:pt idx="833218">
                  <c:v>0</c:v>
                </c:pt>
                <c:pt idx="833219">
                  <c:v>0</c:v>
                </c:pt>
                <c:pt idx="833220">
                  <c:v>0</c:v>
                </c:pt>
                <c:pt idx="833221">
                  <c:v>0</c:v>
                </c:pt>
                <c:pt idx="833222">
                  <c:v>0</c:v>
                </c:pt>
                <c:pt idx="833223">
                  <c:v>0</c:v>
                </c:pt>
                <c:pt idx="833224">
                  <c:v>0</c:v>
                </c:pt>
                <c:pt idx="833225">
                  <c:v>0</c:v>
                </c:pt>
                <c:pt idx="833226">
                  <c:v>0</c:v>
                </c:pt>
                <c:pt idx="833227">
                  <c:v>0</c:v>
                </c:pt>
                <c:pt idx="833228">
                  <c:v>0</c:v>
                </c:pt>
                <c:pt idx="833229">
                  <c:v>0</c:v>
                </c:pt>
                <c:pt idx="833230">
                  <c:v>0</c:v>
                </c:pt>
                <c:pt idx="833231">
                  <c:v>0</c:v>
                </c:pt>
                <c:pt idx="833232">
                  <c:v>0</c:v>
                </c:pt>
                <c:pt idx="833233">
                  <c:v>0</c:v>
                </c:pt>
                <c:pt idx="833234">
                  <c:v>0</c:v>
                </c:pt>
                <c:pt idx="833235">
                  <c:v>0</c:v>
                </c:pt>
                <c:pt idx="833236">
                  <c:v>0</c:v>
                </c:pt>
                <c:pt idx="833237">
                  <c:v>0</c:v>
                </c:pt>
                <c:pt idx="833238">
                  <c:v>0</c:v>
                </c:pt>
                <c:pt idx="833239">
                  <c:v>0</c:v>
                </c:pt>
                <c:pt idx="833240">
                  <c:v>0</c:v>
                </c:pt>
                <c:pt idx="833241">
                  <c:v>0</c:v>
                </c:pt>
                <c:pt idx="833242">
                  <c:v>0</c:v>
                </c:pt>
                <c:pt idx="833243">
                  <c:v>0</c:v>
                </c:pt>
                <c:pt idx="833244">
                  <c:v>0</c:v>
                </c:pt>
                <c:pt idx="833245">
                  <c:v>0</c:v>
                </c:pt>
                <c:pt idx="833246">
                  <c:v>0</c:v>
                </c:pt>
                <c:pt idx="833247">
                  <c:v>0</c:v>
                </c:pt>
                <c:pt idx="833248">
                  <c:v>0</c:v>
                </c:pt>
                <c:pt idx="833249">
                  <c:v>0</c:v>
                </c:pt>
                <c:pt idx="833250">
                  <c:v>0</c:v>
                </c:pt>
                <c:pt idx="833251">
                  <c:v>0</c:v>
                </c:pt>
                <c:pt idx="833252">
                  <c:v>0</c:v>
                </c:pt>
                <c:pt idx="833253">
                  <c:v>0</c:v>
                </c:pt>
                <c:pt idx="833254">
                  <c:v>0</c:v>
                </c:pt>
                <c:pt idx="833255">
                  <c:v>0</c:v>
                </c:pt>
                <c:pt idx="833256">
                  <c:v>0</c:v>
                </c:pt>
                <c:pt idx="833257">
                  <c:v>0</c:v>
                </c:pt>
                <c:pt idx="833258">
                  <c:v>0</c:v>
                </c:pt>
                <c:pt idx="833259">
                  <c:v>0</c:v>
                </c:pt>
                <c:pt idx="833260">
                  <c:v>0</c:v>
                </c:pt>
                <c:pt idx="833261">
                  <c:v>0</c:v>
                </c:pt>
                <c:pt idx="833262">
                  <c:v>0</c:v>
                </c:pt>
                <c:pt idx="833263">
                  <c:v>0</c:v>
                </c:pt>
                <c:pt idx="833264">
                  <c:v>0</c:v>
                </c:pt>
                <c:pt idx="833265">
                  <c:v>0</c:v>
                </c:pt>
                <c:pt idx="833266">
                  <c:v>0</c:v>
                </c:pt>
                <c:pt idx="833267">
                  <c:v>0</c:v>
                </c:pt>
                <c:pt idx="833268">
                  <c:v>0</c:v>
                </c:pt>
                <c:pt idx="833269">
                  <c:v>0</c:v>
                </c:pt>
                <c:pt idx="833270">
                  <c:v>0</c:v>
                </c:pt>
                <c:pt idx="833271">
                  <c:v>0</c:v>
                </c:pt>
                <c:pt idx="833272">
                  <c:v>0</c:v>
                </c:pt>
                <c:pt idx="833273">
                  <c:v>0</c:v>
                </c:pt>
                <c:pt idx="833274">
                  <c:v>0</c:v>
                </c:pt>
                <c:pt idx="833275">
                  <c:v>0</c:v>
                </c:pt>
                <c:pt idx="833276">
                  <c:v>0</c:v>
                </c:pt>
                <c:pt idx="833277">
                  <c:v>0</c:v>
                </c:pt>
                <c:pt idx="833278">
                  <c:v>0</c:v>
                </c:pt>
                <c:pt idx="833279">
                  <c:v>0</c:v>
                </c:pt>
                <c:pt idx="833280">
                  <c:v>0</c:v>
                </c:pt>
                <c:pt idx="833281">
                  <c:v>0</c:v>
                </c:pt>
                <c:pt idx="833282">
                  <c:v>0</c:v>
                </c:pt>
                <c:pt idx="833283">
                  <c:v>0</c:v>
                </c:pt>
                <c:pt idx="833284">
                  <c:v>0</c:v>
                </c:pt>
                <c:pt idx="833285">
                  <c:v>0</c:v>
                </c:pt>
                <c:pt idx="833286">
                  <c:v>0</c:v>
                </c:pt>
                <c:pt idx="833287">
                  <c:v>0</c:v>
                </c:pt>
                <c:pt idx="833288">
                  <c:v>0</c:v>
                </c:pt>
                <c:pt idx="833289">
                  <c:v>0</c:v>
                </c:pt>
                <c:pt idx="833290">
                  <c:v>0</c:v>
                </c:pt>
                <c:pt idx="833291">
                  <c:v>0</c:v>
                </c:pt>
                <c:pt idx="833292">
                  <c:v>0</c:v>
                </c:pt>
                <c:pt idx="833293">
                  <c:v>0</c:v>
                </c:pt>
                <c:pt idx="833294">
                  <c:v>0</c:v>
                </c:pt>
                <c:pt idx="833295">
                  <c:v>0</c:v>
                </c:pt>
                <c:pt idx="833296">
                  <c:v>0</c:v>
                </c:pt>
                <c:pt idx="833297">
                  <c:v>0</c:v>
                </c:pt>
                <c:pt idx="833298">
                  <c:v>0</c:v>
                </c:pt>
                <c:pt idx="833299">
                  <c:v>0</c:v>
                </c:pt>
                <c:pt idx="833300">
                  <c:v>0</c:v>
                </c:pt>
                <c:pt idx="833301">
                  <c:v>0</c:v>
                </c:pt>
                <c:pt idx="833302">
                  <c:v>0</c:v>
                </c:pt>
                <c:pt idx="833303">
                  <c:v>0</c:v>
                </c:pt>
                <c:pt idx="833304">
                  <c:v>0</c:v>
                </c:pt>
                <c:pt idx="833305">
                  <c:v>0</c:v>
                </c:pt>
                <c:pt idx="833306">
                  <c:v>0</c:v>
                </c:pt>
                <c:pt idx="833307">
                  <c:v>0</c:v>
                </c:pt>
                <c:pt idx="833308">
                  <c:v>0</c:v>
                </c:pt>
                <c:pt idx="833309">
                  <c:v>0</c:v>
                </c:pt>
                <c:pt idx="833310">
                  <c:v>0</c:v>
                </c:pt>
                <c:pt idx="833311">
                  <c:v>0</c:v>
                </c:pt>
                <c:pt idx="833312">
                  <c:v>0</c:v>
                </c:pt>
                <c:pt idx="833313">
                  <c:v>0</c:v>
                </c:pt>
                <c:pt idx="833314">
                  <c:v>0</c:v>
                </c:pt>
                <c:pt idx="833315">
                  <c:v>0</c:v>
                </c:pt>
                <c:pt idx="833316">
                  <c:v>0</c:v>
                </c:pt>
                <c:pt idx="833317">
                  <c:v>0</c:v>
                </c:pt>
                <c:pt idx="833318">
                  <c:v>0</c:v>
                </c:pt>
                <c:pt idx="833319">
                  <c:v>0</c:v>
                </c:pt>
                <c:pt idx="833320">
                  <c:v>0</c:v>
                </c:pt>
                <c:pt idx="833321">
                  <c:v>0</c:v>
                </c:pt>
                <c:pt idx="833322">
                  <c:v>0</c:v>
                </c:pt>
                <c:pt idx="833323">
                  <c:v>0</c:v>
                </c:pt>
                <c:pt idx="833324">
                  <c:v>0</c:v>
                </c:pt>
                <c:pt idx="833325">
                  <c:v>0</c:v>
                </c:pt>
                <c:pt idx="833326">
                  <c:v>0</c:v>
                </c:pt>
                <c:pt idx="833327">
                  <c:v>0</c:v>
                </c:pt>
                <c:pt idx="833328">
                  <c:v>0</c:v>
                </c:pt>
                <c:pt idx="833329">
                  <c:v>0</c:v>
                </c:pt>
                <c:pt idx="833330">
                  <c:v>0</c:v>
                </c:pt>
                <c:pt idx="833331">
                  <c:v>0</c:v>
                </c:pt>
                <c:pt idx="833332">
                  <c:v>0</c:v>
                </c:pt>
                <c:pt idx="833333">
                  <c:v>0</c:v>
                </c:pt>
                <c:pt idx="833334">
                  <c:v>0</c:v>
                </c:pt>
                <c:pt idx="833335">
                  <c:v>0</c:v>
                </c:pt>
                <c:pt idx="833336">
                  <c:v>0</c:v>
                </c:pt>
                <c:pt idx="833337">
                  <c:v>0</c:v>
                </c:pt>
                <c:pt idx="833338">
                  <c:v>0</c:v>
                </c:pt>
                <c:pt idx="833339">
                  <c:v>0</c:v>
                </c:pt>
                <c:pt idx="833340">
                  <c:v>0</c:v>
                </c:pt>
                <c:pt idx="833341">
                  <c:v>0</c:v>
                </c:pt>
                <c:pt idx="833342">
                  <c:v>0</c:v>
                </c:pt>
                <c:pt idx="833343">
                  <c:v>0</c:v>
                </c:pt>
                <c:pt idx="833344">
                  <c:v>0</c:v>
                </c:pt>
                <c:pt idx="833345">
                  <c:v>0</c:v>
                </c:pt>
                <c:pt idx="833346">
                  <c:v>0</c:v>
                </c:pt>
                <c:pt idx="833347">
                  <c:v>0</c:v>
                </c:pt>
                <c:pt idx="833348">
                  <c:v>0</c:v>
                </c:pt>
                <c:pt idx="833349">
                  <c:v>0</c:v>
                </c:pt>
                <c:pt idx="833350">
                  <c:v>0</c:v>
                </c:pt>
                <c:pt idx="833351">
                  <c:v>0</c:v>
                </c:pt>
                <c:pt idx="833352">
                  <c:v>0</c:v>
                </c:pt>
                <c:pt idx="833353">
                  <c:v>0</c:v>
                </c:pt>
                <c:pt idx="833354">
                  <c:v>0</c:v>
                </c:pt>
                <c:pt idx="833355">
                  <c:v>0</c:v>
                </c:pt>
                <c:pt idx="833356">
                  <c:v>0</c:v>
                </c:pt>
                <c:pt idx="833357">
                  <c:v>0</c:v>
                </c:pt>
                <c:pt idx="833358">
                  <c:v>0</c:v>
                </c:pt>
                <c:pt idx="833359">
                  <c:v>0</c:v>
                </c:pt>
                <c:pt idx="833360">
                  <c:v>0</c:v>
                </c:pt>
                <c:pt idx="833361">
                  <c:v>0</c:v>
                </c:pt>
                <c:pt idx="833362">
                  <c:v>0</c:v>
                </c:pt>
                <c:pt idx="833363">
                  <c:v>0</c:v>
                </c:pt>
                <c:pt idx="833364">
                  <c:v>0</c:v>
                </c:pt>
                <c:pt idx="833365">
                  <c:v>0</c:v>
                </c:pt>
                <c:pt idx="833366">
                  <c:v>0</c:v>
                </c:pt>
                <c:pt idx="833367">
                  <c:v>0</c:v>
                </c:pt>
                <c:pt idx="833368">
                  <c:v>0</c:v>
                </c:pt>
                <c:pt idx="833369">
                  <c:v>0</c:v>
                </c:pt>
                <c:pt idx="833370">
                  <c:v>0</c:v>
                </c:pt>
                <c:pt idx="833371">
                  <c:v>0</c:v>
                </c:pt>
                <c:pt idx="833372">
                  <c:v>0</c:v>
                </c:pt>
                <c:pt idx="833373">
                  <c:v>0</c:v>
                </c:pt>
                <c:pt idx="833374">
                  <c:v>0</c:v>
                </c:pt>
                <c:pt idx="833375">
                  <c:v>0</c:v>
                </c:pt>
                <c:pt idx="833376">
                  <c:v>0</c:v>
                </c:pt>
                <c:pt idx="833377">
                  <c:v>0</c:v>
                </c:pt>
                <c:pt idx="833378">
                  <c:v>0</c:v>
                </c:pt>
                <c:pt idx="833379">
                  <c:v>0</c:v>
                </c:pt>
                <c:pt idx="833380">
                  <c:v>0</c:v>
                </c:pt>
                <c:pt idx="833381">
                  <c:v>0</c:v>
                </c:pt>
                <c:pt idx="833382">
                  <c:v>0</c:v>
                </c:pt>
                <c:pt idx="833383">
                  <c:v>0</c:v>
                </c:pt>
                <c:pt idx="833384">
                  <c:v>0</c:v>
                </c:pt>
                <c:pt idx="833385">
                  <c:v>0</c:v>
                </c:pt>
                <c:pt idx="833386">
                  <c:v>0</c:v>
                </c:pt>
                <c:pt idx="833387">
                  <c:v>0</c:v>
                </c:pt>
                <c:pt idx="833388">
                  <c:v>0</c:v>
                </c:pt>
                <c:pt idx="833389">
                  <c:v>0</c:v>
                </c:pt>
                <c:pt idx="833390">
                  <c:v>0</c:v>
                </c:pt>
                <c:pt idx="833391">
                  <c:v>0</c:v>
                </c:pt>
                <c:pt idx="833392">
                  <c:v>0</c:v>
                </c:pt>
                <c:pt idx="833393">
                  <c:v>0</c:v>
                </c:pt>
                <c:pt idx="833394">
                  <c:v>0</c:v>
                </c:pt>
                <c:pt idx="833395">
                  <c:v>0</c:v>
                </c:pt>
                <c:pt idx="833396">
                  <c:v>0</c:v>
                </c:pt>
                <c:pt idx="833397">
                  <c:v>0</c:v>
                </c:pt>
                <c:pt idx="833398">
                  <c:v>0</c:v>
                </c:pt>
                <c:pt idx="833399">
                  <c:v>0</c:v>
                </c:pt>
                <c:pt idx="833400">
                  <c:v>0</c:v>
                </c:pt>
                <c:pt idx="833401">
                  <c:v>0</c:v>
                </c:pt>
                <c:pt idx="833402">
                  <c:v>0</c:v>
                </c:pt>
                <c:pt idx="833403">
                  <c:v>0</c:v>
                </c:pt>
                <c:pt idx="833404">
                  <c:v>0</c:v>
                </c:pt>
                <c:pt idx="833405">
                  <c:v>0</c:v>
                </c:pt>
                <c:pt idx="833406">
                  <c:v>0</c:v>
                </c:pt>
                <c:pt idx="833407">
                  <c:v>0</c:v>
                </c:pt>
                <c:pt idx="833408">
                  <c:v>0</c:v>
                </c:pt>
                <c:pt idx="833409">
                  <c:v>0</c:v>
                </c:pt>
                <c:pt idx="833410">
                  <c:v>0</c:v>
                </c:pt>
                <c:pt idx="833411">
                  <c:v>0</c:v>
                </c:pt>
                <c:pt idx="833412">
                  <c:v>0</c:v>
                </c:pt>
                <c:pt idx="833413">
                  <c:v>0</c:v>
                </c:pt>
                <c:pt idx="833414">
                  <c:v>0</c:v>
                </c:pt>
                <c:pt idx="833415">
                  <c:v>0</c:v>
                </c:pt>
                <c:pt idx="833416">
                  <c:v>0</c:v>
                </c:pt>
                <c:pt idx="833417">
                  <c:v>0</c:v>
                </c:pt>
                <c:pt idx="833418">
                  <c:v>0</c:v>
                </c:pt>
                <c:pt idx="833419">
                  <c:v>0</c:v>
                </c:pt>
                <c:pt idx="833420">
                  <c:v>0</c:v>
                </c:pt>
                <c:pt idx="833421">
                  <c:v>0</c:v>
                </c:pt>
                <c:pt idx="833422">
                  <c:v>0</c:v>
                </c:pt>
                <c:pt idx="833423">
                  <c:v>0</c:v>
                </c:pt>
                <c:pt idx="833424">
                  <c:v>0</c:v>
                </c:pt>
                <c:pt idx="833425">
                  <c:v>0</c:v>
                </c:pt>
                <c:pt idx="833426">
                  <c:v>0</c:v>
                </c:pt>
                <c:pt idx="833427">
                  <c:v>0</c:v>
                </c:pt>
                <c:pt idx="833428">
                  <c:v>0</c:v>
                </c:pt>
                <c:pt idx="833429">
                  <c:v>0</c:v>
                </c:pt>
                <c:pt idx="833430">
                  <c:v>0</c:v>
                </c:pt>
                <c:pt idx="833431">
                  <c:v>0</c:v>
                </c:pt>
                <c:pt idx="833432">
                  <c:v>0</c:v>
                </c:pt>
                <c:pt idx="833433">
                  <c:v>0</c:v>
                </c:pt>
                <c:pt idx="833434">
                  <c:v>0</c:v>
                </c:pt>
                <c:pt idx="833435">
                  <c:v>0</c:v>
                </c:pt>
                <c:pt idx="833436">
                  <c:v>0</c:v>
                </c:pt>
                <c:pt idx="833437">
                  <c:v>0</c:v>
                </c:pt>
                <c:pt idx="833438">
                  <c:v>0</c:v>
                </c:pt>
                <c:pt idx="833439">
                  <c:v>0</c:v>
                </c:pt>
                <c:pt idx="833440">
                  <c:v>0</c:v>
                </c:pt>
                <c:pt idx="833441">
                  <c:v>0</c:v>
                </c:pt>
                <c:pt idx="833442">
                  <c:v>0</c:v>
                </c:pt>
                <c:pt idx="833443">
                  <c:v>0</c:v>
                </c:pt>
                <c:pt idx="833444">
                  <c:v>0</c:v>
                </c:pt>
                <c:pt idx="833445">
                  <c:v>0</c:v>
                </c:pt>
                <c:pt idx="833446">
                  <c:v>0</c:v>
                </c:pt>
                <c:pt idx="833447">
                  <c:v>0</c:v>
                </c:pt>
                <c:pt idx="833448">
                  <c:v>0</c:v>
                </c:pt>
                <c:pt idx="833449">
                  <c:v>0</c:v>
                </c:pt>
                <c:pt idx="833450">
                  <c:v>0</c:v>
                </c:pt>
                <c:pt idx="833451">
                  <c:v>0</c:v>
                </c:pt>
                <c:pt idx="833452">
                  <c:v>0</c:v>
                </c:pt>
                <c:pt idx="833453">
                  <c:v>0</c:v>
                </c:pt>
                <c:pt idx="833454">
                  <c:v>0</c:v>
                </c:pt>
                <c:pt idx="833455">
                  <c:v>0</c:v>
                </c:pt>
                <c:pt idx="833456">
                  <c:v>0</c:v>
                </c:pt>
                <c:pt idx="833457">
                  <c:v>0</c:v>
                </c:pt>
                <c:pt idx="833458">
                  <c:v>0</c:v>
                </c:pt>
                <c:pt idx="833459">
                  <c:v>0</c:v>
                </c:pt>
                <c:pt idx="833460">
                  <c:v>0</c:v>
                </c:pt>
                <c:pt idx="833461">
                  <c:v>0</c:v>
                </c:pt>
                <c:pt idx="833462">
                  <c:v>0</c:v>
                </c:pt>
                <c:pt idx="833463">
                  <c:v>0</c:v>
                </c:pt>
                <c:pt idx="833464">
                  <c:v>0</c:v>
                </c:pt>
                <c:pt idx="833465">
                  <c:v>0</c:v>
                </c:pt>
                <c:pt idx="833466">
                  <c:v>0</c:v>
                </c:pt>
                <c:pt idx="833467">
                  <c:v>0</c:v>
                </c:pt>
                <c:pt idx="833468">
                  <c:v>0</c:v>
                </c:pt>
                <c:pt idx="833469">
                  <c:v>0</c:v>
                </c:pt>
                <c:pt idx="833470">
                  <c:v>0</c:v>
                </c:pt>
                <c:pt idx="833471">
                  <c:v>0</c:v>
                </c:pt>
                <c:pt idx="833472">
                  <c:v>0</c:v>
                </c:pt>
                <c:pt idx="833473">
                  <c:v>0</c:v>
                </c:pt>
                <c:pt idx="833474">
                  <c:v>0</c:v>
                </c:pt>
                <c:pt idx="833475">
                  <c:v>0</c:v>
                </c:pt>
                <c:pt idx="833476">
                  <c:v>0</c:v>
                </c:pt>
                <c:pt idx="833477">
                  <c:v>0</c:v>
                </c:pt>
                <c:pt idx="833478">
                  <c:v>0</c:v>
                </c:pt>
                <c:pt idx="833479">
                  <c:v>0</c:v>
                </c:pt>
                <c:pt idx="833480">
                  <c:v>0</c:v>
                </c:pt>
                <c:pt idx="833481">
                  <c:v>0</c:v>
                </c:pt>
                <c:pt idx="833482">
                  <c:v>0</c:v>
                </c:pt>
                <c:pt idx="833483">
                  <c:v>0</c:v>
                </c:pt>
                <c:pt idx="833484">
                  <c:v>0</c:v>
                </c:pt>
                <c:pt idx="833485">
                  <c:v>0</c:v>
                </c:pt>
                <c:pt idx="833486">
                  <c:v>0</c:v>
                </c:pt>
                <c:pt idx="833487">
                  <c:v>0</c:v>
                </c:pt>
                <c:pt idx="833488">
                  <c:v>0</c:v>
                </c:pt>
                <c:pt idx="833489">
                  <c:v>0</c:v>
                </c:pt>
                <c:pt idx="833490">
                  <c:v>0</c:v>
                </c:pt>
                <c:pt idx="833491">
                  <c:v>0</c:v>
                </c:pt>
                <c:pt idx="833492">
                  <c:v>0</c:v>
                </c:pt>
                <c:pt idx="833493">
                  <c:v>0</c:v>
                </c:pt>
                <c:pt idx="833494">
                  <c:v>0</c:v>
                </c:pt>
                <c:pt idx="833495">
                  <c:v>0</c:v>
                </c:pt>
                <c:pt idx="833496">
                  <c:v>0</c:v>
                </c:pt>
                <c:pt idx="833497">
                  <c:v>0</c:v>
                </c:pt>
                <c:pt idx="833498">
                  <c:v>0</c:v>
                </c:pt>
                <c:pt idx="833499">
                  <c:v>0</c:v>
                </c:pt>
                <c:pt idx="833500">
                  <c:v>0</c:v>
                </c:pt>
                <c:pt idx="833501">
                  <c:v>0</c:v>
                </c:pt>
                <c:pt idx="833502">
                  <c:v>0</c:v>
                </c:pt>
                <c:pt idx="833503">
                  <c:v>0</c:v>
                </c:pt>
                <c:pt idx="833504">
                  <c:v>0</c:v>
                </c:pt>
                <c:pt idx="833505">
                  <c:v>0</c:v>
                </c:pt>
                <c:pt idx="833506">
                  <c:v>0</c:v>
                </c:pt>
                <c:pt idx="833507">
                  <c:v>0</c:v>
                </c:pt>
                <c:pt idx="833508">
                  <c:v>0</c:v>
                </c:pt>
                <c:pt idx="833509">
                  <c:v>0</c:v>
                </c:pt>
                <c:pt idx="833510">
                  <c:v>0</c:v>
                </c:pt>
                <c:pt idx="833511">
                  <c:v>0</c:v>
                </c:pt>
                <c:pt idx="833512">
                  <c:v>0</c:v>
                </c:pt>
                <c:pt idx="833513">
                  <c:v>0</c:v>
                </c:pt>
                <c:pt idx="833514">
                  <c:v>0</c:v>
                </c:pt>
                <c:pt idx="833515">
                  <c:v>0</c:v>
                </c:pt>
                <c:pt idx="833516">
                  <c:v>0</c:v>
                </c:pt>
                <c:pt idx="833517">
                  <c:v>0</c:v>
                </c:pt>
                <c:pt idx="833518">
                  <c:v>0</c:v>
                </c:pt>
                <c:pt idx="833519">
                  <c:v>0</c:v>
                </c:pt>
                <c:pt idx="833520">
                  <c:v>0</c:v>
                </c:pt>
                <c:pt idx="833521">
                  <c:v>0</c:v>
                </c:pt>
                <c:pt idx="833522">
                  <c:v>0</c:v>
                </c:pt>
                <c:pt idx="833523">
                  <c:v>0</c:v>
                </c:pt>
                <c:pt idx="833524">
                  <c:v>0</c:v>
                </c:pt>
                <c:pt idx="833525">
                  <c:v>0</c:v>
                </c:pt>
                <c:pt idx="833526">
                  <c:v>0</c:v>
                </c:pt>
                <c:pt idx="833527">
                  <c:v>0</c:v>
                </c:pt>
                <c:pt idx="833528">
                  <c:v>0</c:v>
                </c:pt>
                <c:pt idx="833529">
                  <c:v>0</c:v>
                </c:pt>
                <c:pt idx="833530">
                  <c:v>0</c:v>
                </c:pt>
                <c:pt idx="833531">
                  <c:v>0</c:v>
                </c:pt>
                <c:pt idx="833532">
                  <c:v>0</c:v>
                </c:pt>
                <c:pt idx="833533">
                  <c:v>0</c:v>
                </c:pt>
                <c:pt idx="833534">
                  <c:v>0</c:v>
                </c:pt>
                <c:pt idx="833535">
                  <c:v>0</c:v>
                </c:pt>
                <c:pt idx="833536">
                  <c:v>0</c:v>
                </c:pt>
                <c:pt idx="833537">
                  <c:v>0</c:v>
                </c:pt>
                <c:pt idx="833538">
                  <c:v>0</c:v>
                </c:pt>
                <c:pt idx="833539">
                  <c:v>0</c:v>
                </c:pt>
                <c:pt idx="833540">
                  <c:v>0</c:v>
                </c:pt>
                <c:pt idx="833541">
                  <c:v>0</c:v>
                </c:pt>
                <c:pt idx="833542">
                  <c:v>0</c:v>
                </c:pt>
                <c:pt idx="833543">
                  <c:v>0</c:v>
                </c:pt>
                <c:pt idx="833544">
                  <c:v>0</c:v>
                </c:pt>
                <c:pt idx="833545">
                  <c:v>0</c:v>
                </c:pt>
                <c:pt idx="833546">
                  <c:v>0</c:v>
                </c:pt>
                <c:pt idx="833547">
                  <c:v>0</c:v>
                </c:pt>
                <c:pt idx="833548">
                  <c:v>0</c:v>
                </c:pt>
                <c:pt idx="833549">
                  <c:v>0</c:v>
                </c:pt>
                <c:pt idx="833550">
                  <c:v>0</c:v>
                </c:pt>
                <c:pt idx="833551">
                  <c:v>0</c:v>
                </c:pt>
                <c:pt idx="833552">
                  <c:v>0</c:v>
                </c:pt>
                <c:pt idx="833553">
                  <c:v>0</c:v>
                </c:pt>
                <c:pt idx="833554">
                  <c:v>0</c:v>
                </c:pt>
                <c:pt idx="833555">
                  <c:v>0</c:v>
                </c:pt>
                <c:pt idx="833556">
                  <c:v>0</c:v>
                </c:pt>
                <c:pt idx="833557">
                  <c:v>0</c:v>
                </c:pt>
                <c:pt idx="833558">
                  <c:v>0</c:v>
                </c:pt>
                <c:pt idx="833559">
                  <c:v>0</c:v>
                </c:pt>
                <c:pt idx="833560">
                  <c:v>0</c:v>
                </c:pt>
                <c:pt idx="833561">
                  <c:v>0</c:v>
                </c:pt>
                <c:pt idx="833562">
                  <c:v>0</c:v>
                </c:pt>
                <c:pt idx="833563">
                  <c:v>0</c:v>
                </c:pt>
                <c:pt idx="833564">
                  <c:v>0</c:v>
                </c:pt>
                <c:pt idx="833565">
                  <c:v>0</c:v>
                </c:pt>
                <c:pt idx="833566">
                  <c:v>0</c:v>
                </c:pt>
                <c:pt idx="833567">
                  <c:v>0</c:v>
                </c:pt>
                <c:pt idx="833568">
                  <c:v>0</c:v>
                </c:pt>
                <c:pt idx="833569">
                  <c:v>0</c:v>
                </c:pt>
                <c:pt idx="833570">
                  <c:v>0</c:v>
                </c:pt>
                <c:pt idx="833571">
                  <c:v>0</c:v>
                </c:pt>
                <c:pt idx="833572">
                  <c:v>0</c:v>
                </c:pt>
                <c:pt idx="833573">
                  <c:v>0</c:v>
                </c:pt>
                <c:pt idx="833574">
                  <c:v>0</c:v>
                </c:pt>
                <c:pt idx="833575">
                  <c:v>0</c:v>
                </c:pt>
                <c:pt idx="833576">
                  <c:v>0</c:v>
                </c:pt>
                <c:pt idx="833577">
                  <c:v>0</c:v>
                </c:pt>
                <c:pt idx="833578">
                  <c:v>0</c:v>
                </c:pt>
                <c:pt idx="833579">
                  <c:v>0</c:v>
                </c:pt>
                <c:pt idx="833580">
                  <c:v>0</c:v>
                </c:pt>
                <c:pt idx="833581">
                  <c:v>0</c:v>
                </c:pt>
                <c:pt idx="833582">
                  <c:v>0</c:v>
                </c:pt>
                <c:pt idx="833583">
                  <c:v>0</c:v>
                </c:pt>
                <c:pt idx="833584">
                  <c:v>0</c:v>
                </c:pt>
                <c:pt idx="833585">
                  <c:v>0</c:v>
                </c:pt>
                <c:pt idx="833586">
                  <c:v>0</c:v>
                </c:pt>
                <c:pt idx="833587">
                  <c:v>0</c:v>
                </c:pt>
                <c:pt idx="833588">
                  <c:v>0</c:v>
                </c:pt>
                <c:pt idx="833589">
                  <c:v>0</c:v>
                </c:pt>
                <c:pt idx="833590">
                  <c:v>0</c:v>
                </c:pt>
                <c:pt idx="833591">
                  <c:v>0</c:v>
                </c:pt>
                <c:pt idx="833592">
                  <c:v>0</c:v>
                </c:pt>
                <c:pt idx="833593">
                  <c:v>0</c:v>
                </c:pt>
                <c:pt idx="833594">
                  <c:v>0</c:v>
                </c:pt>
                <c:pt idx="833595">
                  <c:v>0</c:v>
                </c:pt>
                <c:pt idx="833596">
                  <c:v>0</c:v>
                </c:pt>
                <c:pt idx="833597">
                  <c:v>0</c:v>
                </c:pt>
                <c:pt idx="833598">
                  <c:v>0</c:v>
                </c:pt>
                <c:pt idx="833599">
                  <c:v>0</c:v>
                </c:pt>
                <c:pt idx="833600">
                  <c:v>0</c:v>
                </c:pt>
                <c:pt idx="833601">
                  <c:v>0</c:v>
                </c:pt>
                <c:pt idx="833602">
                  <c:v>0</c:v>
                </c:pt>
                <c:pt idx="833603">
                  <c:v>0</c:v>
                </c:pt>
                <c:pt idx="833604">
                  <c:v>0</c:v>
                </c:pt>
                <c:pt idx="833605">
                  <c:v>0</c:v>
                </c:pt>
                <c:pt idx="833606">
                  <c:v>0</c:v>
                </c:pt>
                <c:pt idx="833607">
                  <c:v>0</c:v>
                </c:pt>
                <c:pt idx="833608">
                  <c:v>0</c:v>
                </c:pt>
                <c:pt idx="833609">
                  <c:v>0</c:v>
                </c:pt>
                <c:pt idx="833610">
                  <c:v>0</c:v>
                </c:pt>
                <c:pt idx="833611">
                  <c:v>0</c:v>
                </c:pt>
                <c:pt idx="833612">
                  <c:v>0</c:v>
                </c:pt>
                <c:pt idx="833613">
                  <c:v>0</c:v>
                </c:pt>
                <c:pt idx="833614">
                  <c:v>0</c:v>
                </c:pt>
                <c:pt idx="833615">
                  <c:v>0</c:v>
                </c:pt>
                <c:pt idx="833616">
                  <c:v>0</c:v>
                </c:pt>
                <c:pt idx="833617">
                  <c:v>0</c:v>
                </c:pt>
                <c:pt idx="833618">
                  <c:v>0</c:v>
                </c:pt>
                <c:pt idx="833619">
                  <c:v>0</c:v>
                </c:pt>
                <c:pt idx="833620">
                  <c:v>0</c:v>
                </c:pt>
                <c:pt idx="833621">
                  <c:v>0</c:v>
                </c:pt>
                <c:pt idx="833622">
                  <c:v>0</c:v>
                </c:pt>
                <c:pt idx="833623">
                  <c:v>0</c:v>
                </c:pt>
                <c:pt idx="833624">
                  <c:v>0</c:v>
                </c:pt>
                <c:pt idx="833625">
                  <c:v>0</c:v>
                </c:pt>
                <c:pt idx="833626">
                  <c:v>0</c:v>
                </c:pt>
                <c:pt idx="833627">
                  <c:v>0</c:v>
                </c:pt>
                <c:pt idx="833628">
                  <c:v>0</c:v>
                </c:pt>
                <c:pt idx="833629">
                  <c:v>0</c:v>
                </c:pt>
                <c:pt idx="833630">
                  <c:v>0</c:v>
                </c:pt>
                <c:pt idx="833631">
                  <c:v>0</c:v>
                </c:pt>
                <c:pt idx="833632">
                  <c:v>0</c:v>
                </c:pt>
                <c:pt idx="833633">
                  <c:v>0</c:v>
                </c:pt>
                <c:pt idx="833634">
                  <c:v>0</c:v>
                </c:pt>
                <c:pt idx="833635">
                  <c:v>0</c:v>
                </c:pt>
                <c:pt idx="833636">
                  <c:v>0</c:v>
                </c:pt>
                <c:pt idx="833637">
                  <c:v>0</c:v>
                </c:pt>
                <c:pt idx="833638">
                  <c:v>0</c:v>
                </c:pt>
                <c:pt idx="833639">
                  <c:v>0</c:v>
                </c:pt>
                <c:pt idx="833640">
                  <c:v>0</c:v>
                </c:pt>
                <c:pt idx="833641">
                  <c:v>0</c:v>
                </c:pt>
                <c:pt idx="833642">
                  <c:v>0</c:v>
                </c:pt>
                <c:pt idx="833643">
                  <c:v>0</c:v>
                </c:pt>
                <c:pt idx="833644">
                  <c:v>0</c:v>
                </c:pt>
                <c:pt idx="833645">
                  <c:v>0</c:v>
                </c:pt>
                <c:pt idx="833646">
                  <c:v>0</c:v>
                </c:pt>
                <c:pt idx="833647">
                  <c:v>0</c:v>
                </c:pt>
                <c:pt idx="833648">
                  <c:v>0</c:v>
                </c:pt>
                <c:pt idx="833649">
                  <c:v>0</c:v>
                </c:pt>
                <c:pt idx="833650">
                  <c:v>0</c:v>
                </c:pt>
                <c:pt idx="833651">
                  <c:v>0</c:v>
                </c:pt>
                <c:pt idx="833652">
                  <c:v>0</c:v>
                </c:pt>
                <c:pt idx="833653">
                  <c:v>0</c:v>
                </c:pt>
                <c:pt idx="833654">
                  <c:v>0</c:v>
                </c:pt>
                <c:pt idx="833655">
                  <c:v>0</c:v>
                </c:pt>
                <c:pt idx="833656">
                  <c:v>0</c:v>
                </c:pt>
                <c:pt idx="833657">
                  <c:v>0</c:v>
                </c:pt>
                <c:pt idx="833658">
                  <c:v>0</c:v>
                </c:pt>
                <c:pt idx="833659">
                  <c:v>0</c:v>
                </c:pt>
                <c:pt idx="833660">
                  <c:v>0</c:v>
                </c:pt>
                <c:pt idx="833661">
                  <c:v>0</c:v>
                </c:pt>
                <c:pt idx="833662">
                  <c:v>0</c:v>
                </c:pt>
                <c:pt idx="833663">
                  <c:v>0</c:v>
                </c:pt>
                <c:pt idx="833664">
                  <c:v>0</c:v>
                </c:pt>
                <c:pt idx="833665">
                  <c:v>0</c:v>
                </c:pt>
                <c:pt idx="833666">
                  <c:v>0</c:v>
                </c:pt>
                <c:pt idx="833667">
                  <c:v>0</c:v>
                </c:pt>
                <c:pt idx="833668">
                  <c:v>0</c:v>
                </c:pt>
                <c:pt idx="833669">
                  <c:v>0</c:v>
                </c:pt>
                <c:pt idx="833670">
                  <c:v>0</c:v>
                </c:pt>
                <c:pt idx="833671">
                  <c:v>0</c:v>
                </c:pt>
                <c:pt idx="833672">
                  <c:v>0</c:v>
                </c:pt>
                <c:pt idx="833673">
                  <c:v>0</c:v>
                </c:pt>
                <c:pt idx="833674">
                  <c:v>0</c:v>
                </c:pt>
                <c:pt idx="833675">
                  <c:v>0</c:v>
                </c:pt>
                <c:pt idx="833676">
                  <c:v>0</c:v>
                </c:pt>
                <c:pt idx="833677">
                  <c:v>0</c:v>
                </c:pt>
                <c:pt idx="833678">
                  <c:v>0</c:v>
                </c:pt>
                <c:pt idx="833679">
                  <c:v>0</c:v>
                </c:pt>
                <c:pt idx="833680">
                  <c:v>0</c:v>
                </c:pt>
                <c:pt idx="833681">
                  <c:v>0</c:v>
                </c:pt>
                <c:pt idx="833682">
                  <c:v>0</c:v>
                </c:pt>
                <c:pt idx="833683">
                  <c:v>0</c:v>
                </c:pt>
                <c:pt idx="833684">
                  <c:v>0</c:v>
                </c:pt>
                <c:pt idx="833685">
                  <c:v>0</c:v>
                </c:pt>
                <c:pt idx="833686">
                  <c:v>0</c:v>
                </c:pt>
                <c:pt idx="833687">
                  <c:v>0</c:v>
                </c:pt>
                <c:pt idx="833688">
                  <c:v>0</c:v>
                </c:pt>
                <c:pt idx="833689">
                  <c:v>0</c:v>
                </c:pt>
                <c:pt idx="833690">
                  <c:v>0</c:v>
                </c:pt>
                <c:pt idx="833691">
                  <c:v>0</c:v>
                </c:pt>
                <c:pt idx="833692">
                  <c:v>0</c:v>
                </c:pt>
                <c:pt idx="833693">
                  <c:v>0</c:v>
                </c:pt>
                <c:pt idx="833694">
                  <c:v>0</c:v>
                </c:pt>
                <c:pt idx="833695">
                  <c:v>0</c:v>
                </c:pt>
                <c:pt idx="833696">
                  <c:v>0</c:v>
                </c:pt>
                <c:pt idx="833697">
                  <c:v>0</c:v>
                </c:pt>
                <c:pt idx="833698">
                  <c:v>0</c:v>
                </c:pt>
                <c:pt idx="833699">
                  <c:v>0</c:v>
                </c:pt>
                <c:pt idx="833700">
                  <c:v>0</c:v>
                </c:pt>
                <c:pt idx="833701">
                  <c:v>0</c:v>
                </c:pt>
                <c:pt idx="833702">
                  <c:v>0</c:v>
                </c:pt>
                <c:pt idx="833703">
                  <c:v>0</c:v>
                </c:pt>
                <c:pt idx="833704">
                  <c:v>0</c:v>
                </c:pt>
                <c:pt idx="833705">
                  <c:v>0</c:v>
                </c:pt>
                <c:pt idx="833706">
                  <c:v>0</c:v>
                </c:pt>
                <c:pt idx="833707">
                  <c:v>0</c:v>
                </c:pt>
                <c:pt idx="833708">
                  <c:v>0</c:v>
                </c:pt>
                <c:pt idx="833709">
                  <c:v>0</c:v>
                </c:pt>
                <c:pt idx="833710">
                  <c:v>0</c:v>
                </c:pt>
                <c:pt idx="833711">
                  <c:v>0</c:v>
                </c:pt>
                <c:pt idx="833712">
                  <c:v>0</c:v>
                </c:pt>
                <c:pt idx="833713">
                  <c:v>0</c:v>
                </c:pt>
                <c:pt idx="833714">
                  <c:v>0</c:v>
                </c:pt>
                <c:pt idx="833715">
                  <c:v>0</c:v>
                </c:pt>
                <c:pt idx="833716">
                  <c:v>0</c:v>
                </c:pt>
                <c:pt idx="833717">
                  <c:v>0</c:v>
                </c:pt>
                <c:pt idx="833718">
                  <c:v>0</c:v>
                </c:pt>
                <c:pt idx="833719">
                  <c:v>0</c:v>
                </c:pt>
                <c:pt idx="833720">
                  <c:v>0</c:v>
                </c:pt>
                <c:pt idx="833721">
                  <c:v>0</c:v>
                </c:pt>
                <c:pt idx="833722">
                  <c:v>0</c:v>
                </c:pt>
                <c:pt idx="833723">
                  <c:v>0</c:v>
                </c:pt>
                <c:pt idx="833724">
                  <c:v>0</c:v>
                </c:pt>
                <c:pt idx="833725">
                  <c:v>0</c:v>
                </c:pt>
                <c:pt idx="833726">
                  <c:v>0</c:v>
                </c:pt>
                <c:pt idx="833727">
                  <c:v>0</c:v>
                </c:pt>
                <c:pt idx="833728">
                  <c:v>0</c:v>
                </c:pt>
                <c:pt idx="833729">
                  <c:v>0</c:v>
                </c:pt>
                <c:pt idx="833730">
                  <c:v>0</c:v>
                </c:pt>
                <c:pt idx="833731">
                  <c:v>0</c:v>
                </c:pt>
                <c:pt idx="833732">
                  <c:v>0</c:v>
                </c:pt>
                <c:pt idx="833733">
                  <c:v>0</c:v>
                </c:pt>
                <c:pt idx="833734">
                  <c:v>0</c:v>
                </c:pt>
                <c:pt idx="833735">
                  <c:v>0</c:v>
                </c:pt>
                <c:pt idx="833736">
                  <c:v>0</c:v>
                </c:pt>
                <c:pt idx="833737">
                  <c:v>0</c:v>
                </c:pt>
                <c:pt idx="833738">
                  <c:v>0</c:v>
                </c:pt>
                <c:pt idx="833739">
                  <c:v>0</c:v>
                </c:pt>
                <c:pt idx="833740">
                  <c:v>0</c:v>
                </c:pt>
                <c:pt idx="833741">
                  <c:v>0</c:v>
                </c:pt>
                <c:pt idx="833742">
                  <c:v>0</c:v>
                </c:pt>
                <c:pt idx="833743">
                  <c:v>0</c:v>
                </c:pt>
                <c:pt idx="833744">
                  <c:v>0</c:v>
                </c:pt>
                <c:pt idx="833745">
                  <c:v>0</c:v>
                </c:pt>
                <c:pt idx="833746">
                  <c:v>0</c:v>
                </c:pt>
                <c:pt idx="833747">
                  <c:v>0</c:v>
                </c:pt>
                <c:pt idx="833748">
                  <c:v>0</c:v>
                </c:pt>
                <c:pt idx="833749">
                  <c:v>0</c:v>
                </c:pt>
                <c:pt idx="833750">
                  <c:v>0</c:v>
                </c:pt>
                <c:pt idx="833751">
                  <c:v>0</c:v>
                </c:pt>
                <c:pt idx="833752">
                  <c:v>0</c:v>
                </c:pt>
                <c:pt idx="833753">
                  <c:v>0</c:v>
                </c:pt>
                <c:pt idx="833754">
                  <c:v>0</c:v>
                </c:pt>
                <c:pt idx="833755">
                  <c:v>0</c:v>
                </c:pt>
                <c:pt idx="833756">
                  <c:v>0</c:v>
                </c:pt>
                <c:pt idx="833757">
                  <c:v>0</c:v>
                </c:pt>
                <c:pt idx="833758">
                  <c:v>0</c:v>
                </c:pt>
                <c:pt idx="833759">
                  <c:v>0</c:v>
                </c:pt>
                <c:pt idx="833760">
                  <c:v>0</c:v>
                </c:pt>
                <c:pt idx="833761">
                  <c:v>0</c:v>
                </c:pt>
                <c:pt idx="833762">
                  <c:v>0</c:v>
                </c:pt>
                <c:pt idx="833763">
                  <c:v>0</c:v>
                </c:pt>
                <c:pt idx="833764">
                  <c:v>0</c:v>
                </c:pt>
                <c:pt idx="833765">
                  <c:v>0</c:v>
                </c:pt>
                <c:pt idx="833766">
                  <c:v>0</c:v>
                </c:pt>
                <c:pt idx="833767">
                  <c:v>0</c:v>
                </c:pt>
                <c:pt idx="833768">
                  <c:v>0</c:v>
                </c:pt>
                <c:pt idx="833769">
                  <c:v>0</c:v>
                </c:pt>
                <c:pt idx="833770">
                  <c:v>0</c:v>
                </c:pt>
                <c:pt idx="833771">
                  <c:v>0</c:v>
                </c:pt>
                <c:pt idx="833772">
                  <c:v>0</c:v>
                </c:pt>
                <c:pt idx="833773">
                  <c:v>0</c:v>
                </c:pt>
                <c:pt idx="833774">
                  <c:v>0</c:v>
                </c:pt>
                <c:pt idx="833775">
                  <c:v>0</c:v>
                </c:pt>
                <c:pt idx="833776">
                  <c:v>0</c:v>
                </c:pt>
                <c:pt idx="833777">
                  <c:v>0</c:v>
                </c:pt>
                <c:pt idx="833778">
                  <c:v>0</c:v>
                </c:pt>
                <c:pt idx="833779">
                  <c:v>0</c:v>
                </c:pt>
                <c:pt idx="833780">
                  <c:v>0</c:v>
                </c:pt>
                <c:pt idx="833781">
                  <c:v>0</c:v>
                </c:pt>
                <c:pt idx="833782">
                  <c:v>0</c:v>
                </c:pt>
                <c:pt idx="833783">
                  <c:v>0</c:v>
                </c:pt>
                <c:pt idx="833784">
                  <c:v>0</c:v>
                </c:pt>
                <c:pt idx="833785">
                  <c:v>0</c:v>
                </c:pt>
                <c:pt idx="833786">
                  <c:v>0</c:v>
                </c:pt>
                <c:pt idx="833787">
                  <c:v>0</c:v>
                </c:pt>
                <c:pt idx="833788">
                  <c:v>0</c:v>
                </c:pt>
                <c:pt idx="833789">
                  <c:v>0</c:v>
                </c:pt>
                <c:pt idx="833790">
                  <c:v>0</c:v>
                </c:pt>
                <c:pt idx="833791">
                  <c:v>0</c:v>
                </c:pt>
                <c:pt idx="833792">
                  <c:v>0</c:v>
                </c:pt>
                <c:pt idx="833793">
                  <c:v>0</c:v>
                </c:pt>
                <c:pt idx="833794">
                  <c:v>0</c:v>
                </c:pt>
                <c:pt idx="833795">
                  <c:v>0</c:v>
                </c:pt>
                <c:pt idx="833796">
                  <c:v>0</c:v>
                </c:pt>
                <c:pt idx="833797">
                  <c:v>0</c:v>
                </c:pt>
                <c:pt idx="833798">
                  <c:v>0</c:v>
                </c:pt>
                <c:pt idx="833799">
                  <c:v>0</c:v>
                </c:pt>
                <c:pt idx="833800">
                  <c:v>0</c:v>
                </c:pt>
                <c:pt idx="833801">
                  <c:v>0</c:v>
                </c:pt>
                <c:pt idx="833802">
                  <c:v>0</c:v>
                </c:pt>
                <c:pt idx="833803">
                  <c:v>0</c:v>
                </c:pt>
                <c:pt idx="833804">
                  <c:v>0</c:v>
                </c:pt>
                <c:pt idx="833805">
                  <c:v>0</c:v>
                </c:pt>
                <c:pt idx="833806">
                  <c:v>0</c:v>
                </c:pt>
                <c:pt idx="833807">
                  <c:v>0</c:v>
                </c:pt>
                <c:pt idx="833808">
                  <c:v>0</c:v>
                </c:pt>
                <c:pt idx="833809">
                  <c:v>0</c:v>
                </c:pt>
                <c:pt idx="833810">
                  <c:v>0</c:v>
                </c:pt>
                <c:pt idx="833811">
                  <c:v>0</c:v>
                </c:pt>
                <c:pt idx="833812">
                  <c:v>0</c:v>
                </c:pt>
                <c:pt idx="833813">
                  <c:v>0</c:v>
                </c:pt>
                <c:pt idx="833814">
                  <c:v>0</c:v>
                </c:pt>
                <c:pt idx="833815">
                  <c:v>0</c:v>
                </c:pt>
                <c:pt idx="833816">
                  <c:v>0</c:v>
                </c:pt>
                <c:pt idx="833817">
                  <c:v>0</c:v>
                </c:pt>
                <c:pt idx="833818">
                  <c:v>0</c:v>
                </c:pt>
                <c:pt idx="833819">
                  <c:v>0</c:v>
                </c:pt>
                <c:pt idx="833820">
                  <c:v>0</c:v>
                </c:pt>
                <c:pt idx="833821">
                  <c:v>0</c:v>
                </c:pt>
                <c:pt idx="833822">
                  <c:v>0</c:v>
                </c:pt>
                <c:pt idx="833823">
                  <c:v>0</c:v>
                </c:pt>
                <c:pt idx="833824">
                  <c:v>0</c:v>
                </c:pt>
                <c:pt idx="833825">
                  <c:v>0</c:v>
                </c:pt>
                <c:pt idx="833826">
                  <c:v>0</c:v>
                </c:pt>
                <c:pt idx="833827">
                  <c:v>0</c:v>
                </c:pt>
                <c:pt idx="833828">
                  <c:v>0</c:v>
                </c:pt>
                <c:pt idx="833829">
                  <c:v>0</c:v>
                </c:pt>
                <c:pt idx="833830">
                  <c:v>0</c:v>
                </c:pt>
                <c:pt idx="833831">
                  <c:v>0</c:v>
                </c:pt>
                <c:pt idx="833832">
                  <c:v>0</c:v>
                </c:pt>
                <c:pt idx="833833">
                  <c:v>0</c:v>
                </c:pt>
                <c:pt idx="833834">
                  <c:v>0</c:v>
                </c:pt>
                <c:pt idx="833835">
                  <c:v>0</c:v>
                </c:pt>
                <c:pt idx="833836">
                  <c:v>0</c:v>
                </c:pt>
                <c:pt idx="833837">
                  <c:v>0</c:v>
                </c:pt>
                <c:pt idx="833838">
                  <c:v>0</c:v>
                </c:pt>
                <c:pt idx="833839">
                  <c:v>0</c:v>
                </c:pt>
                <c:pt idx="833840">
                  <c:v>0</c:v>
                </c:pt>
                <c:pt idx="833841">
                  <c:v>0</c:v>
                </c:pt>
                <c:pt idx="833842">
                  <c:v>0</c:v>
                </c:pt>
                <c:pt idx="833843">
                  <c:v>0</c:v>
                </c:pt>
                <c:pt idx="833844">
                  <c:v>0</c:v>
                </c:pt>
                <c:pt idx="833845">
                  <c:v>0</c:v>
                </c:pt>
                <c:pt idx="833846">
                  <c:v>0</c:v>
                </c:pt>
                <c:pt idx="833847">
                  <c:v>0</c:v>
                </c:pt>
                <c:pt idx="833848">
                  <c:v>0</c:v>
                </c:pt>
                <c:pt idx="833849">
                  <c:v>0</c:v>
                </c:pt>
                <c:pt idx="833850">
                  <c:v>0</c:v>
                </c:pt>
                <c:pt idx="833851">
                  <c:v>0</c:v>
                </c:pt>
                <c:pt idx="833852">
                  <c:v>0</c:v>
                </c:pt>
                <c:pt idx="833853">
                  <c:v>0</c:v>
                </c:pt>
                <c:pt idx="833854">
                  <c:v>0</c:v>
                </c:pt>
                <c:pt idx="833855">
                  <c:v>0</c:v>
                </c:pt>
                <c:pt idx="833856">
                  <c:v>0</c:v>
                </c:pt>
                <c:pt idx="833857">
                  <c:v>0</c:v>
                </c:pt>
                <c:pt idx="833858">
                  <c:v>0</c:v>
                </c:pt>
                <c:pt idx="833859">
                  <c:v>0</c:v>
                </c:pt>
                <c:pt idx="833860">
                  <c:v>0</c:v>
                </c:pt>
                <c:pt idx="833861">
                  <c:v>0</c:v>
                </c:pt>
                <c:pt idx="833862">
                  <c:v>0</c:v>
                </c:pt>
                <c:pt idx="833863">
                  <c:v>0</c:v>
                </c:pt>
                <c:pt idx="833864">
                  <c:v>0</c:v>
                </c:pt>
                <c:pt idx="833865">
                  <c:v>0</c:v>
                </c:pt>
                <c:pt idx="833866">
                  <c:v>0</c:v>
                </c:pt>
                <c:pt idx="833867">
                  <c:v>0</c:v>
                </c:pt>
                <c:pt idx="833868">
                  <c:v>0</c:v>
                </c:pt>
                <c:pt idx="833869">
                  <c:v>0</c:v>
                </c:pt>
                <c:pt idx="833870">
                  <c:v>0</c:v>
                </c:pt>
                <c:pt idx="833871">
                  <c:v>0</c:v>
                </c:pt>
                <c:pt idx="833872">
                  <c:v>0</c:v>
                </c:pt>
                <c:pt idx="833873">
                  <c:v>0</c:v>
                </c:pt>
                <c:pt idx="833874">
                  <c:v>0</c:v>
                </c:pt>
                <c:pt idx="833875">
                  <c:v>0</c:v>
                </c:pt>
                <c:pt idx="833876">
                  <c:v>0</c:v>
                </c:pt>
                <c:pt idx="833877">
                  <c:v>0</c:v>
                </c:pt>
                <c:pt idx="833878">
                  <c:v>0</c:v>
                </c:pt>
                <c:pt idx="833879">
                  <c:v>0</c:v>
                </c:pt>
                <c:pt idx="833880">
                  <c:v>0</c:v>
                </c:pt>
                <c:pt idx="833881">
                  <c:v>0</c:v>
                </c:pt>
                <c:pt idx="833882">
                  <c:v>0</c:v>
                </c:pt>
                <c:pt idx="833883">
                  <c:v>0</c:v>
                </c:pt>
                <c:pt idx="833884">
                  <c:v>0</c:v>
                </c:pt>
                <c:pt idx="833885">
                  <c:v>0</c:v>
                </c:pt>
                <c:pt idx="833886">
                  <c:v>0</c:v>
                </c:pt>
                <c:pt idx="833887">
                  <c:v>0</c:v>
                </c:pt>
                <c:pt idx="833888">
                  <c:v>0</c:v>
                </c:pt>
                <c:pt idx="833889">
                  <c:v>0</c:v>
                </c:pt>
                <c:pt idx="833890">
                  <c:v>0</c:v>
                </c:pt>
                <c:pt idx="833891">
                  <c:v>0</c:v>
                </c:pt>
                <c:pt idx="833892">
                  <c:v>0</c:v>
                </c:pt>
                <c:pt idx="833893">
                  <c:v>0</c:v>
                </c:pt>
                <c:pt idx="833894">
                  <c:v>0</c:v>
                </c:pt>
                <c:pt idx="833895">
                  <c:v>0</c:v>
                </c:pt>
                <c:pt idx="833896">
                  <c:v>0</c:v>
                </c:pt>
                <c:pt idx="833897">
                  <c:v>0</c:v>
                </c:pt>
                <c:pt idx="833898">
                  <c:v>0</c:v>
                </c:pt>
                <c:pt idx="833899">
                  <c:v>0</c:v>
                </c:pt>
                <c:pt idx="833900">
                  <c:v>0</c:v>
                </c:pt>
                <c:pt idx="833901">
                  <c:v>0</c:v>
                </c:pt>
                <c:pt idx="833902">
                  <c:v>0</c:v>
                </c:pt>
                <c:pt idx="833903">
                  <c:v>0</c:v>
                </c:pt>
                <c:pt idx="833904">
                  <c:v>0</c:v>
                </c:pt>
                <c:pt idx="833905">
                  <c:v>0</c:v>
                </c:pt>
                <c:pt idx="833906">
                  <c:v>0</c:v>
                </c:pt>
                <c:pt idx="833907">
                  <c:v>0</c:v>
                </c:pt>
                <c:pt idx="833908">
                  <c:v>0</c:v>
                </c:pt>
                <c:pt idx="833909">
                  <c:v>0</c:v>
                </c:pt>
                <c:pt idx="833910">
                  <c:v>0</c:v>
                </c:pt>
                <c:pt idx="833911">
                  <c:v>0</c:v>
                </c:pt>
                <c:pt idx="833912">
                  <c:v>0</c:v>
                </c:pt>
                <c:pt idx="833913">
                  <c:v>0</c:v>
                </c:pt>
                <c:pt idx="833914">
                  <c:v>0</c:v>
                </c:pt>
                <c:pt idx="833915">
                  <c:v>0</c:v>
                </c:pt>
                <c:pt idx="833916">
                  <c:v>0</c:v>
                </c:pt>
                <c:pt idx="833917">
                  <c:v>0</c:v>
                </c:pt>
                <c:pt idx="833918">
                  <c:v>0</c:v>
                </c:pt>
                <c:pt idx="833919">
                  <c:v>0</c:v>
                </c:pt>
                <c:pt idx="833920">
                  <c:v>0</c:v>
                </c:pt>
                <c:pt idx="833921">
                  <c:v>0</c:v>
                </c:pt>
                <c:pt idx="833922">
                  <c:v>0</c:v>
                </c:pt>
                <c:pt idx="833923">
                  <c:v>0</c:v>
                </c:pt>
                <c:pt idx="833924">
                  <c:v>0</c:v>
                </c:pt>
                <c:pt idx="833925">
                  <c:v>0</c:v>
                </c:pt>
                <c:pt idx="833926">
                  <c:v>0</c:v>
                </c:pt>
                <c:pt idx="833927">
                  <c:v>0</c:v>
                </c:pt>
                <c:pt idx="833928">
                  <c:v>0</c:v>
                </c:pt>
                <c:pt idx="833929">
                  <c:v>0</c:v>
                </c:pt>
                <c:pt idx="833930">
                  <c:v>0</c:v>
                </c:pt>
                <c:pt idx="833931">
                  <c:v>0</c:v>
                </c:pt>
                <c:pt idx="833932">
                  <c:v>0</c:v>
                </c:pt>
                <c:pt idx="833933">
                  <c:v>0</c:v>
                </c:pt>
                <c:pt idx="833934">
                  <c:v>0</c:v>
                </c:pt>
                <c:pt idx="833935">
                  <c:v>0</c:v>
                </c:pt>
                <c:pt idx="833936">
                  <c:v>0</c:v>
                </c:pt>
                <c:pt idx="833937">
                  <c:v>0</c:v>
                </c:pt>
                <c:pt idx="833938">
                  <c:v>0</c:v>
                </c:pt>
                <c:pt idx="833939">
                  <c:v>0</c:v>
                </c:pt>
                <c:pt idx="833940">
                  <c:v>0</c:v>
                </c:pt>
                <c:pt idx="833941">
                  <c:v>0</c:v>
                </c:pt>
                <c:pt idx="833942">
                  <c:v>0</c:v>
                </c:pt>
                <c:pt idx="833943">
                  <c:v>0</c:v>
                </c:pt>
                <c:pt idx="833944">
                  <c:v>0</c:v>
                </c:pt>
                <c:pt idx="833945">
                  <c:v>0</c:v>
                </c:pt>
                <c:pt idx="833946">
                  <c:v>0</c:v>
                </c:pt>
                <c:pt idx="833947">
                  <c:v>0</c:v>
                </c:pt>
                <c:pt idx="833948">
                  <c:v>0</c:v>
                </c:pt>
                <c:pt idx="833949">
                  <c:v>0</c:v>
                </c:pt>
                <c:pt idx="833950">
                  <c:v>0</c:v>
                </c:pt>
                <c:pt idx="833951">
                  <c:v>0</c:v>
                </c:pt>
                <c:pt idx="833952">
                  <c:v>0</c:v>
                </c:pt>
                <c:pt idx="833953">
                  <c:v>0</c:v>
                </c:pt>
                <c:pt idx="833954">
                  <c:v>0</c:v>
                </c:pt>
                <c:pt idx="833955">
                  <c:v>0</c:v>
                </c:pt>
                <c:pt idx="833956">
                  <c:v>0</c:v>
                </c:pt>
                <c:pt idx="833957">
                  <c:v>0</c:v>
                </c:pt>
                <c:pt idx="833958">
                  <c:v>0</c:v>
                </c:pt>
                <c:pt idx="833959">
                  <c:v>0</c:v>
                </c:pt>
                <c:pt idx="833960">
                  <c:v>0</c:v>
                </c:pt>
                <c:pt idx="833961">
                  <c:v>0</c:v>
                </c:pt>
                <c:pt idx="833962">
                  <c:v>0</c:v>
                </c:pt>
                <c:pt idx="833963">
                  <c:v>0</c:v>
                </c:pt>
                <c:pt idx="833964">
                  <c:v>0</c:v>
                </c:pt>
                <c:pt idx="833965">
                  <c:v>0</c:v>
                </c:pt>
                <c:pt idx="833966">
                  <c:v>0</c:v>
                </c:pt>
                <c:pt idx="833967">
                  <c:v>0</c:v>
                </c:pt>
                <c:pt idx="833968">
                  <c:v>0</c:v>
                </c:pt>
                <c:pt idx="833969">
                  <c:v>0</c:v>
                </c:pt>
                <c:pt idx="833970">
                  <c:v>0</c:v>
                </c:pt>
                <c:pt idx="833971">
                  <c:v>0</c:v>
                </c:pt>
                <c:pt idx="833972">
                  <c:v>0</c:v>
                </c:pt>
                <c:pt idx="833973">
                  <c:v>0</c:v>
                </c:pt>
                <c:pt idx="833974">
                  <c:v>0</c:v>
                </c:pt>
                <c:pt idx="833975">
                  <c:v>0</c:v>
                </c:pt>
                <c:pt idx="833976">
                  <c:v>0</c:v>
                </c:pt>
                <c:pt idx="833977">
                  <c:v>0</c:v>
                </c:pt>
                <c:pt idx="833978">
                  <c:v>0</c:v>
                </c:pt>
                <c:pt idx="833979">
                  <c:v>0</c:v>
                </c:pt>
                <c:pt idx="833980">
                  <c:v>0</c:v>
                </c:pt>
                <c:pt idx="833981">
                  <c:v>0</c:v>
                </c:pt>
                <c:pt idx="833982">
                  <c:v>0</c:v>
                </c:pt>
                <c:pt idx="833983">
                  <c:v>0</c:v>
                </c:pt>
                <c:pt idx="833984">
                  <c:v>0</c:v>
                </c:pt>
                <c:pt idx="833985">
                  <c:v>0</c:v>
                </c:pt>
                <c:pt idx="833986">
                  <c:v>0</c:v>
                </c:pt>
                <c:pt idx="833987">
                  <c:v>0</c:v>
                </c:pt>
                <c:pt idx="833988">
                  <c:v>0</c:v>
                </c:pt>
                <c:pt idx="833989">
                  <c:v>0</c:v>
                </c:pt>
                <c:pt idx="833990">
                  <c:v>0</c:v>
                </c:pt>
                <c:pt idx="833991">
                  <c:v>0</c:v>
                </c:pt>
                <c:pt idx="833992">
                  <c:v>0</c:v>
                </c:pt>
                <c:pt idx="833993">
                  <c:v>0</c:v>
                </c:pt>
                <c:pt idx="833994">
                  <c:v>0</c:v>
                </c:pt>
                <c:pt idx="833995">
                  <c:v>0</c:v>
                </c:pt>
                <c:pt idx="833996">
                  <c:v>0</c:v>
                </c:pt>
                <c:pt idx="833997">
                  <c:v>0</c:v>
                </c:pt>
                <c:pt idx="833998">
                  <c:v>0</c:v>
                </c:pt>
                <c:pt idx="833999">
                  <c:v>0</c:v>
                </c:pt>
                <c:pt idx="834000">
                  <c:v>0</c:v>
                </c:pt>
                <c:pt idx="834001">
                  <c:v>0</c:v>
                </c:pt>
                <c:pt idx="834002">
                  <c:v>0</c:v>
                </c:pt>
                <c:pt idx="834003">
                  <c:v>0</c:v>
                </c:pt>
                <c:pt idx="834004">
                  <c:v>0</c:v>
                </c:pt>
                <c:pt idx="834005">
                  <c:v>0</c:v>
                </c:pt>
                <c:pt idx="834006">
                  <c:v>0</c:v>
                </c:pt>
                <c:pt idx="834007">
                  <c:v>0</c:v>
                </c:pt>
                <c:pt idx="834008">
                  <c:v>0</c:v>
                </c:pt>
                <c:pt idx="834009">
                  <c:v>0</c:v>
                </c:pt>
                <c:pt idx="834010">
                  <c:v>0</c:v>
                </c:pt>
                <c:pt idx="834011">
                  <c:v>0</c:v>
                </c:pt>
                <c:pt idx="834012">
                  <c:v>0</c:v>
                </c:pt>
                <c:pt idx="834013">
                  <c:v>0</c:v>
                </c:pt>
                <c:pt idx="834014">
                  <c:v>0</c:v>
                </c:pt>
                <c:pt idx="834015">
                  <c:v>0</c:v>
                </c:pt>
                <c:pt idx="834016">
                  <c:v>0</c:v>
                </c:pt>
                <c:pt idx="834017">
                  <c:v>0</c:v>
                </c:pt>
                <c:pt idx="834018">
                  <c:v>0</c:v>
                </c:pt>
                <c:pt idx="834019">
                  <c:v>0</c:v>
                </c:pt>
                <c:pt idx="834020">
                  <c:v>0</c:v>
                </c:pt>
                <c:pt idx="834021">
                  <c:v>0</c:v>
                </c:pt>
                <c:pt idx="834022">
                  <c:v>0</c:v>
                </c:pt>
                <c:pt idx="834023">
                  <c:v>0</c:v>
                </c:pt>
                <c:pt idx="834024">
                  <c:v>0</c:v>
                </c:pt>
                <c:pt idx="834025">
                  <c:v>0</c:v>
                </c:pt>
                <c:pt idx="834026">
                  <c:v>0</c:v>
                </c:pt>
                <c:pt idx="834027">
                  <c:v>0</c:v>
                </c:pt>
                <c:pt idx="834028">
                  <c:v>0</c:v>
                </c:pt>
                <c:pt idx="834029">
                  <c:v>0</c:v>
                </c:pt>
                <c:pt idx="834030">
                  <c:v>0</c:v>
                </c:pt>
                <c:pt idx="834031">
                  <c:v>0</c:v>
                </c:pt>
                <c:pt idx="834032">
                  <c:v>0</c:v>
                </c:pt>
                <c:pt idx="834033">
                  <c:v>0</c:v>
                </c:pt>
                <c:pt idx="834034">
                  <c:v>0</c:v>
                </c:pt>
                <c:pt idx="834035">
                  <c:v>0</c:v>
                </c:pt>
                <c:pt idx="834036">
                  <c:v>0</c:v>
                </c:pt>
                <c:pt idx="834037">
                  <c:v>0</c:v>
                </c:pt>
                <c:pt idx="834038">
                  <c:v>0</c:v>
                </c:pt>
                <c:pt idx="834039">
                  <c:v>0</c:v>
                </c:pt>
                <c:pt idx="834040">
                  <c:v>0</c:v>
                </c:pt>
                <c:pt idx="834041">
                  <c:v>0</c:v>
                </c:pt>
                <c:pt idx="834042">
                  <c:v>0</c:v>
                </c:pt>
                <c:pt idx="834043">
                  <c:v>0</c:v>
                </c:pt>
                <c:pt idx="834044">
                  <c:v>0</c:v>
                </c:pt>
                <c:pt idx="834045">
                  <c:v>0</c:v>
                </c:pt>
                <c:pt idx="834046">
                  <c:v>0</c:v>
                </c:pt>
                <c:pt idx="834047">
                  <c:v>0</c:v>
                </c:pt>
                <c:pt idx="834048">
                  <c:v>0</c:v>
                </c:pt>
                <c:pt idx="834049">
                  <c:v>0</c:v>
                </c:pt>
                <c:pt idx="834050">
                  <c:v>0</c:v>
                </c:pt>
                <c:pt idx="834051">
                  <c:v>0</c:v>
                </c:pt>
                <c:pt idx="834052">
                  <c:v>0</c:v>
                </c:pt>
                <c:pt idx="834053">
                  <c:v>0</c:v>
                </c:pt>
                <c:pt idx="834054">
                  <c:v>0</c:v>
                </c:pt>
                <c:pt idx="834055">
                  <c:v>0</c:v>
                </c:pt>
                <c:pt idx="834056">
                  <c:v>0</c:v>
                </c:pt>
                <c:pt idx="834057">
                  <c:v>0</c:v>
                </c:pt>
                <c:pt idx="834058">
                  <c:v>0</c:v>
                </c:pt>
                <c:pt idx="834059">
                  <c:v>0</c:v>
                </c:pt>
                <c:pt idx="834060">
                  <c:v>0</c:v>
                </c:pt>
                <c:pt idx="834061">
                  <c:v>0</c:v>
                </c:pt>
                <c:pt idx="834062">
                  <c:v>0</c:v>
                </c:pt>
                <c:pt idx="834063">
                  <c:v>0</c:v>
                </c:pt>
                <c:pt idx="834064">
                  <c:v>0</c:v>
                </c:pt>
                <c:pt idx="834065">
                  <c:v>0</c:v>
                </c:pt>
                <c:pt idx="834066">
                  <c:v>0</c:v>
                </c:pt>
                <c:pt idx="834067">
                  <c:v>0</c:v>
                </c:pt>
                <c:pt idx="834068">
                  <c:v>0</c:v>
                </c:pt>
                <c:pt idx="834069">
                  <c:v>0</c:v>
                </c:pt>
                <c:pt idx="834070">
                  <c:v>0</c:v>
                </c:pt>
                <c:pt idx="834071">
                  <c:v>0</c:v>
                </c:pt>
                <c:pt idx="834072">
                  <c:v>0</c:v>
                </c:pt>
                <c:pt idx="834073">
                  <c:v>0</c:v>
                </c:pt>
                <c:pt idx="834074">
                  <c:v>0</c:v>
                </c:pt>
                <c:pt idx="834075">
                  <c:v>0</c:v>
                </c:pt>
                <c:pt idx="834076">
                  <c:v>0</c:v>
                </c:pt>
                <c:pt idx="834077">
                  <c:v>0</c:v>
                </c:pt>
                <c:pt idx="834078">
                  <c:v>0</c:v>
                </c:pt>
                <c:pt idx="834079">
                  <c:v>0</c:v>
                </c:pt>
                <c:pt idx="834080">
                  <c:v>0</c:v>
                </c:pt>
                <c:pt idx="834081">
                  <c:v>0</c:v>
                </c:pt>
                <c:pt idx="834082">
                  <c:v>0</c:v>
                </c:pt>
                <c:pt idx="834083">
                  <c:v>0</c:v>
                </c:pt>
                <c:pt idx="834084">
                  <c:v>0</c:v>
                </c:pt>
                <c:pt idx="834085">
                  <c:v>0</c:v>
                </c:pt>
                <c:pt idx="834086">
                  <c:v>0</c:v>
                </c:pt>
                <c:pt idx="834087">
                  <c:v>0</c:v>
                </c:pt>
                <c:pt idx="834088">
                  <c:v>0</c:v>
                </c:pt>
                <c:pt idx="834089">
                  <c:v>0</c:v>
                </c:pt>
                <c:pt idx="834090">
                  <c:v>0</c:v>
                </c:pt>
                <c:pt idx="834091">
                  <c:v>0</c:v>
                </c:pt>
                <c:pt idx="834092">
                  <c:v>0</c:v>
                </c:pt>
                <c:pt idx="834093">
                  <c:v>0</c:v>
                </c:pt>
                <c:pt idx="834094">
                  <c:v>0</c:v>
                </c:pt>
                <c:pt idx="834095">
                  <c:v>0</c:v>
                </c:pt>
                <c:pt idx="834096">
                  <c:v>0</c:v>
                </c:pt>
                <c:pt idx="834097">
                  <c:v>0</c:v>
                </c:pt>
                <c:pt idx="834098">
                  <c:v>0</c:v>
                </c:pt>
                <c:pt idx="834099">
                  <c:v>0</c:v>
                </c:pt>
                <c:pt idx="834100">
                  <c:v>0</c:v>
                </c:pt>
                <c:pt idx="834101">
                  <c:v>0</c:v>
                </c:pt>
                <c:pt idx="834102">
                  <c:v>0</c:v>
                </c:pt>
                <c:pt idx="834103">
                  <c:v>0</c:v>
                </c:pt>
                <c:pt idx="834104">
                  <c:v>0</c:v>
                </c:pt>
                <c:pt idx="834105">
                  <c:v>0</c:v>
                </c:pt>
                <c:pt idx="834106">
                  <c:v>0</c:v>
                </c:pt>
                <c:pt idx="834107">
                  <c:v>0</c:v>
                </c:pt>
                <c:pt idx="834108">
                  <c:v>0</c:v>
                </c:pt>
                <c:pt idx="834109">
                  <c:v>0</c:v>
                </c:pt>
                <c:pt idx="834110">
                  <c:v>0</c:v>
                </c:pt>
                <c:pt idx="834111">
                  <c:v>0</c:v>
                </c:pt>
                <c:pt idx="834112">
                  <c:v>0</c:v>
                </c:pt>
                <c:pt idx="834113">
                  <c:v>0</c:v>
                </c:pt>
                <c:pt idx="834114">
                  <c:v>0</c:v>
                </c:pt>
                <c:pt idx="834115">
                  <c:v>0</c:v>
                </c:pt>
                <c:pt idx="834116">
                  <c:v>0</c:v>
                </c:pt>
                <c:pt idx="834117">
                  <c:v>0</c:v>
                </c:pt>
                <c:pt idx="834118">
                  <c:v>0</c:v>
                </c:pt>
                <c:pt idx="834119">
                  <c:v>0</c:v>
                </c:pt>
                <c:pt idx="834120">
                  <c:v>0</c:v>
                </c:pt>
                <c:pt idx="834121">
                  <c:v>0</c:v>
                </c:pt>
                <c:pt idx="834122">
                  <c:v>0</c:v>
                </c:pt>
                <c:pt idx="834123">
                  <c:v>0</c:v>
                </c:pt>
                <c:pt idx="834124">
                  <c:v>0</c:v>
                </c:pt>
                <c:pt idx="834125">
                  <c:v>0</c:v>
                </c:pt>
                <c:pt idx="834126">
                  <c:v>0</c:v>
                </c:pt>
                <c:pt idx="834127">
                  <c:v>0</c:v>
                </c:pt>
                <c:pt idx="834128">
                  <c:v>0</c:v>
                </c:pt>
                <c:pt idx="834129">
                  <c:v>0</c:v>
                </c:pt>
                <c:pt idx="834130">
                  <c:v>0</c:v>
                </c:pt>
                <c:pt idx="834131">
                  <c:v>0</c:v>
                </c:pt>
                <c:pt idx="834132">
                  <c:v>0</c:v>
                </c:pt>
                <c:pt idx="834133">
                  <c:v>0</c:v>
                </c:pt>
                <c:pt idx="834134">
                  <c:v>0</c:v>
                </c:pt>
                <c:pt idx="834135">
                  <c:v>0</c:v>
                </c:pt>
                <c:pt idx="834136">
                  <c:v>0</c:v>
                </c:pt>
                <c:pt idx="834137">
                  <c:v>0</c:v>
                </c:pt>
                <c:pt idx="834138">
                  <c:v>0</c:v>
                </c:pt>
                <c:pt idx="834139">
                  <c:v>0</c:v>
                </c:pt>
                <c:pt idx="834140">
                  <c:v>0</c:v>
                </c:pt>
                <c:pt idx="834141">
                  <c:v>0</c:v>
                </c:pt>
                <c:pt idx="834142">
                  <c:v>0</c:v>
                </c:pt>
                <c:pt idx="834143">
                  <c:v>0</c:v>
                </c:pt>
                <c:pt idx="834144">
                  <c:v>0</c:v>
                </c:pt>
                <c:pt idx="834145">
                  <c:v>0</c:v>
                </c:pt>
                <c:pt idx="834146">
                  <c:v>0</c:v>
                </c:pt>
                <c:pt idx="834147">
                  <c:v>0</c:v>
                </c:pt>
                <c:pt idx="834148">
                  <c:v>0</c:v>
                </c:pt>
                <c:pt idx="834149">
                  <c:v>0</c:v>
                </c:pt>
                <c:pt idx="834150">
                  <c:v>0</c:v>
                </c:pt>
                <c:pt idx="834151">
                  <c:v>0</c:v>
                </c:pt>
                <c:pt idx="834152">
                  <c:v>0</c:v>
                </c:pt>
                <c:pt idx="834153">
                  <c:v>0</c:v>
                </c:pt>
                <c:pt idx="834154">
                  <c:v>0</c:v>
                </c:pt>
                <c:pt idx="834155">
                  <c:v>0</c:v>
                </c:pt>
                <c:pt idx="834156">
                  <c:v>0</c:v>
                </c:pt>
                <c:pt idx="834157">
                  <c:v>0</c:v>
                </c:pt>
                <c:pt idx="834158">
                  <c:v>0</c:v>
                </c:pt>
                <c:pt idx="834159">
                  <c:v>0</c:v>
                </c:pt>
                <c:pt idx="834160">
                  <c:v>0</c:v>
                </c:pt>
                <c:pt idx="834161">
                  <c:v>0</c:v>
                </c:pt>
                <c:pt idx="834162">
                  <c:v>0</c:v>
                </c:pt>
                <c:pt idx="834163">
                  <c:v>0</c:v>
                </c:pt>
                <c:pt idx="834164">
                  <c:v>0</c:v>
                </c:pt>
                <c:pt idx="834165">
                  <c:v>0</c:v>
                </c:pt>
                <c:pt idx="834166">
                  <c:v>0</c:v>
                </c:pt>
                <c:pt idx="834167">
                  <c:v>0</c:v>
                </c:pt>
                <c:pt idx="834168">
                  <c:v>0</c:v>
                </c:pt>
                <c:pt idx="834169">
                  <c:v>0</c:v>
                </c:pt>
                <c:pt idx="834170">
                  <c:v>0</c:v>
                </c:pt>
                <c:pt idx="834171">
                  <c:v>0</c:v>
                </c:pt>
                <c:pt idx="834172">
                  <c:v>0</c:v>
                </c:pt>
                <c:pt idx="834173">
                  <c:v>0</c:v>
                </c:pt>
                <c:pt idx="834174">
                  <c:v>0</c:v>
                </c:pt>
                <c:pt idx="834175">
                  <c:v>0</c:v>
                </c:pt>
                <c:pt idx="834176">
                  <c:v>0</c:v>
                </c:pt>
                <c:pt idx="834177">
                  <c:v>0</c:v>
                </c:pt>
                <c:pt idx="834178">
                  <c:v>0</c:v>
                </c:pt>
                <c:pt idx="834179">
                  <c:v>0</c:v>
                </c:pt>
                <c:pt idx="834180">
                  <c:v>0</c:v>
                </c:pt>
                <c:pt idx="834181">
                  <c:v>0</c:v>
                </c:pt>
                <c:pt idx="834182">
                  <c:v>0</c:v>
                </c:pt>
                <c:pt idx="834183">
                  <c:v>0</c:v>
                </c:pt>
                <c:pt idx="834184">
                  <c:v>0</c:v>
                </c:pt>
                <c:pt idx="834185">
                  <c:v>0</c:v>
                </c:pt>
                <c:pt idx="834186">
                  <c:v>0</c:v>
                </c:pt>
                <c:pt idx="834187">
                  <c:v>0</c:v>
                </c:pt>
                <c:pt idx="834188">
                  <c:v>0</c:v>
                </c:pt>
                <c:pt idx="834189">
                  <c:v>0</c:v>
                </c:pt>
                <c:pt idx="834190">
                  <c:v>0</c:v>
                </c:pt>
                <c:pt idx="834191">
                  <c:v>0</c:v>
                </c:pt>
                <c:pt idx="834192">
                  <c:v>0</c:v>
                </c:pt>
                <c:pt idx="834193">
                  <c:v>0</c:v>
                </c:pt>
                <c:pt idx="834194">
                  <c:v>0</c:v>
                </c:pt>
                <c:pt idx="834195">
                  <c:v>0</c:v>
                </c:pt>
                <c:pt idx="834196">
                  <c:v>0</c:v>
                </c:pt>
                <c:pt idx="834197">
                  <c:v>0</c:v>
                </c:pt>
                <c:pt idx="834198">
                  <c:v>0</c:v>
                </c:pt>
                <c:pt idx="834199">
                  <c:v>0</c:v>
                </c:pt>
                <c:pt idx="834200">
                  <c:v>0</c:v>
                </c:pt>
                <c:pt idx="834201">
                  <c:v>0</c:v>
                </c:pt>
                <c:pt idx="834202">
                  <c:v>0</c:v>
                </c:pt>
                <c:pt idx="834203">
                  <c:v>0</c:v>
                </c:pt>
                <c:pt idx="834204">
                  <c:v>0</c:v>
                </c:pt>
                <c:pt idx="834205">
                  <c:v>0</c:v>
                </c:pt>
                <c:pt idx="834206">
                  <c:v>0</c:v>
                </c:pt>
                <c:pt idx="834207">
                  <c:v>0</c:v>
                </c:pt>
                <c:pt idx="834208">
                  <c:v>0</c:v>
                </c:pt>
                <c:pt idx="834209">
                  <c:v>0</c:v>
                </c:pt>
                <c:pt idx="834210">
                  <c:v>0</c:v>
                </c:pt>
                <c:pt idx="834211">
                  <c:v>0</c:v>
                </c:pt>
                <c:pt idx="834212">
                  <c:v>0</c:v>
                </c:pt>
                <c:pt idx="834213">
                  <c:v>0</c:v>
                </c:pt>
                <c:pt idx="834214">
                  <c:v>0</c:v>
                </c:pt>
                <c:pt idx="834215">
                  <c:v>0</c:v>
                </c:pt>
                <c:pt idx="834216">
                  <c:v>0</c:v>
                </c:pt>
                <c:pt idx="834217">
                  <c:v>0</c:v>
                </c:pt>
                <c:pt idx="834218">
                  <c:v>0</c:v>
                </c:pt>
                <c:pt idx="834219">
                  <c:v>0</c:v>
                </c:pt>
                <c:pt idx="834220">
                  <c:v>0</c:v>
                </c:pt>
                <c:pt idx="834221">
                  <c:v>0</c:v>
                </c:pt>
                <c:pt idx="834222">
                  <c:v>0</c:v>
                </c:pt>
                <c:pt idx="834223">
                  <c:v>0</c:v>
                </c:pt>
                <c:pt idx="834224">
                  <c:v>0</c:v>
                </c:pt>
                <c:pt idx="834225">
                  <c:v>0</c:v>
                </c:pt>
                <c:pt idx="834226">
                  <c:v>0</c:v>
                </c:pt>
                <c:pt idx="834227">
                  <c:v>0</c:v>
                </c:pt>
                <c:pt idx="834228">
                  <c:v>0</c:v>
                </c:pt>
                <c:pt idx="834229">
                  <c:v>0</c:v>
                </c:pt>
                <c:pt idx="834230">
                  <c:v>0</c:v>
                </c:pt>
                <c:pt idx="834231">
                  <c:v>0</c:v>
                </c:pt>
                <c:pt idx="834232">
                  <c:v>0</c:v>
                </c:pt>
                <c:pt idx="834233">
                  <c:v>0</c:v>
                </c:pt>
                <c:pt idx="834234">
                  <c:v>0</c:v>
                </c:pt>
                <c:pt idx="834235">
                  <c:v>0</c:v>
                </c:pt>
                <c:pt idx="834236">
                  <c:v>0</c:v>
                </c:pt>
                <c:pt idx="834237">
                  <c:v>0</c:v>
                </c:pt>
                <c:pt idx="834238">
                  <c:v>0</c:v>
                </c:pt>
                <c:pt idx="834239">
                  <c:v>0</c:v>
                </c:pt>
                <c:pt idx="834240">
                  <c:v>0</c:v>
                </c:pt>
                <c:pt idx="834241">
                  <c:v>0</c:v>
                </c:pt>
                <c:pt idx="834242">
                  <c:v>0</c:v>
                </c:pt>
                <c:pt idx="834243">
                  <c:v>0</c:v>
                </c:pt>
                <c:pt idx="834244">
                  <c:v>0</c:v>
                </c:pt>
                <c:pt idx="834245">
                  <c:v>0</c:v>
                </c:pt>
                <c:pt idx="834246">
                  <c:v>0</c:v>
                </c:pt>
                <c:pt idx="834247">
                  <c:v>0</c:v>
                </c:pt>
                <c:pt idx="834248">
                  <c:v>0</c:v>
                </c:pt>
                <c:pt idx="834249">
                  <c:v>0</c:v>
                </c:pt>
                <c:pt idx="834250">
                  <c:v>0</c:v>
                </c:pt>
                <c:pt idx="834251">
                  <c:v>0</c:v>
                </c:pt>
                <c:pt idx="834252">
                  <c:v>0</c:v>
                </c:pt>
                <c:pt idx="834253">
                  <c:v>0</c:v>
                </c:pt>
                <c:pt idx="834254">
                  <c:v>0</c:v>
                </c:pt>
                <c:pt idx="834255">
                  <c:v>0</c:v>
                </c:pt>
                <c:pt idx="834256">
                  <c:v>0</c:v>
                </c:pt>
                <c:pt idx="834257">
                  <c:v>0</c:v>
                </c:pt>
                <c:pt idx="834258">
                  <c:v>0</c:v>
                </c:pt>
                <c:pt idx="834259">
                  <c:v>0</c:v>
                </c:pt>
                <c:pt idx="834260">
                  <c:v>0</c:v>
                </c:pt>
                <c:pt idx="834261">
                  <c:v>0</c:v>
                </c:pt>
                <c:pt idx="834262">
                  <c:v>0</c:v>
                </c:pt>
                <c:pt idx="834263">
                  <c:v>0</c:v>
                </c:pt>
                <c:pt idx="834264">
                  <c:v>0</c:v>
                </c:pt>
                <c:pt idx="834265">
                  <c:v>0</c:v>
                </c:pt>
                <c:pt idx="834266">
                  <c:v>0</c:v>
                </c:pt>
                <c:pt idx="834267">
                  <c:v>0</c:v>
                </c:pt>
                <c:pt idx="834268">
                  <c:v>0</c:v>
                </c:pt>
                <c:pt idx="834269">
                  <c:v>0</c:v>
                </c:pt>
                <c:pt idx="834270">
                  <c:v>0</c:v>
                </c:pt>
                <c:pt idx="834271">
                  <c:v>0</c:v>
                </c:pt>
                <c:pt idx="834272">
                  <c:v>0</c:v>
                </c:pt>
                <c:pt idx="834273">
                  <c:v>0</c:v>
                </c:pt>
                <c:pt idx="834274">
                  <c:v>0</c:v>
                </c:pt>
                <c:pt idx="834275">
                  <c:v>0</c:v>
                </c:pt>
                <c:pt idx="834276">
                  <c:v>0</c:v>
                </c:pt>
                <c:pt idx="834277">
                  <c:v>0</c:v>
                </c:pt>
                <c:pt idx="834278">
                  <c:v>0</c:v>
                </c:pt>
                <c:pt idx="834279">
                  <c:v>0</c:v>
                </c:pt>
                <c:pt idx="834280">
                  <c:v>0</c:v>
                </c:pt>
                <c:pt idx="834281">
                  <c:v>0</c:v>
                </c:pt>
                <c:pt idx="834282">
                  <c:v>0</c:v>
                </c:pt>
                <c:pt idx="834283">
                  <c:v>0</c:v>
                </c:pt>
                <c:pt idx="834284">
                  <c:v>0</c:v>
                </c:pt>
                <c:pt idx="834285">
                  <c:v>0</c:v>
                </c:pt>
                <c:pt idx="834286">
                  <c:v>0</c:v>
                </c:pt>
                <c:pt idx="834287">
                  <c:v>0</c:v>
                </c:pt>
                <c:pt idx="834288">
                  <c:v>0</c:v>
                </c:pt>
                <c:pt idx="834289">
                  <c:v>0</c:v>
                </c:pt>
                <c:pt idx="834290">
                  <c:v>0</c:v>
                </c:pt>
                <c:pt idx="834291">
                  <c:v>0</c:v>
                </c:pt>
                <c:pt idx="834292">
                  <c:v>0</c:v>
                </c:pt>
                <c:pt idx="834293">
                  <c:v>0</c:v>
                </c:pt>
                <c:pt idx="834294">
                  <c:v>0</c:v>
                </c:pt>
                <c:pt idx="834295">
                  <c:v>0</c:v>
                </c:pt>
                <c:pt idx="834296">
                  <c:v>0</c:v>
                </c:pt>
                <c:pt idx="834297">
                  <c:v>0</c:v>
                </c:pt>
                <c:pt idx="834298">
                  <c:v>0</c:v>
                </c:pt>
                <c:pt idx="834299">
                  <c:v>0</c:v>
                </c:pt>
                <c:pt idx="834300">
                  <c:v>0</c:v>
                </c:pt>
                <c:pt idx="834301">
                  <c:v>0</c:v>
                </c:pt>
                <c:pt idx="834302">
                  <c:v>0</c:v>
                </c:pt>
                <c:pt idx="834303">
                  <c:v>0</c:v>
                </c:pt>
                <c:pt idx="834304">
                  <c:v>0</c:v>
                </c:pt>
                <c:pt idx="834305">
                  <c:v>0</c:v>
                </c:pt>
                <c:pt idx="834306">
                  <c:v>0</c:v>
                </c:pt>
                <c:pt idx="834307">
                  <c:v>0</c:v>
                </c:pt>
                <c:pt idx="834308">
                  <c:v>0</c:v>
                </c:pt>
                <c:pt idx="834309">
                  <c:v>0</c:v>
                </c:pt>
                <c:pt idx="834310">
                  <c:v>0</c:v>
                </c:pt>
                <c:pt idx="834311">
                  <c:v>0</c:v>
                </c:pt>
                <c:pt idx="834312">
                  <c:v>0</c:v>
                </c:pt>
                <c:pt idx="834313">
                  <c:v>0</c:v>
                </c:pt>
                <c:pt idx="834314">
                  <c:v>0</c:v>
                </c:pt>
                <c:pt idx="834315">
                  <c:v>0</c:v>
                </c:pt>
                <c:pt idx="834316">
                  <c:v>0</c:v>
                </c:pt>
                <c:pt idx="834317">
                  <c:v>0</c:v>
                </c:pt>
                <c:pt idx="834318">
                  <c:v>0</c:v>
                </c:pt>
                <c:pt idx="834319">
                  <c:v>0</c:v>
                </c:pt>
                <c:pt idx="834320">
                  <c:v>0</c:v>
                </c:pt>
                <c:pt idx="834321">
                  <c:v>0</c:v>
                </c:pt>
                <c:pt idx="834322">
                  <c:v>0</c:v>
                </c:pt>
                <c:pt idx="834323">
                  <c:v>0</c:v>
                </c:pt>
                <c:pt idx="834324">
                  <c:v>0</c:v>
                </c:pt>
                <c:pt idx="834325">
                  <c:v>0</c:v>
                </c:pt>
                <c:pt idx="834326">
                  <c:v>0</c:v>
                </c:pt>
                <c:pt idx="834327">
                  <c:v>0</c:v>
                </c:pt>
                <c:pt idx="834328">
                  <c:v>0</c:v>
                </c:pt>
                <c:pt idx="834329">
                  <c:v>0</c:v>
                </c:pt>
                <c:pt idx="834330">
                  <c:v>0</c:v>
                </c:pt>
                <c:pt idx="834331">
                  <c:v>0</c:v>
                </c:pt>
                <c:pt idx="834332">
                  <c:v>0</c:v>
                </c:pt>
                <c:pt idx="834333">
                  <c:v>0</c:v>
                </c:pt>
                <c:pt idx="834334">
                  <c:v>0</c:v>
                </c:pt>
                <c:pt idx="834335">
                  <c:v>0</c:v>
                </c:pt>
                <c:pt idx="834336">
                  <c:v>0</c:v>
                </c:pt>
                <c:pt idx="834337">
                  <c:v>0</c:v>
                </c:pt>
                <c:pt idx="834338">
                  <c:v>0</c:v>
                </c:pt>
                <c:pt idx="834339">
                  <c:v>0</c:v>
                </c:pt>
                <c:pt idx="834340">
                  <c:v>0</c:v>
                </c:pt>
                <c:pt idx="834341">
                  <c:v>0</c:v>
                </c:pt>
                <c:pt idx="834342">
                  <c:v>0</c:v>
                </c:pt>
                <c:pt idx="834343">
                  <c:v>0</c:v>
                </c:pt>
                <c:pt idx="834344">
                  <c:v>0</c:v>
                </c:pt>
                <c:pt idx="834345">
                  <c:v>0</c:v>
                </c:pt>
                <c:pt idx="834346">
                  <c:v>0</c:v>
                </c:pt>
                <c:pt idx="834347">
                  <c:v>0</c:v>
                </c:pt>
                <c:pt idx="834348">
                  <c:v>0</c:v>
                </c:pt>
                <c:pt idx="834349">
                  <c:v>0</c:v>
                </c:pt>
                <c:pt idx="834350">
                  <c:v>0</c:v>
                </c:pt>
                <c:pt idx="834351">
                  <c:v>0</c:v>
                </c:pt>
                <c:pt idx="834352">
                  <c:v>0</c:v>
                </c:pt>
                <c:pt idx="834353">
                  <c:v>0</c:v>
                </c:pt>
                <c:pt idx="834354">
                  <c:v>0</c:v>
                </c:pt>
                <c:pt idx="834355">
                  <c:v>0</c:v>
                </c:pt>
                <c:pt idx="834356">
                  <c:v>0</c:v>
                </c:pt>
                <c:pt idx="834357">
                  <c:v>0</c:v>
                </c:pt>
                <c:pt idx="834358">
                  <c:v>0</c:v>
                </c:pt>
                <c:pt idx="834359">
                  <c:v>0</c:v>
                </c:pt>
                <c:pt idx="834360">
                  <c:v>0</c:v>
                </c:pt>
                <c:pt idx="834361">
                  <c:v>0</c:v>
                </c:pt>
                <c:pt idx="834362">
                  <c:v>0</c:v>
                </c:pt>
                <c:pt idx="834363">
                  <c:v>0</c:v>
                </c:pt>
                <c:pt idx="834364">
                  <c:v>0</c:v>
                </c:pt>
                <c:pt idx="834365">
                  <c:v>0</c:v>
                </c:pt>
                <c:pt idx="834366">
                  <c:v>0</c:v>
                </c:pt>
                <c:pt idx="834367">
                  <c:v>0</c:v>
                </c:pt>
                <c:pt idx="834368">
                  <c:v>0</c:v>
                </c:pt>
                <c:pt idx="834369">
                  <c:v>0</c:v>
                </c:pt>
                <c:pt idx="834370">
                  <c:v>0</c:v>
                </c:pt>
                <c:pt idx="834371">
                  <c:v>0</c:v>
                </c:pt>
                <c:pt idx="834372">
                  <c:v>0</c:v>
                </c:pt>
                <c:pt idx="834373">
                  <c:v>0</c:v>
                </c:pt>
                <c:pt idx="834374">
                  <c:v>0</c:v>
                </c:pt>
                <c:pt idx="834375">
                  <c:v>0</c:v>
                </c:pt>
                <c:pt idx="834376">
                  <c:v>0</c:v>
                </c:pt>
                <c:pt idx="834377">
                  <c:v>0</c:v>
                </c:pt>
                <c:pt idx="834378">
                  <c:v>0</c:v>
                </c:pt>
                <c:pt idx="834379">
                  <c:v>0</c:v>
                </c:pt>
                <c:pt idx="834380">
                  <c:v>0</c:v>
                </c:pt>
                <c:pt idx="834381">
                  <c:v>0</c:v>
                </c:pt>
                <c:pt idx="834382">
                  <c:v>0</c:v>
                </c:pt>
                <c:pt idx="834383">
                  <c:v>0</c:v>
                </c:pt>
                <c:pt idx="834384">
                  <c:v>0</c:v>
                </c:pt>
                <c:pt idx="834385">
                  <c:v>0</c:v>
                </c:pt>
                <c:pt idx="834386">
                  <c:v>0</c:v>
                </c:pt>
                <c:pt idx="834387">
                  <c:v>0</c:v>
                </c:pt>
                <c:pt idx="834388">
                  <c:v>0</c:v>
                </c:pt>
                <c:pt idx="834389">
                  <c:v>0</c:v>
                </c:pt>
                <c:pt idx="834390">
                  <c:v>0</c:v>
                </c:pt>
                <c:pt idx="834391">
                  <c:v>0</c:v>
                </c:pt>
                <c:pt idx="834392">
                  <c:v>0</c:v>
                </c:pt>
                <c:pt idx="834393">
                  <c:v>0</c:v>
                </c:pt>
                <c:pt idx="834394">
                  <c:v>0</c:v>
                </c:pt>
                <c:pt idx="834395">
                  <c:v>0</c:v>
                </c:pt>
                <c:pt idx="834396">
                  <c:v>0</c:v>
                </c:pt>
                <c:pt idx="834397">
                  <c:v>0</c:v>
                </c:pt>
                <c:pt idx="834398">
                  <c:v>0</c:v>
                </c:pt>
                <c:pt idx="834399">
                  <c:v>0</c:v>
                </c:pt>
                <c:pt idx="834400">
                  <c:v>0</c:v>
                </c:pt>
                <c:pt idx="834401">
                  <c:v>0</c:v>
                </c:pt>
                <c:pt idx="834402">
                  <c:v>0</c:v>
                </c:pt>
                <c:pt idx="834403">
                  <c:v>0</c:v>
                </c:pt>
                <c:pt idx="834404">
                  <c:v>0</c:v>
                </c:pt>
                <c:pt idx="834405">
                  <c:v>0</c:v>
                </c:pt>
                <c:pt idx="834406">
                  <c:v>0</c:v>
                </c:pt>
                <c:pt idx="834407">
                  <c:v>0</c:v>
                </c:pt>
                <c:pt idx="834408">
                  <c:v>0</c:v>
                </c:pt>
                <c:pt idx="834409">
                  <c:v>0</c:v>
                </c:pt>
                <c:pt idx="834410">
                  <c:v>0</c:v>
                </c:pt>
                <c:pt idx="834411">
                  <c:v>0</c:v>
                </c:pt>
                <c:pt idx="834412">
                  <c:v>0</c:v>
                </c:pt>
                <c:pt idx="834413">
                  <c:v>0</c:v>
                </c:pt>
                <c:pt idx="834414">
                  <c:v>0</c:v>
                </c:pt>
                <c:pt idx="834415">
                  <c:v>0</c:v>
                </c:pt>
                <c:pt idx="834416">
                  <c:v>0</c:v>
                </c:pt>
                <c:pt idx="834417">
                  <c:v>0</c:v>
                </c:pt>
                <c:pt idx="834418">
                  <c:v>0</c:v>
                </c:pt>
                <c:pt idx="834419">
                  <c:v>0</c:v>
                </c:pt>
                <c:pt idx="834420">
                  <c:v>0</c:v>
                </c:pt>
                <c:pt idx="834421">
                  <c:v>0</c:v>
                </c:pt>
                <c:pt idx="834422">
                  <c:v>0</c:v>
                </c:pt>
                <c:pt idx="834423">
                  <c:v>0</c:v>
                </c:pt>
                <c:pt idx="834424">
                  <c:v>0</c:v>
                </c:pt>
                <c:pt idx="834425">
                  <c:v>0</c:v>
                </c:pt>
                <c:pt idx="834426">
                  <c:v>0</c:v>
                </c:pt>
                <c:pt idx="834427">
                  <c:v>0</c:v>
                </c:pt>
                <c:pt idx="834428">
                  <c:v>0</c:v>
                </c:pt>
                <c:pt idx="834429">
                  <c:v>0</c:v>
                </c:pt>
                <c:pt idx="834430">
                  <c:v>0</c:v>
                </c:pt>
                <c:pt idx="834431">
                  <c:v>0</c:v>
                </c:pt>
                <c:pt idx="834432">
                  <c:v>0</c:v>
                </c:pt>
                <c:pt idx="834433">
                  <c:v>0</c:v>
                </c:pt>
                <c:pt idx="834434">
                  <c:v>0</c:v>
                </c:pt>
                <c:pt idx="834435">
                  <c:v>0</c:v>
                </c:pt>
                <c:pt idx="834436">
                  <c:v>0</c:v>
                </c:pt>
                <c:pt idx="834437">
                  <c:v>0</c:v>
                </c:pt>
                <c:pt idx="834438">
                  <c:v>0</c:v>
                </c:pt>
                <c:pt idx="834439">
                  <c:v>0</c:v>
                </c:pt>
                <c:pt idx="834440">
                  <c:v>0</c:v>
                </c:pt>
                <c:pt idx="834441">
                  <c:v>0</c:v>
                </c:pt>
                <c:pt idx="834442">
                  <c:v>0</c:v>
                </c:pt>
                <c:pt idx="834443">
                  <c:v>0</c:v>
                </c:pt>
                <c:pt idx="834444">
                  <c:v>0</c:v>
                </c:pt>
                <c:pt idx="834445">
                  <c:v>0</c:v>
                </c:pt>
                <c:pt idx="834446">
                  <c:v>0</c:v>
                </c:pt>
                <c:pt idx="834447">
                  <c:v>0</c:v>
                </c:pt>
                <c:pt idx="834448">
                  <c:v>0</c:v>
                </c:pt>
                <c:pt idx="834449">
                  <c:v>0</c:v>
                </c:pt>
                <c:pt idx="834450">
                  <c:v>0</c:v>
                </c:pt>
                <c:pt idx="834451">
                  <c:v>0</c:v>
                </c:pt>
                <c:pt idx="834452">
                  <c:v>0</c:v>
                </c:pt>
                <c:pt idx="834453">
                  <c:v>0</c:v>
                </c:pt>
                <c:pt idx="834454">
                  <c:v>0</c:v>
                </c:pt>
                <c:pt idx="834455">
                  <c:v>0</c:v>
                </c:pt>
                <c:pt idx="834456">
                  <c:v>0</c:v>
                </c:pt>
                <c:pt idx="834457">
                  <c:v>0</c:v>
                </c:pt>
                <c:pt idx="834458">
                  <c:v>0</c:v>
                </c:pt>
                <c:pt idx="834459">
                  <c:v>0</c:v>
                </c:pt>
                <c:pt idx="834460">
                  <c:v>0</c:v>
                </c:pt>
                <c:pt idx="834461">
                  <c:v>0</c:v>
                </c:pt>
                <c:pt idx="834462">
                  <c:v>0</c:v>
                </c:pt>
                <c:pt idx="834463">
                  <c:v>0</c:v>
                </c:pt>
                <c:pt idx="834464">
                  <c:v>0</c:v>
                </c:pt>
                <c:pt idx="834465">
                  <c:v>0</c:v>
                </c:pt>
                <c:pt idx="834466">
                  <c:v>0</c:v>
                </c:pt>
                <c:pt idx="834467">
                  <c:v>0</c:v>
                </c:pt>
                <c:pt idx="834468">
                  <c:v>0</c:v>
                </c:pt>
                <c:pt idx="834469">
                  <c:v>0</c:v>
                </c:pt>
                <c:pt idx="834470">
                  <c:v>0</c:v>
                </c:pt>
                <c:pt idx="834471">
                  <c:v>0</c:v>
                </c:pt>
                <c:pt idx="834472">
                  <c:v>0</c:v>
                </c:pt>
                <c:pt idx="834473">
                  <c:v>0</c:v>
                </c:pt>
                <c:pt idx="834474">
                  <c:v>0</c:v>
                </c:pt>
                <c:pt idx="834475">
                  <c:v>0</c:v>
                </c:pt>
                <c:pt idx="834476">
                  <c:v>0</c:v>
                </c:pt>
                <c:pt idx="834477">
                  <c:v>0</c:v>
                </c:pt>
                <c:pt idx="834478">
                  <c:v>0</c:v>
                </c:pt>
                <c:pt idx="834479">
                  <c:v>0</c:v>
                </c:pt>
                <c:pt idx="834480">
                  <c:v>0</c:v>
                </c:pt>
                <c:pt idx="834481">
                  <c:v>0</c:v>
                </c:pt>
                <c:pt idx="834482">
                  <c:v>0</c:v>
                </c:pt>
                <c:pt idx="834483">
                  <c:v>0</c:v>
                </c:pt>
                <c:pt idx="834484">
                  <c:v>0</c:v>
                </c:pt>
                <c:pt idx="834485">
                  <c:v>0</c:v>
                </c:pt>
                <c:pt idx="834486">
                  <c:v>0</c:v>
                </c:pt>
                <c:pt idx="834487">
                  <c:v>0</c:v>
                </c:pt>
                <c:pt idx="834488">
                  <c:v>0</c:v>
                </c:pt>
                <c:pt idx="834489">
                  <c:v>0</c:v>
                </c:pt>
                <c:pt idx="834490">
                  <c:v>0</c:v>
                </c:pt>
                <c:pt idx="834491">
                  <c:v>0</c:v>
                </c:pt>
                <c:pt idx="834492">
                  <c:v>0</c:v>
                </c:pt>
                <c:pt idx="834493">
                  <c:v>0</c:v>
                </c:pt>
                <c:pt idx="834494">
                  <c:v>0</c:v>
                </c:pt>
                <c:pt idx="834495">
                  <c:v>0</c:v>
                </c:pt>
                <c:pt idx="834496">
                  <c:v>0</c:v>
                </c:pt>
                <c:pt idx="834497">
                  <c:v>0</c:v>
                </c:pt>
                <c:pt idx="834498">
                  <c:v>0</c:v>
                </c:pt>
                <c:pt idx="834499">
                  <c:v>0</c:v>
                </c:pt>
                <c:pt idx="834500">
                  <c:v>0</c:v>
                </c:pt>
                <c:pt idx="834501">
                  <c:v>0</c:v>
                </c:pt>
                <c:pt idx="834502">
                  <c:v>0</c:v>
                </c:pt>
                <c:pt idx="834503">
                  <c:v>0</c:v>
                </c:pt>
                <c:pt idx="834504">
                  <c:v>0</c:v>
                </c:pt>
                <c:pt idx="834505">
                  <c:v>0</c:v>
                </c:pt>
                <c:pt idx="834506">
                  <c:v>0</c:v>
                </c:pt>
                <c:pt idx="834507">
                  <c:v>0</c:v>
                </c:pt>
                <c:pt idx="834508">
                  <c:v>0</c:v>
                </c:pt>
                <c:pt idx="834509">
                  <c:v>0</c:v>
                </c:pt>
                <c:pt idx="834510">
                  <c:v>0</c:v>
                </c:pt>
                <c:pt idx="834511">
                  <c:v>0</c:v>
                </c:pt>
                <c:pt idx="834512">
                  <c:v>0</c:v>
                </c:pt>
                <c:pt idx="834513">
                  <c:v>0</c:v>
                </c:pt>
                <c:pt idx="834514">
                  <c:v>0</c:v>
                </c:pt>
                <c:pt idx="834515">
                  <c:v>0</c:v>
                </c:pt>
                <c:pt idx="834516">
                  <c:v>0</c:v>
                </c:pt>
                <c:pt idx="834517">
                  <c:v>0</c:v>
                </c:pt>
                <c:pt idx="834518">
                  <c:v>0</c:v>
                </c:pt>
                <c:pt idx="834519">
                  <c:v>0</c:v>
                </c:pt>
                <c:pt idx="834520">
                  <c:v>0</c:v>
                </c:pt>
                <c:pt idx="834521">
                  <c:v>0</c:v>
                </c:pt>
                <c:pt idx="834522">
                  <c:v>0</c:v>
                </c:pt>
                <c:pt idx="834523">
                  <c:v>0</c:v>
                </c:pt>
                <c:pt idx="834524">
                  <c:v>0</c:v>
                </c:pt>
                <c:pt idx="834525">
                  <c:v>0</c:v>
                </c:pt>
                <c:pt idx="834526">
                  <c:v>0</c:v>
                </c:pt>
                <c:pt idx="834527">
                  <c:v>0</c:v>
                </c:pt>
                <c:pt idx="834528">
                  <c:v>0</c:v>
                </c:pt>
                <c:pt idx="834529">
                  <c:v>0</c:v>
                </c:pt>
                <c:pt idx="834530">
                  <c:v>0</c:v>
                </c:pt>
                <c:pt idx="834531">
                  <c:v>0</c:v>
                </c:pt>
                <c:pt idx="834532">
                  <c:v>0</c:v>
                </c:pt>
                <c:pt idx="834533">
                  <c:v>0</c:v>
                </c:pt>
                <c:pt idx="834534">
                  <c:v>0</c:v>
                </c:pt>
                <c:pt idx="834535">
                  <c:v>0</c:v>
                </c:pt>
                <c:pt idx="834536">
                  <c:v>0</c:v>
                </c:pt>
                <c:pt idx="834537">
                  <c:v>0</c:v>
                </c:pt>
                <c:pt idx="834538">
                  <c:v>0</c:v>
                </c:pt>
                <c:pt idx="834539">
                  <c:v>0</c:v>
                </c:pt>
                <c:pt idx="834540">
                  <c:v>0</c:v>
                </c:pt>
                <c:pt idx="834541">
                  <c:v>0</c:v>
                </c:pt>
                <c:pt idx="834542">
                  <c:v>0</c:v>
                </c:pt>
                <c:pt idx="834543">
                  <c:v>0</c:v>
                </c:pt>
                <c:pt idx="834544">
                  <c:v>0</c:v>
                </c:pt>
                <c:pt idx="834545">
                  <c:v>0</c:v>
                </c:pt>
                <c:pt idx="834546">
                  <c:v>0</c:v>
                </c:pt>
                <c:pt idx="834547">
                  <c:v>0</c:v>
                </c:pt>
                <c:pt idx="834548">
                  <c:v>0</c:v>
                </c:pt>
                <c:pt idx="834549">
                  <c:v>0</c:v>
                </c:pt>
                <c:pt idx="834550">
                  <c:v>0</c:v>
                </c:pt>
                <c:pt idx="834551">
                  <c:v>0</c:v>
                </c:pt>
                <c:pt idx="834552">
                  <c:v>0</c:v>
                </c:pt>
                <c:pt idx="834553">
                  <c:v>0</c:v>
                </c:pt>
                <c:pt idx="834554">
                  <c:v>0</c:v>
                </c:pt>
                <c:pt idx="834555">
                  <c:v>0</c:v>
                </c:pt>
                <c:pt idx="834556">
                  <c:v>0</c:v>
                </c:pt>
                <c:pt idx="834557">
                  <c:v>0</c:v>
                </c:pt>
                <c:pt idx="834558">
                  <c:v>0</c:v>
                </c:pt>
                <c:pt idx="834559">
                  <c:v>0</c:v>
                </c:pt>
                <c:pt idx="834560">
                  <c:v>0</c:v>
                </c:pt>
                <c:pt idx="834561">
                  <c:v>0</c:v>
                </c:pt>
                <c:pt idx="834562">
                  <c:v>0</c:v>
                </c:pt>
                <c:pt idx="834563">
                  <c:v>0</c:v>
                </c:pt>
                <c:pt idx="834564">
                  <c:v>0</c:v>
                </c:pt>
                <c:pt idx="834565">
                  <c:v>0</c:v>
                </c:pt>
                <c:pt idx="834566">
                  <c:v>0</c:v>
                </c:pt>
                <c:pt idx="834567">
                  <c:v>0</c:v>
                </c:pt>
                <c:pt idx="834568">
                  <c:v>0</c:v>
                </c:pt>
                <c:pt idx="834569">
                  <c:v>0</c:v>
                </c:pt>
                <c:pt idx="834570">
                  <c:v>0</c:v>
                </c:pt>
                <c:pt idx="834571">
                  <c:v>0</c:v>
                </c:pt>
                <c:pt idx="834572">
                  <c:v>0</c:v>
                </c:pt>
                <c:pt idx="834573">
                  <c:v>0</c:v>
                </c:pt>
                <c:pt idx="834574">
                  <c:v>0</c:v>
                </c:pt>
                <c:pt idx="834575">
                  <c:v>0</c:v>
                </c:pt>
                <c:pt idx="834576">
                  <c:v>0</c:v>
                </c:pt>
                <c:pt idx="834577">
                  <c:v>0</c:v>
                </c:pt>
                <c:pt idx="834578">
                  <c:v>0</c:v>
                </c:pt>
                <c:pt idx="834579">
                  <c:v>0</c:v>
                </c:pt>
                <c:pt idx="834580">
                  <c:v>0</c:v>
                </c:pt>
                <c:pt idx="834581">
                  <c:v>0</c:v>
                </c:pt>
                <c:pt idx="834582">
                  <c:v>0</c:v>
                </c:pt>
                <c:pt idx="834583">
                  <c:v>0</c:v>
                </c:pt>
                <c:pt idx="834584">
                  <c:v>0</c:v>
                </c:pt>
                <c:pt idx="834585">
                  <c:v>0</c:v>
                </c:pt>
                <c:pt idx="834586">
                  <c:v>0</c:v>
                </c:pt>
                <c:pt idx="834587">
                  <c:v>0</c:v>
                </c:pt>
                <c:pt idx="834588">
                  <c:v>0</c:v>
                </c:pt>
                <c:pt idx="834589">
                  <c:v>0</c:v>
                </c:pt>
                <c:pt idx="834590">
                  <c:v>0</c:v>
                </c:pt>
                <c:pt idx="834591">
                  <c:v>0</c:v>
                </c:pt>
                <c:pt idx="834592">
                  <c:v>0</c:v>
                </c:pt>
                <c:pt idx="834593">
                  <c:v>0</c:v>
                </c:pt>
                <c:pt idx="834594">
                  <c:v>0</c:v>
                </c:pt>
                <c:pt idx="834595">
                  <c:v>0</c:v>
                </c:pt>
                <c:pt idx="834596">
                  <c:v>0</c:v>
                </c:pt>
                <c:pt idx="834597">
                  <c:v>0</c:v>
                </c:pt>
                <c:pt idx="834598">
                  <c:v>0</c:v>
                </c:pt>
                <c:pt idx="834599">
                  <c:v>0</c:v>
                </c:pt>
                <c:pt idx="834600">
                  <c:v>0</c:v>
                </c:pt>
                <c:pt idx="834601">
                  <c:v>0</c:v>
                </c:pt>
                <c:pt idx="834602">
                  <c:v>0</c:v>
                </c:pt>
                <c:pt idx="834603">
                  <c:v>0</c:v>
                </c:pt>
                <c:pt idx="834604">
                  <c:v>0</c:v>
                </c:pt>
                <c:pt idx="834605">
                  <c:v>0</c:v>
                </c:pt>
                <c:pt idx="834606">
                  <c:v>0</c:v>
                </c:pt>
                <c:pt idx="834607">
                  <c:v>0</c:v>
                </c:pt>
                <c:pt idx="834608">
                  <c:v>0</c:v>
                </c:pt>
                <c:pt idx="834609">
                  <c:v>0</c:v>
                </c:pt>
                <c:pt idx="834610">
                  <c:v>0</c:v>
                </c:pt>
                <c:pt idx="834611">
                  <c:v>0</c:v>
                </c:pt>
                <c:pt idx="834612">
                  <c:v>0</c:v>
                </c:pt>
                <c:pt idx="834613">
                  <c:v>0</c:v>
                </c:pt>
                <c:pt idx="834614">
                  <c:v>0</c:v>
                </c:pt>
                <c:pt idx="834615">
                  <c:v>0</c:v>
                </c:pt>
                <c:pt idx="834616">
                  <c:v>0</c:v>
                </c:pt>
                <c:pt idx="834617">
                  <c:v>0</c:v>
                </c:pt>
                <c:pt idx="834618">
                  <c:v>0</c:v>
                </c:pt>
                <c:pt idx="834619">
                  <c:v>0</c:v>
                </c:pt>
                <c:pt idx="834620">
                  <c:v>0</c:v>
                </c:pt>
                <c:pt idx="834621">
                  <c:v>0</c:v>
                </c:pt>
                <c:pt idx="834622">
                  <c:v>0</c:v>
                </c:pt>
                <c:pt idx="834623">
                  <c:v>0</c:v>
                </c:pt>
                <c:pt idx="834624">
                  <c:v>0</c:v>
                </c:pt>
                <c:pt idx="834625">
                  <c:v>0</c:v>
                </c:pt>
                <c:pt idx="834626">
                  <c:v>0</c:v>
                </c:pt>
                <c:pt idx="834627">
                  <c:v>0</c:v>
                </c:pt>
                <c:pt idx="834628">
                  <c:v>0</c:v>
                </c:pt>
                <c:pt idx="834629">
                  <c:v>0</c:v>
                </c:pt>
                <c:pt idx="834630">
                  <c:v>0</c:v>
                </c:pt>
                <c:pt idx="834631">
                  <c:v>0</c:v>
                </c:pt>
                <c:pt idx="834632">
                  <c:v>0</c:v>
                </c:pt>
                <c:pt idx="834633">
                  <c:v>0</c:v>
                </c:pt>
                <c:pt idx="834634">
                  <c:v>0</c:v>
                </c:pt>
                <c:pt idx="834635">
                  <c:v>0</c:v>
                </c:pt>
                <c:pt idx="834636">
                  <c:v>0</c:v>
                </c:pt>
                <c:pt idx="834637">
                  <c:v>0</c:v>
                </c:pt>
                <c:pt idx="834638">
                  <c:v>0</c:v>
                </c:pt>
                <c:pt idx="834639">
                  <c:v>0</c:v>
                </c:pt>
                <c:pt idx="834640">
                  <c:v>0</c:v>
                </c:pt>
                <c:pt idx="834641">
                  <c:v>0</c:v>
                </c:pt>
                <c:pt idx="834642">
                  <c:v>0</c:v>
                </c:pt>
                <c:pt idx="834643">
                  <c:v>0</c:v>
                </c:pt>
                <c:pt idx="834644">
                  <c:v>0</c:v>
                </c:pt>
                <c:pt idx="834645">
                  <c:v>0</c:v>
                </c:pt>
                <c:pt idx="834646">
                  <c:v>0</c:v>
                </c:pt>
                <c:pt idx="834647">
                  <c:v>0</c:v>
                </c:pt>
                <c:pt idx="834648">
                  <c:v>0</c:v>
                </c:pt>
                <c:pt idx="834649">
                  <c:v>0</c:v>
                </c:pt>
                <c:pt idx="834650">
                  <c:v>0</c:v>
                </c:pt>
                <c:pt idx="834651">
                  <c:v>0</c:v>
                </c:pt>
                <c:pt idx="834652">
                  <c:v>0</c:v>
                </c:pt>
                <c:pt idx="834653">
                  <c:v>0</c:v>
                </c:pt>
                <c:pt idx="834654">
                  <c:v>0</c:v>
                </c:pt>
                <c:pt idx="834655">
                  <c:v>0</c:v>
                </c:pt>
                <c:pt idx="834656">
                  <c:v>0</c:v>
                </c:pt>
                <c:pt idx="834657">
                  <c:v>0</c:v>
                </c:pt>
                <c:pt idx="834658">
                  <c:v>0</c:v>
                </c:pt>
                <c:pt idx="834659">
                  <c:v>0</c:v>
                </c:pt>
                <c:pt idx="834660">
                  <c:v>0</c:v>
                </c:pt>
                <c:pt idx="834661">
                  <c:v>0</c:v>
                </c:pt>
                <c:pt idx="834662">
                  <c:v>0</c:v>
                </c:pt>
                <c:pt idx="834663">
                  <c:v>0</c:v>
                </c:pt>
                <c:pt idx="834664">
                  <c:v>0</c:v>
                </c:pt>
                <c:pt idx="834665">
                  <c:v>0</c:v>
                </c:pt>
                <c:pt idx="834666">
                  <c:v>0</c:v>
                </c:pt>
                <c:pt idx="834667">
                  <c:v>0</c:v>
                </c:pt>
                <c:pt idx="834668">
                  <c:v>0</c:v>
                </c:pt>
                <c:pt idx="834669">
                  <c:v>0</c:v>
                </c:pt>
                <c:pt idx="834670">
                  <c:v>0</c:v>
                </c:pt>
                <c:pt idx="834671">
                  <c:v>0</c:v>
                </c:pt>
                <c:pt idx="834672">
                  <c:v>0</c:v>
                </c:pt>
                <c:pt idx="834673">
                  <c:v>0</c:v>
                </c:pt>
                <c:pt idx="834674">
                  <c:v>0</c:v>
                </c:pt>
                <c:pt idx="834675">
                  <c:v>0</c:v>
                </c:pt>
                <c:pt idx="834676">
                  <c:v>0</c:v>
                </c:pt>
                <c:pt idx="834677">
                  <c:v>0</c:v>
                </c:pt>
                <c:pt idx="834678">
                  <c:v>0</c:v>
                </c:pt>
                <c:pt idx="834679">
                  <c:v>0</c:v>
                </c:pt>
                <c:pt idx="834680">
                  <c:v>0</c:v>
                </c:pt>
                <c:pt idx="834681">
                  <c:v>0</c:v>
                </c:pt>
                <c:pt idx="834682">
                  <c:v>0</c:v>
                </c:pt>
                <c:pt idx="834683">
                  <c:v>0</c:v>
                </c:pt>
                <c:pt idx="834684">
                  <c:v>0</c:v>
                </c:pt>
                <c:pt idx="834685">
                  <c:v>0</c:v>
                </c:pt>
                <c:pt idx="834686">
                  <c:v>0</c:v>
                </c:pt>
                <c:pt idx="834687">
                  <c:v>0</c:v>
                </c:pt>
                <c:pt idx="834688">
                  <c:v>0</c:v>
                </c:pt>
                <c:pt idx="834689">
                  <c:v>0</c:v>
                </c:pt>
                <c:pt idx="834690">
                  <c:v>0</c:v>
                </c:pt>
                <c:pt idx="834691">
                  <c:v>0</c:v>
                </c:pt>
                <c:pt idx="834692">
                  <c:v>0</c:v>
                </c:pt>
                <c:pt idx="834693">
                  <c:v>0</c:v>
                </c:pt>
                <c:pt idx="834694">
                  <c:v>0</c:v>
                </c:pt>
                <c:pt idx="834695">
                  <c:v>0</c:v>
                </c:pt>
                <c:pt idx="834696">
                  <c:v>0</c:v>
                </c:pt>
                <c:pt idx="834697">
                  <c:v>0</c:v>
                </c:pt>
                <c:pt idx="834698">
                  <c:v>0</c:v>
                </c:pt>
                <c:pt idx="834699">
                  <c:v>0</c:v>
                </c:pt>
                <c:pt idx="834700">
                  <c:v>0</c:v>
                </c:pt>
                <c:pt idx="834701">
                  <c:v>0</c:v>
                </c:pt>
                <c:pt idx="834702">
                  <c:v>0</c:v>
                </c:pt>
                <c:pt idx="834703">
                  <c:v>0</c:v>
                </c:pt>
                <c:pt idx="834704">
                  <c:v>0</c:v>
                </c:pt>
                <c:pt idx="834705">
                  <c:v>0</c:v>
                </c:pt>
                <c:pt idx="834706">
                  <c:v>0</c:v>
                </c:pt>
                <c:pt idx="834707">
                  <c:v>0</c:v>
                </c:pt>
                <c:pt idx="834708">
                  <c:v>0</c:v>
                </c:pt>
                <c:pt idx="834709">
                  <c:v>0</c:v>
                </c:pt>
                <c:pt idx="834710">
                  <c:v>0</c:v>
                </c:pt>
                <c:pt idx="834711">
                  <c:v>0</c:v>
                </c:pt>
                <c:pt idx="834712">
                  <c:v>0</c:v>
                </c:pt>
                <c:pt idx="834713">
                  <c:v>0</c:v>
                </c:pt>
                <c:pt idx="834714">
                  <c:v>0</c:v>
                </c:pt>
                <c:pt idx="834715">
                  <c:v>0</c:v>
                </c:pt>
                <c:pt idx="834716">
                  <c:v>0</c:v>
                </c:pt>
                <c:pt idx="834717">
                  <c:v>0</c:v>
                </c:pt>
                <c:pt idx="834718">
                  <c:v>0</c:v>
                </c:pt>
                <c:pt idx="834719">
                  <c:v>0</c:v>
                </c:pt>
                <c:pt idx="834720">
                  <c:v>0</c:v>
                </c:pt>
                <c:pt idx="834721">
                  <c:v>0</c:v>
                </c:pt>
                <c:pt idx="834722">
                  <c:v>0</c:v>
                </c:pt>
                <c:pt idx="834723">
                  <c:v>0</c:v>
                </c:pt>
                <c:pt idx="834724">
                  <c:v>0</c:v>
                </c:pt>
                <c:pt idx="834725">
                  <c:v>0</c:v>
                </c:pt>
                <c:pt idx="834726">
                  <c:v>0</c:v>
                </c:pt>
                <c:pt idx="834727">
                  <c:v>0</c:v>
                </c:pt>
                <c:pt idx="834728">
                  <c:v>0</c:v>
                </c:pt>
                <c:pt idx="834729">
                  <c:v>0</c:v>
                </c:pt>
                <c:pt idx="834730">
                  <c:v>0</c:v>
                </c:pt>
                <c:pt idx="834731">
                  <c:v>0</c:v>
                </c:pt>
                <c:pt idx="834732">
                  <c:v>0</c:v>
                </c:pt>
                <c:pt idx="834733">
                  <c:v>0</c:v>
                </c:pt>
                <c:pt idx="834734">
                  <c:v>0</c:v>
                </c:pt>
                <c:pt idx="834735">
                  <c:v>0</c:v>
                </c:pt>
                <c:pt idx="834736">
                  <c:v>0</c:v>
                </c:pt>
                <c:pt idx="834737">
                  <c:v>0</c:v>
                </c:pt>
                <c:pt idx="834738">
                  <c:v>0</c:v>
                </c:pt>
                <c:pt idx="834739">
                  <c:v>0</c:v>
                </c:pt>
                <c:pt idx="834740">
                  <c:v>0</c:v>
                </c:pt>
                <c:pt idx="834741">
                  <c:v>0</c:v>
                </c:pt>
                <c:pt idx="834742">
                  <c:v>0</c:v>
                </c:pt>
                <c:pt idx="834743">
                  <c:v>0</c:v>
                </c:pt>
                <c:pt idx="834744">
                  <c:v>0</c:v>
                </c:pt>
                <c:pt idx="834745">
                  <c:v>0</c:v>
                </c:pt>
                <c:pt idx="834746">
                  <c:v>0</c:v>
                </c:pt>
                <c:pt idx="834747">
                  <c:v>0</c:v>
                </c:pt>
                <c:pt idx="834748">
                  <c:v>0</c:v>
                </c:pt>
                <c:pt idx="834749">
                  <c:v>0</c:v>
                </c:pt>
                <c:pt idx="834750">
                  <c:v>0</c:v>
                </c:pt>
                <c:pt idx="834751">
                  <c:v>0</c:v>
                </c:pt>
                <c:pt idx="834752">
                  <c:v>0</c:v>
                </c:pt>
                <c:pt idx="834753">
                  <c:v>0</c:v>
                </c:pt>
                <c:pt idx="834754">
                  <c:v>0</c:v>
                </c:pt>
                <c:pt idx="834755">
                  <c:v>0</c:v>
                </c:pt>
                <c:pt idx="834756">
                  <c:v>0</c:v>
                </c:pt>
                <c:pt idx="834757">
                  <c:v>0</c:v>
                </c:pt>
                <c:pt idx="834758">
                  <c:v>0</c:v>
                </c:pt>
                <c:pt idx="834759">
                  <c:v>0</c:v>
                </c:pt>
                <c:pt idx="834760">
                  <c:v>0</c:v>
                </c:pt>
                <c:pt idx="834761">
                  <c:v>0</c:v>
                </c:pt>
                <c:pt idx="834762">
                  <c:v>0</c:v>
                </c:pt>
                <c:pt idx="834763">
                  <c:v>0</c:v>
                </c:pt>
                <c:pt idx="834764">
                  <c:v>0</c:v>
                </c:pt>
                <c:pt idx="834765">
                  <c:v>0</c:v>
                </c:pt>
                <c:pt idx="834766">
                  <c:v>0</c:v>
                </c:pt>
                <c:pt idx="834767">
                  <c:v>0</c:v>
                </c:pt>
                <c:pt idx="834768">
                  <c:v>0</c:v>
                </c:pt>
                <c:pt idx="834769">
                  <c:v>0</c:v>
                </c:pt>
                <c:pt idx="834770">
                  <c:v>0</c:v>
                </c:pt>
                <c:pt idx="834771">
                  <c:v>0</c:v>
                </c:pt>
                <c:pt idx="834772">
                  <c:v>0</c:v>
                </c:pt>
                <c:pt idx="834773">
                  <c:v>0</c:v>
                </c:pt>
                <c:pt idx="834774">
                  <c:v>0</c:v>
                </c:pt>
                <c:pt idx="834775">
                  <c:v>0</c:v>
                </c:pt>
                <c:pt idx="834776">
                  <c:v>0</c:v>
                </c:pt>
                <c:pt idx="834777">
                  <c:v>0</c:v>
                </c:pt>
                <c:pt idx="834778">
                  <c:v>0</c:v>
                </c:pt>
                <c:pt idx="834779">
                  <c:v>0</c:v>
                </c:pt>
                <c:pt idx="834780">
                  <c:v>0</c:v>
                </c:pt>
                <c:pt idx="834781">
                  <c:v>0</c:v>
                </c:pt>
                <c:pt idx="834782">
                  <c:v>0</c:v>
                </c:pt>
                <c:pt idx="834783">
                  <c:v>0</c:v>
                </c:pt>
                <c:pt idx="834784">
                  <c:v>0</c:v>
                </c:pt>
                <c:pt idx="834785">
                  <c:v>0</c:v>
                </c:pt>
                <c:pt idx="834786">
                  <c:v>0</c:v>
                </c:pt>
                <c:pt idx="834787">
                  <c:v>0</c:v>
                </c:pt>
                <c:pt idx="834788">
                  <c:v>0</c:v>
                </c:pt>
                <c:pt idx="834789">
                  <c:v>0</c:v>
                </c:pt>
                <c:pt idx="834790">
                  <c:v>0</c:v>
                </c:pt>
                <c:pt idx="834791">
                  <c:v>0</c:v>
                </c:pt>
                <c:pt idx="834792">
                  <c:v>0</c:v>
                </c:pt>
                <c:pt idx="834793">
                  <c:v>0</c:v>
                </c:pt>
                <c:pt idx="834794">
                  <c:v>0</c:v>
                </c:pt>
                <c:pt idx="834795">
                  <c:v>0</c:v>
                </c:pt>
                <c:pt idx="834796">
                  <c:v>0</c:v>
                </c:pt>
                <c:pt idx="834797">
                  <c:v>0</c:v>
                </c:pt>
                <c:pt idx="834798">
                  <c:v>0</c:v>
                </c:pt>
                <c:pt idx="834799">
                  <c:v>0</c:v>
                </c:pt>
                <c:pt idx="834800">
                  <c:v>0</c:v>
                </c:pt>
                <c:pt idx="834801">
                  <c:v>0</c:v>
                </c:pt>
                <c:pt idx="834802">
                  <c:v>0</c:v>
                </c:pt>
                <c:pt idx="834803">
                  <c:v>0</c:v>
                </c:pt>
                <c:pt idx="834804">
                  <c:v>0</c:v>
                </c:pt>
                <c:pt idx="834805">
                  <c:v>0</c:v>
                </c:pt>
                <c:pt idx="834806">
                  <c:v>0</c:v>
                </c:pt>
                <c:pt idx="834807">
                  <c:v>0</c:v>
                </c:pt>
                <c:pt idx="834808">
                  <c:v>0</c:v>
                </c:pt>
                <c:pt idx="834809">
                  <c:v>0</c:v>
                </c:pt>
                <c:pt idx="834810">
                  <c:v>0</c:v>
                </c:pt>
                <c:pt idx="834811">
                  <c:v>0</c:v>
                </c:pt>
                <c:pt idx="834812">
                  <c:v>0</c:v>
                </c:pt>
                <c:pt idx="834813">
                  <c:v>0</c:v>
                </c:pt>
                <c:pt idx="834814">
                  <c:v>0</c:v>
                </c:pt>
                <c:pt idx="834815">
                  <c:v>0</c:v>
                </c:pt>
                <c:pt idx="834816">
                  <c:v>0</c:v>
                </c:pt>
                <c:pt idx="834817">
                  <c:v>0</c:v>
                </c:pt>
                <c:pt idx="834818">
                  <c:v>0</c:v>
                </c:pt>
                <c:pt idx="834819">
                  <c:v>0</c:v>
                </c:pt>
                <c:pt idx="834820">
                  <c:v>0</c:v>
                </c:pt>
                <c:pt idx="834821">
                  <c:v>0</c:v>
                </c:pt>
                <c:pt idx="834822">
                  <c:v>0</c:v>
                </c:pt>
                <c:pt idx="834823">
                  <c:v>0</c:v>
                </c:pt>
                <c:pt idx="834824">
                  <c:v>0</c:v>
                </c:pt>
                <c:pt idx="834825">
                  <c:v>0</c:v>
                </c:pt>
                <c:pt idx="834826">
                  <c:v>0</c:v>
                </c:pt>
                <c:pt idx="834827">
                  <c:v>0</c:v>
                </c:pt>
                <c:pt idx="834828">
                  <c:v>0</c:v>
                </c:pt>
                <c:pt idx="834829">
                  <c:v>0</c:v>
                </c:pt>
                <c:pt idx="834830">
                  <c:v>0</c:v>
                </c:pt>
                <c:pt idx="834831">
                  <c:v>0</c:v>
                </c:pt>
                <c:pt idx="834832">
                  <c:v>0</c:v>
                </c:pt>
                <c:pt idx="834833">
                  <c:v>0</c:v>
                </c:pt>
                <c:pt idx="834834">
                  <c:v>0</c:v>
                </c:pt>
                <c:pt idx="834835">
                  <c:v>0</c:v>
                </c:pt>
                <c:pt idx="834836">
                  <c:v>0</c:v>
                </c:pt>
                <c:pt idx="834837">
                  <c:v>0</c:v>
                </c:pt>
                <c:pt idx="834838">
                  <c:v>0</c:v>
                </c:pt>
                <c:pt idx="834839">
                  <c:v>0</c:v>
                </c:pt>
                <c:pt idx="834840">
                  <c:v>0</c:v>
                </c:pt>
                <c:pt idx="834841">
                  <c:v>0</c:v>
                </c:pt>
                <c:pt idx="834842">
                  <c:v>0</c:v>
                </c:pt>
                <c:pt idx="834843">
                  <c:v>0</c:v>
                </c:pt>
                <c:pt idx="834844">
                  <c:v>0</c:v>
                </c:pt>
                <c:pt idx="834845">
                  <c:v>0</c:v>
                </c:pt>
                <c:pt idx="834846">
                  <c:v>0</c:v>
                </c:pt>
                <c:pt idx="834847">
                  <c:v>0</c:v>
                </c:pt>
                <c:pt idx="834848">
                  <c:v>0</c:v>
                </c:pt>
                <c:pt idx="834849">
                  <c:v>0</c:v>
                </c:pt>
                <c:pt idx="834850">
                  <c:v>0</c:v>
                </c:pt>
                <c:pt idx="834851">
                  <c:v>0</c:v>
                </c:pt>
                <c:pt idx="834852">
                  <c:v>0</c:v>
                </c:pt>
                <c:pt idx="834853">
                  <c:v>0</c:v>
                </c:pt>
                <c:pt idx="834854">
                  <c:v>0</c:v>
                </c:pt>
                <c:pt idx="834855">
                  <c:v>0</c:v>
                </c:pt>
                <c:pt idx="834856">
                  <c:v>0</c:v>
                </c:pt>
                <c:pt idx="834857">
                  <c:v>0</c:v>
                </c:pt>
                <c:pt idx="834858">
                  <c:v>0</c:v>
                </c:pt>
                <c:pt idx="834859">
                  <c:v>0</c:v>
                </c:pt>
                <c:pt idx="834860">
                  <c:v>0</c:v>
                </c:pt>
                <c:pt idx="834861">
                  <c:v>0</c:v>
                </c:pt>
                <c:pt idx="834862">
                  <c:v>0</c:v>
                </c:pt>
                <c:pt idx="834863">
                  <c:v>0</c:v>
                </c:pt>
                <c:pt idx="834864">
                  <c:v>0</c:v>
                </c:pt>
                <c:pt idx="834865">
                  <c:v>0</c:v>
                </c:pt>
                <c:pt idx="834866">
                  <c:v>0</c:v>
                </c:pt>
                <c:pt idx="834867">
                  <c:v>0</c:v>
                </c:pt>
                <c:pt idx="834868">
                  <c:v>0</c:v>
                </c:pt>
                <c:pt idx="834869">
                  <c:v>0</c:v>
                </c:pt>
                <c:pt idx="834870">
                  <c:v>0</c:v>
                </c:pt>
                <c:pt idx="834871">
                  <c:v>0</c:v>
                </c:pt>
                <c:pt idx="834872">
                  <c:v>0</c:v>
                </c:pt>
                <c:pt idx="834873">
                  <c:v>0</c:v>
                </c:pt>
                <c:pt idx="834874">
                  <c:v>0</c:v>
                </c:pt>
                <c:pt idx="834875">
                  <c:v>0</c:v>
                </c:pt>
                <c:pt idx="834876">
                  <c:v>0</c:v>
                </c:pt>
                <c:pt idx="834877">
                  <c:v>0</c:v>
                </c:pt>
                <c:pt idx="834878">
                  <c:v>0</c:v>
                </c:pt>
                <c:pt idx="834879">
                  <c:v>0</c:v>
                </c:pt>
                <c:pt idx="834880">
                  <c:v>0</c:v>
                </c:pt>
                <c:pt idx="834881">
                  <c:v>0</c:v>
                </c:pt>
                <c:pt idx="834882">
                  <c:v>0</c:v>
                </c:pt>
                <c:pt idx="834883">
                  <c:v>0</c:v>
                </c:pt>
                <c:pt idx="834884">
                  <c:v>0</c:v>
                </c:pt>
                <c:pt idx="834885">
                  <c:v>0</c:v>
                </c:pt>
                <c:pt idx="834886">
                  <c:v>0</c:v>
                </c:pt>
                <c:pt idx="834887">
                  <c:v>0</c:v>
                </c:pt>
                <c:pt idx="834888">
                  <c:v>0</c:v>
                </c:pt>
                <c:pt idx="834889">
                  <c:v>0</c:v>
                </c:pt>
                <c:pt idx="834890">
                  <c:v>0</c:v>
                </c:pt>
                <c:pt idx="834891">
                  <c:v>0</c:v>
                </c:pt>
                <c:pt idx="834892">
                  <c:v>0</c:v>
                </c:pt>
                <c:pt idx="834893">
                  <c:v>0</c:v>
                </c:pt>
                <c:pt idx="834894">
                  <c:v>0</c:v>
                </c:pt>
                <c:pt idx="834895">
                  <c:v>0</c:v>
                </c:pt>
                <c:pt idx="834896">
                  <c:v>0</c:v>
                </c:pt>
                <c:pt idx="834897">
                  <c:v>0</c:v>
                </c:pt>
                <c:pt idx="834898">
                  <c:v>0</c:v>
                </c:pt>
                <c:pt idx="834899">
                  <c:v>0</c:v>
                </c:pt>
                <c:pt idx="834900">
                  <c:v>0</c:v>
                </c:pt>
                <c:pt idx="834901">
                  <c:v>0</c:v>
                </c:pt>
                <c:pt idx="834902">
                  <c:v>0</c:v>
                </c:pt>
                <c:pt idx="834903">
                  <c:v>0</c:v>
                </c:pt>
                <c:pt idx="834904">
                  <c:v>0</c:v>
                </c:pt>
                <c:pt idx="834905">
                  <c:v>0</c:v>
                </c:pt>
                <c:pt idx="834906">
                  <c:v>0</c:v>
                </c:pt>
                <c:pt idx="834907">
                  <c:v>0</c:v>
                </c:pt>
                <c:pt idx="834908">
                  <c:v>0</c:v>
                </c:pt>
                <c:pt idx="834909">
                  <c:v>0</c:v>
                </c:pt>
                <c:pt idx="834910">
                  <c:v>0</c:v>
                </c:pt>
                <c:pt idx="834911">
                  <c:v>0</c:v>
                </c:pt>
                <c:pt idx="834912">
                  <c:v>0</c:v>
                </c:pt>
                <c:pt idx="834913">
                  <c:v>0</c:v>
                </c:pt>
                <c:pt idx="834914">
                  <c:v>0</c:v>
                </c:pt>
                <c:pt idx="834915">
                  <c:v>0</c:v>
                </c:pt>
                <c:pt idx="834916">
                  <c:v>0</c:v>
                </c:pt>
                <c:pt idx="834917">
                  <c:v>0</c:v>
                </c:pt>
                <c:pt idx="834918">
                  <c:v>0</c:v>
                </c:pt>
                <c:pt idx="834919">
                  <c:v>0</c:v>
                </c:pt>
                <c:pt idx="834920">
                  <c:v>0</c:v>
                </c:pt>
                <c:pt idx="834921">
                  <c:v>0</c:v>
                </c:pt>
                <c:pt idx="834922">
                  <c:v>0</c:v>
                </c:pt>
                <c:pt idx="834923">
                  <c:v>0</c:v>
                </c:pt>
                <c:pt idx="834924">
                  <c:v>0</c:v>
                </c:pt>
                <c:pt idx="834925">
                  <c:v>0</c:v>
                </c:pt>
                <c:pt idx="834926">
                  <c:v>0</c:v>
                </c:pt>
                <c:pt idx="834927">
                  <c:v>0</c:v>
                </c:pt>
                <c:pt idx="834928">
                  <c:v>0</c:v>
                </c:pt>
                <c:pt idx="834929">
                  <c:v>0</c:v>
                </c:pt>
                <c:pt idx="834930">
                  <c:v>0</c:v>
                </c:pt>
                <c:pt idx="834931">
                  <c:v>0</c:v>
                </c:pt>
                <c:pt idx="834932">
                  <c:v>0</c:v>
                </c:pt>
                <c:pt idx="834933">
                  <c:v>0</c:v>
                </c:pt>
                <c:pt idx="834934">
                  <c:v>0</c:v>
                </c:pt>
                <c:pt idx="834935">
                  <c:v>0</c:v>
                </c:pt>
                <c:pt idx="834936">
                  <c:v>0</c:v>
                </c:pt>
                <c:pt idx="834937">
                  <c:v>0</c:v>
                </c:pt>
                <c:pt idx="834938">
                  <c:v>0</c:v>
                </c:pt>
                <c:pt idx="834939">
                  <c:v>0</c:v>
                </c:pt>
                <c:pt idx="834940">
                  <c:v>0</c:v>
                </c:pt>
                <c:pt idx="834941">
                  <c:v>0</c:v>
                </c:pt>
                <c:pt idx="834942">
                  <c:v>0</c:v>
                </c:pt>
                <c:pt idx="834943">
                  <c:v>0</c:v>
                </c:pt>
                <c:pt idx="834944">
                  <c:v>0</c:v>
                </c:pt>
                <c:pt idx="834945">
                  <c:v>0</c:v>
                </c:pt>
                <c:pt idx="834946">
                  <c:v>0</c:v>
                </c:pt>
                <c:pt idx="834947">
                  <c:v>0</c:v>
                </c:pt>
                <c:pt idx="834948">
                  <c:v>0</c:v>
                </c:pt>
                <c:pt idx="834949">
                  <c:v>0</c:v>
                </c:pt>
                <c:pt idx="834950">
                  <c:v>0</c:v>
                </c:pt>
                <c:pt idx="834951">
                  <c:v>0</c:v>
                </c:pt>
                <c:pt idx="834952">
                  <c:v>0</c:v>
                </c:pt>
                <c:pt idx="834953">
                  <c:v>0</c:v>
                </c:pt>
                <c:pt idx="834954">
                  <c:v>0</c:v>
                </c:pt>
                <c:pt idx="834955">
                  <c:v>0</c:v>
                </c:pt>
                <c:pt idx="834956">
                  <c:v>0</c:v>
                </c:pt>
                <c:pt idx="834957">
                  <c:v>0</c:v>
                </c:pt>
                <c:pt idx="834958">
                  <c:v>0</c:v>
                </c:pt>
                <c:pt idx="834959">
                  <c:v>0</c:v>
                </c:pt>
                <c:pt idx="834960">
                  <c:v>0</c:v>
                </c:pt>
                <c:pt idx="834961">
                  <c:v>0</c:v>
                </c:pt>
                <c:pt idx="834962">
                  <c:v>0</c:v>
                </c:pt>
                <c:pt idx="834963">
                  <c:v>0</c:v>
                </c:pt>
                <c:pt idx="834964">
                  <c:v>0</c:v>
                </c:pt>
                <c:pt idx="834965">
                  <c:v>0</c:v>
                </c:pt>
                <c:pt idx="834966">
                  <c:v>0</c:v>
                </c:pt>
                <c:pt idx="834967">
                  <c:v>0</c:v>
                </c:pt>
                <c:pt idx="834968">
                  <c:v>0</c:v>
                </c:pt>
                <c:pt idx="834969">
                  <c:v>0</c:v>
                </c:pt>
                <c:pt idx="834970">
                  <c:v>0</c:v>
                </c:pt>
                <c:pt idx="834971">
                  <c:v>0</c:v>
                </c:pt>
                <c:pt idx="834972">
                  <c:v>0</c:v>
                </c:pt>
                <c:pt idx="834973">
                  <c:v>0</c:v>
                </c:pt>
                <c:pt idx="834974">
                  <c:v>0</c:v>
                </c:pt>
                <c:pt idx="834975">
                  <c:v>0</c:v>
                </c:pt>
                <c:pt idx="834976">
                  <c:v>0</c:v>
                </c:pt>
                <c:pt idx="834977">
                  <c:v>0</c:v>
                </c:pt>
                <c:pt idx="834978">
                  <c:v>0</c:v>
                </c:pt>
                <c:pt idx="834979">
                  <c:v>0</c:v>
                </c:pt>
                <c:pt idx="834980">
                  <c:v>0</c:v>
                </c:pt>
                <c:pt idx="834981">
                  <c:v>0</c:v>
                </c:pt>
                <c:pt idx="834982">
                  <c:v>0</c:v>
                </c:pt>
                <c:pt idx="834983">
                  <c:v>0</c:v>
                </c:pt>
                <c:pt idx="834984">
                  <c:v>0</c:v>
                </c:pt>
                <c:pt idx="834985">
                  <c:v>0</c:v>
                </c:pt>
                <c:pt idx="834986">
                  <c:v>0</c:v>
                </c:pt>
                <c:pt idx="834987">
                  <c:v>0</c:v>
                </c:pt>
                <c:pt idx="834988">
                  <c:v>0</c:v>
                </c:pt>
                <c:pt idx="834989">
                  <c:v>0</c:v>
                </c:pt>
                <c:pt idx="834990">
                  <c:v>0</c:v>
                </c:pt>
                <c:pt idx="834991">
                  <c:v>0</c:v>
                </c:pt>
                <c:pt idx="834992">
                  <c:v>0</c:v>
                </c:pt>
                <c:pt idx="834993">
                  <c:v>0</c:v>
                </c:pt>
                <c:pt idx="834994">
                  <c:v>0</c:v>
                </c:pt>
                <c:pt idx="834995">
                  <c:v>0</c:v>
                </c:pt>
                <c:pt idx="834996">
                  <c:v>0</c:v>
                </c:pt>
                <c:pt idx="834997">
                  <c:v>0</c:v>
                </c:pt>
                <c:pt idx="834998">
                  <c:v>0</c:v>
                </c:pt>
                <c:pt idx="834999">
                  <c:v>0</c:v>
                </c:pt>
                <c:pt idx="835000">
                  <c:v>0</c:v>
                </c:pt>
                <c:pt idx="835001">
                  <c:v>0</c:v>
                </c:pt>
                <c:pt idx="835002">
                  <c:v>0</c:v>
                </c:pt>
                <c:pt idx="835003">
                  <c:v>0</c:v>
                </c:pt>
                <c:pt idx="835004">
                  <c:v>0</c:v>
                </c:pt>
                <c:pt idx="835005">
                  <c:v>0</c:v>
                </c:pt>
                <c:pt idx="835006">
                  <c:v>0</c:v>
                </c:pt>
                <c:pt idx="835007">
                  <c:v>0</c:v>
                </c:pt>
                <c:pt idx="835008">
                  <c:v>0</c:v>
                </c:pt>
                <c:pt idx="835009">
                  <c:v>0</c:v>
                </c:pt>
                <c:pt idx="835010">
                  <c:v>0</c:v>
                </c:pt>
                <c:pt idx="835011">
                  <c:v>0</c:v>
                </c:pt>
                <c:pt idx="835012">
                  <c:v>0</c:v>
                </c:pt>
                <c:pt idx="835013">
                  <c:v>0</c:v>
                </c:pt>
                <c:pt idx="835014">
                  <c:v>0</c:v>
                </c:pt>
                <c:pt idx="835015">
                  <c:v>0</c:v>
                </c:pt>
                <c:pt idx="835016">
                  <c:v>0</c:v>
                </c:pt>
                <c:pt idx="835017">
                  <c:v>0</c:v>
                </c:pt>
                <c:pt idx="835018">
                  <c:v>0</c:v>
                </c:pt>
                <c:pt idx="835019">
                  <c:v>0</c:v>
                </c:pt>
                <c:pt idx="835020">
                  <c:v>0</c:v>
                </c:pt>
                <c:pt idx="835021">
                  <c:v>0</c:v>
                </c:pt>
                <c:pt idx="835022">
                  <c:v>0</c:v>
                </c:pt>
                <c:pt idx="835023">
                  <c:v>0</c:v>
                </c:pt>
                <c:pt idx="835024">
                  <c:v>0</c:v>
                </c:pt>
                <c:pt idx="835025">
                  <c:v>0</c:v>
                </c:pt>
                <c:pt idx="835026">
                  <c:v>0</c:v>
                </c:pt>
                <c:pt idx="835027">
                  <c:v>0</c:v>
                </c:pt>
                <c:pt idx="835028">
                  <c:v>0</c:v>
                </c:pt>
                <c:pt idx="835029">
                  <c:v>0</c:v>
                </c:pt>
                <c:pt idx="835030">
                  <c:v>0</c:v>
                </c:pt>
                <c:pt idx="835031">
                  <c:v>0</c:v>
                </c:pt>
                <c:pt idx="835032">
                  <c:v>0</c:v>
                </c:pt>
                <c:pt idx="835033">
                  <c:v>0</c:v>
                </c:pt>
                <c:pt idx="835034">
                  <c:v>0</c:v>
                </c:pt>
                <c:pt idx="835035">
                  <c:v>0</c:v>
                </c:pt>
                <c:pt idx="835036">
                  <c:v>0</c:v>
                </c:pt>
                <c:pt idx="835037">
                  <c:v>0</c:v>
                </c:pt>
                <c:pt idx="835038">
                  <c:v>0</c:v>
                </c:pt>
                <c:pt idx="835039">
                  <c:v>0</c:v>
                </c:pt>
                <c:pt idx="835040">
                  <c:v>0</c:v>
                </c:pt>
                <c:pt idx="835041">
                  <c:v>0</c:v>
                </c:pt>
                <c:pt idx="835042">
                  <c:v>0</c:v>
                </c:pt>
                <c:pt idx="835043">
                  <c:v>0</c:v>
                </c:pt>
                <c:pt idx="835044">
                  <c:v>0</c:v>
                </c:pt>
                <c:pt idx="835045">
                  <c:v>0</c:v>
                </c:pt>
                <c:pt idx="835046">
                  <c:v>0</c:v>
                </c:pt>
                <c:pt idx="835047">
                  <c:v>0</c:v>
                </c:pt>
                <c:pt idx="835048">
                  <c:v>0</c:v>
                </c:pt>
                <c:pt idx="835049">
                  <c:v>0</c:v>
                </c:pt>
                <c:pt idx="835050">
                  <c:v>0</c:v>
                </c:pt>
                <c:pt idx="835051">
                  <c:v>0</c:v>
                </c:pt>
                <c:pt idx="835052">
                  <c:v>0</c:v>
                </c:pt>
                <c:pt idx="835053">
                  <c:v>0</c:v>
                </c:pt>
                <c:pt idx="835054">
                  <c:v>0</c:v>
                </c:pt>
                <c:pt idx="835055">
                  <c:v>0</c:v>
                </c:pt>
                <c:pt idx="835056">
                  <c:v>0</c:v>
                </c:pt>
                <c:pt idx="835057">
                  <c:v>0</c:v>
                </c:pt>
                <c:pt idx="835058">
                  <c:v>0</c:v>
                </c:pt>
                <c:pt idx="835059">
                  <c:v>0</c:v>
                </c:pt>
                <c:pt idx="835060">
                  <c:v>0</c:v>
                </c:pt>
                <c:pt idx="835061">
                  <c:v>0</c:v>
                </c:pt>
                <c:pt idx="835062">
                  <c:v>0</c:v>
                </c:pt>
                <c:pt idx="835063">
                  <c:v>0</c:v>
                </c:pt>
                <c:pt idx="835064">
                  <c:v>0</c:v>
                </c:pt>
                <c:pt idx="835065">
                  <c:v>0</c:v>
                </c:pt>
                <c:pt idx="835066">
                  <c:v>0</c:v>
                </c:pt>
                <c:pt idx="835067">
                  <c:v>0</c:v>
                </c:pt>
                <c:pt idx="835068">
                  <c:v>0</c:v>
                </c:pt>
                <c:pt idx="835069">
                  <c:v>0</c:v>
                </c:pt>
                <c:pt idx="835070">
                  <c:v>0</c:v>
                </c:pt>
                <c:pt idx="835071">
                  <c:v>0</c:v>
                </c:pt>
                <c:pt idx="835072">
                  <c:v>0</c:v>
                </c:pt>
                <c:pt idx="835073">
                  <c:v>0</c:v>
                </c:pt>
                <c:pt idx="835074">
                  <c:v>0</c:v>
                </c:pt>
                <c:pt idx="835075">
                  <c:v>0</c:v>
                </c:pt>
                <c:pt idx="835076">
                  <c:v>0</c:v>
                </c:pt>
                <c:pt idx="835077">
                  <c:v>0</c:v>
                </c:pt>
                <c:pt idx="835078">
                  <c:v>0</c:v>
                </c:pt>
                <c:pt idx="835079">
                  <c:v>0</c:v>
                </c:pt>
                <c:pt idx="835080">
                  <c:v>0</c:v>
                </c:pt>
                <c:pt idx="835081">
                  <c:v>0</c:v>
                </c:pt>
                <c:pt idx="835082">
                  <c:v>0</c:v>
                </c:pt>
                <c:pt idx="835083">
                  <c:v>0</c:v>
                </c:pt>
                <c:pt idx="835084">
                  <c:v>0</c:v>
                </c:pt>
                <c:pt idx="835085">
                  <c:v>0</c:v>
                </c:pt>
                <c:pt idx="835086">
                  <c:v>0</c:v>
                </c:pt>
                <c:pt idx="835087">
                  <c:v>0</c:v>
                </c:pt>
                <c:pt idx="835088">
                  <c:v>0</c:v>
                </c:pt>
                <c:pt idx="835089">
                  <c:v>0</c:v>
                </c:pt>
                <c:pt idx="835090">
                  <c:v>0</c:v>
                </c:pt>
                <c:pt idx="835091">
                  <c:v>0</c:v>
                </c:pt>
                <c:pt idx="835092">
                  <c:v>0</c:v>
                </c:pt>
                <c:pt idx="835093">
                  <c:v>0</c:v>
                </c:pt>
                <c:pt idx="835094">
                  <c:v>0</c:v>
                </c:pt>
                <c:pt idx="835095">
                  <c:v>0</c:v>
                </c:pt>
                <c:pt idx="835096">
                  <c:v>0</c:v>
                </c:pt>
                <c:pt idx="835097">
                  <c:v>0</c:v>
                </c:pt>
                <c:pt idx="835098">
                  <c:v>0</c:v>
                </c:pt>
                <c:pt idx="835099">
                  <c:v>0</c:v>
                </c:pt>
                <c:pt idx="835100">
                  <c:v>0</c:v>
                </c:pt>
                <c:pt idx="835101">
                  <c:v>0</c:v>
                </c:pt>
                <c:pt idx="835102">
                  <c:v>0</c:v>
                </c:pt>
                <c:pt idx="835103">
                  <c:v>0</c:v>
                </c:pt>
                <c:pt idx="835104">
                  <c:v>0</c:v>
                </c:pt>
                <c:pt idx="835105">
                  <c:v>0</c:v>
                </c:pt>
                <c:pt idx="835106">
                  <c:v>0</c:v>
                </c:pt>
                <c:pt idx="835107">
                  <c:v>0</c:v>
                </c:pt>
                <c:pt idx="835108">
                  <c:v>0</c:v>
                </c:pt>
                <c:pt idx="835109">
                  <c:v>0</c:v>
                </c:pt>
                <c:pt idx="835110">
                  <c:v>0</c:v>
                </c:pt>
                <c:pt idx="835111">
                  <c:v>0</c:v>
                </c:pt>
                <c:pt idx="835112">
                  <c:v>0</c:v>
                </c:pt>
                <c:pt idx="835113">
                  <c:v>0</c:v>
                </c:pt>
                <c:pt idx="835114">
                  <c:v>0</c:v>
                </c:pt>
                <c:pt idx="835115">
                  <c:v>0</c:v>
                </c:pt>
                <c:pt idx="835116">
                  <c:v>0</c:v>
                </c:pt>
                <c:pt idx="835117">
                  <c:v>0</c:v>
                </c:pt>
                <c:pt idx="835118">
                  <c:v>0</c:v>
                </c:pt>
                <c:pt idx="835119">
                  <c:v>0</c:v>
                </c:pt>
                <c:pt idx="835120">
                  <c:v>0</c:v>
                </c:pt>
                <c:pt idx="835121">
                  <c:v>0</c:v>
                </c:pt>
                <c:pt idx="835122">
                  <c:v>0</c:v>
                </c:pt>
                <c:pt idx="835123">
                  <c:v>0</c:v>
                </c:pt>
                <c:pt idx="835124">
                  <c:v>0</c:v>
                </c:pt>
                <c:pt idx="835125">
                  <c:v>0</c:v>
                </c:pt>
                <c:pt idx="835126">
                  <c:v>0</c:v>
                </c:pt>
                <c:pt idx="835127">
                  <c:v>0</c:v>
                </c:pt>
                <c:pt idx="835128">
                  <c:v>0</c:v>
                </c:pt>
                <c:pt idx="835129">
                  <c:v>0</c:v>
                </c:pt>
                <c:pt idx="835130">
                  <c:v>0</c:v>
                </c:pt>
                <c:pt idx="835131">
                  <c:v>0</c:v>
                </c:pt>
                <c:pt idx="835132">
                  <c:v>0</c:v>
                </c:pt>
                <c:pt idx="835133">
                  <c:v>0</c:v>
                </c:pt>
                <c:pt idx="835134">
                  <c:v>0</c:v>
                </c:pt>
                <c:pt idx="835135">
                  <c:v>0</c:v>
                </c:pt>
                <c:pt idx="835136">
                  <c:v>0</c:v>
                </c:pt>
                <c:pt idx="835137">
                  <c:v>0</c:v>
                </c:pt>
                <c:pt idx="835138">
                  <c:v>0</c:v>
                </c:pt>
                <c:pt idx="835139">
                  <c:v>0</c:v>
                </c:pt>
                <c:pt idx="835140">
                  <c:v>0</c:v>
                </c:pt>
                <c:pt idx="835141">
                  <c:v>0</c:v>
                </c:pt>
                <c:pt idx="835142">
                  <c:v>0</c:v>
                </c:pt>
                <c:pt idx="835143">
                  <c:v>0</c:v>
                </c:pt>
                <c:pt idx="835144">
                  <c:v>0</c:v>
                </c:pt>
                <c:pt idx="835145">
                  <c:v>0</c:v>
                </c:pt>
                <c:pt idx="835146">
                  <c:v>0</c:v>
                </c:pt>
                <c:pt idx="835147">
                  <c:v>0</c:v>
                </c:pt>
                <c:pt idx="835148">
                  <c:v>0</c:v>
                </c:pt>
                <c:pt idx="835149">
                  <c:v>0</c:v>
                </c:pt>
                <c:pt idx="835150">
                  <c:v>0</c:v>
                </c:pt>
                <c:pt idx="835151">
                  <c:v>0</c:v>
                </c:pt>
                <c:pt idx="835152">
                  <c:v>0</c:v>
                </c:pt>
                <c:pt idx="835153">
                  <c:v>0</c:v>
                </c:pt>
                <c:pt idx="835154">
                  <c:v>0</c:v>
                </c:pt>
                <c:pt idx="835155">
                  <c:v>0</c:v>
                </c:pt>
                <c:pt idx="835156">
                  <c:v>0</c:v>
                </c:pt>
                <c:pt idx="835157">
                  <c:v>0</c:v>
                </c:pt>
                <c:pt idx="835158">
                  <c:v>0</c:v>
                </c:pt>
                <c:pt idx="835159">
                  <c:v>0</c:v>
                </c:pt>
                <c:pt idx="835160">
                  <c:v>0</c:v>
                </c:pt>
                <c:pt idx="835161">
                  <c:v>0</c:v>
                </c:pt>
                <c:pt idx="835162">
                  <c:v>0</c:v>
                </c:pt>
                <c:pt idx="835163">
                  <c:v>0</c:v>
                </c:pt>
                <c:pt idx="835164">
                  <c:v>0</c:v>
                </c:pt>
                <c:pt idx="835165">
                  <c:v>0</c:v>
                </c:pt>
                <c:pt idx="835166">
                  <c:v>0</c:v>
                </c:pt>
                <c:pt idx="835167">
                  <c:v>0</c:v>
                </c:pt>
                <c:pt idx="835168">
                  <c:v>0</c:v>
                </c:pt>
                <c:pt idx="835169">
                  <c:v>0</c:v>
                </c:pt>
                <c:pt idx="835170">
                  <c:v>0</c:v>
                </c:pt>
                <c:pt idx="835171">
                  <c:v>0</c:v>
                </c:pt>
                <c:pt idx="835172">
                  <c:v>0</c:v>
                </c:pt>
                <c:pt idx="835173">
                  <c:v>0</c:v>
                </c:pt>
                <c:pt idx="835174">
                  <c:v>0</c:v>
                </c:pt>
                <c:pt idx="835175">
                  <c:v>0</c:v>
                </c:pt>
                <c:pt idx="835176">
                  <c:v>0</c:v>
                </c:pt>
                <c:pt idx="835177">
                  <c:v>0</c:v>
                </c:pt>
                <c:pt idx="835178">
                  <c:v>0</c:v>
                </c:pt>
                <c:pt idx="835179">
                  <c:v>0</c:v>
                </c:pt>
                <c:pt idx="835180">
                  <c:v>0</c:v>
                </c:pt>
                <c:pt idx="835181">
                  <c:v>0</c:v>
                </c:pt>
                <c:pt idx="835182">
                  <c:v>0</c:v>
                </c:pt>
                <c:pt idx="835183">
                  <c:v>0</c:v>
                </c:pt>
                <c:pt idx="835184">
                  <c:v>0</c:v>
                </c:pt>
                <c:pt idx="835185">
                  <c:v>0</c:v>
                </c:pt>
                <c:pt idx="835186">
                  <c:v>0</c:v>
                </c:pt>
                <c:pt idx="835187">
                  <c:v>0</c:v>
                </c:pt>
                <c:pt idx="835188">
                  <c:v>0</c:v>
                </c:pt>
                <c:pt idx="835189">
                  <c:v>0</c:v>
                </c:pt>
                <c:pt idx="835190">
                  <c:v>0</c:v>
                </c:pt>
                <c:pt idx="835191">
                  <c:v>0</c:v>
                </c:pt>
                <c:pt idx="835192">
                  <c:v>0</c:v>
                </c:pt>
                <c:pt idx="835193">
                  <c:v>0</c:v>
                </c:pt>
                <c:pt idx="835194">
                  <c:v>0</c:v>
                </c:pt>
                <c:pt idx="835195">
                  <c:v>0</c:v>
                </c:pt>
                <c:pt idx="835196">
                  <c:v>0</c:v>
                </c:pt>
                <c:pt idx="835197">
                  <c:v>0</c:v>
                </c:pt>
                <c:pt idx="835198">
                  <c:v>0</c:v>
                </c:pt>
                <c:pt idx="835199">
                  <c:v>0</c:v>
                </c:pt>
                <c:pt idx="835200">
                  <c:v>0</c:v>
                </c:pt>
                <c:pt idx="835201">
                  <c:v>0</c:v>
                </c:pt>
                <c:pt idx="835202">
                  <c:v>0</c:v>
                </c:pt>
                <c:pt idx="835203">
                  <c:v>0</c:v>
                </c:pt>
                <c:pt idx="835204">
                  <c:v>0</c:v>
                </c:pt>
                <c:pt idx="835205">
                  <c:v>0</c:v>
                </c:pt>
                <c:pt idx="835206">
                  <c:v>0</c:v>
                </c:pt>
                <c:pt idx="835207">
                  <c:v>0</c:v>
                </c:pt>
                <c:pt idx="835208">
                  <c:v>0</c:v>
                </c:pt>
                <c:pt idx="835209">
                  <c:v>0</c:v>
                </c:pt>
                <c:pt idx="835210">
                  <c:v>0</c:v>
                </c:pt>
                <c:pt idx="835211">
                  <c:v>0</c:v>
                </c:pt>
                <c:pt idx="835212">
                  <c:v>0</c:v>
                </c:pt>
                <c:pt idx="835213">
                  <c:v>0</c:v>
                </c:pt>
                <c:pt idx="835214">
                  <c:v>0</c:v>
                </c:pt>
                <c:pt idx="835215">
                  <c:v>0</c:v>
                </c:pt>
                <c:pt idx="835216">
                  <c:v>0</c:v>
                </c:pt>
                <c:pt idx="835217">
                  <c:v>0</c:v>
                </c:pt>
                <c:pt idx="835218">
                  <c:v>0</c:v>
                </c:pt>
                <c:pt idx="835219">
                  <c:v>0</c:v>
                </c:pt>
                <c:pt idx="835220">
                  <c:v>0</c:v>
                </c:pt>
                <c:pt idx="835221">
                  <c:v>0</c:v>
                </c:pt>
                <c:pt idx="835222">
                  <c:v>0</c:v>
                </c:pt>
                <c:pt idx="835223">
                  <c:v>0</c:v>
                </c:pt>
                <c:pt idx="835224">
                  <c:v>0</c:v>
                </c:pt>
                <c:pt idx="835225">
                  <c:v>0</c:v>
                </c:pt>
                <c:pt idx="835226">
                  <c:v>0</c:v>
                </c:pt>
                <c:pt idx="835227">
                  <c:v>0</c:v>
                </c:pt>
                <c:pt idx="835228">
                  <c:v>0</c:v>
                </c:pt>
                <c:pt idx="835229">
                  <c:v>0</c:v>
                </c:pt>
                <c:pt idx="835230">
                  <c:v>0</c:v>
                </c:pt>
                <c:pt idx="835231">
                  <c:v>0</c:v>
                </c:pt>
                <c:pt idx="835232">
                  <c:v>0</c:v>
                </c:pt>
                <c:pt idx="835233">
                  <c:v>0</c:v>
                </c:pt>
                <c:pt idx="835234">
                  <c:v>0</c:v>
                </c:pt>
                <c:pt idx="835235">
                  <c:v>0</c:v>
                </c:pt>
                <c:pt idx="835236">
                  <c:v>0</c:v>
                </c:pt>
                <c:pt idx="835237">
                  <c:v>0</c:v>
                </c:pt>
                <c:pt idx="835238">
                  <c:v>0</c:v>
                </c:pt>
                <c:pt idx="835239">
                  <c:v>0</c:v>
                </c:pt>
                <c:pt idx="835240">
                  <c:v>0</c:v>
                </c:pt>
                <c:pt idx="835241">
                  <c:v>0</c:v>
                </c:pt>
                <c:pt idx="835242">
                  <c:v>0</c:v>
                </c:pt>
                <c:pt idx="835243">
                  <c:v>0</c:v>
                </c:pt>
                <c:pt idx="835244">
                  <c:v>0</c:v>
                </c:pt>
                <c:pt idx="835245">
                  <c:v>0</c:v>
                </c:pt>
                <c:pt idx="835246">
                  <c:v>0</c:v>
                </c:pt>
                <c:pt idx="835247">
                  <c:v>0</c:v>
                </c:pt>
                <c:pt idx="835248">
                  <c:v>0</c:v>
                </c:pt>
                <c:pt idx="835249">
                  <c:v>0</c:v>
                </c:pt>
                <c:pt idx="835250">
                  <c:v>0</c:v>
                </c:pt>
                <c:pt idx="835251">
                  <c:v>0</c:v>
                </c:pt>
                <c:pt idx="835252">
                  <c:v>0</c:v>
                </c:pt>
                <c:pt idx="835253">
                  <c:v>0</c:v>
                </c:pt>
                <c:pt idx="835254">
                  <c:v>0</c:v>
                </c:pt>
                <c:pt idx="835255">
                  <c:v>0</c:v>
                </c:pt>
                <c:pt idx="835256">
                  <c:v>0</c:v>
                </c:pt>
                <c:pt idx="835257">
                  <c:v>0</c:v>
                </c:pt>
                <c:pt idx="835258">
                  <c:v>0</c:v>
                </c:pt>
                <c:pt idx="835259">
                  <c:v>0</c:v>
                </c:pt>
                <c:pt idx="835260">
                  <c:v>0</c:v>
                </c:pt>
                <c:pt idx="835261">
                  <c:v>0</c:v>
                </c:pt>
                <c:pt idx="835262">
                  <c:v>0</c:v>
                </c:pt>
                <c:pt idx="835263">
                  <c:v>0</c:v>
                </c:pt>
                <c:pt idx="835264">
                  <c:v>0</c:v>
                </c:pt>
                <c:pt idx="835265">
                  <c:v>0</c:v>
                </c:pt>
                <c:pt idx="835266">
                  <c:v>0</c:v>
                </c:pt>
                <c:pt idx="835267">
                  <c:v>0</c:v>
                </c:pt>
                <c:pt idx="835268">
                  <c:v>0</c:v>
                </c:pt>
                <c:pt idx="835269">
                  <c:v>0</c:v>
                </c:pt>
                <c:pt idx="835270">
                  <c:v>0</c:v>
                </c:pt>
                <c:pt idx="835271">
                  <c:v>0</c:v>
                </c:pt>
                <c:pt idx="835272">
                  <c:v>0</c:v>
                </c:pt>
                <c:pt idx="835273">
                  <c:v>0</c:v>
                </c:pt>
                <c:pt idx="835274">
                  <c:v>0</c:v>
                </c:pt>
                <c:pt idx="835275">
                  <c:v>0</c:v>
                </c:pt>
                <c:pt idx="835276">
                  <c:v>0</c:v>
                </c:pt>
                <c:pt idx="835277">
                  <c:v>0</c:v>
                </c:pt>
                <c:pt idx="835278">
                  <c:v>0</c:v>
                </c:pt>
                <c:pt idx="835279">
                  <c:v>0</c:v>
                </c:pt>
                <c:pt idx="835280">
                  <c:v>0</c:v>
                </c:pt>
                <c:pt idx="835281">
                  <c:v>0</c:v>
                </c:pt>
                <c:pt idx="835282">
                  <c:v>0</c:v>
                </c:pt>
                <c:pt idx="835283">
                  <c:v>0</c:v>
                </c:pt>
                <c:pt idx="835284">
                  <c:v>0</c:v>
                </c:pt>
                <c:pt idx="835285">
                  <c:v>0</c:v>
                </c:pt>
                <c:pt idx="835286">
                  <c:v>0</c:v>
                </c:pt>
                <c:pt idx="835287">
                  <c:v>0</c:v>
                </c:pt>
                <c:pt idx="835288">
                  <c:v>0</c:v>
                </c:pt>
                <c:pt idx="835289">
                  <c:v>0</c:v>
                </c:pt>
                <c:pt idx="835290">
                  <c:v>0</c:v>
                </c:pt>
                <c:pt idx="835291">
                  <c:v>0</c:v>
                </c:pt>
                <c:pt idx="835292">
                  <c:v>0</c:v>
                </c:pt>
                <c:pt idx="835293">
                  <c:v>0</c:v>
                </c:pt>
                <c:pt idx="835294">
                  <c:v>0</c:v>
                </c:pt>
                <c:pt idx="835295">
                  <c:v>0</c:v>
                </c:pt>
                <c:pt idx="835296">
                  <c:v>0</c:v>
                </c:pt>
                <c:pt idx="835297">
                  <c:v>0</c:v>
                </c:pt>
                <c:pt idx="835298">
                  <c:v>0</c:v>
                </c:pt>
                <c:pt idx="835299">
                  <c:v>0</c:v>
                </c:pt>
                <c:pt idx="835300">
                  <c:v>0</c:v>
                </c:pt>
                <c:pt idx="835301">
                  <c:v>0</c:v>
                </c:pt>
                <c:pt idx="835302">
                  <c:v>0</c:v>
                </c:pt>
                <c:pt idx="835303">
                  <c:v>0</c:v>
                </c:pt>
                <c:pt idx="835304">
                  <c:v>0</c:v>
                </c:pt>
                <c:pt idx="835305">
                  <c:v>0</c:v>
                </c:pt>
                <c:pt idx="835306">
                  <c:v>0</c:v>
                </c:pt>
                <c:pt idx="835307">
                  <c:v>0</c:v>
                </c:pt>
                <c:pt idx="835308">
                  <c:v>0</c:v>
                </c:pt>
                <c:pt idx="835309">
                  <c:v>0</c:v>
                </c:pt>
                <c:pt idx="835310">
                  <c:v>0</c:v>
                </c:pt>
                <c:pt idx="835311">
                  <c:v>0</c:v>
                </c:pt>
                <c:pt idx="835312">
                  <c:v>0</c:v>
                </c:pt>
                <c:pt idx="835313">
                  <c:v>0</c:v>
                </c:pt>
                <c:pt idx="835314">
                  <c:v>0</c:v>
                </c:pt>
                <c:pt idx="835315">
                  <c:v>0</c:v>
                </c:pt>
                <c:pt idx="835316">
                  <c:v>0</c:v>
                </c:pt>
                <c:pt idx="835317">
                  <c:v>0</c:v>
                </c:pt>
                <c:pt idx="835318">
                  <c:v>0</c:v>
                </c:pt>
                <c:pt idx="835319">
                  <c:v>0</c:v>
                </c:pt>
                <c:pt idx="835320">
                  <c:v>0</c:v>
                </c:pt>
                <c:pt idx="835321">
                  <c:v>0</c:v>
                </c:pt>
                <c:pt idx="835322">
                  <c:v>0</c:v>
                </c:pt>
                <c:pt idx="835323">
                  <c:v>0</c:v>
                </c:pt>
                <c:pt idx="835324">
                  <c:v>0</c:v>
                </c:pt>
                <c:pt idx="835325">
                  <c:v>0</c:v>
                </c:pt>
                <c:pt idx="835326">
                  <c:v>0</c:v>
                </c:pt>
                <c:pt idx="835327">
                  <c:v>0</c:v>
                </c:pt>
                <c:pt idx="835328">
                  <c:v>0</c:v>
                </c:pt>
                <c:pt idx="835329">
                  <c:v>0</c:v>
                </c:pt>
                <c:pt idx="835330">
                  <c:v>0</c:v>
                </c:pt>
                <c:pt idx="835331">
                  <c:v>0</c:v>
                </c:pt>
                <c:pt idx="835332">
                  <c:v>0</c:v>
                </c:pt>
                <c:pt idx="835333">
                  <c:v>0</c:v>
                </c:pt>
                <c:pt idx="835334">
                  <c:v>0</c:v>
                </c:pt>
                <c:pt idx="835335">
                  <c:v>0</c:v>
                </c:pt>
                <c:pt idx="835336">
                  <c:v>0</c:v>
                </c:pt>
                <c:pt idx="835337">
                  <c:v>0</c:v>
                </c:pt>
                <c:pt idx="835338">
                  <c:v>0</c:v>
                </c:pt>
                <c:pt idx="835339">
                  <c:v>0</c:v>
                </c:pt>
                <c:pt idx="835340">
                  <c:v>0</c:v>
                </c:pt>
                <c:pt idx="835341">
                  <c:v>0</c:v>
                </c:pt>
                <c:pt idx="835342">
                  <c:v>0</c:v>
                </c:pt>
                <c:pt idx="835343">
                  <c:v>0</c:v>
                </c:pt>
                <c:pt idx="835344">
                  <c:v>0</c:v>
                </c:pt>
                <c:pt idx="835345">
                  <c:v>0</c:v>
                </c:pt>
                <c:pt idx="835346">
                  <c:v>0</c:v>
                </c:pt>
                <c:pt idx="835347">
                  <c:v>0</c:v>
                </c:pt>
                <c:pt idx="835348">
                  <c:v>0</c:v>
                </c:pt>
                <c:pt idx="835349">
                  <c:v>0</c:v>
                </c:pt>
                <c:pt idx="835350">
                  <c:v>0</c:v>
                </c:pt>
                <c:pt idx="835351">
                  <c:v>0</c:v>
                </c:pt>
                <c:pt idx="835352">
                  <c:v>0</c:v>
                </c:pt>
                <c:pt idx="835353">
                  <c:v>0</c:v>
                </c:pt>
                <c:pt idx="835354">
                  <c:v>0</c:v>
                </c:pt>
                <c:pt idx="835355">
                  <c:v>0</c:v>
                </c:pt>
                <c:pt idx="835356">
                  <c:v>0</c:v>
                </c:pt>
                <c:pt idx="835357">
                  <c:v>0</c:v>
                </c:pt>
                <c:pt idx="835358">
                  <c:v>0</c:v>
                </c:pt>
                <c:pt idx="835359">
                  <c:v>0</c:v>
                </c:pt>
                <c:pt idx="835360">
                  <c:v>0</c:v>
                </c:pt>
                <c:pt idx="835361">
                  <c:v>0</c:v>
                </c:pt>
                <c:pt idx="835362">
                  <c:v>0</c:v>
                </c:pt>
                <c:pt idx="835363">
                  <c:v>0</c:v>
                </c:pt>
                <c:pt idx="835364">
                  <c:v>0</c:v>
                </c:pt>
                <c:pt idx="835365">
                  <c:v>0</c:v>
                </c:pt>
                <c:pt idx="835366">
                  <c:v>0</c:v>
                </c:pt>
                <c:pt idx="835367">
                  <c:v>0</c:v>
                </c:pt>
                <c:pt idx="835368">
                  <c:v>0</c:v>
                </c:pt>
                <c:pt idx="835369">
                  <c:v>0</c:v>
                </c:pt>
                <c:pt idx="835370">
                  <c:v>0</c:v>
                </c:pt>
                <c:pt idx="835371">
                  <c:v>0</c:v>
                </c:pt>
                <c:pt idx="835372">
                  <c:v>0</c:v>
                </c:pt>
                <c:pt idx="835373">
                  <c:v>0</c:v>
                </c:pt>
                <c:pt idx="835374">
                  <c:v>0</c:v>
                </c:pt>
                <c:pt idx="835375">
                  <c:v>0</c:v>
                </c:pt>
                <c:pt idx="835376">
                  <c:v>0</c:v>
                </c:pt>
                <c:pt idx="835377">
                  <c:v>0</c:v>
                </c:pt>
                <c:pt idx="835378">
                  <c:v>0</c:v>
                </c:pt>
                <c:pt idx="835379">
                  <c:v>0</c:v>
                </c:pt>
                <c:pt idx="835380">
                  <c:v>0</c:v>
                </c:pt>
                <c:pt idx="835381">
                  <c:v>0</c:v>
                </c:pt>
                <c:pt idx="835382">
                  <c:v>0</c:v>
                </c:pt>
                <c:pt idx="835383">
                  <c:v>0</c:v>
                </c:pt>
                <c:pt idx="835384">
                  <c:v>0</c:v>
                </c:pt>
                <c:pt idx="835385">
                  <c:v>0</c:v>
                </c:pt>
                <c:pt idx="835386">
                  <c:v>0</c:v>
                </c:pt>
                <c:pt idx="835387">
                  <c:v>0</c:v>
                </c:pt>
                <c:pt idx="835388">
                  <c:v>0</c:v>
                </c:pt>
                <c:pt idx="835389">
                  <c:v>0</c:v>
                </c:pt>
                <c:pt idx="835390">
                  <c:v>0</c:v>
                </c:pt>
                <c:pt idx="835391">
                  <c:v>0</c:v>
                </c:pt>
                <c:pt idx="835392">
                  <c:v>0</c:v>
                </c:pt>
                <c:pt idx="835393">
                  <c:v>0</c:v>
                </c:pt>
                <c:pt idx="835394">
                  <c:v>0</c:v>
                </c:pt>
                <c:pt idx="835395">
                  <c:v>0</c:v>
                </c:pt>
                <c:pt idx="835396">
                  <c:v>0</c:v>
                </c:pt>
                <c:pt idx="835397">
                  <c:v>0</c:v>
                </c:pt>
                <c:pt idx="835398">
                  <c:v>0</c:v>
                </c:pt>
                <c:pt idx="835399">
                  <c:v>0</c:v>
                </c:pt>
                <c:pt idx="835400">
                  <c:v>0</c:v>
                </c:pt>
                <c:pt idx="835401">
                  <c:v>0</c:v>
                </c:pt>
                <c:pt idx="835402">
                  <c:v>0</c:v>
                </c:pt>
                <c:pt idx="835403">
                  <c:v>0</c:v>
                </c:pt>
                <c:pt idx="835404">
                  <c:v>0</c:v>
                </c:pt>
                <c:pt idx="835405">
                  <c:v>0</c:v>
                </c:pt>
                <c:pt idx="835406">
                  <c:v>0</c:v>
                </c:pt>
                <c:pt idx="835407">
                  <c:v>0</c:v>
                </c:pt>
                <c:pt idx="835408">
                  <c:v>0</c:v>
                </c:pt>
                <c:pt idx="835409">
                  <c:v>0</c:v>
                </c:pt>
                <c:pt idx="835410">
                  <c:v>0</c:v>
                </c:pt>
                <c:pt idx="835411">
                  <c:v>0</c:v>
                </c:pt>
                <c:pt idx="835412">
                  <c:v>0</c:v>
                </c:pt>
                <c:pt idx="835413">
                  <c:v>0</c:v>
                </c:pt>
                <c:pt idx="835414">
                  <c:v>0</c:v>
                </c:pt>
                <c:pt idx="835415">
                  <c:v>0</c:v>
                </c:pt>
                <c:pt idx="835416">
                  <c:v>0</c:v>
                </c:pt>
                <c:pt idx="835417">
                  <c:v>0</c:v>
                </c:pt>
                <c:pt idx="835418">
                  <c:v>0</c:v>
                </c:pt>
                <c:pt idx="835419">
                  <c:v>0</c:v>
                </c:pt>
                <c:pt idx="835420">
                  <c:v>0</c:v>
                </c:pt>
                <c:pt idx="835421">
                  <c:v>0</c:v>
                </c:pt>
                <c:pt idx="835422">
                  <c:v>0</c:v>
                </c:pt>
                <c:pt idx="835423">
                  <c:v>0</c:v>
                </c:pt>
                <c:pt idx="835424">
                  <c:v>0</c:v>
                </c:pt>
                <c:pt idx="835425">
                  <c:v>0</c:v>
                </c:pt>
                <c:pt idx="835426">
                  <c:v>0</c:v>
                </c:pt>
                <c:pt idx="835427">
                  <c:v>0</c:v>
                </c:pt>
                <c:pt idx="835428">
                  <c:v>0</c:v>
                </c:pt>
                <c:pt idx="835429">
                  <c:v>0</c:v>
                </c:pt>
                <c:pt idx="835430">
                  <c:v>0</c:v>
                </c:pt>
                <c:pt idx="835431">
                  <c:v>0</c:v>
                </c:pt>
                <c:pt idx="835432">
                  <c:v>0</c:v>
                </c:pt>
                <c:pt idx="835433">
                  <c:v>0</c:v>
                </c:pt>
                <c:pt idx="835434">
                  <c:v>0</c:v>
                </c:pt>
                <c:pt idx="835435">
                  <c:v>0</c:v>
                </c:pt>
                <c:pt idx="835436">
                  <c:v>0</c:v>
                </c:pt>
                <c:pt idx="835437">
                  <c:v>0</c:v>
                </c:pt>
                <c:pt idx="835438">
                  <c:v>0</c:v>
                </c:pt>
                <c:pt idx="835439">
                  <c:v>0</c:v>
                </c:pt>
                <c:pt idx="835440">
                  <c:v>0</c:v>
                </c:pt>
                <c:pt idx="835441">
                  <c:v>0</c:v>
                </c:pt>
                <c:pt idx="835442">
                  <c:v>0</c:v>
                </c:pt>
                <c:pt idx="835443">
                  <c:v>0</c:v>
                </c:pt>
                <c:pt idx="835444">
                  <c:v>0</c:v>
                </c:pt>
                <c:pt idx="835445">
                  <c:v>0</c:v>
                </c:pt>
                <c:pt idx="835446">
                  <c:v>0</c:v>
                </c:pt>
                <c:pt idx="835447">
                  <c:v>0</c:v>
                </c:pt>
                <c:pt idx="835448">
                  <c:v>0</c:v>
                </c:pt>
                <c:pt idx="835449">
                  <c:v>0</c:v>
                </c:pt>
                <c:pt idx="835450">
                  <c:v>0</c:v>
                </c:pt>
                <c:pt idx="835451">
                  <c:v>0</c:v>
                </c:pt>
                <c:pt idx="835452">
                  <c:v>0</c:v>
                </c:pt>
                <c:pt idx="835453">
                  <c:v>0</c:v>
                </c:pt>
                <c:pt idx="835454">
                  <c:v>0</c:v>
                </c:pt>
                <c:pt idx="835455">
                  <c:v>0</c:v>
                </c:pt>
                <c:pt idx="835456">
                  <c:v>0</c:v>
                </c:pt>
                <c:pt idx="835457">
                  <c:v>0</c:v>
                </c:pt>
                <c:pt idx="835458">
                  <c:v>0</c:v>
                </c:pt>
                <c:pt idx="835459">
                  <c:v>0</c:v>
                </c:pt>
                <c:pt idx="835460">
                  <c:v>0</c:v>
                </c:pt>
                <c:pt idx="835461">
                  <c:v>0</c:v>
                </c:pt>
                <c:pt idx="835462">
                  <c:v>0</c:v>
                </c:pt>
                <c:pt idx="835463">
                  <c:v>0</c:v>
                </c:pt>
                <c:pt idx="835464">
                  <c:v>0</c:v>
                </c:pt>
                <c:pt idx="835465">
                  <c:v>0</c:v>
                </c:pt>
                <c:pt idx="835466">
                  <c:v>0</c:v>
                </c:pt>
                <c:pt idx="835467">
                  <c:v>0</c:v>
                </c:pt>
                <c:pt idx="835468">
                  <c:v>0</c:v>
                </c:pt>
                <c:pt idx="835469">
                  <c:v>0</c:v>
                </c:pt>
                <c:pt idx="835470">
                  <c:v>0</c:v>
                </c:pt>
                <c:pt idx="835471">
                  <c:v>0</c:v>
                </c:pt>
                <c:pt idx="835472">
                  <c:v>0</c:v>
                </c:pt>
                <c:pt idx="835473">
                  <c:v>0</c:v>
                </c:pt>
                <c:pt idx="835474">
                  <c:v>0</c:v>
                </c:pt>
                <c:pt idx="835475">
                  <c:v>0</c:v>
                </c:pt>
                <c:pt idx="835476">
                  <c:v>0</c:v>
                </c:pt>
                <c:pt idx="835477">
                  <c:v>0</c:v>
                </c:pt>
                <c:pt idx="835478">
                  <c:v>0</c:v>
                </c:pt>
                <c:pt idx="835479">
                  <c:v>0</c:v>
                </c:pt>
                <c:pt idx="835480">
                  <c:v>0</c:v>
                </c:pt>
                <c:pt idx="835481">
                  <c:v>0</c:v>
                </c:pt>
                <c:pt idx="835482">
                  <c:v>0</c:v>
                </c:pt>
                <c:pt idx="835483">
                  <c:v>0</c:v>
                </c:pt>
                <c:pt idx="835484">
                  <c:v>0</c:v>
                </c:pt>
                <c:pt idx="835485">
                  <c:v>0</c:v>
                </c:pt>
                <c:pt idx="835486">
                  <c:v>0</c:v>
                </c:pt>
                <c:pt idx="835487">
                  <c:v>0</c:v>
                </c:pt>
                <c:pt idx="835488">
                  <c:v>0</c:v>
                </c:pt>
                <c:pt idx="835489">
                  <c:v>0</c:v>
                </c:pt>
                <c:pt idx="835490">
                  <c:v>0</c:v>
                </c:pt>
                <c:pt idx="835491">
                  <c:v>0</c:v>
                </c:pt>
                <c:pt idx="835492">
                  <c:v>0</c:v>
                </c:pt>
                <c:pt idx="835493">
                  <c:v>0</c:v>
                </c:pt>
                <c:pt idx="835494">
                  <c:v>0</c:v>
                </c:pt>
                <c:pt idx="835495">
                  <c:v>0</c:v>
                </c:pt>
                <c:pt idx="835496">
                  <c:v>0</c:v>
                </c:pt>
                <c:pt idx="835497">
                  <c:v>0</c:v>
                </c:pt>
                <c:pt idx="835498">
                  <c:v>0</c:v>
                </c:pt>
                <c:pt idx="835499">
                  <c:v>0</c:v>
                </c:pt>
                <c:pt idx="835500">
                  <c:v>0</c:v>
                </c:pt>
                <c:pt idx="835501">
                  <c:v>0</c:v>
                </c:pt>
                <c:pt idx="835502">
                  <c:v>0</c:v>
                </c:pt>
                <c:pt idx="835503">
                  <c:v>0</c:v>
                </c:pt>
                <c:pt idx="835504">
                  <c:v>0</c:v>
                </c:pt>
                <c:pt idx="835505">
                  <c:v>0</c:v>
                </c:pt>
                <c:pt idx="835506">
                  <c:v>0</c:v>
                </c:pt>
                <c:pt idx="835507">
                  <c:v>0</c:v>
                </c:pt>
                <c:pt idx="835508">
                  <c:v>0</c:v>
                </c:pt>
                <c:pt idx="835509">
                  <c:v>0</c:v>
                </c:pt>
                <c:pt idx="835510">
                  <c:v>0</c:v>
                </c:pt>
                <c:pt idx="835511">
                  <c:v>0</c:v>
                </c:pt>
                <c:pt idx="835512">
                  <c:v>0</c:v>
                </c:pt>
                <c:pt idx="835513">
                  <c:v>0</c:v>
                </c:pt>
                <c:pt idx="835514">
                  <c:v>0</c:v>
                </c:pt>
                <c:pt idx="835515">
                  <c:v>0</c:v>
                </c:pt>
                <c:pt idx="835516">
                  <c:v>0</c:v>
                </c:pt>
                <c:pt idx="835517">
                  <c:v>0</c:v>
                </c:pt>
                <c:pt idx="835518">
                  <c:v>0</c:v>
                </c:pt>
                <c:pt idx="835519">
                  <c:v>0</c:v>
                </c:pt>
                <c:pt idx="835520">
                  <c:v>0</c:v>
                </c:pt>
                <c:pt idx="835521">
                  <c:v>0</c:v>
                </c:pt>
                <c:pt idx="835522">
                  <c:v>0</c:v>
                </c:pt>
                <c:pt idx="835523">
                  <c:v>0</c:v>
                </c:pt>
                <c:pt idx="835524">
                  <c:v>0</c:v>
                </c:pt>
                <c:pt idx="835525">
                  <c:v>0</c:v>
                </c:pt>
                <c:pt idx="835526">
                  <c:v>0</c:v>
                </c:pt>
                <c:pt idx="835527">
                  <c:v>0</c:v>
                </c:pt>
                <c:pt idx="835528">
                  <c:v>0</c:v>
                </c:pt>
                <c:pt idx="835529">
                  <c:v>0</c:v>
                </c:pt>
                <c:pt idx="835530">
                  <c:v>0</c:v>
                </c:pt>
                <c:pt idx="835531">
                  <c:v>0</c:v>
                </c:pt>
                <c:pt idx="835532">
                  <c:v>0</c:v>
                </c:pt>
                <c:pt idx="835533">
                  <c:v>0</c:v>
                </c:pt>
                <c:pt idx="835534">
                  <c:v>0</c:v>
                </c:pt>
                <c:pt idx="835535">
                  <c:v>0</c:v>
                </c:pt>
                <c:pt idx="835536">
                  <c:v>0</c:v>
                </c:pt>
                <c:pt idx="835537">
                  <c:v>0</c:v>
                </c:pt>
                <c:pt idx="835538">
                  <c:v>0</c:v>
                </c:pt>
                <c:pt idx="835539">
                  <c:v>0</c:v>
                </c:pt>
                <c:pt idx="835540">
                  <c:v>0</c:v>
                </c:pt>
                <c:pt idx="835541">
                  <c:v>0</c:v>
                </c:pt>
                <c:pt idx="835542">
                  <c:v>0</c:v>
                </c:pt>
                <c:pt idx="835543">
                  <c:v>0</c:v>
                </c:pt>
                <c:pt idx="835544">
                  <c:v>0</c:v>
                </c:pt>
                <c:pt idx="835545">
                  <c:v>0</c:v>
                </c:pt>
                <c:pt idx="835546">
                  <c:v>0</c:v>
                </c:pt>
                <c:pt idx="835547">
                  <c:v>0</c:v>
                </c:pt>
                <c:pt idx="835548">
                  <c:v>0</c:v>
                </c:pt>
                <c:pt idx="835549">
                  <c:v>0</c:v>
                </c:pt>
                <c:pt idx="835550">
                  <c:v>0</c:v>
                </c:pt>
                <c:pt idx="835551">
                  <c:v>0</c:v>
                </c:pt>
                <c:pt idx="835552">
                  <c:v>0</c:v>
                </c:pt>
                <c:pt idx="835553">
                  <c:v>0</c:v>
                </c:pt>
                <c:pt idx="835554">
                  <c:v>0</c:v>
                </c:pt>
                <c:pt idx="835555">
                  <c:v>0</c:v>
                </c:pt>
                <c:pt idx="835556">
                  <c:v>0</c:v>
                </c:pt>
                <c:pt idx="835557">
                  <c:v>0</c:v>
                </c:pt>
                <c:pt idx="835558">
                  <c:v>0</c:v>
                </c:pt>
                <c:pt idx="835559">
                  <c:v>0</c:v>
                </c:pt>
                <c:pt idx="835560">
                  <c:v>0</c:v>
                </c:pt>
                <c:pt idx="835561">
                  <c:v>0</c:v>
                </c:pt>
                <c:pt idx="835562">
                  <c:v>0</c:v>
                </c:pt>
                <c:pt idx="835563">
                  <c:v>0</c:v>
                </c:pt>
                <c:pt idx="835564">
                  <c:v>0</c:v>
                </c:pt>
                <c:pt idx="835565">
                  <c:v>0</c:v>
                </c:pt>
                <c:pt idx="835566">
                  <c:v>0</c:v>
                </c:pt>
                <c:pt idx="835567">
                  <c:v>0</c:v>
                </c:pt>
                <c:pt idx="835568">
                  <c:v>0</c:v>
                </c:pt>
                <c:pt idx="835569">
                  <c:v>0</c:v>
                </c:pt>
                <c:pt idx="835570">
                  <c:v>0</c:v>
                </c:pt>
                <c:pt idx="835571">
                  <c:v>0</c:v>
                </c:pt>
                <c:pt idx="835572">
                  <c:v>0</c:v>
                </c:pt>
                <c:pt idx="835573">
                  <c:v>0</c:v>
                </c:pt>
                <c:pt idx="835574">
                  <c:v>0</c:v>
                </c:pt>
                <c:pt idx="835575">
                  <c:v>0</c:v>
                </c:pt>
                <c:pt idx="835576">
                  <c:v>0</c:v>
                </c:pt>
                <c:pt idx="835577">
                  <c:v>0</c:v>
                </c:pt>
                <c:pt idx="835578">
                  <c:v>0</c:v>
                </c:pt>
                <c:pt idx="835579">
                  <c:v>0</c:v>
                </c:pt>
                <c:pt idx="835580">
                  <c:v>0</c:v>
                </c:pt>
                <c:pt idx="835581">
                  <c:v>0</c:v>
                </c:pt>
                <c:pt idx="835582">
                  <c:v>0</c:v>
                </c:pt>
                <c:pt idx="835583">
                  <c:v>0</c:v>
                </c:pt>
                <c:pt idx="835584">
                  <c:v>0</c:v>
                </c:pt>
                <c:pt idx="835585">
                  <c:v>0</c:v>
                </c:pt>
                <c:pt idx="835586">
                  <c:v>0</c:v>
                </c:pt>
                <c:pt idx="835587">
                  <c:v>0</c:v>
                </c:pt>
                <c:pt idx="835588">
                  <c:v>0</c:v>
                </c:pt>
                <c:pt idx="835589">
                  <c:v>0</c:v>
                </c:pt>
                <c:pt idx="835590">
                  <c:v>0</c:v>
                </c:pt>
                <c:pt idx="835591">
                  <c:v>0</c:v>
                </c:pt>
                <c:pt idx="835592">
                  <c:v>0</c:v>
                </c:pt>
                <c:pt idx="835593">
                  <c:v>0</c:v>
                </c:pt>
                <c:pt idx="835594">
                  <c:v>0</c:v>
                </c:pt>
                <c:pt idx="835595">
                  <c:v>0</c:v>
                </c:pt>
                <c:pt idx="835596">
                  <c:v>0</c:v>
                </c:pt>
                <c:pt idx="835597">
                  <c:v>0</c:v>
                </c:pt>
                <c:pt idx="835598">
                  <c:v>0</c:v>
                </c:pt>
                <c:pt idx="835599">
                  <c:v>0</c:v>
                </c:pt>
                <c:pt idx="835600">
                  <c:v>0</c:v>
                </c:pt>
                <c:pt idx="835601">
                  <c:v>0</c:v>
                </c:pt>
                <c:pt idx="835602">
                  <c:v>0</c:v>
                </c:pt>
                <c:pt idx="835603">
                  <c:v>0</c:v>
                </c:pt>
                <c:pt idx="835604">
                  <c:v>0</c:v>
                </c:pt>
                <c:pt idx="835605">
                  <c:v>0</c:v>
                </c:pt>
                <c:pt idx="835606">
                  <c:v>0</c:v>
                </c:pt>
                <c:pt idx="835607">
                  <c:v>0</c:v>
                </c:pt>
                <c:pt idx="835608">
                  <c:v>0</c:v>
                </c:pt>
                <c:pt idx="835609">
                  <c:v>0</c:v>
                </c:pt>
                <c:pt idx="835610">
                  <c:v>0</c:v>
                </c:pt>
                <c:pt idx="835611">
                  <c:v>0</c:v>
                </c:pt>
                <c:pt idx="835612">
                  <c:v>0</c:v>
                </c:pt>
                <c:pt idx="835613">
                  <c:v>0</c:v>
                </c:pt>
                <c:pt idx="835614">
                  <c:v>0</c:v>
                </c:pt>
                <c:pt idx="835615">
                  <c:v>0</c:v>
                </c:pt>
                <c:pt idx="835616">
                  <c:v>0</c:v>
                </c:pt>
                <c:pt idx="835617">
                  <c:v>0</c:v>
                </c:pt>
                <c:pt idx="835618">
                  <c:v>0</c:v>
                </c:pt>
                <c:pt idx="835619">
                  <c:v>0</c:v>
                </c:pt>
                <c:pt idx="835620">
                  <c:v>0</c:v>
                </c:pt>
                <c:pt idx="835621">
                  <c:v>0</c:v>
                </c:pt>
                <c:pt idx="835622">
                  <c:v>0</c:v>
                </c:pt>
                <c:pt idx="835623">
                  <c:v>0</c:v>
                </c:pt>
                <c:pt idx="835624">
                  <c:v>0</c:v>
                </c:pt>
                <c:pt idx="835625">
                  <c:v>0</c:v>
                </c:pt>
                <c:pt idx="835626">
                  <c:v>0</c:v>
                </c:pt>
                <c:pt idx="835627">
                  <c:v>0</c:v>
                </c:pt>
                <c:pt idx="835628">
                  <c:v>0</c:v>
                </c:pt>
                <c:pt idx="835629">
                  <c:v>0</c:v>
                </c:pt>
                <c:pt idx="835630">
                  <c:v>0</c:v>
                </c:pt>
                <c:pt idx="835631">
                  <c:v>0</c:v>
                </c:pt>
                <c:pt idx="835632">
                  <c:v>0</c:v>
                </c:pt>
                <c:pt idx="835633">
                  <c:v>0</c:v>
                </c:pt>
                <c:pt idx="835634">
                  <c:v>0</c:v>
                </c:pt>
                <c:pt idx="835635">
                  <c:v>0</c:v>
                </c:pt>
                <c:pt idx="835636">
                  <c:v>0</c:v>
                </c:pt>
                <c:pt idx="835637">
                  <c:v>0</c:v>
                </c:pt>
                <c:pt idx="835638">
                  <c:v>0</c:v>
                </c:pt>
                <c:pt idx="835639">
                  <c:v>0</c:v>
                </c:pt>
                <c:pt idx="835640">
                  <c:v>0</c:v>
                </c:pt>
                <c:pt idx="835641">
                  <c:v>0</c:v>
                </c:pt>
                <c:pt idx="835642">
                  <c:v>0</c:v>
                </c:pt>
                <c:pt idx="835643">
                  <c:v>0</c:v>
                </c:pt>
                <c:pt idx="835644">
                  <c:v>0</c:v>
                </c:pt>
                <c:pt idx="835645">
                  <c:v>0</c:v>
                </c:pt>
                <c:pt idx="835646">
                  <c:v>0</c:v>
                </c:pt>
                <c:pt idx="835647">
                  <c:v>0</c:v>
                </c:pt>
                <c:pt idx="835648">
                  <c:v>0</c:v>
                </c:pt>
                <c:pt idx="835649">
                  <c:v>0</c:v>
                </c:pt>
                <c:pt idx="835650">
                  <c:v>0</c:v>
                </c:pt>
                <c:pt idx="835651">
                  <c:v>0</c:v>
                </c:pt>
                <c:pt idx="835652">
                  <c:v>0</c:v>
                </c:pt>
                <c:pt idx="835653">
                  <c:v>0</c:v>
                </c:pt>
                <c:pt idx="835654">
                  <c:v>0</c:v>
                </c:pt>
                <c:pt idx="835655">
                  <c:v>0</c:v>
                </c:pt>
                <c:pt idx="835656">
                  <c:v>0</c:v>
                </c:pt>
                <c:pt idx="835657">
                  <c:v>0</c:v>
                </c:pt>
                <c:pt idx="835658">
                  <c:v>0</c:v>
                </c:pt>
                <c:pt idx="835659">
                  <c:v>0</c:v>
                </c:pt>
                <c:pt idx="835660">
                  <c:v>0</c:v>
                </c:pt>
                <c:pt idx="835661">
                  <c:v>0</c:v>
                </c:pt>
                <c:pt idx="835662">
                  <c:v>0</c:v>
                </c:pt>
                <c:pt idx="835663">
                  <c:v>0</c:v>
                </c:pt>
                <c:pt idx="835664">
                  <c:v>0</c:v>
                </c:pt>
                <c:pt idx="835665">
                  <c:v>0</c:v>
                </c:pt>
                <c:pt idx="835666">
                  <c:v>0</c:v>
                </c:pt>
                <c:pt idx="835667">
                  <c:v>0</c:v>
                </c:pt>
                <c:pt idx="835668">
                  <c:v>0</c:v>
                </c:pt>
                <c:pt idx="835669">
                  <c:v>0</c:v>
                </c:pt>
                <c:pt idx="835670">
                  <c:v>0</c:v>
                </c:pt>
                <c:pt idx="835671">
                  <c:v>0</c:v>
                </c:pt>
                <c:pt idx="835672">
                  <c:v>0</c:v>
                </c:pt>
                <c:pt idx="835673">
                  <c:v>0</c:v>
                </c:pt>
                <c:pt idx="835674">
                  <c:v>0</c:v>
                </c:pt>
                <c:pt idx="835675">
                  <c:v>0</c:v>
                </c:pt>
                <c:pt idx="835676">
                  <c:v>0</c:v>
                </c:pt>
                <c:pt idx="835677">
                  <c:v>0</c:v>
                </c:pt>
                <c:pt idx="835678">
                  <c:v>0</c:v>
                </c:pt>
                <c:pt idx="835679">
                  <c:v>0</c:v>
                </c:pt>
                <c:pt idx="835680">
                  <c:v>0</c:v>
                </c:pt>
                <c:pt idx="835681">
                  <c:v>0</c:v>
                </c:pt>
                <c:pt idx="835682">
                  <c:v>0</c:v>
                </c:pt>
                <c:pt idx="835683">
                  <c:v>0</c:v>
                </c:pt>
                <c:pt idx="835684">
                  <c:v>0</c:v>
                </c:pt>
                <c:pt idx="835685">
                  <c:v>0</c:v>
                </c:pt>
                <c:pt idx="835686">
                  <c:v>0</c:v>
                </c:pt>
                <c:pt idx="835687">
                  <c:v>0</c:v>
                </c:pt>
                <c:pt idx="835688">
                  <c:v>0</c:v>
                </c:pt>
                <c:pt idx="835689">
                  <c:v>0</c:v>
                </c:pt>
                <c:pt idx="835690">
                  <c:v>0</c:v>
                </c:pt>
                <c:pt idx="835691">
                  <c:v>0</c:v>
                </c:pt>
                <c:pt idx="835692">
                  <c:v>0</c:v>
                </c:pt>
                <c:pt idx="835693">
                  <c:v>0</c:v>
                </c:pt>
                <c:pt idx="835694">
                  <c:v>0</c:v>
                </c:pt>
                <c:pt idx="835695">
                  <c:v>0</c:v>
                </c:pt>
                <c:pt idx="835696">
                  <c:v>0</c:v>
                </c:pt>
                <c:pt idx="835697">
                  <c:v>0</c:v>
                </c:pt>
                <c:pt idx="835698">
                  <c:v>0</c:v>
                </c:pt>
                <c:pt idx="835699">
                  <c:v>0</c:v>
                </c:pt>
                <c:pt idx="835700">
                  <c:v>0</c:v>
                </c:pt>
                <c:pt idx="835701">
                  <c:v>0</c:v>
                </c:pt>
                <c:pt idx="835702">
                  <c:v>0</c:v>
                </c:pt>
                <c:pt idx="835703">
                  <c:v>0</c:v>
                </c:pt>
                <c:pt idx="835704">
                  <c:v>0</c:v>
                </c:pt>
                <c:pt idx="835705">
                  <c:v>0</c:v>
                </c:pt>
                <c:pt idx="835706">
                  <c:v>0</c:v>
                </c:pt>
                <c:pt idx="835707">
                  <c:v>0</c:v>
                </c:pt>
                <c:pt idx="835708">
                  <c:v>0</c:v>
                </c:pt>
                <c:pt idx="835709">
                  <c:v>0</c:v>
                </c:pt>
                <c:pt idx="835710">
                  <c:v>0</c:v>
                </c:pt>
                <c:pt idx="835711">
                  <c:v>0</c:v>
                </c:pt>
                <c:pt idx="835712">
                  <c:v>0</c:v>
                </c:pt>
                <c:pt idx="835713">
                  <c:v>0</c:v>
                </c:pt>
                <c:pt idx="835714">
                  <c:v>0</c:v>
                </c:pt>
                <c:pt idx="835715">
                  <c:v>0</c:v>
                </c:pt>
                <c:pt idx="835716">
                  <c:v>0</c:v>
                </c:pt>
                <c:pt idx="835717">
                  <c:v>0</c:v>
                </c:pt>
                <c:pt idx="835718">
                  <c:v>0</c:v>
                </c:pt>
                <c:pt idx="835719">
                  <c:v>0</c:v>
                </c:pt>
                <c:pt idx="835720">
                  <c:v>0</c:v>
                </c:pt>
                <c:pt idx="835721">
                  <c:v>0</c:v>
                </c:pt>
                <c:pt idx="835722">
                  <c:v>0</c:v>
                </c:pt>
                <c:pt idx="835723">
                  <c:v>0</c:v>
                </c:pt>
                <c:pt idx="835724">
                  <c:v>0</c:v>
                </c:pt>
                <c:pt idx="835725">
                  <c:v>0</c:v>
                </c:pt>
                <c:pt idx="835726">
                  <c:v>0</c:v>
                </c:pt>
                <c:pt idx="835727">
                  <c:v>0</c:v>
                </c:pt>
                <c:pt idx="835728">
                  <c:v>0</c:v>
                </c:pt>
                <c:pt idx="835729">
                  <c:v>0</c:v>
                </c:pt>
                <c:pt idx="835730">
                  <c:v>0</c:v>
                </c:pt>
                <c:pt idx="835731">
                  <c:v>0</c:v>
                </c:pt>
                <c:pt idx="835732">
                  <c:v>0</c:v>
                </c:pt>
                <c:pt idx="835733">
                  <c:v>0</c:v>
                </c:pt>
                <c:pt idx="835734">
                  <c:v>0</c:v>
                </c:pt>
                <c:pt idx="835735">
                  <c:v>0</c:v>
                </c:pt>
                <c:pt idx="835736">
                  <c:v>0</c:v>
                </c:pt>
                <c:pt idx="835737">
                  <c:v>0</c:v>
                </c:pt>
                <c:pt idx="835738">
                  <c:v>0</c:v>
                </c:pt>
                <c:pt idx="835739">
                  <c:v>0</c:v>
                </c:pt>
                <c:pt idx="835740">
                  <c:v>0</c:v>
                </c:pt>
                <c:pt idx="835741">
                  <c:v>0</c:v>
                </c:pt>
                <c:pt idx="835742">
                  <c:v>0</c:v>
                </c:pt>
                <c:pt idx="835743">
                  <c:v>0</c:v>
                </c:pt>
                <c:pt idx="835744">
                  <c:v>0</c:v>
                </c:pt>
                <c:pt idx="835745">
                  <c:v>0</c:v>
                </c:pt>
                <c:pt idx="835746">
                  <c:v>0</c:v>
                </c:pt>
                <c:pt idx="835747">
                  <c:v>0</c:v>
                </c:pt>
                <c:pt idx="835748">
                  <c:v>0</c:v>
                </c:pt>
                <c:pt idx="835749">
                  <c:v>0</c:v>
                </c:pt>
                <c:pt idx="835750">
                  <c:v>0</c:v>
                </c:pt>
                <c:pt idx="835751">
                  <c:v>0</c:v>
                </c:pt>
                <c:pt idx="835752">
                  <c:v>0</c:v>
                </c:pt>
                <c:pt idx="835753">
                  <c:v>0</c:v>
                </c:pt>
                <c:pt idx="835754">
                  <c:v>0</c:v>
                </c:pt>
                <c:pt idx="835755">
                  <c:v>0</c:v>
                </c:pt>
                <c:pt idx="835756">
                  <c:v>0</c:v>
                </c:pt>
                <c:pt idx="835757">
                  <c:v>0</c:v>
                </c:pt>
                <c:pt idx="835758">
                  <c:v>0</c:v>
                </c:pt>
                <c:pt idx="835759">
                  <c:v>0</c:v>
                </c:pt>
                <c:pt idx="835760">
                  <c:v>0</c:v>
                </c:pt>
                <c:pt idx="835761">
                  <c:v>0</c:v>
                </c:pt>
                <c:pt idx="835762">
                  <c:v>0</c:v>
                </c:pt>
                <c:pt idx="835763">
                  <c:v>0</c:v>
                </c:pt>
                <c:pt idx="835764">
                  <c:v>0</c:v>
                </c:pt>
                <c:pt idx="835765">
                  <c:v>0</c:v>
                </c:pt>
                <c:pt idx="835766">
                  <c:v>0</c:v>
                </c:pt>
                <c:pt idx="835767">
                  <c:v>0</c:v>
                </c:pt>
                <c:pt idx="835768">
                  <c:v>0</c:v>
                </c:pt>
                <c:pt idx="835769">
                  <c:v>0</c:v>
                </c:pt>
                <c:pt idx="835770">
                  <c:v>0</c:v>
                </c:pt>
                <c:pt idx="835771">
                  <c:v>0</c:v>
                </c:pt>
                <c:pt idx="835772">
                  <c:v>0</c:v>
                </c:pt>
                <c:pt idx="835773">
                  <c:v>0</c:v>
                </c:pt>
                <c:pt idx="835774">
                  <c:v>0</c:v>
                </c:pt>
                <c:pt idx="835775">
                  <c:v>0</c:v>
                </c:pt>
                <c:pt idx="835776">
                  <c:v>0</c:v>
                </c:pt>
                <c:pt idx="835777">
                  <c:v>0</c:v>
                </c:pt>
                <c:pt idx="835778">
                  <c:v>0</c:v>
                </c:pt>
                <c:pt idx="835779">
                  <c:v>0</c:v>
                </c:pt>
                <c:pt idx="835780">
                  <c:v>0</c:v>
                </c:pt>
                <c:pt idx="835781">
                  <c:v>0</c:v>
                </c:pt>
                <c:pt idx="835782">
                  <c:v>0</c:v>
                </c:pt>
                <c:pt idx="835783">
                  <c:v>0</c:v>
                </c:pt>
                <c:pt idx="835784">
                  <c:v>0</c:v>
                </c:pt>
                <c:pt idx="835785">
                  <c:v>0</c:v>
                </c:pt>
                <c:pt idx="835786">
                  <c:v>0</c:v>
                </c:pt>
                <c:pt idx="835787">
                  <c:v>0</c:v>
                </c:pt>
                <c:pt idx="835788">
                  <c:v>0</c:v>
                </c:pt>
                <c:pt idx="835789">
                  <c:v>0</c:v>
                </c:pt>
                <c:pt idx="835790">
                  <c:v>0</c:v>
                </c:pt>
                <c:pt idx="835791">
                  <c:v>0</c:v>
                </c:pt>
                <c:pt idx="835792">
                  <c:v>0</c:v>
                </c:pt>
                <c:pt idx="835793">
                  <c:v>0</c:v>
                </c:pt>
                <c:pt idx="835794">
                  <c:v>0</c:v>
                </c:pt>
                <c:pt idx="835795">
                  <c:v>0</c:v>
                </c:pt>
                <c:pt idx="835796">
                  <c:v>0</c:v>
                </c:pt>
                <c:pt idx="835797">
                  <c:v>0</c:v>
                </c:pt>
                <c:pt idx="835798">
                  <c:v>0</c:v>
                </c:pt>
                <c:pt idx="835799">
                  <c:v>0</c:v>
                </c:pt>
                <c:pt idx="835800">
                  <c:v>0</c:v>
                </c:pt>
                <c:pt idx="835801">
                  <c:v>0</c:v>
                </c:pt>
                <c:pt idx="835802">
                  <c:v>0</c:v>
                </c:pt>
                <c:pt idx="835803">
                  <c:v>0</c:v>
                </c:pt>
                <c:pt idx="835804">
                  <c:v>0</c:v>
                </c:pt>
                <c:pt idx="835805">
                  <c:v>0</c:v>
                </c:pt>
                <c:pt idx="835806">
                  <c:v>0</c:v>
                </c:pt>
                <c:pt idx="835807">
                  <c:v>0</c:v>
                </c:pt>
                <c:pt idx="835808">
                  <c:v>0</c:v>
                </c:pt>
                <c:pt idx="835809">
                  <c:v>0</c:v>
                </c:pt>
                <c:pt idx="835810">
                  <c:v>0</c:v>
                </c:pt>
                <c:pt idx="835811">
                  <c:v>0</c:v>
                </c:pt>
                <c:pt idx="835812">
                  <c:v>0</c:v>
                </c:pt>
                <c:pt idx="835813">
                  <c:v>0</c:v>
                </c:pt>
                <c:pt idx="835814">
                  <c:v>0</c:v>
                </c:pt>
                <c:pt idx="835815">
                  <c:v>0</c:v>
                </c:pt>
                <c:pt idx="835816">
                  <c:v>0</c:v>
                </c:pt>
                <c:pt idx="835817">
                  <c:v>0</c:v>
                </c:pt>
                <c:pt idx="835818">
                  <c:v>0</c:v>
                </c:pt>
                <c:pt idx="835819">
                  <c:v>0</c:v>
                </c:pt>
                <c:pt idx="835820">
                  <c:v>0</c:v>
                </c:pt>
                <c:pt idx="835821">
                  <c:v>0</c:v>
                </c:pt>
                <c:pt idx="835822">
                  <c:v>0</c:v>
                </c:pt>
                <c:pt idx="835823">
                  <c:v>0</c:v>
                </c:pt>
                <c:pt idx="835824">
                  <c:v>0</c:v>
                </c:pt>
                <c:pt idx="835825">
                  <c:v>0</c:v>
                </c:pt>
                <c:pt idx="835826">
                  <c:v>0</c:v>
                </c:pt>
                <c:pt idx="835827">
                  <c:v>0</c:v>
                </c:pt>
                <c:pt idx="835828">
                  <c:v>0</c:v>
                </c:pt>
                <c:pt idx="835829">
                  <c:v>0</c:v>
                </c:pt>
                <c:pt idx="835830">
                  <c:v>0</c:v>
                </c:pt>
                <c:pt idx="835831">
                  <c:v>0</c:v>
                </c:pt>
                <c:pt idx="835832">
                  <c:v>0</c:v>
                </c:pt>
                <c:pt idx="835833">
                  <c:v>0</c:v>
                </c:pt>
                <c:pt idx="835834">
                  <c:v>0</c:v>
                </c:pt>
                <c:pt idx="835835">
                  <c:v>0</c:v>
                </c:pt>
                <c:pt idx="835836">
                  <c:v>0</c:v>
                </c:pt>
                <c:pt idx="835837">
                  <c:v>0</c:v>
                </c:pt>
                <c:pt idx="835838">
                  <c:v>0</c:v>
                </c:pt>
                <c:pt idx="835839">
                  <c:v>0</c:v>
                </c:pt>
                <c:pt idx="835840">
                  <c:v>0</c:v>
                </c:pt>
                <c:pt idx="835841">
                  <c:v>0</c:v>
                </c:pt>
                <c:pt idx="835842">
                  <c:v>0</c:v>
                </c:pt>
                <c:pt idx="835843">
                  <c:v>0</c:v>
                </c:pt>
                <c:pt idx="835844">
                  <c:v>0</c:v>
                </c:pt>
                <c:pt idx="835845">
                  <c:v>0</c:v>
                </c:pt>
                <c:pt idx="835846">
                  <c:v>0</c:v>
                </c:pt>
                <c:pt idx="835847">
                  <c:v>0</c:v>
                </c:pt>
                <c:pt idx="835848">
                  <c:v>0</c:v>
                </c:pt>
                <c:pt idx="835849">
                  <c:v>0</c:v>
                </c:pt>
                <c:pt idx="835850">
                  <c:v>0</c:v>
                </c:pt>
                <c:pt idx="835851">
                  <c:v>0</c:v>
                </c:pt>
                <c:pt idx="835852">
                  <c:v>0</c:v>
                </c:pt>
                <c:pt idx="835853">
                  <c:v>0</c:v>
                </c:pt>
                <c:pt idx="835854">
                  <c:v>0</c:v>
                </c:pt>
                <c:pt idx="835855">
                  <c:v>0</c:v>
                </c:pt>
                <c:pt idx="835856">
                  <c:v>0</c:v>
                </c:pt>
                <c:pt idx="835857">
                  <c:v>0</c:v>
                </c:pt>
                <c:pt idx="835858">
                  <c:v>0</c:v>
                </c:pt>
                <c:pt idx="835859">
                  <c:v>0</c:v>
                </c:pt>
                <c:pt idx="835860">
                  <c:v>0</c:v>
                </c:pt>
                <c:pt idx="835861">
                  <c:v>0</c:v>
                </c:pt>
                <c:pt idx="835862">
                  <c:v>0</c:v>
                </c:pt>
                <c:pt idx="835863">
                  <c:v>0</c:v>
                </c:pt>
                <c:pt idx="835864">
                  <c:v>0</c:v>
                </c:pt>
                <c:pt idx="835865">
                  <c:v>0</c:v>
                </c:pt>
                <c:pt idx="835866">
                  <c:v>0</c:v>
                </c:pt>
                <c:pt idx="835867">
                  <c:v>0</c:v>
                </c:pt>
                <c:pt idx="835868">
                  <c:v>0</c:v>
                </c:pt>
                <c:pt idx="835869">
                  <c:v>0</c:v>
                </c:pt>
                <c:pt idx="835870">
                  <c:v>0</c:v>
                </c:pt>
                <c:pt idx="835871">
                  <c:v>0</c:v>
                </c:pt>
                <c:pt idx="835872">
                  <c:v>0</c:v>
                </c:pt>
                <c:pt idx="835873">
                  <c:v>0</c:v>
                </c:pt>
                <c:pt idx="835874">
                  <c:v>0</c:v>
                </c:pt>
                <c:pt idx="835875">
                  <c:v>0</c:v>
                </c:pt>
                <c:pt idx="835876">
                  <c:v>0</c:v>
                </c:pt>
                <c:pt idx="835877">
                  <c:v>0</c:v>
                </c:pt>
                <c:pt idx="835878">
                  <c:v>0</c:v>
                </c:pt>
                <c:pt idx="835879">
                  <c:v>0</c:v>
                </c:pt>
                <c:pt idx="835880">
                  <c:v>0</c:v>
                </c:pt>
                <c:pt idx="835881">
                  <c:v>0</c:v>
                </c:pt>
                <c:pt idx="835882">
                  <c:v>0</c:v>
                </c:pt>
                <c:pt idx="835883">
                  <c:v>0</c:v>
                </c:pt>
                <c:pt idx="835884">
                  <c:v>0</c:v>
                </c:pt>
                <c:pt idx="835885">
                  <c:v>0</c:v>
                </c:pt>
                <c:pt idx="835886">
                  <c:v>0</c:v>
                </c:pt>
                <c:pt idx="835887">
                  <c:v>0</c:v>
                </c:pt>
                <c:pt idx="835888">
                  <c:v>0</c:v>
                </c:pt>
                <c:pt idx="835889">
                  <c:v>0</c:v>
                </c:pt>
                <c:pt idx="835890">
                  <c:v>0</c:v>
                </c:pt>
                <c:pt idx="835891">
                  <c:v>0</c:v>
                </c:pt>
                <c:pt idx="835892">
                  <c:v>0</c:v>
                </c:pt>
                <c:pt idx="835893">
                  <c:v>0</c:v>
                </c:pt>
                <c:pt idx="835894">
                  <c:v>0</c:v>
                </c:pt>
                <c:pt idx="835895">
                  <c:v>0</c:v>
                </c:pt>
                <c:pt idx="835896">
                  <c:v>0</c:v>
                </c:pt>
                <c:pt idx="835897">
                  <c:v>0</c:v>
                </c:pt>
                <c:pt idx="835898">
                  <c:v>0</c:v>
                </c:pt>
                <c:pt idx="835899">
                  <c:v>0</c:v>
                </c:pt>
                <c:pt idx="835900">
                  <c:v>0</c:v>
                </c:pt>
                <c:pt idx="835901">
                  <c:v>0</c:v>
                </c:pt>
                <c:pt idx="835902">
                  <c:v>0</c:v>
                </c:pt>
                <c:pt idx="835903">
                  <c:v>0</c:v>
                </c:pt>
                <c:pt idx="835904">
                  <c:v>0</c:v>
                </c:pt>
                <c:pt idx="835905">
                  <c:v>0</c:v>
                </c:pt>
                <c:pt idx="835906">
                  <c:v>0</c:v>
                </c:pt>
                <c:pt idx="835907">
                  <c:v>0</c:v>
                </c:pt>
                <c:pt idx="835908">
                  <c:v>0</c:v>
                </c:pt>
                <c:pt idx="835909">
                  <c:v>0</c:v>
                </c:pt>
                <c:pt idx="835910">
                  <c:v>0</c:v>
                </c:pt>
                <c:pt idx="835911">
                  <c:v>0</c:v>
                </c:pt>
                <c:pt idx="835912">
                  <c:v>0</c:v>
                </c:pt>
                <c:pt idx="835913">
                  <c:v>0</c:v>
                </c:pt>
                <c:pt idx="835914">
                  <c:v>0</c:v>
                </c:pt>
                <c:pt idx="835915">
                  <c:v>0</c:v>
                </c:pt>
                <c:pt idx="835916">
                  <c:v>0</c:v>
                </c:pt>
                <c:pt idx="835917">
                  <c:v>0</c:v>
                </c:pt>
                <c:pt idx="835918">
                  <c:v>0</c:v>
                </c:pt>
                <c:pt idx="835919">
                  <c:v>0</c:v>
                </c:pt>
                <c:pt idx="835920">
                  <c:v>0</c:v>
                </c:pt>
                <c:pt idx="835921">
                  <c:v>0</c:v>
                </c:pt>
                <c:pt idx="835922">
                  <c:v>0</c:v>
                </c:pt>
                <c:pt idx="835923">
                  <c:v>0</c:v>
                </c:pt>
                <c:pt idx="835924">
                  <c:v>0</c:v>
                </c:pt>
                <c:pt idx="835925">
                  <c:v>0</c:v>
                </c:pt>
                <c:pt idx="835926">
                  <c:v>0</c:v>
                </c:pt>
                <c:pt idx="835927">
                  <c:v>0</c:v>
                </c:pt>
                <c:pt idx="835928">
                  <c:v>0</c:v>
                </c:pt>
                <c:pt idx="835929">
                  <c:v>0</c:v>
                </c:pt>
                <c:pt idx="835930">
                  <c:v>0</c:v>
                </c:pt>
                <c:pt idx="835931">
                  <c:v>0</c:v>
                </c:pt>
                <c:pt idx="835932">
                  <c:v>0</c:v>
                </c:pt>
                <c:pt idx="835933">
                  <c:v>0</c:v>
                </c:pt>
                <c:pt idx="835934">
                  <c:v>0</c:v>
                </c:pt>
                <c:pt idx="835935">
                  <c:v>0</c:v>
                </c:pt>
                <c:pt idx="835936">
                  <c:v>0</c:v>
                </c:pt>
                <c:pt idx="835937">
                  <c:v>0</c:v>
                </c:pt>
                <c:pt idx="835938">
                  <c:v>0</c:v>
                </c:pt>
                <c:pt idx="835939">
                  <c:v>0</c:v>
                </c:pt>
                <c:pt idx="835940">
                  <c:v>0</c:v>
                </c:pt>
                <c:pt idx="835941">
                  <c:v>0</c:v>
                </c:pt>
                <c:pt idx="835942">
                  <c:v>0</c:v>
                </c:pt>
                <c:pt idx="835943">
                  <c:v>0</c:v>
                </c:pt>
                <c:pt idx="835944">
                  <c:v>0</c:v>
                </c:pt>
                <c:pt idx="835945">
                  <c:v>0</c:v>
                </c:pt>
                <c:pt idx="835946">
                  <c:v>0</c:v>
                </c:pt>
                <c:pt idx="835947">
                  <c:v>0</c:v>
                </c:pt>
                <c:pt idx="835948">
                  <c:v>0</c:v>
                </c:pt>
                <c:pt idx="835949">
                  <c:v>0</c:v>
                </c:pt>
                <c:pt idx="835950">
                  <c:v>0</c:v>
                </c:pt>
                <c:pt idx="835951">
                  <c:v>0</c:v>
                </c:pt>
                <c:pt idx="835952">
                  <c:v>0</c:v>
                </c:pt>
                <c:pt idx="835953">
                  <c:v>0</c:v>
                </c:pt>
                <c:pt idx="835954">
                  <c:v>0</c:v>
                </c:pt>
                <c:pt idx="835955">
                  <c:v>0</c:v>
                </c:pt>
                <c:pt idx="835956">
                  <c:v>0</c:v>
                </c:pt>
                <c:pt idx="835957">
                  <c:v>0</c:v>
                </c:pt>
                <c:pt idx="835958">
                  <c:v>0</c:v>
                </c:pt>
                <c:pt idx="835959">
                  <c:v>0</c:v>
                </c:pt>
                <c:pt idx="835960">
                  <c:v>0</c:v>
                </c:pt>
                <c:pt idx="835961">
                  <c:v>0</c:v>
                </c:pt>
                <c:pt idx="835962">
                  <c:v>0</c:v>
                </c:pt>
                <c:pt idx="835963">
                  <c:v>0</c:v>
                </c:pt>
                <c:pt idx="835964">
                  <c:v>0</c:v>
                </c:pt>
                <c:pt idx="835965">
                  <c:v>0</c:v>
                </c:pt>
                <c:pt idx="835966">
                  <c:v>0</c:v>
                </c:pt>
                <c:pt idx="835967">
                  <c:v>0</c:v>
                </c:pt>
                <c:pt idx="835968">
                  <c:v>0</c:v>
                </c:pt>
                <c:pt idx="835969">
                  <c:v>0</c:v>
                </c:pt>
                <c:pt idx="835970">
                  <c:v>0</c:v>
                </c:pt>
                <c:pt idx="835971">
                  <c:v>0</c:v>
                </c:pt>
                <c:pt idx="835972">
                  <c:v>0</c:v>
                </c:pt>
                <c:pt idx="835973">
                  <c:v>0</c:v>
                </c:pt>
                <c:pt idx="835974">
                  <c:v>0</c:v>
                </c:pt>
                <c:pt idx="835975">
                  <c:v>0</c:v>
                </c:pt>
                <c:pt idx="835976">
                  <c:v>0</c:v>
                </c:pt>
                <c:pt idx="835977">
                  <c:v>0</c:v>
                </c:pt>
                <c:pt idx="835978">
                  <c:v>0</c:v>
                </c:pt>
                <c:pt idx="835979">
                  <c:v>0</c:v>
                </c:pt>
                <c:pt idx="835980">
                  <c:v>0</c:v>
                </c:pt>
                <c:pt idx="835981">
                  <c:v>0</c:v>
                </c:pt>
                <c:pt idx="835982">
                  <c:v>0</c:v>
                </c:pt>
                <c:pt idx="835983">
                  <c:v>0</c:v>
                </c:pt>
                <c:pt idx="835984">
                  <c:v>0</c:v>
                </c:pt>
                <c:pt idx="835985">
                  <c:v>0</c:v>
                </c:pt>
                <c:pt idx="835986">
                  <c:v>0</c:v>
                </c:pt>
                <c:pt idx="835987">
                  <c:v>0</c:v>
                </c:pt>
                <c:pt idx="835988">
                  <c:v>0</c:v>
                </c:pt>
                <c:pt idx="835989">
                  <c:v>0</c:v>
                </c:pt>
                <c:pt idx="835990">
                  <c:v>0</c:v>
                </c:pt>
                <c:pt idx="835991">
                  <c:v>0</c:v>
                </c:pt>
                <c:pt idx="835992">
                  <c:v>0</c:v>
                </c:pt>
                <c:pt idx="835993">
                  <c:v>0</c:v>
                </c:pt>
                <c:pt idx="835994">
                  <c:v>0</c:v>
                </c:pt>
                <c:pt idx="835995">
                  <c:v>0</c:v>
                </c:pt>
                <c:pt idx="835996">
                  <c:v>0</c:v>
                </c:pt>
                <c:pt idx="835997">
                  <c:v>0</c:v>
                </c:pt>
                <c:pt idx="835998">
                  <c:v>0</c:v>
                </c:pt>
                <c:pt idx="835999">
                  <c:v>0</c:v>
                </c:pt>
                <c:pt idx="836000">
                  <c:v>0</c:v>
                </c:pt>
                <c:pt idx="836001">
                  <c:v>0</c:v>
                </c:pt>
                <c:pt idx="836002">
                  <c:v>0</c:v>
                </c:pt>
                <c:pt idx="836003">
                  <c:v>0</c:v>
                </c:pt>
                <c:pt idx="836004">
                  <c:v>0</c:v>
                </c:pt>
                <c:pt idx="836005">
                  <c:v>0</c:v>
                </c:pt>
                <c:pt idx="836006">
                  <c:v>0</c:v>
                </c:pt>
                <c:pt idx="836007">
                  <c:v>0</c:v>
                </c:pt>
                <c:pt idx="836008">
                  <c:v>0</c:v>
                </c:pt>
                <c:pt idx="836009">
                  <c:v>0</c:v>
                </c:pt>
                <c:pt idx="836010">
                  <c:v>0</c:v>
                </c:pt>
                <c:pt idx="836011">
                  <c:v>0</c:v>
                </c:pt>
                <c:pt idx="836012">
                  <c:v>0</c:v>
                </c:pt>
                <c:pt idx="836013">
                  <c:v>0</c:v>
                </c:pt>
                <c:pt idx="836014">
                  <c:v>0</c:v>
                </c:pt>
                <c:pt idx="836015">
                  <c:v>0</c:v>
                </c:pt>
                <c:pt idx="836016">
                  <c:v>0</c:v>
                </c:pt>
                <c:pt idx="836017">
                  <c:v>0</c:v>
                </c:pt>
                <c:pt idx="836018">
                  <c:v>0</c:v>
                </c:pt>
                <c:pt idx="836019">
                  <c:v>0</c:v>
                </c:pt>
                <c:pt idx="836020">
                  <c:v>0</c:v>
                </c:pt>
                <c:pt idx="836021">
                  <c:v>0</c:v>
                </c:pt>
                <c:pt idx="836022">
                  <c:v>0</c:v>
                </c:pt>
                <c:pt idx="836023">
                  <c:v>0</c:v>
                </c:pt>
                <c:pt idx="836024">
                  <c:v>0</c:v>
                </c:pt>
                <c:pt idx="836025">
                  <c:v>0</c:v>
                </c:pt>
                <c:pt idx="836026">
                  <c:v>0</c:v>
                </c:pt>
                <c:pt idx="836027">
                  <c:v>0</c:v>
                </c:pt>
                <c:pt idx="836028">
                  <c:v>0</c:v>
                </c:pt>
                <c:pt idx="836029">
                  <c:v>0</c:v>
                </c:pt>
                <c:pt idx="836030">
                  <c:v>0</c:v>
                </c:pt>
                <c:pt idx="836031">
                  <c:v>0</c:v>
                </c:pt>
                <c:pt idx="836032">
                  <c:v>0</c:v>
                </c:pt>
                <c:pt idx="836033">
                  <c:v>0</c:v>
                </c:pt>
                <c:pt idx="836034">
                  <c:v>0</c:v>
                </c:pt>
                <c:pt idx="836035">
                  <c:v>0</c:v>
                </c:pt>
                <c:pt idx="836036">
                  <c:v>0</c:v>
                </c:pt>
                <c:pt idx="836037">
                  <c:v>0</c:v>
                </c:pt>
                <c:pt idx="836038">
                  <c:v>0</c:v>
                </c:pt>
                <c:pt idx="836039">
                  <c:v>0</c:v>
                </c:pt>
                <c:pt idx="836040">
                  <c:v>0</c:v>
                </c:pt>
                <c:pt idx="836041">
                  <c:v>0</c:v>
                </c:pt>
                <c:pt idx="836042">
                  <c:v>0</c:v>
                </c:pt>
                <c:pt idx="836043">
                  <c:v>0</c:v>
                </c:pt>
                <c:pt idx="836044">
                  <c:v>0</c:v>
                </c:pt>
                <c:pt idx="836045">
                  <c:v>0</c:v>
                </c:pt>
                <c:pt idx="836046">
                  <c:v>0</c:v>
                </c:pt>
                <c:pt idx="836047">
                  <c:v>0</c:v>
                </c:pt>
                <c:pt idx="836048">
                  <c:v>0</c:v>
                </c:pt>
                <c:pt idx="836049">
                  <c:v>0</c:v>
                </c:pt>
                <c:pt idx="836050">
                  <c:v>0</c:v>
                </c:pt>
                <c:pt idx="836051">
                  <c:v>0</c:v>
                </c:pt>
                <c:pt idx="836052">
                  <c:v>0</c:v>
                </c:pt>
                <c:pt idx="836053">
                  <c:v>0</c:v>
                </c:pt>
                <c:pt idx="836054">
                  <c:v>0</c:v>
                </c:pt>
                <c:pt idx="836055">
                  <c:v>0</c:v>
                </c:pt>
                <c:pt idx="836056">
                  <c:v>0</c:v>
                </c:pt>
                <c:pt idx="836057">
                  <c:v>0</c:v>
                </c:pt>
                <c:pt idx="836058">
                  <c:v>0</c:v>
                </c:pt>
                <c:pt idx="836059">
                  <c:v>0</c:v>
                </c:pt>
                <c:pt idx="836060">
                  <c:v>0</c:v>
                </c:pt>
                <c:pt idx="836061">
                  <c:v>0</c:v>
                </c:pt>
                <c:pt idx="836062">
                  <c:v>0</c:v>
                </c:pt>
                <c:pt idx="836063">
                  <c:v>0</c:v>
                </c:pt>
                <c:pt idx="836064">
                  <c:v>0</c:v>
                </c:pt>
                <c:pt idx="836065">
                  <c:v>0</c:v>
                </c:pt>
                <c:pt idx="836066">
                  <c:v>0</c:v>
                </c:pt>
                <c:pt idx="836067">
                  <c:v>0</c:v>
                </c:pt>
                <c:pt idx="836068">
                  <c:v>0</c:v>
                </c:pt>
                <c:pt idx="836069">
                  <c:v>0</c:v>
                </c:pt>
                <c:pt idx="836070">
                  <c:v>0</c:v>
                </c:pt>
                <c:pt idx="836071">
                  <c:v>0</c:v>
                </c:pt>
                <c:pt idx="836072">
                  <c:v>0</c:v>
                </c:pt>
                <c:pt idx="836073">
                  <c:v>0</c:v>
                </c:pt>
                <c:pt idx="836074">
                  <c:v>0</c:v>
                </c:pt>
                <c:pt idx="836075">
                  <c:v>0</c:v>
                </c:pt>
                <c:pt idx="836076">
                  <c:v>0</c:v>
                </c:pt>
                <c:pt idx="836077">
                  <c:v>0</c:v>
                </c:pt>
                <c:pt idx="836078">
                  <c:v>0</c:v>
                </c:pt>
                <c:pt idx="836079">
                  <c:v>0</c:v>
                </c:pt>
                <c:pt idx="836080">
                  <c:v>0</c:v>
                </c:pt>
                <c:pt idx="836081">
                  <c:v>0</c:v>
                </c:pt>
                <c:pt idx="836082">
                  <c:v>0</c:v>
                </c:pt>
                <c:pt idx="836083">
                  <c:v>0</c:v>
                </c:pt>
                <c:pt idx="836084">
                  <c:v>0</c:v>
                </c:pt>
                <c:pt idx="836085">
                  <c:v>0</c:v>
                </c:pt>
                <c:pt idx="836086">
                  <c:v>0</c:v>
                </c:pt>
                <c:pt idx="836087">
                  <c:v>0</c:v>
                </c:pt>
                <c:pt idx="836088">
                  <c:v>0</c:v>
                </c:pt>
                <c:pt idx="836089">
                  <c:v>0</c:v>
                </c:pt>
                <c:pt idx="836090">
                  <c:v>0</c:v>
                </c:pt>
                <c:pt idx="836091">
                  <c:v>0</c:v>
                </c:pt>
                <c:pt idx="836092">
                  <c:v>0</c:v>
                </c:pt>
                <c:pt idx="836093">
                  <c:v>0</c:v>
                </c:pt>
                <c:pt idx="836094">
                  <c:v>0</c:v>
                </c:pt>
                <c:pt idx="836095">
                  <c:v>0</c:v>
                </c:pt>
                <c:pt idx="836096">
                  <c:v>0</c:v>
                </c:pt>
                <c:pt idx="836097">
                  <c:v>0</c:v>
                </c:pt>
                <c:pt idx="836098">
                  <c:v>0</c:v>
                </c:pt>
                <c:pt idx="836099">
                  <c:v>0</c:v>
                </c:pt>
                <c:pt idx="836100">
                  <c:v>0</c:v>
                </c:pt>
                <c:pt idx="836101">
                  <c:v>0</c:v>
                </c:pt>
                <c:pt idx="836102">
                  <c:v>0</c:v>
                </c:pt>
                <c:pt idx="836103">
                  <c:v>0</c:v>
                </c:pt>
                <c:pt idx="836104">
                  <c:v>0</c:v>
                </c:pt>
                <c:pt idx="836105">
                  <c:v>0</c:v>
                </c:pt>
                <c:pt idx="836106">
                  <c:v>0</c:v>
                </c:pt>
                <c:pt idx="836107">
                  <c:v>0</c:v>
                </c:pt>
                <c:pt idx="836108">
                  <c:v>0</c:v>
                </c:pt>
                <c:pt idx="836109">
                  <c:v>0</c:v>
                </c:pt>
                <c:pt idx="836110">
                  <c:v>0</c:v>
                </c:pt>
                <c:pt idx="836111">
                  <c:v>0</c:v>
                </c:pt>
                <c:pt idx="836112">
                  <c:v>0</c:v>
                </c:pt>
                <c:pt idx="836113">
                  <c:v>0</c:v>
                </c:pt>
                <c:pt idx="836114">
                  <c:v>0</c:v>
                </c:pt>
                <c:pt idx="836115">
                  <c:v>0</c:v>
                </c:pt>
                <c:pt idx="836116">
                  <c:v>0</c:v>
                </c:pt>
                <c:pt idx="836117">
                  <c:v>0</c:v>
                </c:pt>
                <c:pt idx="836118">
                  <c:v>0</c:v>
                </c:pt>
                <c:pt idx="836119">
                  <c:v>0</c:v>
                </c:pt>
                <c:pt idx="836120">
                  <c:v>0</c:v>
                </c:pt>
                <c:pt idx="836121">
                  <c:v>0</c:v>
                </c:pt>
                <c:pt idx="836122">
                  <c:v>0</c:v>
                </c:pt>
                <c:pt idx="836123">
                  <c:v>0</c:v>
                </c:pt>
                <c:pt idx="836124">
                  <c:v>0</c:v>
                </c:pt>
                <c:pt idx="836125">
                  <c:v>0</c:v>
                </c:pt>
                <c:pt idx="836126">
                  <c:v>0</c:v>
                </c:pt>
                <c:pt idx="836127">
                  <c:v>0</c:v>
                </c:pt>
                <c:pt idx="836128">
                  <c:v>0</c:v>
                </c:pt>
                <c:pt idx="836129">
                  <c:v>0</c:v>
                </c:pt>
                <c:pt idx="836130">
                  <c:v>0</c:v>
                </c:pt>
                <c:pt idx="836131">
                  <c:v>0</c:v>
                </c:pt>
                <c:pt idx="836132">
                  <c:v>0</c:v>
                </c:pt>
                <c:pt idx="836133">
                  <c:v>0</c:v>
                </c:pt>
                <c:pt idx="836134">
                  <c:v>0</c:v>
                </c:pt>
                <c:pt idx="836135">
                  <c:v>0</c:v>
                </c:pt>
                <c:pt idx="836136">
                  <c:v>0</c:v>
                </c:pt>
                <c:pt idx="836137">
                  <c:v>0</c:v>
                </c:pt>
                <c:pt idx="836138">
                  <c:v>0</c:v>
                </c:pt>
                <c:pt idx="836139">
                  <c:v>0</c:v>
                </c:pt>
                <c:pt idx="836140">
                  <c:v>0</c:v>
                </c:pt>
                <c:pt idx="836141">
                  <c:v>0</c:v>
                </c:pt>
                <c:pt idx="836142">
                  <c:v>0</c:v>
                </c:pt>
                <c:pt idx="836143">
                  <c:v>0</c:v>
                </c:pt>
                <c:pt idx="836144">
                  <c:v>0</c:v>
                </c:pt>
                <c:pt idx="836145">
                  <c:v>0</c:v>
                </c:pt>
                <c:pt idx="836146">
                  <c:v>0</c:v>
                </c:pt>
                <c:pt idx="836147">
                  <c:v>0</c:v>
                </c:pt>
                <c:pt idx="836148">
                  <c:v>0</c:v>
                </c:pt>
                <c:pt idx="836149">
                  <c:v>0</c:v>
                </c:pt>
                <c:pt idx="836150">
                  <c:v>0</c:v>
                </c:pt>
                <c:pt idx="836151">
                  <c:v>0</c:v>
                </c:pt>
                <c:pt idx="836152">
                  <c:v>0</c:v>
                </c:pt>
                <c:pt idx="836153">
                  <c:v>0</c:v>
                </c:pt>
                <c:pt idx="836154">
                  <c:v>0</c:v>
                </c:pt>
                <c:pt idx="836155">
                  <c:v>0</c:v>
                </c:pt>
                <c:pt idx="836156">
                  <c:v>0</c:v>
                </c:pt>
                <c:pt idx="836157">
                  <c:v>0</c:v>
                </c:pt>
                <c:pt idx="836158">
                  <c:v>0</c:v>
                </c:pt>
                <c:pt idx="836159">
                  <c:v>0</c:v>
                </c:pt>
                <c:pt idx="836160">
                  <c:v>0</c:v>
                </c:pt>
                <c:pt idx="836161">
                  <c:v>0</c:v>
                </c:pt>
                <c:pt idx="836162">
                  <c:v>0</c:v>
                </c:pt>
                <c:pt idx="836163">
                  <c:v>0</c:v>
                </c:pt>
                <c:pt idx="836164">
                  <c:v>0</c:v>
                </c:pt>
                <c:pt idx="836165">
                  <c:v>0</c:v>
                </c:pt>
                <c:pt idx="836166">
                  <c:v>0</c:v>
                </c:pt>
                <c:pt idx="836167">
                  <c:v>0</c:v>
                </c:pt>
                <c:pt idx="836168">
                  <c:v>0</c:v>
                </c:pt>
                <c:pt idx="836169">
                  <c:v>0</c:v>
                </c:pt>
                <c:pt idx="836170">
                  <c:v>0</c:v>
                </c:pt>
                <c:pt idx="836171">
                  <c:v>0</c:v>
                </c:pt>
                <c:pt idx="836172">
                  <c:v>0</c:v>
                </c:pt>
                <c:pt idx="836173">
                  <c:v>0</c:v>
                </c:pt>
                <c:pt idx="836174">
                  <c:v>0</c:v>
                </c:pt>
                <c:pt idx="836175">
                  <c:v>0</c:v>
                </c:pt>
                <c:pt idx="836176">
                  <c:v>0</c:v>
                </c:pt>
                <c:pt idx="836177">
                  <c:v>0</c:v>
                </c:pt>
                <c:pt idx="836178">
                  <c:v>0</c:v>
                </c:pt>
                <c:pt idx="836179">
                  <c:v>0</c:v>
                </c:pt>
                <c:pt idx="836180">
                  <c:v>0</c:v>
                </c:pt>
                <c:pt idx="836181">
                  <c:v>0</c:v>
                </c:pt>
                <c:pt idx="836182">
                  <c:v>0</c:v>
                </c:pt>
                <c:pt idx="836183">
                  <c:v>0</c:v>
                </c:pt>
                <c:pt idx="836184">
                  <c:v>0</c:v>
                </c:pt>
                <c:pt idx="836185">
                  <c:v>0</c:v>
                </c:pt>
                <c:pt idx="836186">
                  <c:v>0</c:v>
                </c:pt>
                <c:pt idx="836187">
                  <c:v>0</c:v>
                </c:pt>
                <c:pt idx="836188">
                  <c:v>0</c:v>
                </c:pt>
                <c:pt idx="836189">
                  <c:v>0</c:v>
                </c:pt>
                <c:pt idx="836190">
                  <c:v>0</c:v>
                </c:pt>
                <c:pt idx="836191">
                  <c:v>0</c:v>
                </c:pt>
                <c:pt idx="836192">
                  <c:v>0</c:v>
                </c:pt>
                <c:pt idx="836193">
                  <c:v>0</c:v>
                </c:pt>
                <c:pt idx="836194">
                  <c:v>0</c:v>
                </c:pt>
                <c:pt idx="836195">
                  <c:v>0</c:v>
                </c:pt>
                <c:pt idx="836196">
                  <c:v>0</c:v>
                </c:pt>
                <c:pt idx="836197">
                  <c:v>0</c:v>
                </c:pt>
                <c:pt idx="836198">
                  <c:v>0</c:v>
                </c:pt>
                <c:pt idx="836199">
                  <c:v>0</c:v>
                </c:pt>
                <c:pt idx="836200">
                  <c:v>0</c:v>
                </c:pt>
                <c:pt idx="836201">
                  <c:v>0</c:v>
                </c:pt>
                <c:pt idx="836202">
                  <c:v>0</c:v>
                </c:pt>
                <c:pt idx="836203">
                  <c:v>0</c:v>
                </c:pt>
                <c:pt idx="836204">
                  <c:v>0</c:v>
                </c:pt>
                <c:pt idx="836205">
                  <c:v>0</c:v>
                </c:pt>
                <c:pt idx="836206">
                  <c:v>0</c:v>
                </c:pt>
                <c:pt idx="836207">
                  <c:v>0</c:v>
                </c:pt>
                <c:pt idx="836208">
                  <c:v>0</c:v>
                </c:pt>
                <c:pt idx="836209">
                  <c:v>0</c:v>
                </c:pt>
                <c:pt idx="836210">
                  <c:v>0</c:v>
                </c:pt>
                <c:pt idx="836211">
                  <c:v>0</c:v>
                </c:pt>
                <c:pt idx="836212">
                  <c:v>0</c:v>
                </c:pt>
                <c:pt idx="836213">
                  <c:v>0</c:v>
                </c:pt>
                <c:pt idx="836214">
                  <c:v>0</c:v>
                </c:pt>
                <c:pt idx="836215">
                  <c:v>0</c:v>
                </c:pt>
                <c:pt idx="836216">
                  <c:v>0</c:v>
                </c:pt>
                <c:pt idx="836217">
                  <c:v>0</c:v>
                </c:pt>
                <c:pt idx="836218">
                  <c:v>0</c:v>
                </c:pt>
                <c:pt idx="836219">
                  <c:v>0</c:v>
                </c:pt>
                <c:pt idx="836220">
                  <c:v>0</c:v>
                </c:pt>
                <c:pt idx="836221">
                  <c:v>0</c:v>
                </c:pt>
                <c:pt idx="836222">
                  <c:v>0</c:v>
                </c:pt>
                <c:pt idx="836223">
                  <c:v>0</c:v>
                </c:pt>
                <c:pt idx="836224">
                  <c:v>0</c:v>
                </c:pt>
                <c:pt idx="836225">
                  <c:v>0</c:v>
                </c:pt>
                <c:pt idx="836226">
                  <c:v>0</c:v>
                </c:pt>
                <c:pt idx="836227">
                  <c:v>0</c:v>
                </c:pt>
                <c:pt idx="836228">
                  <c:v>0</c:v>
                </c:pt>
                <c:pt idx="836229">
                  <c:v>0</c:v>
                </c:pt>
                <c:pt idx="836230">
                  <c:v>0</c:v>
                </c:pt>
                <c:pt idx="836231">
                  <c:v>0</c:v>
                </c:pt>
                <c:pt idx="836232">
                  <c:v>0</c:v>
                </c:pt>
                <c:pt idx="836233">
                  <c:v>0</c:v>
                </c:pt>
                <c:pt idx="836234">
                  <c:v>0</c:v>
                </c:pt>
                <c:pt idx="836235">
                  <c:v>0</c:v>
                </c:pt>
                <c:pt idx="836236">
                  <c:v>0</c:v>
                </c:pt>
                <c:pt idx="836237">
                  <c:v>0</c:v>
                </c:pt>
                <c:pt idx="836238">
                  <c:v>0</c:v>
                </c:pt>
                <c:pt idx="836239">
                  <c:v>0</c:v>
                </c:pt>
                <c:pt idx="836240">
                  <c:v>0</c:v>
                </c:pt>
                <c:pt idx="836241">
                  <c:v>0</c:v>
                </c:pt>
                <c:pt idx="836242">
                  <c:v>0</c:v>
                </c:pt>
                <c:pt idx="836243">
                  <c:v>0</c:v>
                </c:pt>
                <c:pt idx="836244">
                  <c:v>0</c:v>
                </c:pt>
                <c:pt idx="836245">
                  <c:v>0</c:v>
                </c:pt>
                <c:pt idx="836246">
                  <c:v>0</c:v>
                </c:pt>
                <c:pt idx="836247">
                  <c:v>0</c:v>
                </c:pt>
                <c:pt idx="836248">
                  <c:v>0</c:v>
                </c:pt>
                <c:pt idx="836249">
                  <c:v>0</c:v>
                </c:pt>
                <c:pt idx="836250">
                  <c:v>0</c:v>
                </c:pt>
                <c:pt idx="836251">
                  <c:v>0</c:v>
                </c:pt>
                <c:pt idx="836252">
                  <c:v>0</c:v>
                </c:pt>
                <c:pt idx="836253">
                  <c:v>0</c:v>
                </c:pt>
                <c:pt idx="836254">
                  <c:v>0</c:v>
                </c:pt>
                <c:pt idx="836255">
                  <c:v>0</c:v>
                </c:pt>
                <c:pt idx="836256">
                  <c:v>0</c:v>
                </c:pt>
                <c:pt idx="836257">
                  <c:v>0</c:v>
                </c:pt>
                <c:pt idx="836258">
                  <c:v>0</c:v>
                </c:pt>
                <c:pt idx="836259">
                  <c:v>0</c:v>
                </c:pt>
                <c:pt idx="836260">
                  <c:v>0</c:v>
                </c:pt>
                <c:pt idx="836261">
                  <c:v>0</c:v>
                </c:pt>
                <c:pt idx="836262">
                  <c:v>0</c:v>
                </c:pt>
                <c:pt idx="836263">
                  <c:v>0</c:v>
                </c:pt>
                <c:pt idx="836264">
                  <c:v>0</c:v>
                </c:pt>
                <c:pt idx="836265">
                  <c:v>0</c:v>
                </c:pt>
                <c:pt idx="836266">
                  <c:v>0</c:v>
                </c:pt>
                <c:pt idx="836267">
                  <c:v>0</c:v>
                </c:pt>
                <c:pt idx="836268">
                  <c:v>0</c:v>
                </c:pt>
                <c:pt idx="836269">
                  <c:v>0</c:v>
                </c:pt>
                <c:pt idx="836270">
                  <c:v>0</c:v>
                </c:pt>
                <c:pt idx="836271">
                  <c:v>0</c:v>
                </c:pt>
                <c:pt idx="836272">
                  <c:v>0</c:v>
                </c:pt>
                <c:pt idx="836273">
                  <c:v>0</c:v>
                </c:pt>
                <c:pt idx="836274">
                  <c:v>0</c:v>
                </c:pt>
                <c:pt idx="836275">
                  <c:v>0</c:v>
                </c:pt>
                <c:pt idx="836276">
                  <c:v>0</c:v>
                </c:pt>
                <c:pt idx="836277">
                  <c:v>0</c:v>
                </c:pt>
                <c:pt idx="836278">
                  <c:v>0</c:v>
                </c:pt>
                <c:pt idx="836279">
                  <c:v>0</c:v>
                </c:pt>
                <c:pt idx="836280">
                  <c:v>0</c:v>
                </c:pt>
                <c:pt idx="836281">
                  <c:v>0</c:v>
                </c:pt>
                <c:pt idx="836282">
                  <c:v>0</c:v>
                </c:pt>
                <c:pt idx="836283">
                  <c:v>0</c:v>
                </c:pt>
                <c:pt idx="836284">
                  <c:v>0</c:v>
                </c:pt>
                <c:pt idx="836285">
                  <c:v>0</c:v>
                </c:pt>
                <c:pt idx="836286">
                  <c:v>0</c:v>
                </c:pt>
                <c:pt idx="836287">
                  <c:v>0</c:v>
                </c:pt>
                <c:pt idx="836288">
                  <c:v>0</c:v>
                </c:pt>
                <c:pt idx="836289">
                  <c:v>0</c:v>
                </c:pt>
                <c:pt idx="836290">
                  <c:v>0</c:v>
                </c:pt>
                <c:pt idx="836291">
                  <c:v>0</c:v>
                </c:pt>
                <c:pt idx="836292">
                  <c:v>0</c:v>
                </c:pt>
                <c:pt idx="836293">
                  <c:v>0</c:v>
                </c:pt>
                <c:pt idx="836294">
                  <c:v>0</c:v>
                </c:pt>
                <c:pt idx="836295">
                  <c:v>0</c:v>
                </c:pt>
                <c:pt idx="836296">
                  <c:v>0</c:v>
                </c:pt>
                <c:pt idx="836297">
                  <c:v>0</c:v>
                </c:pt>
                <c:pt idx="836298">
                  <c:v>0</c:v>
                </c:pt>
                <c:pt idx="836299">
                  <c:v>0</c:v>
                </c:pt>
                <c:pt idx="836300">
                  <c:v>0</c:v>
                </c:pt>
                <c:pt idx="836301">
                  <c:v>0</c:v>
                </c:pt>
                <c:pt idx="836302">
                  <c:v>0</c:v>
                </c:pt>
                <c:pt idx="836303">
                  <c:v>0</c:v>
                </c:pt>
                <c:pt idx="836304">
                  <c:v>0</c:v>
                </c:pt>
                <c:pt idx="836305">
                  <c:v>0</c:v>
                </c:pt>
                <c:pt idx="836306">
                  <c:v>0</c:v>
                </c:pt>
                <c:pt idx="836307">
                  <c:v>0</c:v>
                </c:pt>
                <c:pt idx="836308">
                  <c:v>0</c:v>
                </c:pt>
                <c:pt idx="836309">
                  <c:v>0</c:v>
                </c:pt>
                <c:pt idx="836310">
                  <c:v>0</c:v>
                </c:pt>
                <c:pt idx="836311">
                  <c:v>0</c:v>
                </c:pt>
                <c:pt idx="836312">
                  <c:v>0</c:v>
                </c:pt>
                <c:pt idx="836313">
                  <c:v>0</c:v>
                </c:pt>
                <c:pt idx="836314">
                  <c:v>0</c:v>
                </c:pt>
                <c:pt idx="836315">
                  <c:v>0</c:v>
                </c:pt>
                <c:pt idx="836316">
                  <c:v>0</c:v>
                </c:pt>
                <c:pt idx="836317">
                  <c:v>0</c:v>
                </c:pt>
                <c:pt idx="836318">
                  <c:v>0</c:v>
                </c:pt>
                <c:pt idx="836319">
                  <c:v>0</c:v>
                </c:pt>
                <c:pt idx="836320">
                  <c:v>0</c:v>
                </c:pt>
                <c:pt idx="836321">
                  <c:v>0</c:v>
                </c:pt>
                <c:pt idx="836322">
                  <c:v>0</c:v>
                </c:pt>
                <c:pt idx="836323">
                  <c:v>0</c:v>
                </c:pt>
                <c:pt idx="836324">
                  <c:v>0</c:v>
                </c:pt>
                <c:pt idx="836325">
                  <c:v>0</c:v>
                </c:pt>
                <c:pt idx="836326">
                  <c:v>0</c:v>
                </c:pt>
                <c:pt idx="836327">
                  <c:v>0</c:v>
                </c:pt>
                <c:pt idx="836328">
                  <c:v>0</c:v>
                </c:pt>
                <c:pt idx="836329">
                  <c:v>0</c:v>
                </c:pt>
                <c:pt idx="836330">
                  <c:v>0</c:v>
                </c:pt>
                <c:pt idx="836331">
                  <c:v>0</c:v>
                </c:pt>
                <c:pt idx="836332">
                  <c:v>0</c:v>
                </c:pt>
                <c:pt idx="836333">
                  <c:v>0</c:v>
                </c:pt>
                <c:pt idx="836334">
                  <c:v>0</c:v>
                </c:pt>
                <c:pt idx="836335">
                  <c:v>0</c:v>
                </c:pt>
                <c:pt idx="836336">
                  <c:v>0</c:v>
                </c:pt>
                <c:pt idx="836337">
                  <c:v>0</c:v>
                </c:pt>
                <c:pt idx="836338">
                  <c:v>0</c:v>
                </c:pt>
                <c:pt idx="836339">
                  <c:v>0</c:v>
                </c:pt>
                <c:pt idx="836340">
                  <c:v>0</c:v>
                </c:pt>
                <c:pt idx="836341">
                  <c:v>0</c:v>
                </c:pt>
                <c:pt idx="836342">
                  <c:v>0</c:v>
                </c:pt>
                <c:pt idx="836343">
                  <c:v>0</c:v>
                </c:pt>
                <c:pt idx="836344">
                  <c:v>0</c:v>
                </c:pt>
                <c:pt idx="836345">
                  <c:v>0</c:v>
                </c:pt>
                <c:pt idx="836346">
                  <c:v>0</c:v>
                </c:pt>
                <c:pt idx="836347">
                  <c:v>0</c:v>
                </c:pt>
                <c:pt idx="836348">
                  <c:v>0</c:v>
                </c:pt>
                <c:pt idx="836349">
                  <c:v>0</c:v>
                </c:pt>
                <c:pt idx="836350">
                  <c:v>0</c:v>
                </c:pt>
                <c:pt idx="836351">
                  <c:v>0</c:v>
                </c:pt>
                <c:pt idx="836352">
                  <c:v>0</c:v>
                </c:pt>
                <c:pt idx="836353">
                  <c:v>0</c:v>
                </c:pt>
                <c:pt idx="836354">
                  <c:v>0</c:v>
                </c:pt>
                <c:pt idx="836355">
                  <c:v>0</c:v>
                </c:pt>
                <c:pt idx="836356">
                  <c:v>0</c:v>
                </c:pt>
                <c:pt idx="836357">
                  <c:v>0</c:v>
                </c:pt>
                <c:pt idx="836358">
                  <c:v>0</c:v>
                </c:pt>
                <c:pt idx="836359">
                  <c:v>0</c:v>
                </c:pt>
                <c:pt idx="836360">
                  <c:v>0</c:v>
                </c:pt>
                <c:pt idx="836361">
                  <c:v>0</c:v>
                </c:pt>
                <c:pt idx="836362">
                  <c:v>0</c:v>
                </c:pt>
                <c:pt idx="836363">
                  <c:v>0</c:v>
                </c:pt>
                <c:pt idx="836364">
                  <c:v>0</c:v>
                </c:pt>
                <c:pt idx="836365">
                  <c:v>0</c:v>
                </c:pt>
                <c:pt idx="836366">
                  <c:v>0</c:v>
                </c:pt>
                <c:pt idx="836367">
                  <c:v>0</c:v>
                </c:pt>
                <c:pt idx="836368">
                  <c:v>0</c:v>
                </c:pt>
                <c:pt idx="836369">
                  <c:v>0</c:v>
                </c:pt>
                <c:pt idx="836370">
                  <c:v>0</c:v>
                </c:pt>
                <c:pt idx="836371">
                  <c:v>0</c:v>
                </c:pt>
                <c:pt idx="836372">
                  <c:v>0</c:v>
                </c:pt>
                <c:pt idx="836373">
                  <c:v>0</c:v>
                </c:pt>
                <c:pt idx="836374">
                  <c:v>0</c:v>
                </c:pt>
                <c:pt idx="836375">
                  <c:v>0</c:v>
                </c:pt>
                <c:pt idx="836376">
                  <c:v>0</c:v>
                </c:pt>
                <c:pt idx="836377">
                  <c:v>0</c:v>
                </c:pt>
                <c:pt idx="836378">
                  <c:v>0</c:v>
                </c:pt>
                <c:pt idx="836379">
                  <c:v>0</c:v>
                </c:pt>
                <c:pt idx="836380">
                  <c:v>0</c:v>
                </c:pt>
                <c:pt idx="836381">
                  <c:v>0</c:v>
                </c:pt>
                <c:pt idx="836382">
                  <c:v>0</c:v>
                </c:pt>
                <c:pt idx="836383">
                  <c:v>0</c:v>
                </c:pt>
                <c:pt idx="836384">
                  <c:v>0</c:v>
                </c:pt>
                <c:pt idx="836385">
                  <c:v>0</c:v>
                </c:pt>
                <c:pt idx="836386">
                  <c:v>0</c:v>
                </c:pt>
                <c:pt idx="836387">
                  <c:v>0</c:v>
                </c:pt>
                <c:pt idx="836388">
                  <c:v>0</c:v>
                </c:pt>
                <c:pt idx="836389">
                  <c:v>0</c:v>
                </c:pt>
                <c:pt idx="836390">
                  <c:v>0</c:v>
                </c:pt>
                <c:pt idx="836391">
                  <c:v>0</c:v>
                </c:pt>
                <c:pt idx="836392">
                  <c:v>0</c:v>
                </c:pt>
                <c:pt idx="836393">
                  <c:v>0</c:v>
                </c:pt>
                <c:pt idx="836394">
                  <c:v>0</c:v>
                </c:pt>
                <c:pt idx="836395">
                  <c:v>0</c:v>
                </c:pt>
                <c:pt idx="836396">
                  <c:v>0</c:v>
                </c:pt>
                <c:pt idx="836397">
                  <c:v>0</c:v>
                </c:pt>
                <c:pt idx="836398">
                  <c:v>0</c:v>
                </c:pt>
                <c:pt idx="836399">
                  <c:v>0</c:v>
                </c:pt>
                <c:pt idx="836400">
                  <c:v>0</c:v>
                </c:pt>
                <c:pt idx="836401">
                  <c:v>0</c:v>
                </c:pt>
                <c:pt idx="836402">
                  <c:v>0</c:v>
                </c:pt>
                <c:pt idx="836403">
                  <c:v>0</c:v>
                </c:pt>
                <c:pt idx="836404">
                  <c:v>0</c:v>
                </c:pt>
                <c:pt idx="836405">
                  <c:v>0</c:v>
                </c:pt>
                <c:pt idx="836406">
                  <c:v>0</c:v>
                </c:pt>
                <c:pt idx="836407">
                  <c:v>0</c:v>
                </c:pt>
                <c:pt idx="836408">
                  <c:v>0</c:v>
                </c:pt>
                <c:pt idx="836409">
                  <c:v>0</c:v>
                </c:pt>
                <c:pt idx="836410">
                  <c:v>0</c:v>
                </c:pt>
                <c:pt idx="836411">
                  <c:v>0</c:v>
                </c:pt>
                <c:pt idx="836412">
                  <c:v>0</c:v>
                </c:pt>
                <c:pt idx="836413">
                  <c:v>0</c:v>
                </c:pt>
                <c:pt idx="836414">
                  <c:v>0</c:v>
                </c:pt>
                <c:pt idx="836415">
                  <c:v>0</c:v>
                </c:pt>
                <c:pt idx="836416">
                  <c:v>0</c:v>
                </c:pt>
                <c:pt idx="836417">
                  <c:v>0</c:v>
                </c:pt>
                <c:pt idx="836418">
                  <c:v>0</c:v>
                </c:pt>
                <c:pt idx="836419">
                  <c:v>0</c:v>
                </c:pt>
                <c:pt idx="836420">
                  <c:v>0</c:v>
                </c:pt>
                <c:pt idx="836421">
                  <c:v>0</c:v>
                </c:pt>
                <c:pt idx="836422">
                  <c:v>0</c:v>
                </c:pt>
                <c:pt idx="836423">
                  <c:v>0</c:v>
                </c:pt>
                <c:pt idx="836424">
                  <c:v>0</c:v>
                </c:pt>
                <c:pt idx="836425">
                  <c:v>0</c:v>
                </c:pt>
                <c:pt idx="836426">
                  <c:v>0</c:v>
                </c:pt>
                <c:pt idx="836427">
                  <c:v>0</c:v>
                </c:pt>
                <c:pt idx="836428">
                  <c:v>0</c:v>
                </c:pt>
                <c:pt idx="836429">
                  <c:v>0</c:v>
                </c:pt>
                <c:pt idx="836430">
                  <c:v>0</c:v>
                </c:pt>
                <c:pt idx="836431">
                  <c:v>0</c:v>
                </c:pt>
                <c:pt idx="836432">
                  <c:v>0</c:v>
                </c:pt>
                <c:pt idx="836433">
                  <c:v>0</c:v>
                </c:pt>
                <c:pt idx="836434">
                  <c:v>0</c:v>
                </c:pt>
                <c:pt idx="836435">
                  <c:v>0</c:v>
                </c:pt>
                <c:pt idx="836436">
                  <c:v>0</c:v>
                </c:pt>
                <c:pt idx="836437">
                  <c:v>0</c:v>
                </c:pt>
                <c:pt idx="836438">
                  <c:v>0</c:v>
                </c:pt>
                <c:pt idx="836439">
                  <c:v>0</c:v>
                </c:pt>
                <c:pt idx="836440">
                  <c:v>0</c:v>
                </c:pt>
                <c:pt idx="836441">
                  <c:v>0</c:v>
                </c:pt>
                <c:pt idx="836442">
                  <c:v>0</c:v>
                </c:pt>
                <c:pt idx="836443">
                  <c:v>0</c:v>
                </c:pt>
                <c:pt idx="836444">
                  <c:v>0</c:v>
                </c:pt>
                <c:pt idx="836445">
                  <c:v>0</c:v>
                </c:pt>
                <c:pt idx="836446">
                  <c:v>0</c:v>
                </c:pt>
                <c:pt idx="836447">
                  <c:v>0</c:v>
                </c:pt>
                <c:pt idx="836448">
                  <c:v>0</c:v>
                </c:pt>
                <c:pt idx="836449">
                  <c:v>0</c:v>
                </c:pt>
                <c:pt idx="836450">
                  <c:v>0</c:v>
                </c:pt>
                <c:pt idx="836451">
                  <c:v>0</c:v>
                </c:pt>
                <c:pt idx="836452">
                  <c:v>0</c:v>
                </c:pt>
                <c:pt idx="836453">
                  <c:v>0</c:v>
                </c:pt>
                <c:pt idx="836454">
                  <c:v>0</c:v>
                </c:pt>
                <c:pt idx="836455">
                  <c:v>0</c:v>
                </c:pt>
                <c:pt idx="836456">
                  <c:v>0</c:v>
                </c:pt>
                <c:pt idx="836457">
                  <c:v>0</c:v>
                </c:pt>
                <c:pt idx="836458">
                  <c:v>0</c:v>
                </c:pt>
                <c:pt idx="836459">
                  <c:v>0</c:v>
                </c:pt>
                <c:pt idx="836460">
                  <c:v>0</c:v>
                </c:pt>
                <c:pt idx="836461">
                  <c:v>0</c:v>
                </c:pt>
                <c:pt idx="836462">
                  <c:v>0</c:v>
                </c:pt>
                <c:pt idx="836463">
                  <c:v>0</c:v>
                </c:pt>
                <c:pt idx="836464">
                  <c:v>0</c:v>
                </c:pt>
                <c:pt idx="836465">
                  <c:v>0</c:v>
                </c:pt>
                <c:pt idx="836466">
                  <c:v>0</c:v>
                </c:pt>
                <c:pt idx="836467">
                  <c:v>0</c:v>
                </c:pt>
                <c:pt idx="836468">
                  <c:v>0</c:v>
                </c:pt>
                <c:pt idx="836469">
                  <c:v>0</c:v>
                </c:pt>
                <c:pt idx="836470">
                  <c:v>0</c:v>
                </c:pt>
                <c:pt idx="836471">
                  <c:v>0</c:v>
                </c:pt>
                <c:pt idx="836472">
                  <c:v>0</c:v>
                </c:pt>
                <c:pt idx="836473">
                  <c:v>0</c:v>
                </c:pt>
                <c:pt idx="836474">
                  <c:v>0</c:v>
                </c:pt>
                <c:pt idx="836475">
                  <c:v>0</c:v>
                </c:pt>
                <c:pt idx="836476">
                  <c:v>0</c:v>
                </c:pt>
                <c:pt idx="836477">
                  <c:v>0</c:v>
                </c:pt>
                <c:pt idx="836478">
                  <c:v>0</c:v>
                </c:pt>
                <c:pt idx="836479">
                  <c:v>0</c:v>
                </c:pt>
                <c:pt idx="836480">
                  <c:v>0</c:v>
                </c:pt>
                <c:pt idx="836481">
                  <c:v>0</c:v>
                </c:pt>
                <c:pt idx="836482">
                  <c:v>0</c:v>
                </c:pt>
                <c:pt idx="836483">
                  <c:v>0</c:v>
                </c:pt>
                <c:pt idx="836484">
                  <c:v>0</c:v>
                </c:pt>
                <c:pt idx="836485">
                  <c:v>0</c:v>
                </c:pt>
                <c:pt idx="836486">
                  <c:v>0</c:v>
                </c:pt>
                <c:pt idx="836487">
                  <c:v>0</c:v>
                </c:pt>
                <c:pt idx="836488">
                  <c:v>0</c:v>
                </c:pt>
                <c:pt idx="836489">
                  <c:v>0</c:v>
                </c:pt>
                <c:pt idx="836490">
                  <c:v>0</c:v>
                </c:pt>
                <c:pt idx="836491">
                  <c:v>0</c:v>
                </c:pt>
                <c:pt idx="836492">
                  <c:v>0</c:v>
                </c:pt>
                <c:pt idx="836493">
                  <c:v>0</c:v>
                </c:pt>
                <c:pt idx="836494">
                  <c:v>0</c:v>
                </c:pt>
                <c:pt idx="836495">
                  <c:v>0</c:v>
                </c:pt>
                <c:pt idx="836496">
                  <c:v>0</c:v>
                </c:pt>
                <c:pt idx="836497">
                  <c:v>0</c:v>
                </c:pt>
                <c:pt idx="836498">
                  <c:v>0</c:v>
                </c:pt>
                <c:pt idx="836499">
                  <c:v>0</c:v>
                </c:pt>
                <c:pt idx="836500">
                  <c:v>0</c:v>
                </c:pt>
                <c:pt idx="836501">
                  <c:v>0</c:v>
                </c:pt>
                <c:pt idx="836502">
                  <c:v>0</c:v>
                </c:pt>
                <c:pt idx="836503">
                  <c:v>0</c:v>
                </c:pt>
                <c:pt idx="836504">
                  <c:v>0</c:v>
                </c:pt>
                <c:pt idx="836505">
                  <c:v>0</c:v>
                </c:pt>
                <c:pt idx="836506">
                  <c:v>0</c:v>
                </c:pt>
                <c:pt idx="836507">
                  <c:v>0</c:v>
                </c:pt>
                <c:pt idx="836508">
                  <c:v>0</c:v>
                </c:pt>
                <c:pt idx="836509">
                  <c:v>0</c:v>
                </c:pt>
                <c:pt idx="836510">
                  <c:v>0</c:v>
                </c:pt>
                <c:pt idx="836511">
                  <c:v>0</c:v>
                </c:pt>
                <c:pt idx="836512">
                  <c:v>0</c:v>
                </c:pt>
                <c:pt idx="836513">
                  <c:v>0</c:v>
                </c:pt>
                <c:pt idx="836514">
                  <c:v>0</c:v>
                </c:pt>
                <c:pt idx="836515">
                  <c:v>0</c:v>
                </c:pt>
                <c:pt idx="836516">
                  <c:v>0</c:v>
                </c:pt>
                <c:pt idx="836517">
                  <c:v>0</c:v>
                </c:pt>
                <c:pt idx="836518">
                  <c:v>0</c:v>
                </c:pt>
                <c:pt idx="836519">
                  <c:v>0</c:v>
                </c:pt>
                <c:pt idx="836520">
                  <c:v>0</c:v>
                </c:pt>
                <c:pt idx="836521">
                  <c:v>0</c:v>
                </c:pt>
                <c:pt idx="836522">
                  <c:v>0</c:v>
                </c:pt>
                <c:pt idx="836523">
                  <c:v>0</c:v>
                </c:pt>
                <c:pt idx="836524">
                  <c:v>0</c:v>
                </c:pt>
                <c:pt idx="836525">
                  <c:v>0</c:v>
                </c:pt>
                <c:pt idx="836526">
                  <c:v>0</c:v>
                </c:pt>
                <c:pt idx="836527">
                  <c:v>0</c:v>
                </c:pt>
                <c:pt idx="836528">
                  <c:v>0</c:v>
                </c:pt>
                <c:pt idx="836529">
                  <c:v>0</c:v>
                </c:pt>
                <c:pt idx="836530">
                  <c:v>0</c:v>
                </c:pt>
                <c:pt idx="836531">
                  <c:v>0</c:v>
                </c:pt>
                <c:pt idx="836532">
                  <c:v>0</c:v>
                </c:pt>
                <c:pt idx="836533">
                  <c:v>0</c:v>
                </c:pt>
                <c:pt idx="836534">
                  <c:v>0</c:v>
                </c:pt>
                <c:pt idx="836535">
                  <c:v>0</c:v>
                </c:pt>
                <c:pt idx="836536">
                  <c:v>0</c:v>
                </c:pt>
                <c:pt idx="836537">
                  <c:v>0</c:v>
                </c:pt>
                <c:pt idx="836538">
                  <c:v>0</c:v>
                </c:pt>
                <c:pt idx="836539">
                  <c:v>0</c:v>
                </c:pt>
                <c:pt idx="836540">
                  <c:v>0</c:v>
                </c:pt>
                <c:pt idx="836541">
                  <c:v>0</c:v>
                </c:pt>
                <c:pt idx="836542">
                  <c:v>0</c:v>
                </c:pt>
                <c:pt idx="836543">
                  <c:v>0</c:v>
                </c:pt>
                <c:pt idx="836544">
                  <c:v>0</c:v>
                </c:pt>
                <c:pt idx="836545">
                  <c:v>0</c:v>
                </c:pt>
                <c:pt idx="836546">
                  <c:v>0</c:v>
                </c:pt>
                <c:pt idx="836547">
                  <c:v>0</c:v>
                </c:pt>
                <c:pt idx="836548">
                  <c:v>0</c:v>
                </c:pt>
                <c:pt idx="836549">
                  <c:v>0</c:v>
                </c:pt>
                <c:pt idx="836550">
                  <c:v>0</c:v>
                </c:pt>
                <c:pt idx="836551">
                  <c:v>0</c:v>
                </c:pt>
                <c:pt idx="836552">
                  <c:v>0</c:v>
                </c:pt>
                <c:pt idx="836553">
                  <c:v>0</c:v>
                </c:pt>
                <c:pt idx="836554">
                  <c:v>0</c:v>
                </c:pt>
                <c:pt idx="836555">
                  <c:v>0</c:v>
                </c:pt>
                <c:pt idx="836556">
                  <c:v>0</c:v>
                </c:pt>
                <c:pt idx="836557">
                  <c:v>0</c:v>
                </c:pt>
                <c:pt idx="836558">
                  <c:v>0</c:v>
                </c:pt>
                <c:pt idx="836559">
                  <c:v>0</c:v>
                </c:pt>
                <c:pt idx="836560">
                  <c:v>0</c:v>
                </c:pt>
                <c:pt idx="836561">
                  <c:v>0</c:v>
                </c:pt>
                <c:pt idx="836562">
                  <c:v>0</c:v>
                </c:pt>
                <c:pt idx="836563">
                  <c:v>0</c:v>
                </c:pt>
                <c:pt idx="836564">
                  <c:v>0</c:v>
                </c:pt>
                <c:pt idx="836565">
                  <c:v>0</c:v>
                </c:pt>
                <c:pt idx="836566">
                  <c:v>0</c:v>
                </c:pt>
                <c:pt idx="836567">
                  <c:v>0</c:v>
                </c:pt>
                <c:pt idx="836568">
                  <c:v>0</c:v>
                </c:pt>
                <c:pt idx="836569">
                  <c:v>0</c:v>
                </c:pt>
                <c:pt idx="836570">
                  <c:v>0</c:v>
                </c:pt>
                <c:pt idx="836571">
                  <c:v>0</c:v>
                </c:pt>
                <c:pt idx="836572">
                  <c:v>0</c:v>
                </c:pt>
                <c:pt idx="836573">
                  <c:v>0</c:v>
                </c:pt>
                <c:pt idx="836574">
                  <c:v>0</c:v>
                </c:pt>
                <c:pt idx="836575">
                  <c:v>0</c:v>
                </c:pt>
                <c:pt idx="836576">
                  <c:v>0</c:v>
                </c:pt>
                <c:pt idx="836577">
                  <c:v>0</c:v>
                </c:pt>
                <c:pt idx="836578">
                  <c:v>0</c:v>
                </c:pt>
                <c:pt idx="836579">
                  <c:v>0</c:v>
                </c:pt>
                <c:pt idx="836580">
                  <c:v>0</c:v>
                </c:pt>
                <c:pt idx="836581">
                  <c:v>0</c:v>
                </c:pt>
                <c:pt idx="836582">
                  <c:v>0</c:v>
                </c:pt>
                <c:pt idx="836583">
                  <c:v>0</c:v>
                </c:pt>
                <c:pt idx="836584">
                  <c:v>0</c:v>
                </c:pt>
                <c:pt idx="836585">
                  <c:v>0</c:v>
                </c:pt>
                <c:pt idx="836586">
                  <c:v>0</c:v>
                </c:pt>
                <c:pt idx="836587">
                  <c:v>0</c:v>
                </c:pt>
                <c:pt idx="836588">
                  <c:v>0</c:v>
                </c:pt>
                <c:pt idx="836589">
                  <c:v>0</c:v>
                </c:pt>
                <c:pt idx="836590">
                  <c:v>0</c:v>
                </c:pt>
                <c:pt idx="836591">
                  <c:v>0</c:v>
                </c:pt>
                <c:pt idx="836592">
                  <c:v>0</c:v>
                </c:pt>
                <c:pt idx="836593">
                  <c:v>0</c:v>
                </c:pt>
                <c:pt idx="836594">
                  <c:v>0</c:v>
                </c:pt>
                <c:pt idx="836595">
                  <c:v>0</c:v>
                </c:pt>
                <c:pt idx="836596">
                  <c:v>0</c:v>
                </c:pt>
                <c:pt idx="836597">
                  <c:v>0</c:v>
                </c:pt>
                <c:pt idx="836598">
                  <c:v>0</c:v>
                </c:pt>
                <c:pt idx="836599">
                  <c:v>0</c:v>
                </c:pt>
                <c:pt idx="836600">
                  <c:v>0</c:v>
                </c:pt>
                <c:pt idx="836601">
                  <c:v>0</c:v>
                </c:pt>
                <c:pt idx="836602">
                  <c:v>0</c:v>
                </c:pt>
                <c:pt idx="836603">
                  <c:v>0</c:v>
                </c:pt>
                <c:pt idx="836604">
                  <c:v>0</c:v>
                </c:pt>
                <c:pt idx="836605">
                  <c:v>0</c:v>
                </c:pt>
                <c:pt idx="836606">
                  <c:v>0</c:v>
                </c:pt>
                <c:pt idx="836607">
                  <c:v>0</c:v>
                </c:pt>
                <c:pt idx="836608">
                  <c:v>0</c:v>
                </c:pt>
                <c:pt idx="836609">
                  <c:v>0</c:v>
                </c:pt>
                <c:pt idx="836610">
                  <c:v>0</c:v>
                </c:pt>
                <c:pt idx="836611">
                  <c:v>0</c:v>
                </c:pt>
                <c:pt idx="836612">
                  <c:v>0</c:v>
                </c:pt>
                <c:pt idx="836613">
                  <c:v>0</c:v>
                </c:pt>
                <c:pt idx="836614">
                  <c:v>0</c:v>
                </c:pt>
                <c:pt idx="836615">
                  <c:v>0</c:v>
                </c:pt>
                <c:pt idx="836616">
                  <c:v>0</c:v>
                </c:pt>
                <c:pt idx="836617">
                  <c:v>0</c:v>
                </c:pt>
                <c:pt idx="836618">
                  <c:v>0</c:v>
                </c:pt>
                <c:pt idx="836619">
                  <c:v>0</c:v>
                </c:pt>
                <c:pt idx="836620">
                  <c:v>0</c:v>
                </c:pt>
                <c:pt idx="836621">
                  <c:v>0</c:v>
                </c:pt>
                <c:pt idx="836622">
                  <c:v>0</c:v>
                </c:pt>
                <c:pt idx="836623">
                  <c:v>0</c:v>
                </c:pt>
                <c:pt idx="836624">
                  <c:v>0</c:v>
                </c:pt>
                <c:pt idx="836625">
                  <c:v>0</c:v>
                </c:pt>
                <c:pt idx="836626">
                  <c:v>0</c:v>
                </c:pt>
                <c:pt idx="836627">
                  <c:v>0</c:v>
                </c:pt>
                <c:pt idx="836628">
                  <c:v>0</c:v>
                </c:pt>
                <c:pt idx="836629">
                  <c:v>0</c:v>
                </c:pt>
                <c:pt idx="836630">
                  <c:v>0</c:v>
                </c:pt>
                <c:pt idx="836631">
                  <c:v>0</c:v>
                </c:pt>
                <c:pt idx="836632">
                  <c:v>0</c:v>
                </c:pt>
                <c:pt idx="836633">
                  <c:v>0</c:v>
                </c:pt>
                <c:pt idx="836634">
                  <c:v>0</c:v>
                </c:pt>
                <c:pt idx="836635">
                  <c:v>0</c:v>
                </c:pt>
                <c:pt idx="836636">
                  <c:v>0</c:v>
                </c:pt>
                <c:pt idx="836637">
                  <c:v>0</c:v>
                </c:pt>
                <c:pt idx="836638">
                  <c:v>0</c:v>
                </c:pt>
                <c:pt idx="836639">
                  <c:v>0</c:v>
                </c:pt>
                <c:pt idx="836640">
                  <c:v>0</c:v>
                </c:pt>
                <c:pt idx="836641">
                  <c:v>0</c:v>
                </c:pt>
                <c:pt idx="836642">
                  <c:v>0</c:v>
                </c:pt>
                <c:pt idx="836643">
                  <c:v>0</c:v>
                </c:pt>
                <c:pt idx="836644">
                  <c:v>0</c:v>
                </c:pt>
                <c:pt idx="836645">
                  <c:v>0</c:v>
                </c:pt>
                <c:pt idx="836646">
                  <c:v>0</c:v>
                </c:pt>
                <c:pt idx="836647">
                  <c:v>0</c:v>
                </c:pt>
                <c:pt idx="836648">
                  <c:v>0</c:v>
                </c:pt>
                <c:pt idx="836649">
                  <c:v>0</c:v>
                </c:pt>
                <c:pt idx="836650">
                  <c:v>0</c:v>
                </c:pt>
                <c:pt idx="836651">
                  <c:v>0</c:v>
                </c:pt>
                <c:pt idx="836652">
                  <c:v>0</c:v>
                </c:pt>
                <c:pt idx="836653">
                  <c:v>0</c:v>
                </c:pt>
                <c:pt idx="836654">
                  <c:v>0</c:v>
                </c:pt>
                <c:pt idx="836655">
                  <c:v>0</c:v>
                </c:pt>
                <c:pt idx="836656">
                  <c:v>0</c:v>
                </c:pt>
                <c:pt idx="836657">
                  <c:v>0</c:v>
                </c:pt>
                <c:pt idx="836658">
                  <c:v>0</c:v>
                </c:pt>
                <c:pt idx="836659">
                  <c:v>0</c:v>
                </c:pt>
                <c:pt idx="836660">
                  <c:v>0</c:v>
                </c:pt>
                <c:pt idx="836661">
                  <c:v>0</c:v>
                </c:pt>
                <c:pt idx="836662">
                  <c:v>0</c:v>
                </c:pt>
                <c:pt idx="836663">
                  <c:v>0</c:v>
                </c:pt>
                <c:pt idx="836664">
                  <c:v>0</c:v>
                </c:pt>
                <c:pt idx="836665">
                  <c:v>0</c:v>
                </c:pt>
                <c:pt idx="836666">
                  <c:v>0</c:v>
                </c:pt>
                <c:pt idx="836667">
                  <c:v>0</c:v>
                </c:pt>
                <c:pt idx="836668">
                  <c:v>0</c:v>
                </c:pt>
                <c:pt idx="836669">
                  <c:v>0</c:v>
                </c:pt>
                <c:pt idx="836670">
                  <c:v>0</c:v>
                </c:pt>
                <c:pt idx="836671">
                  <c:v>0</c:v>
                </c:pt>
                <c:pt idx="836672">
                  <c:v>0</c:v>
                </c:pt>
                <c:pt idx="836673">
                  <c:v>0</c:v>
                </c:pt>
                <c:pt idx="836674">
                  <c:v>0</c:v>
                </c:pt>
                <c:pt idx="836675">
                  <c:v>0</c:v>
                </c:pt>
                <c:pt idx="836676">
                  <c:v>0</c:v>
                </c:pt>
                <c:pt idx="836677">
                  <c:v>0</c:v>
                </c:pt>
                <c:pt idx="836678">
                  <c:v>0</c:v>
                </c:pt>
                <c:pt idx="836679">
                  <c:v>0</c:v>
                </c:pt>
                <c:pt idx="836680">
                  <c:v>0</c:v>
                </c:pt>
                <c:pt idx="836681">
                  <c:v>0</c:v>
                </c:pt>
                <c:pt idx="836682">
                  <c:v>0</c:v>
                </c:pt>
                <c:pt idx="836683">
                  <c:v>0</c:v>
                </c:pt>
                <c:pt idx="836684">
                  <c:v>0</c:v>
                </c:pt>
                <c:pt idx="836685">
                  <c:v>0</c:v>
                </c:pt>
                <c:pt idx="836686">
                  <c:v>0</c:v>
                </c:pt>
                <c:pt idx="836687">
                  <c:v>0</c:v>
                </c:pt>
                <c:pt idx="836688">
                  <c:v>0</c:v>
                </c:pt>
                <c:pt idx="836689">
                  <c:v>0</c:v>
                </c:pt>
                <c:pt idx="836690">
                  <c:v>0</c:v>
                </c:pt>
                <c:pt idx="836691">
                  <c:v>0</c:v>
                </c:pt>
                <c:pt idx="836692">
                  <c:v>0</c:v>
                </c:pt>
                <c:pt idx="836693">
                  <c:v>0</c:v>
                </c:pt>
                <c:pt idx="836694">
                  <c:v>0</c:v>
                </c:pt>
                <c:pt idx="836695">
                  <c:v>0</c:v>
                </c:pt>
                <c:pt idx="836696">
                  <c:v>0</c:v>
                </c:pt>
                <c:pt idx="836697">
                  <c:v>0</c:v>
                </c:pt>
                <c:pt idx="836698">
                  <c:v>0</c:v>
                </c:pt>
                <c:pt idx="836699">
                  <c:v>0</c:v>
                </c:pt>
                <c:pt idx="836700">
                  <c:v>0</c:v>
                </c:pt>
                <c:pt idx="836701">
                  <c:v>0</c:v>
                </c:pt>
                <c:pt idx="836702">
                  <c:v>0</c:v>
                </c:pt>
                <c:pt idx="836703">
                  <c:v>0</c:v>
                </c:pt>
                <c:pt idx="836704">
                  <c:v>0</c:v>
                </c:pt>
                <c:pt idx="836705">
                  <c:v>0</c:v>
                </c:pt>
                <c:pt idx="836706">
                  <c:v>0</c:v>
                </c:pt>
                <c:pt idx="836707">
                  <c:v>0</c:v>
                </c:pt>
                <c:pt idx="836708">
                  <c:v>0</c:v>
                </c:pt>
                <c:pt idx="836709">
                  <c:v>0</c:v>
                </c:pt>
                <c:pt idx="836710">
                  <c:v>0</c:v>
                </c:pt>
                <c:pt idx="836711">
                  <c:v>0</c:v>
                </c:pt>
                <c:pt idx="836712">
                  <c:v>0</c:v>
                </c:pt>
                <c:pt idx="836713">
                  <c:v>0</c:v>
                </c:pt>
                <c:pt idx="836714">
                  <c:v>0</c:v>
                </c:pt>
                <c:pt idx="836715">
                  <c:v>0</c:v>
                </c:pt>
                <c:pt idx="836716">
                  <c:v>0</c:v>
                </c:pt>
                <c:pt idx="836717">
                  <c:v>0</c:v>
                </c:pt>
                <c:pt idx="836718">
                  <c:v>0</c:v>
                </c:pt>
                <c:pt idx="836719">
                  <c:v>0</c:v>
                </c:pt>
                <c:pt idx="836720">
                  <c:v>0</c:v>
                </c:pt>
                <c:pt idx="836721">
                  <c:v>0</c:v>
                </c:pt>
                <c:pt idx="836722">
                  <c:v>0</c:v>
                </c:pt>
                <c:pt idx="836723">
                  <c:v>0</c:v>
                </c:pt>
                <c:pt idx="836724">
                  <c:v>0</c:v>
                </c:pt>
                <c:pt idx="836725">
                  <c:v>0</c:v>
                </c:pt>
                <c:pt idx="836726">
                  <c:v>0</c:v>
                </c:pt>
                <c:pt idx="836727">
                  <c:v>0</c:v>
                </c:pt>
                <c:pt idx="836728">
                  <c:v>0</c:v>
                </c:pt>
                <c:pt idx="836729">
                  <c:v>0</c:v>
                </c:pt>
                <c:pt idx="836730">
                  <c:v>0</c:v>
                </c:pt>
                <c:pt idx="836731">
                  <c:v>0</c:v>
                </c:pt>
                <c:pt idx="836732">
                  <c:v>0</c:v>
                </c:pt>
                <c:pt idx="836733">
                  <c:v>0</c:v>
                </c:pt>
                <c:pt idx="836734">
                  <c:v>0</c:v>
                </c:pt>
                <c:pt idx="836735">
                  <c:v>0</c:v>
                </c:pt>
                <c:pt idx="836736">
                  <c:v>0</c:v>
                </c:pt>
                <c:pt idx="836737">
                  <c:v>0</c:v>
                </c:pt>
                <c:pt idx="836738">
                  <c:v>0</c:v>
                </c:pt>
                <c:pt idx="836739">
                  <c:v>0</c:v>
                </c:pt>
                <c:pt idx="836740">
                  <c:v>0</c:v>
                </c:pt>
                <c:pt idx="836741">
                  <c:v>0</c:v>
                </c:pt>
                <c:pt idx="836742">
                  <c:v>0</c:v>
                </c:pt>
                <c:pt idx="836743">
                  <c:v>0</c:v>
                </c:pt>
                <c:pt idx="836744">
                  <c:v>0</c:v>
                </c:pt>
                <c:pt idx="836745">
                  <c:v>0</c:v>
                </c:pt>
                <c:pt idx="836746">
                  <c:v>0</c:v>
                </c:pt>
                <c:pt idx="836747">
                  <c:v>0</c:v>
                </c:pt>
                <c:pt idx="836748">
                  <c:v>0</c:v>
                </c:pt>
                <c:pt idx="836749">
                  <c:v>0</c:v>
                </c:pt>
                <c:pt idx="836750">
                  <c:v>0</c:v>
                </c:pt>
                <c:pt idx="836751">
                  <c:v>0</c:v>
                </c:pt>
                <c:pt idx="836752">
                  <c:v>0</c:v>
                </c:pt>
                <c:pt idx="836753">
                  <c:v>0</c:v>
                </c:pt>
                <c:pt idx="836754">
                  <c:v>0</c:v>
                </c:pt>
                <c:pt idx="836755">
                  <c:v>0</c:v>
                </c:pt>
                <c:pt idx="836756">
                  <c:v>0</c:v>
                </c:pt>
                <c:pt idx="836757">
                  <c:v>0</c:v>
                </c:pt>
                <c:pt idx="836758">
                  <c:v>0</c:v>
                </c:pt>
                <c:pt idx="836759">
                  <c:v>0</c:v>
                </c:pt>
                <c:pt idx="836760">
                  <c:v>0</c:v>
                </c:pt>
                <c:pt idx="836761">
                  <c:v>0</c:v>
                </c:pt>
                <c:pt idx="836762">
                  <c:v>0</c:v>
                </c:pt>
                <c:pt idx="836763">
                  <c:v>0</c:v>
                </c:pt>
                <c:pt idx="836764">
                  <c:v>0</c:v>
                </c:pt>
                <c:pt idx="836765">
                  <c:v>0</c:v>
                </c:pt>
                <c:pt idx="836766">
                  <c:v>0</c:v>
                </c:pt>
                <c:pt idx="836767">
                  <c:v>0</c:v>
                </c:pt>
                <c:pt idx="836768">
                  <c:v>0</c:v>
                </c:pt>
                <c:pt idx="836769">
                  <c:v>0</c:v>
                </c:pt>
                <c:pt idx="836770">
                  <c:v>0</c:v>
                </c:pt>
                <c:pt idx="836771">
                  <c:v>0</c:v>
                </c:pt>
                <c:pt idx="836772">
                  <c:v>0</c:v>
                </c:pt>
                <c:pt idx="836773">
                  <c:v>0</c:v>
                </c:pt>
                <c:pt idx="836774">
                  <c:v>0</c:v>
                </c:pt>
                <c:pt idx="836775">
                  <c:v>0</c:v>
                </c:pt>
                <c:pt idx="836776">
                  <c:v>0</c:v>
                </c:pt>
                <c:pt idx="836777">
                  <c:v>0</c:v>
                </c:pt>
                <c:pt idx="836778">
                  <c:v>0</c:v>
                </c:pt>
                <c:pt idx="836779">
                  <c:v>0</c:v>
                </c:pt>
                <c:pt idx="836780">
                  <c:v>0</c:v>
                </c:pt>
                <c:pt idx="836781">
                  <c:v>0</c:v>
                </c:pt>
                <c:pt idx="836782">
                  <c:v>0</c:v>
                </c:pt>
                <c:pt idx="836783">
                  <c:v>0</c:v>
                </c:pt>
                <c:pt idx="836784">
                  <c:v>0</c:v>
                </c:pt>
                <c:pt idx="836785">
                  <c:v>0</c:v>
                </c:pt>
                <c:pt idx="836786">
                  <c:v>0</c:v>
                </c:pt>
                <c:pt idx="836787">
                  <c:v>0</c:v>
                </c:pt>
                <c:pt idx="836788">
                  <c:v>0</c:v>
                </c:pt>
                <c:pt idx="836789">
                  <c:v>0</c:v>
                </c:pt>
                <c:pt idx="836790">
                  <c:v>0</c:v>
                </c:pt>
                <c:pt idx="836791">
                  <c:v>0</c:v>
                </c:pt>
                <c:pt idx="836792">
                  <c:v>0</c:v>
                </c:pt>
                <c:pt idx="836793">
                  <c:v>0</c:v>
                </c:pt>
                <c:pt idx="836794">
                  <c:v>0</c:v>
                </c:pt>
                <c:pt idx="836795">
                  <c:v>0</c:v>
                </c:pt>
                <c:pt idx="836796">
                  <c:v>0</c:v>
                </c:pt>
                <c:pt idx="836797">
                  <c:v>0</c:v>
                </c:pt>
                <c:pt idx="836798">
                  <c:v>0</c:v>
                </c:pt>
                <c:pt idx="836799">
                  <c:v>0</c:v>
                </c:pt>
                <c:pt idx="836800">
                  <c:v>0</c:v>
                </c:pt>
                <c:pt idx="836801">
                  <c:v>0</c:v>
                </c:pt>
                <c:pt idx="836802">
                  <c:v>0</c:v>
                </c:pt>
                <c:pt idx="836803">
                  <c:v>0</c:v>
                </c:pt>
                <c:pt idx="836804">
                  <c:v>0</c:v>
                </c:pt>
                <c:pt idx="836805">
                  <c:v>0</c:v>
                </c:pt>
                <c:pt idx="836806">
                  <c:v>0</c:v>
                </c:pt>
                <c:pt idx="836807">
                  <c:v>0</c:v>
                </c:pt>
                <c:pt idx="836808">
                  <c:v>0</c:v>
                </c:pt>
                <c:pt idx="836809">
                  <c:v>0</c:v>
                </c:pt>
                <c:pt idx="836810">
                  <c:v>0</c:v>
                </c:pt>
                <c:pt idx="836811">
                  <c:v>0</c:v>
                </c:pt>
                <c:pt idx="836812">
                  <c:v>0</c:v>
                </c:pt>
                <c:pt idx="836813">
                  <c:v>0</c:v>
                </c:pt>
                <c:pt idx="836814">
                  <c:v>0</c:v>
                </c:pt>
                <c:pt idx="836815">
                  <c:v>0</c:v>
                </c:pt>
                <c:pt idx="836816">
                  <c:v>0</c:v>
                </c:pt>
                <c:pt idx="836817">
                  <c:v>0</c:v>
                </c:pt>
                <c:pt idx="836818">
                  <c:v>0</c:v>
                </c:pt>
                <c:pt idx="836819">
                  <c:v>0</c:v>
                </c:pt>
                <c:pt idx="836820">
                  <c:v>0</c:v>
                </c:pt>
                <c:pt idx="836821">
                  <c:v>0</c:v>
                </c:pt>
                <c:pt idx="836822">
                  <c:v>0</c:v>
                </c:pt>
                <c:pt idx="836823">
                  <c:v>0</c:v>
                </c:pt>
                <c:pt idx="836824">
                  <c:v>0</c:v>
                </c:pt>
                <c:pt idx="836825">
                  <c:v>0</c:v>
                </c:pt>
                <c:pt idx="836826">
                  <c:v>0</c:v>
                </c:pt>
                <c:pt idx="836827">
                  <c:v>0</c:v>
                </c:pt>
                <c:pt idx="836828">
                  <c:v>0</c:v>
                </c:pt>
                <c:pt idx="836829">
                  <c:v>0</c:v>
                </c:pt>
                <c:pt idx="836830">
                  <c:v>0</c:v>
                </c:pt>
                <c:pt idx="836831">
                  <c:v>0</c:v>
                </c:pt>
                <c:pt idx="836832">
                  <c:v>0</c:v>
                </c:pt>
                <c:pt idx="836833">
                  <c:v>0</c:v>
                </c:pt>
                <c:pt idx="836834">
                  <c:v>0</c:v>
                </c:pt>
                <c:pt idx="836835">
                  <c:v>0</c:v>
                </c:pt>
                <c:pt idx="836836">
                  <c:v>0</c:v>
                </c:pt>
                <c:pt idx="836837">
                  <c:v>0</c:v>
                </c:pt>
                <c:pt idx="836838">
                  <c:v>0</c:v>
                </c:pt>
                <c:pt idx="836839">
                  <c:v>0</c:v>
                </c:pt>
                <c:pt idx="836840">
                  <c:v>0</c:v>
                </c:pt>
                <c:pt idx="836841">
                  <c:v>0</c:v>
                </c:pt>
                <c:pt idx="836842">
                  <c:v>0</c:v>
                </c:pt>
                <c:pt idx="836843">
                  <c:v>0</c:v>
                </c:pt>
                <c:pt idx="836844">
                  <c:v>0</c:v>
                </c:pt>
                <c:pt idx="836845">
                  <c:v>0</c:v>
                </c:pt>
                <c:pt idx="836846">
                  <c:v>0</c:v>
                </c:pt>
                <c:pt idx="836847">
                  <c:v>0</c:v>
                </c:pt>
                <c:pt idx="836848">
                  <c:v>0</c:v>
                </c:pt>
                <c:pt idx="836849">
                  <c:v>0</c:v>
                </c:pt>
                <c:pt idx="836850">
                  <c:v>0</c:v>
                </c:pt>
                <c:pt idx="836851">
                  <c:v>0</c:v>
                </c:pt>
                <c:pt idx="836852">
                  <c:v>0</c:v>
                </c:pt>
                <c:pt idx="836853">
                  <c:v>0</c:v>
                </c:pt>
                <c:pt idx="836854">
                  <c:v>0</c:v>
                </c:pt>
                <c:pt idx="836855">
                  <c:v>0</c:v>
                </c:pt>
                <c:pt idx="836856">
                  <c:v>0</c:v>
                </c:pt>
                <c:pt idx="836857">
                  <c:v>0</c:v>
                </c:pt>
                <c:pt idx="836858">
                  <c:v>0</c:v>
                </c:pt>
                <c:pt idx="836859">
                  <c:v>0</c:v>
                </c:pt>
                <c:pt idx="836860">
                  <c:v>0</c:v>
                </c:pt>
                <c:pt idx="836861">
                  <c:v>0</c:v>
                </c:pt>
                <c:pt idx="836862">
                  <c:v>0</c:v>
                </c:pt>
                <c:pt idx="836863">
                  <c:v>0</c:v>
                </c:pt>
                <c:pt idx="836864">
                  <c:v>0</c:v>
                </c:pt>
                <c:pt idx="836865">
                  <c:v>0</c:v>
                </c:pt>
                <c:pt idx="836866">
                  <c:v>0</c:v>
                </c:pt>
                <c:pt idx="836867">
                  <c:v>0</c:v>
                </c:pt>
                <c:pt idx="836868">
                  <c:v>0</c:v>
                </c:pt>
                <c:pt idx="836869">
                  <c:v>0</c:v>
                </c:pt>
                <c:pt idx="836870">
                  <c:v>0</c:v>
                </c:pt>
                <c:pt idx="836871">
                  <c:v>0</c:v>
                </c:pt>
                <c:pt idx="836872">
                  <c:v>0</c:v>
                </c:pt>
                <c:pt idx="836873">
                  <c:v>0</c:v>
                </c:pt>
                <c:pt idx="836874">
                  <c:v>0</c:v>
                </c:pt>
                <c:pt idx="836875">
                  <c:v>0</c:v>
                </c:pt>
                <c:pt idx="836876">
                  <c:v>0</c:v>
                </c:pt>
                <c:pt idx="836877">
                  <c:v>0</c:v>
                </c:pt>
                <c:pt idx="836878">
                  <c:v>0</c:v>
                </c:pt>
                <c:pt idx="836879">
                  <c:v>0</c:v>
                </c:pt>
                <c:pt idx="836880">
                  <c:v>0</c:v>
                </c:pt>
                <c:pt idx="836881">
                  <c:v>0</c:v>
                </c:pt>
                <c:pt idx="836882">
                  <c:v>0</c:v>
                </c:pt>
                <c:pt idx="836883">
                  <c:v>0</c:v>
                </c:pt>
                <c:pt idx="836884">
                  <c:v>0</c:v>
                </c:pt>
                <c:pt idx="836885">
                  <c:v>0</c:v>
                </c:pt>
                <c:pt idx="836886">
                  <c:v>0</c:v>
                </c:pt>
                <c:pt idx="836887">
                  <c:v>0</c:v>
                </c:pt>
                <c:pt idx="836888">
                  <c:v>0</c:v>
                </c:pt>
                <c:pt idx="836889">
                  <c:v>0</c:v>
                </c:pt>
                <c:pt idx="836890">
                  <c:v>0</c:v>
                </c:pt>
                <c:pt idx="836891">
                  <c:v>0</c:v>
                </c:pt>
                <c:pt idx="836892">
                  <c:v>0</c:v>
                </c:pt>
                <c:pt idx="836893">
                  <c:v>0</c:v>
                </c:pt>
                <c:pt idx="836894">
                  <c:v>0</c:v>
                </c:pt>
                <c:pt idx="836895">
                  <c:v>0</c:v>
                </c:pt>
                <c:pt idx="836896">
                  <c:v>0</c:v>
                </c:pt>
                <c:pt idx="836897">
                  <c:v>0</c:v>
                </c:pt>
                <c:pt idx="836898">
                  <c:v>0</c:v>
                </c:pt>
                <c:pt idx="836899">
                  <c:v>0</c:v>
                </c:pt>
                <c:pt idx="836900">
                  <c:v>0</c:v>
                </c:pt>
                <c:pt idx="836901">
                  <c:v>0</c:v>
                </c:pt>
                <c:pt idx="836902">
                  <c:v>0</c:v>
                </c:pt>
                <c:pt idx="836903">
                  <c:v>0</c:v>
                </c:pt>
                <c:pt idx="836904">
                  <c:v>0</c:v>
                </c:pt>
                <c:pt idx="836905">
                  <c:v>0</c:v>
                </c:pt>
                <c:pt idx="836906">
                  <c:v>0</c:v>
                </c:pt>
                <c:pt idx="836907">
                  <c:v>0</c:v>
                </c:pt>
                <c:pt idx="836908">
                  <c:v>0</c:v>
                </c:pt>
                <c:pt idx="836909">
                  <c:v>0</c:v>
                </c:pt>
                <c:pt idx="836910">
                  <c:v>0</c:v>
                </c:pt>
                <c:pt idx="836911">
                  <c:v>0</c:v>
                </c:pt>
                <c:pt idx="836912">
                  <c:v>0</c:v>
                </c:pt>
                <c:pt idx="836913">
                  <c:v>0</c:v>
                </c:pt>
                <c:pt idx="836914">
                  <c:v>0</c:v>
                </c:pt>
                <c:pt idx="836915">
                  <c:v>0</c:v>
                </c:pt>
                <c:pt idx="836916">
                  <c:v>0</c:v>
                </c:pt>
                <c:pt idx="836917">
                  <c:v>0</c:v>
                </c:pt>
                <c:pt idx="836918">
                  <c:v>0</c:v>
                </c:pt>
                <c:pt idx="836919">
                  <c:v>0</c:v>
                </c:pt>
                <c:pt idx="836920">
                  <c:v>0</c:v>
                </c:pt>
                <c:pt idx="836921">
                  <c:v>0</c:v>
                </c:pt>
                <c:pt idx="836922">
                  <c:v>0</c:v>
                </c:pt>
                <c:pt idx="836923">
                  <c:v>0</c:v>
                </c:pt>
                <c:pt idx="836924">
                  <c:v>0</c:v>
                </c:pt>
                <c:pt idx="836925">
                  <c:v>0</c:v>
                </c:pt>
                <c:pt idx="836926">
                  <c:v>0</c:v>
                </c:pt>
                <c:pt idx="836927">
                  <c:v>0</c:v>
                </c:pt>
                <c:pt idx="836928">
                  <c:v>0</c:v>
                </c:pt>
                <c:pt idx="836929">
                  <c:v>0</c:v>
                </c:pt>
                <c:pt idx="836930">
                  <c:v>0</c:v>
                </c:pt>
                <c:pt idx="836931">
                  <c:v>0</c:v>
                </c:pt>
                <c:pt idx="836932">
                  <c:v>0</c:v>
                </c:pt>
                <c:pt idx="836933">
                  <c:v>0</c:v>
                </c:pt>
                <c:pt idx="836934">
                  <c:v>0</c:v>
                </c:pt>
                <c:pt idx="836935">
                  <c:v>0</c:v>
                </c:pt>
                <c:pt idx="836936">
                  <c:v>0</c:v>
                </c:pt>
                <c:pt idx="836937">
                  <c:v>0</c:v>
                </c:pt>
                <c:pt idx="836938">
                  <c:v>0</c:v>
                </c:pt>
                <c:pt idx="836939">
                  <c:v>0</c:v>
                </c:pt>
                <c:pt idx="836940">
                  <c:v>0</c:v>
                </c:pt>
                <c:pt idx="836941">
                  <c:v>0</c:v>
                </c:pt>
                <c:pt idx="836942">
                  <c:v>0</c:v>
                </c:pt>
                <c:pt idx="836943">
                  <c:v>0</c:v>
                </c:pt>
                <c:pt idx="836944">
                  <c:v>0</c:v>
                </c:pt>
                <c:pt idx="836945">
                  <c:v>0</c:v>
                </c:pt>
                <c:pt idx="836946">
                  <c:v>0</c:v>
                </c:pt>
                <c:pt idx="836947">
                  <c:v>0</c:v>
                </c:pt>
                <c:pt idx="836948">
                  <c:v>0</c:v>
                </c:pt>
                <c:pt idx="836949">
                  <c:v>0</c:v>
                </c:pt>
                <c:pt idx="836950">
                  <c:v>0</c:v>
                </c:pt>
                <c:pt idx="836951">
                  <c:v>0</c:v>
                </c:pt>
                <c:pt idx="836952">
                  <c:v>0</c:v>
                </c:pt>
                <c:pt idx="836953">
                  <c:v>0</c:v>
                </c:pt>
                <c:pt idx="836954">
                  <c:v>0</c:v>
                </c:pt>
                <c:pt idx="836955">
                  <c:v>0</c:v>
                </c:pt>
                <c:pt idx="836956">
                  <c:v>0</c:v>
                </c:pt>
                <c:pt idx="836957">
                  <c:v>0</c:v>
                </c:pt>
                <c:pt idx="836958">
                  <c:v>0</c:v>
                </c:pt>
                <c:pt idx="836959">
                  <c:v>0</c:v>
                </c:pt>
                <c:pt idx="836960">
                  <c:v>0</c:v>
                </c:pt>
                <c:pt idx="836961">
                  <c:v>0</c:v>
                </c:pt>
                <c:pt idx="836962">
                  <c:v>0</c:v>
                </c:pt>
                <c:pt idx="836963">
                  <c:v>0</c:v>
                </c:pt>
                <c:pt idx="836964">
                  <c:v>0</c:v>
                </c:pt>
                <c:pt idx="836965">
                  <c:v>0</c:v>
                </c:pt>
                <c:pt idx="836966">
                  <c:v>0</c:v>
                </c:pt>
                <c:pt idx="836967">
                  <c:v>0</c:v>
                </c:pt>
                <c:pt idx="836968">
                  <c:v>0</c:v>
                </c:pt>
                <c:pt idx="836969">
                  <c:v>0</c:v>
                </c:pt>
                <c:pt idx="836970">
                  <c:v>0</c:v>
                </c:pt>
                <c:pt idx="836971">
                  <c:v>0</c:v>
                </c:pt>
                <c:pt idx="836972">
                  <c:v>0</c:v>
                </c:pt>
                <c:pt idx="836973">
                  <c:v>0</c:v>
                </c:pt>
                <c:pt idx="836974">
                  <c:v>0</c:v>
                </c:pt>
                <c:pt idx="836975">
                  <c:v>0</c:v>
                </c:pt>
                <c:pt idx="836976">
                  <c:v>0</c:v>
                </c:pt>
                <c:pt idx="836977">
                  <c:v>0</c:v>
                </c:pt>
                <c:pt idx="836978">
                  <c:v>0</c:v>
                </c:pt>
                <c:pt idx="836979">
                  <c:v>0</c:v>
                </c:pt>
                <c:pt idx="836980">
                  <c:v>0</c:v>
                </c:pt>
                <c:pt idx="836981">
                  <c:v>0</c:v>
                </c:pt>
                <c:pt idx="836982">
                  <c:v>0</c:v>
                </c:pt>
                <c:pt idx="836983">
                  <c:v>0</c:v>
                </c:pt>
                <c:pt idx="836984">
                  <c:v>0</c:v>
                </c:pt>
                <c:pt idx="836985">
                  <c:v>0</c:v>
                </c:pt>
                <c:pt idx="836986">
                  <c:v>0</c:v>
                </c:pt>
                <c:pt idx="836987">
                  <c:v>0</c:v>
                </c:pt>
                <c:pt idx="836988">
                  <c:v>0</c:v>
                </c:pt>
                <c:pt idx="836989">
                  <c:v>0</c:v>
                </c:pt>
                <c:pt idx="836990">
                  <c:v>0</c:v>
                </c:pt>
                <c:pt idx="836991">
                  <c:v>0</c:v>
                </c:pt>
                <c:pt idx="836992">
                  <c:v>0</c:v>
                </c:pt>
                <c:pt idx="836993">
                  <c:v>0</c:v>
                </c:pt>
                <c:pt idx="836994">
                  <c:v>0</c:v>
                </c:pt>
                <c:pt idx="836995">
                  <c:v>0</c:v>
                </c:pt>
                <c:pt idx="836996">
                  <c:v>0</c:v>
                </c:pt>
                <c:pt idx="836997">
                  <c:v>0</c:v>
                </c:pt>
                <c:pt idx="836998">
                  <c:v>0</c:v>
                </c:pt>
                <c:pt idx="836999">
                  <c:v>0</c:v>
                </c:pt>
                <c:pt idx="837000">
                  <c:v>0</c:v>
                </c:pt>
                <c:pt idx="837001">
                  <c:v>0</c:v>
                </c:pt>
                <c:pt idx="837002">
                  <c:v>0</c:v>
                </c:pt>
                <c:pt idx="837003">
                  <c:v>0</c:v>
                </c:pt>
                <c:pt idx="837004">
                  <c:v>0</c:v>
                </c:pt>
                <c:pt idx="837005">
                  <c:v>0</c:v>
                </c:pt>
                <c:pt idx="837006">
                  <c:v>0</c:v>
                </c:pt>
                <c:pt idx="837007">
                  <c:v>0</c:v>
                </c:pt>
                <c:pt idx="837008">
                  <c:v>0</c:v>
                </c:pt>
                <c:pt idx="837009">
                  <c:v>0</c:v>
                </c:pt>
                <c:pt idx="837010">
                  <c:v>0</c:v>
                </c:pt>
                <c:pt idx="837011">
                  <c:v>0</c:v>
                </c:pt>
                <c:pt idx="837012">
                  <c:v>0</c:v>
                </c:pt>
                <c:pt idx="837013">
                  <c:v>0</c:v>
                </c:pt>
                <c:pt idx="837014">
                  <c:v>0</c:v>
                </c:pt>
                <c:pt idx="837015">
                  <c:v>0</c:v>
                </c:pt>
                <c:pt idx="837016">
                  <c:v>0</c:v>
                </c:pt>
                <c:pt idx="837017">
                  <c:v>0</c:v>
                </c:pt>
                <c:pt idx="837018">
                  <c:v>0</c:v>
                </c:pt>
                <c:pt idx="837019">
                  <c:v>0</c:v>
                </c:pt>
                <c:pt idx="837020">
                  <c:v>0</c:v>
                </c:pt>
                <c:pt idx="837021">
                  <c:v>0</c:v>
                </c:pt>
                <c:pt idx="837022">
                  <c:v>0</c:v>
                </c:pt>
                <c:pt idx="837023">
                  <c:v>0</c:v>
                </c:pt>
                <c:pt idx="837024">
                  <c:v>0</c:v>
                </c:pt>
                <c:pt idx="837025">
                  <c:v>0</c:v>
                </c:pt>
                <c:pt idx="837026">
                  <c:v>0</c:v>
                </c:pt>
                <c:pt idx="837027">
                  <c:v>0</c:v>
                </c:pt>
                <c:pt idx="837028">
                  <c:v>0</c:v>
                </c:pt>
                <c:pt idx="837029">
                  <c:v>0</c:v>
                </c:pt>
                <c:pt idx="837030">
                  <c:v>0</c:v>
                </c:pt>
                <c:pt idx="837031">
                  <c:v>0</c:v>
                </c:pt>
                <c:pt idx="837032">
                  <c:v>0</c:v>
                </c:pt>
                <c:pt idx="837033">
                  <c:v>0</c:v>
                </c:pt>
                <c:pt idx="837034">
                  <c:v>0</c:v>
                </c:pt>
                <c:pt idx="837035">
                  <c:v>0</c:v>
                </c:pt>
                <c:pt idx="837036">
                  <c:v>0</c:v>
                </c:pt>
                <c:pt idx="837037">
                  <c:v>0</c:v>
                </c:pt>
                <c:pt idx="837038">
                  <c:v>0</c:v>
                </c:pt>
                <c:pt idx="837039">
                  <c:v>0</c:v>
                </c:pt>
                <c:pt idx="837040">
                  <c:v>0</c:v>
                </c:pt>
                <c:pt idx="837041">
                  <c:v>0</c:v>
                </c:pt>
                <c:pt idx="837042">
                  <c:v>0</c:v>
                </c:pt>
                <c:pt idx="837043">
                  <c:v>0</c:v>
                </c:pt>
                <c:pt idx="837044">
                  <c:v>0</c:v>
                </c:pt>
                <c:pt idx="837045">
                  <c:v>0</c:v>
                </c:pt>
                <c:pt idx="837046">
                  <c:v>0</c:v>
                </c:pt>
                <c:pt idx="837047">
                  <c:v>0</c:v>
                </c:pt>
                <c:pt idx="837048">
                  <c:v>0</c:v>
                </c:pt>
                <c:pt idx="837049">
                  <c:v>0</c:v>
                </c:pt>
                <c:pt idx="837050">
                  <c:v>0</c:v>
                </c:pt>
                <c:pt idx="837051">
                  <c:v>0</c:v>
                </c:pt>
                <c:pt idx="837052">
                  <c:v>0</c:v>
                </c:pt>
                <c:pt idx="837053">
                  <c:v>0</c:v>
                </c:pt>
                <c:pt idx="837054">
                  <c:v>0</c:v>
                </c:pt>
                <c:pt idx="837055">
                  <c:v>0</c:v>
                </c:pt>
                <c:pt idx="837056">
                  <c:v>0</c:v>
                </c:pt>
                <c:pt idx="837057">
                  <c:v>0</c:v>
                </c:pt>
                <c:pt idx="837058">
                  <c:v>0</c:v>
                </c:pt>
                <c:pt idx="837059">
                  <c:v>0</c:v>
                </c:pt>
                <c:pt idx="837060">
                  <c:v>0</c:v>
                </c:pt>
                <c:pt idx="837061">
                  <c:v>0</c:v>
                </c:pt>
                <c:pt idx="837062">
                  <c:v>0</c:v>
                </c:pt>
                <c:pt idx="837063">
                  <c:v>0</c:v>
                </c:pt>
                <c:pt idx="837064">
                  <c:v>0</c:v>
                </c:pt>
                <c:pt idx="837065">
                  <c:v>0</c:v>
                </c:pt>
                <c:pt idx="837066">
                  <c:v>0</c:v>
                </c:pt>
                <c:pt idx="837067">
                  <c:v>0</c:v>
                </c:pt>
                <c:pt idx="837068">
                  <c:v>0</c:v>
                </c:pt>
                <c:pt idx="837069">
                  <c:v>0</c:v>
                </c:pt>
                <c:pt idx="837070">
                  <c:v>0</c:v>
                </c:pt>
                <c:pt idx="837071">
                  <c:v>0</c:v>
                </c:pt>
                <c:pt idx="837072">
                  <c:v>0</c:v>
                </c:pt>
                <c:pt idx="837073">
                  <c:v>0</c:v>
                </c:pt>
                <c:pt idx="837074">
                  <c:v>0</c:v>
                </c:pt>
                <c:pt idx="837075">
                  <c:v>0</c:v>
                </c:pt>
                <c:pt idx="837076">
                  <c:v>0</c:v>
                </c:pt>
                <c:pt idx="837077">
                  <c:v>0</c:v>
                </c:pt>
                <c:pt idx="837078">
                  <c:v>0</c:v>
                </c:pt>
                <c:pt idx="837079">
                  <c:v>0</c:v>
                </c:pt>
                <c:pt idx="837080">
                  <c:v>0</c:v>
                </c:pt>
                <c:pt idx="837081">
                  <c:v>0</c:v>
                </c:pt>
                <c:pt idx="837082">
                  <c:v>0</c:v>
                </c:pt>
                <c:pt idx="837083">
                  <c:v>0</c:v>
                </c:pt>
                <c:pt idx="837084">
                  <c:v>0</c:v>
                </c:pt>
                <c:pt idx="837085">
                  <c:v>0</c:v>
                </c:pt>
                <c:pt idx="837086">
                  <c:v>0</c:v>
                </c:pt>
                <c:pt idx="837087">
                  <c:v>0</c:v>
                </c:pt>
                <c:pt idx="837088">
                  <c:v>0</c:v>
                </c:pt>
                <c:pt idx="837089">
                  <c:v>0</c:v>
                </c:pt>
                <c:pt idx="837090">
                  <c:v>0</c:v>
                </c:pt>
                <c:pt idx="837091">
                  <c:v>0</c:v>
                </c:pt>
                <c:pt idx="837092">
                  <c:v>0</c:v>
                </c:pt>
                <c:pt idx="837093">
                  <c:v>0</c:v>
                </c:pt>
                <c:pt idx="837094">
                  <c:v>0</c:v>
                </c:pt>
                <c:pt idx="837095">
                  <c:v>0</c:v>
                </c:pt>
                <c:pt idx="837096">
                  <c:v>0</c:v>
                </c:pt>
                <c:pt idx="837097">
                  <c:v>0</c:v>
                </c:pt>
                <c:pt idx="837098">
                  <c:v>0</c:v>
                </c:pt>
                <c:pt idx="837099">
                  <c:v>0</c:v>
                </c:pt>
                <c:pt idx="837100">
                  <c:v>0</c:v>
                </c:pt>
                <c:pt idx="837101">
                  <c:v>0</c:v>
                </c:pt>
                <c:pt idx="837102">
                  <c:v>0</c:v>
                </c:pt>
                <c:pt idx="837103">
                  <c:v>0</c:v>
                </c:pt>
                <c:pt idx="837104">
                  <c:v>0</c:v>
                </c:pt>
                <c:pt idx="837105">
                  <c:v>0</c:v>
                </c:pt>
                <c:pt idx="837106">
                  <c:v>0</c:v>
                </c:pt>
                <c:pt idx="837107">
                  <c:v>0</c:v>
                </c:pt>
                <c:pt idx="837108">
                  <c:v>0</c:v>
                </c:pt>
                <c:pt idx="837109">
                  <c:v>0</c:v>
                </c:pt>
                <c:pt idx="837110">
                  <c:v>0</c:v>
                </c:pt>
                <c:pt idx="837111">
                  <c:v>0</c:v>
                </c:pt>
                <c:pt idx="837112">
                  <c:v>0</c:v>
                </c:pt>
                <c:pt idx="837113">
                  <c:v>0</c:v>
                </c:pt>
                <c:pt idx="837114">
                  <c:v>0</c:v>
                </c:pt>
                <c:pt idx="837115">
                  <c:v>0</c:v>
                </c:pt>
                <c:pt idx="837116">
                  <c:v>0</c:v>
                </c:pt>
                <c:pt idx="837117">
                  <c:v>0</c:v>
                </c:pt>
                <c:pt idx="837118">
                  <c:v>0</c:v>
                </c:pt>
                <c:pt idx="837119">
                  <c:v>0</c:v>
                </c:pt>
                <c:pt idx="837120">
                  <c:v>0</c:v>
                </c:pt>
                <c:pt idx="837121">
                  <c:v>0</c:v>
                </c:pt>
                <c:pt idx="837122">
                  <c:v>0</c:v>
                </c:pt>
                <c:pt idx="837123">
                  <c:v>0</c:v>
                </c:pt>
                <c:pt idx="837124">
                  <c:v>0</c:v>
                </c:pt>
                <c:pt idx="837125">
                  <c:v>0</c:v>
                </c:pt>
                <c:pt idx="837126">
                  <c:v>0</c:v>
                </c:pt>
                <c:pt idx="837127">
                  <c:v>0</c:v>
                </c:pt>
                <c:pt idx="837128">
                  <c:v>0</c:v>
                </c:pt>
                <c:pt idx="837129">
                  <c:v>0</c:v>
                </c:pt>
                <c:pt idx="837130">
                  <c:v>0</c:v>
                </c:pt>
                <c:pt idx="837131">
                  <c:v>0</c:v>
                </c:pt>
                <c:pt idx="837132">
                  <c:v>0</c:v>
                </c:pt>
                <c:pt idx="837133">
                  <c:v>0</c:v>
                </c:pt>
                <c:pt idx="837134">
                  <c:v>0</c:v>
                </c:pt>
                <c:pt idx="837135">
                  <c:v>0</c:v>
                </c:pt>
                <c:pt idx="837136">
                  <c:v>0</c:v>
                </c:pt>
                <c:pt idx="837137">
                  <c:v>0</c:v>
                </c:pt>
                <c:pt idx="837138">
                  <c:v>0</c:v>
                </c:pt>
                <c:pt idx="837139">
                  <c:v>0</c:v>
                </c:pt>
                <c:pt idx="837140">
                  <c:v>0</c:v>
                </c:pt>
                <c:pt idx="837141">
                  <c:v>0</c:v>
                </c:pt>
                <c:pt idx="837142">
                  <c:v>0</c:v>
                </c:pt>
                <c:pt idx="837143">
                  <c:v>0</c:v>
                </c:pt>
                <c:pt idx="837144">
                  <c:v>0</c:v>
                </c:pt>
                <c:pt idx="837145">
                  <c:v>0</c:v>
                </c:pt>
                <c:pt idx="837146">
                  <c:v>0</c:v>
                </c:pt>
                <c:pt idx="837147">
                  <c:v>0</c:v>
                </c:pt>
                <c:pt idx="837148">
                  <c:v>0</c:v>
                </c:pt>
                <c:pt idx="837149">
                  <c:v>0</c:v>
                </c:pt>
                <c:pt idx="837150">
                  <c:v>0</c:v>
                </c:pt>
                <c:pt idx="837151">
                  <c:v>0</c:v>
                </c:pt>
                <c:pt idx="837152">
                  <c:v>0</c:v>
                </c:pt>
                <c:pt idx="837153">
                  <c:v>0</c:v>
                </c:pt>
                <c:pt idx="837154">
                  <c:v>0</c:v>
                </c:pt>
                <c:pt idx="837155">
                  <c:v>0</c:v>
                </c:pt>
                <c:pt idx="837156">
                  <c:v>0</c:v>
                </c:pt>
                <c:pt idx="837157">
                  <c:v>0</c:v>
                </c:pt>
                <c:pt idx="837158">
                  <c:v>0</c:v>
                </c:pt>
                <c:pt idx="837159">
                  <c:v>0</c:v>
                </c:pt>
                <c:pt idx="837160">
                  <c:v>0</c:v>
                </c:pt>
                <c:pt idx="837161">
                  <c:v>0</c:v>
                </c:pt>
                <c:pt idx="837162">
                  <c:v>0</c:v>
                </c:pt>
                <c:pt idx="837163">
                  <c:v>0</c:v>
                </c:pt>
                <c:pt idx="837164">
                  <c:v>0</c:v>
                </c:pt>
                <c:pt idx="837165">
                  <c:v>0</c:v>
                </c:pt>
                <c:pt idx="837166">
                  <c:v>0</c:v>
                </c:pt>
                <c:pt idx="837167">
                  <c:v>0</c:v>
                </c:pt>
                <c:pt idx="837168">
                  <c:v>0</c:v>
                </c:pt>
                <c:pt idx="837169">
                  <c:v>0</c:v>
                </c:pt>
                <c:pt idx="837170">
                  <c:v>0</c:v>
                </c:pt>
                <c:pt idx="837171">
                  <c:v>0</c:v>
                </c:pt>
                <c:pt idx="837172">
                  <c:v>0</c:v>
                </c:pt>
                <c:pt idx="837173">
                  <c:v>0</c:v>
                </c:pt>
                <c:pt idx="837174">
                  <c:v>0</c:v>
                </c:pt>
                <c:pt idx="837175">
                  <c:v>0</c:v>
                </c:pt>
                <c:pt idx="837176">
                  <c:v>0</c:v>
                </c:pt>
                <c:pt idx="837177">
                  <c:v>0</c:v>
                </c:pt>
                <c:pt idx="837178">
                  <c:v>0</c:v>
                </c:pt>
                <c:pt idx="837179">
                  <c:v>0</c:v>
                </c:pt>
                <c:pt idx="837180">
                  <c:v>0</c:v>
                </c:pt>
                <c:pt idx="837181">
                  <c:v>0</c:v>
                </c:pt>
                <c:pt idx="837182">
                  <c:v>0</c:v>
                </c:pt>
                <c:pt idx="837183">
                  <c:v>0</c:v>
                </c:pt>
                <c:pt idx="837184">
                  <c:v>0</c:v>
                </c:pt>
                <c:pt idx="837185">
                  <c:v>0</c:v>
                </c:pt>
                <c:pt idx="837186">
                  <c:v>0</c:v>
                </c:pt>
                <c:pt idx="837187">
                  <c:v>0</c:v>
                </c:pt>
                <c:pt idx="837188">
                  <c:v>0</c:v>
                </c:pt>
                <c:pt idx="837189">
                  <c:v>0</c:v>
                </c:pt>
                <c:pt idx="837190">
                  <c:v>0</c:v>
                </c:pt>
                <c:pt idx="837191">
                  <c:v>0</c:v>
                </c:pt>
                <c:pt idx="837192">
                  <c:v>0</c:v>
                </c:pt>
                <c:pt idx="837193">
                  <c:v>0</c:v>
                </c:pt>
                <c:pt idx="837194">
                  <c:v>0</c:v>
                </c:pt>
                <c:pt idx="837195">
                  <c:v>0</c:v>
                </c:pt>
                <c:pt idx="837196">
                  <c:v>0</c:v>
                </c:pt>
                <c:pt idx="837197">
                  <c:v>0</c:v>
                </c:pt>
                <c:pt idx="837198">
                  <c:v>0</c:v>
                </c:pt>
                <c:pt idx="837199">
                  <c:v>0</c:v>
                </c:pt>
                <c:pt idx="837200">
                  <c:v>0</c:v>
                </c:pt>
                <c:pt idx="837201">
                  <c:v>0</c:v>
                </c:pt>
                <c:pt idx="837202">
                  <c:v>0</c:v>
                </c:pt>
                <c:pt idx="837203">
                  <c:v>0</c:v>
                </c:pt>
                <c:pt idx="837204">
                  <c:v>0</c:v>
                </c:pt>
                <c:pt idx="837205">
                  <c:v>0</c:v>
                </c:pt>
                <c:pt idx="837206">
                  <c:v>0</c:v>
                </c:pt>
                <c:pt idx="837207">
                  <c:v>0</c:v>
                </c:pt>
                <c:pt idx="837208">
                  <c:v>0</c:v>
                </c:pt>
                <c:pt idx="837209">
                  <c:v>0</c:v>
                </c:pt>
                <c:pt idx="837210">
                  <c:v>0</c:v>
                </c:pt>
                <c:pt idx="837211">
                  <c:v>0</c:v>
                </c:pt>
                <c:pt idx="837212">
                  <c:v>0</c:v>
                </c:pt>
                <c:pt idx="837213">
                  <c:v>0</c:v>
                </c:pt>
                <c:pt idx="837214">
                  <c:v>0</c:v>
                </c:pt>
                <c:pt idx="837215">
                  <c:v>0</c:v>
                </c:pt>
                <c:pt idx="837216">
                  <c:v>0</c:v>
                </c:pt>
                <c:pt idx="837217">
                  <c:v>0</c:v>
                </c:pt>
                <c:pt idx="837218">
                  <c:v>0</c:v>
                </c:pt>
                <c:pt idx="837219">
                  <c:v>0</c:v>
                </c:pt>
                <c:pt idx="837220">
                  <c:v>0</c:v>
                </c:pt>
                <c:pt idx="837221">
                  <c:v>0</c:v>
                </c:pt>
                <c:pt idx="837222">
                  <c:v>0</c:v>
                </c:pt>
                <c:pt idx="837223">
                  <c:v>0</c:v>
                </c:pt>
                <c:pt idx="837224">
                  <c:v>0</c:v>
                </c:pt>
                <c:pt idx="837225">
                  <c:v>0</c:v>
                </c:pt>
                <c:pt idx="837226">
                  <c:v>0</c:v>
                </c:pt>
                <c:pt idx="837227">
                  <c:v>0</c:v>
                </c:pt>
                <c:pt idx="837228">
                  <c:v>0</c:v>
                </c:pt>
                <c:pt idx="837229">
                  <c:v>0</c:v>
                </c:pt>
                <c:pt idx="837230">
                  <c:v>0</c:v>
                </c:pt>
                <c:pt idx="837231">
                  <c:v>0</c:v>
                </c:pt>
                <c:pt idx="837232">
                  <c:v>0</c:v>
                </c:pt>
                <c:pt idx="837233">
                  <c:v>0</c:v>
                </c:pt>
                <c:pt idx="837234">
                  <c:v>0</c:v>
                </c:pt>
                <c:pt idx="837235">
                  <c:v>0</c:v>
                </c:pt>
                <c:pt idx="837236">
                  <c:v>0</c:v>
                </c:pt>
                <c:pt idx="837237">
                  <c:v>0</c:v>
                </c:pt>
                <c:pt idx="837238">
                  <c:v>0</c:v>
                </c:pt>
                <c:pt idx="837239">
                  <c:v>0</c:v>
                </c:pt>
                <c:pt idx="837240">
                  <c:v>0</c:v>
                </c:pt>
                <c:pt idx="837241">
                  <c:v>0</c:v>
                </c:pt>
                <c:pt idx="837242">
                  <c:v>0</c:v>
                </c:pt>
                <c:pt idx="837243">
                  <c:v>0</c:v>
                </c:pt>
                <c:pt idx="837244">
                  <c:v>0</c:v>
                </c:pt>
                <c:pt idx="837245">
                  <c:v>0</c:v>
                </c:pt>
                <c:pt idx="837246">
                  <c:v>0</c:v>
                </c:pt>
                <c:pt idx="837247">
                  <c:v>0</c:v>
                </c:pt>
                <c:pt idx="837248">
                  <c:v>0</c:v>
                </c:pt>
                <c:pt idx="837249">
                  <c:v>0</c:v>
                </c:pt>
                <c:pt idx="837250">
                  <c:v>0</c:v>
                </c:pt>
                <c:pt idx="837251">
                  <c:v>0</c:v>
                </c:pt>
                <c:pt idx="837252">
                  <c:v>0</c:v>
                </c:pt>
                <c:pt idx="837253">
                  <c:v>0</c:v>
                </c:pt>
                <c:pt idx="837254">
                  <c:v>0</c:v>
                </c:pt>
                <c:pt idx="837255">
                  <c:v>0</c:v>
                </c:pt>
                <c:pt idx="837256">
                  <c:v>0</c:v>
                </c:pt>
                <c:pt idx="837257">
                  <c:v>0</c:v>
                </c:pt>
                <c:pt idx="837258">
                  <c:v>0</c:v>
                </c:pt>
                <c:pt idx="837259">
                  <c:v>0</c:v>
                </c:pt>
                <c:pt idx="837260">
                  <c:v>0</c:v>
                </c:pt>
                <c:pt idx="837261">
                  <c:v>0</c:v>
                </c:pt>
                <c:pt idx="837262">
                  <c:v>0</c:v>
                </c:pt>
                <c:pt idx="837263">
                  <c:v>0</c:v>
                </c:pt>
                <c:pt idx="837264">
                  <c:v>0</c:v>
                </c:pt>
                <c:pt idx="837265">
                  <c:v>0</c:v>
                </c:pt>
                <c:pt idx="837266">
                  <c:v>0</c:v>
                </c:pt>
                <c:pt idx="837267">
                  <c:v>0</c:v>
                </c:pt>
                <c:pt idx="837268">
                  <c:v>0</c:v>
                </c:pt>
                <c:pt idx="837269">
                  <c:v>0</c:v>
                </c:pt>
                <c:pt idx="837270">
                  <c:v>0</c:v>
                </c:pt>
                <c:pt idx="837271">
                  <c:v>0</c:v>
                </c:pt>
                <c:pt idx="837272">
                  <c:v>0</c:v>
                </c:pt>
                <c:pt idx="837273">
                  <c:v>0</c:v>
                </c:pt>
                <c:pt idx="837274">
                  <c:v>0</c:v>
                </c:pt>
                <c:pt idx="837275">
                  <c:v>0</c:v>
                </c:pt>
                <c:pt idx="837276">
                  <c:v>0</c:v>
                </c:pt>
                <c:pt idx="837277">
                  <c:v>0</c:v>
                </c:pt>
                <c:pt idx="837278">
                  <c:v>0</c:v>
                </c:pt>
                <c:pt idx="837279">
                  <c:v>0</c:v>
                </c:pt>
                <c:pt idx="837280">
                  <c:v>0</c:v>
                </c:pt>
                <c:pt idx="837281">
                  <c:v>0</c:v>
                </c:pt>
                <c:pt idx="837282">
                  <c:v>0</c:v>
                </c:pt>
                <c:pt idx="837283">
                  <c:v>0</c:v>
                </c:pt>
                <c:pt idx="837284">
                  <c:v>0</c:v>
                </c:pt>
                <c:pt idx="837285">
                  <c:v>0</c:v>
                </c:pt>
                <c:pt idx="837286">
                  <c:v>0</c:v>
                </c:pt>
                <c:pt idx="837287">
                  <c:v>0</c:v>
                </c:pt>
                <c:pt idx="837288">
                  <c:v>0</c:v>
                </c:pt>
                <c:pt idx="837289">
                  <c:v>0</c:v>
                </c:pt>
                <c:pt idx="837290">
                  <c:v>0</c:v>
                </c:pt>
                <c:pt idx="837291">
                  <c:v>0</c:v>
                </c:pt>
                <c:pt idx="837292">
                  <c:v>0</c:v>
                </c:pt>
                <c:pt idx="837293">
                  <c:v>0</c:v>
                </c:pt>
                <c:pt idx="837294">
                  <c:v>0</c:v>
                </c:pt>
                <c:pt idx="837295">
                  <c:v>0</c:v>
                </c:pt>
                <c:pt idx="837296">
                  <c:v>0</c:v>
                </c:pt>
                <c:pt idx="837297">
                  <c:v>0</c:v>
                </c:pt>
                <c:pt idx="837298">
                  <c:v>0</c:v>
                </c:pt>
                <c:pt idx="837299">
                  <c:v>0</c:v>
                </c:pt>
                <c:pt idx="837300">
                  <c:v>0</c:v>
                </c:pt>
                <c:pt idx="837301">
                  <c:v>0</c:v>
                </c:pt>
                <c:pt idx="837302">
                  <c:v>0</c:v>
                </c:pt>
                <c:pt idx="837303">
                  <c:v>0</c:v>
                </c:pt>
                <c:pt idx="837304">
                  <c:v>0</c:v>
                </c:pt>
                <c:pt idx="837305">
                  <c:v>0</c:v>
                </c:pt>
                <c:pt idx="837306">
                  <c:v>0</c:v>
                </c:pt>
                <c:pt idx="837307">
                  <c:v>0</c:v>
                </c:pt>
                <c:pt idx="837308">
                  <c:v>0</c:v>
                </c:pt>
                <c:pt idx="837309">
                  <c:v>0</c:v>
                </c:pt>
                <c:pt idx="837310">
                  <c:v>0</c:v>
                </c:pt>
                <c:pt idx="837311">
                  <c:v>0</c:v>
                </c:pt>
                <c:pt idx="837312">
                  <c:v>0</c:v>
                </c:pt>
                <c:pt idx="837313">
                  <c:v>0</c:v>
                </c:pt>
                <c:pt idx="837314">
                  <c:v>0</c:v>
                </c:pt>
                <c:pt idx="837315">
                  <c:v>0</c:v>
                </c:pt>
                <c:pt idx="837316">
                  <c:v>0</c:v>
                </c:pt>
                <c:pt idx="837317">
                  <c:v>0</c:v>
                </c:pt>
                <c:pt idx="837318">
                  <c:v>0</c:v>
                </c:pt>
                <c:pt idx="837319">
                  <c:v>0</c:v>
                </c:pt>
                <c:pt idx="837320">
                  <c:v>0</c:v>
                </c:pt>
                <c:pt idx="837321">
                  <c:v>0</c:v>
                </c:pt>
                <c:pt idx="837322">
                  <c:v>0</c:v>
                </c:pt>
                <c:pt idx="837323">
                  <c:v>0</c:v>
                </c:pt>
                <c:pt idx="837324">
                  <c:v>0</c:v>
                </c:pt>
                <c:pt idx="837325">
                  <c:v>0</c:v>
                </c:pt>
                <c:pt idx="837326">
                  <c:v>0</c:v>
                </c:pt>
                <c:pt idx="837327">
                  <c:v>0</c:v>
                </c:pt>
                <c:pt idx="837328">
                  <c:v>0</c:v>
                </c:pt>
                <c:pt idx="837329">
                  <c:v>0</c:v>
                </c:pt>
                <c:pt idx="837330">
                  <c:v>0</c:v>
                </c:pt>
                <c:pt idx="837331">
                  <c:v>0</c:v>
                </c:pt>
                <c:pt idx="837332">
                  <c:v>0</c:v>
                </c:pt>
                <c:pt idx="837333">
                  <c:v>0</c:v>
                </c:pt>
                <c:pt idx="837334">
                  <c:v>0</c:v>
                </c:pt>
                <c:pt idx="837335">
                  <c:v>0</c:v>
                </c:pt>
                <c:pt idx="837336">
                  <c:v>0</c:v>
                </c:pt>
                <c:pt idx="837337">
                  <c:v>0</c:v>
                </c:pt>
                <c:pt idx="837338">
                  <c:v>0</c:v>
                </c:pt>
                <c:pt idx="837339">
                  <c:v>0</c:v>
                </c:pt>
                <c:pt idx="837340">
                  <c:v>0</c:v>
                </c:pt>
                <c:pt idx="837341">
                  <c:v>0</c:v>
                </c:pt>
                <c:pt idx="837342">
                  <c:v>0</c:v>
                </c:pt>
                <c:pt idx="837343">
                  <c:v>0</c:v>
                </c:pt>
                <c:pt idx="837344">
                  <c:v>0</c:v>
                </c:pt>
                <c:pt idx="837345">
                  <c:v>0</c:v>
                </c:pt>
                <c:pt idx="837346">
                  <c:v>0</c:v>
                </c:pt>
                <c:pt idx="837347">
                  <c:v>0</c:v>
                </c:pt>
                <c:pt idx="837348">
                  <c:v>0</c:v>
                </c:pt>
                <c:pt idx="837349">
                  <c:v>0</c:v>
                </c:pt>
                <c:pt idx="837350">
                  <c:v>0</c:v>
                </c:pt>
                <c:pt idx="837351">
                  <c:v>0</c:v>
                </c:pt>
                <c:pt idx="837352">
                  <c:v>0</c:v>
                </c:pt>
                <c:pt idx="837353">
                  <c:v>0</c:v>
                </c:pt>
                <c:pt idx="837354">
                  <c:v>0</c:v>
                </c:pt>
                <c:pt idx="837355">
                  <c:v>0</c:v>
                </c:pt>
                <c:pt idx="837356">
                  <c:v>0</c:v>
                </c:pt>
                <c:pt idx="837357">
                  <c:v>0</c:v>
                </c:pt>
                <c:pt idx="837358">
                  <c:v>0</c:v>
                </c:pt>
                <c:pt idx="837359">
                  <c:v>0</c:v>
                </c:pt>
                <c:pt idx="837360">
                  <c:v>0</c:v>
                </c:pt>
                <c:pt idx="837361">
                  <c:v>0</c:v>
                </c:pt>
                <c:pt idx="837362">
                  <c:v>0</c:v>
                </c:pt>
                <c:pt idx="837363">
                  <c:v>0</c:v>
                </c:pt>
                <c:pt idx="837364">
                  <c:v>0</c:v>
                </c:pt>
                <c:pt idx="837365">
                  <c:v>0</c:v>
                </c:pt>
                <c:pt idx="837366">
                  <c:v>0</c:v>
                </c:pt>
                <c:pt idx="837367">
                  <c:v>0</c:v>
                </c:pt>
                <c:pt idx="837368">
                  <c:v>0</c:v>
                </c:pt>
                <c:pt idx="837369">
                  <c:v>0</c:v>
                </c:pt>
                <c:pt idx="837370">
                  <c:v>0</c:v>
                </c:pt>
                <c:pt idx="837371">
                  <c:v>0</c:v>
                </c:pt>
                <c:pt idx="837372">
                  <c:v>0</c:v>
                </c:pt>
                <c:pt idx="837373">
                  <c:v>0</c:v>
                </c:pt>
                <c:pt idx="837374">
                  <c:v>0</c:v>
                </c:pt>
                <c:pt idx="837375">
                  <c:v>0</c:v>
                </c:pt>
                <c:pt idx="837376">
                  <c:v>0</c:v>
                </c:pt>
                <c:pt idx="837377">
                  <c:v>0</c:v>
                </c:pt>
                <c:pt idx="837378">
                  <c:v>0</c:v>
                </c:pt>
                <c:pt idx="837379">
                  <c:v>0</c:v>
                </c:pt>
                <c:pt idx="837380">
                  <c:v>0</c:v>
                </c:pt>
                <c:pt idx="837381">
                  <c:v>0</c:v>
                </c:pt>
                <c:pt idx="837382">
                  <c:v>0</c:v>
                </c:pt>
                <c:pt idx="837383">
                  <c:v>0</c:v>
                </c:pt>
                <c:pt idx="837384">
                  <c:v>0</c:v>
                </c:pt>
                <c:pt idx="837385">
                  <c:v>0</c:v>
                </c:pt>
                <c:pt idx="837386">
                  <c:v>0</c:v>
                </c:pt>
                <c:pt idx="837387">
                  <c:v>0</c:v>
                </c:pt>
                <c:pt idx="837388">
                  <c:v>0</c:v>
                </c:pt>
                <c:pt idx="837389">
                  <c:v>0</c:v>
                </c:pt>
                <c:pt idx="837390">
                  <c:v>0</c:v>
                </c:pt>
                <c:pt idx="837391">
                  <c:v>0</c:v>
                </c:pt>
                <c:pt idx="837392">
                  <c:v>0</c:v>
                </c:pt>
                <c:pt idx="837393">
                  <c:v>0</c:v>
                </c:pt>
                <c:pt idx="837394">
                  <c:v>0</c:v>
                </c:pt>
                <c:pt idx="837395">
                  <c:v>0</c:v>
                </c:pt>
                <c:pt idx="837396">
                  <c:v>0</c:v>
                </c:pt>
                <c:pt idx="837397">
                  <c:v>0</c:v>
                </c:pt>
                <c:pt idx="837398">
                  <c:v>0</c:v>
                </c:pt>
                <c:pt idx="837399">
                  <c:v>0</c:v>
                </c:pt>
                <c:pt idx="837400">
                  <c:v>0</c:v>
                </c:pt>
                <c:pt idx="837401">
                  <c:v>0</c:v>
                </c:pt>
                <c:pt idx="837402">
                  <c:v>0</c:v>
                </c:pt>
                <c:pt idx="837403">
                  <c:v>0</c:v>
                </c:pt>
                <c:pt idx="837404">
                  <c:v>0</c:v>
                </c:pt>
                <c:pt idx="837405">
                  <c:v>0</c:v>
                </c:pt>
                <c:pt idx="837406">
                  <c:v>0</c:v>
                </c:pt>
                <c:pt idx="837407">
                  <c:v>0</c:v>
                </c:pt>
                <c:pt idx="837408">
                  <c:v>0</c:v>
                </c:pt>
                <c:pt idx="837409">
                  <c:v>0</c:v>
                </c:pt>
                <c:pt idx="837410">
                  <c:v>0</c:v>
                </c:pt>
                <c:pt idx="837411">
                  <c:v>0</c:v>
                </c:pt>
                <c:pt idx="837412">
                  <c:v>0</c:v>
                </c:pt>
                <c:pt idx="837413">
                  <c:v>0</c:v>
                </c:pt>
                <c:pt idx="837414">
                  <c:v>0</c:v>
                </c:pt>
                <c:pt idx="837415">
                  <c:v>0</c:v>
                </c:pt>
                <c:pt idx="837416">
                  <c:v>0</c:v>
                </c:pt>
                <c:pt idx="837417">
                  <c:v>0</c:v>
                </c:pt>
                <c:pt idx="837418">
                  <c:v>0</c:v>
                </c:pt>
                <c:pt idx="837419">
                  <c:v>0</c:v>
                </c:pt>
                <c:pt idx="837420">
                  <c:v>0</c:v>
                </c:pt>
                <c:pt idx="837421">
                  <c:v>0</c:v>
                </c:pt>
                <c:pt idx="837422">
                  <c:v>0</c:v>
                </c:pt>
                <c:pt idx="837423">
                  <c:v>0</c:v>
                </c:pt>
                <c:pt idx="837424">
                  <c:v>0</c:v>
                </c:pt>
                <c:pt idx="837425">
                  <c:v>0</c:v>
                </c:pt>
                <c:pt idx="837426">
                  <c:v>0</c:v>
                </c:pt>
                <c:pt idx="837427">
                  <c:v>0</c:v>
                </c:pt>
                <c:pt idx="837428">
                  <c:v>0</c:v>
                </c:pt>
                <c:pt idx="837429">
                  <c:v>0</c:v>
                </c:pt>
                <c:pt idx="837430">
                  <c:v>0</c:v>
                </c:pt>
                <c:pt idx="837431">
                  <c:v>0</c:v>
                </c:pt>
                <c:pt idx="837432">
                  <c:v>0</c:v>
                </c:pt>
                <c:pt idx="837433">
                  <c:v>0</c:v>
                </c:pt>
                <c:pt idx="837434">
                  <c:v>0</c:v>
                </c:pt>
                <c:pt idx="837435">
                  <c:v>0</c:v>
                </c:pt>
                <c:pt idx="837436">
                  <c:v>0</c:v>
                </c:pt>
                <c:pt idx="837437">
                  <c:v>0</c:v>
                </c:pt>
                <c:pt idx="837438">
                  <c:v>0</c:v>
                </c:pt>
                <c:pt idx="837439">
                  <c:v>0</c:v>
                </c:pt>
                <c:pt idx="837440">
                  <c:v>0</c:v>
                </c:pt>
                <c:pt idx="837441">
                  <c:v>0</c:v>
                </c:pt>
                <c:pt idx="837442">
                  <c:v>0</c:v>
                </c:pt>
                <c:pt idx="837443">
                  <c:v>0</c:v>
                </c:pt>
                <c:pt idx="837444">
                  <c:v>0</c:v>
                </c:pt>
                <c:pt idx="837445">
                  <c:v>0</c:v>
                </c:pt>
                <c:pt idx="837446">
                  <c:v>0</c:v>
                </c:pt>
                <c:pt idx="837447">
                  <c:v>0</c:v>
                </c:pt>
                <c:pt idx="837448">
                  <c:v>0</c:v>
                </c:pt>
                <c:pt idx="837449">
                  <c:v>0</c:v>
                </c:pt>
                <c:pt idx="837450">
                  <c:v>0</c:v>
                </c:pt>
                <c:pt idx="837451">
                  <c:v>0</c:v>
                </c:pt>
                <c:pt idx="837452">
                  <c:v>0</c:v>
                </c:pt>
                <c:pt idx="837453">
                  <c:v>0</c:v>
                </c:pt>
                <c:pt idx="837454">
                  <c:v>0</c:v>
                </c:pt>
                <c:pt idx="837455">
                  <c:v>0</c:v>
                </c:pt>
                <c:pt idx="837456">
                  <c:v>0</c:v>
                </c:pt>
                <c:pt idx="837457">
                  <c:v>0</c:v>
                </c:pt>
                <c:pt idx="837458">
                  <c:v>0</c:v>
                </c:pt>
                <c:pt idx="837459">
                  <c:v>0</c:v>
                </c:pt>
                <c:pt idx="837460">
                  <c:v>0</c:v>
                </c:pt>
                <c:pt idx="837461">
                  <c:v>0</c:v>
                </c:pt>
                <c:pt idx="837462">
                  <c:v>0</c:v>
                </c:pt>
                <c:pt idx="837463">
                  <c:v>0</c:v>
                </c:pt>
                <c:pt idx="837464">
                  <c:v>0</c:v>
                </c:pt>
                <c:pt idx="837465">
                  <c:v>0</c:v>
                </c:pt>
                <c:pt idx="837466">
                  <c:v>0</c:v>
                </c:pt>
                <c:pt idx="837467">
                  <c:v>0</c:v>
                </c:pt>
                <c:pt idx="837468">
                  <c:v>0</c:v>
                </c:pt>
                <c:pt idx="837469">
                  <c:v>0</c:v>
                </c:pt>
                <c:pt idx="837470">
                  <c:v>0</c:v>
                </c:pt>
                <c:pt idx="837471">
                  <c:v>0</c:v>
                </c:pt>
                <c:pt idx="837472">
                  <c:v>0</c:v>
                </c:pt>
                <c:pt idx="837473">
                  <c:v>0</c:v>
                </c:pt>
                <c:pt idx="837474">
                  <c:v>0</c:v>
                </c:pt>
                <c:pt idx="837475">
                  <c:v>0</c:v>
                </c:pt>
                <c:pt idx="837476">
                  <c:v>0</c:v>
                </c:pt>
                <c:pt idx="837477">
                  <c:v>0</c:v>
                </c:pt>
                <c:pt idx="837478">
                  <c:v>0</c:v>
                </c:pt>
                <c:pt idx="837479">
                  <c:v>0</c:v>
                </c:pt>
                <c:pt idx="837480">
                  <c:v>0</c:v>
                </c:pt>
                <c:pt idx="837481">
                  <c:v>0</c:v>
                </c:pt>
                <c:pt idx="837482">
                  <c:v>0</c:v>
                </c:pt>
                <c:pt idx="837483">
                  <c:v>0</c:v>
                </c:pt>
                <c:pt idx="837484">
                  <c:v>0</c:v>
                </c:pt>
                <c:pt idx="837485">
                  <c:v>0</c:v>
                </c:pt>
                <c:pt idx="837486">
                  <c:v>0</c:v>
                </c:pt>
                <c:pt idx="837487">
                  <c:v>0</c:v>
                </c:pt>
                <c:pt idx="837488">
                  <c:v>0</c:v>
                </c:pt>
                <c:pt idx="837489">
                  <c:v>0</c:v>
                </c:pt>
                <c:pt idx="837490">
                  <c:v>0</c:v>
                </c:pt>
                <c:pt idx="837491">
                  <c:v>0</c:v>
                </c:pt>
                <c:pt idx="837492">
                  <c:v>0</c:v>
                </c:pt>
                <c:pt idx="837493">
                  <c:v>0</c:v>
                </c:pt>
                <c:pt idx="837494">
                  <c:v>0</c:v>
                </c:pt>
                <c:pt idx="837495">
                  <c:v>0</c:v>
                </c:pt>
                <c:pt idx="837496">
                  <c:v>0</c:v>
                </c:pt>
                <c:pt idx="837497">
                  <c:v>0</c:v>
                </c:pt>
                <c:pt idx="837498">
                  <c:v>0</c:v>
                </c:pt>
                <c:pt idx="837499">
                  <c:v>0</c:v>
                </c:pt>
                <c:pt idx="837500">
                  <c:v>0</c:v>
                </c:pt>
                <c:pt idx="837501">
                  <c:v>0</c:v>
                </c:pt>
                <c:pt idx="837502">
                  <c:v>0</c:v>
                </c:pt>
                <c:pt idx="837503">
                  <c:v>0</c:v>
                </c:pt>
                <c:pt idx="837504">
                  <c:v>0</c:v>
                </c:pt>
                <c:pt idx="837505">
                  <c:v>0</c:v>
                </c:pt>
                <c:pt idx="837506">
                  <c:v>0</c:v>
                </c:pt>
                <c:pt idx="837507">
                  <c:v>0</c:v>
                </c:pt>
                <c:pt idx="837508">
                  <c:v>0</c:v>
                </c:pt>
                <c:pt idx="837509">
                  <c:v>0</c:v>
                </c:pt>
                <c:pt idx="837510">
                  <c:v>0</c:v>
                </c:pt>
                <c:pt idx="837511">
                  <c:v>0</c:v>
                </c:pt>
                <c:pt idx="837512">
                  <c:v>0</c:v>
                </c:pt>
                <c:pt idx="837513">
                  <c:v>0</c:v>
                </c:pt>
                <c:pt idx="837514">
                  <c:v>0</c:v>
                </c:pt>
                <c:pt idx="837515">
                  <c:v>0</c:v>
                </c:pt>
                <c:pt idx="837516">
                  <c:v>0</c:v>
                </c:pt>
                <c:pt idx="837517">
                  <c:v>0</c:v>
                </c:pt>
                <c:pt idx="837518">
                  <c:v>0</c:v>
                </c:pt>
                <c:pt idx="837519">
                  <c:v>0</c:v>
                </c:pt>
                <c:pt idx="837520">
                  <c:v>0</c:v>
                </c:pt>
                <c:pt idx="837521">
                  <c:v>0</c:v>
                </c:pt>
                <c:pt idx="837522">
                  <c:v>0</c:v>
                </c:pt>
                <c:pt idx="837523">
                  <c:v>0</c:v>
                </c:pt>
                <c:pt idx="837524">
                  <c:v>0</c:v>
                </c:pt>
                <c:pt idx="837525">
                  <c:v>0</c:v>
                </c:pt>
                <c:pt idx="837526">
                  <c:v>0</c:v>
                </c:pt>
                <c:pt idx="837527">
                  <c:v>0</c:v>
                </c:pt>
                <c:pt idx="837528">
                  <c:v>0</c:v>
                </c:pt>
                <c:pt idx="837529">
                  <c:v>0</c:v>
                </c:pt>
                <c:pt idx="837530">
                  <c:v>0</c:v>
                </c:pt>
                <c:pt idx="837531">
                  <c:v>0</c:v>
                </c:pt>
                <c:pt idx="837532">
                  <c:v>0</c:v>
                </c:pt>
                <c:pt idx="837533">
                  <c:v>0</c:v>
                </c:pt>
                <c:pt idx="837534">
                  <c:v>0</c:v>
                </c:pt>
                <c:pt idx="837535">
                  <c:v>0</c:v>
                </c:pt>
                <c:pt idx="837536">
                  <c:v>0</c:v>
                </c:pt>
                <c:pt idx="837537">
                  <c:v>0</c:v>
                </c:pt>
                <c:pt idx="837538">
                  <c:v>0</c:v>
                </c:pt>
                <c:pt idx="837539">
                  <c:v>0</c:v>
                </c:pt>
                <c:pt idx="837540">
                  <c:v>0</c:v>
                </c:pt>
                <c:pt idx="837541">
                  <c:v>0</c:v>
                </c:pt>
                <c:pt idx="837542">
                  <c:v>0</c:v>
                </c:pt>
                <c:pt idx="837543">
                  <c:v>0</c:v>
                </c:pt>
                <c:pt idx="837544">
                  <c:v>0</c:v>
                </c:pt>
                <c:pt idx="837545">
                  <c:v>0</c:v>
                </c:pt>
                <c:pt idx="837546">
                  <c:v>0</c:v>
                </c:pt>
                <c:pt idx="837547">
                  <c:v>0</c:v>
                </c:pt>
                <c:pt idx="837548">
                  <c:v>0</c:v>
                </c:pt>
                <c:pt idx="837549">
                  <c:v>0</c:v>
                </c:pt>
                <c:pt idx="837550">
                  <c:v>0</c:v>
                </c:pt>
                <c:pt idx="837551">
                  <c:v>0</c:v>
                </c:pt>
                <c:pt idx="837552">
                  <c:v>0</c:v>
                </c:pt>
                <c:pt idx="837553">
                  <c:v>0</c:v>
                </c:pt>
                <c:pt idx="837554">
                  <c:v>0</c:v>
                </c:pt>
                <c:pt idx="837555">
                  <c:v>0</c:v>
                </c:pt>
                <c:pt idx="837556">
                  <c:v>0</c:v>
                </c:pt>
                <c:pt idx="837557">
                  <c:v>0</c:v>
                </c:pt>
                <c:pt idx="837558">
                  <c:v>0</c:v>
                </c:pt>
                <c:pt idx="837559">
                  <c:v>0</c:v>
                </c:pt>
                <c:pt idx="837560">
                  <c:v>0</c:v>
                </c:pt>
                <c:pt idx="837561">
                  <c:v>0</c:v>
                </c:pt>
                <c:pt idx="837562">
                  <c:v>0</c:v>
                </c:pt>
                <c:pt idx="837563">
                  <c:v>0</c:v>
                </c:pt>
                <c:pt idx="837564">
                  <c:v>0</c:v>
                </c:pt>
                <c:pt idx="837565">
                  <c:v>0</c:v>
                </c:pt>
                <c:pt idx="837566">
                  <c:v>0</c:v>
                </c:pt>
                <c:pt idx="837567">
                  <c:v>0</c:v>
                </c:pt>
                <c:pt idx="837568">
                  <c:v>0</c:v>
                </c:pt>
                <c:pt idx="837569">
                  <c:v>0</c:v>
                </c:pt>
                <c:pt idx="837570">
                  <c:v>0</c:v>
                </c:pt>
                <c:pt idx="837571">
                  <c:v>0</c:v>
                </c:pt>
                <c:pt idx="837572">
                  <c:v>0</c:v>
                </c:pt>
                <c:pt idx="837573">
                  <c:v>0</c:v>
                </c:pt>
                <c:pt idx="837574">
                  <c:v>0</c:v>
                </c:pt>
                <c:pt idx="837575">
                  <c:v>0</c:v>
                </c:pt>
                <c:pt idx="837576">
                  <c:v>0</c:v>
                </c:pt>
                <c:pt idx="837577">
                  <c:v>0</c:v>
                </c:pt>
                <c:pt idx="837578">
                  <c:v>0</c:v>
                </c:pt>
                <c:pt idx="837579">
                  <c:v>0</c:v>
                </c:pt>
                <c:pt idx="837580">
                  <c:v>0</c:v>
                </c:pt>
                <c:pt idx="837581">
                  <c:v>0</c:v>
                </c:pt>
                <c:pt idx="837582">
                  <c:v>0</c:v>
                </c:pt>
                <c:pt idx="837583">
                  <c:v>0</c:v>
                </c:pt>
                <c:pt idx="837584">
                  <c:v>0</c:v>
                </c:pt>
                <c:pt idx="837585">
                  <c:v>0</c:v>
                </c:pt>
                <c:pt idx="837586">
                  <c:v>0</c:v>
                </c:pt>
                <c:pt idx="837587">
                  <c:v>0</c:v>
                </c:pt>
                <c:pt idx="837588">
                  <c:v>0</c:v>
                </c:pt>
                <c:pt idx="837589">
                  <c:v>0</c:v>
                </c:pt>
                <c:pt idx="837590">
                  <c:v>0</c:v>
                </c:pt>
                <c:pt idx="837591">
                  <c:v>0</c:v>
                </c:pt>
                <c:pt idx="837592">
                  <c:v>0</c:v>
                </c:pt>
                <c:pt idx="837593">
                  <c:v>0</c:v>
                </c:pt>
                <c:pt idx="837594">
                  <c:v>0</c:v>
                </c:pt>
                <c:pt idx="837595">
                  <c:v>0</c:v>
                </c:pt>
                <c:pt idx="837596">
                  <c:v>0</c:v>
                </c:pt>
                <c:pt idx="837597">
                  <c:v>0</c:v>
                </c:pt>
                <c:pt idx="837598">
                  <c:v>0</c:v>
                </c:pt>
                <c:pt idx="837599">
                  <c:v>0</c:v>
                </c:pt>
                <c:pt idx="837600">
                  <c:v>0</c:v>
                </c:pt>
                <c:pt idx="837601">
                  <c:v>0</c:v>
                </c:pt>
                <c:pt idx="837602">
                  <c:v>0</c:v>
                </c:pt>
                <c:pt idx="837603">
                  <c:v>0</c:v>
                </c:pt>
                <c:pt idx="837604">
                  <c:v>0</c:v>
                </c:pt>
                <c:pt idx="837605">
                  <c:v>0</c:v>
                </c:pt>
                <c:pt idx="837606">
                  <c:v>0</c:v>
                </c:pt>
                <c:pt idx="837607">
                  <c:v>0</c:v>
                </c:pt>
                <c:pt idx="837608">
                  <c:v>0</c:v>
                </c:pt>
                <c:pt idx="837609">
                  <c:v>0</c:v>
                </c:pt>
                <c:pt idx="837610">
                  <c:v>0</c:v>
                </c:pt>
                <c:pt idx="837611">
                  <c:v>0</c:v>
                </c:pt>
                <c:pt idx="837612">
                  <c:v>0</c:v>
                </c:pt>
                <c:pt idx="837613">
                  <c:v>0</c:v>
                </c:pt>
                <c:pt idx="837614">
                  <c:v>0</c:v>
                </c:pt>
                <c:pt idx="837615">
                  <c:v>0</c:v>
                </c:pt>
                <c:pt idx="837616">
                  <c:v>0</c:v>
                </c:pt>
                <c:pt idx="837617">
                  <c:v>0</c:v>
                </c:pt>
                <c:pt idx="837618">
                  <c:v>0</c:v>
                </c:pt>
                <c:pt idx="837619">
                  <c:v>0</c:v>
                </c:pt>
                <c:pt idx="837620">
                  <c:v>0</c:v>
                </c:pt>
                <c:pt idx="837621">
                  <c:v>0</c:v>
                </c:pt>
                <c:pt idx="837622">
                  <c:v>0</c:v>
                </c:pt>
                <c:pt idx="837623">
                  <c:v>0</c:v>
                </c:pt>
                <c:pt idx="837624">
                  <c:v>0</c:v>
                </c:pt>
                <c:pt idx="837625">
                  <c:v>0</c:v>
                </c:pt>
                <c:pt idx="837626">
                  <c:v>0</c:v>
                </c:pt>
                <c:pt idx="837627">
                  <c:v>0</c:v>
                </c:pt>
                <c:pt idx="837628">
                  <c:v>0</c:v>
                </c:pt>
                <c:pt idx="837629">
                  <c:v>0</c:v>
                </c:pt>
                <c:pt idx="837630">
                  <c:v>0</c:v>
                </c:pt>
                <c:pt idx="837631">
                  <c:v>0</c:v>
                </c:pt>
                <c:pt idx="837632">
                  <c:v>0</c:v>
                </c:pt>
                <c:pt idx="837633">
                  <c:v>0</c:v>
                </c:pt>
                <c:pt idx="837634">
                  <c:v>0</c:v>
                </c:pt>
                <c:pt idx="837635">
                  <c:v>0</c:v>
                </c:pt>
                <c:pt idx="837636">
                  <c:v>0</c:v>
                </c:pt>
                <c:pt idx="837637">
                  <c:v>0</c:v>
                </c:pt>
                <c:pt idx="837638">
                  <c:v>0</c:v>
                </c:pt>
                <c:pt idx="837639">
                  <c:v>0</c:v>
                </c:pt>
                <c:pt idx="837640">
                  <c:v>0</c:v>
                </c:pt>
                <c:pt idx="837641">
                  <c:v>0</c:v>
                </c:pt>
                <c:pt idx="837642">
                  <c:v>0</c:v>
                </c:pt>
                <c:pt idx="837643">
                  <c:v>0</c:v>
                </c:pt>
                <c:pt idx="837644">
                  <c:v>0</c:v>
                </c:pt>
                <c:pt idx="837645">
                  <c:v>0</c:v>
                </c:pt>
                <c:pt idx="837646">
                  <c:v>0</c:v>
                </c:pt>
                <c:pt idx="837647">
                  <c:v>0</c:v>
                </c:pt>
                <c:pt idx="837648">
                  <c:v>0</c:v>
                </c:pt>
                <c:pt idx="837649">
                  <c:v>0</c:v>
                </c:pt>
                <c:pt idx="837650">
                  <c:v>0</c:v>
                </c:pt>
                <c:pt idx="837651">
                  <c:v>0</c:v>
                </c:pt>
                <c:pt idx="837652">
                  <c:v>0</c:v>
                </c:pt>
                <c:pt idx="837653">
                  <c:v>0</c:v>
                </c:pt>
                <c:pt idx="837654">
                  <c:v>0</c:v>
                </c:pt>
                <c:pt idx="837655">
                  <c:v>0</c:v>
                </c:pt>
                <c:pt idx="837656">
                  <c:v>0</c:v>
                </c:pt>
                <c:pt idx="837657">
                  <c:v>0</c:v>
                </c:pt>
                <c:pt idx="837658">
                  <c:v>0</c:v>
                </c:pt>
                <c:pt idx="837659">
                  <c:v>0</c:v>
                </c:pt>
                <c:pt idx="837660">
                  <c:v>0</c:v>
                </c:pt>
                <c:pt idx="837661">
                  <c:v>0</c:v>
                </c:pt>
                <c:pt idx="837662">
                  <c:v>0</c:v>
                </c:pt>
                <c:pt idx="837663">
                  <c:v>0</c:v>
                </c:pt>
                <c:pt idx="837664">
                  <c:v>0</c:v>
                </c:pt>
                <c:pt idx="837665">
                  <c:v>0</c:v>
                </c:pt>
                <c:pt idx="837666">
                  <c:v>0</c:v>
                </c:pt>
                <c:pt idx="837667">
                  <c:v>0</c:v>
                </c:pt>
                <c:pt idx="837668">
                  <c:v>0</c:v>
                </c:pt>
                <c:pt idx="837669">
                  <c:v>0</c:v>
                </c:pt>
                <c:pt idx="837670">
                  <c:v>0</c:v>
                </c:pt>
                <c:pt idx="837671">
                  <c:v>0</c:v>
                </c:pt>
                <c:pt idx="837672">
                  <c:v>0</c:v>
                </c:pt>
                <c:pt idx="837673">
                  <c:v>0</c:v>
                </c:pt>
                <c:pt idx="837674">
                  <c:v>0</c:v>
                </c:pt>
                <c:pt idx="837675">
                  <c:v>0</c:v>
                </c:pt>
                <c:pt idx="837676">
                  <c:v>0</c:v>
                </c:pt>
                <c:pt idx="837677">
                  <c:v>0</c:v>
                </c:pt>
                <c:pt idx="837678">
                  <c:v>0</c:v>
                </c:pt>
                <c:pt idx="837679">
                  <c:v>0</c:v>
                </c:pt>
                <c:pt idx="837680">
                  <c:v>0</c:v>
                </c:pt>
                <c:pt idx="837681">
                  <c:v>0</c:v>
                </c:pt>
                <c:pt idx="837682">
                  <c:v>0</c:v>
                </c:pt>
                <c:pt idx="837683">
                  <c:v>0</c:v>
                </c:pt>
                <c:pt idx="837684">
                  <c:v>0</c:v>
                </c:pt>
                <c:pt idx="837685">
                  <c:v>0</c:v>
                </c:pt>
                <c:pt idx="837686">
                  <c:v>0</c:v>
                </c:pt>
                <c:pt idx="837687">
                  <c:v>0</c:v>
                </c:pt>
                <c:pt idx="837688">
                  <c:v>0</c:v>
                </c:pt>
                <c:pt idx="837689">
                  <c:v>0</c:v>
                </c:pt>
                <c:pt idx="837690">
                  <c:v>0</c:v>
                </c:pt>
                <c:pt idx="837691">
                  <c:v>0</c:v>
                </c:pt>
                <c:pt idx="837692">
                  <c:v>0</c:v>
                </c:pt>
                <c:pt idx="837693">
                  <c:v>0</c:v>
                </c:pt>
                <c:pt idx="837694">
                  <c:v>0</c:v>
                </c:pt>
                <c:pt idx="837695">
                  <c:v>0</c:v>
                </c:pt>
                <c:pt idx="837696">
                  <c:v>0</c:v>
                </c:pt>
                <c:pt idx="837697">
                  <c:v>0</c:v>
                </c:pt>
                <c:pt idx="837698">
                  <c:v>0</c:v>
                </c:pt>
                <c:pt idx="837699">
                  <c:v>0</c:v>
                </c:pt>
                <c:pt idx="837700">
                  <c:v>0</c:v>
                </c:pt>
                <c:pt idx="837701">
                  <c:v>0</c:v>
                </c:pt>
                <c:pt idx="837702">
                  <c:v>0</c:v>
                </c:pt>
                <c:pt idx="837703">
                  <c:v>0</c:v>
                </c:pt>
                <c:pt idx="837704">
                  <c:v>0</c:v>
                </c:pt>
                <c:pt idx="837705">
                  <c:v>0</c:v>
                </c:pt>
                <c:pt idx="837706">
                  <c:v>0</c:v>
                </c:pt>
                <c:pt idx="837707">
                  <c:v>0</c:v>
                </c:pt>
                <c:pt idx="837708">
                  <c:v>0</c:v>
                </c:pt>
                <c:pt idx="837709">
                  <c:v>0</c:v>
                </c:pt>
                <c:pt idx="837710">
                  <c:v>0</c:v>
                </c:pt>
                <c:pt idx="837711">
                  <c:v>0</c:v>
                </c:pt>
                <c:pt idx="837712">
                  <c:v>0</c:v>
                </c:pt>
                <c:pt idx="837713">
                  <c:v>0</c:v>
                </c:pt>
                <c:pt idx="837714">
                  <c:v>0</c:v>
                </c:pt>
                <c:pt idx="837715">
                  <c:v>0</c:v>
                </c:pt>
                <c:pt idx="837716">
                  <c:v>0</c:v>
                </c:pt>
                <c:pt idx="837717">
                  <c:v>0</c:v>
                </c:pt>
                <c:pt idx="837718">
                  <c:v>0</c:v>
                </c:pt>
                <c:pt idx="837719">
                  <c:v>0</c:v>
                </c:pt>
                <c:pt idx="837720">
                  <c:v>0</c:v>
                </c:pt>
                <c:pt idx="837721">
                  <c:v>0</c:v>
                </c:pt>
                <c:pt idx="837722">
                  <c:v>0</c:v>
                </c:pt>
                <c:pt idx="837723">
                  <c:v>0</c:v>
                </c:pt>
                <c:pt idx="837724">
                  <c:v>0</c:v>
                </c:pt>
                <c:pt idx="837725">
                  <c:v>0</c:v>
                </c:pt>
                <c:pt idx="837726">
                  <c:v>0</c:v>
                </c:pt>
                <c:pt idx="837727">
                  <c:v>0</c:v>
                </c:pt>
                <c:pt idx="837728">
                  <c:v>0</c:v>
                </c:pt>
                <c:pt idx="837729">
                  <c:v>0</c:v>
                </c:pt>
                <c:pt idx="837730">
                  <c:v>0</c:v>
                </c:pt>
                <c:pt idx="837731">
                  <c:v>0</c:v>
                </c:pt>
                <c:pt idx="837732">
                  <c:v>0</c:v>
                </c:pt>
                <c:pt idx="837733">
                  <c:v>0</c:v>
                </c:pt>
                <c:pt idx="837734">
                  <c:v>0</c:v>
                </c:pt>
                <c:pt idx="837735">
                  <c:v>0</c:v>
                </c:pt>
                <c:pt idx="837736">
                  <c:v>0</c:v>
                </c:pt>
                <c:pt idx="837737">
                  <c:v>0</c:v>
                </c:pt>
                <c:pt idx="837738">
                  <c:v>0</c:v>
                </c:pt>
                <c:pt idx="837739">
                  <c:v>0</c:v>
                </c:pt>
                <c:pt idx="837740">
                  <c:v>0</c:v>
                </c:pt>
                <c:pt idx="837741">
                  <c:v>0</c:v>
                </c:pt>
                <c:pt idx="837742">
                  <c:v>0</c:v>
                </c:pt>
                <c:pt idx="837743">
                  <c:v>0</c:v>
                </c:pt>
                <c:pt idx="837744">
                  <c:v>0</c:v>
                </c:pt>
                <c:pt idx="837745">
                  <c:v>0</c:v>
                </c:pt>
                <c:pt idx="837746">
                  <c:v>0</c:v>
                </c:pt>
                <c:pt idx="837747">
                  <c:v>0</c:v>
                </c:pt>
                <c:pt idx="837748">
                  <c:v>0</c:v>
                </c:pt>
                <c:pt idx="837749">
                  <c:v>0</c:v>
                </c:pt>
                <c:pt idx="837750">
                  <c:v>0</c:v>
                </c:pt>
                <c:pt idx="837751">
                  <c:v>0</c:v>
                </c:pt>
                <c:pt idx="837752">
                  <c:v>0</c:v>
                </c:pt>
                <c:pt idx="837753">
                  <c:v>0</c:v>
                </c:pt>
                <c:pt idx="837754">
                  <c:v>0</c:v>
                </c:pt>
                <c:pt idx="837755">
                  <c:v>0</c:v>
                </c:pt>
                <c:pt idx="837756">
                  <c:v>0</c:v>
                </c:pt>
                <c:pt idx="837757">
                  <c:v>0</c:v>
                </c:pt>
                <c:pt idx="837758">
                  <c:v>0</c:v>
                </c:pt>
                <c:pt idx="837759">
                  <c:v>0</c:v>
                </c:pt>
                <c:pt idx="837760">
                  <c:v>0</c:v>
                </c:pt>
                <c:pt idx="837761">
                  <c:v>0</c:v>
                </c:pt>
                <c:pt idx="837762">
                  <c:v>0</c:v>
                </c:pt>
                <c:pt idx="837763">
                  <c:v>0</c:v>
                </c:pt>
                <c:pt idx="837764">
                  <c:v>0</c:v>
                </c:pt>
                <c:pt idx="837765">
                  <c:v>0</c:v>
                </c:pt>
                <c:pt idx="837766">
                  <c:v>0</c:v>
                </c:pt>
                <c:pt idx="837767">
                  <c:v>0</c:v>
                </c:pt>
                <c:pt idx="837768">
                  <c:v>0</c:v>
                </c:pt>
                <c:pt idx="837769">
                  <c:v>0</c:v>
                </c:pt>
                <c:pt idx="837770">
                  <c:v>0</c:v>
                </c:pt>
                <c:pt idx="837771">
                  <c:v>0</c:v>
                </c:pt>
                <c:pt idx="837772">
                  <c:v>0</c:v>
                </c:pt>
                <c:pt idx="837773">
                  <c:v>0</c:v>
                </c:pt>
                <c:pt idx="837774">
                  <c:v>0</c:v>
                </c:pt>
                <c:pt idx="837775">
                  <c:v>0</c:v>
                </c:pt>
                <c:pt idx="837776">
                  <c:v>0</c:v>
                </c:pt>
                <c:pt idx="837777">
                  <c:v>0</c:v>
                </c:pt>
                <c:pt idx="837778">
                  <c:v>0</c:v>
                </c:pt>
                <c:pt idx="837779">
                  <c:v>0</c:v>
                </c:pt>
                <c:pt idx="837780">
                  <c:v>0</c:v>
                </c:pt>
                <c:pt idx="837781">
                  <c:v>0</c:v>
                </c:pt>
                <c:pt idx="837782">
                  <c:v>0</c:v>
                </c:pt>
                <c:pt idx="837783">
                  <c:v>0</c:v>
                </c:pt>
                <c:pt idx="837784">
                  <c:v>0</c:v>
                </c:pt>
                <c:pt idx="837785">
                  <c:v>0</c:v>
                </c:pt>
                <c:pt idx="837786">
                  <c:v>0</c:v>
                </c:pt>
                <c:pt idx="837787">
                  <c:v>0</c:v>
                </c:pt>
                <c:pt idx="837788">
                  <c:v>0</c:v>
                </c:pt>
                <c:pt idx="837789">
                  <c:v>0</c:v>
                </c:pt>
                <c:pt idx="837790">
                  <c:v>0</c:v>
                </c:pt>
                <c:pt idx="837791">
                  <c:v>0</c:v>
                </c:pt>
                <c:pt idx="837792">
                  <c:v>0</c:v>
                </c:pt>
                <c:pt idx="837793">
                  <c:v>0</c:v>
                </c:pt>
                <c:pt idx="837794">
                  <c:v>0</c:v>
                </c:pt>
                <c:pt idx="837795">
                  <c:v>0</c:v>
                </c:pt>
                <c:pt idx="837796">
                  <c:v>0</c:v>
                </c:pt>
                <c:pt idx="837797">
                  <c:v>0</c:v>
                </c:pt>
                <c:pt idx="837798">
                  <c:v>0</c:v>
                </c:pt>
                <c:pt idx="837799">
                  <c:v>0</c:v>
                </c:pt>
                <c:pt idx="837800">
                  <c:v>0</c:v>
                </c:pt>
                <c:pt idx="837801">
                  <c:v>0</c:v>
                </c:pt>
                <c:pt idx="837802">
                  <c:v>0</c:v>
                </c:pt>
                <c:pt idx="837803">
                  <c:v>0</c:v>
                </c:pt>
                <c:pt idx="837804">
                  <c:v>0</c:v>
                </c:pt>
                <c:pt idx="837805">
                  <c:v>0</c:v>
                </c:pt>
                <c:pt idx="837806">
                  <c:v>0</c:v>
                </c:pt>
                <c:pt idx="837807">
                  <c:v>0</c:v>
                </c:pt>
                <c:pt idx="837808">
                  <c:v>0</c:v>
                </c:pt>
                <c:pt idx="837809">
                  <c:v>0</c:v>
                </c:pt>
                <c:pt idx="837810">
                  <c:v>0</c:v>
                </c:pt>
                <c:pt idx="837811">
                  <c:v>0</c:v>
                </c:pt>
                <c:pt idx="837812">
                  <c:v>0</c:v>
                </c:pt>
                <c:pt idx="837813">
                  <c:v>0</c:v>
                </c:pt>
                <c:pt idx="837814">
                  <c:v>0</c:v>
                </c:pt>
                <c:pt idx="837815">
                  <c:v>0</c:v>
                </c:pt>
                <c:pt idx="837816">
                  <c:v>0</c:v>
                </c:pt>
                <c:pt idx="837817">
                  <c:v>0</c:v>
                </c:pt>
                <c:pt idx="837818">
                  <c:v>0</c:v>
                </c:pt>
                <c:pt idx="837819">
                  <c:v>0</c:v>
                </c:pt>
                <c:pt idx="837820">
                  <c:v>0</c:v>
                </c:pt>
                <c:pt idx="837821">
                  <c:v>0</c:v>
                </c:pt>
                <c:pt idx="837822">
                  <c:v>0</c:v>
                </c:pt>
                <c:pt idx="837823">
                  <c:v>0</c:v>
                </c:pt>
                <c:pt idx="837824">
                  <c:v>0</c:v>
                </c:pt>
                <c:pt idx="837825">
                  <c:v>0</c:v>
                </c:pt>
                <c:pt idx="837826">
                  <c:v>0</c:v>
                </c:pt>
                <c:pt idx="837827">
                  <c:v>0</c:v>
                </c:pt>
                <c:pt idx="837828">
                  <c:v>0</c:v>
                </c:pt>
                <c:pt idx="837829">
                  <c:v>0</c:v>
                </c:pt>
                <c:pt idx="837830">
                  <c:v>0</c:v>
                </c:pt>
                <c:pt idx="837831">
                  <c:v>0</c:v>
                </c:pt>
                <c:pt idx="837832">
                  <c:v>0</c:v>
                </c:pt>
                <c:pt idx="837833">
                  <c:v>0</c:v>
                </c:pt>
                <c:pt idx="837834">
                  <c:v>0</c:v>
                </c:pt>
                <c:pt idx="837835">
                  <c:v>0</c:v>
                </c:pt>
                <c:pt idx="837836">
                  <c:v>0</c:v>
                </c:pt>
                <c:pt idx="837837">
                  <c:v>0</c:v>
                </c:pt>
                <c:pt idx="837838">
                  <c:v>0</c:v>
                </c:pt>
                <c:pt idx="837839">
                  <c:v>0</c:v>
                </c:pt>
                <c:pt idx="837840">
                  <c:v>0</c:v>
                </c:pt>
                <c:pt idx="837841">
                  <c:v>0</c:v>
                </c:pt>
                <c:pt idx="837842">
                  <c:v>0</c:v>
                </c:pt>
                <c:pt idx="837843">
                  <c:v>0</c:v>
                </c:pt>
                <c:pt idx="837844">
                  <c:v>0</c:v>
                </c:pt>
                <c:pt idx="837845">
                  <c:v>0</c:v>
                </c:pt>
                <c:pt idx="837846">
                  <c:v>0</c:v>
                </c:pt>
                <c:pt idx="837847">
                  <c:v>0</c:v>
                </c:pt>
                <c:pt idx="837848">
                  <c:v>0</c:v>
                </c:pt>
                <c:pt idx="837849">
                  <c:v>0</c:v>
                </c:pt>
                <c:pt idx="837850">
                  <c:v>0</c:v>
                </c:pt>
                <c:pt idx="837851">
                  <c:v>0</c:v>
                </c:pt>
                <c:pt idx="837852">
                  <c:v>0</c:v>
                </c:pt>
                <c:pt idx="837853">
                  <c:v>0</c:v>
                </c:pt>
                <c:pt idx="837854">
                  <c:v>0</c:v>
                </c:pt>
                <c:pt idx="837855">
                  <c:v>0</c:v>
                </c:pt>
                <c:pt idx="837856">
                  <c:v>0</c:v>
                </c:pt>
                <c:pt idx="837857">
                  <c:v>0</c:v>
                </c:pt>
                <c:pt idx="837858">
                  <c:v>0</c:v>
                </c:pt>
                <c:pt idx="837859">
                  <c:v>0</c:v>
                </c:pt>
                <c:pt idx="837860">
                  <c:v>0</c:v>
                </c:pt>
                <c:pt idx="837861">
                  <c:v>0</c:v>
                </c:pt>
                <c:pt idx="837862">
                  <c:v>0</c:v>
                </c:pt>
                <c:pt idx="837863">
                  <c:v>0</c:v>
                </c:pt>
                <c:pt idx="837864">
                  <c:v>0</c:v>
                </c:pt>
                <c:pt idx="837865">
                  <c:v>0</c:v>
                </c:pt>
                <c:pt idx="837866">
                  <c:v>0</c:v>
                </c:pt>
                <c:pt idx="837867">
                  <c:v>0</c:v>
                </c:pt>
                <c:pt idx="837868">
                  <c:v>0</c:v>
                </c:pt>
                <c:pt idx="837869">
                  <c:v>0</c:v>
                </c:pt>
                <c:pt idx="837870">
                  <c:v>0</c:v>
                </c:pt>
                <c:pt idx="837871">
                  <c:v>0</c:v>
                </c:pt>
                <c:pt idx="837872">
                  <c:v>0</c:v>
                </c:pt>
                <c:pt idx="837873">
                  <c:v>0</c:v>
                </c:pt>
                <c:pt idx="837874">
                  <c:v>0</c:v>
                </c:pt>
                <c:pt idx="837875">
                  <c:v>0</c:v>
                </c:pt>
                <c:pt idx="837876">
                  <c:v>0</c:v>
                </c:pt>
                <c:pt idx="837877">
                  <c:v>0</c:v>
                </c:pt>
                <c:pt idx="837878">
                  <c:v>0</c:v>
                </c:pt>
                <c:pt idx="837879">
                  <c:v>0</c:v>
                </c:pt>
                <c:pt idx="837880">
                  <c:v>0</c:v>
                </c:pt>
                <c:pt idx="837881">
                  <c:v>0</c:v>
                </c:pt>
                <c:pt idx="837882">
                  <c:v>0</c:v>
                </c:pt>
                <c:pt idx="837883">
                  <c:v>0</c:v>
                </c:pt>
                <c:pt idx="837884">
                  <c:v>0</c:v>
                </c:pt>
                <c:pt idx="837885">
                  <c:v>0</c:v>
                </c:pt>
                <c:pt idx="837886">
                  <c:v>0</c:v>
                </c:pt>
                <c:pt idx="837887">
                  <c:v>0</c:v>
                </c:pt>
                <c:pt idx="837888">
                  <c:v>0</c:v>
                </c:pt>
                <c:pt idx="837889">
                  <c:v>0</c:v>
                </c:pt>
                <c:pt idx="837890">
                  <c:v>0</c:v>
                </c:pt>
                <c:pt idx="837891">
                  <c:v>0</c:v>
                </c:pt>
                <c:pt idx="837892">
                  <c:v>0</c:v>
                </c:pt>
                <c:pt idx="837893">
                  <c:v>0</c:v>
                </c:pt>
                <c:pt idx="837894">
                  <c:v>0</c:v>
                </c:pt>
                <c:pt idx="837895">
                  <c:v>0</c:v>
                </c:pt>
                <c:pt idx="837896">
                  <c:v>0</c:v>
                </c:pt>
                <c:pt idx="837897">
                  <c:v>0</c:v>
                </c:pt>
                <c:pt idx="837898">
                  <c:v>0</c:v>
                </c:pt>
                <c:pt idx="837899">
                  <c:v>0</c:v>
                </c:pt>
                <c:pt idx="837900">
                  <c:v>0</c:v>
                </c:pt>
                <c:pt idx="837901">
                  <c:v>0</c:v>
                </c:pt>
                <c:pt idx="837902">
                  <c:v>0</c:v>
                </c:pt>
                <c:pt idx="837903">
                  <c:v>0</c:v>
                </c:pt>
                <c:pt idx="837904">
                  <c:v>0</c:v>
                </c:pt>
                <c:pt idx="837905">
                  <c:v>0</c:v>
                </c:pt>
                <c:pt idx="837906">
                  <c:v>0</c:v>
                </c:pt>
                <c:pt idx="837907">
                  <c:v>0</c:v>
                </c:pt>
                <c:pt idx="837908">
                  <c:v>0</c:v>
                </c:pt>
                <c:pt idx="837909">
                  <c:v>0</c:v>
                </c:pt>
                <c:pt idx="837910">
                  <c:v>0</c:v>
                </c:pt>
                <c:pt idx="837911">
                  <c:v>0</c:v>
                </c:pt>
                <c:pt idx="837912">
                  <c:v>0</c:v>
                </c:pt>
                <c:pt idx="837913">
                  <c:v>0</c:v>
                </c:pt>
                <c:pt idx="837914">
                  <c:v>0</c:v>
                </c:pt>
                <c:pt idx="837915">
                  <c:v>0</c:v>
                </c:pt>
                <c:pt idx="837916">
                  <c:v>0</c:v>
                </c:pt>
                <c:pt idx="837917">
                  <c:v>0</c:v>
                </c:pt>
                <c:pt idx="837918">
                  <c:v>0</c:v>
                </c:pt>
                <c:pt idx="837919">
                  <c:v>0</c:v>
                </c:pt>
                <c:pt idx="837920">
                  <c:v>0</c:v>
                </c:pt>
                <c:pt idx="837921">
                  <c:v>0</c:v>
                </c:pt>
                <c:pt idx="837922">
                  <c:v>0</c:v>
                </c:pt>
                <c:pt idx="837923">
                  <c:v>0</c:v>
                </c:pt>
                <c:pt idx="837924">
                  <c:v>0</c:v>
                </c:pt>
                <c:pt idx="837925">
                  <c:v>0</c:v>
                </c:pt>
                <c:pt idx="837926">
                  <c:v>0</c:v>
                </c:pt>
                <c:pt idx="837927">
                  <c:v>0</c:v>
                </c:pt>
                <c:pt idx="837928">
                  <c:v>0</c:v>
                </c:pt>
                <c:pt idx="837929">
                  <c:v>0</c:v>
                </c:pt>
                <c:pt idx="837930">
                  <c:v>0</c:v>
                </c:pt>
                <c:pt idx="837931">
                  <c:v>0</c:v>
                </c:pt>
                <c:pt idx="837932">
                  <c:v>0</c:v>
                </c:pt>
                <c:pt idx="837933">
                  <c:v>0</c:v>
                </c:pt>
                <c:pt idx="837934">
                  <c:v>0</c:v>
                </c:pt>
                <c:pt idx="837935">
                  <c:v>0</c:v>
                </c:pt>
                <c:pt idx="837936">
                  <c:v>0</c:v>
                </c:pt>
                <c:pt idx="837937">
                  <c:v>0</c:v>
                </c:pt>
                <c:pt idx="837938">
                  <c:v>0</c:v>
                </c:pt>
                <c:pt idx="837939">
                  <c:v>0</c:v>
                </c:pt>
                <c:pt idx="837940">
                  <c:v>0</c:v>
                </c:pt>
                <c:pt idx="837941">
                  <c:v>0</c:v>
                </c:pt>
                <c:pt idx="837942">
                  <c:v>0</c:v>
                </c:pt>
                <c:pt idx="837943">
                  <c:v>0</c:v>
                </c:pt>
                <c:pt idx="837944">
                  <c:v>0</c:v>
                </c:pt>
                <c:pt idx="837945">
                  <c:v>0</c:v>
                </c:pt>
                <c:pt idx="837946">
                  <c:v>0</c:v>
                </c:pt>
                <c:pt idx="837947">
                  <c:v>0</c:v>
                </c:pt>
                <c:pt idx="837948">
                  <c:v>0</c:v>
                </c:pt>
                <c:pt idx="837949">
                  <c:v>0</c:v>
                </c:pt>
                <c:pt idx="837950">
                  <c:v>0</c:v>
                </c:pt>
                <c:pt idx="837951">
                  <c:v>0</c:v>
                </c:pt>
                <c:pt idx="837952">
                  <c:v>0</c:v>
                </c:pt>
                <c:pt idx="837953">
                  <c:v>0</c:v>
                </c:pt>
                <c:pt idx="837954">
                  <c:v>0</c:v>
                </c:pt>
                <c:pt idx="837955">
                  <c:v>0</c:v>
                </c:pt>
                <c:pt idx="837956">
                  <c:v>0</c:v>
                </c:pt>
                <c:pt idx="837957">
                  <c:v>0</c:v>
                </c:pt>
                <c:pt idx="837958">
                  <c:v>0</c:v>
                </c:pt>
                <c:pt idx="837959">
                  <c:v>0</c:v>
                </c:pt>
                <c:pt idx="837960">
                  <c:v>0</c:v>
                </c:pt>
                <c:pt idx="837961">
                  <c:v>0</c:v>
                </c:pt>
                <c:pt idx="837962">
                  <c:v>0</c:v>
                </c:pt>
                <c:pt idx="837963">
                  <c:v>0</c:v>
                </c:pt>
                <c:pt idx="837964">
                  <c:v>0</c:v>
                </c:pt>
                <c:pt idx="837965">
                  <c:v>0</c:v>
                </c:pt>
                <c:pt idx="837966">
                  <c:v>0</c:v>
                </c:pt>
                <c:pt idx="837967">
                  <c:v>0</c:v>
                </c:pt>
                <c:pt idx="837968">
                  <c:v>0</c:v>
                </c:pt>
                <c:pt idx="837969">
                  <c:v>0</c:v>
                </c:pt>
                <c:pt idx="837970">
                  <c:v>0</c:v>
                </c:pt>
                <c:pt idx="837971">
                  <c:v>0</c:v>
                </c:pt>
                <c:pt idx="837972">
                  <c:v>0</c:v>
                </c:pt>
                <c:pt idx="837973">
                  <c:v>0</c:v>
                </c:pt>
                <c:pt idx="837974">
                  <c:v>0</c:v>
                </c:pt>
                <c:pt idx="837975">
                  <c:v>0</c:v>
                </c:pt>
                <c:pt idx="837976">
                  <c:v>0</c:v>
                </c:pt>
                <c:pt idx="837977">
                  <c:v>0</c:v>
                </c:pt>
                <c:pt idx="837978">
                  <c:v>0</c:v>
                </c:pt>
                <c:pt idx="837979">
                  <c:v>0</c:v>
                </c:pt>
                <c:pt idx="837980">
                  <c:v>0</c:v>
                </c:pt>
                <c:pt idx="837981">
                  <c:v>0</c:v>
                </c:pt>
                <c:pt idx="837982">
                  <c:v>0</c:v>
                </c:pt>
                <c:pt idx="837983">
                  <c:v>0</c:v>
                </c:pt>
                <c:pt idx="837984">
                  <c:v>0</c:v>
                </c:pt>
                <c:pt idx="837985">
                  <c:v>0</c:v>
                </c:pt>
                <c:pt idx="837986">
                  <c:v>0</c:v>
                </c:pt>
                <c:pt idx="837987">
                  <c:v>0</c:v>
                </c:pt>
                <c:pt idx="837988">
                  <c:v>0</c:v>
                </c:pt>
                <c:pt idx="837989">
                  <c:v>0</c:v>
                </c:pt>
                <c:pt idx="837990">
                  <c:v>0</c:v>
                </c:pt>
                <c:pt idx="837991">
                  <c:v>0</c:v>
                </c:pt>
                <c:pt idx="837992">
                  <c:v>0</c:v>
                </c:pt>
                <c:pt idx="837993">
                  <c:v>0</c:v>
                </c:pt>
                <c:pt idx="837994">
                  <c:v>0</c:v>
                </c:pt>
                <c:pt idx="837995">
                  <c:v>0</c:v>
                </c:pt>
                <c:pt idx="837996">
                  <c:v>0</c:v>
                </c:pt>
                <c:pt idx="837997">
                  <c:v>0</c:v>
                </c:pt>
                <c:pt idx="837998">
                  <c:v>0</c:v>
                </c:pt>
                <c:pt idx="837999">
                  <c:v>0</c:v>
                </c:pt>
                <c:pt idx="838000">
                  <c:v>0</c:v>
                </c:pt>
                <c:pt idx="838001">
                  <c:v>0</c:v>
                </c:pt>
                <c:pt idx="838002">
                  <c:v>0</c:v>
                </c:pt>
                <c:pt idx="838003">
                  <c:v>0</c:v>
                </c:pt>
                <c:pt idx="838004">
                  <c:v>0</c:v>
                </c:pt>
                <c:pt idx="838005">
                  <c:v>0</c:v>
                </c:pt>
                <c:pt idx="838006">
                  <c:v>0</c:v>
                </c:pt>
                <c:pt idx="838007">
                  <c:v>0</c:v>
                </c:pt>
                <c:pt idx="838008">
                  <c:v>0</c:v>
                </c:pt>
                <c:pt idx="838009">
                  <c:v>0</c:v>
                </c:pt>
                <c:pt idx="838010">
                  <c:v>0</c:v>
                </c:pt>
                <c:pt idx="838011">
                  <c:v>0</c:v>
                </c:pt>
                <c:pt idx="838012">
                  <c:v>0</c:v>
                </c:pt>
                <c:pt idx="838013">
                  <c:v>0</c:v>
                </c:pt>
                <c:pt idx="838014">
                  <c:v>0</c:v>
                </c:pt>
                <c:pt idx="838015">
                  <c:v>0</c:v>
                </c:pt>
                <c:pt idx="838016">
                  <c:v>0</c:v>
                </c:pt>
                <c:pt idx="838017">
                  <c:v>0</c:v>
                </c:pt>
                <c:pt idx="838018">
                  <c:v>0</c:v>
                </c:pt>
                <c:pt idx="838019">
                  <c:v>0</c:v>
                </c:pt>
                <c:pt idx="838020">
                  <c:v>0</c:v>
                </c:pt>
                <c:pt idx="838021">
                  <c:v>0</c:v>
                </c:pt>
                <c:pt idx="838022">
                  <c:v>0</c:v>
                </c:pt>
                <c:pt idx="838023">
                  <c:v>0</c:v>
                </c:pt>
                <c:pt idx="838024">
                  <c:v>0</c:v>
                </c:pt>
                <c:pt idx="838025">
                  <c:v>0</c:v>
                </c:pt>
                <c:pt idx="838026">
                  <c:v>0</c:v>
                </c:pt>
                <c:pt idx="838027">
                  <c:v>0</c:v>
                </c:pt>
                <c:pt idx="838028">
                  <c:v>0</c:v>
                </c:pt>
                <c:pt idx="838029">
                  <c:v>0</c:v>
                </c:pt>
                <c:pt idx="838030">
                  <c:v>0</c:v>
                </c:pt>
                <c:pt idx="838031">
                  <c:v>0</c:v>
                </c:pt>
                <c:pt idx="838032">
                  <c:v>0</c:v>
                </c:pt>
                <c:pt idx="838033">
                  <c:v>0</c:v>
                </c:pt>
                <c:pt idx="838034">
                  <c:v>0</c:v>
                </c:pt>
                <c:pt idx="838035">
                  <c:v>0</c:v>
                </c:pt>
                <c:pt idx="838036">
                  <c:v>0</c:v>
                </c:pt>
                <c:pt idx="838037">
                  <c:v>0</c:v>
                </c:pt>
                <c:pt idx="838038">
                  <c:v>0</c:v>
                </c:pt>
                <c:pt idx="838039">
                  <c:v>0</c:v>
                </c:pt>
                <c:pt idx="838040">
                  <c:v>0</c:v>
                </c:pt>
                <c:pt idx="838041">
                  <c:v>0</c:v>
                </c:pt>
                <c:pt idx="838042">
                  <c:v>0</c:v>
                </c:pt>
                <c:pt idx="838043">
                  <c:v>0</c:v>
                </c:pt>
                <c:pt idx="838044">
                  <c:v>0</c:v>
                </c:pt>
                <c:pt idx="838045">
                  <c:v>0</c:v>
                </c:pt>
                <c:pt idx="838046">
                  <c:v>0</c:v>
                </c:pt>
                <c:pt idx="838047">
                  <c:v>0</c:v>
                </c:pt>
                <c:pt idx="838048">
                  <c:v>0</c:v>
                </c:pt>
                <c:pt idx="838049">
                  <c:v>0</c:v>
                </c:pt>
                <c:pt idx="838050">
                  <c:v>0</c:v>
                </c:pt>
                <c:pt idx="838051">
                  <c:v>0</c:v>
                </c:pt>
                <c:pt idx="838052">
                  <c:v>0</c:v>
                </c:pt>
                <c:pt idx="838053">
                  <c:v>0</c:v>
                </c:pt>
                <c:pt idx="838054">
                  <c:v>0</c:v>
                </c:pt>
                <c:pt idx="838055">
                  <c:v>0</c:v>
                </c:pt>
                <c:pt idx="838056">
                  <c:v>0</c:v>
                </c:pt>
                <c:pt idx="838057">
                  <c:v>0</c:v>
                </c:pt>
                <c:pt idx="838058">
                  <c:v>0</c:v>
                </c:pt>
                <c:pt idx="838059">
                  <c:v>0</c:v>
                </c:pt>
                <c:pt idx="838060">
                  <c:v>0</c:v>
                </c:pt>
                <c:pt idx="838061">
                  <c:v>0</c:v>
                </c:pt>
                <c:pt idx="838062">
                  <c:v>0</c:v>
                </c:pt>
                <c:pt idx="838063">
                  <c:v>0</c:v>
                </c:pt>
                <c:pt idx="838064">
                  <c:v>0</c:v>
                </c:pt>
                <c:pt idx="838065">
                  <c:v>0</c:v>
                </c:pt>
                <c:pt idx="838066">
                  <c:v>0</c:v>
                </c:pt>
                <c:pt idx="838067">
                  <c:v>0</c:v>
                </c:pt>
                <c:pt idx="838068">
                  <c:v>0</c:v>
                </c:pt>
                <c:pt idx="838069">
                  <c:v>0</c:v>
                </c:pt>
                <c:pt idx="838070">
                  <c:v>0</c:v>
                </c:pt>
                <c:pt idx="838071">
                  <c:v>0</c:v>
                </c:pt>
                <c:pt idx="838072">
                  <c:v>0</c:v>
                </c:pt>
                <c:pt idx="838073">
                  <c:v>0</c:v>
                </c:pt>
                <c:pt idx="838074">
                  <c:v>0</c:v>
                </c:pt>
                <c:pt idx="838075">
                  <c:v>0</c:v>
                </c:pt>
                <c:pt idx="838076">
                  <c:v>0</c:v>
                </c:pt>
                <c:pt idx="838077">
                  <c:v>0</c:v>
                </c:pt>
                <c:pt idx="838078">
                  <c:v>0</c:v>
                </c:pt>
                <c:pt idx="838079">
                  <c:v>0</c:v>
                </c:pt>
                <c:pt idx="838080">
                  <c:v>0</c:v>
                </c:pt>
                <c:pt idx="838081">
                  <c:v>0</c:v>
                </c:pt>
                <c:pt idx="838082">
                  <c:v>0</c:v>
                </c:pt>
                <c:pt idx="838083">
                  <c:v>0</c:v>
                </c:pt>
                <c:pt idx="838084">
                  <c:v>0</c:v>
                </c:pt>
                <c:pt idx="838085">
                  <c:v>0</c:v>
                </c:pt>
                <c:pt idx="838086">
                  <c:v>0</c:v>
                </c:pt>
                <c:pt idx="838087">
                  <c:v>0</c:v>
                </c:pt>
                <c:pt idx="838088">
                  <c:v>0</c:v>
                </c:pt>
                <c:pt idx="838089">
                  <c:v>0</c:v>
                </c:pt>
                <c:pt idx="838090">
                  <c:v>0</c:v>
                </c:pt>
                <c:pt idx="838091">
                  <c:v>0</c:v>
                </c:pt>
                <c:pt idx="838092">
                  <c:v>0</c:v>
                </c:pt>
                <c:pt idx="838093">
                  <c:v>0</c:v>
                </c:pt>
                <c:pt idx="838094">
                  <c:v>0</c:v>
                </c:pt>
                <c:pt idx="838095">
                  <c:v>0</c:v>
                </c:pt>
                <c:pt idx="838096">
                  <c:v>0</c:v>
                </c:pt>
                <c:pt idx="838097">
                  <c:v>0</c:v>
                </c:pt>
                <c:pt idx="838098">
                  <c:v>0</c:v>
                </c:pt>
                <c:pt idx="838099">
                  <c:v>0</c:v>
                </c:pt>
                <c:pt idx="838100">
                  <c:v>0</c:v>
                </c:pt>
                <c:pt idx="838101">
                  <c:v>0</c:v>
                </c:pt>
                <c:pt idx="838102">
                  <c:v>0</c:v>
                </c:pt>
                <c:pt idx="838103">
                  <c:v>0</c:v>
                </c:pt>
                <c:pt idx="838104">
                  <c:v>0</c:v>
                </c:pt>
                <c:pt idx="838105">
                  <c:v>0</c:v>
                </c:pt>
                <c:pt idx="838106">
                  <c:v>0</c:v>
                </c:pt>
                <c:pt idx="838107">
                  <c:v>0</c:v>
                </c:pt>
                <c:pt idx="838108">
                  <c:v>0</c:v>
                </c:pt>
                <c:pt idx="838109">
                  <c:v>0</c:v>
                </c:pt>
                <c:pt idx="838110">
                  <c:v>0</c:v>
                </c:pt>
                <c:pt idx="838111">
                  <c:v>0</c:v>
                </c:pt>
                <c:pt idx="838112">
                  <c:v>0</c:v>
                </c:pt>
                <c:pt idx="838113">
                  <c:v>0</c:v>
                </c:pt>
                <c:pt idx="838114">
                  <c:v>0</c:v>
                </c:pt>
                <c:pt idx="838115">
                  <c:v>0</c:v>
                </c:pt>
                <c:pt idx="838116">
                  <c:v>0</c:v>
                </c:pt>
                <c:pt idx="838117">
                  <c:v>0</c:v>
                </c:pt>
                <c:pt idx="838118">
                  <c:v>0</c:v>
                </c:pt>
                <c:pt idx="838119">
                  <c:v>0</c:v>
                </c:pt>
                <c:pt idx="838120">
                  <c:v>0</c:v>
                </c:pt>
                <c:pt idx="838121">
                  <c:v>0</c:v>
                </c:pt>
                <c:pt idx="838122">
                  <c:v>0</c:v>
                </c:pt>
                <c:pt idx="838123">
                  <c:v>0</c:v>
                </c:pt>
                <c:pt idx="838124">
                  <c:v>0</c:v>
                </c:pt>
                <c:pt idx="838125">
                  <c:v>0</c:v>
                </c:pt>
                <c:pt idx="838126">
                  <c:v>0</c:v>
                </c:pt>
                <c:pt idx="838127">
                  <c:v>0</c:v>
                </c:pt>
                <c:pt idx="838128">
                  <c:v>0</c:v>
                </c:pt>
                <c:pt idx="838129">
                  <c:v>0</c:v>
                </c:pt>
                <c:pt idx="838130">
                  <c:v>0</c:v>
                </c:pt>
                <c:pt idx="838131">
                  <c:v>0</c:v>
                </c:pt>
                <c:pt idx="838132">
                  <c:v>0</c:v>
                </c:pt>
                <c:pt idx="838133">
                  <c:v>0</c:v>
                </c:pt>
                <c:pt idx="838134">
                  <c:v>0</c:v>
                </c:pt>
                <c:pt idx="838135">
                  <c:v>0</c:v>
                </c:pt>
                <c:pt idx="838136">
                  <c:v>0</c:v>
                </c:pt>
                <c:pt idx="838137">
                  <c:v>0</c:v>
                </c:pt>
                <c:pt idx="838138">
                  <c:v>0</c:v>
                </c:pt>
                <c:pt idx="838139">
                  <c:v>0</c:v>
                </c:pt>
                <c:pt idx="838140">
                  <c:v>0</c:v>
                </c:pt>
                <c:pt idx="838141">
                  <c:v>0</c:v>
                </c:pt>
                <c:pt idx="838142">
                  <c:v>0</c:v>
                </c:pt>
                <c:pt idx="838143">
                  <c:v>0</c:v>
                </c:pt>
                <c:pt idx="838144">
                  <c:v>0</c:v>
                </c:pt>
                <c:pt idx="838145">
                  <c:v>0</c:v>
                </c:pt>
                <c:pt idx="838146">
                  <c:v>0</c:v>
                </c:pt>
                <c:pt idx="838147">
                  <c:v>0</c:v>
                </c:pt>
                <c:pt idx="838148">
                  <c:v>0</c:v>
                </c:pt>
                <c:pt idx="838149">
                  <c:v>0</c:v>
                </c:pt>
                <c:pt idx="838150">
                  <c:v>0</c:v>
                </c:pt>
                <c:pt idx="838151">
                  <c:v>0</c:v>
                </c:pt>
                <c:pt idx="838152">
                  <c:v>0</c:v>
                </c:pt>
                <c:pt idx="838153">
                  <c:v>0</c:v>
                </c:pt>
                <c:pt idx="838154">
                  <c:v>0</c:v>
                </c:pt>
                <c:pt idx="838155">
                  <c:v>0</c:v>
                </c:pt>
                <c:pt idx="838156">
                  <c:v>0</c:v>
                </c:pt>
                <c:pt idx="838157">
                  <c:v>0</c:v>
                </c:pt>
                <c:pt idx="838158">
                  <c:v>0</c:v>
                </c:pt>
                <c:pt idx="838159">
                  <c:v>0</c:v>
                </c:pt>
                <c:pt idx="838160">
                  <c:v>0</c:v>
                </c:pt>
                <c:pt idx="838161">
                  <c:v>0</c:v>
                </c:pt>
                <c:pt idx="838162">
                  <c:v>0</c:v>
                </c:pt>
                <c:pt idx="838163">
                  <c:v>0</c:v>
                </c:pt>
                <c:pt idx="838164">
                  <c:v>0</c:v>
                </c:pt>
                <c:pt idx="838165">
                  <c:v>0</c:v>
                </c:pt>
                <c:pt idx="838166">
                  <c:v>0</c:v>
                </c:pt>
                <c:pt idx="838167">
                  <c:v>0</c:v>
                </c:pt>
                <c:pt idx="838168">
                  <c:v>0</c:v>
                </c:pt>
                <c:pt idx="838169">
                  <c:v>0</c:v>
                </c:pt>
                <c:pt idx="838170">
                  <c:v>0</c:v>
                </c:pt>
                <c:pt idx="838171">
                  <c:v>0</c:v>
                </c:pt>
                <c:pt idx="838172">
                  <c:v>0</c:v>
                </c:pt>
                <c:pt idx="838173">
                  <c:v>0</c:v>
                </c:pt>
                <c:pt idx="838174">
                  <c:v>0</c:v>
                </c:pt>
                <c:pt idx="838175">
                  <c:v>0</c:v>
                </c:pt>
                <c:pt idx="838176">
                  <c:v>0</c:v>
                </c:pt>
                <c:pt idx="838177">
                  <c:v>0</c:v>
                </c:pt>
                <c:pt idx="838178">
                  <c:v>0</c:v>
                </c:pt>
                <c:pt idx="838179">
                  <c:v>0</c:v>
                </c:pt>
                <c:pt idx="838180">
                  <c:v>0</c:v>
                </c:pt>
                <c:pt idx="838181">
                  <c:v>0</c:v>
                </c:pt>
                <c:pt idx="838182">
                  <c:v>0</c:v>
                </c:pt>
                <c:pt idx="838183">
                  <c:v>0</c:v>
                </c:pt>
                <c:pt idx="838184">
                  <c:v>0</c:v>
                </c:pt>
                <c:pt idx="838185">
                  <c:v>0</c:v>
                </c:pt>
                <c:pt idx="838186">
                  <c:v>0</c:v>
                </c:pt>
                <c:pt idx="838187">
                  <c:v>0</c:v>
                </c:pt>
                <c:pt idx="838188">
                  <c:v>0</c:v>
                </c:pt>
                <c:pt idx="838189">
                  <c:v>0</c:v>
                </c:pt>
                <c:pt idx="838190">
                  <c:v>0</c:v>
                </c:pt>
                <c:pt idx="838191">
                  <c:v>0</c:v>
                </c:pt>
                <c:pt idx="838192">
                  <c:v>0</c:v>
                </c:pt>
                <c:pt idx="838193">
                  <c:v>0</c:v>
                </c:pt>
                <c:pt idx="838194">
                  <c:v>0</c:v>
                </c:pt>
                <c:pt idx="838195">
                  <c:v>0</c:v>
                </c:pt>
                <c:pt idx="838196">
                  <c:v>0</c:v>
                </c:pt>
                <c:pt idx="838197">
                  <c:v>0</c:v>
                </c:pt>
                <c:pt idx="838198">
                  <c:v>0</c:v>
                </c:pt>
                <c:pt idx="838199">
                  <c:v>0</c:v>
                </c:pt>
                <c:pt idx="838200">
                  <c:v>0</c:v>
                </c:pt>
                <c:pt idx="838201">
                  <c:v>0</c:v>
                </c:pt>
                <c:pt idx="838202">
                  <c:v>0</c:v>
                </c:pt>
                <c:pt idx="838203">
                  <c:v>0</c:v>
                </c:pt>
                <c:pt idx="838204">
                  <c:v>0</c:v>
                </c:pt>
                <c:pt idx="838205">
                  <c:v>0</c:v>
                </c:pt>
                <c:pt idx="838206">
                  <c:v>0</c:v>
                </c:pt>
                <c:pt idx="838207">
                  <c:v>0</c:v>
                </c:pt>
                <c:pt idx="838208">
                  <c:v>0</c:v>
                </c:pt>
                <c:pt idx="838209">
                  <c:v>0</c:v>
                </c:pt>
                <c:pt idx="838210">
                  <c:v>0</c:v>
                </c:pt>
                <c:pt idx="838211">
                  <c:v>0</c:v>
                </c:pt>
                <c:pt idx="838212">
                  <c:v>0</c:v>
                </c:pt>
                <c:pt idx="838213">
                  <c:v>0</c:v>
                </c:pt>
                <c:pt idx="838214">
                  <c:v>0</c:v>
                </c:pt>
                <c:pt idx="838215">
                  <c:v>0</c:v>
                </c:pt>
                <c:pt idx="838216">
                  <c:v>0</c:v>
                </c:pt>
                <c:pt idx="838217">
                  <c:v>0</c:v>
                </c:pt>
                <c:pt idx="838218">
                  <c:v>0</c:v>
                </c:pt>
                <c:pt idx="838219">
                  <c:v>0</c:v>
                </c:pt>
                <c:pt idx="838220">
                  <c:v>0</c:v>
                </c:pt>
                <c:pt idx="838221">
                  <c:v>0</c:v>
                </c:pt>
                <c:pt idx="838222">
                  <c:v>0</c:v>
                </c:pt>
                <c:pt idx="838223">
                  <c:v>0</c:v>
                </c:pt>
                <c:pt idx="838224">
                  <c:v>0</c:v>
                </c:pt>
                <c:pt idx="838225">
                  <c:v>0</c:v>
                </c:pt>
                <c:pt idx="838226">
                  <c:v>0</c:v>
                </c:pt>
                <c:pt idx="838227">
                  <c:v>0</c:v>
                </c:pt>
                <c:pt idx="838228">
                  <c:v>0</c:v>
                </c:pt>
                <c:pt idx="838229">
                  <c:v>0</c:v>
                </c:pt>
                <c:pt idx="838230">
                  <c:v>0</c:v>
                </c:pt>
                <c:pt idx="838231">
                  <c:v>0</c:v>
                </c:pt>
                <c:pt idx="838232">
                  <c:v>0</c:v>
                </c:pt>
                <c:pt idx="838233">
                  <c:v>0</c:v>
                </c:pt>
                <c:pt idx="838234">
                  <c:v>0</c:v>
                </c:pt>
                <c:pt idx="838235">
                  <c:v>0</c:v>
                </c:pt>
                <c:pt idx="838236">
                  <c:v>0</c:v>
                </c:pt>
                <c:pt idx="838237">
                  <c:v>0</c:v>
                </c:pt>
                <c:pt idx="838238">
                  <c:v>0</c:v>
                </c:pt>
                <c:pt idx="838239">
                  <c:v>0</c:v>
                </c:pt>
                <c:pt idx="838240">
                  <c:v>0</c:v>
                </c:pt>
                <c:pt idx="838241">
                  <c:v>0</c:v>
                </c:pt>
                <c:pt idx="838242">
                  <c:v>0</c:v>
                </c:pt>
                <c:pt idx="838243">
                  <c:v>0</c:v>
                </c:pt>
                <c:pt idx="838244">
                  <c:v>0</c:v>
                </c:pt>
                <c:pt idx="838245">
                  <c:v>0</c:v>
                </c:pt>
                <c:pt idx="838246">
                  <c:v>0</c:v>
                </c:pt>
                <c:pt idx="838247">
                  <c:v>0</c:v>
                </c:pt>
                <c:pt idx="838248">
                  <c:v>0</c:v>
                </c:pt>
                <c:pt idx="838249">
                  <c:v>0</c:v>
                </c:pt>
                <c:pt idx="838250">
                  <c:v>0</c:v>
                </c:pt>
                <c:pt idx="838251">
                  <c:v>0</c:v>
                </c:pt>
                <c:pt idx="838252">
                  <c:v>0</c:v>
                </c:pt>
                <c:pt idx="838253">
                  <c:v>0</c:v>
                </c:pt>
                <c:pt idx="838254">
                  <c:v>0</c:v>
                </c:pt>
                <c:pt idx="838255">
                  <c:v>0</c:v>
                </c:pt>
                <c:pt idx="838256">
                  <c:v>0</c:v>
                </c:pt>
                <c:pt idx="838257">
                  <c:v>0</c:v>
                </c:pt>
                <c:pt idx="838258">
                  <c:v>0</c:v>
                </c:pt>
                <c:pt idx="838259">
                  <c:v>0</c:v>
                </c:pt>
                <c:pt idx="838260">
                  <c:v>0</c:v>
                </c:pt>
                <c:pt idx="838261">
                  <c:v>0</c:v>
                </c:pt>
                <c:pt idx="838262">
                  <c:v>0</c:v>
                </c:pt>
                <c:pt idx="838263">
                  <c:v>0</c:v>
                </c:pt>
                <c:pt idx="838264">
                  <c:v>0</c:v>
                </c:pt>
                <c:pt idx="838265">
                  <c:v>0</c:v>
                </c:pt>
                <c:pt idx="838266">
                  <c:v>0</c:v>
                </c:pt>
                <c:pt idx="838267">
                  <c:v>0</c:v>
                </c:pt>
                <c:pt idx="838268">
                  <c:v>0</c:v>
                </c:pt>
                <c:pt idx="838269">
                  <c:v>0</c:v>
                </c:pt>
                <c:pt idx="838270">
                  <c:v>0</c:v>
                </c:pt>
                <c:pt idx="838271">
                  <c:v>0</c:v>
                </c:pt>
                <c:pt idx="838272">
                  <c:v>0</c:v>
                </c:pt>
                <c:pt idx="838273">
                  <c:v>0</c:v>
                </c:pt>
                <c:pt idx="838274">
                  <c:v>0</c:v>
                </c:pt>
                <c:pt idx="838275">
                  <c:v>0</c:v>
                </c:pt>
                <c:pt idx="838276">
                  <c:v>0</c:v>
                </c:pt>
                <c:pt idx="838277">
                  <c:v>0</c:v>
                </c:pt>
                <c:pt idx="838278">
                  <c:v>0</c:v>
                </c:pt>
                <c:pt idx="838279">
                  <c:v>0</c:v>
                </c:pt>
                <c:pt idx="838280">
                  <c:v>0</c:v>
                </c:pt>
                <c:pt idx="838281">
                  <c:v>0</c:v>
                </c:pt>
                <c:pt idx="838282">
                  <c:v>0</c:v>
                </c:pt>
                <c:pt idx="838283">
                  <c:v>0</c:v>
                </c:pt>
                <c:pt idx="838284">
                  <c:v>0</c:v>
                </c:pt>
                <c:pt idx="838285">
                  <c:v>0</c:v>
                </c:pt>
                <c:pt idx="838286">
                  <c:v>0</c:v>
                </c:pt>
                <c:pt idx="838287">
                  <c:v>0</c:v>
                </c:pt>
                <c:pt idx="838288">
                  <c:v>0</c:v>
                </c:pt>
                <c:pt idx="838289">
                  <c:v>0</c:v>
                </c:pt>
                <c:pt idx="838290">
                  <c:v>0</c:v>
                </c:pt>
                <c:pt idx="838291">
                  <c:v>0</c:v>
                </c:pt>
                <c:pt idx="838292">
                  <c:v>0</c:v>
                </c:pt>
                <c:pt idx="838293">
                  <c:v>0</c:v>
                </c:pt>
                <c:pt idx="838294">
                  <c:v>0</c:v>
                </c:pt>
                <c:pt idx="838295">
                  <c:v>0</c:v>
                </c:pt>
                <c:pt idx="838296">
                  <c:v>0</c:v>
                </c:pt>
                <c:pt idx="838297">
                  <c:v>0</c:v>
                </c:pt>
                <c:pt idx="838298">
                  <c:v>0</c:v>
                </c:pt>
                <c:pt idx="838299">
                  <c:v>0</c:v>
                </c:pt>
                <c:pt idx="838300">
                  <c:v>0</c:v>
                </c:pt>
                <c:pt idx="838301">
                  <c:v>0</c:v>
                </c:pt>
                <c:pt idx="838302">
                  <c:v>0</c:v>
                </c:pt>
                <c:pt idx="838303">
                  <c:v>0</c:v>
                </c:pt>
                <c:pt idx="838304">
                  <c:v>0</c:v>
                </c:pt>
                <c:pt idx="838305">
                  <c:v>0</c:v>
                </c:pt>
                <c:pt idx="838306">
                  <c:v>0</c:v>
                </c:pt>
                <c:pt idx="838307">
                  <c:v>0</c:v>
                </c:pt>
                <c:pt idx="838308">
                  <c:v>0</c:v>
                </c:pt>
                <c:pt idx="838309">
                  <c:v>0</c:v>
                </c:pt>
                <c:pt idx="838310">
                  <c:v>0</c:v>
                </c:pt>
                <c:pt idx="838311">
                  <c:v>0</c:v>
                </c:pt>
                <c:pt idx="838312">
                  <c:v>0</c:v>
                </c:pt>
                <c:pt idx="838313">
                  <c:v>0</c:v>
                </c:pt>
                <c:pt idx="838314">
                  <c:v>0</c:v>
                </c:pt>
                <c:pt idx="838315">
                  <c:v>0</c:v>
                </c:pt>
                <c:pt idx="838316">
                  <c:v>0</c:v>
                </c:pt>
                <c:pt idx="838317">
                  <c:v>0</c:v>
                </c:pt>
                <c:pt idx="838318">
                  <c:v>0</c:v>
                </c:pt>
                <c:pt idx="838319">
                  <c:v>0</c:v>
                </c:pt>
                <c:pt idx="838320">
                  <c:v>0</c:v>
                </c:pt>
                <c:pt idx="838321">
                  <c:v>0</c:v>
                </c:pt>
                <c:pt idx="838322">
                  <c:v>0</c:v>
                </c:pt>
                <c:pt idx="838323">
                  <c:v>0</c:v>
                </c:pt>
                <c:pt idx="838324">
                  <c:v>0</c:v>
                </c:pt>
                <c:pt idx="838325">
                  <c:v>0</c:v>
                </c:pt>
                <c:pt idx="838326">
                  <c:v>0</c:v>
                </c:pt>
                <c:pt idx="838327">
                  <c:v>0</c:v>
                </c:pt>
                <c:pt idx="838328">
                  <c:v>0</c:v>
                </c:pt>
                <c:pt idx="838329">
                  <c:v>0</c:v>
                </c:pt>
                <c:pt idx="838330">
                  <c:v>0</c:v>
                </c:pt>
                <c:pt idx="838331">
                  <c:v>0</c:v>
                </c:pt>
                <c:pt idx="838332">
                  <c:v>0</c:v>
                </c:pt>
                <c:pt idx="838333">
                  <c:v>0</c:v>
                </c:pt>
                <c:pt idx="838334">
                  <c:v>0</c:v>
                </c:pt>
                <c:pt idx="838335">
                  <c:v>0</c:v>
                </c:pt>
                <c:pt idx="838336">
                  <c:v>0</c:v>
                </c:pt>
                <c:pt idx="838337">
                  <c:v>0</c:v>
                </c:pt>
                <c:pt idx="838338">
                  <c:v>0</c:v>
                </c:pt>
                <c:pt idx="838339">
                  <c:v>0</c:v>
                </c:pt>
                <c:pt idx="838340">
                  <c:v>0</c:v>
                </c:pt>
                <c:pt idx="838341">
                  <c:v>0</c:v>
                </c:pt>
                <c:pt idx="838342">
                  <c:v>0</c:v>
                </c:pt>
                <c:pt idx="838343">
                  <c:v>0</c:v>
                </c:pt>
                <c:pt idx="838344">
                  <c:v>0</c:v>
                </c:pt>
                <c:pt idx="838345">
                  <c:v>0</c:v>
                </c:pt>
                <c:pt idx="838346">
                  <c:v>0</c:v>
                </c:pt>
                <c:pt idx="838347">
                  <c:v>0</c:v>
                </c:pt>
                <c:pt idx="838348">
                  <c:v>0</c:v>
                </c:pt>
                <c:pt idx="838349">
                  <c:v>0</c:v>
                </c:pt>
                <c:pt idx="838350">
                  <c:v>0</c:v>
                </c:pt>
                <c:pt idx="838351">
                  <c:v>0</c:v>
                </c:pt>
                <c:pt idx="838352">
                  <c:v>0</c:v>
                </c:pt>
                <c:pt idx="838353">
                  <c:v>0</c:v>
                </c:pt>
                <c:pt idx="838354">
                  <c:v>0</c:v>
                </c:pt>
                <c:pt idx="838355">
                  <c:v>0</c:v>
                </c:pt>
                <c:pt idx="838356">
                  <c:v>0</c:v>
                </c:pt>
                <c:pt idx="838357">
                  <c:v>0</c:v>
                </c:pt>
                <c:pt idx="838358">
                  <c:v>0</c:v>
                </c:pt>
                <c:pt idx="838359">
                  <c:v>0</c:v>
                </c:pt>
                <c:pt idx="838360">
                  <c:v>0</c:v>
                </c:pt>
                <c:pt idx="838361">
                  <c:v>0</c:v>
                </c:pt>
                <c:pt idx="838362">
                  <c:v>0</c:v>
                </c:pt>
                <c:pt idx="838363">
                  <c:v>0</c:v>
                </c:pt>
                <c:pt idx="838364">
                  <c:v>0</c:v>
                </c:pt>
                <c:pt idx="838365">
                  <c:v>0</c:v>
                </c:pt>
                <c:pt idx="838366">
                  <c:v>0</c:v>
                </c:pt>
                <c:pt idx="838367">
                  <c:v>0</c:v>
                </c:pt>
                <c:pt idx="838368">
                  <c:v>0</c:v>
                </c:pt>
                <c:pt idx="838369">
                  <c:v>0</c:v>
                </c:pt>
                <c:pt idx="838370">
                  <c:v>0</c:v>
                </c:pt>
                <c:pt idx="838371">
                  <c:v>0</c:v>
                </c:pt>
                <c:pt idx="838372">
                  <c:v>0</c:v>
                </c:pt>
                <c:pt idx="838373">
                  <c:v>0</c:v>
                </c:pt>
                <c:pt idx="838374">
                  <c:v>0</c:v>
                </c:pt>
                <c:pt idx="838375">
                  <c:v>0</c:v>
                </c:pt>
                <c:pt idx="838376">
                  <c:v>0</c:v>
                </c:pt>
                <c:pt idx="838377">
                  <c:v>0</c:v>
                </c:pt>
                <c:pt idx="838378">
                  <c:v>0</c:v>
                </c:pt>
                <c:pt idx="838379">
                  <c:v>0</c:v>
                </c:pt>
                <c:pt idx="838380">
                  <c:v>0</c:v>
                </c:pt>
                <c:pt idx="838381">
                  <c:v>0</c:v>
                </c:pt>
                <c:pt idx="838382">
                  <c:v>0</c:v>
                </c:pt>
                <c:pt idx="838383">
                  <c:v>0</c:v>
                </c:pt>
                <c:pt idx="838384">
                  <c:v>0</c:v>
                </c:pt>
                <c:pt idx="838385">
                  <c:v>0</c:v>
                </c:pt>
                <c:pt idx="838386">
                  <c:v>0</c:v>
                </c:pt>
                <c:pt idx="838387">
                  <c:v>0</c:v>
                </c:pt>
                <c:pt idx="838388">
                  <c:v>0</c:v>
                </c:pt>
                <c:pt idx="838389">
                  <c:v>0</c:v>
                </c:pt>
                <c:pt idx="838390">
                  <c:v>0</c:v>
                </c:pt>
                <c:pt idx="838391">
                  <c:v>0</c:v>
                </c:pt>
                <c:pt idx="838392">
                  <c:v>0</c:v>
                </c:pt>
                <c:pt idx="838393">
                  <c:v>0</c:v>
                </c:pt>
                <c:pt idx="838394">
                  <c:v>0</c:v>
                </c:pt>
                <c:pt idx="838395">
                  <c:v>0</c:v>
                </c:pt>
                <c:pt idx="838396">
                  <c:v>0</c:v>
                </c:pt>
                <c:pt idx="838397">
                  <c:v>0</c:v>
                </c:pt>
                <c:pt idx="838398">
                  <c:v>0</c:v>
                </c:pt>
                <c:pt idx="838399">
                  <c:v>0</c:v>
                </c:pt>
                <c:pt idx="838400">
                  <c:v>0</c:v>
                </c:pt>
                <c:pt idx="838401">
                  <c:v>0</c:v>
                </c:pt>
                <c:pt idx="838402">
                  <c:v>0</c:v>
                </c:pt>
                <c:pt idx="838403">
                  <c:v>0</c:v>
                </c:pt>
                <c:pt idx="838404">
                  <c:v>0</c:v>
                </c:pt>
                <c:pt idx="838405">
                  <c:v>0</c:v>
                </c:pt>
                <c:pt idx="838406">
                  <c:v>0</c:v>
                </c:pt>
                <c:pt idx="838407">
                  <c:v>0</c:v>
                </c:pt>
                <c:pt idx="838408">
                  <c:v>0</c:v>
                </c:pt>
                <c:pt idx="838409">
                  <c:v>0</c:v>
                </c:pt>
                <c:pt idx="838410">
                  <c:v>0</c:v>
                </c:pt>
                <c:pt idx="838411">
                  <c:v>0</c:v>
                </c:pt>
                <c:pt idx="838412">
                  <c:v>0</c:v>
                </c:pt>
                <c:pt idx="838413">
                  <c:v>0</c:v>
                </c:pt>
                <c:pt idx="838414">
                  <c:v>0</c:v>
                </c:pt>
                <c:pt idx="838415">
                  <c:v>0</c:v>
                </c:pt>
                <c:pt idx="838416">
                  <c:v>0</c:v>
                </c:pt>
                <c:pt idx="838417">
                  <c:v>0</c:v>
                </c:pt>
                <c:pt idx="838418">
                  <c:v>0</c:v>
                </c:pt>
                <c:pt idx="838419">
                  <c:v>0</c:v>
                </c:pt>
                <c:pt idx="838420">
                  <c:v>0</c:v>
                </c:pt>
                <c:pt idx="838421">
                  <c:v>0</c:v>
                </c:pt>
                <c:pt idx="838422">
                  <c:v>0</c:v>
                </c:pt>
                <c:pt idx="838423">
                  <c:v>0</c:v>
                </c:pt>
                <c:pt idx="838424">
                  <c:v>0</c:v>
                </c:pt>
                <c:pt idx="838425">
                  <c:v>0</c:v>
                </c:pt>
                <c:pt idx="838426">
                  <c:v>0</c:v>
                </c:pt>
                <c:pt idx="838427">
                  <c:v>0</c:v>
                </c:pt>
                <c:pt idx="838428">
                  <c:v>0</c:v>
                </c:pt>
                <c:pt idx="838429">
                  <c:v>0</c:v>
                </c:pt>
                <c:pt idx="838430">
                  <c:v>0</c:v>
                </c:pt>
                <c:pt idx="838431">
                  <c:v>0</c:v>
                </c:pt>
                <c:pt idx="838432">
                  <c:v>0</c:v>
                </c:pt>
                <c:pt idx="838433">
                  <c:v>0</c:v>
                </c:pt>
                <c:pt idx="838434">
                  <c:v>0</c:v>
                </c:pt>
                <c:pt idx="838435">
                  <c:v>0</c:v>
                </c:pt>
                <c:pt idx="838436">
                  <c:v>0</c:v>
                </c:pt>
                <c:pt idx="838437">
                  <c:v>0</c:v>
                </c:pt>
                <c:pt idx="838438">
                  <c:v>0</c:v>
                </c:pt>
                <c:pt idx="838439">
                  <c:v>0</c:v>
                </c:pt>
                <c:pt idx="838440">
                  <c:v>0</c:v>
                </c:pt>
                <c:pt idx="838441">
                  <c:v>0</c:v>
                </c:pt>
                <c:pt idx="838442">
                  <c:v>0</c:v>
                </c:pt>
                <c:pt idx="838443">
                  <c:v>0</c:v>
                </c:pt>
                <c:pt idx="838444">
                  <c:v>0</c:v>
                </c:pt>
                <c:pt idx="838445">
                  <c:v>0</c:v>
                </c:pt>
                <c:pt idx="838446">
                  <c:v>0</c:v>
                </c:pt>
                <c:pt idx="838447">
                  <c:v>0</c:v>
                </c:pt>
                <c:pt idx="838448">
                  <c:v>0</c:v>
                </c:pt>
                <c:pt idx="838449">
                  <c:v>0</c:v>
                </c:pt>
                <c:pt idx="838450">
                  <c:v>0</c:v>
                </c:pt>
                <c:pt idx="838451">
                  <c:v>0</c:v>
                </c:pt>
                <c:pt idx="838452">
                  <c:v>0</c:v>
                </c:pt>
                <c:pt idx="838453">
                  <c:v>0</c:v>
                </c:pt>
                <c:pt idx="838454">
                  <c:v>0</c:v>
                </c:pt>
                <c:pt idx="838455">
                  <c:v>0</c:v>
                </c:pt>
                <c:pt idx="838456">
                  <c:v>0</c:v>
                </c:pt>
                <c:pt idx="838457">
                  <c:v>0</c:v>
                </c:pt>
                <c:pt idx="838458">
                  <c:v>0</c:v>
                </c:pt>
                <c:pt idx="838459">
                  <c:v>0</c:v>
                </c:pt>
                <c:pt idx="838460">
                  <c:v>0</c:v>
                </c:pt>
                <c:pt idx="838461">
                  <c:v>0</c:v>
                </c:pt>
                <c:pt idx="838462">
                  <c:v>0</c:v>
                </c:pt>
                <c:pt idx="838463">
                  <c:v>0</c:v>
                </c:pt>
                <c:pt idx="838464">
                  <c:v>0</c:v>
                </c:pt>
                <c:pt idx="838465">
                  <c:v>0</c:v>
                </c:pt>
                <c:pt idx="838466">
                  <c:v>0</c:v>
                </c:pt>
                <c:pt idx="838467">
                  <c:v>0</c:v>
                </c:pt>
                <c:pt idx="838468">
                  <c:v>0</c:v>
                </c:pt>
                <c:pt idx="838469">
                  <c:v>0</c:v>
                </c:pt>
                <c:pt idx="838470">
                  <c:v>0</c:v>
                </c:pt>
                <c:pt idx="838471">
                  <c:v>0</c:v>
                </c:pt>
                <c:pt idx="838472">
                  <c:v>0</c:v>
                </c:pt>
                <c:pt idx="838473">
                  <c:v>0</c:v>
                </c:pt>
                <c:pt idx="838474">
                  <c:v>0</c:v>
                </c:pt>
                <c:pt idx="838475">
                  <c:v>0</c:v>
                </c:pt>
                <c:pt idx="838476">
                  <c:v>0</c:v>
                </c:pt>
                <c:pt idx="838477">
                  <c:v>0</c:v>
                </c:pt>
                <c:pt idx="838478">
                  <c:v>0</c:v>
                </c:pt>
                <c:pt idx="838479">
                  <c:v>0</c:v>
                </c:pt>
                <c:pt idx="838480">
                  <c:v>0</c:v>
                </c:pt>
                <c:pt idx="838481">
                  <c:v>0</c:v>
                </c:pt>
                <c:pt idx="838482">
                  <c:v>0</c:v>
                </c:pt>
                <c:pt idx="838483">
                  <c:v>0</c:v>
                </c:pt>
                <c:pt idx="838484">
                  <c:v>0</c:v>
                </c:pt>
                <c:pt idx="838485">
                  <c:v>0</c:v>
                </c:pt>
                <c:pt idx="838486">
                  <c:v>0</c:v>
                </c:pt>
                <c:pt idx="838487">
                  <c:v>0</c:v>
                </c:pt>
                <c:pt idx="838488">
                  <c:v>0</c:v>
                </c:pt>
                <c:pt idx="838489">
                  <c:v>0</c:v>
                </c:pt>
                <c:pt idx="838490">
                  <c:v>0</c:v>
                </c:pt>
                <c:pt idx="838491">
                  <c:v>0</c:v>
                </c:pt>
                <c:pt idx="838492">
                  <c:v>0</c:v>
                </c:pt>
                <c:pt idx="838493">
                  <c:v>0</c:v>
                </c:pt>
                <c:pt idx="838494">
                  <c:v>0</c:v>
                </c:pt>
                <c:pt idx="838495">
                  <c:v>0</c:v>
                </c:pt>
                <c:pt idx="838496">
                  <c:v>0</c:v>
                </c:pt>
                <c:pt idx="838497">
                  <c:v>0</c:v>
                </c:pt>
                <c:pt idx="838498">
                  <c:v>0</c:v>
                </c:pt>
                <c:pt idx="838499">
                  <c:v>0</c:v>
                </c:pt>
                <c:pt idx="838500">
                  <c:v>0</c:v>
                </c:pt>
                <c:pt idx="838501">
                  <c:v>0</c:v>
                </c:pt>
                <c:pt idx="838502">
                  <c:v>0</c:v>
                </c:pt>
                <c:pt idx="838503">
                  <c:v>0</c:v>
                </c:pt>
                <c:pt idx="838504">
                  <c:v>0</c:v>
                </c:pt>
                <c:pt idx="838505">
                  <c:v>0</c:v>
                </c:pt>
                <c:pt idx="838506">
                  <c:v>0</c:v>
                </c:pt>
                <c:pt idx="838507">
                  <c:v>0</c:v>
                </c:pt>
                <c:pt idx="838508">
                  <c:v>0</c:v>
                </c:pt>
                <c:pt idx="838509">
                  <c:v>0</c:v>
                </c:pt>
                <c:pt idx="838510">
                  <c:v>0</c:v>
                </c:pt>
                <c:pt idx="838511">
                  <c:v>0</c:v>
                </c:pt>
                <c:pt idx="838512">
                  <c:v>0</c:v>
                </c:pt>
                <c:pt idx="838513">
                  <c:v>0</c:v>
                </c:pt>
                <c:pt idx="838514">
                  <c:v>0</c:v>
                </c:pt>
                <c:pt idx="838515">
                  <c:v>0</c:v>
                </c:pt>
                <c:pt idx="838516">
                  <c:v>0</c:v>
                </c:pt>
                <c:pt idx="838517">
                  <c:v>0</c:v>
                </c:pt>
                <c:pt idx="838518">
                  <c:v>0</c:v>
                </c:pt>
                <c:pt idx="838519">
                  <c:v>0</c:v>
                </c:pt>
                <c:pt idx="838520">
                  <c:v>0</c:v>
                </c:pt>
                <c:pt idx="838521">
                  <c:v>0</c:v>
                </c:pt>
                <c:pt idx="838522">
                  <c:v>0</c:v>
                </c:pt>
                <c:pt idx="838523">
                  <c:v>0</c:v>
                </c:pt>
                <c:pt idx="838524">
                  <c:v>0</c:v>
                </c:pt>
                <c:pt idx="838525">
                  <c:v>0</c:v>
                </c:pt>
                <c:pt idx="838526">
                  <c:v>0</c:v>
                </c:pt>
                <c:pt idx="838527">
                  <c:v>0</c:v>
                </c:pt>
                <c:pt idx="838528">
                  <c:v>0</c:v>
                </c:pt>
                <c:pt idx="838529">
                  <c:v>0</c:v>
                </c:pt>
                <c:pt idx="838530">
                  <c:v>0</c:v>
                </c:pt>
                <c:pt idx="838531">
                  <c:v>0</c:v>
                </c:pt>
                <c:pt idx="838532">
                  <c:v>0</c:v>
                </c:pt>
                <c:pt idx="838533">
                  <c:v>0</c:v>
                </c:pt>
                <c:pt idx="838534">
                  <c:v>0</c:v>
                </c:pt>
                <c:pt idx="838535">
                  <c:v>0</c:v>
                </c:pt>
                <c:pt idx="838536">
                  <c:v>0</c:v>
                </c:pt>
                <c:pt idx="838537">
                  <c:v>0</c:v>
                </c:pt>
                <c:pt idx="838538">
                  <c:v>0</c:v>
                </c:pt>
                <c:pt idx="838539">
                  <c:v>0</c:v>
                </c:pt>
                <c:pt idx="838540">
                  <c:v>0</c:v>
                </c:pt>
                <c:pt idx="838541">
                  <c:v>0</c:v>
                </c:pt>
                <c:pt idx="838542">
                  <c:v>0</c:v>
                </c:pt>
                <c:pt idx="838543">
                  <c:v>0</c:v>
                </c:pt>
                <c:pt idx="838544">
                  <c:v>0</c:v>
                </c:pt>
                <c:pt idx="838545">
                  <c:v>0</c:v>
                </c:pt>
                <c:pt idx="838546">
                  <c:v>0</c:v>
                </c:pt>
                <c:pt idx="838547">
                  <c:v>0</c:v>
                </c:pt>
                <c:pt idx="838548">
                  <c:v>0</c:v>
                </c:pt>
                <c:pt idx="838549">
                  <c:v>0</c:v>
                </c:pt>
                <c:pt idx="838550">
                  <c:v>0</c:v>
                </c:pt>
                <c:pt idx="838551">
                  <c:v>0</c:v>
                </c:pt>
                <c:pt idx="838552">
                  <c:v>0</c:v>
                </c:pt>
                <c:pt idx="838553">
                  <c:v>0</c:v>
                </c:pt>
                <c:pt idx="838554">
                  <c:v>0</c:v>
                </c:pt>
                <c:pt idx="838555">
                  <c:v>0</c:v>
                </c:pt>
                <c:pt idx="838556">
                  <c:v>0</c:v>
                </c:pt>
                <c:pt idx="838557">
                  <c:v>0</c:v>
                </c:pt>
                <c:pt idx="838558">
                  <c:v>0</c:v>
                </c:pt>
                <c:pt idx="838559">
                  <c:v>0</c:v>
                </c:pt>
                <c:pt idx="838560">
                  <c:v>0</c:v>
                </c:pt>
                <c:pt idx="838561">
                  <c:v>0</c:v>
                </c:pt>
                <c:pt idx="838562">
                  <c:v>0</c:v>
                </c:pt>
                <c:pt idx="838563">
                  <c:v>0</c:v>
                </c:pt>
                <c:pt idx="838564">
                  <c:v>0</c:v>
                </c:pt>
                <c:pt idx="838565">
                  <c:v>0</c:v>
                </c:pt>
                <c:pt idx="838566">
                  <c:v>0</c:v>
                </c:pt>
                <c:pt idx="838567">
                  <c:v>0</c:v>
                </c:pt>
                <c:pt idx="838568">
                  <c:v>0</c:v>
                </c:pt>
                <c:pt idx="838569">
                  <c:v>0</c:v>
                </c:pt>
                <c:pt idx="838570">
                  <c:v>0</c:v>
                </c:pt>
                <c:pt idx="838571">
                  <c:v>0</c:v>
                </c:pt>
                <c:pt idx="838572">
                  <c:v>0</c:v>
                </c:pt>
                <c:pt idx="838573">
                  <c:v>0</c:v>
                </c:pt>
                <c:pt idx="838574">
                  <c:v>0</c:v>
                </c:pt>
                <c:pt idx="838575">
                  <c:v>0</c:v>
                </c:pt>
                <c:pt idx="838576">
                  <c:v>0</c:v>
                </c:pt>
                <c:pt idx="838577">
                  <c:v>0</c:v>
                </c:pt>
                <c:pt idx="838578">
                  <c:v>0</c:v>
                </c:pt>
                <c:pt idx="838579">
                  <c:v>0</c:v>
                </c:pt>
                <c:pt idx="838580">
                  <c:v>0</c:v>
                </c:pt>
                <c:pt idx="838581">
                  <c:v>0</c:v>
                </c:pt>
                <c:pt idx="838582">
                  <c:v>0</c:v>
                </c:pt>
                <c:pt idx="838583">
                  <c:v>0</c:v>
                </c:pt>
                <c:pt idx="838584">
                  <c:v>0</c:v>
                </c:pt>
                <c:pt idx="838585">
                  <c:v>0</c:v>
                </c:pt>
                <c:pt idx="838586">
                  <c:v>0</c:v>
                </c:pt>
                <c:pt idx="838587">
                  <c:v>0</c:v>
                </c:pt>
                <c:pt idx="838588">
                  <c:v>0</c:v>
                </c:pt>
                <c:pt idx="838589">
                  <c:v>0</c:v>
                </c:pt>
                <c:pt idx="838590">
                  <c:v>0</c:v>
                </c:pt>
                <c:pt idx="838591">
                  <c:v>0</c:v>
                </c:pt>
                <c:pt idx="838592">
                  <c:v>0</c:v>
                </c:pt>
                <c:pt idx="838593">
                  <c:v>0</c:v>
                </c:pt>
                <c:pt idx="838594">
                  <c:v>0</c:v>
                </c:pt>
                <c:pt idx="838595">
                  <c:v>0</c:v>
                </c:pt>
                <c:pt idx="838596">
                  <c:v>0</c:v>
                </c:pt>
                <c:pt idx="838597">
                  <c:v>0</c:v>
                </c:pt>
                <c:pt idx="838598">
                  <c:v>0</c:v>
                </c:pt>
                <c:pt idx="838599">
                  <c:v>0</c:v>
                </c:pt>
                <c:pt idx="838600">
                  <c:v>0</c:v>
                </c:pt>
                <c:pt idx="838601">
                  <c:v>0</c:v>
                </c:pt>
                <c:pt idx="838602">
                  <c:v>0</c:v>
                </c:pt>
                <c:pt idx="838603">
                  <c:v>0</c:v>
                </c:pt>
                <c:pt idx="838604">
                  <c:v>0</c:v>
                </c:pt>
                <c:pt idx="838605">
                  <c:v>0</c:v>
                </c:pt>
                <c:pt idx="838606">
                  <c:v>0</c:v>
                </c:pt>
                <c:pt idx="838607">
                  <c:v>0</c:v>
                </c:pt>
                <c:pt idx="838608">
                  <c:v>0</c:v>
                </c:pt>
                <c:pt idx="838609">
                  <c:v>0</c:v>
                </c:pt>
                <c:pt idx="838610">
                  <c:v>0</c:v>
                </c:pt>
                <c:pt idx="838611">
                  <c:v>0</c:v>
                </c:pt>
                <c:pt idx="838612">
                  <c:v>0</c:v>
                </c:pt>
                <c:pt idx="838613">
                  <c:v>0</c:v>
                </c:pt>
                <c:pt idx="838614">
                  <c:v>0</c:v>
                </c:pt>
                <c:pt idx="838615">
                  <c:v>0</c:v>
                </c:pt>
                <c:pt idx="838616">
                  <c:v>0</c:v>
                </c:pt>
                <c:pt idx="838617">
                  <c:v>0</c:v>
                </c:pt>
                <c:pt idx="838618">
                  <c:v>0</c:v>
                </c:pt>
                <c:pt idx="838619">
                  <c:v>0</c:v>
                </c:pt>
                <c:pt idx="838620">
                  <c:v>0</c:v>
                </c:pt>
                <c:pt idx="838621">
                  <c:v>0</c:v>
                </c:pt>
                <c:pt idx="838622">
                  <c:v>0</c:v>
                </c:pt>
                <c:pt idx="838623">
                  <c:v>0</c:v>
                </c:pt>
                <c:pt idx="838624">
                  <c:v>0</c:v>
                </c:pt>
                <c:pt idx="838625">
                  <c:v>0</c:v>
                </c:pt>
                <c:pt idx="838626">
                  <c:v>0</c:v>
                </c:pt>
                <c:pt idx="838627">
                  <c:v>0</c:v>
                </c:pt>
                <c:pt idx="838628">
                  <c:v>0</c:v>
                </c:pt>
                <c:pt idx="838629">
                  <c:v>0</c:v>
                </c:pt>
                <c:pt idx="838630">
                  <c:v>0</c:v>
                </c:pt>
                <c:pt idx="838631">
                  <c:v>0</c:v>
                </c:pt>
                <c:pt idx="838632">
                  <c:v>0</c:v>
                </c:pt>
                <c:pt idx="838633">
                  <c:v>0</c:v>
                </c:pt>
                <c:pt idx="838634">
                  <c:v>0</c:v>
                </c:pt>
                <c:pt idx="838635">
                  <c:v>0</c:v>
                </c:pt>
                <c:pt idx="838636">
                  <c:v>0</c:v>
                </c:pt>
                <c:pt idx="838637">
                  <c:v>0</c:v>
                </c:pt>
                <c:pt idx="838638">
                  <c:v>0</c:v>
                </c:pt>
                <c:pt idx="838639">
                  <c:v>0</c:v>
                </c:pt>
                <c:pt idx="838640">
                  <c:v>0</c:v>
                </c:pt>
                <c:pt idx="838641">
                  <c:v>0</c:v>
                </c:pt>
                <c:pt idx="838642">
                  <c:v>0</c:v>
                </c:pt>
                <c:pt idx="838643">
                  <c:v>0</c:v>
                </c:pt>
                <c:pt idx="838644">
                  <c:v>0</c:v>
                </c:pt>
                <c:pt idx="838645">
                  <c:v>0</c:v>
                </c:pt>
                <c:pt idx="838646">
                  <c:v>0</c:v>
                </c:pt>
                <c:pt idx="838647">
                  <c:v>0</c:v>
                </c:pt>
                <c:pt idx="838648">
                  <c:v>0</c:v>
                </c:pt>
                <c:pt idx="838649">
                  <c:v>0</c:v>
                </c:pt>
                <c:pt idx="838650">
                  <c:v>0</c:v>
                </c:pt>
                <c:pt idx="838651">
                  <c:v>0</c:v>
                </c:pt>
                <c:pt idx="838652">
                  <c:v>0</c:v>
                </c:pt>
                <c:pt idx="838653">
                  <c:v>0</c:v>
                </c:pt>
                <c:pt idx="838654">
                  <c:v>0</c:v>
                </c:pt>
                <c:pt idx="838655">
                  <c:v>0</c:v>
                </c:pt>
                <c:pt idx="838656">
                  <c:v>0</c:v>
                </c:pt>
                <c:pt idx="838657">
                  <c:v>0</c:v>
                </c:pt>
                <c:pt idx="838658">
                  <c:v>0</c:v>
                </c:pt>
                <c:pt idx="838659">
                  <c:v>0</c:v>
                </c:pt>
                <c:pt idx="838660">
                  <c:v>0</c:v>
                </c:pt>
                <c:pt idx="838661">
                  <c:v>0</c:v>
                </c:pt>
                <c:pt idx="838662">
                  <c:v>0</c:v>
                </c:pt>
                <c:pt idx="838663">
                  <c:v>0</c:v>
                </c:pt>
                <c:pt idx="838664">
                  <c:v>0</c:v>
                </c:pt>
                <c:pt idx="838665">
                  <c:v>0</c:v>
                </c:pt>
                <c:pt idx="838666">
                  <c:v>0</c:v>
                </c:pt>
                <c:pt idx="838667">
                  <c:v>0</c:v>
                </c:pt>
                <c:pt idx="838668">
                  <c:v>0</c:v>
                </c:pt>
                <c:pt idx="838669">
                  <c:v>0</c:v>
                </c:pt>
                <c:pt idx="838670">
                  <c:v>0</c:v>
                </c:pt>
                <c:pt idx="838671">
                  <c:v>0</c:v>
                </c:pt>
                <c:pt idx="838672">
                  <c:v>0</c:v>
                </c:pt>
                <c:pt idx="838673">
                  <c:v>0</c:v>
                </c:pt>
                <c:pt idx="838674">
                  <c:v>0</c:v>
                </c:pt>
                <c:pt idx="838675">
                  <c:v>0</c:v>
                </c:pt>
                <c:pt idx="838676">
                  <c:v>0</c:v>
                </c:pt>
                <c:pt idx="838677">
                  <c:v>0</c:v>
                </c:pt>
                <c:pt idx="838678">
                  <c:v>0</c:v>
                </c:pt>
                <c:pt idx="838679">
                  <c:v>0</c:v>
                </c:pt>
                <c:pt idx="838680">
                  <c:v>0</c:v>
                </c:pt>
                <c:pt idx="838681">
                  <c:v>0</c:v>
                </c:pt>
                <c:pt idx="838682">
                  <c:v>0</c:v>
                </c:pt>
                <c:pt idx="838683">
                  <c:v>0</c:v>
                </c:pt>
                <c:pt idx="838684">
                  <c:v>0</c:v>
                </c:pt>
                <c:pt idx="838685">
                  <c:v>0</c:v>
                </c:pt>
                <c:pt idx="838686">
                  <c:v>0</c:v>
                </c:pt>
                <c:pt idx="838687">
                  <c:v>0</c:v>
                </c:pt>
                <c:pt idx="838688">
                  <c:v>0</c:v>
                </c:pt>
                <c:pt idx="838689">
                  <c:v>0</c:v>
                </c:pt>
                <c:pt idx="838690">
                  <c:v>0</c:v>
                </c:pt>
                <c:pt idx="838691">
                  <c:v>0</c:v>
                </c:pt>
                <c:pt idx="838692">
                  <c:v>0</c:v>
                </c:pt>
                <c:pt idx="838693">
                  <c:v>0</c:v>
                </c:pt>
                <c:pt idx="838694">
                  <c:v>0</c:v>
                </c:pt>
                <c:pt idx="838695">
                  <c:v>0</c:v>
                </c:pt>
                <c:pt idx="838696">
                  <c:v>0</c:v>
                </c:pt>
                <c:pt idx="838697">
                  <c:v>0</c:v>
                </c:pt>
                <c:pt idx="838698">
                  <c:v>0</c:v>
                </c:pt>
                <c:pt idx="838699">
                  <c:v>0</c:v>
                </c:pt>
                <c:pt idx="838700">
                  <c:v>0</c:v>
                </c:pt>
                <c:pt idx="838701">
                  <c:v>0</c:v>
                </c:pt>
                <c:pt idx="838702">
                  <c:v>0</c:v>
                </c:pt>
                <c:pt idx="838703">
                  <c:v>0</c:v>
                </c:pt>
                <c:pt idx="838704">
                  <c:v>0</c:v>
                </c:pt>
                <c:pt idx="838705">
                  <c:v>0</c:v>
                </c:pt>
                <c:pt idx="838706">
                  <c:v>0</c:v>
                </c:pt>
                <c:pt idx="838707">
                  <c:v>0</c:v>
                </c:pt>
                <c:pt idx="838708">
                  <c:v>0</c:v>
                </c:pt>
                <c:pt idx="838709">
                  <c:v>0</c:v>
                </c:pt>
                <c:pt idx="838710">
                  <c:v>0</c:v>
                </c:pt>
                <c:pt idx="838711">
                  <c:v>0</c:v>
                </c:pt>
                <c:pt idx="838712">
                  <c:v>0</c:v>
                </c:pt>
                <c:pt idx="838713">
                  <c:v>0</c:v>
                </c:pt>
                <c:pt idx="838714">
                  <c:v>0</c:v>
                </c:pt>
                <c:pt idx="838715">
                  <c:v>0</c:v>
                </c:pt>
                <c:pt idx="838716">
                  <c:v>0</c:v>
                </c:pt>
                <c:pt idx="838717">
                  <c:v>0</c:v>
                </c:pt>
                <c:pt idx="838718">
                  <c:v>0</c:v>
                </c:pt>
                <c:pt idx="838719">
                  <c:v>0</c:v>
                </c:pt>
                <c:pt idx="838720">
                  <c:v>0</c:v>
                </c:pt>
                <c:pt idx="838721">
                  <c:v>0</c:v>
                </c:pt>
                <c:pt idx="838722">
                  <c:v>0</c:v>
                </c:pt>
                <c:pt idx="838723">
                  <c:v>0</c:v>
                </c:pt>
                <c:pt idx="838724">
                  <c:v>0</c:v>
                </c:pt>
                <c:pt idx="838725">
                  <c:v>0</c:v>
                </c:pt>
                <c:pt idx="838726">
                  <c:v>0</c:v>
                </c:pt>
                <c:pt idx="838727">
                  <c:v>0</c:v>
                </c:pt>
                <c:pt idx="838728">
                  <c:v>0</c:v>
                </c:pt>
                <c:pt idx="838729">
                  <c:v>0</c:v>
                </c:pt>
                <c:pt idx="838730">
                  <c:v>0</c:v>
                </c:pt>
                <c:pt idx="838731">
                  <c:v>0</c:v>
                </c:pt>
                <c:pt idx="838732">
                  <c:v>0</c:v>
                </c:pt>
                <c:pt idx="838733">
                  <c:v>0</c:v>
                </c:pt>
                <c:pt idx="838734">
                  <c:v>0</c:v>
                </c:pt>
                <c:pt idx="838735">
                  <c:v>0</c:v>
                </c:pt>
                <c:pt idx="838736">
                  <c:v>0</c:v>
                </c:pt>
                <c:pt idx="838737">
                  <c:v>0</c:v>
                </c:pt>
                <c:pt idx="838738">
                  <c:v>0</c:v>
                </c:pt>
                <c:pt idx="838739">
                  <c:v>0</c:v>
                </c:pt>
                <c:pt idx="838740">
                  <c:v>0</c:v>
                </c:pt>
                <c:pt idx="838741">
                  <c:v>0</c:v>
                </c:pt>
                <c:pt idx="838742">
                  <c:v>0</c:v>
                </c:pt>
                <c:pt idx="838743">
                  <c:v>0</c:v>
                </c:pt>
                <c:pt idx="838744">
                  <c:v>0</c:v>
                </c:pt>
                <c:pt idx="838745">
                  <c:v>0</c:v>
                </c:pt>
                <c:pt idx="838746">
                  <c:v>0</c:v>
                </c:pt>
                <c:pt idx="838747">
                  <c:v>0</c:v>
                </c:pt>
                <c:pt idx="838748">
                  <c:v>0</c:v>
                </c:pt>
                <c:pt idx="838749">
                  <c:v>0</c:v>
                </c:pt>
                <c:pt idx="838750">
                  <c:v>0</c:v>
                </c:pt>
                <c:pt idx="838751">
                  <c:v>0</c:v>
                </c:pt>
                <c:pt idx="838752">
                  <c:v>0</c:v>
                </c:pt>
                <c:pt idx="838753">
                  <c:v>0</c:v>
                </c:pt>
                <c:pt idx="838754">
                  <c:v>0</c:v>
                </c:pt>
                <c:pt idx="838755">
                  <c:v>0</c:v>
                </c:pt>
                <c:pt idx="838756">
                  <c:v>0</c:v>
                </c:pt>
                <c:pt idx="838757">
                  <c:v>0</c:v>
                </c:pt>
                <c:pt idx="838758">
                  <c:v>0</c:v>
                </c:pt>
                <c:pt idx="838759">
                  <c:v>0</c:v>
                </c:pt>
                <c:pt idx="838760">
                  <c:v>0</c:v>
                </c:pt>
                <c:pt idx="838761">
                  <c:v>0</c:v>
                </c:pt>
                <c:pt idx="838762">
                  <c:v>0</c:v>
                </c:pt>
                <c:pt idx="838763">
                  <c:v>0</c:v>
                </c:pt>
                <c:pt idx="838764">
                  <c:v>0</c:v>
                </c:pt>
                <c:pt idx="838765">
                  <c:v>0</c:v>
                </c:pt>
                <c:pt idx="838766">
                  <c:v>0</c:v>
                </c:pt>
                <c:pt idx="838767">
                  <c:v>0</c:v>
                </c:pt>
                <c:pt idx="838768">
                  <c:v>0</c:v>
                </c:pt>
                <c:pt idx="838769">
                  <c:v>0</c:v>
                </c:pt>
                <c:pt idx="838770">
                  <c:v>0</c:v>
                </c:pt>
                <c:pt idx="838771">
                  <c:v>0</c:v>
                </c:pt>
                <c:pt idx="838772">
                  <c:v>0</c:v>
                </c:pt>
                <c:pt idx="838773">
                  <c:v>0</c:v>
                </c:pt>
                <c:pt idx="838774">
                  <c:v>0</c:v>
                </c:pt>
                <c:pt idx="838775">
                  <c:v>0</c:v>
                </c:pt>
                <c:pt idx="838776">
                  <c:v>0</c:v>
                </c:pt>
                <c:pt idx="838777">
                  <c:v>0</c:v>
                </c:pt>
                <c:pt idx="838778">
                  <c:v>0</c:v>
                </c:pt>
                <c:pt idx="838779">
                  <c:v>0</c:v>
                </c:pt>
                <c:pt idx="838780">
                  <c:v>0</c:v>
                </c:pt>
                <c:pt idx="838781">
                  <c:v>0</c:v>
                </c:pt>
                <c:pt idx="838782">
                  <c:v>0</c:v>
                </c:pt>
                <c:pt idx="838783">
                  <c:v>0</c:v>
                </c:pt>
                <c:pt idx="838784">
                  <c:v>0</c:v>
                </c:pt>
                <c:pt idx="838785">
                  <c:v>0</c:v>
                </c:pt>
                <c:pt idx="838786">
                  <c:v>0</c:v>
                </c:pt>
                <c:pt idx="838787">
                  <c:v>0</c:v>
                </c:pt>
                <c:pt idx="838788">
                  <c:v>0</c:v>
                </c:pt>
                <c:pt idx="838789">
                  <c:v>0</c:v>
                </c:pt>
                <c:pt idx="838790">
                  <c:v>0</c:v>
                </c:pt>
                <c:pt idx="838791">
                  <c:v>0</c:v>
                </c:pt>
                <c:pt idx="838792">
                  <c:v>0</c:v>
                </c:pt>
                <c:pt idx="838793">
                  <c:v>0</c:v>
                </c:pt>
                <c:pt idx="838794">
                  <c:v>0</c:v>
                </c:pt>
                <c:pt idx="838795">
                  <c:v>0</c:v>
                </c:pt>
                <c:pt idx="838796">
                  <c:v>0</c:v>
                </c:pt>
                <c:pt idx="838797">
                  <c:v>0</c:v>
                </c:pt>
                <c:pt idx="838798">
                  <c:v>0</c:v>
                </c:pt>
                <c:pt idx="838799">
                  <c:v>0</c:v>
                </c:pt>
                <c:pt idx="838800">
                  <c:v>0</c:v>
                </c:pt>
                <c:pt idx="838801">
                  <c:v>0</c:v>
                </c:pt>
                <c:pt idx="838802">
                  <c:v>0</c:v>
                </c:pt>
                <c:pt idx="838803">
                  <c:v>0</c:v>
                </c:pt>
                <c:pt idx="838804">
                  <c:v>0</c:v>
                </c:pt>
                <c:pt idx="838805">
                  <c:v>0</c:v>
                </c:pt>
                <c:pt idx="838806">
                  <c:v>0</c:v>
                </c:pt>
                <c:pt idx="838807">
                  <c:v>0</c:v>
                </c:pt>
                <c:pt idx="838808">
                  <c:v>0</c:v>
                </c:pt>
                <c:pt idx="838809">
                  <c:v>0</c:v>
                </c:pt>
                <c:pt idx="838810">
                  <c:v>0</c:v>
                </c:pt>
                <c:pt idx="838811">
                  <c:v>0</c:v>
                </c:pt>
                <c:pt idx="838812">
                  <c:v>0</c:v>
                </c:pt>
                <c:pt idx="838813">
                  <c:v>0</c:v>
                </c:pt>
                <c:pt idx="838814">
                  <c:v>0</c:v>
                </c:pt>
                <c:pt idx="838815">
                  <c:v>0</c:v>
                </c:pt>
                <c:pt idx="838816">
                  <c:v>0</c:v>
                </c:pt>
                <c:pt idx="838817">
                  <c:v>0</c:v>
                </c:pt>
                <c:pt idx="838818">
                  <c:v>0</c:v>
                </c:pt>
                <c:pt idx="838819">
                  <c:v>0</c:v>
                </c:pt>
                <c:pt idx="838820">
                  <c:v>0</c:v>
                </c:pt>
                <c:pt idx="838821">
                  <c:v>0</c:v>
                </c:pt>
                <c:pt idx="838822">
                  <c:v>0</c:v>
                </c:pt>
                <c:pt idx="838823">
                  <c:v>0</c:v>
                </c:pt>
                <c:pt idx="838824">
                  <c:v>0</c:v>
                </c:pt>
                <c:pt idx="838825">
                  <c:v>0</c:v>
                </c:pt>
                <c:pt idx="838826">
                  <c:v>0</c:v>
                </c:pt>
                <c:pt idx="838827">
                  <c:v>0</c:v>
                </c:pt>
                <c:pt idx="838828">
                  <c:v>0</c:v>
                </c:pt>
                <c:pt idx="838829">
                  <c:v>0</c:v>
                </c:pt>
                <c:pt idx="838830">
                  <c:v>0</c:v>
                </c:pt>
                <c:pt idx="838831">
                  <c:v>0</c:v>
                </c:pt>
                <c:pt idx="838832">
                  <c:v>0</c:v>
                </c:pt>
                <c:pt idx="838833">
                  <c:v>0</c:v>
                </c:pt>
                <c:pt idx="838834">
                  <c:v>0</c:v>
                </c:pt>
                <c:pt idx="838835">
                  <c:v>0</c:v>
                </c:pt>
                <c:pt idx="838836">
                  <c:v>0</c:v>
                </c:pt>
                <c:pt idx="838837">
                  <c:v>0</c:v>
                </c:pt>
                <c:pt idx="838838">
                  <c:v>0</c:v>
                </c:pt>
                <c:pt idx="838839">
                  <c:v>0</c:v>
                </c:pt>
                <c:pt idx="838840">
                  <c:v>0</c:v>
                </c:pt>
                <c:pt idx="838841">
                  <c:v>0</c:v>
                </c:pt>
                <c:pt idx="838842">
                  <c:v>0</c:v>
                </c:pt>
                <c:pt idx="838843">
                  <c:v>0</c:v>
                </c:pt>
                <c:pt idx="838844">
                  <c:v>0</c:v>
                </c:pt>
                <c:pt idx="838845">
                  <c:v>0</c:v>
                </c:pt>
                <c:pt idx="838846">
                  <c:v>0</c:v>
                </c:pt>
                <c:pt idx="838847">
                  <c:v>0</c:v>
                </c:pt>
                <c:pt idx="838848">
                  <c:v>0</c:v>
                </c:pt>
                <c:pt idx="838849">
                  <c:v>0</c:v>
                </c:pt>
                <c:pt idx="838850">
                  <c:v>0</c:v>
                </c:pt>
                <c:pt idx="838851">
                  <c:v>0</c:v>
                </c:pt>
                <c:pt idx="838852">
                  <c:v>0</c:v>
                </c:pt>
                <c:pt idx="838853">
                  <c:v>0</c:v>
                </c:pt>
                <c:pt idx="838854">
                  <c:v>0</c:v>
                </c:pt>
                <c:pt idx="838855">
                  <c:v>0</c:v>
                </c:pt>
                <c:pt idx="838856">
                  <c:v>0</c:v>
                </c:pt>
                <c:pt idx="838857">
                  <c:v>0</c:v>
                </c:pt>
                <c:pt idx="838858">
                  <c:v>0</c:v>
                </c:pt>
                <c:pt idx="838859">
                  <c:v>0</c:v>
                </c:pt>
                <c:pt idx="838860">
                  <c:v>0</c:v>
                </c:pt>
                <c:pt idx="838861">
                  <c:v>0</c:v>
                </c:pt>
                <c:pt idx="838862">
                  <c:v>0</c:v>
                </c:pt>
                <c:pt idx="838863">
                  <c:v>0</c:v>
                </c:pt>
                <c:pt idx="838864">
                  <c:v>0</c:v>
                </c:pt>
                <c:pt idx="838865">
                  <c:v>0</c:v>
                </c:pt>
                <c:pt idx="838866">
                  <c:v>0</c:v>
                </c:pt>
                <c:pt idx="838867">
                  <c:v>0</c:v>
                </c:pt>
                <c:pt idx="838868">
                  <c:v>0</c:v>
                </c:pt>
                <c:pt idx="838869">
                  <c:v>0</c:v>
                </c:pt>
                <c:pt idx="838870">
                  <c:v>0</c:v>
                </c:pt>
                <c:pt idx="838871">
                  <c:v>0</c:v>
                </c:pt>
                <c:pt idx="838872">
                  <c:v>0</c:v>
                </c:pt>
                <c:pt idx="838873">
                  <c:v>0</c:v>
                </c:pt>
                <c:pt idx="838874">
                  <c:v>0</c:v>
                </c:pt>
                <c:pt idx="838875">
                  <c:v>0</c:v>
                </c:pt>
                <c:pt idx="838876">
                  <c:v>0</c:v>
                </c:pt>
                <c:pt idx="838877">
                  <c:v>0</c:v>
                </c:pt>
                <c:pt idx="838878">
                  <c:v>0</c:v>
                </c:pt>
                <c:pt idx="838879">
                  <c:v>0</c:v>
                </c:pt>
                <c:pt idx="838880">
                  <c:v>0</c:v>
                </c:pt>
                <c:pt idx="838881">
                  <c:v>0</c:v>
                </c:pt>
                <c:pt idx="838882">
                  <c:v>0</c:v>
                </c:pt>
                <c:pt idx="838883">
                  <c:v>0</c:v>
                </c:pt>
                <c:pt idx="838884">
                  <c:v>0</c:v>
                </c:pt>
                <c:pt idx="838885">
                  <c:v>0</c:v>
                </c:pt>
                <c:pt idx="838886">
                  <c:v>0</c:v>
                </c:pt>
                <c:pt idx="838887">
                  <c:v>0</c:v>
                </c:pt>
                <c:pt idx="838888">
                  <c:v>0</c:v>
                </c:pt>
                <c:pt idx="838889">
                  <c:v>0</c:v>
                </c:pt>
                <c:pt idx="838890">
                  <c:v>0</c:v>
                </c:pt>
                <c:pt idx="838891">
                  <c:v>0</c:v>
                </c:pt>
                <c:pt idx="838892">
                  <c:v>0</c:v>
                </c:pt>
                <c:pt idx="838893">
                  <c:v>0</c:v>
                </c:pt>
                <c:pt idx="838894">
                  <c:v>0</c:v>
                </c:pt>
                <c:pt idx="838895">
                  <c:v>0</c:v>
                </c:pt>
                <c:pt idx="838896">
                  <c:v>0</c:v>
                </c:pt>
                <c:pt idx="838897">
                  <c:v>0</c:v>
                </c:pt>
                <c:pt idx="838898">
                  <c:v>0</c:v>
                </c:pt>
                <c:pt idx="838899">
                  <c:v>0</c:v>
                </c:pt>
                <c:pt idx="838900">
                  <c:v>0</c:v>
                </c:pt>
                <c:pt idx="838901">
                  <c:v>0</c:v>
                </c:pt>
                <c:pt idx="838902">
                  <c:v>0</c:v>
                </c:pt>
                <c:pt idx="838903">
                  <c:v>0</c:v>
                </c:pt>
                <c:pt idx="838904">
                  <c:v>0</c:v>
                </c:pt>
                <c:pt idx="838905">
                  <c:v>0</c:v>
                </c:pt>
                <c:pt idx="838906">
                  <c:v>0</c:v>
                </c:pt>
                <c:pt idx="838907">
                  <c:v>0</c:v>
                </c:pt>
                <c:pt idx="838908">
                  <c:v>0</c:v>
                </c:pt>
                <c:pt idx="838909">
                  <c:v>0</c:v>
                </c:pt>
                <c:pt idx="838910">
                  <c:v>0</c:v>
                </c:pt>
                <c:pt idx="838911">
                  <c:v>0</c:v>
                </c:pt>
                <c:pt idx="838912">
                  <c:v>0</c:v>
                </c:pt>
                <c:pt idx="838913">
                  <c:v>0</c:v>
                </c:pt>
                <c:pt idx="838914">
                  <c:v>0</c:v>
                </c:pt>
                <c:pt idx="838915">
                  <c:v>0</c:v>
                </c:pt>
                <c:pt idx="838916">
                  <c:v>0</c:v>
                </c:pt>
                <c:pt idx="838917">
                  <c:v>0</c:v>
                </c:pt>
                <c:pt idx="838918">
                  <c:v>0</c:v>
                </c:pt>
                <c:pt idx="838919">
                  <c:v>0</c:v>
                </c:pt>
                <c:pt idx="838920">
                  <c:v>0</c:v>
                </c:pt>
                <c:pt idx="838921">
                  <c:v>0</c:v>
                </c:pt>
                <c:pt idx="838922">
                  <c:v>0</c:v>
                </c:pt>
                <c:pt idx="838923">
                  <c:v>0</c:v>
                </c:pt>
                <c:pt idx="838924">
                  <c:v>0</c:v>
                </c:pt>
                <c:pt idx="838925">
                  <c:v>0</c:v>
                </c:pt>
                <c:pt idx="838926">
                  <c:v>0</c:v>
                </c:pt>
                <c:pt idx="838927">
                  <c:v>0</c:v>
                </c:pt>
                <c:pt idx="838928">
                  <c:v>0</c:v>
                </c:pt>
                <c:pt idx="838929">
                  <c:v>0</c:v>
                </c:pt>
                <c:pt idx="838930">
                  <c:v>0</c:v>
                </c:pt>
                <c:pt idx="838931">
                  <c:v>0</c:v>
                </c:pt>
                <c:pt idx="838932">
                  <c:v>0</c:v>
                </c:pt>
                <c:pt idx="838933">
                  <c:v>0</c:v>
                </c:pt>
                <c:pt idx="838934">
                  <c:v>0</c:v>
                </c:pt>
                <c:pt idx="838935">
                  <c:v>0</c:v>
                </c:pt>
                <c:pt idx="838936">
                  <c:v>0</c:v>
                </c:pt>
                <c:pt idx="838937">
                  <c:v>0</c:v>
                </c:pt>
                <c:pt idx="838938">
                  <c:v>0</c:v>
                </c:pt>
                <c:pt idx="838939">
                  <c:v>0</c:v>
                </c:pt>
                <c:pt idx="838940">
                  <c:v>0</c:v>
                </c:pt>
                <c:pt idx="838941">
                  <c:v>0</c:v>
                </c:pt>
                <c:pt idx="838942">
                  <c:v>0</c:v>
                </c:pt>
                <c:pt idx="838943">
                  <c:v>0</c:v>
                </c:pt>
                <c:pt idx="838944">
                  <c:v>0</c:v>
                </c:pt>
                <c:pt idx="838945">
                  <c:v>0</c:v>
                </c:pt>
                <c:pt idx="838946">
                  <c:v>0</c:v>
                </c:pt>
                <c:pt idx="838947">
                  <c:v>0</c:v>
                </c:pt>
                <c:pt idx="838948">
                  <c:v>0</c:v>
                </c:pt>
                <c:pt idx="838949">
                  <c:v>0</c:v>
                </c:pt>
                <c:pt idx="838950">
                  <c:v>0</c:v>
                </c:pt>
                <c:pt idx="838951">
                  <c:v>0</c:v>
                </c:pt>
                <c:pt idx="838952">
                  <c:v>0</c:v>
                </c:pt>
                <c:pt idx="838953">
                  <c:v>0</c:v>
                </c:pt>
                <c:pt idx="838954">
                  <c:v>0</c:v>
                </c:pt>
                <c:pt idx="838955">
                  <c:v>0</c:v>
                </c:pt>
                <c:pt idx="838956">
                  <c:v>0</c:v>
                </c:pt>
                <c:pt idx="838957">
                  <c:v>0</c:v>
                </c:pt>
                <c:pt idx="838958">
                  <c:v>0</c:v>
                </c:pt>
                <c:pt idx="838959">
                  <c:v>0</c:v>
                </c:pt>
                <c:pt idx="838960">
                  <c:v>0</c:v>
                </c:pt>
                <c:pt idx="838961">
                  <c:v>0</c:v>
                </c:pt>
                <c:pt idx="838962">
                  <c:v>0</c:v>
                </c:pt>
                <c:pt idx="838963">
                  <c:v>0</c:v>
                </c:pt>
                <c:pt idx="838964">
                  <c:v>0</c:v>
                </c:pt>
                <c:pt idx="838965">
                  <c:v>0</c:v>
                </c:pt>
                <c:pt idx="838966">
                  <c:v>0</c:v>
                </c:pt>
                <c:pt idx="838967">
                  <c:v>0</c:v>
                </c:pt>
                <c:pt idx="838968">
                  <c:v>0</c:v>
                </c:pt>
                <c:pt idx="838969">
                  <c:v>0</c:v>
                </c:pt>
                <c:pt idx="838970">
                  <c:v>0</c:v>
                </c:pt>
                <c:pt idx="838971">
                  <c:v>0</c:v>
                </c:pt>
                <c:pt idx="838972">
                  <c:v>0</c:v>
                </c:pt>
                <c:pt idx="838973">
                  <c:v>0</c:v>
                </c:pt>
                <c:pt idx="838974">
                  <c:v>0</c:v>
                </c:pt>
                <c:pt idx="838975">
                  <c:v>0</c:v>
                </c:pt>
                <c:pt idx="838976">
                  <c:v>0</c:v>
                </c:pt>
                <c:pt idx="838977">
                  <c:v>0</c:v>
                </c:pt>
                <c:pt idx="838978">
                  <c:v>0</c:v>
                </c:pt>
                <c:pt idx="838979">
                  <c:v>0</c:v>
                </c:pt>
                <c:pt idx="838980">
                  <c:v>0</c:v>
                </c:pt>
                <c:pt idx="838981">
                  <c:v>0</c:v>
                </c:pt>
                <c:pt idx="838982">
                  <c:v>0</c:v>
                </c:pt>
                <c:pt idx="838983">
                  <c:v>0</c:v>
                </c:pt>
                <c:pt idx="838984">
                  <c:v>0</c:v>
                </c:pt>
                <c:pt idx="838985">
                  <c:v>0</c:v>
                </c:pt>
                <c:pt idx="838986">
                  <c:v>0</c:v>
                </c:pt>
                <c:pt idx="838987">
                  <c:v>0</c:v>
                </c:pt>
                <c:pt idx="838988">
                  <c:v>0</c:v>
                </c:pt>
                <c:pt idx="838989">
                  <c:v>0</c:v>
                </c:pt>
                <c:pt idx="838990">
                  <c:v>0</c:v>
                </c:pt>
                <c:pt idx="838991">
                  <c:v>0</c:v>
                </c:pt>
                <c:pt idx="838992">
                  <c:v>0</c:v>
                </c:pt>
                <c:pt idx="838993">
                  <c:v>0</c:v>
                </c:pt>
                <c:pt idx="838994">
                  <c:v>0</c:v>
                </c:pt>
                <c:pt idx="838995">
                  <c:v>0</c:v>
                </c:pt>
                <c:pt idx="838996">
                  <c:v>0</c:v>
                </c:pt>
                <c:pt idx="838997">
                  <c:v>0</c:v>
                </c:pt>
                <c:pt idx="838998">
                  <c:v>0</c:v>
                </c:pt>
                <c:pt idx="838999">
                  <c:v>0</c:v>
                </c:pt>
                <c:pt idx="839000">
                  <c:v>0</c:v>
                </c:pt>
                <c:pt idx="839001">
                  <c:v>0</c:v>
                </c:pt>
                <c:pt idx="839002">
                  <c:v>0</c:v>
                </c:pt>
                <c:pt idx="839003">
                  <c:v>0</c:v>
                </c:pt>
                <c:pt idx="839004">
                  <c:v>0</c:v>
                </c:pt>
                <c:pt idx="839005">
                  <c:v>0</c:v>
                </c:pt>
                <c:pt idx="839006">
                  <c:v>0</c:v>
                </c:pt>
                <c:pt idx="839007">
                  <c:v>0</c:v>
                </c:pt>
                <c:pt idx="839008">
                  <c:v>0</c:v>
                </c:pt>
                <c:pt idx="839009">
                  <c:v>0</c:v>
                </c:pt>
                <c:pt idx="839010">
                  <c:v>0</c:v>
                </c:pt>
                <c:pt idx="839011">
                  <c:v>0</c:v>
                </c:pt>
                <c:pt idx="839012">
                  <c:v>0</c:v>
                </c:pt>
                <c:pt idx="839013">
                  <c:v>0</c:v>
                </c:pt>
                <c:pt idx="839014">
                  <c:v>0</c:v>
                </c:pt>
                <c:pt idx="839015">
                  <c:v>0</c:v>
                </c:pt>
                <c:pt idx="839016">
                  <c:v>0</c:v>
                </c:pt>
                <c:pt idx="839017">
                  <c:v>0</c:v>
                </c:pt>
                <c:pt idx="839018">
                  <c:v>0</c:v>
                </c:pt>
                <c:pt idx="839019">
                  <c:v>0</c:v>
                </c:pt>
                <c:pt idx="839020">
                  <c:v>0</c:v>
                </c:pt>
                <c:pt idx="839021">
                  <c:v>0</c:v>
                </c:pt>
                <c:pt idx="839022">
                  <c:v>0</c:v>
                </c:pt>
                <c:pt idx="839023">
                  <c:v>0</c:v>
                </c:pt>
                <c:pt idx="839024">
                  <c:v>0</c:v>
                </c:pt>
                <c:pt idx="839025">
                  <c:v>0</c:v>
                </c:pt>
                <c:pt idx="839026">
                  <c:v>0</c:v>
                </c:pt>
                <c:pt idx="839027">
                  <c:v>0</c:v>
                </c:pt>
                <c:pt idx="839028">
                  <c:v>0</c:v>
                </c:pt>
                <c:pt idx="839029">
                  <c:v>0</c:v>
                </c:pt>
                <c:pt idx="839030">
                  <c:v>0</c:v>
                </c:pt>
                <c:pt idx="839031">
                  <c:v>0</c:v>
                </c:pt>
                <c:pt idx="839032">
                  <c:v>0</c:v>
                </c:pt>
                <c:pt idx="839033">
                  <c:v>0</c:v>
                </c:pt>
                <c:pt idx="839034">
                  <c:v>0</c:v>
                </c:pt>
                <c:pt idx="839035">
                  <c:v>0</c:v>
                </c:pt>
                <c:pt idx="839036">
                  <c:v>0</c:v>
                </c:pt>
                <c:pt idx="839037">
                  <c:v>0</c:v>
                </c:pt>
                <c:pt idx="839038">
                  <c:v>0</c:v>
                </c:pt>
                <c:pt idx="839039">
                  <c:v>0</c:v>
                </c:pt>
                <c:pt idx="839040">
                  <c:v>0</c:v>
                </c:pt>
                <c:pt idx="839041">
                  <c:v>0</c:v>
                </c:pt>
                <c:pt idx="839042">
                  <c:v>0</c:v>
                </c:pt>
                <c:pt idx="839043">
                  <c:v>0</c:v>
                </c:pt>
                <c:pt idx="839044">
                  <c:v>0</c:v>
                </c:pt>
                <c:pt idx="839045">
                  <c:v>0</c:v>
                </c:pt>
                <c:pt idx="839046">
                  <c:v>0</c:v>
                </c:pt>
                <c:pt idx="839047">
                  <c:v>0</c:v>
                </c:pt>
                <c:pt idx="839048">
                  <c:v>0</c:v>
                </c:pt>
                <c:pt idx="839049">
                  <c:v>0</c:v>
                </c:pt>
                <c:pt idx="839050">
                  <c:v>0</c:v>
                </c:pt>
                <c:pt idx="839051">
                  <c:v>0</c:v>
                </c:pt>
                <c:pt idx="839052">
                  <c:v>0</c:v>
                </c:pt>
                <c:pt idx="839053">
                  <c:v>0</c:v>
                </c:pt>
                <c:pt idx="839054">
                  <c:v>0</c:v>
                </c:pt>
                <c:pt idx="839055">
                  <c:v>0</c:v>
                </c:pt>
                <c:pt idx="839056">
                  <c:v>0</c:v>
                </c:pt>
                <c:pt idx="839057">
                  <c:v>0</c:v>
                </c:pt>
                <c:pt idx="839058">
                  <c:v>0</c:v>
                </c:pt>
                <c:pt idx="839059">
                  <c:v>0</c:v>
                </c:pt>
                <c:pt idx="839060">
                  <c:v>0</c:v>
                </c:pt>
                <c:pt idx="839061">
                  <c:v>0</c:v>
                </c:pt>
                <c:pt idx="839062">
                  <c:v>0</c:v>
                </c:pt>
                <c:pt idx="839063">
                  <c:v>0</c:v>
                </c:pt>
                <c:pt idx="839064">
                  <c:v>0</c:v>
                </c:pt>
                <c:pt idx="839065">
                  <c:v>0</c:v>
                </c:pt>
                <c:pt idx="839066">
                  <c:v>0</c:v>
                </c:pt>
                <c:pt idx="839067">
                  <c:v>0</c:v>
                </c:pt>
                <c:pt idx="839068">
                  <c:v>0</c:v>
                </c:pt>
                <c:pt idx="839069">
                  <c:v>0</c:v>
                </c:pt>
                <c:pt idx="839070">
                  <c:v>0</c:v>
                </c:pt>
                <c:pt idx="839071">
                  <c:v>0</c:v>
                </c:pt>
                <c:pt idx="839072">
                  <c:v>0</c:v>
                </c:pt>
                <c:pt idx="839073">
                  <c:v>0</c:v>
                </c:pt>
                <c:pt idx="839074">
                  <c:v>0</c:v>
                </c:pt>
                <c:pt idx="839075">
                  <c:v>0</c:v>
                </c:pt>
                <c:pt idx="839076">
                  <c:v>0</c:v>
                </c:pt>
                <c:pt idx="839077">
                  <c:v>0</c:v>
                </c:pt>
                <c:pt idx="839078">
                  <c:v>0</c:v>
                </c:pt>
                <c:pt idx="839079">
                  <c:v>0</c:v>
                </c:pt>
                <c:pt idx="839080">
                  <c:v>0</c:v>
                </c:pt>
                <c:pt idx="839081">
                  <c:v>0</c:v>
                </c:pt>
                <c:pt idx="839082">
                  <c:v>0</c:v>
                </c:pt>
                <c:pt idx="839083">
                  <c:v>0</c:v>
                </c:pt>
                <c:pt idx="839084">
                  <c:v>0</c:v>
                </c:pt>
                <c:pt idx="839085">
                  <c:v>0</c:v>
                </c:pt>
                <c:pt idx="839086">
                  <c:v>0</c:v>
                </c:pt>
                <c:pt idx="839087">
                  <c:v>0</c:v>
                </c:pt>
                <c:pt idx="839088">
                  <c:v>0</c:v>
                </c:pt>
                <c:pt idx="839089">
                  <c:v>0</c:v>
                </c:pt>
                <c:pt idx="839090">
                  <c:v>0</c:v>
                </c:pt>
                <c:pt idx="839091">
                  <c:v>0</c:v>
                </c:pt>
                <c:pt idx="839092">
                  <c:v>0</c:v>
                </c:pt>
                <c:pt idx="839093">
                  <c:v>0</c:v>
                </c:pt>
                <c:pt idx="839094">
                  <c:v>0</c:v>
                </c:pt>
                <c:pt idx="839095">
                  <c:v>0</c:v>
                </c:pt>
                <c:pt idx="839096">
                  <c:v>0</c:v>
                </c:pt>
                <c:pt idx="839097">
                  <c:v>0</c:v>
                </c:pt>
                <c:pt idx="839098">
                  <c:v>0</c:v>
                </c:pt>
                <c:pt idx="839099">
                  <c:v>0</c:v>
                </c:pt>
                <c:pt idx="839100">
                  <c:v>0</c:v>
                </c:pt>
                <c:pt idx="839101">
                  <c:v>0</c:v>
                </c:pt>
                <c:pt idx="839102">
                  <c:v>0</c:v>
                </c:pt>
                <c:pt idx="839103">
                  <c:v>0</c:v>
                </c:pt>
                <c:pt idx="839104">
                  <c:v>0</c:v>
                </c:pt>
                <c:pt idx="839105">
                  <c:v>0</c:v>
                </c:pt>
                <c:pt idx="839106">
                  <c:v>0</c:v>
                </c:pt>
                <c:pt idx="839107">
                  <c:v>0</c:v>
                </c:pt>
                <c:pt idx="839108">
                  <c:v>0</c:v>
                </c:pt>
                <c:pt idx="839109">
                  <c:v>0</c:v>
                </c:pt>
                <c:pt idx="839110">
                  <c:v>0</c:v>
                </c:pt>
                <c:pt idx="839111">
                  <c:v>0</c:v>
                </c:pt>
                <c:pt idx="839112">
                  <c:v>0</c:v>
                </c:pt>
                <c:pt idx="839113">
                  <c:v>0</c:v>
                </c:pt>
                <c:pt idx="839114">
                  <c:v>0</c:v>
                </c:pt>
                <c:pt idx="839115">
                  <c:v>0</c:v>
                </c:pt>
                <c:pt idx="839116">
                  <c:v>0</c:v>
                </c:pt>
                <c:pt idx="839117">
                  <c:v>0</c:v>
                </c:pt>
                <c:pt idx="839118">
                  <c:v>0</c:v>
                </c:pt>
                <c:pt idx="839119">
                  <c:v>0</c:v>
                </c:pt>
                <c:pt idx="839120">
                  <c:v>0</c:v>
                </c:pt>
                <c:pt idx="839121">
                  <c:v>0</c:v>
                </c:pt>
                <c:pt idx="839122">
                  <c:v>0</c:v>
                </c:pt>
                <c:pt idx="839123">
                  <c:v>0</c:v>
                </c:pt>
                <c:pt idx="839124">
                  <c:v>0</c:v>
                </c:pt>
                <c:pt idx="839125">
                  <c:v>0</c:v>
                </c:pt>
                <c:pt idx="839126">
                  <c:v>0</c:v>
                </c:pt>
                <c:pt idx="839127">
                  <c:v>0</c:v>
                </c:pt>
                <c:pt idx="839128">
                  <c:v>0</c:v>
                </c:pt>
                <c:pt idx="839129">
                  <c:v>0</c:v>
                </c:pt>
                <c:pt idx="839130">
                  <c:v>0</c:v>
                </c:pt>
                <c:pt idx="839131">
                  <c:v>0</c:v>
                </c:pt>
                <c:pt idx="839132">
                  <c:v>0</c:v>
                </c:pt>
                <c:pt idx="839133">
                  <c:v>0</c:v>
                </c:pt>
                <c:pt idx="839134">
                  <c:v>0</c:v>
                </c:pt>
                <c:pt idx="839135">
                  <c:v>0</c:v>
                </c:pt>
                <c:pt idx="839136">
                  <c:v>0</c:v>
                </c:pt>
                <c:pt idx="839137">
                  <c:v>0</c:v>
                </c:pt>
                <c:pt idx="839138">
                  <c:v>0</c:v>
                </c:pt>
                <c:pt idx="839139">
                  <c:v>0</c:v>
                </c:pt>
                <c:pt idx="839140">
                  <c:v>0</c:v>
                </c:pt>
                <c:pt idx="839141">
                  <c:v>0</c:v>
                </c:pt>
                <c:pt idx="839142">
                  <c:v>0</c:v>
                </c:pt>
                <c:pt idx="839143">
                  <c:v>0</c:v>
                </c:pt>
                <c:pt idx="839144">
                  <c:v>0</c:v>
                </c:pt>
                <c:pt idx="839145">
                  <c:v>0</c:v>
                </c:pt>
                <c:pt idx="839146">
                  <c:v>0</c:v>
                </c:pt>
                <c:pt idx="839147">
                  <c:v>0</c:v>
                </c:pt>
                <c:pt idx="839148">
                  <c:v>0</c:v>
                </c:pt>
                <c:pt idx="839149">
                  <c:v>0</c:v>
                </c:pt>
                <c:pt idx="839150">
                  <c:v>0</c:v>
                </c:pt>
                <c:pt idx="839151">
                  <c:v>0</c:v>
                </c:pt>
                <c:pt idx="839152">
                  <c:v>0</c:v>
                </c:pt>
                <c:pt idx="839153">
                  <c:v>0</c:v>
                </c:pt>
                <c:pt idx="839154">
                  <c:v>0</c:v>
                </c:pt>
                <c:pt idx="839155">
                  <c:v>0</c:v>
                </c:pt>
                <c:pt idx="839156">
                  <c:v>0</c:v>
                </c:pt>
                <c:pt idx="839157">
                  <c:v>0</c:v>
                </c:pt>
                <c:pt idx="839158">
                  <c:v>0</c:v>
                </c:pt>
                <c:pt idx="839159">
                  <c:v>0</c:v>
                </c:pt>
                <c:pt idx="839160">
                  <c:v>0</c:v>
                </c:pt>
                <c:pt idx="839161">
                  <c:v>0</c:v>
                </c:pt>
                <c:pt idx="839162">
                  <c:v>0</c:v>
                </c:pt>
                <c:pt idx="839163">
                  <c:v>0</c:v>
                </c:pt>
                <c:pt idx="839164">
                  <c:v>0</c:v>
                </c:pt>
                <c:pt idx="839165">
                  <c:v>0</c:v>
                </c:pt>
                <c:pt idx="839166">
                  <c:v>0</c:v>
                </c:pt>
                <c:pt idx="839167">
                  <c:v>0</c:v>
                </c:pt>
                <c:pt idx="839168">
                  <c:v>0</c:v>
                </c:pt>
                <c:pt idx="839169">
                  <c:v>0</c:v>
                </c:pt>
                <c:pt idx="839170">
                  <c:v>0</c:v>
                </c:pt>
                <c:pt idx="839171">
                  <c:v>0</c:v>
                </c:pt>
                <c:pt idx="839172">
                  <c:v>0</c:v>
                </c:pt>
                <c:pt idx="839173">
                  <c:v>0</c:v>
                </c:pt>
                <c:pt idx="839174">
                  <c:v>0</c:v>
                </c:pt>
                <c:pt idx="839175">
                  <c:v>0</c:v>
                </c:pt>
                <c:pt idx="839176">
                  <c:v>0</c:v>
                </c:pt>
                <c:pt idx="839177">
                  <c:v>0</c:v>
                </c:pt>
                <c:pt idx="839178">
                  <c:v>0</c:v>
                </c:pt>
                <c:pt idx="839179">
                  <c:v>0</c:v>
                </c:pt>
                <c:pt idx="839180">
                  <c:v>0</c:v>
                </c:pt>
                <c:pt idx="839181">
                  <c:v>0</c:v>
                </c:pt>
                <c:pt idx="839182">
                  <c:v>0</c:v>
                </c:pt>
                <c:pt idx="839183">
                  <c:v>0</c:v>
                </c:pt>
                <c:pt idx="839184">
                  <c:v>0</c:v>
                </c:pt>
                <c:pt idx="839185">
                  <c:v>0</c:v>
                </c:pt>
                <c:pt idx="839186">
                  <c:v>0</c:v>
                </c:pt>
                <c:pt idx="839187">
                  <c:v>0</c:v>
                </c:pt>
                <c:pt idx="839188">
                  <c:v>0</c:v>
                </c:pt>
                <c:pt idx="839189">
                  <c:v>0</c:v>
                </c:pt>
                <c:pt idx="839190">
                  <c:v>0</c:v>
                </c:pt>
                <c:pt idx="839191">
                  <c:v>0</c:v>
                </c:pt>
                <c:pt idx="839192">
                  <c:v>0</c:v>
                </c:pt>
                <c:pt idx="839193">
                  <c:v>0</c:v>
                </c:pt>
                <c:pt idx="839194">
                  <c:v>0</c:v>
                </c:pt>
                <c:pt idx="839195">
                  <c:v>0</c:v>
                </c:pt>
                <c:pt idx="839196">
                  <c:v>0</c:v>
                </c:pt>
                <c:pt idx="839197">
                  <c:v>0</c:v>
                </c:pt>
                <c:pt idx="839198">
                  <c:v>0</c:v>
                </c:pt>
                <c:pt idx="839199">
                  <c:v>0</c:v>
                </c:pt>
                <c:pt idx="839200">
                  <c:v>0</c:v>
                </c:pt>
                <c:pt idx="839201">
                  <c:v>0</c:v>
                </c:pt>
                <c:pt idx="839202">
                  <c:v>0</c:v>
                </c:pt>
                <c:pt idx="839203">
                  <c:v>0</c:v>
                </c:pt>
                <c:pt idx="839204">
                  <c:v>0</c:v>
                </c:pt>
                <c:pt idx="839205">
                  <c:v>0</c:v>
                </c:pt>
                <c:pt idx="839206">
                  <c:v>0</c:v>
                </c:pt>
                <c:pt idx="839207">
                  <c:v>0</c:v>
                </c:pt>
                <c:pt idx="839208">
                  <c:v>0</c:v>
                </c:pt>
                <c:pt idx="839209">
                  <c:v>0</c:v>
                </c:pt>
                <c:pt idx="839210">
                  <c:v>0</c:v>
                </c:pt>
                <c:pt idx="839211">
                  <c:v>0</c:v>
                </c:pt>
                <c:pt idx="839212">
                  <c:v>0</c:v>
                </c:pt>
                <c:pt idx="839213">
                  <c:v>0</c:v>
                </c:pt>
                <c:pt idx="839214">
                  <c:v>0</c:v>
                </c:pt>
                <c:pt idx="839215">
                  <c:v>0</c:v>
                </c:pt>
                <c:pt idx="839216">
                  <c:v>0</c:v>
                </c:pt>
                <c:pt idx="839217">
                  <c:v>0</c:v>
                </c:pt>
                <c:pt idx="839218">
                  <c:v>0</c:v>
                </c:pt>
                <c:pt idx="839219">
                  <c:v>0</c:v>
                </c:pt>
                <c:pt idx="839220">
                  <c:v>0</c:v>
                </c:pt>
                <c:pt idx="839221">
                  <c:v>0</c:v>
                </c:pt>
                <c:pt idx="839222">
                  <c:v>0</c:v>
                </c:pt>
                <c:pt idx="839223">
                  <c:v>0</c:v>
                </c:pt>
                <c:pt idx="839224">
                  <c:v>0</c:v>
                </c:pt>
                <c:pt idx="839225">
                  <c:v>0</c:v>
                </c:pt>
                <c:pt idx="839226">
                  <c:v>0</c:v>
                </c:pt>
                <c:pt idx="839227">
                  <c:v>0</c:v>
                </c:pt>
                <c:pt idx="839228">
                  <c:v>0</c:v>
                </c:pt>
                <c:pt idx="839229">
                  <c:v>0</c:v>
                </c:pt>
                <c:pt idx="839230">
                  <c:v>0</c:v>
                </c:pt>
                <c:pt idx="839231">
                  <c:v>0</c:v>
                </c:pt>
                <c:pt idx="839232">
                  <c:v>0</c:v>
                </c:pt>
                <c:pt idx="839233">
                  <c:v>0</c:v>
                </c:pt>
                <c:pt idx="839234">
                  <c:v>0</c:v>
                </c:pt>
                <c:pt idx="839235">
                  <c:v>0</c:v>
                </c:pt>
                <c:pt idx="839236">
                  <c:v>0</c:v>
                </c:pt>
                <c:pt idx="839237">
                  <c:v>0</c:v>
                </c:pt>
                <c:pt idx="839238">
                  <c:v>0</c:v>
                </c:pt>
                <c:pt idx="839239">
                  <c:v>0</c:v>
                </c:pt>
                <c:pt idx="839240">
                  <c:v>0</c:v>
                </c:pt>
                <c:pt idx="839241">
                  <c:v>0</c:v>
                </c:pt>
                <c:pt idx="839242">
                  <c:v>0</c:v>
                </c:pt>
                <c:pt idx="839243">
                  <c:v>0</c:v>
                </c:pt>
                <c:pt idx="839244">
                  <c:v>0</c:v>
                </c:pt>
                <c:pt idx="839245">
                  <c:v>0</c:v>
                </c:pt>
                <c:pt idx="839246">
                  <c:v>0</c:v>
                </c:pt>
                <c:pt idx="839247">
                  <c:v>0</c:v>
                </c:pt>
                <c:pt idx="839248">
                  <c:v>0</c:v>
                </c:pt>
                <c:pt idx="839249">
                  <c:v>0</c:v>
                </c:pt>
                <c:pt idx="839250">
                  <c:v>0</c:v>
                </c:pt>
                <c:pt idx="839251">
                  <c:v>0</c:v>
                </c:pt>
                <c:pt idx="839252">
                  <c:v>0</c:v>
                </c:pt>
                <c:pt idx="839253">
                  <c:v>0</c:v>
                </c:pt>
                <c:pt idx="839254">
                  <c:v>0</c:v>
                </c:pt>
                <c:pt idx="839255">
                  <c:v>0</c:v>
                </c:pt>
                <c:pt idx="839256">
                  <c:v>0</c:v>
                </c:pt>
                <c:pt idx="839257">
                  <c:v>0</c:v>
                </c:pt>
                <c:pt idx="839258">
                  <c:v>0</c:v>
                </c:pt>
                <c:pt idx="839259">
                  <c:v>0</c:v>
                </c:pt>
                <c:pt idx="839260">
                  <c:v>0</c:v>
                </c:pt>
                <c:pt idx="839261">
                  <c:v>0</c:v>
                </c:pt>
                <c:pt idx="839262">
                  <c:v>0</c:v>
                </c:pt>
                <c:pt idx="839263">
                  <c:v>0</c:v>
                </c:pt>
                <c:pt idx="839264">
                  <c:v>0</c:v>
                </c:pt>
                <c:pt idx="839265">
                  <c:v>0</c:v>
                </c:pt>
                <c:pt idx="839266">
                  <c:v>0</c:v>
                </c:pt>
                <c:pt idx="839267">
                  <c:v>0</c:v>
                </c:pt>
                <c:pt idx="839268">
                  <c:v>0</c:v>
                </c:pt>
                <c:pt idx="839269">
                  <c:v>0</c:v>
                </c:pt>
                <c:pt idx="839270">
                  <c:v>0</c:v>
                </c:pt>
                <c:pt idx="839271">
                  <c:v>0</c:v>
                </c:pt>
                <c:pt idx="839272">
                  <c:v>0</c:v>
                </c:pt>
                <c:pt idx="839273">
                  <c:v>0</c:v>
                </c:pt>
                <c:pt idx="839274">
                  <c:v>0</c:v>
                </c:pt>
                <c:pt idx="839275">
                  <c:v>0</c:v>
                </c:pt>
                <c:pt idx="839276">
                  <c:v>0</c:v>
                </c:pt>
                <c:pt idx="839277">
                  <c:v>0</c:v>
                </c:pt>
                <c:pt idx="839278">
                  <c:v>0</c:v>
                </c:pt>
                <c:pt idx="839279">
                  <c:v>0</c:v>
                </c:pt>
                <c:pt idx="839280">
                  <c:v>0</c:v>
                </c:pt>
                <c:pt idx="839281">
                  <c:v>0</c:v>
                </c:pt>
                <c:pt idx="839282">
                  <c:v>0</c:v>
                </c:pt>
                <c:pt idx="839283">
                  <c:v>0</c:v>
                </c:pt>
                <c:pt idx="839284">
                  <c:v>0</c:v>
                </c:pt>
                <c:pt idx="839285">
                  <c:v>0</c:v>
                </c:pt>
                <c:pt idx="839286">
                  <c:v>0</c:v>
                </c:pt>
                <c:pt idx="839287">
                  <c:v>0</c:v>
                </c:pt>
                <c:pt idx="839288">
                  <c:v>0</c:v>
                </c:pt>
                <c:pt idx="839289">
                  <c:v>0</c:v>
                </c:pt>
                <c:pt idx="839290">
                  <c:v>0</c:v>
                </c:pt>
                <c:pt idx="839291">
                  <c:v>0</c:v>
                </c:pt>
                <c:pt idx="839292">
                  <c:v>0</c:v>
                </c:pt>
                <c:pt idx="839293">
                  <c:v>0</c:v>
                </c:pt>
                <c:pt idx="839294">
                  <c:v>0</c:v>
                </c:pt>
                <c:pt idx="839295">
                  <c:v>0</c:v>
                </c:pt>
                <c:pt idx="839296">
                  <c:v>0</c:v>
                </c:pt>
                <c:pt idx="839297">
                  <c:v>0</c:v>
                </c:pt>
                <c:pt idx="839298">
                  <c:v>0</c:v>
                </c:pt>
                <c:pt idx="839299">
                  <c:v>0</c:v>
                </c:pt>
                <c:pt idx="839300">
                  <c:v>0</c:v>
                </c:pt>
                <c:pt idx="839301">
                  <c:v>0</c:v>
                </c:pt>
                <c:pt idx="839302">
                  <c:v>0</c:v>
                </c:pt>
                <c:pt idx="839303">
                  <c:v>0</c:v>
                </c:pt>
                <c:pt idx="839304">
                  <c:v>0</c:v>
                </c:pt>
                <c:pt idx="839305">
                  <c:v>0</c:v>
                </c:pt>
                <c:pt idx="839306">
                  <c:v>0</c:v>
                </c:pt>
                <c:pt idx="839307">
                  <c:v>0</c:v>
                </c:pt>
                <c:pt idx="839308">
                  <c:v>0</c:v>
                </c:pt>
                <c:pt idx="839309">
                  <c:v>0</c:v>
                </c:pt>
                <c:pt idx="839310">
                  <c:v>0</c:v>
                </c:pt>
                <c:pt idx="839311">
                  <c:v>0</c:v>
                </c:pt>
                <c:pt idx="839312">
                  <c:v>0</c:v>
                </c:pt>
                <c:pt idx="839313">
                  <c:v>0</c:v>
                </c:pt>
                <c:pt idx="839314">
                  <c:v>0</c:v>
                </c:pt>
                <c:pt idx="839315">
                  <c:v>0</c:v>
                </c:pt>
                <c:pt idx="839316">
                  <c:v>0</c:v>
                </c:pt>
                <c:pt idx="839317">
                  <c:v>0</c:v>
                </c:pt>
                <c:pt idx="839318">
                  <c:v>0</c:v>
                </c:pt>
                <c:pt idx="839319">
                  <c:v>0</c:v>
                </c:pt>
                <c:pt idx="839320">
                  <c:v>0</c:v>
                </c:pt>
                <c:pt idx="839321">
                  <c:v>0</c:v>
                </c:pt>
                <c:pt idx="839322">
                  <c:v>0</c:v>
                </c:pt>
                <c:pt idx="839323">
                  <c:v>0</c:v>
                </c:pt>
                <c:pt idx="839324">
                  <c:v>0</c:v>
                </c:pt>
                <c:pt idx="839325">
                  <c:v>0</c:v>
                </c:pt>
                <c:pt idx="839326">
                  <c:v>0</c:v>
                </c:pt>
                <c:pt idx="839327">
                  <c:v>0</c:v>
                </c:pt>
                <c:pt idx="839328">
                  <c:v>0</c:v>
                </c:pt>
                <c:pt idx="839329">
                  <c:v>0</c:v>
                </c:pt>
                <c:pt idx="839330">
                  <c:v>0</c:v>
                </c:pt>
                <c:pt idx="839331">
                  <c:v>0</c:v>
                </c:pt>
                <c:pt idx="839332">
                  <c:v>0</c:v>
                </c:pt>
                <c:pt idx="839333">
                  <c:v>0</c:v>
                </c:pt>
                <c:pt idx="839334">
                  <c:v>0</c:v>
                </c:pt>
                <c:pt idx="839335">
                  <c:v>0</c:v>
                </c:pt>
                <c:pt idx="839336">
                  <c:v>0</c:v>
                </c:pt>
                <c:pt idx="839337">
                  <c:v>0</c:v>
                </c:pt>
                <c:pt idx="839338">
                  <c:v>0</c:v>
                </c:pt>
                <c:pt idx="839339">
                  <c:v>0</c:v>
                </c:pt>
                <c:pt idx="839340">
                  <c:v>0</c:v>
                </c:pt>
                <c:pt idx="839341">
                  <c:v>0</c:v>
                </c:pt>
                <c:pt idx="839342">
                  <c:v>0</c:v>
                </c:pt>
                <c:pt idx="839343">
                  <c:v>0</c:v>
                </c:pt>
                <c:pt idx="839344">
                  <c:v>0</c:v>
                </c:pt>
                <c:pt idx="839345">
                  <c:v>0</c:v>
                </c:pt>
                <c:pt idx="839346">
                  <c:v>0</c:v>
                </c:pt>
                <c:pt idx="839347">
                  <c:v>0</c:v>
                </c:pt>
                <c:pt idx="839348">
                  <c:v>0</c:v>
                </c:pt>
                <c:pt idx="839349">
                  <c:v>0</c:v>
                </c:pt>
                <c:pt idx="839350">
                  <c:v>0</c:v>
                </c:pt>
                <c:pt idx="839351">
                  <c:v>0</c:v>
                </c:pt>
                <c:pt idx="839352">
                  <c:v>0</c:v>
                </c:pt>
                <c:pt idx="839353">
                  <c:v>0</c:v>
                </c:pt>
                <c:pt idx="839354">
                  <c:v>0</c:v>
                </c:pt>
                <c:pt idx="839355">
                  <c:v>0</c:v>
                </c:pt>
                <c:pt idx="839356">
                  <c:v>0</c:v>
                </c:pt>
                <c:pt idx="839357">
                  <c:v>0</c:v>
                </c:pt>
                <c:pt idx="839358">
                  <c:v>0</c:v>
                </c:pt>
                <c:pt idx="839359">
                  <c:v>0</c:v>
                </c:pt>
                <c:pt idx="839360">
                  <c:v>0</c:v>
                </c:pt>
                <c:pt idx="839361">
                  <c:v>0</c:v>
                </c:pt>
                <c:pt idx="839362">
                  <c:v>0</c:v>
                </c:pt>
                <c:pt idx="839363">
                  <c:v>0</c:v>
                </c:pt>
                <c:pt idx="839364">
                  <c:v>0</c:v>
                </c:pt>
                <c:pt idx="839365">
                  <c:v>0</c:v>
                </c:pt>
                <c:pt idx="839366">
                  <c:v>0</c:v>
                </c:pt>
                <c:pt idx="839367">
                  <c:v>0</c:v>
                </c:pt>
                <c:pt idx="839368">
                  <c:v>0</c:v>
                </c:pt>
                <c:pt idx="839369">
                  <c:v>0</c:v>
                </c:pt>
                <c:pt idx="839370">
                  <c:v>0</c:v>
                </c:pt>
                <c:pt idx="839371">
                  <c:v>0</c:v>
                </c:pt>
                <c:pt idx="839372">
                  <c:v>0</c:v>
                </c:pt>
                <c:pt idx="839373">
                  <c:v>0</c:v>
                </c:pt>
                <c:pt idx="839374">
                  <c:v>0</c:v>
                </c:pt>
                <c:pt idx="839375">
                  <c:v>0</c:v>
                </c:pt>
                <c:pt idx="839376">
                  <c:v>0</c:v>
                </c:pt>
                <c:pt idx="839377">
                  <c:v>0</c:v>
                </c:pt>
                <c:pt idx="839378">
                  <c:v>0</c:v>
                </c:pt>
                <c:pt idx="839379">
                  <c:v>0</c:v>
                </c:pt>
                <c:pt idx="839380">
                  <c:v>0</c:v>
                </c:pt>
                <c:pt idx="839381">
                  <c:v>0</c:v>
                </c:pt>
                <c:pt idx="839382">
                  <c:v>0</c:v>
                </c:pt>
                <c:pt idx="839383">
                  <c:v>0</c:v>
                </c:pt>
                <c:pt idx="839384">
                  <c:v>0</c:v>
                </c:pt>
                <c:pt idx="839385">
                  <c:v>0</c:v>
                </c:pt>
                <c:pt idx="839386">
                  <c:v>0</c:v>
                </c:pt>
                <c:pt idx="839387">
                  <c:v>0</c:v>
                </c:pt>
                <c:pt idx="839388">
                  <c:v>0</c:v>
                </c:pt>
                <c:pt idx="839389">
                  <c:v>0</c:v>
                </c:pt>
                <c:pt idx="839390">
                  <c:v>0</c:v>
                </c:pt>
                <c:pt idx="839391">
                  <c:v>0</c:v>
                </c:pt>
                <c:pt idx="839392">
                  <c:v>0</c:v>
                </c:pt>
                <c:pt idx="839393">
                  <c:v>0</c:v>
                </c:pt>
                <c:pt idx="839394">
                  <c:v>0</c:v>
                </c:pt>
                <c:pt idx="839395">
                  <c:v>0</c:v>
                </c:pt>
                <c:pt idx="839396">
                  <c:v>0</c:v>
                </c:pt>
                <c:pt idx="839397">
                  <c:v>0</c:v>
                </c:pt>
                <c:pt idx="839398">
                  <c:v>0</c:v>
                </c:pt>
                <c:pt idx="839399">
                  <c:v>0</c:v>
                </c:pt>
                <c:pt idx="839400">
                  <c:v>0</c:v>
                </c:pt>
                <c:pt idx="839401">
                  <c:v>0</c:v>
                </c:pt>
                <c:pt idx="839402">
                  <c:v>0</c:v>
                </c:pt>
                <c:pt idx="839403">
                  <c:v>0</c:v>
                </c:pt>
                <c:pt idx="839404">
                  <c:v>0</c:v>
                </c:pt>
                <c:pt idx="839405">
                  <c:v>0</c:v>
                </c:pt>
                <c:pt idx="839406">
                  <c:v>0</c:v>
                </c:pt>
                <c:pt idx="839407">
                  <c:v>0</c:v>
                </c:pt>
                <c:pt idx="839408">
                  <c:v>0</c:v>
                </c:pt>
                <c:pt idx="839409">
                  <c:v>0</c:v>
                </c:pt>
                <c:pt idx="839410">
                  <c:v>0</c:v>
                </c:pt>
                <c:pt idx="839411">
                  <c:v>0</c:v>
                </c:pt>
                <c:pt idx="839412">
                  <c:v>0</c:v>
                </c:pt>
                <c:pt idx="839413">
                  <c:v>0</c:v>
                </c:pt>
                <c:pt idx="839414">
                  <c:v>0</c:v>
                </c:pt>
                <c:pt idx="839415">
                  <c:v>0</c:v>
                </c:pt>
                <c:pt idx="839416">
                  <c:v>0</c:v>
                </c:pt>
                <c:pt idx="839417">
                  <c:v>0</c:v>
                </c:pt>
                <c:pt idx="839418">
                  <c:v>0</c:v>
                </c:pt>
                <c:pt idx="839419">
                  <c:v>0</c:v>
                </c:pt>
                <c:pt idx="839420">
                  <c:v>0</c:v>
                </c:pt>
                <c:pt idx="839421">
                  <c:v>0</c:v>
                </c:pt>
                <c:pt idx="839422">
                  <c:v>0</c:v>
                </c:pt>
                <c:pt idx="839423">
                  <c:v>0</c:v>
                </c:pt>
                <c:pt idx="839424">
                  <c:v>0</c:v>
                </c:pt>
                <c:pt idx="839425">
                  <c:v>0</c:v>
                </c:pt>
                <c:pt idx="839426">
                  <c:v>0</c:v>
                </c:pt>
                <c:pt idx="839427">
                  <c:v>0</c:v>
                </c:pt>
                <c:pt idx="839428">
                  <c:v>0</c:v>
                </c:pt>
                <c:pt idx="839429">
                  <c:v>0</c:v>
                </c:pt>
                <c:pt idx="839430">
                  <c:v>0</c:v>
                </c:pt>
                <c:pt idx="839431">
                  <c:v>0</c:v>
                </c:pt>
                <c:pt idx="839432">
                  <c:v>0</c:v>
                </c:pt>
                <c:pt idx="839433">
                  <c:v>0</c:v>
                </c:pt>
                <c:pt idx="839434">
                  <c:v>0</c:v>
                </c:pt>
                <c:pt idx="839435">
                  <c:v>0</c:v>
                </c:pt>
                <c:pt idx="839436">
                  <c:v>0</c:v>
                </c:pt>
                <c:pt idx="839437">
                  <c:v>0</c:v>
                </c:pt>
                <c:pt idx="839438">
                  <c:v>0</c:v>
                </c:pt>
                <c:pt idx="839439">
                  <c:v>0</c:v>
                </c:pt>
                <c:pt idx="839440">
                  <c:v>0</c:v>
                </c:pt>
                <c:pt idx="839441">
                  <c:v>0</c:v>
                </c:pt>
                <c:pt idx="839442">
                  <c:v>0</c:v>
                </c:pt>
                <c:pt idx="839443">
                  <c:v>0</c:v>
                </c:pt>
                <c:pt idx="839444">
                  <c:v>0</c:v>
                </c:pt>
                <c:pt idx="839445">
                  <c:v>0</c:v>
                </c:pt>
                <c:pt idx="839446">
                  <c:v>0</c:v>
                </c:pt>
                <c:pt idx="839447">
                  <c:v>0</c:v>
                </c:pt>
                <c:pt idx="839448">
                  <c:v>0</c:v>
                </c:pt>
                <c:pt idx="839449">
                  <c:v>0</c:v>
                </c:pt>
                <c:pt idx="839450">
                  <c:v>0</c:v>
                </c:pt>
                <c:pt idx="839451">
                  <c:v>0</c:v>
                </c:pt>
                <c:pt idx="839452">
                  <c:v>0</c:v>
                </c:pt>
                <c:pt idx="839453">
                  <c:v>0</c:v>
                </c:pt>
                <c:pt idx="839454">
                  <c:v>0</c:v>
                </c:pt>
                <c:pt idx="839455">
                  <c:v>0</c:v>
                </c:pt>
                <c:pt idx="839456">
                  <c:v>0</c:v>
                </c:pt>
                <c:pt idx="839457">
                  <c:v>0</c:v>
                </c:pt>
                <c:pt idx="839458">
                  <c:v>0</c:v>
                </c:pt>
                <c:pt idx="839459">
                  <c:v>0</c:v>
                </c:pt>
                <c:pt idx="839460">
                  <c:v>0</c:v>
                </c:pt>
                <c:pt idx="839461">
                  <c:v>0</c:v>
                </c:pt>
                <c:pt idx="839462">
                  <c:v>0</c:v>
                </c:pt>
                <c:pt idx="839463">
                  <c:v>0</c:v>
                </c:pt>
                <c:pt idx="839464">
                  <c:v>0</c:v>
                </c:pt>
                <c:pt idx="839465">
                  <c:v>0</c:v>
                </c:pt>
                <c:pt idx="839466">
                  <c:v>0</c:v>
                </c:pt>
                <c:pt idx="839467">
                  <c:v>0</c:v>
                </c:pt>
                <c:pt idx="839468">
                  <c:v>0</c:v>
                </c:pt>
                <c:pt idx="839469">
                  <c:v>0</c:v>
                </c:pt>
                <c:pt idx="839470">
                  <c:v>0</c:v>
                </c:pt>
                <c:pt idx="839471">
                  <c:v>0</c:v>
                </c:pt>
                <c:pt idx="839472">
                  <c:v>0</c:v>
                </c:pt>
                <c:pt idx="839473">
                  <c:v>0</c:v>
                </c:pt>
                <c:pt idx="839474">
                  <c:v>0</c:v>
                </c:pt>
                <c:pt idx="839475">
                  <c:v>0</c:v>
                </c:pt>
                <c:pt idx="839476">
                  <c:v>0</c:v>
                </c:pt>
                <c:pt idx="839477">
                  <c:v>0</c:v>
                </c:pt>
                <c:pt idx="839478">
                  <c:v>0</c:v>
                </c:pt>
                <c:pt idx="839479">
                  <c:v>0</c:v>
                </c:pt>
                <c:pt idx="839480">
                  <c:v>0</c:v>
                </c:pt>
                <c:pt idx="839481">
                  <c:v>0</c:v>
                </c:pt>
                <c:pt idx="839482">
                  <c:v>0</c:v>
                </c:pt>
                <c:pt idx="839483">
                  <c:v>0</c:v>
                </c:pt>
                <c:pt idx="839484">
                  <c:v>0</c:v>
                </c:pt>
                <c:pt idx="839485">
                  <c:v>0</c:v>
                </c:pt>
                <c:pt idx="839486">
                  <c:v>0</c:v>
                </c:pt>
                <c:pt idx="839487">
                  <c:v>0</c:v>
                </c:pt>
                <c:pt idx="839488">
                  <c:v>0</c:v>
                </c:pt>
                <c:pt idx="839489">
                  <c:v>0</c:v>
                </c:pt>
                <c:pt idx="839490">
                  <c:v>0</c:v>
                </c:pt>
                <c:pt idx="839491">
                  <c:v>0</c:v>
                </c:pt>
                <c:pt idx="839492">
                  <c:v>0</c:v>
                </c:pt>
                <c:pt idx="839493">
                  <c:v>0</c:v>
                </c:pt>
                <c:pt idx="839494">
                  <c:v>0</c:v>
                </c:pt>
                <c:pt idx="839495">
                  <c:v>0</c:v>
                </c:pt>
                <c:pt idx="839496">
                  <c:v>0</c:v>
                </c:pt>
                <c:pt idx="839497">
                  <c:v>0</c:v>
                </c:pt>
                <c:pt idx="839498">
                  <c:v>0</c:v>
                </c:pt>
                <c:pt idx="839499">
                  <c:v>0</c:v>
                </c:pt>
                <c:pt idx="839500">
                  <c:v>0</c:v>
                </c:pt>
                <c:pt idx="839501">
                  <c:v>0</c:v>
                </c:pt>
                <c:pt idx="839502">
                  <c:v>0</c:v>
                </c:pt>
                <c:pt idx="839503">
                  <c:v>0</c:v>
                </c:pt>
                <c:pt idx="839504">
                  <c:v>0</c:v>
                </c:pt>
                <c:pt idx="839505">
                  <c:v>0</c:v>
                </c:pt>
                <c:pt idx="839506">
                  <c:v>0</c:v>
                </c:pt>
                <c:pt idx="839507">
                  <c:v>0</c:v>
                </c:pt>
                <c:pt idx="839508">
                  <c:v>0</c:v>
                </c:pt>
                <c:pt idx="839509">
                  <c:v>0</c:v>
                </c:pt>
                <c:pt idx="839510">
                  <c:v>0</c:v>
                </c:pt>
                <c:pt idx="839511">
                  <c:v>0</c:v>
                </c:pt>
                <c:pt idx="839512">
                  <c:v>0</c:v>
                </c:pt>
                <c:pt idx="839513">
                  <c:v>0</c:v>
                </c:pt>
                <c:pt idx="839514">
                  <c:v>0</c:v>
                </c:pt>
                <c:pt idx="839515">
                  <c:v>0</c:v>
                </c:pt>
                <c:pt idx="839516">
                  <c:v>0</c:v>
                </c:pt>
                <c:pt idx="839517">
                  <c:v>0</c:v>
                </c:pt>
                <c:pt idx="839518">
                  <c:v>0</c:v>
                </c:pt>
                <c:pt idx="839519">
                  <c:v>0</c:v>
                </c:pt>
                <c:pt idx="839520">
                  <c:v>0</c:v>
                </c:pt>
                <c:pt idx="839521">
                  <c:v>0</c:v>
                </c:pt>
                <c:pt idx="839522">
                  <c:v>0</c:v>
                </c:pt>
                <c:pt idx="839523">
                  <c:v>0</c:v>
                </c:pt>
                <c:pt idx="839524">
                  <c:v>0</c:v>
                </c:pt>
                <c:pt idx="839525">
                  <c:v>0</c:v>
                </c:pt>
                <c:pt idx="839526">
                  <c:v>0</c:v>
                </c:pt>
                <c:pt idx="839527">
                  <c:v>0</c:v>
                </c:pt>
                <c:pt idx="839528">
                  <c:v>0</c:v>
                </c:pt>
                <c:pt idx="839529">
                  <c:v>0</c:v>
                </c:pt>
                <c:pt idx="839530">
                  <c:v>0</c:v>
                </c:pt>
                <c:pt idx="839531">
                  <c:v>0</c:v>
                </c:pt>
                <c:pt idx="839532">
                  <c:v>0</c:v>
                </c:pt>
                <c:pt idx="839533">
                  <c:v>0</c:v>
                </c:pt>
                <c:pt idx="839534">
                  <c:v>0</c:v>
                </c:pt>
                <c:pt idx="839535">
                  <c:v>0</c:v>
                </c:pt>
                <c:pt idx="839536">
                  <c:v>0</c:v>
                </c:pt>
                <c:pt idx="839537">
                  <c:v>0</c:v>
                </c:pt>
                <c:pt idx="839538">
                  <c:v>0</c:v>
                </c:pt>
                <c:pt idx="839539">
                  <c:v>0</c:v>
                </c:pt>
                <c:pt idx="839540">
                  <c:v>0</c:v>
                </c:pt>
                <c:pt idx="839541">
                  <c:v>0</c:v>
                </c:pt>
                <c:pt idx="839542">
                  <c:v>0</c:v>
                </c:pt>
                <c:pt idx="839543">
                  <c:v>0</c:v>
                </c:pt>
                <c:pt idx="839544">
                  <c:v>0</c:v>
                </c:pt>
                <c:pt idx="839545">
                  <c:v>0</c:v>
                </c:pt>
                <c:pt idx="839546">
                  <c:v>0</c:v>
                </c:pt>
                <c:pt idx="839547">
                  <c:v>0</c:v>
                </c:pt>
                <c:pt idx="839548">
                  <c:v>0</c:v>
                </c:pt>
                <c:pt idx="839549">
                  <c:v>0</c:v>
                </c:pt>
                <c:pt idx="839550">
                  <c:v>0</c:v>
                </c:pt>
                <c:pt idx="839551">
                  <c:v>0</c:v>
                </c:pt>
                <c:pt idx="839552">
                  <c:v>0</c:v>
                </c:pt>
                <c:pt idx="839553">
                  <c:v>0</c:v>
                </c:pt>
                <c:pt idx="839554">
                  <c:v>0</c:v>
                </c:pt>
                <c:pt idx="839555">
                  <c:v>0</c:v>
                </c:pt>
                <c:pt idx="839556">
                  <c:v>0</c:v>
                </c:pt>
                <c:pt idx="839557">
                  <c:v>0</c:v>
                </c:pt>
                <c:pt idx="839558">
                  <c:v>0</c:v>
                </c:pt>
                <c:pt idx="839559">
                  <c:v>0</c:v>
                </c:pt>
                <c:pt idx="839560">
                  <c:v>0</c:v>
                </c:pt>
                <c:pt idx="839561">
                  <c:v>0</c:v>
                </c:pt>
                <c:pt idx="839562">
                  <c:v>0</c:v>
                </c:pt>
                <c:pt idx="839563">
                  <c:v>0</c:v>
                </c:pt>
                <c:pt idx="839564">
                  <c:v>0</c:v>
                </c:pt>
                <c:pt idx="839565">
                  <c:v>0</c:v>
                </c:pt>
                <c:pt idx="839566">
                  <c:v>0</c:v>
                </c:pt>
                <c:pt idx="839567">
                  <c:v>0</c:v>
                </c:pt>
                <c:pt idx="839568">
                  <c:v>0</c:v>
                </c:pt>
                <c:pt idx="839569">
                  <c:v>0</c:v>
                </c:pt>
                <c:pt idx="839570">
                  <c:v>0</c:v>
                </c:pt>
                <c:pt idx="839571">
                  <c:v>0</c:v>
                </c:pt>
                <c:pt idx="839572">
                  <c:v>0</c:v>
                </c:pt>
                <c:pt idx="839573">
                  <c:v>0</c:v>
                </c:pt>
                <c:pt idx="839574">
                  <c:v>0</c:v>
                </c:pt>
                <c:pt idx="839575">
                  <c:v>0</c:v>
                </c:pt>
                <c:pt idx="839576">
                  <c:v>0</c:v>
                </c:pt>
                <c:pt idx="839577">
                  <c:v>0</c:v>
                </c:pt>
                <c:pt idx="839578">
                  <c:v>0</c:v>
                </c:pt>
                <c:pt idx="839579">
                  <c:v>0</c:v>
                </c:pt>
                <c:pt idx="839580">
                  <c:v>0</c:v>
                </c:pt>
                <c:pt idx="839581">
                  <c:v>0</c:v>
                </c:pt>
                <c:pt idx="839582">
                  <c:v>0</c:v>
                </c:pt>
                <c:pt idx="839583">
                  <c:v>0</c:v>
                </c:pt>
                <c:pt idx="839584">
                  <c:v>0</c:v>
                </c:pt>
                <c:pt idx="839585">
                  <c:v>0</c:v>
                </c:pt>
                <c:pt idx="839586">
                  <c:v>0</c:v>
                </c:pt>
                <c:pt idx="839587">
                  <c:v>0</c:v>
                </c:pt>
                <c:pt idx="839588">
                  <c:v>0</c:v>
                </c:pt>
                <c:pt idx="839589">
                  <c:v>0</c:v>
                </c:pt>
                <c:pt idx="839590">
                  <c:v>0</c:v>
                </c:pt>
                <c:pt idx="839591">
                  <c:v>0</c:v>
                </c:pt>
                <c:pt idx="839592">
                  <c:v>0</c:v>
                </c:pt>
                <c:pt idx="839593">
                  <c:v>0</c:v>
                </c:pt>
                <c:pt idx="839594">
                  <c:v>0</c:v>
                </c:pt>
                <c:pt idx="839595">
                  <c:v>0</c:v>
                </c:pt>
                <c:pt idx="839596">
                  <c:v>0</c:v>
                </c:pt>
                <c:pt idx="839597">
                  <c:v>0</c:v>
                </c:pt>
                <c:pt idx="839598">
                  <c:v>0</c:v>
                </c:pt>
                <c:pt idx="839599">
                  <c:v>0</c:v>
                </c:pt>
                <c:pt idx="839600">
                  <c:v>0</c:v>
                </c:pt>
                <c:pt idx="839601">
                  <c:v>0</c:v>
                </c:pt>
                <c:pt idx="839602">
                  <c:v>0</c:v>
                </c:pt>
                <c:pt idx="839603">
                  <c:v>0</c:v>
                </c:pt>
                <c:pt idx="839604">
                  <c:v>0</c:v>
                </c:pt>
                <c:pt idx="839605">
                  <c:v>0</c:v>
                </c:pt>
                <c:pt idx="839606">
                  <c:v>0</c:v>
                </c:pt>
                <c:pt idx="839607">
                  <c:v>0</c:v>
                </c:pt>
                <c:pt idx="839608">
                  <c:v>0</c:v>
                </c:pt>
                <c:pt idx="839609">
                  <c:v>0</c:v>
                </c:pt>
                <c:pt idx="839610">
                  <c:v>0</c:v>
                </c:pt>
                <c:pt idx="839611">
                  <c:v>0</c:v>
                </c:pt>
                <c:pt idx="839612">
                  <c:v>0</c:v>
                </c:pt>
                <c:pt idx="839613">
                  <c:v>0</c:v>
                </c:pt>
                <c:pt idx="839614">
                  <c:v>0</c:v>
                </c:pt>
                <c:pt idx="839615">
                  <c:v>0</c:v>
                </c:pt>
                <c:pt idx="839616">
                  <c:v>0</c:v>
                </c:pt>
                <c:pt idx="839617">
                  <c:v>0</c:v>
                </c:pt>
                <c:pt idx="839618">
                  <c:v>0</c:v>
                </c:pt>
                <c:pt idx="839619">
                  <c:v>0</c:v>
                </c:pt>
                <c:pt idx="839620">
                  <c:v>0</c:v>
                </c:pt>
                <c:pt idx="839621">
                  <c:v>0</c:v>
                </c:pt>
                <c:pt idx="839622">
                  <c:v>0</c:v>
                </c:pt>
                <c:pt idx="839623">
                  <c:v>0</c:v>
                </c:pt>
                <c:pt idx="839624">
                  <c:v>0</c:v>
                </c:pt>
                <c:pt idx="839625">
                  <c:v>0</c:v>
                </c:pt>
                <c:pt idx="839626">
                  <c:v>0</c:v>
                </c:pt>
                <c:pt idx="839627">
                  <c:v>0</c:v>
                </c:pt>
                <c:pt idx="839628">
                  <c:v>0</c:v>
                </c:pt>
                <c:pt idx="839629">
                  <c:v>0</c:v>
                </c:pt>
                <c:pt idx="839630">
                  <c:v>0</c:v>
                </c:pt>
                <c:pt idx="839631">
                  <c:v>0</c:v>
                </c:pt>
                <c:pt idx="839632">
                  <c:v>0</c:v>
                </c:pt>
                <c:pt idx="839633">
                  <c:v>0</c:v>
                </c:pt>
                <c:pt idx="839634">
                  <c:v>0</c:v>
                </c:pt>
                <c:pt idx="839635">
                  <c:v>0</c:v>
                </c:pt>
                <c:pt idx="839636">
                  <c:v>0</c:v>
                </c:pt>
                <c:pt idx="839637">
                  <c:v>0</c:v>
                </c:pt>
                <c:pt idx="839638">
                  <c:v>0</c:v>
                </c:pt>
                <c:pt idx="839639">
                  <c:v>0</c:v>
                </c:pt>
                <c:pt idx="839640">
                  <c:v>0</c:v>
                </c:pt>
                <c:pt idx="839641">
                  <c:v>0</c:v>
                </c:pt>
                <c:pt idx="839642">
                  <c:v>0</c:v>
                </c:pt>
                <c:pt idx="839643">
                  <c:v>0</c:v>
                </c:pt>
                <c:pt idx="839644">
                  <c:v>0</c:v>
                </c:pt>
                <c:pt idx="839645">
                  <c:v>0</c:v>
                </c:pt>
                <c:pt idx="839646">
                  <c:v>0</c:v>
                </c:pt>
                <c:pt idx="839647">
                  <c:v>0</c:v>
                </c:pt>
                <c:pt idx="839648">
                  <c:v>0</c:v>
                </c:pt>
                <c:pt idx="839649">
                  <c:v>0</c:v>
                </c:pt>
                <c:pt idx="839650">
                  <c:v>0</c:v>
                </c:pt>
                <c:pt idx="839651">
                  <c:v>0</c:v>
                </c:pt>
                <c:pt idx="839652">
                  <c:v>0</c:v>
                </c:pt>
                <c:pt idx="839653">
                  <c:v>0</c:v>
                </c:pt>
                <c:pt idx="839654">
                  <c:v>0</c:v>
                </c:pt>
                <c:pt idx="839655">
                  <c:v>0</c:v>
                </c:pt>
                <c:pt idx="839656">
                  <c:v>0</c:v>
                </c:pt>
                <c:pt idx="839657">
                  <c:v>0</c:v>
                </c:pt>
                <c:pt idx="839658">
                  <c:v>0</c:v>
                </c:pt>
                <c:pt idx="839659">
                  <c:v>0</c:v>
                </c:pt>
                <c:pt idx="839660">
                  <c:v>0</c:v>
                </c:pt>
                <c:pt idx="839661">
                  <c:v>0</c:v>
                </c:pt>
                <c:pt idx="839662">
                  <c:v>0</c:v>
                </c:pt>
                <c:pt idx="839663">
                  <c:v>0</c:v>
                </c:pt>
                <c:pt idx="839664">
                  <c:v>0</c:v>
                </c:pt>
                <c:pt idx="839665">
                  <c:v>0</c:v>
                </c:pt>
                <c:pt idx="839666">
                  <c:v>0</c:v>
                </c:pt>
                <c:pt idx="839667">
                  <c:v>0</c:v>
                </c:pt>
                <c:pt idx="839668">
                  <c:v>0</c:v>
                </c:pt>
                <c:pt idx="839669">
                  <c:v>0</c:v>
                </c:pt>
                <c:pt idx="839670">
                  <c:v>0</c:v>
                </c:pt>
                <c:pt idx="839671">
                  <c:v>0</c:v>
                </c:pt>
                <c:pt idx="839672">
                  <c:v>0</c:v>
                </c:pt>
                <c:pt idx="839673">
                  <c:v>0</c:v>
                </c:pt>
                <c:pt idx="839674">
                  <c:v>0</c:v>
                </c:pt>
                <c:pt idx="839675">
                  <c:v>0</c:v>
                </c:pt>
                <c:pt idx="839676">
                  <c:v>0</c:v>
                </c:pt>
                <c:pt idx="839677">
                  <c:v>0</c:v>
                </c:pt>
                <c:pt idx="839678">
                  <c:v>0</c:v>
                </c:pt>
                <c:pt idx="839679">
                  <c:v>0</c:v>
                </c:pt>
                <c:pt idx="839680">
                  <c:v>0</c:v>
                </c:pt>
                <c:pt idx="839681">
                  <c:v>0</c:v>
                </c:pt>
                <c:pt idx="839682">
                  <c:v>0</c:v>
                </c:pt>
                <c:pt idx="839683">
                  <c:v>0</c:v>
                </c:pt>
                <c:pt idx="839684">
                  <c:v>0</c:v>
                </c:pt>
                <c:pt idx="839685">
                  <c:v>0</c:v>
                </c:pt>
                <c:pt idx="839686">
                  <c:v>0</c:v>
                </c:pt>
                <c:pt idx="839687">
                  <c:v>0</c:v>
                </c:pt>
                <c:pt idx="839688">
                  <c:v>0</c:v>
                </c:pt>
                <c:pt idx="839689">
                  <c:v>0</c:v>
                </c:pt>
                <c:pt idx="839690">
                  <c:v>0</c:v>
                </c:pt>
                <c:pt idx="839691">
                  <c:v>0</c:v>
                </c:pt>
                <c:pt idx="839692">
                  <c:v>0</c:v>
                </c:pt>
                <c:pt idx="839693">
                  <c:v>0</c:v>
                </c:pt>
                <c:pt idx="839694">
                  <c:v>0</c:v>
                </c:pt>
                <c:pt idx="839695">
                  <c:v>0</c:v>
                </c:pt>
                <c:pt idx="839696">
                  <c:v>0</c:v>
                </c:pt>
                <c:pt idx="839697">
                  <c:v>0</c:v>
                </c:pt>
                <c:pt idx="839698">
                  <c:v>0</c:v>
                </c:pt>
                <c:pt idx="839699">
                  <c:v>0</c:v>
                </c:pt>
                <c:pt idx="839700">
                  <c:v>0</c:v>
                </c:pt>
                <c:pt idx="839701">
                  <c:v>0</c:v>
                </c:pt>
                <c:pt idx="839702">
                  <c:v>0</c:v>
                </c:pt>
                <c:pt idx="839703">
                  <c:v>0</c:v>
                </c:pt>
                <c:pt idx="839704">
                  <c:v>0</c:v>
                </c:pt>
                <c:pt idx="839705">
                  <c:v>0</c:v>
                </c:pt>
                <c:pt idx="839706">
                  <c:v>0</c:v>
                </c:pt>
                <c:pt idx="839707">
                  <c:v>0</c:v>
                </c:pt>
                <c:pt idx="839708">
                  <c:v>0</c:v>
                </c:pt>
                <c:pt idx="839709">
                  <c:v>0</c:v>
                </c:pt>
                <c:pt idx="839710">
                  <c:v>0</c:v>
                </c:pt>
                <c:pt idx="839711">
                  <c:v>0</c:v>
                </c:pt>
                <c:pt idx="839712">
                  <c:v>0</c:v>
                </c:pt>
                <c:pt idx="839713">
                  <c:v>0</c:v>
                </c:pt>
                <c:pt idx="839714">
                  <c:v>0</c:v>
                </c:pt>
                <c:pt idx="839715">
                  <c:v>0</c:v>
                </c:pt>
                <c:pt idx="839716">
                  <c:v>0</c:v>
                </c:pt>
                <c:pt idx="839717">
                  <c:v>0</c:v>
                </c:pt>
                <c:pt idx="839718">
                  <c:v>0</c:v>
                </c:pt>
                <c:pt idx="839719">
                  <c:v>0</c:v>
                </c:pt>
                <c:pt idx="839720">
                  <c:v>0</c:v>
                </c:pt>
                <c:pt idx="839721">
                  <c:v>0</c:v>
                </c:pt>
                <c:pt idx="839722">
                  <c:v>0</c:v>
                </c:pt>
                <c:pt idx="839723">
                  <c:v>0</c:v>
                </c:pt>
                <c:pt idx="839724">
                  <c:v>0</c:v>
                </c:pt>
                <c:pt idx="839725">
                  <c:v>0</c:v>
                </c:pt>
                <c:pt idx="839726">
                  <c:v>0</c:v>
                </c:pt>
                <c:pt idx="839727">
                  <c:v>0</c:v>
                </c:pt>
                <c:pt idx="839728">
                  <c:v>0</c:v>
                </c:pt>
                <c:pt idx="839729">
                  <c:v>0</c:v>
                </c:pt>
                <c:pt idx="839730">
                  <c:v>0</c:v>
                </c:pt>
                <c:pt idx="839731">
                  <c:v>0</c:v>
                </c:pt>
                <c:pt idx="839732">
                  <c:v>0</c:v>
                </c:pt>
                <c:pt idx="839733">
                  <c:v>0</c:v>
                </c:pt>
                <c:pt idx="839734">
                  <c:v>0</c:v>
                </c:pt>
                <c:pt idx="839735">
                  <c:v>0</c:v>
                </c:pt>
                <c:pt idx="839736">
                  <c:v>0</c:v>
                </c:pt>
                <c:pt idx="839737">
                  <c:v>0</c:v>
                </c:pt>
                <c:pt idx="839738">
                  <c:v>0</c:v>
                </c:pt>
                <c:pt idx="839739">
                  <c:v>0</c:v>
                </c:pt>
                <c:pt idx="839740">
                  <c:v>0</c:v>
                </c:pt>
                <c:pt idx="839741">
                  <c:v>0</c:v>
                </c:pt>
                <c:pt idx="839742">
                  <c:v>0</c:v>
                </c:pt>
                <c:pt idx="839743">
                  <c:v>0</c:v>
                </c:pt>
                <c:pt idx="839744">
                  <c:v>0</c:v>
                </c:pt>
                <c:pt idx="839745">
                  <c:v>0</c:v>
                </c:pt>
                <c:pt idx="839746">
                  <c:v>0</c:v>
                </c:pt>
                <c:pt idx="839747">
                  <c:v>0</c:v>
                </c:pt>
                <c:pt idx="839748">
                  <c:v>0</c:v>
                </c:pt>
                <c:pt idx="839749">
                  <c:v>0</c:v>
                </c:pt>
                <c:pt idx="839750">
                  <c:v>0</c:v>
                </c:pt>
                <c:pt idx="839751">
                  <c:v>0</c:v>
                </c:pt>
                <c:pt idx="839752">
                  <c:v>0</c:v>
                </c:pt>
                <c:pt idx="839753">
                  <c:v>0</c:v>
                </c:pt>
                <c:pt idx="839754">
                  <c:v>0</c:v>
                </c:pt>
                <c:pt idx="839755">
                  <c:v>0</c:v>
                </c:pt>
                <c:pt idx="839756">
                  <c:v>0</c:v>
                </c:pt>
                <c:pt idx="839757">
                  <c:v>0</c:v>
                </c:pt>
                <c:pt idx="839758">
                  <c:v>0</c:v>
                </c:pt>
                <c:pt idx="839759">
                  <c:v>0</c:v>
                </c:pt>
                <c:pt idx="839760">
                  <c:v>0</c:v>
                </c:pt>
                <c:pt idx="839761">
                  <c:v>0</c:v>
                </c:pt>
                <c:pt idx="839762">
                  <c:v>0</c:v>
                </c:pt>
                <c:pt idx="839763">
                  <c:v>0</c:v>
                </c:pt>
                <c:pt idx="839764">
                  <c:v>0</c:v>
                </c:pt>
                <c:pt idx="839765">
                  <c:v>0</c:v>
                </c:pt>
                <c:pt idx="839766">
                  <c:v>0</c:v>
                </c:pt>
                <c:pt idx="839767">
                  <c:v>0</c:v>
                </c:pt>
                <c:pt idx="839768">
                  <c:v>0</c:v>
                </c:pt>
                <c:pt idx="839769">
                  <c:v>0</c:v>
                </c:pt>
                <c:pt idx="839770">
                  <c:v>0</c:v>
                </c:pt>
                <c:pt idx="839771">
                  <c:v>0</c:v>
                </c:pt>
                <c:pt idx="839772">
                  <c:v>0</c:v>
                </c:pt>
                <c:pt idx="839773">
                  <c:v>0</c:v>
                </c:pt>
                <c:pt idx="839774">
                  <c:v>0</c:v>
                </c:pt>
                <c:pt idx="839775">
                  <c:v>0</c:v>
                </c:pt>
                <c:pt idx="839776">
                  <c:v>0</c:v>
                </c:pt>
                <c:pt idx="839777">
                  <c:v>0</c:v>
                </c:pt>
                <c:pt idx="839778">
                  <c:v>0</c:v>
                </c:pt>
                <c:pt idx="839779">
                  <c:v>0</c:v>
                </c:pt>
                <c:pt idx="839780">
                  <c:v>0</c:v>
                </c:pt>
                <c:pt idx="839781">
                  <c:v>0</c:v>
                </c:pt>
                <c:pt idx="839782">
                  <c:v>0</c:v>
                </c:pt>
                <c:pt idx="839783">
                  <c:v>0</c:v>
                </c:pt>
                <c:pt idx="839784">
                  <c:v>0</c:v>
                </c:pt>
                <c:pt idx="839785">
                  <c:v>0</c:v>
                </c:pt>
                <c:pt idx="839786">
                  <c:v>0</c:v>
                </c:pt>
                <c:pt idx="839787">
                  <c:v>0</c:v>
                </c:pt>
                <c:pt idx="839788">
                  <c:v>0</c:v>
                </c:pt>
                <c:pt idx="839789">
                  <c:v>0</c:v>
                </c:pt>
                <c:pt idx="839790">
                  <c:v>0</c:v>
                </c:pt>
                <c:pt idx="839791">
                  <c:v>0</c:v>
                </c:pt>
                <c:pt idx="839792">
                  <c:v>0</c:v>
                </c:pt>
                <c:pt idx="839793">
                  <c:v>0</c:v>
                </c:pt>
                <c:pt idx="839794">
                  <c:v>0</c:v>
                </c:pt>
                <c:pt idx="839795">
                  <c:v>0</c:v>
                </c:pt>
                <c:pt idx="839796">
                  <c:v>0</c:v>
                </c:pt>
                <c:pt idx="839797">
                  <c:v>0</c:v>
                </c:pt>
                <c:pt idx="839798">
                  <c:v>0</c:v>
                </c:pt>
                <c:pt idx="839799">
                  <c:v>0</c:v>
                </c:pt>
                <c:pt idx="839800">
                  <c:v>0</c:v>
                </c:pt>
                <c:pt idx="839801">
                  <c:v>0</c:v>
                </c:pt>
                <c:pt idx="839802">
                  <c:v>0</c:v>
                </c:pt>
                <c:pt idx="839803">
                  <c:v>0</c:v>
                </c:pt>
                <c:pt idx="839804">
                  <c:v>0</c:v>
                </c:pt>
                <c:pt idx="839805">
                  <c:v>0</c:v>
                </c:pt>
                <c:pt idx="839806">
                  <c:v>0</c:v>
                </c:pt>
                <c:pt idx="839807">
                  <c:v>0</c:v>
                </c:pt>
                <c:pt idx="839808">
                  <c:v>0</c:v>
                </c:pt>
                <c:pt idx="839809">
                  <c:v>0</c:v>
                </c:pt>
                <c:pt idx="839810">
                  <c:v>0</c:v>
                </c:pt>
                <c:pt idx="839811">
                  <c:v>0</c:v>
                </c:pt>
                <c:pt idx="839812">
                  <c:v>0</c:v>
                </c:pt>
                <c:pt idx="839813">
                  <c:v>0</c:v>
                </c:pt>
                <c:pt idx="839814">
                  <c:v>0</c:v>
                </c:pt>
                <c:pt idx="839815">
                  <c:v>0</c:v>
                </c:pt>
                <c:pt idx="839816">
                  <c:v>0</c:v>
                </c:pt>
                <c:pt idx="839817">
                  <c:v>0</c:v>
                </c:pt>
                <c:pt idx="839818">
                  <c:v>0</c:v>
                </c:pt>
                <c:pt idx="839819">
                  <c:v>0</c:v>
                </c:pt>
                <c:pt idx="839820">
                  <c:v>0</c:v>
                </c:pt>
                <c:pt idx="839821">
                  <c:v>0</c:v>
                </c:pt>
                <c:pt idx="839822">
                  <c:v>0</c:v>
                </c:pt>
                <c:pt idx="839823">
                  <c:v>0</c:v>
                </c:pt>
                <c:pt idx="839824">
                  <c:v>0</c:v>
                </c:pt>
                <c:pt idx="839825">
                  <c:v>0</c:v>
                </c:pt>
                <c:pt idx="839826">
                  <c:v>0</c:v>
                </c:pt>
                <c:pt idx="839827">
                  <c:v>0</c:v>
                </c:pt>
                <c:pt idx="839828">
                  <c:v>0</c:v>
                </c:pt>
                <c:pt idx="839829">
                  <c:v>0</c:v>
                </c:pt>
                <c:pt idx="839830">
                  <c:v>0</c:v>
                </c:pt>
                <c:pt idx="839831">
                  <c:v>0</c:v>
                </c:pt>
                <c:pt idx="839832">
                  <c:v>0</c:v>
                </c:pt>
                <c:pt idx="839833">
                  <c:v>0</c:v>
                </c:pt>
                <c:pt idx="839834">
                  <c:v>0</c:v>
                </c:pt>
                <c:pt idx="839835">
                  <c:v>0</c:v>
                </c:pt>
                <c:pt idx="839836">
                  <c:v>0</c:v>
                </c:pt>
                <c:pt idx="839837">
                  <c:v>0</c:v>
                </c:pt>
                <c:pt idx="839838">
                  <c:v>0</c:v>
                </c:pt>
                <c:pt idx="839839">
                  <c:v>0</c:v>
                </c:pt>
                <c:pt idx="839840">
                  <c:v>0</c:v>
                </c:pt>
                <c:pt idx="839841">
                  <c:v>0</c:v>
                </c:pt>
                <c:pt idx="839842">
                  <c:v>0</c:v>
                </c:pt>
                <c:pt idx="839843">
                  <c:v>0</c:v>
                </c:pt>
                <c:pt idx="839844">
                  <c:v>0</c:v>
                </c:pt>
                <c:pt idx="839845">
                  <c:v>0</c:v>
                </c:pt>
                <c:pt idx="839846">
                  <c:v>0</c:v>
                </c:pt>
                <c:pt idx="839847">
                  <c:v>0</c:v>
                </c:pt>
                <c:pt idx="839848">
                  <c:v>0</c:v>
                </c:pt>
                <c:pt idx="839849">
                  <c:v>0</c:v>
                </c:pt>
                <c:pt idx="839850">
                  <c:v>0</c:v>
                </c:pt>
                <c:pt idx="839851">
                  <c:v>0</c:v>
                </c:pt>
                <c:pt idx="839852">
                  <c:v>0</c:v>
                </c:pt>
                <c:pt idx="839853">
                  <c:v>0</c:v>
                </c:pt>
                <c:pt idx="839854">
                  <c:v>0</c:v>
                </c:pt>
                <c:pt idx="839855">
                  <c:v>0</c:v>
                </c:pt>
                <c:pt idx="839856">
                  <c:v>0</c:v>
                </c:pt>
                <c:pt idx="839857">
                  <c:v>0</c:v>
                </c:pt>
                <c:pt idx="839858">
                  <c:v>0</c:v>
                </c:pt>
                <c:pt idx="839859">
                  <c:v>0</c:v>
                </c:pt>
                <c:pt idx="839860">
                  <c:v>0</c:v>
                </c:pt>
                <c:pt idx="839861">
                  <c:v>0</c:v>
                </c:pt>
                <c:pt idx="839862">
                  <c:v>0</c:v>
                </c:pt>
                <c:pt idx="839863">
                  <c:v>0</c:v>
                </c:pt>
                <c:pt idx="839864">
                  <c:v>0</c:v>
                </c:pt>
                <c:pt idx="839865">
                  <c:v>0</c:v>
                </c:pt>
                <c:pt idx="839866">
                  <c:v>0</c:v>
                </c:pt>
                <c:pt idx="839867">
                  <c:v>0</c:v>
                </c:pt>
                <c:pt idx="839868">
                  <c:v>0</c:v>
                </c:pt>
                <c:pt idx="839869">
                  <c:v>0</c:v>
                </c:pt>
                <c:pt idx="839870">
                  <c:v>0</c:v>
                </c:pt>
                <c:pt idx="839871">
                  <c:v>0</c:v>
                </c:pt>
                <c:pt idx="839872">
                  <c:v>0</c:v>
                </c:pt>
                <c:pt idx="839873">
                  <c:v>0</c:v>
                </c:pt>
                <c:pt idx="839874">
                  <c:v>0</c:v>
                </c:pt>
                <c:pt idx="839875">
                  <c:v>0</c:v>
                </c:pt>
                <c:pt idx="839876">
                  <c:v>0</c:v>
                </c:pt>
                <c:pt idx="839877">
                  <c:v>0</c:v>
                </c:pt>
                <c:pt idx="839878">
                  <c:v>0</c:v>
                </c:pt>
                <c:pt idx="839879">
                  <c:v>0</c:v>
                </c:pt>
                <c:pt idx="839880">
                  <c:v>0</c:v>
                </c:pt>
                <c:pt idx="839881">
                  <c:v>0</c:v>
                </c:pt>
                <c:pt idx="839882">
                  <c:v>0</c:v>
                </c:pt>
                <c:pt idx="839883">
                  <c:v>0</c:v>
                </c:pt>
                <c:pt idx="839884">
                  <c:v>0</c:v>
                </c:pt>
                <c:pt idx="839885">
                  <c:v>0</c:v>
                </c:pt>
                <c:pt idx="839886">
                  <c:v>0</c:v>
                </c:pt>
                <c:pt idx="839887">
                  <c:v>0</c:v>
                </c:pt>
                <c:pt idx="839888">
                  <c:v>0</c:v>
                </c:pt>
                <c:pt idx="839889">
                  <c:v>0</c:v>
                </c:pt>
                <c:pt idx="839890">
                  <c:v>0</c:v>
                </c:pt>
                <c:pt idx="839891">
                  <c:v>0</c:v>
                </c:pt>
                <c:pt idx="839892">
                  <c:v>0</c:v>
                </c:pt>
                <c:pt idx="839893">
                  <c:v>0</c:v>
                </c:pt>
                <c:pt idx="839894">
                  <c:v>0</c:v>
                </c:pt>
                <c:pt idx="839895">
                  <c:v>0</c:v>
                </c:pt>
                <c:pt idx="839896">
                  <c:v>0</c:v>
                </c:pt>
                <c:pt idx="839897">
                  <c:v>0</c:v>
                </c:pt>
                <c:pt idx="839898">
                  <c:v>0</c:v>
                </c:pt>
                <c:pt idx="839899">
                  <c:v>0</c:v>
                </c:pt>
                <c:pt idx="839900">
                  <c:v>0</c:v>
                </c:pt>
                <c:pt idx="839901">
                  <c:v>0</c:v>
                </c:pt>
                <c:pt idx="839902">
                  <c:v>0</c:v>
                </c:pt>
                <c:pt idx="839903">
                  <c:v>0</c:v>
                </c:pt>
                <c:pt idx="839904">
                  <c:v>0</c:v>
                </c:pt>
                <c:pt idx="839905">
                  <c:v>0</c:v>
                </c:pt>
                <c:pt idx="839906">
                  <c:v>0</c:v>
                </c:pt>
                <c:pt idx="839907">
                  <c:v>0</c:v>
                </c:pt>
                <c:pt idx="839908">
                  <c:v>0</c:v>
                </c:pt>
                <c:pt idx="839909">
                  <c:v>0</c:v>
                </c:pt>
                <c:pt idx="839910">
                  <c:v>0</c:v>
                </c:pt>
                <c:pt idx="839911">
                  <c:v>0</c:v>
                </c:pt>
                <c:pt idx="839912">
                  <c:v>0</c:v>
                </c:pt>
                <c:pt idx="839913">
                  <c:v>0</c:v>
                </c:pt>
                <c:pt idx="839914">
                  <c:v>0</c:v>
                </c:pt>
                <c:pt idx="839915">
                  <c:v>0</c:v>
                </c:pt>
                <c:pt idx="839916">
                  <c:v>0</c:v>
                </c:pt>
                <c:pt idx="839917">
                  <c:v>0</c:v>
                </c:pt>
                <c:pt idx="839918">
                  <c:v>0</c:v>
                </c:pt>
                <c:pt idx="839919">
                  <c:v>0</c:v>
                </c:pt>
                <c:pt idx="839920">
                  <c:v>0</c:v>
                </c:pt>
                <c:pt idx="839921">
                  <c:v>0</c:v>
                </c:pt>
                <c:pt idx="839922">
                  <c:v>0</c:v>
                </c:pt>
                <c:pt idx="839923">
                  <c:v>0</c:v>
                </c:pt>
                <c:pt idx="839924">
                  <c:v>0</c:v>
                </c:pt>
                <c:pt idx="839925">
                  <c:v>0</c:v>
                </c:pt>
                <c:pt idx="839926">
                  <c:v>0</c:v>
                </c:pt>
                <c:pt idx="839927">
                  <c:v>0</c:v>
                </c:pt>
                <c:pt idx="839928">
                  <c:v>0</c:v>
                </c:pt>
                <c:pt idx="839929">
                  <c:v>0</c:v>
                </c:pt>
                <c:pt idx="839930">
                  <c:v>0</c:v>
                </c:pt>
                <c:pt idx="839931">
                  <c:v>0</c:v>
                </c:pt>
                <c:pt idx="839932">
                  <c:v>0</c:v>
                </c:pt>
                <c:pt idx="839933">
                  <c:v>0</c:v>
                </c:pt>
                <c:pt idx="839934">
                  <c:v>0</c:v>
                </c:pt>
                <c:pt idx="839935">
                  <c:v>0</c:v>
                </c:pt>
                <c:pt idx="839936">
                  <c:v>0</c:v>
                </c:pt>
                <c:pt idx="839937">
                  <c:v>0</c:v>
                </c:pt>
                <c:pt idx="839938">
                  <c:v>0</c:v>
                </c:pt>
                <c:pt idx="839939">
                  <c:v>0</c:v>
                </c:pt>
                <c:pt idx="839940">
                  <c:v>0</c:v>
                </c:pt>
                <c:pt idx="839941">
                  <c:v>0</c:v>
                </c:pt>
                <c:pt idx="839942">
                  <c:v>0</c:v>
                </c:pt>
                <c:pt idx="839943">
                  <c:v>0</c:v>
                </c:pt>
                <c:pt idx="839944">
                  <c:v>0</c:v>
                </c:pt>
                <c:pt idx="839945">
                  <c:v>0</c:v>
                </c:pt>
                <c:pt idx="839946">
                  <c:v>0</c:v>
                </c:pt>
                <c:pt idx="839947">
                  <c:v>0</c:v>
                </c:pt>
                <c:pt idx="839948">
                  <c:v>0</c:v>
                </c:pt>
                <c:pt idx="839949">
                  <c:v>0</c:v>
                </c:pt>
                <c:pt idx="839950">
                  <c:v>0</c:v>
                </c:pt>
                <c:pt idx="839951">
                  <c:v>0</c:v>
                </c:pt>
                <c:pt idx="839952">
                  <c:v>0</c:v>
                </c:pt>
                <c:pt idx="839953">
                  <c:v>0</c:v>
                </c:pt>
                <c:pt idx="839954">
                  <c:v>0</c:v>
                </c:pt>
                <c:pt idx="839955">
                  <c:v>0</c:v>
                </c:pt>
                <c:pt idx="839956">
                  <c:v>0</c:v>
                </c:pt>
                <c:pt idx="839957">
                  <c:v>0</c:v>
                </c:pt>
                <c:pt idx="839958">
                  <c:v>0</c:v>
                </c:pt>
                <c:pt idx="839959">
                  <c:v>0</c:v>
                </c:pt>
                <c:pt idx="839960">
                  <c:v>0</c:v>
                </c:pt>
                <c:pt idx="839961">
                  <c:v>0</c:v>
                </c:pt>
                <c:pt idx="839962">
                  <c:v>0</c:v>
                </c:pt>
                <c:pt idx="839963">
                  <c:v>0</c:v>
                </c:pt>
                <c:pt idx="839964">
                  <c:v>0</c:v>
                </c:pt>
                <c:pt idx="839965">
                  <c:v>0</c:v>
                </c:pt>
                <c:pt idx="839966">
                  <c:v>0</c:v>
                </c:pt>
                <c:pt idx="839967">
                  <c:v>0</c:v>
                </c:pt>
                <c:pt idx="839968">
                  <c:v>0</c:v>
                </c:pt>
                <c:pt idx="839969">
                  <c:v>0</c:v>
                </c:pt>
                <c:pt idx="839970">
                  <c:v>0</c:v>
                </c:pt>
                <c:pt idx="839971">
                  <c:v>0</c:v>
                </c:pt>
                <c:pt idx="839972">
                  <c:v>0</c:v>
                </c:pt>
                <c:pt idx="839973">
                  <c:v>0</c:v>
                </c:pt>
                <c:pt idx="839974">
                  <c:v>0</c:v>
                </c:pt>
                <c:pt idx="839975">
                  <c:v>0</c:v>
                </c:pt>
                <c:pt idx="839976">
                  <c:v>0</c:v>
                </c:pt>
                <c:pt idx="839977">
                  <c:v>0</c:v>
                </c:pt>
                <c:pt idx="839978">
                  <c:v>0</c:v>
                </c:pt>
                <c:pt idx="839979">
                  <c:v>0</c:v>
                </c:pt>
                <c:pt idx="839980">
                  <c:v>0</c:v>
                </c:pt>
                <c:pt idx="839981">
                  <c:v>0</c:v>
                </c:pt>
                <c:pt idx="839982">
                  <c:v>0</c:v>
                </c:pt>
                <c:pt idx="839983">
                  <c:v>0</c:v>
                </c:pt>
                <c:pt idx="839984">
                  <c:v>0</c:v>
                </c:pt>
                <c:pt idx="839985">
                  <c:v>0</c:v>
                </c:pt>
                <c:pt idx="839986">
                  <c:v>0</c:v>
                </c:pt>
                <c:pt idx="839987">
                  <c:v>0</c:v>
                </c:pt>
                <c:pt idx="839988">
                  <c:v>0</c:v>
                </c:pt>
                <c:pt idx="839989">
                  <c:v>0</c:v>
                </c:pt>
                <c:pt idx="839990">
                  <c:v>0</c:v>
                </c:pt>
                <c:pt idx="839991">
                  <c:v>0</c:v>
                </c:pt>
                <c:pt idx="839992">
                  <c:v>0</c:v>
                </c:pt>
                <c:pt idx="839993">
                  <c:v>0</c:v>
                </c:pt>
                <c:pt idx="839994">
                  <c:v>0</c:v>
                </c:pt>
                <c:pt idx="839995">
                  <c:v>0</c:v>
                </c:pt>
                <c:pt idx="839996">
                  <c:v>0</c:v>
                </c:pt>
                <c:pt idx="839997">
                  <c:v>0</c:v>
                </c:pt>
                <c:pt idx="839998">
                  <c:v>0</c:v>
                </c:pt>
                <c:pt idx="839999">
                  <c:v>0</c:v>
                </c:pt>
                <c:pt idx="840000">
                  <c:v>0</c:v>
                </c:pt>
                <c:pt idx="840001">
                  <c:v>0</c:v>
                </c:pt>
                <c:pt idx="840002">
                  <c:v>0</c:v>
                </c:pt>
                <c:pt idx="840003">
                  <c:v>0</c:v>
                </c:pt>
                <c:pt idx="840004">
                  <c:v>0</c:v>
                </c:pt>
                <c:pt idx="840005">
                  <c:v>0</c:v>
                </c:pt>
                <c:pt idx="840006">
                  <c:v>0</c:v>
                </c:pt>
                <c:pt idx="840007">
                  <c:v>0</c:v>
                </c:pt>
                <c:pt idx="840008">
                  <c:v>0</c:v>
                </c:pt>
                <c:pt idx="840009">
                  <c:v>0</c:v>
                </c:pt>
                <c:pt idx="840010">
                  <c:v>0</c:v>
                </c:pt>
                <c:pt idx="840011">
                  <c:v>0</c:v>
                </c:pt>
                <c:pt idx="840012">
                  <c:v>0</c:v>
                </c:pt>
                <c:pt idx="840013">
                  <c:v>0</c:v>
                </c:pt>
                <c:pt idx="840014">
                  <c:v>0</c:v>
                </c:pt>
                <c:pt idx="840015">
                  <c:v>0</c:v>
                </c:pt>
                <c:pt idx="840016">
                  <c:v>0</c:v>
                </c:pt>
                <c:pt idx="840017">
                  <c:v>0</c:v>
                </c:pt>
                <c:pt idx="840018">
                  <c:v>0</c:v>
                </c:pt>
                <c:pt idx="840019">
                  <c:v>0</c:v>
                </c:pt>
                <c:pt idx="840020">
                  <c:v>0</c:v>
                </c:pt>
                <c:pt idx="840021">
                  <c:v>0</c:v>
                </c:pt>
                <c:pt idx="840022">
                  <c:v>0</c:v>
                </c:pt>
                <c:pt idx="840023">
                  <c:v>0</c:v>
                </c:pt>
                <c:pt idx="840024">
                  <c:v>0</c:v>
                </c:pt>
                <c:pt idx="840025">
                  <c:v>0</c:v>
                </c:pt>
                <c:pt idx="840026">
                  <c:v>0</c:v>
                </c:pt>
                <c:pt idx="840027">
                  <c:v>0</c:v>
                </c:pt>
                <c:pt idx="840028">
                  <c:v>0</c:v>
                </c:pt>
                <c:pt idx="840029">
                  <c:v>0</c:v>
                </c:pt>
                <c:pt idx="840030">
                  <c:v>0</c:v>
                </c:pt>
                <c:pt idx="840031">
                  <c:v>0</c:v>
                </c:pt>
                <c:pt idx="840032">
                  <c:v>0</c:v>
                </c:pt>
                <c:pt idx="840033">
                  <c:v>0</c:v>
                </c:pt>
                <c:pt idx="840034">
                  <c:v>0</c:v>
                </c:pt>
                <c:pt idx="840035">
                  <c:v>0</c:v>
                </c:pt>
                <c:pt idx="840036">
                  <c:v>0</c:v>
                </c:pt>
                <c:pt idx="840037">
                  <c:v>0</c:v>
                </c:pt>
                <c:pt idx="840038">
                  <c:v>0</c:v>
                </c:pt>
                <c:pt idx="840039">
                  <c:v>0</c:v>
                </c:pt>
                <c:pt idx="840040">
                  <c:v>0</c:v>
                </c:pt>
                <c:pt idx="840041">
                  <c:v>0</c:v>
                </c:pt>
                <c:pt idx="840042">
                  <c:v>0</c:v>
                </c:pt>
                <c:pt idx="840043">
                  <c:v>0</c:v>
                </c:pt>
                <c:pt idx="840044">
                  <c:v>0</c:v>
                </c:pt>
                <c:pt idx="840045">
                  <c:v>0</c:v>
                </c:pt>
                <c:pt idx="840046">
                  <c:v>0</c:v>
                </c:pt>
                <c:pt idx="840047">
                  <c:v>0</c:v>
                </c:pt>
                <c:pt idx="840048">
                  <c:v>0</c:v>
                </c:pt>
                <c:pt idx="840049">
                  <c:v>0</c:v>
                </c:pt>
                <c:pt idx="840050">
                  <c:v>0</c:v>
                </c:pt>
                <c:pt idx="840051">
                  <c:v>0</c:v>
                </c:pt>
                <c:pt idx="840052">
                  <c:v>0</c:v>
                </c:pt>
                <c:pt idx="840053">
                  <c:v>0</c:v>
                </c:pt>
                <c:pt idx="840054">
                  <c:v>0</c:v>
                </c:pt>
                <c:pt idx="840055">
                  <c:v>0</c:v>
                </c:pt>
                <c:pt idx="840056">
                  <c:v>0</c:v>
                </c:pt>
                <c:pt idx="840057">
                  <c:v>0</c:v>
                </c:pt>
                <c:pt idx="840058">
                  <c:v>0</c:v>
                </c:pt>
                <c:pt idx="840059">
                  <c:v>0</c:v>
                </c:pt>
                <c:pt idx="840060">
                  <c:v>0</c:v>
                </c:pt>
                <c:pt idx="840061">
                  <c:v>0</c:v>
                </c:pt>
                <c:pt idx="840062">
                  <c:v>0</c:v>
                </c:pt>
                <c:pt idx="840063">
                  <c:v>0</c:v>
                </c:pt>
                <c:pt idx="840064">
                  <c:v>0</c:v>
                </c:pt>
                <c:pt idx="840065">
                  <c:v>0</c:v>
                </c:pt>
                <c:pt idx="840066">
                  <c:v>0</c:v>
                </c:pt>
                <c:pt idx="840067">
                  <c:v>0</c:v>
                </c:pt>
                <c:pt idx="840068">
                  <c:v>0</c:v>
                </c:pt>
                <c:pt idx="840069">
                  <c:v>0</c:v>
                </c:pt>
                <c:pt idx="840070">
                  <c:v>0</c:v>
                </c:pt>
                <c:pt idx="840071">
                  <c:v>0</c:v>
                </c:pt>
                <c:pt idx="840072">
                  <c:v>0</c:v>
                </c:pt>
                <c:pt idx="840073">
                  <c:v>0</c:v>
                </c:pt>
                <c:pt idx="840074">
                  <c:v>0</c:v>
                </c:pt>
                <c:pt idx="840075">
                  <c:v>0</c:v>
                </c:pt>
                <c:pt idx="840076">
                  <c:v>0</c:v>
                </c:pt>
                <c:pt idx="840077">
                  <c:v>0</c:v>
                </c:pt>
                <c:pt idx="840078">
                  <c:v>0</c:v>
                </c:pt>
                <c:pt idx="840079">
                  <c:v>0</c:v>
                </c:pt>
                <c:pt idx="840080">
                  <c:v>0</c:v>
                </c:pt>
                <c:pt idx="840081">
                  <c:v>0</c:v>
                </c:pt>
                <c:pt idx="840082">
                  <c:v>0</c:v>
                </c:pt>
                <c:pt idx="840083">
                  <c:v>0</c:v>
                </c:pt>
                <c:pt idx="840084">
                  <c:v>0</c:v>
                </c:pt>
                <c:pt idx="840085">
                  <c:v>0</c:v>
                </c:pt>
                <c:pt idx="840086">
                  <c:v>0</c:v>
                </c:pt>
                <c:pt idx="840087">
                  <c:v>0</c:v>
                </c:pt>
                <c:pt idx="840088">
                  <c:v>0</c:v>
                </c:pt>
                <c:pt idx="840089">
                  <c:v>0</c:v>
                </c:pt>
                <c:pt idx="840090">
                  <c:v>0</c:v>
                </c:pt>
                <c:pt idx="840091">
                  <c:v>0</c:v>
                </c:pt>
                <c:pt idx="840092">
                  <c:v>0</c:v>
                </c:pt>
                <c:pt idx="840093">
                  <c:v>0</c:v>
                </c:pt>
                <c:pt idx="840094">
                  <c:v>0</c:v>
                </c:pt>
                <c:pt idx="840095">
                  <c:v>0</c:v>
                </c:pt>
                <c:pt idx="840096">
                  <c:v>0</c:v>
                </c:pt>
                <c:pt idx="840097">
                  <c:v>0</c:v>
                </c:pt>
                <c:pt idx="840098">
                  <c:v>0</c:v>
                </c:pt>
                <c:pt idx="840099">
                  <c:v>0</c:v>
                </c:pt>
                <c:pt idx="840100">
                  <c:v>0</c:v>
                </c:pt>
                <c:pt idx="840101">
                  <c:v>0</c:v>
                </c:pt>
                <c:pt idx="840102">
                  <c:v>0</c:v>
                </c:pt>
                <c:pt idx="840103">
                  <c:v>0</c:v>
                </c:pt>
                <c:pt idx="840104">
                  <c:v>0</c:v>
                </c:pt>
                <c:pt idx="840105">
                  <c:v>0</c:v>
                </c:pt>
                <c:pt idx="840106">
                  <c:v>0</c:v>
                </c:pt>
                <c:pt idx="840107">
                  <c:v>0</c:v>
                </c:pt>
                <c:pt idx="840108">
                  <c:v>0</c:v>
                </c:pt>
                <c:pt idx="840109">
                  <c:v>0</c:v>
                </c:pt>
                <c:pt idx="840110">
                  <c:v>0</c:v>
                </c:pt>
                <c:pt idx="840111">
                  <c:v>0</c:v>
                </c:pt>
                <c:pt idx="840112">
                  <c:v>0</c:v>
                </c:pt>
                <c:pt idx="840113">
                  <c:v>0</c:v>
                </c:pt>
                <c:pt idx="840114">
                  <c:v>0</c:v>
                </c:pt>
                <c:pt idx="840115">
                  <c:v>0</c:v>
                </c:pt>
                <c:pt idx="840116">
                  <c:v>0</c:v>
                </c:pt>
                <c:pt idx="840117">
                  <c:v>0</c:v>
                </c:pt>
                <c:pt idx="840118">
                  <c:v>0</c:v>
                </c:pt>
                <c:pt idx="840119">
                  <c:v>0</c:v>
                </c:pt>
                <c:pt idx="840120">
                  <c:v>0</c:v>
                </c:pt>
                <c:pt idx="840121">
                  <c:v>0</c:v>
                </c:pt>
                <c:pt idx="840122">
                  <c:v>0</c:v>
                </c:pt>
                <c:pt idx="840123">
                  <c:v>0</c:v>
                </c:pt>
                <c:pt idx="840124">
                  <c:v>0</c:v>
                </c:pt>
                <c:pt idx="840125">
                  <c:v>0</c:v>
                </c:pt>
                <c:pt idx="840126">
                  <c:v>0</c:v>
                </c:pt>
                <c:pt idx="840127">
                  <c:v>0</c:v>
                </c:pt>
                <c:pt idx="840128">
                  <c:v>0</c:v>
                </c:pt>
                <c:pt idx="840129">
                  <c:v>0</c:v>
                </c:pt>
                <c:pt idx="840130">
                  <c:v>0</c:v>
                </c:pt>
                <c:pt idx="840131">
                  <c:v>0</c:v>
                </c:pt>
                <c:pt idx="840132">
                  <c:v>0</c:v>
                </c:pt>
                <c:pt idx="840133">
                  <c:v>0</c:v>
                </c:pt>
                <c:pt idx="840134">
                  <c:v>0</c:v>
                </c:pt>
                <c:pt idx="840135">
                  <c:v>0</c:v>
                </c:pt>
                <c:pt idx="840136">
                  <c:v>0</c:v>
                </c:pt>
                <c:pt idx="840137">
                  <c:v>0</c:v>
                </c:pt>
                <c:pt idx="840138">
                  <c:v>0</c:v>
                </c:pt>
                <c:pt idx="840139">
                  <c:v>0</c:v>
                </c:pt>
                <c:pt idx="840140">
                  <c:v>0</c:v>
                </c:pt>
                <c:pt idx="840141">
                  <c:v>0</c:v>
                </c:pt>
                <c:pt idx="840142">
                  <c:v>0</c:v>
                </c:pt>
                <c:pt idx="840143">
                  <c:v>0</c:v>
                </c:pt>
                <c:pt idx="840144">
                  <c:v>0</c:v>
                </c:pt>
                <c:pt idx="840145">
                  <c:v>0</c:v>
                </c:pt>
                <c:pt idx="840146">
                  <c:v>0</c:v>
                </c:pt>
                <c:pt idx="840147">
                  <c:v>0</c:v>
                </c:pt>
                <c:pt idx="840148">
                  <c:v>0</c:v>
                </c:pt>
                <c:pt idx="840149">
                  <c:v>0</c:v>
                </c:pt>
                <c:pt idx="840150">
                  <c:v>0</c:v>
                </c:pt>
                <c:pt idx="840151">
                  <c:v>0</c:v>
                </c:pt>
                <c:pt idx="840152">
                  <c:v>0</c:v>
                </c:pt>
                <c:pt idx="840153">
                  <c:v>0</c:v>
                </c:pt>
                <c:pt idx="840154">
                  <c:v>0</c:v>
                </c:pt>
                <c:pt idx="840155">
                  <c:v>0</c:v>
                </c:pt>
                <c:pt idx="840156">
                  <c:v>0</c:v>
                </c:pt>
                <c:pt idx="840157">
                  <c:v>0</c:v>
                </c:pt>
                <c:pt idx="840158">
                  <c:v>0</c:v>
                </c:pt>
                <c:pt idx="840159">
                  <c:v>0</c:v>
                </c:pt>
                <c:pt idx="840160">
                  <c:v>0</c:v>
                </c:pt>
                <c:pt idx="840161">
                  <c:v>0</c:v>
                </c:pt>
                <c:pt idx="840162">
                  <c:v>0</c:v>
                </c:pt>
                <c:pt idx="840163">
                  <c:v>0</c:v>
                </c:pt>
                <c:pt idx="840164">
                  <c:v>0</c:v>
                </c:pt>
                <c:pt idx="840165">
                  <c:v>0</c:v>
                </c:pt>
                <c:pt idx="840166">
                  <c:v>0</c:v>
                </c:pt>
                <c:pt idx="840167">
                  <c:v>0</c:v>
                </c:pt>
                <c:pt idx="840168">
                  <c:v>0</c:v>
                </c:pt>
                <c:pt idx="840169">
                  <c:v>0</c:v>
                </c:pt>
                <c:pt idx="840170">
                  <c:v>0</c:v>
                </c:pt>
                <c:pt idx="840171">
                  <c:v>0</c:v>
                </c:pt>
                <c:pt idx="840172">
                  <c:v>0</c:v>
                </c:pt>
                <c:pt idx="840173">
                  <c:v>0</c:v>
                </c:pt>
                <c:pt idx="840174">
                  <c:v>0</c:v>
                </c:pt>
                <c:pt idx="840175">
                  <c:v>0</c:v>
                </c:pt>
                <c:pt idx="840176">
                  <c:v>0</c:v>
                </c:pt>
                <c:pt idx="840177">
                  <c:v>0</c:v>
                </c:pt>
                <c:pt idx="840178">
                  <c:v>0</c:v>
                </c:pt>
                <c:pt idx="840179">
                  <c:v>0</c:v>
                </c:pt>
                <c:pt idx="840180">
                  <c:v>0</c:v>
                </c:pt>
                <c:pt idx="840181">
                  <c:v>0</c:v>
                </c:pt>
                <c:pt idx="840182">
                  <c:v>0</c:v>
                </c:pt>
                <c:pt idx="840183">
                  <c:v>0</c:v>
                </c:pt>
                <c:pt idx="840184">
                  <c:v>0</c:v>
                </c:pt>
                <c:pt idx="840185">
                  <c:v>0</c:v>
                </c:pt>
                <c:pt idx="840186">
                  <c:v>0</c:v>
                </c:pt>
                <c:pt idx="840187">
                  <c:v>0</c:v>
                </c:pt>
                <c:pt idx="840188">
                  <c:v>0</c:v>
                </c:pt>
                <c:pt idx="840189">
                  <c:v>0</c:v>
                </c:pt>
                <c:pt idx="840190">
                  <c:v>0</c:v>
                </c:pt>
                <c:pt idx="840191">
                  <c:v>0</c:v>
                </c:pt>
                <c:pt idx="840192">
                  <c:v>0</c:v>
                </c:pt>
                <c:pt idx="840193">
                  <c:v>0</c:v>
                </c:pt>
                <c:pt idx="840194">
                  <c:v>0</c:v>
                </c:pt>
                <c:pt idx="840195">
                  <c:v>0</c:v>
                </c:pt>
                <c:pt idx="840196">
                  <c:v>0</c:v>
                </c:pt>
                <c:pt idx="840197">
                  <c:v>0</c:v>
                </c:pt>
                <c:pt idx="840198">
                  <c:v>0</c:v>
                </c:pt>
                <c:pt idx="840199">
                  <c:v>0</c:v>
                </c:pt>
                <c:pt idx="840200">
                  <c:v>0</c:v>
                </c:pt>
                <c:pt idx="840201">
                  <c:v>0</c:v>
                </c:pt>
                <c:pt idx="840202">
                  <c:v>0</c:v>
                </c:pt>
                <c:pt idx="840203">
                  <c:v>0</c:v>
                </c:pt>
                <c:pt idx="840204">
                  <c:v>0</c:v>
                </c:pt>
                <c:pt idx="840205">
                  <c:v>0</c:v>
                </c:pt>
                <c:pt idx="840206">
                  <c:v>0</c:v>
                </c:pt>
                <c:pt idx="840207">
                  <c:v>0</c:v>
                </c:pt>
                <c:pt idx="840208">
                  <c:v>0</c:v>
                </c:pt>
                <c:pt idx="840209">
                  <c:v>0</c:v>
                </c:pt>
                <c:pt idx="840210">
                  <c:v>0</c:v>
                </c:pt>
                <c:pt idx="840211">
                  <c:v>0</c:v>
                </c:pt>
                <c:pt idx="840212">
                  <c:v>0</c:v>
                </c:pt>
                <c:pt idx="840213">
                  <c:v>0</c:v>
                </c:pt>
                <c:pt idx="840214">
                  <c:v>0</c:v>
                </c:pt>
                <c:pt idx="840215">
                  <c:v>0</c:v>
                </c:pt>
                <c:pt idx="840216">
                  <c:v>0</c:v>
                </c:pt>
                <c:pt idx="840217">
                  <c:v>0</c:v>
                </c:pt>
                <c:pt idx="840218">
                  <c:v>0</c:v>
                </c:pt>
                <c:pt idx="840219">
                  <c:v>0</c:v>
                </c:pt>
                <c:pt idx="840220">
                  <c:v>0</c:v>
                </c:pt>
                <c:pt idx="840221">
                  <c:v>0</c:v>
                </c:pt>
                <c:pt idx="840222">
                  <c:v>0</c:v>
                </c:pt>
                <c:pt idx="840223">
                  <c:v>0</c:v>
                </c:pt>
                <c:pt idx="840224">
                  <c:v>0</c:v>
                </c:pt>
                <c:pt idx="840225">
                  <c:v>0</c:v>
                </c:pt>
                <c:pt idx="840226">
                  <c:v>0</c:v>
                </c:pt>
                <c:pt idx="840227">
                  <c:v>0</c:v>
                </c:pt>
                <c:pt idx="840228">
                  <c:v>0</c:v>
                </c:pt>
                <c:pt idx="840229">
                  <c:v>0</c:v>
                </c:pt>
                <c:pt idx="840230">
                  <c:v>0</c:v>
                </c:pt>
                <c:pt idx="840231">
                  <c:v>0</c:v>
                </c:pt>
                <c:pt idx="840232">
                  <c:v>0</c:v>
                </c:pt>
                <c:pt idx="840233">
                  <c:v>0</c:v>
                </c:pt>
                <c:pt idx="840234">
                  <c:v>0</c:v>
                </c:pt>
                <c:pt idx="840235">
                  <c:v>0</c:v>
                </c:pt>
                <c:pt idx="840236">
                  <c:v>0</c:v>
                </c:pt>
                <c:pt idx="840237">
                  <c:v>0</c:v>
                </c:pt>
                <c:pt idx="840238">
                  <c:v>0</c:v>
                </c:pt>
                <c:pt idx="840239">
                  <c:v>0</c:v>
                </c:pt>
                <c:pt idx="840240">
                  <c:v>0</c:v>
                </c:pt>
                <c:pt idx="840241">
                  <c:v>0</c:v>
                </c:pt>
                <c:pt idx="840242">
                  <c:v>0</c:v>
                </c:pt>
                <c:pt idx="840243">
                  <c:v>0</c:v>
                </c:pt>
                <c:pt idx="840244">
                  <c:v>0</c:v>
                </c:pt>
                <c:pt idx="840245">
                  <c:v>0</c:v>
                </c:pt>
                <c:pt idx="840246">
                  <c:v>0</c:v>
                </c:pt>
                <c:pt idx="840247">
                  <c:v>0</c:v>
                </c:pt>
                <c:pt idx="840248">
                  <c:v>0</c:v>
                </c:pt>
                <c:pt idx="840249">
                  <c:v>0</c:v>
                </c:pt>
                <c:pt idx="840250">
                  <c:v>0</c:v>
                </c:pt>
                <c:pt idx="840251">
                  <c:v>0</c:v>
                </c:pt>
                <c:pt idx="840252">
                  <c:v>0</c:v>
                </c:pt>
                <c:pt idx="840253">
                  <c:v>0</c:v>
                </c:pt>
                <c:pt idx="840254">
                  <c:v>0</c:v>
                </c:pt>
                <c:pt idx="840255">
                  <c:v>0</c:v>
                </c:pt>
                <c:pt idx="840256">
                  <c:v>0</c:v>
                </c:pt>
                <c:pt idx="840257">
                  <c:v>0</c:v>
                </c:pt>
                <c:pt idx="840258">
                  <c:v>0</c:v>
                </c:pt>
                <c:pt idx="840259">
                  <c:v>0</c:v>
                </c:pt>
                <c:pt idx="840260">
                  <c:v>0</c:v>
                </c:pt>
                <c:pt idx="840261">
                  <c:v>0</c:v>
                </c:pt>
                <c:pt idx="840262">
                  <c:v>0</c:v>
                </c:pt>
                <c:pt idx="840263">
                  <c:v>0</c:v>
                </c:pt>
                <c:pt idx="840264">
                  <c:v>0</c:v>
                </c:pt>
                <c:pt idx="840265">
                  <c:v>0</c:v>
                </c:pt>
                <c:pt idx="840266">
                  <c:v>0</c:v>
                </c:pt>
                <c:pt idx="840267">
                  <c:v>0</c:v>
                </c:pt>
                <c:pt idx="840268">
                  <c:v>0</c:v>
                </c:pt>
                <c:pt idx="840269">
                  <c:v>0</c:v>
                </c:pt>
                <c:pt idx="840270">
                  <c:v>0</c:v>
                </c:pt>
                <c:pt idx="840271">
                  <c:v>0</c:v>
                </c:pt>
                <c:pt idx="840272">
                  <c:v>0</c:v>
                </c:pt>
                <c:pt idx="840273">
                  <c:v>0</c:v>
                </c:pt>
                <c:pt idx="840274">
                  <c:v>0</c:v>
                </c:pt>
                <c:pt idx="840275">
                  <c:v>0</c:v>
                </c:pt>
                <c:pt idx="840276">
                  <c:v>0</c:v>
                </c:pt>
                <c:pt idx="840277">
                  <c:v>0</c:v>
                </c:pt>
                <c:pt idx="840278">
                  <c:v>0</c:v>
                </c:pt>
                <c:pt idx="840279">
                  <c:v>0</c:v>
                </c:pt>
                <c:pt idx="840280">
                  <c:v>0</c:v>
                </c:pt>
                <c:pt idx="840281">
                  <c:v>0</c:v>
                </c:pt>
                <c:pt idx="840282">
                  <c:v>0</c:v>
                </c:pt>
                <c:pt idx="840283">
                  <c:v>0</c:v>
                </c:pt>
                <c:pt idx="840284">
                  <c:v>0</c:v>
                </c:pt>
                <c:pt idx="840285">
                  <c:v>0</c:v>
                </c:pt>
                <c:pt idx="840286">
                  <c:v>0</c:v>
                </c:pt>
                <c:pt idx="840287">
                  <c:v>0</c:v>
                </c:pt>
                <c:pt idx="840288">
                  <c:v>0</c:v>
                </c:pt>
                <c:pt idx="840289">
                  <c:v>0</c:v>
                </c:pt>
                <c:pt idx="840290">
                  <c:v>0</c:v>
                </c:pt>
                <c:pt idx="840291">
                  <c:v>0</c:v>
                </c:pt>
                <c:pt idx="840292">
                  <c:v>0</c:v>
                </c:pt>
                <c:pt idx="840293">
                  <c:v>0</c:v>
                </c:pt>
                <c:pt idx="840294">
                  <c:v>0</c:v>
                </c:pt>
                <c:pt idx="840295">
                  <c:v>0</c:v>
                </c:pt>
                <c:pt idx="840296">
                  <c:v>0</c:v>
                </c:pt>
                <c:pt idx="840297">
                  <c:v>0</c:v>
                </c:pt>
                <c:pt idx="840298">
                  <c:v>0</c:v>
                </c:pt>
                <c:pt idx="840299">
                  <c:v>0</c:v>
                </c:pt>
                <c:pt idx="840300">
                  <c:v>0</c:v>
                </c:pt>
                <c:pt idx="840301">
                  <c:v>0</c:v>
                </c:pt>
                <c:pt idx="840302">
                  <c:v>0</c:v>
                </c:pt>
                <c:pt idx="840303">
                  <c:v>0</c:v>
                </c:pt>
                <c:pt idx="840304">
                  <c:v>0</c:v>
                </c:pt>
                <c:pt idx="840305">
                  <c:v>0</c:v>
                </c:pt>
                <c:pt idx="840306">
                  <c:v>0</c:v>
                </c:pt>
                <c:pt idx="840307">
                  <c:v>0</c:v>
                </c:pt>
                <c:pt idx="840308">
                  <c:v>0</c:v>
                </c:pt>
                <c:pt idx="840309">
                  <c:v>0</c:v>
                </c:pt>
                <c:pt idx="840310">
                  <c:v>0</c:v>
                </c:pt>
                <c:pt idx="840311">
                  <c:v>0</c:v>
                </c:pt>
                <c:pt idx="840312">
                  <c:v>0</c:v>
                </c:pt>
                <c:pt idx="840313">
                  <c:v>0</c:v>
                </c:pt>
                <c:pt idx="840314">
                  <c:v>0</c:v>
                </c:pt>
                <c:pt idx="840315">
                  <c:v>0</c:v>
                </c:pt>
                <c:pt idx="840316">
                  <c:v>0</c:v>
                </c:pt>
                <c:pt idx="840317">
                  <c:v>0</c:v>
                </c:pt>
                <c:pt idx="840318">
                  <c:v>0</c:v>
                </c:pt>
                <c:pt idx="840319">
                  <c:v>0</c:v>
                </c:pt>
                <c:pt idx="840320">
                  <c:v>0</c:v>
                </c:pt>
                <c:pt idx="840321">
                  <c:v>0</c:v>
                </c:pt>
                <c:pt idx="840322">
                  <c:v>0</c:v>
                </c:pt>
                <c:pt idx="840323">
                  <c:v>0</c:v>
                </c:pt>
                <c:pt idx="840324">
                  <c:v>0</c:v>
                </c:pt>
                <c:pt idx="840325">
                  <c:v>0</c:v>
                </c:pt>
                <c:pt idx="840326">
                  <c:v>0</c:v>
                </c:pt>
                <c:pt idx="840327">
                  <c:v>0</c:v>
                </c:pt>
                <c:pt idx="840328">
                  <c:v>0</c:v>
                </c:pt>
                <c:pt idx="840329">
                  <c:v>0</c:v>
                </c:pt>
                <c:pt idx="840330">
                  <c:v>0</c:v>
                </c:pt>
                <c:pt idx="840331">
                  <c:v>0</c:v>
                </c:pt>
                <c:pt idx="840332">
                  <c:v>0</c:v>
                </c:pt>
                <c:pt idx="840333">
                  <c:v>0</c:v>
                </c:pt>
                <c:pt idx="840334">
                  <c:v>0</c:v>
                </c:pt>
                <c:pt idx="840335">
                  <c:v>0</c:v>
                </c:pt>
                <c:pt idx="840336">
                  <c:v>0</c:v>
                </c:pt>
                <c:pt idx="840337">
                  <c:v>0</c:v>
                </c:pt>
                <c:pt idx="840338">
                  <c:v>0</c:v>
                </c:pt>
                <c:pt idx="840339">
                  <c:v>0</c:v>
                </c:pt>
                <c:pt idx="840340">
                  <c:v>0</c:v>
                </c:pt>
                <c:pt idx="840341">
                  <c:v>0</c:v>
                </c:pt>
                <c:pt idx="840342">
                  <c:v>0</c:v>
                </c:pt>
                <c:pt idx="840343">
                  <c:v>0</c:v>
                </c:pt>
                <c:pt idx="840344">
                  <c:v>0</c:v>
                </c:pt>
                <c:pt idx="840345">
                  <c:v>0</c:v>
                </c:pt>
                <c:pt idx="840346">
                  <c:v>0</c:v>
                </c:pt>
                <c:pt idx="840347">
                  <c:v>0</c:v>
                </c:pt>
                <c:pt idx="840348">
                  <c:v>0</c:v>
                </c:pt>
                <c:pt idx="840349">
                  <c:v>0</c:v>
                </c:pt>
                <c:pt idx="840350">
                  <c:v>0</c:v>
                </c:pt>
                <c:pt idx="840351">
                  <c:v>0</c:v>
                </c:pt>
                <c:pt idx="840352">
                  <c:v>0</c:v>
                </c:pt>
                <c:pt idx="840353">
                  <c:v>0</c:v>
                </c:pt>
                <c:pt idx="840354">
                  <c:v>0</c:v>
                </c:pt>
                <c:pt idx="840355">
                  <c:v>0</c:v>
                </c:pt>
                <c:pt idx="840356">
                  <c:v>0</c:v>
                </c:pt>
                <c:pt idx="840357">
                  <c:v>0</c:v>
                </c:pt>
                <c:pt idx="840358">
                  <c:v>0</c:v>
                </c:pt>
                <c:pt idx="840359">
                  <c:v>0</c:v>
                </c:pt>
                <c:pt idx="840360">
                  <c:v>0</c:v>
                </c:pt>
                <c:pt idx="840361">
                  <c:v>0</c:v>
                </c:pt>
                <c:pt idx="840362">
                  <c:v>0</c:v>
                </c:pt>
                <c:pt idx="840363">
                  <c:v>0</c:v>
                </c:pt>
                <c:pt idx="840364">
                  <c:v>0</c:v>
                </c:pt>
                <c:pt idx="840365">
                  <c:v>0</c:v>
                </c:pt>
                <c:pt idx="840366">
                  <c:v>0</c:v>
                </c:pt>
                <c:pt idx="840367">
                  <c:v>0</c:v>
                </c:pt>
                <c:pt idx="840368">
                  <c:v>0</c:v>
                </c:pt>
                <c:pt idx="840369">
                  <c:v>0</c:v>
                </c:pt>
                <c:pt idx="840370">
                  <c:v>0</c:v>
                </c:pt>
                <c:pt idx="840371">
                  <c:v>0</c:v>
                </c:pt>
                <c:pt idx="840372">
                  <c:v>0</c:v>
                </c:pt>
                <c:pt idx="840373">
                  <c:v>0</c:v>
                </c:pt>
                <c:pt idx="840374">
                  <c:v>0</c:v>
                </c:pt>
                <c:pt idx="840375">
                  <c:v>0</c:v>
                </c:pt>
                <c:pt idx="840376">
                  <c:v>0</c:v>
                </c:pt>
                <c:pt idx="840377">
                  <c:v>0</c:v>
                </c:pt>
                <c:pt idx="840378">
                  <c:v>0</c:v>
                </c:pt>
                <c:pt idx="840379">
                  <c:v>0</c:v>
                </c:pt>
                <c:pt idx="840380">
                  <c:v>0</c:v>
                </c:pt>
                <c:pt idx="840381">
                  <c:v>0</c:v>
                </c:pt>
                <c:pt idx="840382">
                  <c:v>0</c:v>
                </c:pt>
                <c:pt idx="840383">
                  <c:v>0</c:v>
                </c:pt>
                <c:pt idx="840384">
                  <c:v>0</c:v>
                </c:pt>
                <c:pt idx="840385">
                  <c:v>0</c:v>
                </c:pt>
                <c:pt idx="840386">
                  <c:v>0</c:v>
                </c:pt>
                <c:pt idx="840387">
                  <c:v>0</c:v>
                </c:pt>
                <c:pt idx="840388">
                  <c:v>0</c:v>
                </c:pt>
                <c:pt idx="840389">
                  <c:v>0</c:v>
                </c:pt>
                <c:pt idx="840390">
                  <c:v>0</c:v>
                </c:pt>
                <c:pt idx="840391">
                  <c:v>0</c:v>
                </c:pt>
                <c:pt idx="840392">
                  <c:v>0</c:v>
                </c:pt>
                <c:pt idx="840393">
                  <c:v>0</c:v>
                </c:pt>
                <c:pt idx="840394">
                  <c:v>0</c:v>
                </c:pt>
                <c:pt idx="840395">
                  <c:v>0</c:v>
                </c:pt>
                <c:pt idx="840396">
                  <c:v>0</c:v>
                </c:pt>
                <c:pt idx="840397">
                  <c:v>0</c:v>
                </c:pt>
                <c:pt idx="840398">
                  <c:v>0</c:v>
                </c:pt>
                <c:pt idx="840399">
                  <c:v>0</c:v>
                </c:pt>
                <c:pt idx="840400">
                  <c:v>0</c:v>
                </c:pt>
                <c:pt idx="840401">
                  <c:v>0</c:v>
                </c:pt>
                <c:pt idx="840402">
                  <c:v>0</c:v>
                </c:pt>
                <c:pt idx="840403">
                  <c:v>0</c:v>
                </c:pt>
                <c:pt idx="840404">
                  <c:v>0</c:v>
                </c:pt>
                <c:pt idx="840405">
                  <c:v>0</c:v>
                </c:pt>
                <c:pt idx="840406">
                  <c:v>0</c:v>
                </c:pt>
                <c:pt idx="840407">
                  <c:v>0</c:v>
                </c:pt>
                <c:pt idx="840408">
                  <c:v>0</c:v>
                </c:pt>
                <c:pt idx="840409">
                  <c:v>0</c:v>
                </c:pt>
                <c:pt idx="840410">
                  <c:v>0</c:v>
                </c:pt>
                <c:pt idx="840411">
                  <c:v>0</c:v>
                </c:pt>
                <c:pt idx="840412">
                  <c:v>0</c:v>
                </c:pt>
                <c:pt idx="840413">
                  <c:v>0</c:v>
                </c:pt>
                <c:pt idx="840414">
                  <c:v>0</c:v>
                </c:pt>
                <c:pt idx="840415">
                  <c:v>0</c:v>
                </c:pt>
                <c:pt idx="840416">
                  <c:v>0</c:v>
                </c:pt>
                <c:pt idx="840417">
                  <c:v>0</c:v>
                </c:pt>
                <c:pt idx="840418">
                  <c:v>0</c:v>
                </c:pt>
                <c:pt idx="840419">
                  <c:v>0</c:v>
                </c:pt>
                <c:pt idx="840420">
                  <c:v>0</c:v>
                </c:pt>
                <c:pt idx="840421">
                  <c:v>0</c:v>
                </c:pt>
                <c:pt idx="840422">
                  <c:v>0</c:v>
                </c:pt>
                <c:pt idx="840423">
                  <c:v>0</c:v>
                </c:pt>
                <c:pt idx="840424">
                  <c:v>0</c:v>
                </c:pt>
                <c:pt idx="840425">
                  <c:v>0</c:v>
                </c:pt>
                <c:pt idx="840426">
                  <c:v>0</c:v>
                </c:pt>
                <c:pt idx="840427">
                  <c:v>0</c:v>
                </c:pt>
                <c:pt idx="840428">
                  <c:v>0</c:v>
                </c:pt>
                <c:pt idx="840429">
                  <c:v>0</c:v>
                </c:pt>
                <c:pt idx="840430">
                  <c:v>0</c:v>
                </c:pt>
                <c:pt idx="840431">
                  <c:v>0</c:v>
                </c:pt>
                <c:pt idx="840432">
                  <c:v>0</c:v>
                </c:pt>
                <c:pt idx="840433">
                  <c:v>0</c:v>
                </c:pt>
                <c:pt idx="840434">
                  <c:v>0</c:v>
                </c:pt>
                <c:pt idx="840435">
                  <c:v>0</c:v>
                </c:pt>
                <c:pt idx="840436">
                  <c:v>0</c:v>
                </c:pt>
                <c:pt idx="840437">
                  <c:v>0</c:v>
                </c:pt>
                <c:pt idx="840438">
                  <c:v>0</c:v>
                </c:pt>
                <c:pt idx="840439">
                  <c:v>0</c:v>
                </c:pt>
                <c:pt idx="840440">
                  <c:v>0</c:v>
                </c:pt>
                <c:pt idx="840441">
                  <c:v>0</c:v>
                </c:pt>
                <c:pt idx="840442">
                  <c:v>0</c:v>
                </c:pt>
                <c:pt idx="840443">
                  <c:v>0</c:v>
                </c:pt>
                <c:pt idx="840444">
                  <c:v>0</c:v>
                </c:pt>
                <c:pt idx="840445">
                  <c:v>0</c:v>
                </c:pt>
                <c:pt idx="840446">
                  <c:v>0</c:v>
                </c:pt>
                <c:pt idx="840447">
                  <c:v>0</c:v>
                </c:pt>
                <c:pt idx="840448">
                  <c:v>0</c:v>
                </c:pt>
                <c:pt idx="840449">
                  <c:v>0</c:v>
                </c:pt>
                <c:pt idx="840450">
                  <c:v>0</c:v>
                </c:pt>
                <c:pt idx="840451">
                  <c:v>0</c:v>
                </c:pt>
                <c:pt idx="840452">
                  <c:v>0</c:v>
                </c:pt>
                <c:pt idx="840453">
                  <c:v>0</c:v>
                </c:pt>
                <c:pt idx="840454">
                  <c:v>0</c:v>
                </c:pt>
                <c:pt idx="840455">
                  <c:v>0</c:v>
                </c:pt>
                <c:pt idx="840456">
                  <c:v>0</c:v>
                </c:pt>
                <c:pt idx="840457">
                  <c:v>0</c:v>
                </c:pt>
                <c:pt idx="840458">
                  <c:v>0</c:v>
                </c:pt>
                <c:pt idx="840459">
                  <c:v>0</c:v>
                </c:pt>
                <c:pt idx="840460">
                  <c:v>0</c:v>
                </c:pt>
                <c:pt idx="840461">
                  <c:v>0</c:v>
                </c:pt>
                <c:pt idx="840462">
                  <c:v>0</c:v>
                </c:pt>
                <c:pt idx="840463">
                  <c:v>0</c:v>
                </c:pt>
                <c:pt idx="840464">
                  <c:v>0</c:v>
                </c:pt>
                <c:pt idx="840465">
                  <c:v>0</c:v>
                </c:pt>
                <c:pt idx="840466">
                  <c:v>0</c:v>
                </c:pt>
                <c:pt idx="840467">
                  <c:v>0</c:v>
                </c:pt>
                <c:pt idx="840468">
                  <c:v>0</c:v>
                </c:pt>
                <c:pt idx="840469">
                  <c:v>0</c:v>
                </c:pt>
                <c:pt idx="840470">
                  <c:v>0</c:v>
                </c:pt>
                <c:pt idx="840471">
                  <c:v>0</c:v>
                </c:pt>
                <c:pt idx="840472">
                  <c:v>0</c:v>
                </c:pt>
                <c:pt idx="840473">
                  <c:v>0</c:v>
                </c:pt>
                <c:pt idx="840474">
                  <c:v>0</c:v>
                </c:pt>
                <c:pt idx="840475">
                  <c:v>0</c:v>
                </c:pt>
                <c:pt idx="840476">
                  <c:v>0</c:v>
                </c:pt>
                <c:pt idx="840477">
                  <c:v>0</c:v>
                </c:pt>
                <c:pt idx="840478">
                  <c:v>0</c:v>
                </c:pt>
                <c:pt idx="840479">
                  <c:v>0</c:v>
                </c:pt>
                <c:pt idx="840480">
                  <c:v>0</c:v>
                </c:pt>
                <c:pt idx="840481">
                  <c:v>0</c:v>
                </c:pt>
                <c:pt idx="840482">
                  <c:v>0</c:v>
                </c:pt>
                <c:pt idx="840483">
                  <c:v>0</c:v>
                </c:pt>
                <c:pt idx="840484">
                  <c:v>0</c:v>
                </c:pt>
                <c:pt idx="840485">
                  <c:v>0</c:v>
                </c:pt>
                <c:pt idx="840486">
                  <c:v>0</c:v>
                </c:pt>
                <c:pt idx="840487">
                  <c:v>0</c:v>
                </c:pt>
                <c:pt idx="840488">
                  <c:v>0</c:v>
                </c:pt>
                <c:pt idx="840489">
                  <c:v>0</c:v>
                </c:pt>
                <c:pt idx="840490">
                  <c:v>0</c:v>
                </c:pt>
                <c:pt idx="840491">
                  <c:v>0</c:v>
                </c:pt>
                <c:pt idx="840492">
                  <c:v>0</c:v>
                </c:pt>
                <c:pt idx="840493">
                  <c:v>0</c:v>
                </c:pt>
                <c:pt idx="840494">
                  <c:v>0</c:v>
                </c:pt>
                <c:pt idx="840495">
                  <c:v>0</c:v>
                </c:pt>
                <c:pt idx="840496">
                  <c:v>0</c:v>
                </c:pt>
                <c:pt idx="840497">
                  <c:v>0</c:v>
                </c:pt>
                <c:pt idx="840498">
                  <c:v>0</c:v>
                </c:pt>
                <c:pt idx="840499">
                  <c:v>0</c:v>
                </c:pt>
                <c:pt idx="840500">
                  <c:v>0</c:v>
                </c:pt>
                <c:pt idx="840501">
                  <c:v>0</c:v>
                </c:pt>
                <c:pt idx="840502">
                  <c:v>0</c:v>
                </c:pt>
                <c:pt idx="840503">
                  <c:v>0</c:v>
                </c:pt>
                <c:pt idx="840504">
                  <c:v>0</c:v>
                </c:pt>
                <c:pt idx="840505">
                  <c:v>0</c:v>
                </c:pt>
                <c:pt idx="840506">
                  <c:v>0</c:v>
                </c:pt>
                <c:pt idx="840507">
                  <c:v>0</c:v>
                </c:pt>
                <c:pt idx="840508">
                  <c:v>0</c:v>
                </c:pt>
                <c:pt idx="840509">
                  <c:v>0</c:v>
                </c:pt>
                <c:pt idx="840510">
                  <c:v>0</c:v>
                </c:pt>
                <c:pt idx="840511">
                  <c:v>0</c:v>
                </c:pt>
                <c:pt idx="840512">
                  <c:v>0</c:v>
                </c:pt>
                <c:pt idx="840513">
                  <c:v>0</c:v>
                </c:pt>
                <c:pt idx="840514">
                  <c:v>0</c:v>
                </c:pt>
                <c:pt idx="840515">
                  <c:v>0</c:v>
                </c:pt>
                <c:pt idx="840516">
                  <c:v>0</c:v>
                </c:pt>
                <c:pt idx="840517">
                  <c:v>0</c:v>
                </c:pt>
                <c:pt idx="840518">
                  <c:v>0</c:v>
                </c:pt>
                <c:pt idx="840519">
                  <c:v>0</c:v>
                </c:pt>
                <c:pt idx="840520">
                  <c:v>0</c:v>
                </c:pt>
                <c:pt idx="840521">
                  <c:v>0</c:v>
                </c:pt>
                <c:pt idx="840522">
                  <c:v>0</c:v>
                </c:pt>
                <c:pt idx="840523">
                  <c:v>0</c:v>
                </c:pt>
                <c:pt idx="840524">
                  <c:v>0</c:v>
                </c:pt>
                <c:pt idx="840525">
                  <c:v>0</c:v>
                </c:pt>
                <c:pt idx="840526">
                  <c:v>0</c:v>
                </c:pt>
                <c:pt idx="840527">
                  <c:v>0</c:v>
                </c:pt>
                <c:pt idx="840528">
                  <c:v>0</c:v>
                </c:pt>
                <c:pt idx="840529">
                  <c:v>0</c:v>
                </c:pt>
                <c:pt idx="840530">
                  <c:v>0</c:v>
                </c:pt>
                <c:pt idx="840531">
                  <c:v>0</c:v>
                </c:pt>
                <c:pt idx="840532">
                  <c:v>0</c:v>
                </c:pt>
                <c:pt idx="840533">
                  <c:v>0</c:v>
                </c:pt>
                <c:pt idx="840534">
                  <c:v>0</c:v>
                </c:pt>
                <c:pt idx="840535">
                  <c:v>0</c:v>
                </c:pt>
                <c:pt idx="840536">
                  <c:v>0</c:v>
                </c:pt>
                <c:pt idx="840537">
                  <c:v>0</c:v>
                </c:pt>
                <c:pt idx="840538">
                  <c:v>0</c:v>
                </c:pt>
                <c:pt idx="840539">
                  <c:v>0</c:v>
                </c:pt>
                <c:pt idx="840540">
                  <c:v>0</c:v>
                </c:pt>
                <c:pt idx="840541">
                  <c:v>0</c:v>
                </c:pt>
                <c:pt idx="840542">
                  <c:v>0</c:v>
                </c:pt>
                <c:pt idx="840543">
                  <c:v>0</c:v>
                </c:pt>
                <c:pt idx="840544">
                  <c:v>0</c:v>
                </c:pt>
                <c:pt idx="840545">
                  <c:v>0</c:v>
                </c:pt>
                <c:pt idx="840546">
                  <c:v>0</c:v>
                </c:pt>
                <c:pt idx="840547">
                  <c:v>0</c:v>
                </c:pt>
                <c:pt idx="840548">
                  <c:v>0</c:v>
                </c:pt>
                <c:pt idx="840549">
                  <c:v>0</c:v>
                </c:pt>
                <c:pt idx="840550">
                  <c:v>0</c:v>
                </c:pt>
                <c:pt idx="840551">
                  <c:v>0</c:v>
                </c:pt>
                <c:pt idx="840552">
                  <c:v>0</c:v>
                </c:pt>
                <c:pt idx="840553">
                  <c:v>0</c:v>
                </c:pt>
                <c:pt idx="840554">
                  <c:v>0</c:v>
                </c:pt>
                <c:pt idx="840555">
                  <c:v>0</c:v>
                </c:pt>
                <c:pt idx="840556">
                  <c:v>0</c:v>
                </c:pt>
                <c:pt idx="840557">
                  <c:v>0</c:v>
                </c:pt>
                <c:pt idx="840558">
                  <c:v>0</c:v>
                </c:pt>
                <c:pt idx="840559">
                  <c:v>0</c:v>
                </c:pt>
                <c:pt idx="840560">
                  <c:v>0</c:v>
                </c:pt>
                <c:pt idx="840561">
                  <c:v>0</c:v>
                </c:pt>
                <c:pt idx="840562">
                  <c:v>0</c:v>
                </c:pt>
                <c:pt idx="840563">
                  <c:v>0</c:v>
                </c:pt>
                <c:pt idx="840564">
                  <c:v>0</c:v>
                </c:pt>
                <c:pt idx="840565">
                  <c:v>0</c:v>
                </c:pt>
                <c:pt idx="840566">
                  <c:v>0</c:v>
                </c:pt>
                <c:pt idx="840567">
                  <c:v>0</c:v>
                </c:pt>
                <c:pt idx="840568">
                  <c:v>0</c:v>
                </c:pt>
                <c:pt idx="840569">
                  <c:v>0</c:v>
                </c:pt>
                <c:pt idx="840570">
                  <c:v>0</c:v>
                </c:pt>
                <c:pt idx="840571">
                  <c:v>0</c:v>
                </c:pt>
                <c:pt idx="840572">
                  <c:v>0</c:v>
                </c:pt>
                <c:pt idx="840573">
                  <c:v>0</c:v>
                </c:pt>
                <c:pt idx="840574">
                  <c:v>0</c:v>
                </c:pt>
                <c:pt idx="840575">
                  <c:v>0</c:v>
                </c:pt>
                <c:pt idx="840576">
                  <c:v>0</c:v>
                </c:pt>
                <c:pt idx="840577">
                  <c:v>0</c:v>
                </c:pt>
                <c:pt idx="840578">
                  <c:v>0</c:v>
                </c:pt>
                <c:pt idx="840579">
                  <c:v>0</c:v>
                </c:pt>
                <c:pt idx="840580">
                  <c:v>0</c:v>
                </c:pt>
                <c:pt idx="840581">
                  <c:v>0</c:v>
                </c:pt>
                <c:pt idx="840582">
                  <c:v>0</c:v>
                </c:pt>
                <c:pt idx="840583">
                  <c:v>0</c:v>
                </c:pt>
                <c:pt idx="840584">
                  <c:v>0</c:v>
                </c:pt>
                <c:pt idx="840585">
                  <c:v>0</c:v>
                </c:pt>
                <c:pt idx="840586">
                  <c:v>0</c:v>
                </c:pt>
                <c:pt idx="840587">
                  <c:v>0</c:v>
                </c:pt>
                <c:pt idx="840588">
                  <c:v>0</c:v>
                </c:pt>
                <c:pt idx="840589">
                  <c:v>0</c:v>
                </c:pt>
                <c:pt idx="840590">
                  <c:v>0</c:v>
                </c:pt>
                <c:pt idx="840591">
                  <c:v>0</c:v>
                </c:pt>
                <c:pt idx="840592">
                  <c:v>0</c:v>
                </c:pt>
                <c:pt idx="840593">
                  <c:v>0</c:v>
                </c:pt>
                <c:pt idx="840594">
                  <c:v>0</c:v>
                </c:pt>
                <c:pt idx="840595">
                  <c:v>0</c:v>
                </c:pt>
                <c:pt idx="840596">
                  <c:v>0</c:v>
                </c:pt>
                <c:pt idx="840597">
                  <c:v>0</c:v>
                </c:pt>
                <c:pt idx="840598">
                  <c:v>0</c:v>
                </c:pt>
                <c:pt idx="840599">
                  <c:v>0</c:v>
                </c:pt>
                <c:pt idx="840600">
                  <c:v>0</c:v>
                </c:pt>
                <c:pt idx="840601">
                  <c:v>0</c:v>
                </c:pt>
                <c:pt idx="840602">
                  <c:v>0</c:v>
                </c:pt>
                <c:pt idx="840603">
                  <c:v>0</c:v>
                </c:pt>
                <c:pt idx="840604">
                  <c:v>0</c:v>
                </c:pt>
                <c:pt idx="840605">
                  <c:v>0</c:v>
                </c:pt>
                <c:pt idx="840606">
                  <c:v>0</c:v>
                </c:pt>
                <c:pt idx="840607">
                  <c:v>0</c:v>
                </c:pt>
                <c:pt idx="840608">
                  <c:v>0</c:v>
                </c:pt>
                <c:pt idx="840609">
                  <c:v>0</c:v>
                </c:pt>
                <c:pt idx="840610">
                  <c:v>0</c:v>
                </c:pt>
                <c:pt idx="840611">
                  <c:v>0</c:v>
                </c:pt>
                <c:pt idx="840612">
                  <c:v>0</c:v>
                </c:pt>
                <c:pt idx="840613">
                  <c:v>0</c:v>
                </c:pt>
                <c:pt idx="840614">
                  <c:v>0</c:v>
                </c:pt>
                <c:pt idx="840615">
                  <c:v>0</c:v>
                </c:pt>
                <c:pt idx="840616">
                  <c:v>0</c:v>
                </c:pt>
                <c:pt idx="840617">
                  <c:v>0</c:v>
                </c:pt>
                <c:pt idx="840618">
                  <c:v>0</c:v>
                </c:pt>
                <c:pt idx="840619">
                  <c:v>0</c:v>
                </c:pt>
                <c:pt idx="840620">
                  <c:v>0</c:v>
                </c:pt>
                <c:pt idx="840621">
                  <c:v>0</c:v>
                </c:pt>
                <c:pt idx="840622">
                  <c:v>0</c:v>
                </c:pt>
                <c:pt idx="840623">
                  <c:v>0</c:v>
                </c:pt>
                <c:pt idx="840624">
                  <c:v>0</c:v>
                </c:pt>
                <c:pt idx="840625">
                  <c:v>0</c:v>
                </c:pt>
                <c:pt idx="840626">
                  <c:v>0</c:v>
                </c:pt>
                <c:pt idx="840627">
                  <c:v>0</c:v>
                </c:pt>
                <c:pt idx="840628">
                  <c:v>0</c:v>
                </c:pt>
                <c:pt idx="840629">
                  <c:v>0</c:v>
                </c:pt>
                <c:pt idx="840630">
                  <c:v>0</c:v>
                </c:pt>
                <c:pt idx="840631">
                  <c:v>0</c:v>
                </c:pt>
                <c:pt idx="840632">
                  <c:v>0</c:v>
                </c:pt>
                <c:pt idx="840633">
                  <c:v>0</c:v>
                </c:pt>
                <c:pt idx="840634">
                  <c:v>0</c:v>
                </c:pt>
                <c:pt idx="840635">
                  <c:v>0</c:v>
                </c:pt>
                <c:pt idx="840636">
                  <c:v>0</c:v>
                </c:pt>
                <c:pt idx="840637">
                  <c:v>0</c:v>
                </c:pt>
                <c:pt idx="840638">
                  <c:v>0</c:v>
                </c:pt>
                <c:pt idx="840639">
                  <c:v>0</c:v>
                </c:pt>
                <c:pt idx="840640">
                  <c:v>0</c:v>
                </c:pt>
                <c:pt idx="840641">
                  <c:v>0</c:v>
                </c:pt>
                <c:pt idx="840642">
                  <c:v>0</c:v>
                </c:pt>
                <c:pt idx="840643">
                  <c:v>0</c:v>
                </c:pt>
                <c:pt idx="840644">
                  <c:v>0</c:v>
                </c:pt>
                <c:pt idx="840645">
                  <c:v>0</c:v>
                </c:pt>
                <c:pt idx="840646">
                  <c:v>0</c:v>
                </c:pt>
                <c:pt idx="840647">
                  <c:v>0</c:v>
                </c:pt>
                <c:pt idx="840648">
                  <c:v>0</c:v>
                </c:pt>
                <c:pt idx="840649">
                  <c:v>0</c:v>
                </c:pt>
                <c:pt idx="840650">
                  <c:v>0</c:v>
                </c:pt>
                <c:pt idx="840651">
                  <c:v>0</c:v>
                </c:pt>
                <c:pt idx="840652">
                  <c:v>0</c:v>
                </c:pt>
                <c:pt idx="840653">
                  <c:v>0</c:v>
                </c:pt>
                <c:pt idx="840654">
                  <c:v>0</c:v>
                </c:pt>
                <c:pt idx="840655">
                  <c:v>0</c:v>
                </c:pt>
                <c:pt idx="840656">
                  <c:v>0</c:v>
                </c:pt>
                <c:pt idx="840657">
                  <c:v>0</c:v>
                </c:pt>
                <c:pt idx="840658">
                  <c:v>0</c:v>
                </c:pt>
                <c:pt idx="840659">
                  <c:v>0</c:v>
                </c:pt>
                <c:pt idx="840660">
                  <c:v>0</c:v>
                </c:pt>
                <c:pt idx="840661">
                  <c:v>0</c:v>
                </c:pt>
                <c:pt idx="840662">
                  <c:v>0</c:v>
                </c:pt>
                <c:pt idx="840663">
                  <c:v>0</c:v>
                </c:pt>
                <c:pt idx="840664">
                  <c:v>0</c:v>
                </c:pt>
                <c:pt idx="840665">
                  <c:v>0</c:v>
                </c:pt>
                <c:pt idx="840666">
                  <c:v>0</c:v>
                </c:pt>
                <c:pt idx="840667">
                  <c:v>0</c:v>
                </c:pt>
                <c:pt idx="840668">
                  <c:v>0</c:v>
                </c:pt>
                <c:pt idx="840669">
                  <c:v>0</c:v>
                </c:pt>
                <c:pt idx="840670">
                  <c:v>0</c:v>
                </c:pt>
                <c:pt idx="840671">
                  <c:v>0</c:v>
                </c:pt>
                <c:pt idx="840672">
                  <c:v>0</c:v>
                </c:pt>
                <c:pt idx="840673">
                  <c:v>0</c:v>
                </c:pt>
                <c:pt idx="840674">
                  <c:v>0</c:v>
                </c:pt>
                <c:pt idx="840675">
                  <c:v>0</c:v>
                </c:pt>
                <c:pt idx="840676">
                  <c:v>0</c:v>
                </c:pt>
                <c:pt idx="840677">
                  <c:v>0</c:v>
                </c:pt>
                <c:pt idx="840678">
                  <c:v>0</c:v>
                </c:pt>
                <c:pt idx="840679">
                  <c:v>0</c:v>
                </c:pt>
                <c:pt idx="840680">
                  <c:v>0</c:v>
                </c:pt>
                <c:pt idx="840681">
                  <c:v>0</c:v>
                </c:pt>
                <c:pt idx="840682">
                  <c:v>0</c:v>
                </c:pt>
                <c:pt idx="840683">
                  <c:v>0</c:v>
                </c:pt>
                <c:pt idx="840684">
                  <c:v>0</c:v>
                </c:pt>
                <c:pt idx="840685">
                  <c:v>0</c:v>
                </c:pt>
                <c:pt idx="840686">
                  <c:v>0</c:v>
                </c:pt>
                <c:pt idx="840687">
                  <c:v>0</c:v>
                </c:pt>
                <c:pt idx="840688">
                  <c:v>0</c:v>
                </c:pt>
                <c:pt idx="840689">
                  <c:v>0</c:v>
                </c:pt>
                <c:pt idx="840690">
                  <c:v>0</c:v>
                </c:pt>
                <c:pt idx="840691">
                  <c:v>0</c:v>
                </c:pt>
                <c:pt idx="840692">
                  <c:v>0</c:v>
                </c:pt>
                <c:pt idx="840693">
                  <c:v>0</c:v>
                </c:pt>
                <c:pt idx="840694">
                  <c:v>0</c:v>
                </c:pt>
                <c:pt idx="840695">
                  <c:v>0</c:v>
                </c:pt>
                <c:pt idx="840696">
                  <c:v>0</c:v>
                </c:pt>
                <c:pt idx="840697">
                  <c:v>0</c:v>
                </c:pt>
                <c:pt idx="840698">
                  <c:v>0</c:v>
                </c:pt>
                <c:pt idx="840699">
                  <c:v>0</c:v>
                </c:pt>
                <c:pt idx="840700">
                  <c:v>0</c:v>
                </c:pt>
                <c:pt idx="840701">
                  <c:v>0</c:v>
                </c:pt>
                <c:pt idx="840702">
                  <c:v>0</c:v>
                </c:pt>
                <c:pt idx="840703">
                  <c:v>0</c:v>
                </c:pt>
                <c:pt idx="840704">
                  <c:v>0</c:v>
                </c:pt>
                <c:pt idx="840705">
                  <c:v>0</c:v>
                </c:pt>
                <c:pt idx="840706">
                  <c:v>0</c:v>
                </c:pt>
                <c:pt idx="840707">
                  <c:v>0</c:v>
                </c:pt>
                <c:pt idx="840708">
                  <c:v>0</c:v>
                </c:pt>
                <c:pt idx="840709">
                  <c:v>0</c:v>
                </c:pt>
                <c:pt idx="840710">
                  <c:v>0</c:v>
                </c:pt>
                <c:pt idx="840711">
                  <c:v>0</c:v>
                </c:pt>
                <c:pt idx="840712">
                  <c:v>0</c:v>
                </c:pt>
                <c:pt idx="840713">
                  <c:v>0</c:v>
                </c:pt>
                <c:pt idx="840714">
                  <c:v>0</c:v>
                </c:pt>
                <c:pt idx="840715">
                  <c:v>0</c:v>
                </c:pt>
                <c:pt idx="840716">
                  <c:v>0</c:v>
                </c:pt>
                <c:pt idx="840717">
                  <c:v>0</c:v>
                </c:pt>
                <c:pt idx="840718">
                  <c:v>0</c:v>
                </c:pt>
                <c:pt idx="840719">
                  <c:v>0</c:v>
                </c:pt>
                <c:pt idx="840720">
                  <c:v>0</c:v>
                </c:pt>
                <c:pt idx="840721">
                  <c:v>0</c:v>
                </c:pt>
                <c:pt idx="840722">
                  <c:v>0</c:v>
                </c:pt>
                <c:pt idx="840723">
                  <c:v>0</c:v>
                </c:pt>
                <c:pt idx="840724">
                  <c:v>0</c:v>
                </c:pt>
                <c:pt idx="840725">
                  <c:v>0</c:v>
                </c:pt>
                <c:pt idx="840726">
                  <c:v>0</c:v>
                </c:pt>
                <c:pt idx="840727">
                  <c:v>0</c:v>
                </c:pt>
                <c:pt idx="840728">
                  <c:v>0</c:v>
                </c:pt>
                <c:pt idx="840729">
                  <c:v>0</c:v>
                </c:pt>
                <c:pt idx="840730">
                  <c:v>0</c:v>
                </c:pt>
                <c:pt idx="840731">
                  <c:v>0</c:v>
                </c:pt>
                <c:pt idx="840732">
                  <c:v>0</c:v>
                </c:pt>
                <c:pt idx="840733">
                  <c:v>0</c:v>
                </c:pt>
                <c:pt idx="840734">
                  <c:v>0</c:v>
                </c:pt>
                <c:pt idx="840735">
                  <c:v>0</c:v>
                </c:pt>
                <c:pt idx="840736">
                  <c:v>0</c:v>
                </c:pt>
                <c:pt idx="840737">
                  <c:v>0</c:v>
                </c:pt>
                <c:pt idx="840738">
                  <c:v>0</c:v>
                </c:pt>
                <c:pt idx="840739">
                  <c:v>0</c:v>
                </c:pt>
                <c:pt idx="840740">
                  <c:v>0</c:v>
                </c:pt>
                <c:pt idx="840741">
                  <c:v>0</c:v>
                </c:pt>
                <c:pt idx="840742">
                  <c:v>0</c:v>
                </c:pt>
                <c:pt idx="840743">
                  <c:v>0</c:v>
                </c:pt>
                <c:pt idx="840744">
                  <c:v>0</c:v>
                </c:pt>
                <c:pt idx="840745">
                  <c:v>0</c:v>
                </c:pt>
                <c:pt idx="840746">
                  <c:v>0</c:v>
                </c:pt>
                <c:pt idx="840747">
                  <c:v>0</c:v>
                </c:pt>
                <c:pt idx="840748">
                  <c:v>0</c:v>
                </c:pt>
                <c:pt idx="840749">
                  <c:v>0</c:v>
                </c:pt>
                <c:pt idx="840750">
                  <c:v>0</c:v>
                </c:pt>
                <c:pt idx="840751">
                  <c:v>0</c:v>
                </c:pt>
                <c:pt idx="840752">
                  <c:v>0</c:v>
                </c:pt>
                <c:pt idx="840753">
                  <c:v>0</c:v>
                </c:pt>
                <c:pt idx="840754">
                  <c:v>0</c:v>
                </c:pt>
                <c:pt idx="840755">
                  <c:v>0</c:v>
                </c:pt>
                <c:pt idx="840756">
                  <c:v>0</c:v>
                </c:pt>
                <c:pt idx="840757">
                  <c:v>0</c:v>
                </c:pt>
                <c:pt idx="840758">
                  <c:v>0</c:v>
                </c:pt>
                <c:pt idx="840759">
                  <c:v>0</c:v>
                </c:pt>
                <c:pt idx="840760">
                  <c:v>0</c:v>
                </c:pt>
                <c:pt idx="840761">
                  <c:v>0</c:v>
                </c:pt>
                <c:pt idx="840762">
                  <c:v>0</c:v>
                </c:pt>
                <c:pt idx="840763">
                  <c:v>0</c:v>
                </c:pt>
                <c:pt idx="840764">
                  <c:v>0</c:v>
                </c:pt>
                <c:pt idx="840765">
                  <c:v>0</c:v>
                </c:pt>
                <c:pt idx="840766">
                  <c:v>0</c:v>
                </c:pt>
                <c:pt idx="840767">
                  <c:v>0</c:v>
                </c:pt>
                <c:pt idx="840768">
                  <c:v>0</c:v>
                </c:pt>
                <c:pt idx="840769">
                  <c:v>0</c:v>
                </c:pt>
                <c:pt idx="840770">
                  <c:v>0</c:v>
                </c:pt>
                <c:pt idx="840771">
                  <c:v>0</c:v>
                </c:pt>
                <c:pt idx="840772">
                  <c:v>0</c:v>
                </c:pt>
                <c:pt idx="840773">
                  <c:v>0</c:v>
                </c:pt>
                <c:pt idx="840774">
                  <c:v>0</c:v>
                </c:pt>
                <c:pt idx="840775">
                  <c:v>0</c:v>
                </c:pt>
                <c:pt idx="840776">
                  <c:v>0</c:v>
                </c:pt>
                <c:pt idx="840777">
                  <c:v>0</c:v>
                </c:pt>
                <c:pt idx="840778">
                  <c:v>0</c:v>
                </c:pt>
                <c:pt idx="840779">
                  <c:v>0</c:v>
                </c:pt>
                <c:pt idx="840780">
                  <c:v>0</c:v>
                </c:pt>
                <c:pt idx="840781">
                  <c:v>0</c:v>
                </c:pt>
                <c:pt idx="840782">
                  <c:v>0</c:v>
                </c:pt>
                <c:pt idx="840783">
                  <c:v>0</c:v>
                </c:pt>
                <c:pt idx="840784">
                  <c:v>0</c:v>
                </c:pt>
                <c:pt idx="840785">
                  <c:v>0</c:v>
                </c:pt>
                <c:pt idx="840786">
                  <c:v>0</c:v>
                </c:pt>
                <c:pt idx="840787">
                  <c:v>0</c:v>
                </c:pt>
                <c:pt idx="840788">
                  <c:v>0</c:v>
                </c:pt>
                <c:pt idx="840789">
                  <c:v>0</c:v>
                </c:pt>
                <c:pt idx="840790">
                  <c:v>0</c:v>
                </c:pt>
                <c:pt idx="840791">
                  <c:v>0</c:v>
                </c:pt>
                <c:pt idx="840792">
                  <c:v>0</c:v>
                </c:pt>
                <c:pt idx="840793">
                  <c:v>0</c:v>
                </c:pt>
                <c:pt idx="840794">
                  <c:v>0</c:v>
                </c:pt>
                <c:pt idx="840795">
                  <c:v>0</c:v>
                </c:pt>
                <c:pt idx="840796">
                  <c:v>0</c:v>
                </c:pt>
                <c:pt idx="840797">
                  <c:v>0</c:v>
                </c:pt>
                <c:pt idx="840798">
                  <c:v>0</c:v>
                </c:pt>
                <c:pt idx="840799">
                  <c:v>0</c:v>
                </c:pt>
                <c:pt idx="840800">
                  <c:v>0</c:v>
                </c:pt>
                <c:pt idx="840801">
                  <c:v>0</c:v>
                </c:pt>
                <c:pt idx="840802">
                  <c:v>0</c:v>
                </c:pt>
                <c:pt idx="840803">
                  <c:v>0</c:v>
                </c:pt>
                <c:pt idx="840804">
                  <c:v>0</c:v>
                </c:pt>
                <c:pt idx="840805">
                  <c:v>0</c:v>
                </c:pt>
                <c:pt idx="840806">
                  <c:v>0</c:v>
                </c:pt>
                <c:pt idx="840807">
                  <c:v>0</c:v>
                </c:pt>
                <c:pt idx="840808">
                  <c:v>0</c:v>
                </c:pt>
                <c:pt idx="840809">
                  <c:v>0</c:v>
                </c:pt>
                <c:pt idx="840810">
                  <c:v>0</c:v>
                </c:pt>
                <c:pt idx="840811">
                  <c:v>0</c:v>
                </c:pt>
                <c:pt idx="840812">
                  <c:v>0</c:v>
                </c:pt>
                <c:pt idx="840813">
                  <c:v>0</c:v>
                </c:pt>
                <c:pt idx="840814">
                  <c:v>0</c:v>
                </c:pt>
                <c:pt idx="840815">
                  <c:v>0</c:v>
                </c:pt>
                <c:pt idx="840816">
                  <c:v>0</c:v>
                </c:pt>
                <c:pt idx="840817">
                  <c:v>0</c:v>
                </c:pt>
                <c:pt idx="840818">
                  <c:v>0</c:v>
                </c:pt>
                <c:pt idx="840819">
                  <c:v>0</c:v>
                </c:pt>
                <c:pt idx="840820">
                  <c:v>0</c:v>
                </c:pt>
                <c:pt idx="840821">
                  <c:v>0</c:v>
                </c:pt>
                <c:pt idx="840822">
                  <c:v>0</c:v>
                </c:pt>
                <c:pt idx="840823">
                  <c:v>0</c:v>
                </c:pt>
                <c:pt idx="840824">
                  <c:v>0</c:v>
                </c:pt>
                <c:pt idx="840825">
                  <c:v>0</c:v>
                </c:pt>
                <c:pt idx="840826">
                  <c:v>0</c:v>
                </c:pt>
                <c:pt idx="840827">
                  <c:v>0</c:v>
                </c:pt>
                <c:pt idx="840828">
                  <c:v>0</c:v>
                </c:pt>
                <c:pt idx="840829">
                  <c:v>0</c:v>
                </c:pt>
                <c:pt idx="840830">
                  <c:v>0</c:v>
                </c:pt>
                <c:pt idx="840831">
                  <c:v>0</c:v>
                </c:pt>
                <c:pt idx="840832">
                  <c:v>0</c:v>
                </c:pt>
                <c:pt idx="840833">
                  <c:v>0</c:v>
                </c:pt>
                <c:pt idx="840834">
                  <c:v>0</c:v>
                </c:pt>
                <c:pt idx="840835">
                  <c:v>0</c:v>
                </c:pt>
                <c:pt idx="840836">
                  <c:v>0</c:v>
                </c:pt>
                <c:pt idx="840837">
                  <c:v>0</c:v>
                </c:pt>
                <c:pt idx="840838">
                  <c:v>0</c:v>
                </c:pt>
                <c:pt idx="840839">
                  <c:v>0</c:v>
                </c:pt>
                <c:pt idx="840840">
                  <c:v>0</c:v>
                </c:pt>
                <c:pt idx="840841">
                  <c:v>0</c:v>
                </c:pt>
                <c:pt idx="840842">
                  <c:v>0</c:v>
                </c:pt>
                <c:pt idx="840843">
                  <c:v>0</c:v>
                </c:pt>
                <c:pt idx="840844">
                  <c:v>0</c:v>
                </c:pt>
                <c:pt idx="840845">
                  <c:v>0</c:v>
                </c:pt>
                <c:pt idx="840846">
                  <c:v>0</c:v>
                </c:pt>
                <c:pt idx="840847">
                  <c:v>0</c:v>
                </c:pt>
                <c:pt idx="840848">
                  <c:v>0</c:v>
                </c:pt>
                <c:pt idx="840849">
                  <c:v>0</c:v>
                </c:pt>
                <c:pt idx="840850">
                  <c:v>0</c:v>
                </c:pt>
                <c:pt idx="840851">
                  <c:v>0</c:v>
                </c:pt>
                <c:pt idx="840852">
                  <c:v>0</c:v>
                </c:pt>
                <c:pt idx="840853">
                  <c:v>0</c:v>
                </c:pt>
                <c:pt idx="840854">
                  <c:v>0</c:v>
                </c:pt>
                <c:pt idx="840855">
                  <c:v>0</c:v>
                </c:pt>
                <c:pt idx="840856">
                  <c:v>0</c:v>
                </c:pt>
                <c:pt idx="840857">
                  <c:v>0</c:v>
                </c:pt>
                <c:pt idx="840858">
                  <c:v>0</c:v>
                </c:pt>
                <c:pt idx="840859">
                  <c:v>0</c:v>
                </c:pt>
                <c:pt idx="840860">
                  <c:v>0</c:v>
                </c:pt>
                <c:pt idx="840861">
                  <c:v>0</c:v>
                </c:pt>
                <c:pt idx="840862">
                  <c:v>0</c:v>
                </c:pt>
                <c:pt idx="840863">
                  <c:v>0</c:v>
                </c:pt>
                <c:pt idx="840864">
                  <c:v>0</c:v>
                </c:pt>
                <c:pt idx="840865">
                  <c:v>0</c:v>
                </c:pt>
                <c:pt idx="840866">
                  <c:v>0</c:v>
                </c:pt>
                <c:pt idx="840867">
                  <c:v>0</c:v>
                </c:pt>
                <c:pt idx="840868">
                  <c:v>0</c:v>
                </c:pt>
                <c:pt idx="840869">
                  <c:v>0</c:v>
                </c:pt>
                <c:pt idx="840870">
                  <c:v>0</c:v>
                </c:pt>
                <c:pt idx="840871">
                  <c:v>0</c:v>
                </c:pt>
                <c:pt idx="840872">
                  <c:v>0</c:v>
                </c:pt>
                <c:pt idx="840873">
                  <c:v>0</c:v>
                </c:pt>
                <c:pt idx="840874">
                  <c:v>0</c:v>
                </c:pt>
                <c:pt idx="840875">
                  <c:v>0</c:v>
                </c:pt>
                <c:pt idx="840876">
                  <c:v>0</c:v>
                </c:pt>
                <c:pt idx="840877">
                  <c:v>0</c:v>
                </c:pt>
                <c:pt idx="840878">
                  <c:v>0</c:v>
                </c:pt>
                <c:pt idx="840879">
                  <c:v>0</c:v>
                </c:pt>
                <c:pt idx="840880">
                  <c:v>0</c:v>
                </c:pt>
                <c:pt idx="840881">
                  <c:v>0</c:v>
                </c:pt>
                <c:pt idx="840882">
                  <c:v>0</c:v>
                </c:pt>
                <c:pt idx="840883">
                  <c:v>0</c:v>
                </c:pt>
                <c:pt idx="840884">
                  <c:v>0</c:v>
                </c:pt>
                <c:pt idx="840885">
                  <c:v>0</c:v>
                </c:pt>
                <c:pt idx="840886">
                  <c:v>0</c:v>
                </c:pt>
                <c:pt idx="840887">
                  <c:v>0</c:v>
                </c:pt>
                <c:pt idx="840888">
                  <c:v>0</c:v>
                </c:pt>
                <c:pt idx="840889">
                  <c:v>0</c:v>
                </c:pt>
                <c:pt idx="840890">
                  <c:v>0</c:v>
                </c:pt>
                <c:pt idx="840891">
                  <c:v>0</c:v>
                </c:pt>
                <c:pt idx="840892">
                  <c:v>0</c:v>
                </c:pt>
                <c:pt idx="840893">
                  <c:v>0</c:v>
                </c:pt>
                <c:pt idx="840894">
                  <c:v>0</c:v>
                </c:pt>
                <c:pt idx="840895">
                  <c:v>0</c:v>
                </c:pt>
                <c:pt idx="840896">
                  <c:v>0</c:v>
                </c:pt>
                <c:pt idx="840897">
                  <c:v>0</c:v>
                </c:pt>
                <c:pt idx="840898">
                  <c:v>0</c:v>
                </c:pt>
                <c:pt idx="840899">
                  <c:v>0</c:v>
                </c:pt>
                <c:pt idx="840900">
                  <c:v>0</c:v>
                </c:pt>
                <c:pt idx="840901">
                  <c:v>0</c:v>
                </c:pt>
                <c:pt idx="840902">
                  <c:v>0</c:v>
                </c:pt>
                <c:pt idx="840903">
                  <c:v>0</c:v>
                </c:pt>
                <c:pt idx="840904">
                  <c:v>0</c:v>
                </c:pt>
                <c:pt idx="840905">
                  <c:v>0</c:v>
                </c:pt>
                <c:pt idx="840906">
                  <c:v>0</c:v>
                </c:pt>
                <c:pt idx="840907">
                  <c:v>0</c:v>
                </c:pt>
                <c:pt idx="840908">
                  <c:v>0</c:v>
                </c:pt>
                <c:pt idx="840909">
                  <c:v>0</c:v>
                </c:pt>
                <c:pt idx="840910">
                  <c:v>0</c:v>
                </c:pt>
                <c:pt idx="840911">
                  <c:v>0</c:v>
                </c:pt>
                <c:pt idx="840912">
                  <c:v>0</c:v>
                </c:pt>
                <c:pt idx="840913">
                  <c:v>0</c:v>
                </c:pt>
                <c:pt idx="840914">
                  <c:v>0</c:v>
                </c:pt>
                <c:pt idx="840915">
                  <c:v>0</c:v>
                </c:pt>
                <c:pt idx="840916">
                  <c:v>0</c:v>
                </c:pt>
                <c:pt idx="840917">
                  <c:v>0</c:v>
                </c:pt>
                <c:pt idx="840918">
                  <c:v>0</c:v>
                </c:pt>
                <c:pt idx="840919">
                  <c:v>0</c:v>
                </c:pt>
                <c:pt idx="840920">
                  <c:v>0</c:v>
                </c:pt>
                <c:pt idx="840921">
                  <c:v>0</c:v>
                </c:pt>
                <c:pt idx="840922">
                  <c:v>0</c:v>
                </c:pt>
                <c:pt idx="840923">
                  <c:v>0</c:v>
                </c:pt>
                <c:pt idx="840924">
                  <c:v>0</c:v>
                </c:pt>
                <c:pt idx="840925">
                  <c:v>0</c:v>
                </c:pt>
                <c:pt idx="840926">
                  <c:v>0</c:v>
                </c:pt>
                <c:pt idx="840927">
                  <c:v>0</c:v>
                </c:pt>
                <c:pt idx="840928">
                  <c:v>0</c:v>
                </c:pt>
                <c:pt idx="840929">
                  <c:v>0</c:v>
                </c:pt>
                <c:pt idx="840930">
                  <c:v>0</c:v>
                </c:pt>
                <c:pt idx="840931">
                  <c:v>0</c:v>
                </c:pt>
                <c:pt idx="840932">
                  <c:v>0</c:v>
                </c:pt>
                <c:pt idx="840933">
                  <c:v>0</c:v>
                </c:pt>
                <c:pt idx="840934">
                  <c:v>0</c:v>
                </c:pt>
                <c:pt idx="840935">
                  <c:v>0</c:v>
                </c:pt>
                <c:pt idx="840936">
                  <c:v>0</c:v>
                </c:pt>
                <c:pt idx="840937">
                  <c:v>0</c:v>
                </c:pt>
                <c:pt idx="840938">
                  <c:v>0</c:v>
                </c:pt>
                <c:pt idx="840939">
                  <c:v>0</c:v>
                </c:pt>
                <c:pt idx="840940">
                  <c:v>0</c:v>
                </c:pt>
                <c:pt idx="840941">
                  <c:v>0</c:v>
                </c:pt>
                <c:pt idx="840942">
                  <c:v>0</c:v>
                </c:pt>
                <c:pt idx="840943">
                  <c:v>0</c:v>
                </c:pt>
                <c:pt idx="840944">
                  <c:v>0</c:v>
                </c:pt>
                <c:pt idx="840945">
                  <c:v>0</c:v>
                </c:pt>
                <c:pt idx="840946">
                  <c:v>0</c:v>
                </c:pt>
                <c:pt idx="840947">
                  <c:v>0</c:v>
                </c:pt>
                <c:pt idx="840948">
                  <c:v>0</c:v>
                </c:pt>
                <c:pt idx="840949">
                  <c:v>0</c:v>
                </c:pt>
                <c:pt idx="840950">
                  <c:v>0</c:v>
                </c:pt>
                <c:pt idx="840951">
                  <c:v>0</c:v>
                </c:pt>
                <c:pt idx="840952">
                  <c:v>0</c:v>
                </c:pt>
                <c:pt idx="840953">
                  <c:v>0</c:v>
                </c:pt>
                <c:pt idx="840954">
                  <c:v>0</c:v>
                </c:pt>
                <c:pt idx="840955">
                  <c:v>0</c:v>
                </c:pt>
                <c:pt idx="840956">
                  <c:v>0</c:v>
                </c:pt>
                <c:pt idx="840957">
                  <c:v>0</c:v>
                </c:pt>
                <c:pt idx="840958">
                  <c:v>0</c:v>
                </c:pt>
                <c:pt idx="840959">
                  <c:v>0</c:v>
                </c:pt>
                <c:pt idx="840960">
                  <c:v>0</c:v>
                </c:pt>
                <c:pt idx="840961">
                  <c:v>0</c:v>
                </c:pt>
                <c:pt idx="840962">
                  <c:v>0</c:v>
                </c:pt>
                <c:pt idx="840963">
                  <c:v>0</c:v>
                </c:pt>
                <c:pt idx="840964">
                  <c:v>0</c:v>
                </c:pt>
                <c:pt idx="840965">
                  <c:v>0</c:v>
                </c:pt>
                <c:pt idx="840966">
                  <c:v>0</c:v>
                </c:pt>
                <c:pt idx="840967">
                  <c:v>0</c:v>
                </c:pt>
                <c:pt idx="840968">
                  <c:v>0</c:v>
                </c:pt>
                <c:pt idx="840969">
                  <c:v>0</c:v>
                </c:pt>
                <c:pt idx="840970">
                  <c:v>0</c:v>
                </c:pt>
                <c:pt idx="840971">
                  <c:v>0</c:v>
                </c:pt>
                <c:pt idx="840972">
                  <c:v>0</c:v>
                </c:pt>
                <c:pt idx="840973">
                  <c:v>0</c:v>
                </c:pt>
                <c:pt idx="840974">
                  <c:v>0</c:v>
                </c:pt>
                <c:pt idx="840975">
                  <c:v>0</c:v>
                </c:pt>
                <c:pt idx="840976">
                  <c:v>0</c:v>
                </c:pt>
                <c:pt idx="840977">
                  <c:v>0</c:v>
                </c:pt>
                <c:pt idx="840978">
                  <c:v>0</c:v>
                </c:pt>
                <c:pt idx="840979">
                  <c:v>0</c:v>
                </c:pt>
                <c:pt idx="840980">
                  <c:v>0</c:v>
                </c:pt>
                <c:pt idx="840981">
                  <c:v>0</c:v>
                </c:pt>
                <c:pt idx="840982">
                  <c:v>0</c:v>
                </c:pt>
                <c:pt idx="840983">
                  <c:v>0</c:v>
                </c:pt>
                <c:pt idx="840984">
                  <c:v>0</c:v>
                </c:pt>
                <c:pt idx="840985">
                  <c:v>0</c:v>
                </c:pt>
                <c:pt idx="840986">
                  <c:v>0</c:v>
                </c:pt>
                <c:pt idx="840987">
                  <c:v>0</c:v>
                </c:pt>
                <c:pt idx="840988">
                  <c:v>0</c:v>
                </c:pt>
                <c:pt idx="840989">
                  <c:v>0</c:v>
                </c:pt>
                <c:pt idx="840990">
                  <c:v>0</c:v>
                </c:pt>
                <c:pt idx="840991">
                  <c:v>0</c:v>
                </c:pt>
                <c:pt idx="840992">
                  <c:v>0</c:v>
                </c:pt>
                <c:pt idx="840993">
                  <c:v>0</c:v>
                </c:pt>
                <c:pt idx="840994">
                  <c:v>0</c:v>
                </c:pt>
                <c:pt idx="840995">
                  <c:v>0</c:v>
                </c:pt>
                <c:pt idx="840996">
                  <c:v>0</c:v>
                </c:pt>
                <c:pt idx="840997">
                  <c:v>0</c:v>
                </c:pt>
                <c:pt idx="840998">
                  <c:v>0</c:v>
                </c:pt>
                <c:pt idx="840999">
                  <c:v>0</c:v>
                </c:pt>
                <c:pt idx="841000">
                  <c:v>0</c:v>
                </c:pt>
                <c:pt idx="841001">
                  <c:v>0</c:v>
                </c:pt>
                <c:pt idx="841002">
                  <c:v>0</c:v>
                </c:pt>
                <c:pt idx="841003">
                  <c:v>0</c:v>
                </c:pt>
                <c:pt idx="841004">
                  <c:v>0</c:v>
                </c:pt>
                <c:pt idx="841005">
                  <c:v>0</c:v>
                </c:pt>
                <c:pt idx="841006">
                  <c:v>0</c:v>
                </c:pt>
                <c:pt idx="841007">
                  <c:v>0</c:v>
                </c:pt>
                <c:pt idx="841008">
                  <c:v>0</c:v>
                </c:pt>
                <c:pt idx="841009">
                  <c:v>0</c:v>
                </c:pt>
                <c:pt idx="841010">
                  <c:v>0</c:v>
                </c:pt>
                <c:pt idx="841011">
                  <c:v>0</c:v>
                </c:pt>
                <c:pt idx="841012">
                  <c:v>0</c:v>
                </c:pt>
                <c:pt idx="841013">
                  <c:v>0</c:v>
                </c:pt>
                <c:pt idx="841014">
                  <c:v>0</c:v>
                </c:pt>
                <c:pt idx="841015">
                  <c:v>0</c:v>
                </c:pt>
                <c:pt idx="841016">
                  <c:v>0</c:v>
                </c:pt>
                <c:pt idx="841017">
                  <c:v>0</c:v>
                </c:pt>
                <c:pt idx="841018">
                  <c:v>0</c:v>
                </c:pt>
                <c:pt idx="841019">
                  <c:v>0</c:v>
                </c:pt>
                <c:pt idx="841020">
                  <c:v>0</c:v>
                </c:pt>
                <c:pt idx="841021">
                  <c:v>0</c:v>
                </c:pt>
                <c:pt idx="841022">
                  <c:v>0</c:v>
                </c:pt>
                <c:pt idx="841023">
                  <c:v>0</c:v>
                </c:pt>
                <c:pt idx="841024">
                  <c:v>0</c:v>
                </c:pt>
                <c:pt idx="841025">
                  <c:v>0</c:v>
                </c:pt>
                <c:pt idx="841026">
                  <c:v>0</c:v>
                </c:pt>
                <c:pt idx="841027">
                  <c:v>0</c:v>
                </c:pt>
                <c:pt idx="841028">
                  <c:v>0</c:v>
                </c:pt>
                <c:pt idx="841029">
                  <c:v>0</c:v>
                </c:pt>
                <c:pt idx="841030">
                  <c:v>0</c:v>
                </c:pt>
                <c:pt idx="841031">
                  <c:v>0</c:v>
                </c:pt>
                <c:pt idx="841032">
                  <c:v>0</c:v>
                </c:pt>
                <c:pt idx="841033">
                  <c:v>0</c:v>
                </c:pt>
                <c:pt idx="841034">
                  <c:v>0</c:v>
                </c:pt>
                <c:pt idx="841035">
                  <c:v>0</c:v>
                </c:pt>
                <c:pt idx="841036">
                  <c:v>0</c:v>
                </c:pt>
                <c:pt idx="841037">
                  <c:v>0</c:v>
                </c:pt>
                <c:pt idx="841038">
                  <c:v>0</c:v>
                </c:pt>
                <c:pt idx="841039">
                  <c:v>0</c:v>
                </c:pt>
                <c:pt idx="841040">
                  <c:v>0</c:v>
                </c:pt>
                <c:pt idx="841041">
                  <c:v>0</c:v>
                </c:pt>
                <c:pt idx="841042">
                  <c:v>0</c:v>
                </c:pt>
                <c:pt idx="841043">
                  <c:v>0</c:v>
                </c:pt>
                <c:pt idx="841044">
                  <c:v>0</c:v>
                </c:pt>
                <c:pt idx="841045">
                  <c:v>0</c:v>
                </c:pt>
                <c:pt idx="841046">
                  <c:v>0</c:v>
                </c:pt>
                <c:pt idx="841047">
                  <c:v>0</c:v>
                </c:pt>
                <c:pt idx="841048">
                  <c:v>0</c:v>
                </c:pt>
                <c:pt idx="841049">
                  <c:v>0</c:v>
                </c:pt>
                <c:pt idx="841050">
                  <c:v>0</c:v>
                </c:pt>
                <c:pt idx="841051">
                  <c:v>0</c:v>
                </c:pt>
                <c:pt idx="841052">
                  <c:v>0</c:v>
                </c:pt>
                <c:pt idx="841053">
                  <c:v>0</c:v>
                </c:pt>
                <c:pt idx="841054">
                  <c:v>0</c:v>
                </c:pt>
                <c:pt idx="841055">
                  <c:v>0</c:v>
                </c:pt>
                <c:pt idx="841056">
                  <c:v>0</c:v>
                </c:pt>
                <c:pt idx="841057">
                  <c:v>0</c:v>
                </c:pt>
                <c:pt idx="841058">
                  <c:v>0</c:v>
                </c:pt>
                <c:pt idx="841059">
                  <c:v>0</c:v>
                </c:pt>
                <c:pt idx="841060">
                  <c:v>0</c:v>
                </c:pt>
                <c:pt idx="841061">
                  <c:v>0</c:v>
                </c:pt>
                <c:pt idx="841062">
                  <c:v>0</c:v>
                </c:pt>
                <c:pt idx="841063">
                  <c:v>0</c:v>
                </c:pt>
                <c:pt idx="841064">
                  <c:v>0</c:v>
                </c:pt>
                <c:pt idx="841065">
                  <c:v>0</c:v>
                </c:pt>
                <c:pt idx="841066">
                  <c:v>0</c:v>
                </c:pt>
                <c:pt idx="841067">
                  <c:v>0</c:v>
                </c:pt>
                <c:pt idx="841068">
                  <c:v>0</c:v>
                </c:pt>
                <c:pt idx="841069">
                  <c:v>0</c:v>
                </c:pt>
                <c:pt idx="841070">
                  <c:v>0</c:v>
                </c:pt>
                <c:pt idx="841071">
                  <c:v>0</c:v>
                </c:pt>
                <c:pt idx="841072">
                  <c:v>0</c:v>
                </c:pt>
                <c:pt idx="841073">
                  <c:v>0</c:v>
                </c:pt>
                <c:pt idx="841074">
                  <c:v>0</c:v>
                </c:pt>
                <c:pt idx="841075">
                  <c:v>0</c:v>
                </c:pt>
                <c:pt idx="841076">
                  <c:v>0</c:v>
                </c:pt>
                <c:pt idx="841077">
                  <c:v>0</c:v>
                </c:pt>
                <c:pt idx="841078">
                  <c:v>0</c:v>
                </c:pt>
                <c:pt idx="841079">
                  <c:v>0</c:v>
                </c:pt>
                <c:pt idx="841080">
                  <c:v>0</c:v>
                </c:pt>
                <c:pt idx="841081">
                  <c:v>0</c:v>
                </c:pt>
                <c:pt idx="841082">
                  <c:v>0</c:v>
                </c:pt>
                <c:pt idx="841083">
                  <c:v>0</c:v>
                </c:pt>
                <c:pt idx="841084">
                  <c:v>0</c:v>
                </c:pt>
                <c:pt idx="841085">
                  <c:v>0</c:v>
                </c:pt>
                <c:pt idx="841086">
                  <c:v>0</c:v>
                </c:pt>
                <c:pt idx="841087">
                  <c:v>0</c:v>
                </c:pt>
                <c:pt idx="841088">
                  <c:v>0</c:v>
                </c:pt>
                <c:pt idx="841089">
                  <c:v>0</c:v>
                </c:pt>
                <c:pt idx="841090">
                  <c:v>0</c:v>
                </c:pt>
                <c:pt idx="841091">
                  <c:v>0</c:v>
                </c:pt>
                <c:pt idx="841092">
                  <c:v>0</c:v>
                </c:pt>
                <c:pt idx="841093">
                  <c:v>0</c:v>
                </c:pt>
                <c:pt idx="841094">
                  <c:v>0</c:v>
                </c:pt>
                <c:pt idx="841095">
                  <c:v>0</c:v>
                </c:pt>
                <c:pt idx="841096">
                  <c:v>0</c:v>
                </c:pt>
                <c:pt idx="841097">
                  <c:v>0</c:v>
                </c:pt>
                <c:pt idx="841098">
                  <c:v>0</c:v>
                </c:pt>
                <c:pt idx="841099">
                  <c:v>0</c:v>
                </c:pt>
                <c:pt idx="841100">
                  <c:v>0</c:v>
                </c:pt>
                <c:pt idx="841101">
                  <c:v>0</c:v>
                </c:pt>
                <c:pt idx="841102">
                  <c:v>0</c:v>
                </c:pt>
                <c:pt idx="841103">
                  <c:v>0</c:v>
                </c:pt>
                <c:pt idx="841104">
                  <c:v>0</c:v>
                </c:pt>
                <c:pt idx="841105">
                  <c:v>0</c:v>
                </c:pt>
                <c:pt idx="841106">
                  <c:v>0</c:v>
                </c:pt>
                <c:pt idx="841107">
                  <c:v>0</c:v>
                </c:pt>
                <c:pt idx="841108">
                  <c:v>0</c:v>
                </c:pt>
                <c:pt idx="841109">
                  <c:v>0</c:v>
                </c:pt>
                <c:pt idx="841110">
                  <c:v>0</c:v>
                </c:pt>
                <c:pt idx="841111">
                  <c:v>0</c:v>
                </c:pt>
                <c:pt idx="841112">
                  <c:v>0</c:v>
                </c:pt>
                <c:pt idx="841113">
                  <c:v>0</c:v>
                </c:pt>
                <c:pt idx="841114">
                  <c:v>0</c:v>
                </c:pt>
                <c:pt idx="841115">
                  <c:v>0</c:v>
                </c:pt>
                <c:pt idx="841116">
                  <c:v>0</c:v>
                </c:pt>
                <c:pt idx="841117">
                  <c:v>0</c:v>
                </c:pt>
                <c:pt idx="841118">
                  <c:v>0</c:v>
                </c:pt>
                <c:pt idx="841119">
                  <c:v>0</c:v>
                </c:pt>
                <c:pt idx="841120">
                  <c:v>0</c:v>
                </c:pt>
                <c:pt idx="841121">
                  <c:v>0</c:v>
                </c:pt>
                <c:pt idx="841122">
                  <c:v>0</c:v>
                </c:pt>
                <c:pt idx="841123">
                  <c:v>0</c:v>
                </c:pt>
                <c:pt idx="841124">
                  <c:v>0</c:v>
                </c:pt>
                <c:pt idx="841125">
                  <c:v>0</c:v>
                </c:pt>
                <c:pt idx="841126">
                  <c:v>0</c:v>
                </c:pt>
                <c:pt idx="841127">
                  <c:v>0</c:v>
                </c:pt>
                <c:pt idx="841128">
                  <c:v>0</c:v>
                </c:pt>
                <c:pt idx="841129">
                  <c:v>0</c:v>
                </c:pt>
                <c:pt idx="841130">
                  <c:v>0</c:v>
                </c:pt>
                <c:pt idx="841131">
                  <c:v>0</c:v>
                </c:pt>
                <c:pt idx="841132">
                  <c:v>0</c:v>
                </c:pt>
                <c:pt idx="841133">
                  <c:v>0</c:v>
                </c:pt>
                <c:pt idx="841134">
                  <c:v>0</c:v>
                </c:pt>
                <c:pt idx="841135">
                  <c:v>0</c:v>
                </c:pt>
                <c:pt idx="841136">
                  <c:v>0</c:v>
                </c:pt>
                <c:pt idx="841137">
                  <c:v>0</c:v>
                </c:pt>
                <c:pt idx="841138">
                  <c:v>0</c:v>
                </c:pt>
                <c:pt idx="841139">
                  <c:v>0</c:v>
                </c:pt>
                <c:pt idx="841140">
                  <c:v>0</c:v>
                </c:pt>
                <c:pt idx="841141">
                  <c:v>0</c:v>
                </c:pt>
                <c:pt idx="841142">
                  <c:v>0</c:v>
                </c:pt>
                <c:pt idx="841143">
                  <c:v>0</c:v>
                </c:pt>
                <c:pt idx="841144">
                  <c:v>0</c:v>
                </c:pt>
                <c:pt idx="841145">
                  <c:v>0</c:v>
                </c:pt>
                <c:pt idx="841146">
                  <c:v>0</c:v>
                </c:pt>
                <c:pt idx="841147">
                  <c:v>0</c:v>
                </c:pt>
                <c:pt idx="841148">
                  <c:v>0</c:v>
                </c:pt>
                <c:pt idx="841149">
                  <c:v>0</c:v>
                </c:pt>
                <c:pt idx="841150">
                  <c:v>0</c:v>
                </c:pt>
                <c:pt idx="841151">
                  <c:v>0</c:v>
                </c:pt>
                <c:pt idx="841152">
                  <c:v>0</c:v>
                </c:pt>
                <c:pt idx="841153">
                  <c:v>0</c:v>
                </c:pt>
                <c:pt idx="841154">
                  <c:v>0</c:v>
                </c:pt>
                <c:pt idx="841155">
                  <c:v>0</c:v>
                </c:pt>
                <c:pt idx="841156">
                  <c:v>0</c:v>
                </c:pt>
                <c:pt idx="841157">
                  <c:v>0</c:v>
                </c:pt>
                <c:pt idx="841158">
                  <c:v>0</c:v>
                </c:pt>
                <c:pt idx="841159">
                  <c:v>0</c:v>
                </c:pt>
                <c:pt idx="841160">
                  <c:v>0</c:v>
                </c:pt>
                <c:pt idx="841161">
                  <c:v>0</c:v>
                </c:pt>
                <c:pt idx="841162">
                  <c:v>0</c:v>
                </c:pt>
                <c:pt idx="841163">
                  <c:v>0</c:v>
                </c:pt>
                <c:pt idx="841164">
                  <c:v>0</c:v>
                </c:pt>
                <c:pt idx="841165">
                  <c:v>0</c:v>
                </c:pt>
                <c:pt idx="841166">
                  <c:v>0</c:v>
                </c:pt>
                <c:pt idx="841167">
                  <c:v>0</c:v>
                </c:pt>
                <c:pt idx="841168">
                  <c:v>0</c:v>
                </c:pt>
                <c:pt idx="841169">
                  <c:v>0</c:v>
                </c:pt>
                <c:pt idx="841170">
                  <c:v>0</c:v>
                </c:pt>
                <c:pt idx="841171">
                  <c:v>0</c:v>
                </c:pt>
                <c:pt idx="841172">
                  <c:v>0</c:v>
                </c:pt>
                <c:pt idx="841173">
                  <c:v>0</c:v>
                </c:pt>
                <c:pt idx="841174">
                  <c:v>0</c:v>
                </c:pt>
                <c:pt idx="841175">
                  <c:v>0</c:v>
                </c:pt>
                <c:pt idx="841176">
                  <c:v>0</c:v>
                </c:pt>
                <c:pt idx="841177">
                  <c:v>0</c:v>
                </c:pt>
                <c:pt idx="841178">
                  <c:v>0</c:v>
                </c:pt>
                <c:pt idx="841179">
                  <c:v>0</c:v>
                </c:pt>
                <c:pt idx="841180">
                  <c:v>0</c:v>
                </c:pt>
                <c:pt idx="841181">
                  <c:v>0</c:v>
                </c:pt>
                <c:pt idx="841182">
                  <c:v>0</c:v>
                </c:pt>
                <c:pt idx="841183">
                  <c:v>0</c:v>
                </c:pt>
                <c:pt idx="841184">
                  <c:v>0</c:v>
                </c:pt>
                <c:pt idx="841185">
                  <c:v>0</c:v>
                </c:pt>
                <c:pt idx="841186">
                  <c:v>0</c:v>
                </c:pt>
                <c:pt idx="841187">
                  <c:v>0</c:v>
                </c:pt>
                <c:pt idx="841188">
                  <c:v>0</c:v>
                </c:pt>
                <c:pt idx="841189">
                  <c:v>0</c:v>
                </c:pt>
                <c:pt idx="841190">
                  <c:v>0</c:v>
                </c:pt>
                <c:pt idx="841191">
                  <c:v>0</c:v>
                </c:pt>
                <c:pt idx="841192">
                  <c:v>0</c:v>
                </c:pt>
                <c:pt idx="841193">
                  <c:v>0</c:v>
                </c:pt>
                <c:pt idx="841194">
                  <c:v>0</c:v>
                </c:pt>
                <c:pt idx="841195">
                  <c:v>0</c:v>
                </c:pt>
                <c:pt idx="841196">
                  <c:v>0</c:v>
                </c:pt>
                <c:pt idx="841197">
                  <c:v>0</c:v>
                </c:pt>
                <c:pt idx="841198">
                  <c:v>0</c:v>
                </c:pt>
                <c:pt idx="841199">
                  <c:v>0</c:v>
                </c:pt>
                <c:pt idx="841200">
                  <c:v>0</c:v>
                </c:pt>
                <c:pt idx="841201">
                  <c:v>0</c:v>
                </c:pt>
                <c:pt idx="841202">
                  <c:v>0</c:v>
                </c:pt>
                <c:pt idx="841203">
                  <c:v>0</c:v>
                </c:pt>
                <c:pt idx="841204">
                  <c:v>0</c:v>
                </c:pt>
                <c:pt idx="841205">
                  <c:v>0</c:v>
                </c:pt>
                <c:pt idx="841206">
                  <c:v>0</c:v>
                </c:pt>
                <c:pt idx="841207">
                  <c:v>0</c:v>
                </c:pt>
                <c:pt idx="841208">
                  <c:v>0</c:v>
                </c:pt>
                <c:pt idx="841209">
                  <c:v>0</c:v>
                </c:pt>
                <c:pt idx="841210">
                  <c:v>0</c:v>
                </c:pt>
                <c:pt idx="841211">
                  <c:v>0</c:v>
                </c:pt>
                <c:pt idx="841212">
                  <c:v>0</c:v>
                </c:pt>
                <c:pt idx="841213">
                  <c:v>0</c:v>
                </c:pt>
                <c:pt idx="841214">
                  <c:v>0</c:v>
                </c:pt>
                <c:pt idx="841215">
                  <c:v>0</c:v>
                </c:pt>
                <c:pt idx="841216">
                  <c:v>0</c:v>
                </c:pt>
                <c:pt idx="841217">
                  <c:v>0</c:v>
                </c:pt>
                <c:pt idx="841218">
                  <c:v>0</c:v>
                </c:pt>
                <c:pt idx="841219">
                  <c:v>0</c:v>
                </c:pt>
                <c:pt idx="841220">
                  <c:v>0</c:v>
                </c:pt>
                <c:pt idx="841221">
                  <c:v>0</c:v>
                </c:pt>
                <c:pt idx="841222">
                  <c:v>0</c:v>
                </c:pt>
                <c:pt idx="841223">
                  <c:v>0</c:v>
                </c:pt>
                <c:pt idx="841224">
                  <c:v>0</c:v>
                </c:pt>
                <c:pt idx="841225">
                  <c:v>0</c:v>
                </c:pt>
                <c:pt idx="841226">
                  <c:v>0</c:v>
                </c:pt>
                <c:pt idx="841227">
                  <c:v>0</c:v>
                </c:pt>
                <c:pt idx="841228">
                  <c:v>0</c:v>
                </c:pt>
                <c:pt idx="841229">
                  <c:v>0</c:v>
                </c:pt>
                <c:pt idx="841230">
                  <c:v>0</c:v>
                </c:pt>
                <c:pt idx="841231">
                  <c:v>0</c:v>
                </c:pt>
                <c:pt idx="841232">
                  <c:v>0</c:v>
                </c:pt>
                <c:pt idx="841233">
                  <c:v>0</c:v>
                </c:pt>
                <c:pt idx="841234">
                  <c:v>0</c:v>
                </c:pt>
                <c:pt idx="841235">
                  <c:v>0</c:v>
                </c:pt>
                <c:pt idx="841236">
                  <c:v>0</c:v>
                </c:pt>
                <c:pt idx="841237">
                  <c:v>0</c:v>
                </c:pt>
                <c:pt idx="841238">
                  <c:v>0</c:v>
                </c:pt>
                <c:pt idx="841239">
                  <c:v>0</c:v>
                </c:pt>
                <c:pt idx="841240">
                  <c:v>0</c:v>
                </c:pt>
                <c:pt idx="841241">
                  <c:v>0</c:v>
                </c:pt>
                <c:pt idx="841242">
                  <c:v>0</c:v>
                </c:pt>
                <c:pt idx="841243">
                  <c:v>0</c:v>
                </c:pt>
                <c:pt idx="841244">
                  <c:v>0</c:v>
                </c:pt>
                <c:pt idx="841245">
                  <c:v>0</c:v>
                </c:pt>
                <c:pt idx="841246">
                  <c:v>0</c:v>
                </c:pt>
                <c:pt idx="841247">
                  <c:v>0</c:v>
                </c:pt>
                <c:pt idx="841248">
                  <c:v>0</c:v>
                </c:pt>
                <c:pt idx="841249">
                  <c:v>0</c:v>
                </c:pt>
                <c:pt idx="841250">
                  <c:v>0</c:v>
                </c:pt>
                <c:pt idx="841251">
                  <c:v>0</c:v>
                </c:pt>
                <c:pt idx="841252">
                  <c:v>0</c:v>
                </c:pt>
                <c:pt idx="841253">
                  <c:v>0</c:v>
                </c:pt>
                <c:pt idx="841254">
                  <c:v>0</c:v>
                </c:pt>
                <c:pt idx="841255">
                  <c:v>0</c:v>
                </c:pt>
                <c:pt idx="841256">
                  <c:v>0</c:v>
                </c:pt>
                <c:pt idx="841257">
                  <c:v>0</c:v>
                </c:pt>
                <c:pt idx="841258">
                  <c:v>0</c:v>
                </c:pt>
                <c:pt idx="841259">
                  <c:v>0</c:v>
                </c:pt>
                <c:pt idx="841260">
                  <c:v>0</c:v>
                </c:pt>
                <c:pt idx="841261">
                  <c:v>0</c:v>
                </c:pt>
                <c:pt idx="841262">
                  <c:v>0</c:v>
                </c:pt>
                <c:pt idx="841263">
                  <c:v>0</c:v>
                </c:pt>
                <c:pt idx="841264">
                  <c:v>0</c:v>
                </c:pt>
                <c:pt idx="841265">
                  <c:v>0</c:v>
                </c:pt>
                <c:pt idx="841266">
                  <c:v>0</c:v>
                </c:pt>
                <c:pt idx="841267">
                  <c:v>0</c:v>
                </c:pt>
                <c:pt idx="841268">
                  <c:v>0</c:v>
                </c:pt>
                <c:pt idx="841269">
                  <c:v>0</c:v>
                </c:pt>
                <c:pt idx="841270">
                  <c:v>0</c:v>
                </c:pt>
                <c:pt idx="841271">
                  <c:v>0</c:v>
                </c:pt>
                <c:pt idx="841272">
                  <c:v>0</c:v>
                </c:pt>
                <c:pt idx="841273">
                  <c:v>0</c:v>
                </c:pt>
                <c:pt idx="841274">
                  <c:v>0</c:v>
                </c:pt>
                <c:pt idx="841275">
                  <c:v>0</c:v>
                </c:pt>
                <c:pt idx="841276">
                  <c:v>0</c:v>
                </c:pt>
                <c:pt idx="841277">
                  <c:v>0</c:v>
                </c:pt>
                <c:pt idx="841278">
                  <c:v>0</c:v>
                </c:pt>
                <c:pt idx="841279">
                  <c:v>0</c:v>
                </c:pt>
                <c:pt idx="841280">
                  <c:v>0</c:v>
                </c:pt>
                <c:pt idx="841281">
                  <c:v>0</c:v>
                </c:pt>
                <c:pt idx="841282">
                  <c:v>0</c:v>
                </c:pt>
                <c:pt idx="841283">
                  <c:v>0</c:v>
                </c:pt>
                <c:pt idx="841284">
                  <c:v>0</c:v>
                </c:pt>
                <c:pt idx="841285">
                  <c:v>0</c:v>
                </c:pt>
                <c:pt idx="841286">
                  <c:v>0</c:v>
                </c:pt>
                <c:pt idx="841287">
                  <c:v>0</c:v>
                </c:pt>
                <c:pt idx="841288">
                  <c:v>0</c:v>
                </c:pt>
                <c:pt idx="841289">
                  <c:v>0</c:v>
                </c:pt>
                <c:pt idx="841290">
                  <c:v>0</c:v>
                </c:pt>
                <c:pt idx="841291">
                  <c:v>0</c:v>
                </c:pt>
                <c:pt idx="841292">
                  <c:v>0</c:v>
                </c:pt>
                <c:pt idx="841293">
                  <c:v>0</c:v>
                </c:pt>
                <c:pt idx="841294">
                  <c:v>0</c:v>
                </c:pt>
                <c:pt idx="841295">
                  <c:v>0</c:v>
                </c:pt>
                <c:pt idx="841296">
                  <c:v>0</c:v>
                </c:pt>
                <c:pt idx="841297">
                  <c:v>0</c:v>
                </c:pt>
                <c:pt idx="841298">
                  <c:v>0</c:v>
                </c:pt>
                <c:pt idx="841299">
                  <c:v>0</c:v>
                </c:pt>
                <c:pt idx="841300">
                  <c:v>0</c:v>
                </c:pt>
                <c:pt idx="841301">
                  <c:v>0</c:v>
                </c:pt>
                <c:pt idx="841302">
                  <c:v>0</c:v>
                </c:pt>
                <c:pt idx="841303">
                  <c:v>0</c:v>
                </c:pt>
                <c:pt idx="841304">
                  <c:v>0</c:v>
                </c:pt>
                <c:pt idx="841305">
                  <c:v>0</c:v>
                </c:pt>
                <c:pt idx="841306">
                  <c:v>0</c:v>
                </c:pt>
                <c:pt idx="841307">
                  <c:v>0</c:v>
                </c:pt>
                <c:pt idx="841308">
                  <c:v>0</c:v>
                </c:pt>
                <c:pt idx="841309">
                  <c:v>0</c:v>
                </c:pt>
                <c:pt idx="841310">
                  <c:v>0</c:v>
                </c:pt>
                <c:pt idx="841311">
                  <c:v>0</c:v>
                </c:pt>
                <c:pt idx="841312">
                  <c:v>0</c:v>
                </c:pt>
                <c:pt idx="841313">
                  <c:v>0</c:v>
                </c:pt>
                <c:pt idx="841314">
                  <c:v>0</c:v>
                </c:pt>
                <c:pt idx="841315">
                  <c:v>0</c:v>
                </c:pt>
                <c:pt idx="841316">
                  <c:v>0</c:v>
                </c:pt>
                <c:pt idx="841317">
                  <c:v>0</c:v>
                </c:pt>
                <c:pt idx="841318">
                  <c:v>0</c:v>
                </c:pt>
                <c:pt idx="841319">
                  <c:v>0</c:v>
                </c:pt>
                <c:pt idx="841320">
                  <c:v>0</c:v>
                </c:pt>
                <c:pt idx="841321">
                  <c:v>0</c:v>
                </c:pt>
                <c:pt idx="841322">
                  <c:v>0</c:v>
                </c:pt>
                <c:pt idx="841323">
                  <c:v>0</c:v>
                </c:pt>
                <c:pt idx="841324">
                  <c:v>0</c:v>
                </c:pt>
                <c:pt idx="841325">
                  <c:v>0</c:v>
                </c:pt>
                <c:pt idx="841326">
                  <c:v>0</c:v>
                </c:pt>
                <c:pt idx="841327">
                  <c:v>0</c:v>
                </c:pt>
                <c:pt idx="841328">
                  <c:v>0</c:v>
                </c:pt>
                <c:pt idx="841329">
                  <c:v>0</c:v>
                </c:pt>
                <c:pt idx="841330">
                  <c:v>0</c:v>
                </c:pt>
                <c:pt idx="841331">
                  <c:v>0</c:v>
                </c:pt>
                <c:pt idx="841332">
                  <c:v>0</c:v>
                </c:pt>
                <c:pt idx="841333">
                  <c:v>0</c:v>
                </c:pt>
                <c:pt idx="841334">
                  <c:v>0</c:v>
                </c:pt>
                <c:pt idx="841335">
                  <c:v>0</c:v>
                </c:pt>
                <c:pt idx="841336">
                  <c:v>0</c:v>
                </c:pt>
                <c:pt idx="841337">
                  <c:v>0</c:v>
                </c:pt>
                <c:pt idx="841338">
                  <c:v>0</c:v>
                </c:pt>
                <c:pt idx="841339">
                  <c:v>0</c:v>
                </c:pt>
                <c:pt idx="841340">
                  <c:v>0</c:v>
                </c:pt>
                <c:pt idx="841341">
                  <c:v>0</c:v>
                </c:pt>
                <c:pt idx="841342">
                  <c:v>0</c:v>
                </c:pt>
                <c:pt idx="841343">
                  <c:v>0</c:v>
                </c:pt>
                <c:pt idx="841344">
                  <c:v>0</c:v>
                </c:pt>
                <c:pt idx="841345">
                  <c:v>0</c:v>
                </c:pt>
                <c:pt idx="841346">
                  <c:v>0</c:v>
                </c:pt>
                <c:pt idx="841347">
                  <c:v>0</c:v>
                </c:pt>
                <c:pt idx="841348">
                  <c:v>0</c:v>
                </c:pt>
                <c:pt idx="841349">
                  <c:v>0</c:v>
                </c:pt>
                <c:pt idx="841350">
                  <c:v>0</c:v>
                </c:pt>
                <c:pt idx="841351">
                  <c:v>0</c:v>
                </c:pt>
                <c:pt idx="841352">
                  <c:v>0</c:v>
                </c:pt>
                <c:pt idx="841353">
                  <c:v>0</c:v>
                </c:pt>
                <c:pt idx="841354">
                  <c:v>0</c:v>
                </c:pt>
                <c:pt idx="841355">
                  <c:v>0</c:v>
                </c:pt>
                <c:pt idx="841356">
                  <c:v>0</c:v>
                </c:pt>
                <c:pt idx="841357">
                  <c:v>0</c:v>
                </c:pt>
                <c:pt idx="841358">
                  <c:v>0</c:v>
                </c:pt>
                <c:pt idx="841359">
                  <c:v>0</c:v>
                </c:pt>
                <c:pt idx="841360">
                  <c:v>0</c:v>
                </c:pt>
                <c:pt idx="841361">
                  <c:v>0</c:v>
                </c:pt>
                <c:pt idx="841362">
                  <c:v>0</c:v>
                </c:pt>
                <c:pt idx="841363">
                  <c:v>0</c:v>
                </c:pt>
                <c:pt idx="841364">
                  <c:v>0</c:v>
                </c:pt>
                <c:pt idx="841365">
                  <c:v>0</c:v>
                </c:pt>
                <c:pt idx="841366">
                  <c:v>0</c:v>
                </c:pt>
                <c:pt idx="841367">
                  <c:v>0</c:v>
                </c:pt>
                <c:pt idx="841368">
                  <c:v>0</c:v>
                </c:pt>
                <c:pt idx="841369">
                  <c:v>0</c:v>
                </c:pt>
                <c:pt idx="841370">
                  <c:v>0</c:v>
                </c:pt>
                <c:pt idx="841371">
                  <c:v>0</c:v>
                </c:pt>
                <c:pt idx="841372">
                  <c:v>0</c:v>
                </c:pt>
                <c:pt idx="841373">
                  <c:v>0</c:v>
                </c:pt>
                <c:pt idx="841374">
                  <c:v>0</c:v>
                </c:pt>
                <c:pt idx="841375">
                  <c:v>0</c:v>
                </c:pt>
                <c:pt idx="841376">
                  <c:v>0</c:v>
                </c:pt>
                <c:pt idx="841377">
                  <c:v>0</c:v>
                </c:pt>
                <c:pt idx="841378">
                  <c:v>0</c:v>
                </c:pt>
                <c:pt idx="841379">
                  <c:v>0</c:v>
                </c:pt>
                <c:pt idx="841380">
                  <c:v>0</c:v>
                </c:pt>
                <c:pt idx="841381">
                  <c:v>0</c:v>
                </c:pt>
                <c:pt idx="841382">
                  <c:v>0</c:v>
                </c:pt>
                <c:pt idx="841383">
                  <c:v>0</c:v>
                </c:pt>
                <c:pt idx="841384">
                  <c:v>0</c:v>
                </c:pt>
                <c:pt idx="841385">
                  <c:v>0</c:v>
                </c:pt>
                <c:pt idx="841386">
                  <c:v>0</c:v>
                </c:pt>
                <c:pt idx="841387">
                  <c:v>0</c:v>
                </c:pt>
                <c:pt idx="841388">
                  <c:v>0</c:v>
                </c:pt>
                <c:pt idx="841389">
                  <c:v>0</c:v>
                </c:pt>
                <c:pt idx="841390">
                  <c:v>0</c:v>
                </c:pt>
                <c:pt idx="841391">
                  <c:v>0</c:v>
                </c:pt>
                <c:pt idx="841392">
                  <c:v>0</c:v>
                </c:pt>
                <c:pt idx="841393">
                  <c:v>0</c:v>
                </c:pt>
                <c:pt idx="841394">
                  <c:v>0</c:v>
                </c:pt>
                <c:pt idx="841395">
                  <c:v>0</c:v>
                </c:pt>
                <c:pt idx="841396">
                  <c:v>0</c:v>
                </c:pt>
                <c:pt idx="841397">
                  <c:v>0</c:v>
                </c:pt>
                <c:pt idx="841398">
                  <c:v>0</c:v>
                </c:pt>
                <c:pt idx="841399">
                  <c:v>0</c:v>
                </c:pt>
                <c:pt idx="841400">
                  <c:v>0</c:v>
                </c:pt>
                <c:pt idx="841401">
                  <c:v>0</c:v>
                </c:pt>
                <c:pt idx="841402">
                  <c:v>0</c:v>
                </c:pt>
                <c:pt idx="841403">
                  <c:v>0</c:v>
                </c:pt>
                <c:pt idx="841404">
                  <c:v>0</c:v>
                </c:pt>
                <c:pt idx="841405">
                  <c:v>0</c:v>
                </c:pt>
                <c:pt idx="841406">
                  <c:v>0</c:v>
                </c:pt>
                <c:pt idx="841407">
                  <c:v>0</c:v>
                </c:pt>
                <c:pt idx="841408">
                  <c:v>0</c:v>
                </c:pt>
                <c:pt idx="841409">
                  <c:v>0</c:v>
                </c:pt>
                <c:pt idx="841410">
                  <c:v>0</c:v>
                </c:pt>
                <c:pt idx="841411">
                  <c:v>0</c:v>
                </c:pt>
                <c:pt idx="841412">
                  <c:v>0</c:v>
                </c:pt>
                <c:pt idx="841413">
                  <c:v>0</c:v>
                </c:pt>
                <c:pt idx="841414">
                  <c:v>0</c:v>
                </c:pt>
                <c:pt idx="841415">
                  <c:v>0</c:v>
                </c:pt>
                <c:pt idx="841416">
                  <c:v>0</c:v>
                </c:pt>
                <c:pt idx="841417">
                  <c:v>0</c:v>
                </c:pt>
                <c:pt idx="841418">
                  <c:v>0</c:v>
                </c:pt>
                <c:pt idx="841419">
                  <c:v>0</c:v>
                </c:pt>
                <c:pt idx="841420">
                  <c:v>0</c:v>
                </c:pt>
                <c:pt idx="841421">
                  <c:v>0</c:v>
                </c:pt>
                <c:pt idx="841422">
                  <c:v>0</c:v>
                </c:pt>
                <c:pt idx="841423">
                  <c:v>0</c:v>
                </c:pt>
                <c:pt idx="841424">
                  <c:v>0</c:v>
                </c:pt>
                <c:pt idx="841425">
                  <c:v>0</c:v>
                </c:pt>
                <c:pt idx="841426">
                  <c:v>0</c:v>
                </c:pt>
                <c:pt idx="841427">
                  <c:v>0</c:v>
                </c:pt>
                <c:pt idx="841428">
                  <c:v>0</c:v>
                </c:pt>
                <c:pt idx="841429">
                  <c:v>0</c:v>
                </c:pt>
                <c:pt idx="841430">
                  <c:v>0</c:v>
                </c:pt>
                <c:pt idx="841431">
                  <c:v>0</c:v>
                </c:pt>
                <c:pt idx="841432">
                  <c:v>0</c:v>
                </c:pt>
                <c:pt idx="841433">
                  <c:v>0</c:v>
                </c:pt>
                <c:pt idx="841434">
                  <c:v>0</c:v>
                </c:pt>
                <c:pt idx="841435">
                  <c:v>0</c:v>
                </c:pt>
                <c:pt idx="841436">
                  <c:v>0</c:v>
                </c:pt>
                <c:pt idx="841437">
                  <c:v>0</c:v>
                </c:pt>
                <c:pt idx="841438">
                  <c:v>0</c:v>
                </c:pt>
                <c:pt idx="841439">
                  <c:v>0</c:v>
                </c:pt>
                <c:pt idx="841440">
                  <c:v>0</c:v>
                </c:pt>
                <c:pt idx="841441">
                  <c:v>0</c:v>
                </c:pt>
                <c:pt idx="841442">
                  <c:v>0</c:v>
                </c:pt>
                <c:pt idx="841443">
                  <c:v>0</c:v>
                </c:pt>
                <c:pt idx="841444">
                  <c:v>0</c:v>
                </c:pt>
                <c:pt idx="841445">
                  <c:v>0</c:v>
                </c:pt>
                <c:pt idx="841446">
                  <c:v>0</c:v>
                </c:pt>
                <c:pt idx="841447">
                  <c:v>0</c:v>
                </c:pt>
                <c:pt idx="841448">
                  <c:v>0</c:v>
                </c:pt>
                <c:pt idx="841449">
                  <c:v>0</c:v>
                </c:pt>
                <c:pt idx="841450">
                  <c:v>0</c:v>
                </c:pt>
                <c:pt idx="841451">
                  <c:v>0</c:v>
                </c:pt>
                <c:pt idx="841452">
                  <c:v>0</c:v>
                </c:pt>
                <c:pt idx="841453">
                  <c:v>0</c:v>
                </c:pt>
                <c:pt idx="841454">
                  <c:v>0</c:v>
                </c:pt>
                <c:pt idx="841455">
                  <c:v>0</c:v>
                </c:pt>
                <c:pt idx="841456">
                  <c:v>0</c:v>
                </c:pt>
                <c:pt idx="841457">
                  <c:v>0</c:v>
                </c:pt>
                <c:pt idx="841458">
                  <c:v>0</c:v>
                </c:pt>
                <c:pt idx="841459">
                  <c:v>0</c:v>
                </c:pt>
                <c:pt idx="841460">
                  <c:v>0</c:v>
                </c:pt>
                <c:pt idx="841461">
                  <c:v>0</c:v>
                </c:pt>
                <c:pt idx="841462">
                  <c:v>0</c:v>
                </c:pt>
                <c:pt idx="841463">
                  <c:v>0</c:v>
                </c:pt>
                <c:pt idx="841464">
                  <c:v>0</c:v>
                </c:pt>
                <c:pt idx="841465">
                  <c:v>0</c:v>
                </c:pt>
                <c:pt idx="841466">
                  <c:v>0</c:v>
                </c:pt>
                <c:pt idx="841467">
                  <c:v>0</c:v>
                </c:pt>
                <c:pt idx="841468">
                  <c:v>0</c:v>
                </c:pt>
                <c:pt idx="841469">
                  <c:v>0</c:v>
                </c:pt>
                <c:pt idx="841470">
                  <c:v>0</c:v>
                </c:pt>
                <c:pt idx="841471">
                  <c:v>0</c:v>
                </c:pt>
                <c:pt idx="841472">
                  <c:v>0</c:v>
                </c:pt>
                <c:pt idx="841473">
                  <c:v>0</c:v>
                </c:pt>
                <c:pt idx="841474">
                  <c:v>0</c:v>
                </c:pt>
                <c:pt idx="841475">
                  <c:v>0</c:v>
                </c:pt>
                <c:pt idx="841476">
                  <c:v>0</c:v>
                </c:pt>
                <c:pt idx="841477">
                  <c:v>0</c:v>
                </c:pt>
                <c:pt idx="841478">
                  <c:v>0</c:v>
                </c:pt>
                <c:pt idx="841479">
                  <c:v>0</c:v>
                </c:pt>
                <c:pt idx="841480">
                  <c:v>0</c:v>
                </c:pt>
                <c:pt idx="841481">
                  <c:v>0</c:v>
                </c:pt>
                <c:pt idx="841482">
                  <c:v>0</c:v>
                </c:pt>
                <c:pt idx="841483">
                  <c:v>0</c:v>
                </c:pt>
                <c:pt idx="841484">
                  <c:v>0</c:v>
                </c:pt>
                <c:pt idx="841485">
                  <c:v>0</c:v>
                </c:pt>
                <c:pt idx="841486">
                  <c:v>0</c:v>
                </c:pt>
                <c:pt idx="841487">
                  <c:v>0</c:v>
                </c:pt>
                <c:pt idx="841488">
                  <c:v>0</c:v>
                </c:pt>
                <c:pt idx="841489">
                  <c:v>0</c:v>
                </c:pt>
                <c:pt idx="841490">
                  <c:v>0</c:v>
                </c:pt>
                <c:pt idx="841491">
                  <c:v>0</c:v>
                </c:pt>
                <c:pt idx="841492">
                  <c:v>0</c:v>
                </c:pt>
                <c:pt idx="841493">
                  <c:v>0</c:v>
                </c:pt>
                <c:pt idx="841494">
                  <c:v>0</c:v>
                </c:pt>
                <c:pt idx="841495">
                  <c:v>0</c:v>
                </c:pt>
                <c:pt idx="841496">
                  <c:v>0</c:v>
                </c:pt>
                <c:pt idx="841497">
                  <c:v>0</c:v>
                </c:pt>
                <c:pt idx="841498">
                  <c:v>0</c:v>
                </c:pt>
                <c:pt idx="841499">
                  <c:v>0</c:v>
                </c:pt>
                <c:pt idx="841500">
                  <c:v>0</c:v>
                </c:pt>
                <c:pt idx="841501">
                  <c:v>0</c:v>
                </c:pt>
                <c:pt idx="841502">
                  <c:v>0</c:v>
                </c:pt>
                <c:pt idx="841503">
                  <c:v>0</c:v>
                </c:pt>
                <c:pt idx="841504">
                  <c:v>0</c:v>
                </c:pt>
                <c:pt idx="841505">
                  <c:v>0</c:v>
                </c:pt>
                <c:pt idx="841506">
                  <c:v>0</c:v>
                </c:pt>
                <c:pt idx="841507">
                  <c:v>0</c:v>
                </c:pt>
                <c:pt idx="841508">
                  <c:v>0</c:v>
                </c:pt>
                <c:pt idx="841509">
                  <c:v>0</c:v>
                </c:pt>
                <c:pt idx="841510">
                  <c:v>0</c:v>
                </c:pt>
                <c:pt idx="841511">
                  <c:v>0</c:v>
                </c:pt>
                <c:pt idx="841512">
                  <c:v>0</c:v>
                </c:pt>
                <c:pt idx="841513">
                  <c:v>0</c:v>
                </c:pt>
                <c:pt idx="841514">
                  <c:v>0</c:v>
                </c:pt>
                <c:pt idx="841515">
                  <c:v>0</c:v>
                </c:pt>
                <c:pt idx="841516">
                  <c:v>0</c:v>
                </c:pt>
                <c:pt idx="841517">
                  <c:v>0</c:v>
                </c:pt>
                <c:pt idx="841518">
                  <c:v>0</c:v>
                </c:pt>
                <c:pt idx="841519">
                  <c:v>0</c:v>
                </c:pt>
                <c:pt idx="841520">
                  <c:v>0</c:v>
                </c:pt>
                <c:pt idx="841521">
                  <c:v>0</c:v>
                </c:pt>
                <c:pt idx="841522">
                  <c:v>0</c:v>
                </c:pt>
                <c:pt idx="841523">
                  <c:v>0</c:v>
                </c:pt>
                <c:pt idx="841524">
                  <c:v>0</c:v>
                </c:pt>
                <c:pt idx="841525">
                  <c:v>0</c:v>
                </c:pt>
                <c:pt idx="841526">
                  <c:v>0</c:v>
                </c:pt>
                <c:pt idx="841527">
                  <c:v>0</c:v>
                </c:pt>
                <c:pt idx="841528">
                  <c:v>0</c:v>
                </c:pt>
                <c:pt idx="841529">
                  <c:v>0</c:v>
                </c:pt>
                <c:pt idx="841530">
                  <c:v>0</c:v>
                </c:pt>
                <c:pt idx="841531">
                  <c:v>0</c:v>
                </c:pt>
                <c:pt idx="841532">
                  <c:v>0</c:v>
                </c:pt>
                <c:pt idx="841533">
                  <c:v>0</c:v>
                </c:pt>
                <c:pt idx="841534">
                  <c:v>0</c:v>
                </c:pt>
                <c:pt idx="841535">
                  <c:v>0</c:v>
                </c:pt>
                <c:pt idx="841536">
                  <c:v>0</c:v>
                </c:pt>
                <c:pt idx="841537">
                  <c:v>0</c:v>
                </c:pt>
                <c:pt idx="841538">
                  <c:v>0</c:v>
                </c:pt>
                <c:pt idx="841539">
                  <c:v>0</c:v>
                </c:pt>
                <c:pt idx="841540">
                  <c:v>0</c:v>
                </c:pt>
                <c:pt idx="841541">
                  <c:v>0</c:v>
                </c:pt>
                <c:pt idx="841542">
                  <c:v>0</c:v>
                </c:pt>
                <c:pt idx="841543">
                  <c:v>0</c:v>
                </c:pt>
                <c:pt idx="841544">
                  <c:v>0</c:v>
                </c:pt>
                <c:pt idx="841545">
                  <c:v>0</c:v>
                </c:pt>
                <c:pt idx="841546">
                  <c:v>0</c:v>
                </c:pt>
                <c:pt idx="841547">
                  <c:v>0</c:v>
                </c:pt>
                <c:pt idx="841548">
                  <c:v>0</c:v>
                </c:pt>
                <c:pt idx="841549">
                  <c:v>0</c:v>
                </c:pt>
                <c:pt idx="841550">
                  <c:v>0</c:v>
                </c:pt>
                <c:pt idx="841551">
                  <c:v>0</c:v>
                </c:pt>
                <c:pt idx="841552">
                  <c:v>0</c:v>
                </c:pt>
                <c:pt idx="841553">
                  <c:v>0</c:v>
                </c:pt>
                <c:pt idx="841554">
                  <c:v>0</c:v>
                </c:pt>
                <c:pt idx="841555">
                  <c:v>0</c:v>
                </c:pt>
                <c:pt idx="841556">
                  <c:v>0</c:v>
                </c:pt>
                <c:pt idx="841557">
                  <c:v>0</c:v>
                </c:pt>
                <c:pt idx="841558">
                  <c:v>0</c:v>
                </c:pt>
                <c:pt idx="841559">
                  <c:v>0</c:v>
                </c:pt>
                <c:pt idx="841560">
                  <c:v>0</c:v>
                </c:pt>
                <c:pt idx="841561">
                  <c:v>0</c:v>
                </c:pt>
                <c:pt idx="841562">
                  <c:v>0</c:v>
                </c:pt>
                <c:pt idx="841563">
                  <c:v>0</c:v>
                </c:pt>
                <c:pt idx="841564">
                  <c:v>0</c:v>
                </c:pt>
                <c:pt idx="841565">
                  <c:v>0</c:v>
                </c:pt>
                <c:pt idx="841566">
                  <c:v>0</c:v>
                </c:pt>
                <c:pt idx="841567">
                  <c:v>0</c:v>
                </c:pt>
                <c:pt idx="841568">
                  <c:v>0</c:v>
                </c:pt>
                <c:pt idx="841569">
                  <c:v>0</c:v>
                </c:pt>
                <c:pt idx="841570">
                  <c:v>0</c:v>
                </c:pt>
                <c:pt idx="841571">
                  <c:v>0</c:v>
                </c:pt>
                <c:pt idx="841572">
                  <c:v>0</c:v>
                </c:pt>
                <c:pt idx="841573">
                  <c:v>0</c:v>
                </c:pt>
                <c:pt idx="841574">
                  <c:v>0</c:v>
                </c:pt>
                <c:pt idx="841575">
                  <c:v>0</c:v>
                </c:pt>
                <c:pt idx="841576">
                  <c:v>0</c:v>
                </c:pt>
                <c:pt idx="841577">
                  <c:v>0</c:v>
                </c:pt>
                <c:pt idx="841578">
                  <c:v>0</c:v>
                </c:pt>
                <c:pt idx="841579">
                  <c:v>0</c:v>
                </c:pt>
                <c:pt idx="841580">
                  <c:v>0</c:v>
                </c:pt>
                <c:pt idx="841581">
                  <c:v>0</c:v>
                </c:pt>
                <c:pt idx="841582">
                  <c:v>0</c:v>
                </c:pt>
                <c:pt idx="841583">
                  <c:v>0</c:v>
                </c:pt>
                <c:pt idx="841584">
                  <c:v>0</c:v>
                </c:pt>
                <c:pt idx="841585">
                  <c:v>0</c:v>
                </c:pt>
                <c:pt idx="841586">
                  <c:v>0</c:v>
                </c:pt>
                <c:pt idx="841587">
                  <c:v>0</c:v>
                </c:pt>
                <c:pt idx="841588">
                  <c:v>0</c:v>
                </c:pt>
                <c:pt idx="841589">
                  <c:v>0</c:v>
                </c:pt>
                <c:pt idx="841590">
                  <c:v>0</c:v>
                </c:pt>
                <c:pt idx="841591">
                  <c:v>0</c:v>
                </c:pt>
                <c:pt idx="841592">
                  <c:v>0</c:v>
                </c:pt>
                <c:pt idx="841593">
                  <c:v>0</c:v>
                </c:pt>
                <c:pt idx="841594">
                  <c:v>0</c:v>
                </c:pt>
                <c:pt idx="841595">
                  <c:v>0</c:v>
                </c:pt>
                <c:pt idx="841596">
                  <c:v>0</c:v>
                </c:pt>
                <c:pt idx="841597">
                  <c:v>0</c:v>
                </c:pt>
                <c:pt idx="841598">
                  <c:v>0</c:v>
                </c:pt>
                <c:pt idx="841599">
                  <c:v>0</c:v>
                </c:pt>
                <c:pt idx="841600">
                  <c:v>0</c:v>
                </c:pt>
                <c:pt idx="841601">
                  <c:v>0</c:v>
                </c:pt>
                <c:pt idx="841602">
                  <c:v>0</c:v>
                </c:pt>
                <c:pt idx="841603">
                  <c:v>0</c:v>
                </c:pt>
                <c:pt idx="841604">
                  <c:v>0</c:v>
                </c:pt>
                <c:pt idx="841605">
                  <c:v>0</c:v>
                </c:pt>
                <c:pt idx="841606">
                  <c:v>0</c:v>
                </c:pt>
                <c:pt idx="841607">
                  <c:v>0</c:v>
                </c:pt>
                <c:pt idx="841608">
                  <c:v>0</c:v>
                </c:pt>
                <c:pt idx="841609">
                  <c:v>0</c:v>
                </c:pt>
                <c:pt idx="841610">
                  <c:v>0</c:v>
                </c:pt>
                <c:pt idx="841611">
                  <c:v>0</c:v>
                </c:pt>
                <c:pt idx="841612">
                  <c:v>0</c:v>
                </c:pt>
                <c:pt idx="841613">
                  <c:v>0</c:v>
                </c:pt>
                <c:pt idx="841614">
                  <c:v>0</c:v>
                </c:pt>
                <c:pt idx="841615">
                  <c:v>0</c:v>
                </c:pt>
                <c:pt idx="841616">
                  <c:v>0</c:v>
                </c:pt>
                <c:pt idx="841617">
                  <c:v>0</c:v>
                </c:pt>
                <c:pt idx="841618">
                  <c:v>0</c:v>
                </c:pt>
                <c:pt idx="841619">
                  <c:v>0</c:v>
                </c:pt>
                <c:pt idx="841620">
                  <c:v>0</c:v>
                </c:pt>
                <c:pt idx="841621">
                  <c:v>0</c:v>
                </c:pt>
                <c:pt idx="841622">
                  <c:v>0</c:v>
                </c:pt>
                <c:pt idx="841623">
                  <c:v>0</c:v>
                </c:pt>
                <c:pt idx="841624">
                  <c:v>0</c:v>
                </c:pt>
                <c:pt idx="841625">
                  <c:v>0</c:v>
                </c:pt>
                <c:pt idx="841626">
                  <c:v>0</c:v>
                </c:pt>
                <c:pt idx="841627">
                  <c:v>0</c:v>
                </c:pt>
                <c:pt idx="841628">
                  <c:v>0</c:v>
                </c:pt>
                <c:pt idx="841629">
                  <c:v>0</c:v>
                </c:pt>
                <c:pt idx="841630">
                  <c:v>0</c:v>
                </c:pt>
                <c:pt idx="841631">
                  <c:v>0</c:v>
                </c:pt>
                <c:pt idx="841632">
                  <c:v>0</c:v>
                </c:pt>
                <c:pt idx="841633">
                  <c:v>0</c:v>
                </c:pt>
                <c:pt idx="841634">
                  <c:v>0</c:v>
                </c:pt>
                <c:pt idx="841635">
                  <c:v>0</c:v>
                </c:pt>
                <c:pt idx="841636">
                  <c:v>0</c:v>
                </c:pt>
                <c:pt idx="841637">
                  <c:v>0</c:v>
                </c:pt>
                <c:pt idx="841638">
                  <c:v>0</c:v>
                </c:pt>
                <c:pt idx="841639">
                  <c:v>0</c:v>
                </c:pt>
                <c:pt idx="841640">
                  <c:v>0</c:v>
                </c:pt>
                <c:pt idx="841641">
                  <c:v>0</c:v>
                </c:pt>
                <c:pt idx="841642">
                  <c:v>0</c:v>
                </c:pt>
                <c:pt idx="841643">
                  <c:v>0</c:v>
                </c:pt>
                <c:pt idx="841644">
                  <c:v>0</c:v>
                </c:pt>
                <c:pt idx="841645">
                  <c:v>0</c:v>
                </c:pt>
                <c:pt idx="841646">
                  <c:v>0</c:v>
                </c:pt>
                <c:pt idx="841647">
                  <c:v>0</c:v>
                </c:pt>
                <c:pt idx="841648">
                  <c:v>0</c:v>
                </c:pt>
                <c:pt idx="841649">
                  <c:v>0</c:v>
                </c:pt>
                <c:pt idx="841650">
                  <c:v>0</c:v>
                </c:pt>
                <c:pt idx="841651">
                  <c:v>0</c:v>
                </c:pt>
                <c:pt idx="841652">
                  <c:v>0</c:v>
                </c:pt>
                <c:pt idx="841653">
                  <c:v>0</c:v>
                </c:pt>
                <c:pt idx="841654">
                  <c:v>0</c:v>
                </c:pt>
                <c:pt idx="841655">
                  <c:v>0</c:v>
                </c:pt>
                <c:pt idx="841656">
                  <c:v>0</c:v>
                </c:pt>
                <c:pt idx="841657">
                  <c:v>0</c:v>
                </c:pt>
                <c:pt idx="841658">
                  <c:v>0</c:v>
                </c:pt>
                <c:pt idx="841659">
                  <c:v>0</c:v>
                </c:pt>
                <c:pt idx="841660">
                  <c:v>0</c:v>
                </c:pt>
                <c:pt idx="841661">
                  <c:v>0</c:v>
                </c:pt>
                <c:pt idx="841662">
                  <c:v>0</c:v>
                </c:pt>
                <c:pt idx="841663">
                  <c:v>0</c:v>
                </c:pt>
                <c:pt idx="841664">
                  <c:v>0</c:v>
                </c:pt>
                <c:pt idx="841665">
                  <c:v>0</c:v>
                </c:pt>
                <c:pt idx="841666">
                  <c:v>0</c:v>
                </c:pt>
                <c:pt idx="841667">
                  <c:v>0</c:v>
                </c:pt>
                <c:pt idx="841668">
                  <c:v>0</c:v>
                </c:pt>
                <c:pt idx="841669">
                  <c:v>0</c:v>
                </c:pt>
                <c:pt idx="841670">
                  <c:v>0</c:v>
                </c:pt>
                <c:pt idx="841671">
                  <c:v>0</c:v>
                </c:pt>
                <c:pt idx="841672">
                  <c:v>0</c:v>
                </c:pt>
                <c:pt idx="841673">
                  <c:v>0</c:v>
                </c:pt>
                <c:pt idx="841674">
                  <c:v>0</c:v>
                </c:pt>
                <c:pt idx="841675">
                  <c:v>0</c:v>
                </c:pt>
                <c:pt idx="841676">
                  <c:v>0</c:v>
                </c:pt>
                <c:pt idx="841677">
                  <c:v>0</c:v>
                </c:pt>
                <c:pt idx="841678">
                  <c:v>0</c:v>
                </c:pt>
                <c:pt idx="841679">
                  <c:v>0</c:v>
                </c:pt>
                <c:pt idx="841680">
                  <c:v>0</c:v>
                </c:pt>
                <c:pt idx="841681">
                  <c:v>0</c:v>
                </c:pt>
                <c:pt idx="841682">
                  <c:v>0</c:v>
                </c:pt>
                <c:pt idx="841683">
                  <c:v>0</c:v>
                </c:pt>
                <c:pt idx="841684">
                  <c:v>0</c:v>
                </c:pt>
                <c:pt idx="841685">
                  <c:v>0</c:v>
                </c:pt>
                <c:pt idx="841686">
                  <c:v>0</c:v>
                </c:pt>
                <c:pt idx="841687">
                  <c:v>0</c:v>
                </c:pt>
                <c:pt idx="841688">
                  <c:v>0</c:v>
                </c:pt>
                <c:pt idx="841689">
                  <c:v>0</c:v>
                </c:pt>
                <c:pt idx="841690">
                  <c:v>0</c:v>
                </c:pt>
                <c:pt idx="841691">
                  <c:v>0</c:v>
                </c:pt>
                <c:pt idx="841692">
                  <c:v>0</c:v>
                </c:pt>
                <c:pt idx="841693">
                  <c:v>0</c:v>
                </c:pt>
                <c:pt idx="841694">
                  <c:v>0</c:v>
                </c:pt>
                <c:pt idx="841695">
                  <c:v>0</c:v>
                </c:pt>
                <c:pt idx="841696">
                  <c:v>0</c:v>
                </c:pt>
                <c:pt idx="841697">
                  <c:v>0</c:v>
                </c:pt>
                <c:pt idx="841698">
                  <c:v>0</c:v>
                </c:pt>
                <c:pt idx="841699">
                  <c:v>0</c:v>
                </c:pt>
                <c:pt idx="841700">
                  <c:v>0</c:v>
                </c:pt>
                <c:pt idx="841701">
                  <c:v>0</c:v>
                </c:pt>
                <c:pt idx="841702">
                  <c:v>0</c:v>
                </c:pt>
                <c:pt idx="841703">
                  <c:v>0</c:v>
                </c:pt>
                <c:pt idx="841704">
                  <c:v>0</c:v>
                </c:pt>
                <c:pt idx="841705">
                  <c:v>0</c:v>
                </c:pt>
                <c:pt idx="841706">
                  <c:v>0</c:v>
                </c:pt>
                <c:pt idx="841707">
                  <c:v>0</c:v>
                </c:pt>
                <c:pt idx="841708">
                  <c:v>0</c:v>
                </c:pt>
                <c:pt idx="841709">
                  <c:v>0</c:v>
                </c:pt>
                <c:pt idx="841710">
                  <c:v>0</c:v>
                </c:pt>
                <c:pt idx="841711">
                  <c:v>0</c:v>
                </c:pt>
                <c:pt idx="841712">
                  <c:v>0</c:v>
                </c:pt>
                <c:pt idx="841713">
                  <c:v>0</c:v>
                </c:pt>
                <c:pt idx="841714">
                  <c:v>0</c:v>
                </c:pt>
                <c:pt idx="841715">
                  <c:v>0</c:v>
                </c:pt>
                <c:pt idx="841716">
                  <c:v>0</c:v>
                </c:pt>
                <c:pt idx="841717">
                  <c:v>0</c:v>
                </c:pt>
                <c:pt idx="841718">
                  <c:v>0</c:v>
                </c:pt>
                <c:pt idx="841719">
                  <c:v>0</c:v>
                </c:pt>
                <c:pt idx="841720">
                  <c:v>0</c:v>
                </c:pt>
                <c:pt idx="841721">
                  <c:v>0</c:v>
                </c:pt>
                <c:pt idx="841722">
                  <c:v>0</c:v>
                </c:pt>
                <c:pt idx="841723">
                  <c:v>0</c:v>
                </c:pt>
                <c:pt idx="841724">
                  <c:v>0</c:v>
                </c:pt>
                <c:pt idx="841725">
                  <c:v>0</c:v>
                </c:pt>
                <c:pt idx="841726">
                  <c:v>0</c:v>
                </c:pt>
                <c:pt idx="841727">
                  <c:v>0</c:v>
                </c:pt>
                <c:pt idx="841728">
                  <c:v>0</c:v>
                </c:pt>
                <c:pt idx="841729">
                  <c:v>0</c:v>
                </c:pt>
                <c:pt idx="841730">
                  <c:v>0</c:v>
                </c:pt>
                <c:pt idx="841731">
                  <c:v>0</c:v>
                </c:pt>
                <c:pt idx="841732">
                  <c:v>0</c:v>
                </c:pt>
                <c:pt idx="841733">
                  <c:v>0</c:v>
                </c:pt>
                <c:pt idx="841734">
                  <c:v>0</c:v>
                </c:pt>
                <c:pt idx="841735">
                  <c:v>0</c:v>
                </c:pt>
                <c:pt idx="841736">
                  <c:v>0</c:v>
                </c:pt>
                <c:pt idx="841737">
                  <c:v>0</c:v>
                </c:pt>
                <c:pt idx="841738">
                  <c:v>0</c:v>
                </c:pt>
                <c:pt idx="841739">
                  <c:v>0</c:v>
                </c:pt>
                <c:pt idx="841740">
                  <c:v>0</c:v>
                </c:pt>
                <c:pt idx="841741">
                  <c:v>0</c:v>
                </c:pt>
                <c:pt idx="841742">
                  <c:v>0</c:v>
                </c:pt>
                <c:pt idx="841743">
                  <c:v>0</c:v>
                </c:pt>
                <c:pt idx="841744">
                  <c:v>0</c:v>
                </c:pt>
                <c:pt idx="841745">
                  <c:v>0</c:v>
                </c:pt>
                <c:pt idx="841746">
                  <c:v>0</c:v>
                </c:pt>
                <c:pt idx="841747">
                  <c:v>0</c:v>
                </c:pt>
                <c:pt idx="841748">
                  <c:v>0</c:v>
                </c:pt>
                <c:pt idx="841749">
                  <c:v>0</c:v>
                </c:pt>
                <c:pt idx="841750">
                  <c:v>0</c:v>
                </c:pt>
                <c:pt idx="841751">
                  <c:v>0</c:v>
                </c:pt>
                <c:pt idx="841752">
                  <c:v>0</c:v>
                </c:pt>
                <c:pt idx="841753">
                  <c:v>0</c:v>
                </c:pt>
                <c:pt idx="841754">
                  <c:v>0</c:v>
                </c:pt>
                <c:pt idx="841755">
                  <c:v>0</c:v>
                </c:pt>
                <c:pt idx="841756">
                  <c:v>0</c:v>
                </c:pt>
                <c:pt idx="841757">
                  <c:v>0</c:v>
                </c:pt>
                <c:pt idx="841758">
                  <c:v>0</c:v>
                </c:pt>
                <c:pt idx="841759">
                  <c:v>0</c:v>
                </c:pt>
                <c:pt idx="841760">
                  <c:v>0</c:v>
                </c:pt>
                <c:pt idx="841761">
                  <c:v>0</c:v>
                </c:pt>
                <c:pt idx="841762">
                  <c:v>0</c:v>
                </c:pt>
                <c:pt idx="841763">
                  <c:v>0</c:v>
                </c:pt>
                <c:pt idx="841764">
                  <c:v>0</c:v>
                </c:pt>
                <c:pt idx="841765">
                  <c:v>0</c:v>
                </c:pt>
                <c:pt idx="841766">
                  <c:v>0</c:v>
                </c:pt>
                <c:pt idx="841767">
                  <c:v>0</c:v>
                </c:pt>
                <c:pt idx="841768">
                  <c:v>0</c:v>
                </c:pt>
                <c:pt idx="841769">
                  <c:v>0</c:v>
                </c:pt>
                <c:pt idx="841770">
                  <c:v>0</c:v>
                </c:pt>
                <c:pt idx="841771">
                  <c:v>0</c:v>
                </c:pt>
                <c:pt idx="841772">
                  <c:v>0</c:v>
                </c:pt>
                <c:pt idx="841773">
                  <c:v>0</c:v>
                </c:pt>
                <c:pt idx="841774">
                  <c:v>0</c:v>
                </c:pt>
                <c:pt idx="841775">
                  <c:v>0</c:v>
                </c:pt>
                <c:pt idx="841776">
                  <c:v>0</c:v>
                </c:pt>
                <c:pt idx="841777">
                  <c:v>0</c:v>
                </c:pt>
                <c:pt idx="841778">
                  <c:v>0</c:v>
                </c:pt>
                <c:pt idx="841779">
                  <c:v>0</c:v>
                </c:pt>
                <c:pt idx="841780">
                  <c:v>0</c:v>
                </c:pt>
                <c:pt idx="841781">
                  <c:v>0</c:v>
                </c:pt>
                <c:pt idx="841782">
                  <c:v>0</c:v>
                </c:pt>
                <c:pt idx="841783">
                  <c:v>0</c:v>
                </c:pt>
                <c:pt idx="841784">
                  <c:v>0</c:v>
                </c:pt>
                <c:pt idx="841785">
                  <c:v>0</c:v>
                </c:pt>
                <c:pt idx="841786">
                  <c:v>0</c:v>
                </c:pt>
                <c:pt idx="841787">
                  <c:v>0</c:v>
                </c:pt>
                <c:pt idx="841788">
                  <c:v>0</c:v>
                </c:pt>
                <c:pt idx="841789">
                  <c:v>0</c:v>
                </c:pt>
                <c:pt idx="841790">
                  <c:v>0</c:v>
                </c:pt>
                <c:pt idx="841791">
                  <c:v>0</c:v>
                </c:pt>
                <c:pt idx="841792">
                  <c:v>0</c:v>
                </c:pt>
                <c:pt idx="841793">
                  <c:v>0</c:v>
                </c:pt>
                <c:pt idx="841794">
                  <c:v>0</c:v>
                </c:pt>
                <c:pt idx="841795">
                  <c:v>0</c:v>
                </c:pt>
                <c:pt idx="841796">
                  <c:v>0</c:v>
                </c:pt>
                <c:pt idx="841797">
                  <c:v>0</c:v>
                </c:pt>
                <c:pt idx="841798">
                  <c:v>0</c:v>
                </c:pt>
                <c:pt idx="841799">
                  <c:v>0</c:v>
                </c:pt>
                <c:pt idx="841800">
                  <c:v>0</c:v>
                </c:pt>
                <c:pt idx="841801">
                  <c:v>0</c:v>
                </c:pt>
                <c:pt idx="841802">
                  <c:v>0</c:v>
                </c:pt>
                <c:pt idx="841803">
                  <c:v>0</c:v>
                </c:pt>
                <c:pt idx="841804">
                  <c:v>0</c:v>
                </c:pt>
                <c:pt idx="841805">
                  <c:v>0</c:v>
                </c:pt>
                <c:pt idx="841806">
                  <c:v>0</c:v>
                </c:pt>
                <c:pt idx="841807">
                  <c:v>0</c:v>
                </c:pt>
                <c:pt idx="841808">
                  <c:v>0</c:v>
                </c:pt>
                <c:pt idx="841809">
                  <c:v>0</c:v>
                </c:pt>
                <c:pt idx="841810">
                  <c:v>0</c:v>
                </c:pt>
                <c:pt idx="841811">
                  <c:v>0</c:v>
                </c:pt>
                <c:pt idx="841812">
                  <c:v>0</c:v>
                </c:pt>
                <c:pt idx="841813">
                  <c:v>0</c:v>
                </c:pt>
                <c:pt idx="841814">
                  <c:v>0</c:v>
                </c:pt>
                <c:pt idx="841815">
                  <c:v>0</c:v>
                </c:pt>
                <c:pt idx="841816">
                  <c:v>0</c:v>
                </c:pt>
                <c:pt idx="841817">
                  <c:v>0</c:v>
                </c:pt>
                <c:pt idx="841818">
                  <c:v>0</c:v>
                </c:pt>
                <c:pt idx="841819">
                  <c:v>0</c:v>
                </c:pt>
                <c:pt idx="841820">
                  <c:v>0</c:v>
                </c:pt>
                <c:pt idx="841821">
                  <c:v>0</c:v>
                </c:pt>
                <c:pt idx="841822">
                  <c:v>0</c:v>
                </c:pt>
                <c:pt idx="841823">
                  <c:v>0</c:v>
                </c:pt>
                <c:pt idx="841824">
                  <c:v>0</c:v>
                </c:pt>
                <c:pt idx="841825">
                  <c:v>0</c:v>
                </c:pt>
                <c:pt idx="841826">
                  <c:v>0</c:v>
                </c:pt>
                <c:pt idx="841827">
                  <c:v>0</c:v>
                </c:pt>
                <c:pt idx="841828">
                  <c:v>0</c:v>
                </c:pt>
                <c:pt idx="841829">
                  <c:v>0</c:v>
                </c:pt>
                <c:pt idx="841830">
                  <c:v>0</c:v>
                </c:pt>
                <c:pt idx="841831">
                  <c:v>0</c:v>
                </c:pt>
                <c:pt idx="841832">
                  <c:v>0</c:v>
                </c:pt>
                <c:pt idx="841833">
                  <c:v>0</c:v>
                </c:pt>
                <c:pt idx="841834">
                  <c:v>0</c:v>
                </c:pt>
                <c:pt idx="841835">
                  <c:v>0</c:v>
                </c:pt>
                <c:pt idx="841836">
                  <c:v>0</c:v>
                </c:pt>
                <c:pt idx="841837">
                  <c:v>0</c:v>
                </c:pt>
                <c:pt idx="841838">
                  <c:v>0</c:v>
                </c:pt>
                <c:pt idx="841839">
                  <c:v>0</c:v>
                </c:pt>
                <c:pt idx="841840">
                  <c:v>0</c:v>
                </c:pt>
                <c:pt idx="841841">
                  <c:v>0</c:v>
                </c:pt>
                <c:pt idx="841842">
                  <c:v>0</c:v>
                </c:pt>
                <c:pt idx="841843">
                  <c:v>0</c:v>
                </c:pt>
                <c:pt idx="841844">
                  <c:v>0</c:v>
                </c:pt>
                <c:pt idx="841845">
                  <c:v>0</c:v>
                </c:pt>
                <c:pt idx="841846">
                  <c:v>0</c:v>
                </c:pt>
                <c:pt idx="841847">
                  <c:v>0</c:v>
                </c:pt>
                <c:pt idx="841848">
                  <c:v>0</c:v>
                </c:pt>
                <c:pt idx="841849">
                  <c:v>0</c:v>
                </c:pt>
                <c:pt idx="841850">
                  <c:v>0</c:v>
                </c:pt>
                <c:pt idx="841851">
                  <c:v>0</c:v>
                </c:pt>
                <c:pt idx="841852">
                  <c:v>0</c:v>
                </c:pt>
                <c:pt idx="841853">
                  <c:v>0</c:v>
                </c:pt>
                <c:pt idx="841854">
                  <c:v>0</c:v>
                </c:pt>
                <c:pt idx="841855">
                  <c:v>0</c:v>
                </c:pt>
                <c:pt idx="841856">
                  <c:v>0</c:v>
                </c:pt>
                <c:pt idx="841857">
                  <c:v>0</c:v>
                </c:pt>
                <c:pt idx="841858">
                  <c:v>0</c:v>
                </c:pt>
                <c:pt idx="841859">
                  <c:v>0</c:v>
                </c:pt>
                <c:pt idx="841860">
                  <c:v>0</c:v>
                </c:pt>
                <c:pt idx="841861">
                  <c:v>0</c:v>
                </c:pt>
                <c:pt idx="841862">
                  <c:v>0</c:v>
                </c:pt>
                <c:pt idx="841863">
                  <c:v>0</c:v>
                </c:pt>
                <c:pt idx="841864">
                  <c:v>0</c:v>
                </c:pt>
                <c:pt idx="841865">
                  <c:v>0</c:v>
                </c:pt>
                <c:pt idx="841866">
                  <c:v>0</c:v>
                </c:pt>
                <c:pt idx="841867">
                  <c:v>0</c:v>
                </c:pt>
                <c:pt idx="841868">
                  <c:v>0</c:v>
                </c:pt>
                <c:pt idx="841869">
                  <c:v>0</c:v>
                </c:pt>
                <c:pt idx="841870">
                  <c:v>0</c:v>
                </c:pt>
                <c:pt idx="841871">
                  <c:v>0</c:v>
                </c:pt>
                <c:pt idx="841872">
                  <c:v>0</c:v>
                </c:pt>
                <c:pt idx="841873">
                  <c:v>0</c:v>
                </c:pt>
                <c:pt idx="841874">
                  <c:v>0</c:v>
                </c:pt>
                <c:pt idx="841875">
                  <c:v>0</c:v>
                </c:pt>
                <c:pt idx="841876">
                  <c:v>0</c:v>
                </c:pt>
                <c:pt idx="841877">
                  <c:v>0</c:v>
                </c:pt>
                <c:pt idx="841878">
                  <c:v>0</c:v>
                </c:pt>
                <c:pt idx="841879">
                  <c:v>0</c:v>
                </c:pt>
                <c:pt idx="841880">
                  <c:v>0</c:v>
                </c:pt>
                <c:pt idx="841881">
                  <c:v>0</c:v>
                </c:pt>
                <c:pt idx="841882">
                  <c:v>0</c:v>
                </c:pt>
                <c:pt idx="841883">
                  <c:v>0</c:v>
                </c:pt>
                <c:pt idx="841884">
                  <c:v>0</c:v>
                </c:pt>
                <c:pt idx="841885">
                  <c:v>0</c:v>
                </c:pt>
                <c:pt idx="841886">
                  <c:v>0</c:v>
                </c:pt>
                <c:pt idx="841887">
                  <c:v>0</c:v>
                </c:pt>
                <c:pt idx="841888">
                  <c:v>0</c:v>
                </c:pt>
                <c:pt idx="841889">
                  <c:v>0</c:v>
                </c:pt>
                <c:pt idx="841890">
                  <c:v>0</c:v>
                </c:pt>
                <c:pt idx="841891">
                  <c:v>0</c:v>
                </c:pt>
                <c:pt idx="841892">
                  <c:v>0</c:v>
                </c:pt>
                <c:pt idx="841893">
                  <c:v>0</c:v>
                </c:pt>
                <c:pt idx="841894">
                  <c:v>0</c:v>
                </c:pt>
                <c:pt idx="841895">
                  <c:v>0</c:v>
                </c:pt>
                <c:pt idx="841896">
                  <c:v>0</c:v>
                </c:pt>
                <c:pt idx="841897">
                  <c:v>0</c:v>
                </c:pt>
                <c:pt idx="841898">
                  <c:v>0</c:v>
                </c:pt>
                <c:pt idx="841899">
                  <c:v>0</c:v>
                </c:pt>
                <c:pt idx="841900">
                  <c:v>0</c:v>
                </c:pt>
                <c:pt idx="841901">
                  <c:v>0</c:v>
                </c:pt>
                <c:pt idx="841902">
                  <c:v>0</c:v>
                </c:pt>
                <c:pt idx="841903">
                  <c:v>0</c:v>
                </c:pt>
                <c:pt idx="841904">
                  <c:v>0</c:v>
                </c:pt>
                <c:pt idx="841905">
                  <c:v>0</c:v>
                </c:pt>
                <c:pt idx="841906">
                  <c:v>0</c:v>
                </c:pt>
                <c:pt idx="841907">
                  <c:v>0</c:v>
                </c:pt>
                <c:pt idx="841908">
                  <c:v>0</c:v>
                </c:pt>
                <c:pt idx="841909">
                  <c:v>0</c:v>
                </c:pt>
                <c:pt idx="841910">
                  <c:v>0</c:v>
                </c:pt>
                <c:pt idx="841911">
                  <c:v>0</c:v>
                </c:pt>
                <c:pt idx="841912">
                  <c:v>0</c:v>
                </c:pt>
                <c:pt idx="841913">
                  <c:v>0</c:v>
                </c:pt>
                <c:pt idx="841914">
                  <c:v>0</c:v>
                </c:pt>
                <c:pt idx="841915">
                  <c:v>0</c:v>
                </c:pt>
                <c:pt idx="841916">
                  <c:v>0</c:v>
                </c:pt>
                <c:pt idx="841917">
                  <c:v>0</c:v>
                </c:pt>
                <c:pt idx="841918">
                  <c:v>0</c:v>
                </c:pt>
                <c:pt idx="841919">
                  <c:v>0</c:v>
                </c:pt>
                <c:pt idx="841920">
                  <c:v>0</c:v>
                </c:pt>
                <c:pt idx="841921">
                  <c:v>0</c:v>
                </c:pt>
                <c:pt idx="841922">
                  <c:v>0</c:v>
                </c:pt>
                <c:pt idx="841923">
                  <c:v>0</c:v>
                </c:pt>
                <c:pt idx="841924">
                  <c:v>0</c:v>
                </c:pt>
                <c:pt idx="841925">
                  <c:v>0</c:v>
                </c:pt>
                <c:pt idx="841926">
                  <c:v>0</c:v>
                </c:pt>
                <c:pt idx="841927">
                  <c:v>0</c:v>
                </c:pt>
                <c:pt idx="841928">
                  <c:v>0</c:v>
                </c:pt>
                <c:pt idx="841929">
                  <c:v>0</c:v>
                </c:pt>
                <c:pt idx="841930">
                  <c:v>0</c:v>
                </c:pt>
                <c:pt idx="841931">
                  <c:v>0</c:v>
                </c:pt>
                <c:pt idx="841932">
                  <c:v>0</c:v>
                </c:pt>
                <c:pt idx="841933">
                  <c:v>0</c:v>
                </c:pt>
                <c:pt idx="841934">
                  <c:v>0</c:v>
                </c:pt>
                <c:pt idx="841935">
                  <c:v>0</c:v>
                </c:pt>
                <c:pt idx="841936">
                  <c:v>0</c:v>
                </c:pt>
                <c:pt idx="841937">
                  <c:v>0</c:v>
                </c:pt>
                <c:pt idx="841938">
                  <c:v>0</c:v>
                </c:pt>
                <c:pt idx="841939">
                  <c:v>0</c:v>
                </c:pt>
                <c:pt idx="841940">
                  <c:v>0</c:v>
                </c:pt>
                <c:pt idx="841941">
                  <c:v>0</c:v>
                </c:pt>
                <c:pt idx="841942">
                  <c:v>0</c:v>
                </c:pt>
                <c:pt idx="841943">
                  <c:v>0</c:v>
                </c:pt>
                <c:pt idx="841944">
                  <c:v>0</c:v>
                </c:pt>
                <c:pt idx="841945">
                  <c:v>0</c:v>
                </c:pt>
                <c:pt idx="841946">
                  <c:v>0</c:v>
                </c:pt>
                <c:pt idx="841947">
                  <c:v>0</c:v>
                </c:pt>
                <c:pt idx="841948">
                  <c:v>0</c:v>
                </c:pt>
                <c:pt idx="841949">
                  <c:v>0</c:v>
                </c:pt>
                <c:pt idx="841950">
                  <c:v>0</c:v>
                </c:pt>
                <c:pt idx="841951">
                  <c:v>0</c:v>
                </c:pt>
                <c:pt idx="841952">
                  <c:v>0</c:v>
                </c:pt>
                <c:pt idx="841953">
                  <c:v>0</c:v>
                </c:pt>
                <c:pt idx="841954">
                  <c:v>0</c:v>
                </c:pt>
                <c:pt idx="841955">
                  <c:v>0</c:v>
                </c:pt>
                <c:pt idx="841956">
                  <c:v>0</c:v>
                </c:pt>
                <c:pt idx="841957">
                  <c:v>0</c:v>
                </c:pt>
                <c:pt idx="841958">
                  <c:v>0</c:v>
                </c:pt>
                <c:pt idx="841959">
                  <c:v>0</c:v>
                </c:pt>
                <c:pt idx="841960">
                  <c:v>0</c:v>
                </c:pt>
                <c:pt idx="841961">
                  <c:v>0</c:v>
                </c:pt>
                <c:pt idx="841962">
                  <c:v>0</c:v>
                </c:pt>
                <c:pt idx="841963">
                  <c:v>0</c:v>
                </c:pt>
                <c:pt idx="841964">
                  <c:v>0</c:v>
                </c:pt>
                <c:pt idx="841965">
                  <c:v>0</c:v>
                </c:pt>
                <c:pt idx="841966">
                  <c:v>0</c:v>
                </c:pt>
                <c:pt idx="841967">
                  <c:v>0</c:v>
                </c:pt>
                <c:pt idx="841968">
                  <c:v>0</c:v>
                </c:pt>
                <c:pt idx="841969">
                  <c:v>0</c:v>
                </c:pt>
                <c:pt idx="841970">
                  <c:v>0</c:v>
                </c:pt>
                <c:pt idx="841971">
                  <c:v>0</c:v>
                </c:pt>
                <c:pt idx="841972">
                  <c:v>0</c:v>
                </c:pt>
                <c:pt idx="841973">
                  <c:v>0</c:v>
                </c:pt>
                <c:pt idx="841974">
                  <c:v>0</c:v>
                </c:pt>
                <c:pt idx="841975">
                  <c:v>0</c:v>
                </c:pt>
                <c:pt idx="841976">
                  <c:v>0</c:v>
                </c:pt>
                <c:pt idx="841977">
                  <c:v>0</c:v>
                </c:pt>
                <c:pt idx="841978">
                  <c:v>0</c:v>
                </c:pt>
                <c:pt idx="841979">
                  <c:v>0</c:v>
                </c:pt>
                <c:pt idx="841980">
                  <c:v>0</c:v>
                </c:pt>
                <c:pt idx="841981">
                  <c:v>0</c:v>
                </c:pt>
                <c:pt idx="841982">
                  <c:v>0</c:v>
                </c:pt>
                <c:pt idx="841983">
                  <c:v>0</c:v>
                </c:pt>
                <c:pt idx="841984">
                  <c:v>0</c:v>
                </c:pt>
                <c:pt idx="841985">
                  <c:v>0</c:v>
                </c:pt>
                <c:pt idx="841986">
                  <c:v>0</c:v>
                </c:pt>
                <c:pt idx="841987">
                  <c:v>0</c:v>
                </c:pt>
                <c:pt idx="841988">
                  <c:v>0</c:v>
                </c:pt>
                <c:pt idx="841989">
                  <c:v>0</c:v>
                </c:pt>
                <c:pt idx="841990">
                  <c:v>0</c:v>
                </c:pt>
                <c:pt idx="841991">
                  <c:v>0</c:v>
                </c:pt>
                <c:pt idx="841992">
                  <c:v>0</c:v>
                </c:pt>
                <c:pt idx="841993">
                  <c:v>0</c:v>
                </c:pt>
                <c:pt idx="841994">
                  <c:v>0</c:v>
                </c:pt>
                <c:pt idx="841995">
                  <c:v>0</c:v>
                </c:pt>
                <c:pt idx="841996">
                  <c:v>0</c:v>
                </c:pt>
                <c:pt idx="841997">
                  <c:v>0</c:v>
                </c:pt>
                <c:pt idx="841998">
                  <c:v>0</c:v>
                </c:pt>
                <c:pt idx="841999">
                  <c:v>0</c:v>
                </c:pt>
                <c:pt idx="842000">
                  <c:v>0</c:v>
                </c:pt>
                <c:pt idx="842001">
                  <c:v>0</c:v>
                </c:pt>
                <c:pt idx="842002">
                  <c:v>0</c:v>
                </c:pt>
                <c:pt idx="842003">
                  <c:v>0</c:v>
                </c:pt>
                <c:pt idx="842004">
                  <c:v>0</c:v>
                </c:pt>
                <c:pt idx="842005">
                  <c:v>0</c:v>
                </c:pt>
                <c:pt idx="842006">
                  <c:v>0</c:v>
                </c:pt>
                <c:pt idx="842007">
                  <c:v>0</c:v>
                </c:pt>
                <c:pt idx="842008">
                  <c:v>0</c:v>
                </c:pt>
                <c:pt idx="842009">
                  <c:v>0</c:v>
                </c:pt>
                <c:pt idx="842010">
                  <c:v>0</c:v>
                </c:pt>
                <c:pt idx="842011">
                  <c:v>0</c:v>
                </c:pt>
                <c:pt idx="842012">
                  <c:v>0</c:v>
                </c:pt>
                <c:pt idx="842013">
                  <c:v>0</c:v>
                </c:pt>
                <c:pt idx="842014">
                  <c:v>0</c:v>
                </c:pt>
                <c:pt idx="842015">
                  <c:v>0</c:v>
                </c:pt>
                <c:pt idx="842016">
                  <c:v>0</c:v>
                </c:pt>
                <c:pt idx="842017">
                  <c:v>0</c:v>
                </c:pt>
                <c:pt idx="842018">
                  <c:v>0</c:v>
                </c:pt>
                <c:pt idx="842019">
                  <c:v>0</c:v>
                </c:pt>
                <c:pt idx="842020">
                  <c:v>0</c:v>
                </c:pt>
                <c:pt idx="842021">
                  <c:v>0</c:v>
                </c:pt>
                <c:pt idx="842022">
                  <c:v>0</c:v>
                </c:pt>
                <c:pt idx="842023">
                  <c:v>0</c:v>
                </c:pt>
                <c:pt idx="842024">
                  <c:v>0</c:v>
                </c:pt>
                <c:pt idx="842025">
                  <c:v>0</c:v>
                </c:pt>
                <c:pt idx="842026">
                  <c:v>0</c:v>
                </c:pt>
                <c:pt idx="842027">
                  <c:v>0</c:v>
                </c:pt>
                <c:pt idx="842028">
                  <c:v>0</c:v>
                </c:pt>
                <c:pt idx="842029">
                  <c:v>0</c:v>
                </c:pt>
                <c:pt idx="842030">
                  <c:v>0</c:v>
                </c:pt>
                <c:pt idx="842031">
                  <c:v>0</c:v>
                </c:pt>
                <c:pt idx="842032">
                  <c:v>0</c:v>
                </c:pt>
                <c:pt idx="842033">
                  <c:v>0</c:v>
                </c:pt>
                <c:pt idx="842034">
                  <c:v>0</c:v>
                </c:pt>
                <c:pt idx="842035">
                  <c:v>0</c:v>
                </c:pt>
                <c:pt idx="842036">
                  <c:v>0</c:v>
                </c:pt>
                <c:pt idx="842037">
                  <c:v>0</c:v>
                </c:pt>
                <c:pt idx="842038">
                  <c:v>0</c:v>
                </c:pt>
                <c:pt idx="842039">
                  <c:v>0</c:v>
                </c:pt>
                <c:pt idx="842040">
                  <c:v>0</c:v>
                </c:pt>
                <c:pt idx="842041">
                  <c:v>0</c:v>
                </c:pt>
                <c:pt idx="842042">
                  <c:v>0</c:v>
                </c:pt>
                <c:pt idx="842043">
                  <c:v>0</c:v>
                </c:pt>
                <c:pt idx="842044">
                  <c:v>0</c:v>
                </c:pt>
                <c:pt idx="842045">
                  <c:v>0</c:v>
                </c:pt>
                <c:pt idx="842046">
                  <c:v>0</c:v>
                </c:pt>
                <c:pt idx="842047">
                  <c:v>0</c:v>
                </c:pt>
                <c:pt idx="842048">
                  <c:v>0</c:v>
                </c:pt>
                <c:pt idx="842049">
                  <c:v>0</c:v>
                </c:pt>
                <c:pt idx="842050">
                  <c:v>0</c:v>
                </c:pt>
                <c:pt idx="842051">
                  <c:v>0</c:v>
                </c:pt>
                <c:pt idx="842052">
                  <c:v>0</c:v>
                </c:pt>
                <c:pt idx="842053">
                  <c:v>0</c:v>
                </c:pt>
                <c:pt idx="842054">
                  <c:v>0</c:v>
                </c:pt>
                <c:pt idx="842055">
                  <c:v>0</c:v>
                </c:pt>
                <c:pt idx="842056">
                  <c:v>0</c:v>
                </c:pt>
                <c:pt idx="842057">
                  <c:v>0</c:v>
                </c:pt>
                <c:pt idx="842058">
                  <c:v>0</c:v>
                </c:pt>
                <c:pt idx="842059">
                  <c:v>0</c:v>
                </c:pt>
                <c:pt idx="842060">
                  <c:v>0</c:v>
                </c:pt>
                <c:pt idx="842061">
                  <c:v>0</c:v>
                </c:pt>
                <c:pt idx="842062">
                  <c:v>0</c:v>
                </c:pt>
                <c:pt idx="842063">
                  <c:v>0</c:v>
                </c:pt>
                <c:pt idx="842064">
                  <c:v>0</c:v>
                </c:pt>
                <c:pt idx="842065">
                  <c:v>0</c:v>
                </c:pt>
                <c:pt idx="842066">
                  <c:v>0</c:v>
                </c:pt>
                <c:pt idx="842067">
                  <c:v>0</c:v>
                </c:pt>
                <c:pt idx="842068">
                  <c:v>0</c:v>
                </c:pt>
                <c:pt idx="842069">
                  <c:v>0</c:v>
                </c:pt>
                <c:pt idx="842070">
                  <c:v>0</c:v>
                </c:pt>
                <c:pt idx="842071">
                  <c:v>0</c:v>
                </c:pt>
                <c:pt idx="842072">
                  <c:v>0</c:v>
                </c:pt>
                <c:pt idx="842073">
                  <c:v>0</c:v>
                </c:pt>
                <c:pt idx="842074">
                  <c:v>0</c:v>
                </c:pt>
                <c:pt idx="842075">
                  <c:v>0</c:v>
                </c:pt>
                <c:pt idx="842076">
                  <c:v>0</c:v>
                </c:pt>
                <c:pt idx="842077">
                  <c:v>0</c:v>
                </c:pt>
                <c:pt idx="842078">
                  <c:v>0</c:v>
                </c:pt>
                <c:pt idx="842079">
                  <c:v>0</c:v>
                </c:pt>
                <c:pt idx="842080">
                  <c:v>0</c:v>
                </c:pt>
                <c:pt idx="842081">
                  <c:v>0</c:v>
                </c:pt>
                <c:pt idx="842082">
                  <c:v>0</c:v>
                </c:pt>
                <c:pt idx="842083">
                  <c:v>0</c:v>
                </c:pt>
                <c:pt idx="842084">
                  <c:v>0</c:v>
                </c:pt>
                <c:pt idx="842085">
                  <c:v>0</c:v>
                </c:pt>
                <c:pt idx="842086">
                  <c:v>0</c:v>
                </c:pt>
                <c:pt idx="842087">
                  <c:v>0</c:v>
                </c:pt>
                <c:pt idx="842088">
                  <c:v>0</c:v>
                </c:pt>
                <c:pt idx="842089">
                  <c:v>0</c:v>
                </c:pt>
                <c:pt idx="842090">
                  <c:v>0</c:v>
                </c:pt>
                <c:pt idx="842091">
                  <c:v>0</c:v>
                </c:pt>
                <c:pt idx="842092">
                  <c:v>0</c:v>
                </c:pt>
                <c:pt idx="842093">
                  <c:v>0</c:v>
                </c:pt>
                <c:pt idx="842094">
                  <c:v>0</c:v>
                </c:pt>
                <c:pt idx="842095">
                  <c:v>0</c:v>
                </c:pt>
                <c:pt idx="842096">
                  <c:v>0</c:v>
                </c:pt>
                <c:pt idx="842097">
                  <c:v>0</c:v>
                </c:pt>
                <c:pt idx="842098">
                  <c:v>0</c:v>
                </c:pt>
                <c:pt idx="842099">
                  <c:v>0</c:v>
                </c:pt>
                <c:pt idx="842100">
                  <c:v>0</c:v>
                </c:pt>
                <c:pt idx="842101">
                  <c:v>0</c:v>
                </c:pt>
                <c:pt idx="842102">
                  <c:v>0</c:v>
                </c:pt>
                <c:pt idx="842103">
                  <c:v>0</c:v>
                </c:pt>
                <c:pt idx="842104">
                  <c:v>0</c:v>
                </c:pt>
                <c:pt idx="842105">
                  <c:v>0</c:v>
                </c:pt>
                <c:pt idx="842106">
                  <c:v>0</c:v>
                </c:pt>
                <c:pt idx="842107">
                  <c:v>0</c:v>
                </c:pt>
                <c:pt idx="842108">
                  <c:v>0</c:v>
                </c:pt>
                <c:pt idx="842109">
                  <c:v>0</c:v>
                </c:pt>
                <c:pt idx="842110">
                  <c:v>0</c:v>
                </c:pt>
                <c:pt idx="842111">
                  <c:v>0</c:v>
                </c:pt>
                <c:pt idx="842112">
                  <c:v>0</c:v>
                </c:pt>
                <c:pt idx="842113">
                  <c:v>0</c:v>
                </c:pt>
                <c:pt idx="842114">
                  <c:v>0</c:v>
                </c:pt>
                <c:pt idx="842115">
                  <c:v>0</c:v>
                </c:pt>
                <c:pt idx="842116">
                  <c:v>0</c:v>
                </c:pt>
                <c:pt idx="842117">
                  <c:v>0</c:v>
                </c:pt>
                <c:pt idx="842118">
                  <c:v>0</c:v>
                </c:pt>
                <c:pt idx="842119">
                  <c:v>0</c:v>
                </c:pt>
                <c:pt idx="842120">
                  <c:v>0</c:v>
                </c:pt>
                <c:pt idx="842121">
                  <c:v>0</c:v>
                </c:pt>
                <c:pt idx="842122">
                  <c:v>0</c:v>
                </c:pt>
                <c:pt idx="842123">
                  <c:v>0</c:v>
                </c:pt>
                <c:pt idx="842124">
                  <c:v>0</c:v>
                </c:pt>
                <c:pt idx="842125">
                  <c:v>0</c:v>
                </c:pt>
                <c:pt idx="842126">
                  <c:v>0</c:v>
                </c:pt>
                <c:pt idx="842127">
                  <c:v>0</c:v>
                </c:pt>
                <c:pt idx="842128">
                  <c:v>0</c:v>
                </c:pt>
                <c:pt idx="842129">
                  <c:v>0</c:v>
                </c:pt>
                <c:pt idx="842130">
                  <c:v>0</c:v>
                </c:pt>
                <c:pt idx="842131">
                  <c:v>0</c:v>
                </c:pt>
                <c:pt idx="842132">
                  <c:v>0</c:v>
                </c:pt>
                <c:pt idx="842133">
                  <c:v>0</c:v>
                </c:pt>
                <c:pt idx="842134">
                  <c:v>0</c:v>
                </c:pt>
                <c:pt idx="842135">
                  <c:v>0</c:v>
                </c:pt>
                <c:pt idx="842136">
                  <c:v>0</c:v>
                </c:pt>
                <c:pt idx="842137">
                  <c:v>0</c:v>
                </c:pt>
                <c:pt idx="842138">
                  <c:v>0</c:v>
                </c:pt>
                <c:pt idx="842139">
                  <c:v>0</c:v>
                </c:pt>
                <c:pt idx="842140">
                  <c:v>0</c:v>
                </c:pt>
                <c:pt idx="842141">
                  <c:v>0</c:v>
                </c:pt>
                <c:pt idx="842142">
                  <c:v>0</c:v>
                </c:pt>
                <c:pt idx="842143">
                  <c:v>0</c:v>
                </c:pt>
                <c:pt idx="842144">
                  <c:v>0</c:v>
                </c:pt>
                <c:pt idx="842145">
                  <c:v>0</c:v>
                </c:pt>
                <c:pt idx="842146">
                  <c:v>0</c:v>
                </c:pt>
                <c:pt idx="842147">
                  <c:v>0</c:v>
                </c:pt>
                <c:pt idx="842148">
                  <c:v>0</c:v>
                </c:pt>
                <c:pt idx="842149">
                  <c:v>0</c:v>
                </c:pt>
                <c:pt idx="842150">
                  <c:v>0</c:v>
                </c:pt>
                <c:pt idx="842151">
                  <c:v>0</c:v>
                </c:pt>
                <c:pt idx="842152">
                  <c:v>0</c:v>
                </c:pt>
                <c:pt idx="842153">
                  <c:v>0</c:v>
                </c:pt>
                <c:pt idx="842154">
                  <c:v>0</c:v>
                </c:pt>
                <c:pt idx="842155">
                  <c:v>0</c:v>
                </c:pt>
                <c:pt idx="842156">
                  <c:v>0</c:v>
                </c:pt>
                <c:pt idx="842157">
                  <c:v>0</c:v>
                </c:pt>
                <c:pt idx="842158">
                  <c:v>0</c:v>
                </c:pt>
                <c:pt idx="842159">
                  <c:v>0</c:v>
                </c:pt>
                <c:pt idx="842160">
                  <c:v>0</c:v>
                </c:pt>
                <c:pt idx="842161">
                  <c:v>0</c:v>
                </c:pt>
                <c:pt idx="842162">
                  <c:v>0</c:v>
                </c:pt>
                <c:pt idx="842163">
                  <c:v>0</c:v>
                </c:pt>
                <c:pt idx="842164">
                  <c:v>0</c:v>
                </c:pt>
                <c:pt idx="842165">
                  <c:v>0</c:v>
                </c:pt>
                <c:pt idx="842166">
                  <c:v>0</c:v>
                </c:pt>
                <c:pt idx="842167">
                  <c:v>0</c:v>
                </c:pt>
                <c:pt idx="842168">
                  <c:v>0</c:v>
                </c:pt>
                <c:pt idx="842169">
                  <c:v>0</c:v>
                </c:pt>
                <c:pt idx="842170">
                  <c:v>0</c:v>
                </c:pt>
                <c:pt idx="842171">
                  <c:v>0</c:v>
                </c:pt>
                <c:pt idx="842172">
                  <c:v>0</c:v>
                </c:pt>
                <c:pt idx="842173">
                  <c:v>0</c:v>
                </c:pt>
                <c:pt idx="842174">
                  <c:v>0</c:v>
                </c:pt>
                <c:pt idx="842175">
                  <c:v>0</c:v>
                </c:pt>
                <c:pt idx="842176">
                  <c:v>0</c:v>
                </c:pt>
                <c:pt idx="842177">
                  <c:v>0</c:v>
                </c:pt>
                <c:pt idx="842178">
                  <c:v>0</c:v>
                </c:pt>
                <c:pt idx="842179">
                  <c:v>0</c:v>
                </c:pt>
                <c:pt idx="842180">
                  <c:v>0</c:v>
                </c:pt>
                <c:pt idx="842181">
                  <c:v>0</c:v>
                </c:pt>
                <c:pt idx="842182">
                  <c:v>0</c:v>
                </c:pt>
                <c:pt idx="842183">
                  <c:v>0</c:v>
                </c:pt>
                <c:pt idx="842184">
                  <c:v>0</c:v>
                </c:pt>
                <c:pt idx="842185">
                  <c:v>0</c:v>
                </c:pt>
                <c:pt idx="842186">
                  <c:v>0</c:v>
                </c:pt>
                <c:pt idx="842187">
                  <c:v>0</c:v>
                </c:pt>
                <c:pt idx="842188">
                  <c:v>0</c:v>
                </c:pt>
                <c:pt idx="842189">
                  <c:v>0</c:v>
                </c:pt>
                <c:pt idx="842190">
                  <c:v>0</c:v>
                </c:pt>
                <c:pt idx="842191">
                  <c:v>0</c:v>
                </c:pt>
                <c:pt idx="842192">
                  <c:v>0</c:v>
                </c:pt>
                <c:pt idx="842193">
                  <c:v>0</c:v>
                </c:pt>
                <c:pt idx="842194">
                  <c:v>0</c:v>
                </c:pt>
                <c:pt idx="842195">
                  <c:v>0</c:v>
                </c:pt>
                <c:pt idx="842196">
                  <c:v>0</c:v>
                </c:pt>
                <c:pt idx="842197">
                  <c:v>0</c:v>
                </c:pt>
                <c:pt idx="842198">
                  <c:v>0</c:v>
                </c:pt>
                <c:pt idx="842199">
                  <c:v>0</c:v>
                </c:pt>
                <c:pt idx="842200">
                  <c:v>0</c:v>
                </c:pt>
                <c:pt idx="842201">
                  <c:v>0</c:v>
                </c:pt>
                <c:pt idx="842202">
                  <c:v>0</c:v>
                </c:pt>
                <c:pt idx="842203">
                  <c:v>0</c:v>
                </c:pt>
                <c:pt idx="842204">
                  <c:v>0</c:v>
                </c:pt>
                <c:pt idx="842205">
                  <c:v>0</c:v>
                </c:pt>
                <c:pt idx="842206">
                  <c:v>0</c:v>
                </c:pt>
                <c:pt idx="842207">
                  <c:v>0</c:v>
                </c:pt>
                <c:pt idx="842208">
                  <c:v>0</c:v>
                </c:pt>
                <c:pt idx="842209">
                  <c:v>0</c:v>
                </c:pt>
                <c:pt idx="842210">
                  <c:v>0</c:v>
                </c:pt>
                <c:pt idx="842211">
                  <c:v>0</c:v>
                </c:pt>
                <c:pt idx="842212">
                  <c:v>0</c:v>
                </c:pt>
                <c:pt idx="842213">
                  <c:v>0</c:v>
                </c:pt>
                <c:pt idx="842214">
                  <c:v>0</c:v>
                </c:pt>
                <c:pt idx="842215">
                  <c:v>0</c:v>
                </c:pt>
                <c:pt idx="842216">
                  <c:v>0</c:v>
                </c:pt>
                <c:pt idx="842217">
                  <c:v>0</c:v>
                </c:pt>
                <c:pt idx="842218">
                  <c:v>0</c:v>
                </c:pt>
                <c:pt idx="842219">
                  <c:v>0</c:v>
                </c:pt>
                <c:pt idx="842220">
                  <c:v>0</c:v>
                </c:pt>
                <c:pt idx="842221">
                  <c:v>0</c:v>
                </c:pt>
                <c:pt idx="842222">
                  <c:v>0</c:v>
                </c:pt>
                <c:pt idx="842223">
                  <c:v>0</c:v>
                </c:pt>
                <c:pt idx="842224">
                  <c:v>0</c:v>
                </c:pt>
                <c:pt idx="842225">
                  <c:v>0</c:v>
                </c:pt>
                <c:pt idx="842226">
                  <c:v>0</c:v>
                </c:pt>
                <c:pt idx="842227">
                  <c:v>0</c:v>
                </c:pt>
                <c:pt idx="842228">
                  <c:v>0</c:v>
                </c:pt>
                <c:pt idx="842229">
                  <c:v>0</c:v>
                </c:pt>
                <c:pt idx="842230">
                  <c:v>0</c:v>
                </c:pt>
                <c:pt idx="842231">
                  <c:v>0</c:v>
                </c:pt>
                <c:pt idx="842232">
                  <c:v>0</c:v>
                </c:pt>
                <c:pt idx="842233">
                  <c:v>0</c:v>
                </c:pt>
                <c:pt idx="842234">
                  <c:v>0</c:v>
                </c:pt>
                <c:pt idx="842235">
                  <c:v>0</c:v>
                </c:pt>
                <c:pt idx="842236">
                  <c:v>0</c:v>
                </c:pt>
                <c:pt idx="842237">
                  <c:v>0</c:v>
                </c:pt>
                <c:pt idx="842238">
                  <c:v>0</c:v>
                </c:pt>
                <c:pt idx="842239">
                  <c:v>0</c:v>
                </c:pt>
                <c:pt idx="842240">
                  <c:v>0</c:v>
                </c:pt>
                <c:pt idx="842241">
                  <c:v>0</c:v>
                </c:pt>
                <c:pt idx="842242">
                  <c:v>0</c:v>
                </c:pt>
                <c:pt idx="842243">
                  <c:v>0</c:v>
                </c:pt>
                <c:pt idx="842244">
                  <c:v>0</c:v>
                </c:pt>
                <c:pt idx="842245">
                  <c:v>0</c:v>
                </c:pt>
                <c:pt idx="842246">
                  <c:v>0</c:v>
                </c:pt>
                <c:pt idx="842247">
                  <c:v>0</c:v>
                </c:pt>
                <c:pt idx="842248">
                  <c:v>0</c:v>
                </c:pt>
                <c:pt idx="842249">
                  <c:v>0</c:v>
                </c:pt>
                <c:pt idx="842250">
                  <c:v>0</c:v>
                </c:pt>
                <c:pt idx="842251">
                  <c:v>0</c:v>
                </c:pt>
                <c:pt idx="842252">
                  <c:v>0</c:v>
                </c:pt>
                <c:pt idx="842253">
                  <c:v>0</c:v>
                </c:pt>
                <c:pt idx="842254">
                  <c:v>0</c:v>
                </c:pt>
                <c:pt idx="842255">
                  <c:v>0</c:v>
                </c:pt>
                <c:pt idx="842256">
                  <c:v>0</c:v>
                </c:pt>
                <c:pt idx="842257">
                  <c:v>0</c:v>
                </c:pt>
                <c:pt idx="842258">
                  <c:v>0</c:v>
                </c:pt>
                <c:pt idx="842259">
                  <c:v>0</c:v>
                </c:pt>
                <c:pt idx="842260">
                  <c:v>0</c:v>
                </c:pt>
                <c:pt idx="842261">
                  <c:v>0</c:v>
                </c:pt>
                <c:pt idx="842262">
                  <c:v>0</c:v>
                </c:pt>
                <c:pt idx="842263">
                  <c:v>0</c:v>
                </c:pt>
                <c:pt idx="842264">
                  <c:v>0</c:v>
                </c:pt>
                <c:pt idx="842265">
                  <c:v>0</c:v>
                </c:pt>
                <c:pt idx="842266">
                  <c:v>0</c:v>
                </c:pt>
                <c:pt idx="842267">
                  <c:v>0</c:v>
                </c:pt>
                <c:pt idx="842268">
                  <c:v>0</c:v>
                </c:pt>
                <c:pt idx="842269">
                  <c:v>0</c:v>
                </c:pt>
                <c:pt idx="842270">
                  <c:v>0</c:v>
                </c:pt>
                <c:pt idx="842271">
                  <c:v>0</c:v>
                </c:pt>
                <c:pt idx="842272">
                  <c:v>0</c:v>
                </c:pt>
                <c:pt idx="842273">
                  <c:v>0</c:v>
                </c:pt>
                <c:pt idx="842274">
                  <c:v>0</c:v>
                </c:pt>
                <c:pt idx="842275">
                  <c:v>0</c:v>
                </c:pt>
                <c:pt idx="842276">
                  <c:v>0</c:v>
                </c:pt>
                <c:pt idx="842277">
                  <c:v>0</c:v>
                </c:pt>
                <c:pt idx="842278">
                  <c:v>0</c:v>
                </c:pt>
                <c:pt idx="842279">
                  <c:v>0</c:v>
                </c:pt>
                <c:pt idx="842280">
                  <c:v>0</c:v>
                </c:pt>
                <c:pt idx="842281">
                  <c:v>0</c:v>
                </c:pt>
                <c:pt idx="842282">
                  <c:v>0</c:v>
                </c:pt>
                <c:pt idx="842283">
                  <c:v>0</c:v>
                </c:pt>
                <c:pt idx="842284">
                  <c:v>0</c:v>
                </c:pt>
                <c:pt idx="842285">
                  <c:v>0</c:v>
                </c:pt>
                <c:pt idx="842286">
                  <c:v>0</c:v>
                </c:pt>
                <c:pt idx="842287">
                  <c:v>0</c:v>
                </c:pt>
                <c:pt idx="842288">
                  <c:v>0</c:v>
                </c:pt>
                <c:pt idx="842289">
                  <c:v>0</c:v>
                </c:pt>
                <c:pt idx="842290">
                  <c:v>0</c:v>
                </c:pt>
                <c:pt idx="842291">
                  <c:v>0</c:v>
                </c:pt>
                <c:pt idx="842292">
                  <c:v>0</c:v>
                </c:pt>
                <c:pt idx="842293">
                  <c:v>0</c:v>
                </c:pt>
                <c:pt idx="842294">
                  <c:v>0</c:v>
                </c:pt>
                <c:pt idx="842295">
                  <c:v>0</c:v>
                </c:pt>
                <c:pt idx="842296">
                  <c:v>0</c:v>
                </c:pt>
                <c:pt idx="842297">
                  <c:v>0</c:v>
                </c:pt>
                <c:pt idx="842298">
                  <c:v>0</c:v>
                </c:pt>
                <c:pt idx="842299">
                  <c:v>0</c:v>
                </c:pt>
                <c:pt idx="842300">
                  <c:v>0</c:v>
                </c:pt>
                <c:pt idx="842301">
                  <c:v>0</c:v>
                </c:pt>
                <c:pt idx="842302">
                  <c:v>0</c:v>
                </c:pt>
                <c:pt idx="842303">
                  <c:v>0</c:v>
                </c:pt>
                <c:pt idx="842304">
                  <c:v>0</c:v>
                </c:pt>
                <c:pt idx="842305">
                  <c:v>0</c:v>
                </c:pt>
                <c:pt idx="842306">
                  <c:v>0</c:v>
                </c:pt>
                <c:pt idx="842307">
                  <c:v>0</c:v>
                </c:pt>
                <c:pt idx="842308">
                  <c:v>0</c:v>
                </c:pt>
                <c:pt idx="842309">
                  <c:v>0</c:v>
                </c:pt>
                <c:pt idx="842310">
                  <c:v>0</c:v>
                </c:pt>
                <c:pt idx="842311">
                  <c:v>0</c:v>
                </c:pt>
                <c:pt idx="842312">
                  <c:v>0</c:v>
                </c:pt>
                <c:pt idx="842313">
                  <c:v>0</c:v>
                </c:pt>
                <c:pt idx="842314">
                  <c:v>0</c:v>
                </c:pt>
                <c:pt idx="842315">
                  <c:v>0</c:v>
                </c:pt>
                <c:pt idx="842316">
                  <c:v>0</c:v>
                </c:pt>
                <c:pt idx="842317">
                  <c:v>0</c:v>
                </c:pt>
                <c:pt idx="842318">
                  <c:v>0</c:v>
                </c:pt>
                <c:pt idx="842319">
                  <c:v>0</c:v>
                </c:pt>
                <c:pt idx="842320">
                  <c:v>0</c:v>
                </c:pt>
                <c:pt idx="842321">
                  <c:v>0</c:v>
                </c:pt>
                <c:pt idx="842322">
                  <c:v>0</c:v>
                </c:pt>
                <c:pt idx="842323">
                  <c:v>0</c:v>
                </c:pt>
                <c:pt idx="842324">
                  <c:v>0</c:v>
                </c:pt>
                <c:pt idx="842325">
                  <c:v>0</c:v>
                </c:pt>
                <c:pt idx="842326">
                  <c:v>0</c:v>
                </c:pt>
                <c:pt idx="842327">
                  <c:v>0</c:v>
                </c:pt>
                <c:pt idx="842328">
                  <c:v>0</c:v>
                </c:pt>
                <c:pt idx="842329">
                  <c:v>0</c:v>
                </c:pt>
                <c:pt idx="842330">
                  <c:v>0</c:v>
                </c:pt>
                <c:pt idx="842331">
                  <c:v>0</c:v>
                </c:pt>
                <c:pt idx="842332">
                  <c:v>0</c:v>
                </c:pt>
                <c:pt idx="842333">
                  <c:v>0</c:v>
                </c:pt>
                <c:pt idx="842334">
                  <c:v>0</c:v>
                </c:pt>
                <c:pt idx="842335">
                  <c:v>0</c:v>
                </c:pt>
                <c:pt idx="842336">
                  <c:v>0</c:v>
                </c:pt>
                <c:pt idx="842337">
                  <c:v>0</c:v>
                </c:pt>
                <c:pt idx="842338">
                  <c:v>0</c:v>
                </c:pt>
                <c:pt idx="842339">
                  <c:v>0</c:v>
                </c:pt>
                <c:pt idx="842340">
                  <c:v>0</c:v>
                </c:pt>
                <c:pt idx="842341">
                  <c:v>0</c:v>
                </c:pt>
                <c:pt idx="842342">
                  <c:v>0</c:v>
                </c:pt>
                <c:pt idx="842343">
                  <c:v>0</c:v>
                </c:pt>
                <c:pt idx="842344">
                  <c:v>0</c:v>
                </c:pt>
                <c:pt idx="842345">
                  <c:v>0</c:v>
                </c:pt>
                <c:pt idx="842346">
                  <c:v>0</c:v>
                </c:pt>
                <c:pt idx="842347">
                  <c:v>0</c:v>
                </c:pt>
                <c:pt idx="842348">
                  <c:v>0</c:v>
                </c:pt>
                <c:pt idx="842349">
                  <c:v>0</c:v>
                </c:pt>
                <c:pt idx="842350">
                  <c:v>0</c:v>
                </c:pt>
                <c:pt idx="842351">
                  <c:v>0</c:v>
                </c:pt>
                <c:pt idx="842352">
                  <c:v>0</c:v>
                </c:pt>
                <c:pt idx="842353">
                  <c:v>0</c:v>
                </c:pt>
                <c:pt idx="842354">
                  <c:v>0</c:v>
                </c:pt>
                <c:pt idx="842355">
                  <c:v>0</c:v>
                </c:pt>
                <c:pt idx="842356">
                  <c:v>0</c:v>
                </c:pt>
                <c:pt idx="842357">
                  <c:v>0</c:v>
                </c:pt>
                <c:pt idx="842358">
                  <c:v>0</c:v>
                </c:pt>
                <c:pt idx="842359">
                  <c:v>0</c:v>
                </c:pt>
                <c:pt idx="842360">
                  <c:v>0</c:v>
                </c:pt>
                <c:pt idx="842361">
                  <c:v>0</c:v>
                </c:pt>
                <c:pt idx="842362">
                  <c:v>0</c:v>
                </c:pt>
                <c:pt idx="842363">
                  <c:v>0</c:v>
                </c:pt>
                <c:pt idx="842364">
                  <c:v>0</c:v>
                </c:pt>
                <c:pt idx="842365">
                  <c:v>0</c:v>
                </c:pt>
                <c:pt idx="842366">
                  <c:v>0</c:v>
                </c:pt>
                <c:pt idx="842367">
                  <c:v>0</c:v>
                </c:pt>
                <c:pt idx="842368">
                  <c:v>0</c:v>
                </c:pt>
                <c:pt idx="842369">
                  <c:v>0</c:v>
                </c:pt>
                <c:pt idx="842370">
                  <c:v>0</c:v>
                </c:pt>
                <c:pt idx="842371">
                  <c:v>0</c:v>
                </c:pt>
                <c:pt idx="842372">
                  <c:v>0</c:v>
                </c:pt>
                <c:pt idx="842373">
                  <c:v>0</c:v>
                </c:pt>
                <c:pt idx="842374">
                  <c:v>0</c:v>
                </c:pt>
                <c:pt idx="842375">
                  <c:v>0</c:v>
                </c:pt>
                <c:pt idx="842376">
                  <c:v>0</c:v>
                </c:pt>
                <c:pt idx="842377">
                  <c:v>0</c:v>
                </c:pt>
                <c:pt idx="842378">
                  <c:v>0</c:v>
                </c:pt>
                <c:pt idx="842379">
                  <c:v>0</c:v>
                </c:pt>
                <c:pt idx="842380">
                  <c:v>0</c:v>
                </c:pt>
                <c:pt idx="842381">
                  <c:v>0</c:v>
                </c:pt>
                <c:pt idx="842382">
                  <c:v>0</c:v>
                </c:pt>
                <c:pt idx="842383">
                  <c:v>0</c:v>
                </c:pt>
                <c:pt idx="842384">
                  <c:v>0</c:v>
                </c:pt>
                <c:pt idx="842385">
                  <c:v>0</c:v>
                </c:pt>
                <c:pt idx="842386">
                  <c:v>0</c:v>
                </c:pt>
                <c:pt idx="842387">
                  <c:v>0</c:v>
                </c:pt>
                <c:pt idx="842388">
                  <c:v>0</c:v>
                </c:pt>
                <c:pt idx="842389">
                  <c:v>0</c:v>
                </c:pt>
                <c:pt idx="842390">
                  <c:v>0</c:v>
                </c:pt>
                <c:pt idx="842391">
                  <c:v>0</c:v>
                </c:pt>
                <c:pt idx="842392">
                  <c:v>0</c:v>
                </c:pt>
                <c:pt idx="842393">
                  <c:v>0</c:v>
                </c:pt>
                <c:pt idx="842394">
                  <c:v>0</c:v>
                </c:pt>
                <c:pt idx="842395">
                  <c:v>0</c:v>
                </c:pt>
                <c:pt idx="842396">
                  <c:v>0</c:v>
                </c:pt>
                <c:pt idx="842397">
                  <c:v>0</c:v>
                </c:pt>
                <c:pt idx="842398">
                  <c:v>0</c:v>
                </c:pt>
                <c:pt idx="842399">
                  <c:v>0</c:v>
                </c:pt>
                <c:pt idx="842400">
                  <c:v>0</c:v>
                </c:pt>
                <c:pt idx="842401">
                  <c:v>0</c:v>
                </c:pt>
                <c:pt idx="842402">
                  <c:v>0</c:v>
                </c:pt>
                <c:pt idx="842403">
                  <c:v>0</c:v>
                </c:pt>
                <c:pt idx="842404">
                  <c:v>0</c:v>
                </c:pt>
                <c:pt idx="842405">
                  <c:v>0</c:v>
                </c:pt>
                <c:pt idx="842406">
                  <c:v>0</c:v>
                </c:pt>
                <c:pt idx="842407">
                  <c:v>0</c:v>
                </c:pt>
                <c:pt idx="842408">
                  <c:v>0</c:v>
                </c:pt>
                <c:pt idx="842409">
                  <c:v>0</c:v>
                </c:pt>
                <c:pt idx="842410">
                  <c:v>0</c:v>
                </c:pt>
                <c:pt idx="842411">
                  <c:v>0</c:v>
                </c:pt>
                <c:pt idx="842412">
                  <c:v>0</c:v>
                </c:pt>
                <c:pt idx="842413">
                  <c:v>0</c:v>
                </c:pt>
                <c:pt idx="842414">
                  <c:v>0</c:v>
                </c:pt>
                <c:pt idx="842415">
                  <c:v>0</c:v>
                </c:pt>
                <c:pt idx="842416">
                  <c:v>0</c:v>
                </c:pt>
                <c:pt idx="842417">
                  <c:v>0</c:v>
                </c:pt>
                <c:pt idx="842418">
                  <c:v>0</c:v>
                </c:pt>
                <c:pt idx="842419">
                  <c:v>0</c:v>
                </c:pt>
                <c:pt idx="842420">
                  <c:v>0</c:v>
                </c:pt>
                <c:pt idx="842421">
                  <c:v>0</c:v>
                </c:pt>
                <c:pt idx="842422">
                  <c:v>0</c:v>
                </c:pt>
                <c:pt idx="842423">
                  <c:v>0</c:v>
                </c:pt>
                <c:pt idx="842424">
                  <c:v>0</c:v>
                </c:pt>
                <c:pt idx="842425">
                  <c:v>0</c:v>
                </c:pt>
                <c:pt idx="842426">
                  <c:v>0</c:v>
                </c:pt>
                <c:pt idx="842427">
                  <c:v>0</c:v>
                </c:pt>
                <c:pt idx="842428">
                  <c:v>0</c:v>
                </c:pt>
                <c:pt idx="842429">
                  <c:v>0</c:v>
                </c:pt>
                <c:pt idx="842430">
                  <c:v>0</c:v>
                </c:pt>
                <c:pt idx="842431">
                  <c:v>0</c:v>
                </c:pt>
                <c:pt idx="842432">
                  <c:v>0</c:v>
                </c:pt>
                <c:pt idx="842433">
                  <c:v>0</c:v>
                </c:pt>
                <c:pt idx="842434">
                  <c:v>0</c:v>
                </c:pt>
                <c:pt idx="842435">
                  <c:v>0</c:v>
                </c:pt>
                <c:pt idx="842436">
                  <c:v>0</c:v>
                </c:pt>
                <c:pt idx="842437">
                  <c:v>0</c:v>
                </c:pt>
                <c:pt idx="842438">
                  <c:v>0</c:v>
                </c:pt>
                <c:pt idx="842439">
                  <c:v>0</c:v>
                </c:pt>
                <c:pt idx="842440">
                  <c:v>0</c:v>
                </c:pt>
                <c:pt idx="842441">
                  <c:v>0</c:v>
                </c:pt>
                <c:pt idx="842442">
                  <c:v>0</c:v>
                </c:pt>
                <c:pt idx="842443">
                  <c:v>0</c:v>
                </c:pt>
                <c:pt idx="842444">
                  <c:v>0</c:v>
                </c:pt>
                <c:pt idx="842445">
                  <c:v>0</c:v>
                </c:pt>
                <c:pt idx="842446">
                  <c:v>0</c:v>
                </c:pt>
                <c:pt idx="842447">
                  <c:v>0</c:v>
                </c:pt>
                <c:pt idx="842448">
                  <c:v>0</c:v>
                </c:pt>
                <c:pt idx="842449">
                  <c:v>0</c:v>
                </c:pt>
                <c:pt idx="842450">
                  <c:v>0</c:v>
                </c:pt>
                <c:pt idx="842451">
                  <c:v>0</c:v>
                </c:pt>
                <c:pt idx="842452">
                  <c:v>0</c:v>
                </c:pt>
                <c:pt idx="842453">
                  <c:v>0</c:v>
                </c:pt>
                <c:pt idx="842454">
                  <c:v>0</c:v>
                </c:pt>
                <c:pt idx="842455">
                  <c:v>0</c:v>
                </c:pt>
                <c:pt idx="842456">
                  <c:v>0</c:v>
                </c:pt>
                <c:pt idx="842457">
                  <c:v>0</c:v>
                </c:pt>
                <c:pt idx="842458">
                  <c:v>0</c:v>
                </c:pt>
                <c:pt idx="842459">
                  <c:v>0</c:v>
                </c:pt>
                <c:pt idx="842460">
                  <c:v>0</c:v>
                </c:pt>
                <c:pt idx="842461">
                  <c:v>0</c:v>
                </c:pt>
                <c:pt idx="842462">
                  <c:v>0</c:v>
                </c:pt>
                <c:pt idx="842463">
                  <c:v>0</c:v>
                </c:pt>
                <c:pt idx="842464">
                  <c:v>0</c:v>
                </c:pt>
                <c:pt idx="842465">
                  <c:v>0</c:v>
                </c:pt>
                <c:pt idx="842466">
                  <c:v>0</c:v>
                </c:pt>
                <c:pt idx="842467">
                  <c:v>0</c:v>
                </c:pt>
                <c:pt idx="842468">
                  <c:v>0</c:v>
                </c:pt>
                <c:pt idx="842469">
                  <c:v>0</c:v>
                </c:pt>
                <c:pt idx="842470">
                  <c:v>0</c:v>
                </c:pt>
                <c:pt idx="842471">
                  <c:v>0</c:v>
                </c:pt>
                <c:pt idx="842472">
                  <c:v>0</c:v>
                </c:pt>
                <c:pt idx="842473">
                  <c:v>0</c:v>
                </c:pt>
                <c:pt idx="842474">
                  <c:v>0</c:v>
                </c:pt>
                <c:pt idx="842475">
                  <c:v>0</c:v>
                </c:pt>
                <c:pt idx="842476">
                  <c:v>0</c:v>
                </c:pt>
                <c:pt idx="842477">
                  <c:v>0</c:v>
                </c:pt>
                <c:pt idx="842478">
                  <c:v>0</c:v>
                </c:pt>
                <c:pt idx="842479">
                  <c:v>0</c:v>
                </c:pt>
                <c:pt idx="842480">
                  <c:v>0</c:v>
                </c:pt>
                <c:pt idx="842481">
                  <c:v>0</c:v>
                </c:pt>
                <c:pt idx="842482">
                  <c:v>0</c:v>
                </c:pt>
                <c:pt idx="842483">
                  <c:v>0</c:v>
                </c:pt>
                <c:pt idx="842484">
                  <c:v>0</c:v>
                </c:pt>
                <c:pt idx="842485">
                  <c:v>0</c:v>
                </c:pt>
                <c:pt idx="842486">
                  <c:v>0</c:v>
                </c:pt>
                <c:pt idx="842487">
                  <c:v>0</c:v>
                </c:pt>
                <c:pt idx="842488">
                  <c:v>0</c:v>
                </c:pt>
                <c:pt idx="842489">
                  <c:v>0</c:v>
                </c:pt>
                <c:pt idx="842490">
                  <c:v>0</c:v>
                </c:pt>
                <c:pt idx="842491">
                  <c:v>0</c:v>
                </c:pt>
                <c:pt idx="842492">
                  <c:v>0</c:v>
                </c:pt>
                <c:pt idx="842493">
                  <c:v>0</c:v>
                </c:pt>
                <c:pt idx="842494">
                  <c:v>0</c:v>
                </c:pt>
                <c:pt idx="842495">
                  <c:v>0</c:v>
                </c:pt>
                <c:pt idx="842496">
                  <c:v>0</c:v>
                </c:pt>
                <c:pt idx="842497">
                  <c:v>0</c:v>
                </c:pt>
                <c:pt idx="842498">
                  <c:v>0</c:v>
                </c:pt>
                <c:pt idx="842499">
                  <c:v>0</c:v>
                </c:pt>
                <c:pt idx="842500">
                  <c:v>0</c:v>
                </c:pt>
                <c:pt idx="842501">
                  <c:v>0</c:v>
                </c:pt>
                <c:pt idx="842502">
                  <c:v>0</c:v>
                </c:pt>
                <c:pt idx="842503">
                  <c:v>0</c:v>
                </c:pt>
                <c:pt idx="842504">
                  <c:v>0</c:v>
                </c:pt>
                <c:pt idx="842505">
                  <c:v>0</c:v>
                </c:pt>
                <c:pt idx="842506">
                  <c:v>0</c:v>
                </c:pt>
                <c:pt idx="842507">
                  <c:v>0</c:v>
                </c:pt>
                <c:pt idx="842508">
                  <c:v>0</c:v>
                </c:pt>
                <c:pt idx="842509">
                  <c:v>0</c:v>
                </c:pt>
                <c:pt idx="842510">
                  <c:v>0</c:v>
                </c:pt>
                <c:pt idx="842511">
                  <c:v>0</c:v>
                </c:pt>
                <c:pt idx="842512">
                  <c:v>0</c:v>
                </c:pt>
                <c:pt idx="842513">
                  <c:v>0</c:v>
                </c:pt>
                <c:pt idx="842514">
                  <c:v>0</c:v>
                </c:pt>
                <c:pt idx="842515">
                  <c:v>0</c:v>
                </c:pt>
                <c:pt idx="842516">
                  <c:v>0</c:v>
                </c:pt>
                <c:pt idx="842517">
                  <c:v>0</c:v>
                </c:pt>
                <c:pt idx="842518">
                  <c:v>0</c:v>
                </c:pt>
                <c:pt idx="842519">
                  <c:v>0</c:v>
                </c:pt>
                <c:pt idx="842520">
                  <c:v>0</c:v>
                </c:pt>
                <c:pt idx="842521">
                  <c:v>0</c:v>
                </c:pt>
                <c:pt idx="842522">
                  <c:v>0</c:v>
                </c:pt>
                <c:pt idx="842523">
                  <c:v>0</c:v>
                </c:pt>
                <c:pt idx="842524">
                  <c:v>0</c:v>
                </c:pt>
                <c:pt idx="842525">
                  <c:v>0</c:v>
                </c:pt>
                <c:pt idx="842526">
                  <c:v>0</c:v>
                </c:pt>
                <c:pt idx="842527">
                  <c:v>0</c:v>
                </c:pt>
                <c:pt idx="842528">
                  <c:v>0</c:v>
                </c:pt>
                <c:pt idx="842529">
                  <c:v>0</c:v>
                </c:pt>
                <c:pt idx="842530">
                  <c:v>0</c:v>
                </c:pt>
                <c:pt idx="842531">
                  <c:v>0</c:v>
                </c:pt>
                <c:pt idx="842532">
                  <c:v>0</c:v>
                </c:pt>
                <c:pt idx="842533">
                  <c:v>0</c:v>
                </c:pt>
                <c:pt idx="842534">
                  <c:v>0</c:v>
                </c:pt>
                <c:pt idx="842535">
                  <c:v>0</c:v>
                </c:pt>
                <c:pt idx="842536">
                  <c:v>0</c:v>
                </c:pt>
                <c:pt idx="842537">
                  <c:v>0</c:v>
                </c:pt>
                <c:pt idx="842538">
                  <c:v>0</c:v>
                </c:pt>
                <c:pt idx="842539">
                  <c:v>0</c:v>
                </c:pt>
                <c:pt idx="842540">
                  <c:v>0</c:v>
                </c:pt>
                <c:pt idx="842541">
                  <c:v>0</c:v>
                </c:pt>
                <c:pt idx="842542">
                  <c:v>0</c:v>
                </c:pt>
                <c:pt idx="842543">
                  <c:v>0</c:v>
                </c:pt>
                <c:pt idx="842544">
                  <c:v>0</c:v>
                </c:pt>
                <c:pt idx="842545">
                  <c:v>0</c:v>
                </c:pt>
                <c:pt idx="842546">
                  <c:v>0</c:v>
                </c:pt>
                <c:pt idx="842547">
                  <c:v>0</c:v>
                </c:pt>
                <c:pt idx="842548">
                  <c:v>0</c:v>
                </c:pt>
                <c:pt idx="842549">
                  <c:v>0</c:v>
                </c:pt>
                <c:pt idx="842550">
                  <c:v>0</c:v>
                </c:pt>
                <c:pt idx="842551">
                  <c:v>0</c:v>
                </c:pt>
                <c:pt idx="842552">
                  <c:v>0</c:v>
                </c:pt>
                <c:pt idx="842553">
                  <c:v>0</c:v>
                </c:pt>
                <c:pt idx="842554">
                  <c:v>0</c:v>
                </c:pt>
                <c:pt idx="842555">
                  <c:v>0</c:v>
                </c:pt>
                <c:pt idx="842556">
                  <c:v>0</c:v>
                </c:pt>
                <c:pt idx="842557">
                  <c:v>0</c:v>
                </c:pt>
                <c:pt idx="842558">
                  <c:v>0</c:v>
                </c:pt>
                <c:pt idx="842559">
                  <c:v>0</c:v>
                </c:pt>
                <c:pt idx="842560">
                  <c:v>0</c:v>
                </c:pt>
                <c:pt idx="842561">
                  <c:v>0</c:v>
                </c:pt>
                <c:pt idx="842562">
                  <c:v>0</c:v>
                </c:pt>
                <c:pt idx="842563">
                  <c:v>0</c:v>
                </c:pt>
                <c:pt idx="842564">
                  <c:v>0</c:v>
                </c:pt>
                <c:pt idx="842565">
                  <c:v>0</c:v>
                </c:pt>
                <c:pt idx="842566">
                  <c:v>0</c:v>
                </c:pt>
                <c:pt idx="842567">
                  <c:v>0</c:v>
                </c:pt>
                <c:pt idx="842568">
                  <c:v>0</c:v>
                </c:pt>
                <c:pt idx="842569">
                  <c:v>0</c:v>
                </c:pt>
                <c:pt idx="842570">
                  <c:v>0</c:v>
                </c:pt>
                <c:pt idx="842571">
                  <c:v>0</c:v>
                </c:pt>
                <c:pt idx="842572">
                  <c:v>0</c:v>
                </c:pt>
                <c:pt idx="842573">
                  <c:v>0</c:v>
                </c:pt>
                <c:pt idx="842574">
                  <c:v>0</c:v>
                </c:pt>
                <c:pt idx="842575">
                  <c:v>0</c:v>
                </c:pt>
                <c:pt idx="842576">
                  <c:v>0</c:v>
                </c:pt>
                <c:pt idx="842577">
                  <c:v>0</c:v>
                </c:pt>
                <c:pt idx="842578">
                  <c:v>0</c:v>
                </c:pt>
                <c:pt idx="842579">
                  <c:v>0</c:v>
                </c:pt>
                <c:pt idx="842580">
                  <c:v>0</c:v>
                </c:pt>
                <c:pt idx="842581">
                  <c:v>0</c:v>
                </c:pt>
                <c:pt idx="842582">
                  <c:v>0</c:v>
                </c:pt>
                <c:pt idx="842583">
                  <c:v>0</c:v>
                </c:pt>
                <c:pt idx="842584">
                  <c:v>0</c:v>
                </c:pt>
                <c:pt idx="842585">
                  <c:v>0</c:v>
                </c:pt>
                <c:pt idx="842586">
                  <c:v>0</c:v>
                </c:pt>
                <c:pt idx="842587">
                  <c:v>0</c:v>
                </c:pt>
                <c:pt idx="842588">
                  <c:v>0</c:v>
                </c:pt>
                <c:pt idx="842589">
                  <c:v>0</c:v>
                </c:pt>
                <c:pt idx="842590">
                  <c:v>0</c:v>
                </c:pt>
                <c:pt idx="842591">
                  <c:v>0</c:v>
                </c:pt>
                <c:pt idx="842592">
                  <c:v>0</c:v>
                </c:pt>
                <c:pt idx="842593">
                  <c:v>0</c:v>
                </c:pt>
                <c:pt idx="842594">
                  <c:v>0</c:v>
                </c:pt>
                <c:pt idx="842595">
                  <c:v>0</c:v>
                </c:pt>
                <c:pt idx="842596">
                  <c:v>0</c:v>
                </c:pt>
                <c:pt idx="842597">
                  <c:v>0</c:v>
                </c:pt>
                <c:pt idx="842598">
                  <c:v>0</c:v>
                </c:pt>
                <c:pt idx="842599">
                  <c:v>0</c:v>
                </c:pt>
                <c:pt idx="842600">
                  <c:v>0</c:v>
                </c:pt>
                <c:pt idx="842601">
                  <c:v>0</c:v>
                </c:pt>
                <c:pt idx="842602">
                  <c:v>0</c:v>
                </c:pt>
                <c:pt idx="842603">
                  <c:v>0</c:v>
                </c:pt>
                <c:pt idx="842604">
                  <c:v>0</c:v>
                </c:pt>
                <c:pt idx="842605">
                  <c:v>0</c:v>
                </c:pt>
                <c:pt idx="842606">
                  <c:v>0</c:v>
                </c:pt>
                <c:pt idx="842607">
                  <c:v>0</c:v>
                </c:pt>
                <c:pt idx="842608">
                  <c:v>0</c:v>
                </c:pt>
                <c:pt idx="842609">
                  <c:v>0</c:v>
                </c:pt>
                <c:pt idx="842610">
                  <c:v>0</c:v>
                </c:pt>
                <c:pt idx="842611">
                  <c:v>0</c:v>
                </c:pt>
                <c:pt idx="842612">
                  <c:v>0</c:v>
                </c:pt>
                <c:pt idx="842613">
                  <c:v>0</c:v>
                </c:pt>
                <c:pt idx="842614">
                  <c:v>0</c:v>
                </c:pt>
                <c:pt idx="842615">
                  <c:v>0</c:v>
                </c:pt>
                <c:pt idx="842616">
                  <c:v>0</c:v>
                </c:pt>
                <c:pt idx="842617">
                  <c:v>0</c:v>
                </c:pt>
                <c:pt idx="842618">
                  <c:v>0</c:v>
                </c:pt>
                <c:pt idx="842619">
                  <c:v>0</c:v>
                </c:pt>
                <c:pt idx="842620">
                  <c:v>0</c:v>
                </c:pt>
                <c:pt idx="842621">
                  <c:v>0</c:v>
                </c:pt>
                <c:pt idx="842622">
                  <c:v>0</c:v>
                </c:pt>
                <c:pt idx="842623">
                  <c:v>0</c:v>
                </c:pt>
                <c:pt idx="842624">
                  <c:v>0</c:v>
                </c:pt>
                <c:pt idx="842625">
                  <c:v>0</c:v>
                </c:pt>
                <c:pt idx="842626">
                  <c:v>0</c:v>
                </c:pt>
                <c:pt idx="842627">
                  <c:v>0</c:v>
                </c:pt>
                <c:pt idx="842628">
                  <c:v>0</c:v>
                </c:pt>
                <c:pt idx="842629">
                  <c:v>0</c:v>
                </c:pt>
                <c:pt idx="842630">
                  <c:v>0</c:v>
                </c:pt>
                <c:pt idx="842631">
                  <c:v>0</c:v>
                </c:pt>
                <c:pt idx="842632">
                  <c:v>0</c:v>
                </c:pt>
                <c:pt idx="842633">
                  <c:v>0</c:v>
                </c:pt>
                <c:pt idx="842634">
                  <c:v>0</c:v>
                </c:pt>
                <c:pt idx="842635">
                  <c:v>0</c:v>
                </c:pt>
                <c:pt idx="842636">
                  <c:v>0</c:v>
                </c:pt>
                <c:pt idx="842637">
                  <c:v>0</c:v>
                </c:pt>
                <c:pt idx="842638">
                  <c:v>0</c:v>
                </c:pt>
                <c:pt idx="842639">
                  <c:v>0</c:v>
                </c:pt>
                <c:pt idx="842640">
                  <c:v>0</c:v>
                </c:pt>
                <c:pt idx="842641">
                  <c:v>0</c:v>
                </c:pt>
                <c:pt idx="842642">
                  <c:v>0</c:v>
                </c:pt>
                <c:pt idx="842643">
                  <c:v>0</c:v>
                </c:pt>
                <c:pt idx="842644">
                  <c:v>0</c:v>
                </c:pt>
                <c:pt idx="842645">
                  <c:v>0</c:v>
                </c:pt>
                <c:pt idx="842646">
                  <c:v>0</c:v>
                </c:pt>
                <c:pt idx="842647">
                  <c:v>0</c:v>
                </c:pt>
                <c:pt idx="842648">
                  <c:v>0</c:v>
                </c:pt>
                <c:pt idx="842649">
                  <c:v>0</c:v>
                </c:pt>
                <c:pt idx="842650">
                  <c:v>0</c:v>
                </c:pt>
                <c:pt idx="842651">
                  <c:v>0</c:v>
                </c:pt>
                <c:pt idx="842652">
                  <c:v>0</c:v>
                </c:pt>
                <c:pt idx="842653">
                  <c:v>0</c:v>
                </c:pt>
                <c:pt idx="842654">
                  <c:v>0</c:v>
                </c:pt>
                <c:pt idx="842655">
                  <c:v>0</c:v>
                </c:pt>
                <c:pt idx="842656">
                  <c:v>0</c:v>
                </c:pt>
                <c:pt idx="842657">
                  <c:v>0</c:v>
                </c:pt>
                <c:pt idx="842658">
                  <c:v>0</c:v>
                </c:pt>
                <c:pt idx="842659">
                  <c:v>0</c:v>
                </c:pt>
                <c:pt idx="842660">
                  <c:v>0</c:v>
                </c:pt>
                <c:pt idx="842661">
                  <c:v>0</c:v>
                </c:pt>
                <c:pt idx="842662">
                  <c:v>0</c:v>
                </c:pt>
                <c:pt idx="842663">
                  <c:v>0</c:v>
                </c:pt>
                <c:pt idx="842664">
                  <c:v>0</c:v>
                </c:pt>
                <c:pt idx="842665">
                  <c:v>0</c:v>
                </c:pt>
                <c:pt idx="842666">
                  <c:v>0</c:v>
                </c:pt>
                <c:pt idx="842667">
                  <c:v>0</c:v>
                </c:pt>
                <c:pt idx="842668">
                  <c:v>0</c:v>
                </c:pt>
                <c:pt idx="842669">
                  <c:v>0</c:v>
                </c:pt>
                <c:pt idx="842670">
                  <c:v>0</c:v>
                </c:pt>
                <c:pt idx="842671">
                  <c:v>0</c:v>
                </c:pt>
                <c:pt idx="842672">
                  <c:v>0</c:v>
                </c:pt>
                <c:pt idx="842673">
                  <c:v>0</c:v>
                </c:pt>
                <c:pt idx="842674">
                  <c:v>0</c:v>
                </c:pt>
                <c:pt idx="842675">
                  <c:v>0</c:v>
                </c:pt>
                <c:pt idx="842676">
                  <c:v>0</c:v>
                </c:pt>
                <c:pt idx="842677">
                  <c:v>0</c:v>
                </c:pt>
                <c:pt idx="842678">
                  <c:v>0</c:v>
                </c:pt>
                <c:pt idx="842679">
                  <c:v>0</c:v>
                </c:pt>
                <c:pt idx="842680">
                  <c:v>0</c:v>
                </c:pt>
                <c:pt idx="842681">
                  <c:v>0</c:v>
                </c:pt>
                <c:pt idx="842682">
                  <c:v>0</c:v>
                </c:pt>
                <c:pt idx="842683">
                  <c:v>0</c:v>
                </c:pt>
                <c:pt idx="842684">
                  <c:v>0</c:v>
                </c:pt>
                <c:pt idx="842685">
                  <c:v>0</c:v>
                </c:pt>
                <c:pt idx="842686">
                  <c:v>0</c:v>
                </c:pt>
                <c:pt idx="842687">
                  <c:v>0</c:v>
                </c:pt>
                <c:pt idx="842688">
                  <c:v>0</c:v>
                </c:pt>
                <c:pt idx="842689">
                  <c:v>0</c:v>
                </c:pt>
                <c:pt idx="842690">
                  <c:v>0</c:v>
                </c:pt>
                <c:pt idx="842691">
                  <c:v>0</c:v>
                </c:pt>
                <c:pt idx="842692">
                  <c:v>0</c:v>
                </c:pt>
                <c:pt idx="842693">
                  <c:v>0</c:v>
                </c:pt>
                <c:pt idx="842694">
                  <c:v>0</c:v>
                </c:pt>
                <c:pt idx="842695">
                  <c:v>0</c:v>
                </c:pt>
                <c:pt idx="842696">
                  <c:v>0</c:v>
                </c:pt>
                <c:pt idx="842697">
                  <c:v>0</c:v>
                </c:pt>
                <c:pt idx="842698">
                  <c:v>0</c:v>
                </c:pt>
                <c:pt idx="842699">
                  <c:v>0</c:v>
                </c:pt>
                <c:pt idx="842700">
                  <c:v>0</c:v>
                </c:pt>
                <c:pt idx="842701">
                  <c:v>0</c:v>
                </c:pt>
                <c:pt idx="842702">
                  <c:v>0</c:v>
                </c:pt>
                <c:pt idx="842703">
                  <c:v>0</c:v>
                </c:pt>
                <c:pt idx="842704">
                  <c:v>0</c:v>
                </c:pt>
                <c:pt idx="842705">
                  <c:v>0</c:v>
                </c:pt>
                <c:pt idx="842706">
                  <c:v>0</c:v>
                </c:pt>
                <c:pt idx="842707">
                  <c:v>0</c:v>
                </c:pt>
                <c:pt idx="842708">
                  <c:v>0</c:v>
                </c:pt>
                <c:pt idx="842709">
                  <c:v>0</c:v>
                </c:pt>
                <c:pt idx="842710">
                  <c:v>0</c:v>
                </c:pt>
                <c:pt idx="842711">
                  <c:v>0</c:v>
                </c:pt>
                <c:pt idx="842712">
                  <c:v>0</c:v>
                </c:pt>
                <c:pt idx="842713">
                  <c:v>0</c:v>
                </c:pt>
                <c:pt idx="842714">
                  <c:v>0</c:v>
                </c:pt>
                <c:pt idx="842715">
                  <c:v>0</c:v>
                </c:pt>
                <c:pt idx="842716">
                  <c:v>0</c:v>
                </c:pt>
                <c:pt idx="842717">
                  <c:v>0</c:v>
                </c:pt>
                <c:pt idx="842718">
                  <c:v>0</c:v>
                </c:pt>
                <c:pt idx="842719">
                  <c:v>0</c:v>
                </c:pt>
                <c:pt idx="842720">
                  <c:v>0</c:v>
                </c:pt>
                <c:pt idx="842721">
                  <c:v>0</c:v>
                </c:pt>
                <c:pt idx="842722">
                  <c:v>0</c:v>
                </c:pt>
                <c:pt idx="842723">
                  <c:v>0</c:v>
                </c:pt>
                <c:pt idx="842724">
                  <c:v>0</c:v>
                </c:pt>
                <c:pt idx="842725">
                  <c:v>0</c:v>
                </c:pt>
                <c:pt idx="842726">
                  <c:v>0</c:v>
                </c:pt>
                <c:pt idx="842727">
                  <c:v>0</c:v>
                </c:pt>
                <c:pt idx="842728">
                  <c:v>0</c:v>
                </c:pt>
                <c:pt idx="842729">
                  <c:v>0</c:v>
                </c:pt>
                <c:pt idx="842730">
                  <c:v>0</c:v>
                </c:pt>
                <c:pt idx="842731">
                  <c:v>0</c:v>
                </c:pt>
                <c:pt idx="842732">
                  <c:v>0</c:v>
                </c:pt>
                <c:pt idx="842733">
                  <c:v>0</c:v>
                </c:pt>
                <c:pt idx="842734">
                  <c:v>0</c:v>
                </c:pt>
                <c:pt idx="842735">
                  <c:v>0</c:v>
                </c:pt>
                <c:pt idx="842736">
                  <c:v>0</c:v>
                </c:pt>
                <c:pt idx="842737">
                  <c:v>0</c:v>
                </c:pt>
                <c:pt idx="842738">
                  <c:v>0</c:v>
                </c:pt>
                <c:pt idx="842739">
                  <c:v>0</c:v>
                </c:pt>
                <c:pt idx="842740">
                  <c:v>0</c:v>
                </c:pt>
                <c:pt idx="842741">
                  <c:v>0</c:v>
                </c:pt>
                <c:pt idx="842742">
                  <c:v>0</c:v>
                </c:pt>
                <c:pt idx="842743">
                  <c:v>0</c:v>
                </c:pt>
                <c:pt idx="842744">
                  <c:v>0</c:v>
                </c:pt>
                <c:pt idx="842745">
                  <c:v>0</c:v>
                </c:pt>
                <c:pt idx="842746">
                  <c:v>0</c:v>
                </c:pt>
                <c:pt idx="842747">
                  <c:v>0</c:v>
                </c:pt>
                <c:pt idx="842748">
                  <c:v>0</c:v>
                </c:pt>
                <c:pt idx="842749">
                  <c:v>0</c:v>
                </c:pt>
                <c:pt idx="842750">
                  <c:v>0</c:v>
                </c:pt>
                <c:pt idx="842751">
                  <c:v>0</c:v>
                </c:pt>
                <c:pt idx="842752">
                  <c:v>0</c:v>
                </c:pt>
                <c:pt idx="842753">
                  <c:v>0</c:v>
                </c:pt>
                <c:pt idx="842754">
                  <c:v>0</c:v>
                </c:pt>
                <c:pt idx="842755">
                  <c:v>0</c:v>
                </c:pt>
                <c:pt idx="842756">
                  <c:v>0</c:v>
                </c:pt>
                <c:pt idx="842757">
                  <c:v>0</c:v>
                </c:pt>
                <c:pt idx="842758">
                  <c:v>0</c:v>
                </c:pt>
                <c:pt idx="842759">
                  <c:v>0</c:v>
                </c:pt>
                <c:pt idx="842760">
                  <c:v>0</c:v>
                </c:pt>
                <c:pt idx="842761">
                  <c:v>0</c:v>
                </c:pt>
                <c:pt idx="842762">
                  <c:v>0</c:v>
                </c:pt>
                <c:pt idx="842763">
                  <c:v>0</c:v>
                </c:pt>
                <c:pt idx="842764">
                  <c:v>0</c:v>
                </c:pt>
                <c:pt idx="842765">
                  <c:v>0</c:v>
                </c:pt>
                <c:pt idx="842766">
                  <c:v>0</c:v>
                </c:pt>
                <c:pt idx="842767">
                  <c:v>0</c:v>
                </c:pt>
                <c:pt idx="842768">
                  <c:v>0</c:v>
                </c:pt>
                <c:pt idx="842769">
                  <c:v>0</c:v>
                </c:pt>
                <c:pt idx="842770">
                  <c:v>0</c:v>
                </c:pt>
                <c:pt idx="842771">
                  <c:v>0</c:v>
                </c:pt>
                <c:pt idx="842772">
                  <c:v>0</c:v>
                </c:pt>
                <c:pt idx="842773">
                  <c:v>0</c:v>
                </c:pt>
                <c:pt idx="842774">
                  <c:v>0</c:v>
                </c:pt>
                <c:pt idx="842775">
                  <c:v>0</c:v>
                </c:pt>
                <c:pt idx="842776">
                  <c:v>0</c:v>
                </c:pt>
                <c:pt idx="842777">
                  <c:v>0</c:v>
                </c:pt>
                <c:pt idx="842778">
                  <c:v>0</c:v>
                </c:pt>
                <c:pt idx="842779">
                  <c:v>0</c:v>
                </c:pt>
                <c:pt idx="842780">
                  <c:v>0</c:v>
                </c:pt>
                <c:pt idx="842781">
                  <c:v>0</c:v>
                </c:pt>
                <c:pt idx="842782">
                  <c:v>0</c:v>
                </c:pt>
                <c:pt idx="842783">
                  <c:v>0</c:v>
                </c:pt>
                <c:pt idx="842784">
                  <c:v>0</c:v>
                </c:pt>
                <c:pt idx="842785">
                  <c:v>0</c:v>
                </c:pt>
                <c:pt idx="842786">
                  <c:v>0</c:v>
                </c:pt>
                <c:pt idx="842787">
                  <c:v>0</c:v>
                </c:pt>
                <c:pt idx="842788">
                  <c:v>0</c:v>
                </c:pt>
                <c:pt idx="842789">
                  <c:v>0</c:v>
                </c:pt>
                <c:pt idx="842790">
                  <c:v>0</c:v>
                </c:pt>
                <c:pt idx="842791">
                  <c:v>0</c:v>
                </c:pt>
                <c:pt idx="842792">
                  <c:v>0</c:v>
                </c:pt>
                <c:pt idx="842793">
                  <c:v>0</c:v>
                </c:pt>
                <c:pt idx="842794">
                  <c:v>0</c:v>
                </c:pt>
                <c:pt idx="842795">
                  <c:v>0</c:v>
                </c:pt>
                <c:pt idx="842796">
                  <c:v>0</c:v>
                </c:pt>
                <c:pt idx="842797">
                  <c:v>0</c:v>
                </c:pt>
                <c:pt idx="842798">
                  <c:v>0</c:v>
                </c:pt>
                <c:pt idx="842799">
                  <c:v>0</c:v>
                </c:pt>
                <c:pt idx="842800">
                  <c:v>0</c:v>
                </c:pt>
                <c:pt idx="842801">
                  <c:v>0</c:v>
                </c:pt>
                <c:pt idx="842802">
                  <c:v>0</c:v>
                </c:pt>
                <c:pt idx="842803">
                  <c:v>0</c:v>
                </c:pt>
                <c:pt idx="842804">
                  <c:v>0</c:v>
                </c:pt>
                <c:pt idx="842805">
                  <c:v>0</c:v>
                </c:pt>
                <c:pt idx="842806">
                  <c:v>0</c:v>
                </c:pt>
                <c:pt idx="842807">
                  <c:v>0</c:v>
                </c:pt>
                <c:pt idx="842808">
                  <c:v>0</c:v>
                </c:pt>
                <c:pt idx="842809">
                  <c:v>0</c:v>
                </c:pt>
                <c:pt idx="842810">
                  <c:v>0</c:v>
                </c:pt>
                <c:pt idx="842811">
                  <c:v>0</c:v>
                </c:pt>
                <c:pt idx="842812">
                  <c:v>0</c:v>
                </c:pt>
                <c:pt idx="842813">
                  <c:v>0</c:v>
                </c:pt>
                <c:pt idx="842814">
                  <c:v>0</c:v>
                </c:pt>
                <c:pt idx="842815">
                  <c:v>0</c:v>
                </c:pt>
                <c:pt idx="842816">
                  <c:v>0</c:v>
                </c:pt>
                <c:pt idx="842817">
                  <c:v>0</c:v>
                </c:pt>
                <c:pt idx="842818">
                  <c:v>0</c:v>
                </c:pt>
                <c:pt idx="842819">
                  <c:v>0</c:v>
                </c:pt>
                <c:pt idx="842820">
                  <c:v>0</c:v>
                </c:pt>
                <c:pt idx="842821">
                  <c:v>0</c:v>
                </c:pt>
                <c:pt idx="842822">
                  <c:v>0</c:v>
                </c:pt>
                <c:pt idx="842823">
                  <c:v>0</c:v>
                </c:pt>
                <c:pt idx="842824">
                  <c:v>0</c:v>
                </c:pt>
                <c:pt idx="842825">
                  <c:v>0</c:v>
                </c:pt>
                <c:pt idx="842826">
                  <c:v>0</c:v>
                </c:pt>
                <c:pt idx="842827">
                  <c:v>0</c:v>
                </c:pt>
                <c:pt idx="842828">
                  <c:v>0</c:v>
                </c:pt>
                <c:pt idx="842829">
                  <c:v>0</c:v>
                </c:pt>
                <c:pt idx="842830">
                  <c:v>0</c:v>
                </c:pt>
                <c:pt idx="842831">
                  <c:v>0</c:v>
                </c:pt>
                <c:pt idx="842832">
                  <c:v>0</c:v>
                </c:pt>
                <c:pt idx="842833">
                  <c:v>0</c:v>
                </c:pt>
                <c:pt idx="842834">
                  <c:v>0</c:v>
                </c:pt>
                <c:pt idx="842835">
                  <c:v>0</c:v>
                </c:pt>
                <c:pt idx="842836">
                  <c:v>0</c:v>
                </c:pt>
                <c:pt idx="842837">
                  <c:v>0</c:v>
                </c:pt>
                <c:pt idx="842838">
                  <c:v>0</c:v>
                </c:pt>
                <c:pt idx="842839">
                  <c:v>0</c:v>
                </c:pt>
                <c:pt idx="842840">
                  <c:v>0</c:v>
                </c:pt>
                <c:pt idx="842841">
                  <c:v>0</c:v>
                </c:pt>
                <c:pt idx="842842">
                  <c:v>0</c:v>
                </c:pt>
                <c:pt idx="842843">
                  <c:v>0</c:v>
                </c:pt>
                <c:pt idx="842844">
                  <c:v>0</c:v>
                </c:pt>
                <c:pt idx="842845">
                  <c:v>0</c:v>
                </c:pt>
                <c:pt idx="842846">
                  <c:v>0</c:v>
                </c:pt>
                <c:pt idx="842847">
                  <c:v>0</c:v>
                </c:pt>
                <c:pt idx="842848">
                  <c:v>0</c:v>
                </c:pt>
                <c:pt idx="842849">
                  <c:v>0</c:v>
                </c:pt>
                <c:pt idx="842850">
                  <c:v>0</c:v>
                </c:pt>
                <c:pt idx="842851">
                  <c:v>0</c:v>
                </c:pt>
                <c:pt idx="842852">
                  <c:v>0</c:v>
                </c:pt>
                <c:pt idx="842853">
                  <c:v>0</c:v>
                </c:pt>
                <c:pt idx="842854">
                  <c:v>0</c:v>
                </c:pt>
                <c:pt idx="842855">
                  <c:v>0</c:v>
                </c:pt>
                <c:pt idx="842856">
                  <c:v>0</c:v>
                </c:pt>
                <c:pt idx="842857">
                  <c:v>0</c:v>
                </c:pt>
                <c:pt idx="842858">
                  <c:v>0</c:v>
                </c:pt>
                <c:pt idx="842859">
                  <c:v>0</c:v>
                </c:pt>
                <c:pt idx="842860">
                  <c:v>0</c:v>
                </c:pt>
                <c:pt idx="842861">
                  <c:v>0</c:v>
                </c:pt>
                <c:pt idx="842862">
                  <c:v>0</c:v>
                </c:pt>
                <c:pt idx="842863">
                  <c:v>0</c:v>
                </c:pt>
                <c:pt idx="842864">
                  <c:v>0</c:v>
                </c:pt>
                <c:pt idx="842865">
                  <c:v>0</c:v>
                </c:pt>
                <c:pt idx="842866">
                  <c:v>0</c:v>
                </c:pt>
                <c:pt idx="842867">
                  <c:v>0</c:v>
                </c:pt>
                <c:pt idx="842868">
                  <c:v>0</c:v>
                </c:pt>
                <c:pt idx="842869">
                  <c:v>0</c:v>
                </c:pt>
                <c:pt idx="842870">
                  <c:v>0</c:v>
                </c:pt>
                <c:pt idx="842871">
                  <c:v>0</c:v>
                </c:pt>
                <c:pt idx="842872">
                  <c:v>0</c:v>
                </c:pt>
                <c:pt idx="842873">
                  <c:v>0</c:v>
                </c:pt>
                <c:pt idx="842874">
                  <c:v>0</c:v>
                </c:pt>
                <c:pt idx="842875">
                  <c:v>0</c:v>
                </c:pt>
                <c:pt idx="842876">
                  <c:v>0</c:v>
                </c:pt>
                <c:pt idx="842877">
                  <c:v>0</c:v>
                </c:pt>
                <c:pt idx="842878">
                  <c:v>0</c:v>
                </c:pt>
                <c:pt idx="842879">
                  <c:v>0</c:v>
                </c:pt>
                <c:pt idx="842880">
                  <c:v>0</c:v>
                </c:pt>
                <c:pt idx="842881">
                  <c:v>0</c:v>
                </c:pt>
                <c:pt idx="842882">
                  <c:v>0</c:v>
                </c:pt>
                <c:pt idx="842883">
                  <c:v>0</c:v>
                </c:pt>
                <c:pt idx="842884">
                  <c:v>0</c:v>
                </c:pt>
                <c:pt idx="842885">
                  <c:v>0</c:v>
                </c:pt>
                <c:pt idx="842886">
                  <c:v>0</c:v>
                </c:pt>
                <c:pt idx="842887">
                  <c:v>0</c:v>
                </c:pt>
                <c:pt idx="842888">
                  <c:v>0</c:v>
                </c:pt>
                <c:pt idx="842889">
                  <c:v>0</c:v>
                </c:pt>
                <c:pt idx="842890">
                  <c:v>0</c:v>
                </c:pt>
                <c:pt idx="842891">
                  <c:v>0</c:v>
                </c:pt>
                <c:pt idx="842892">
                  <c:v>0</c:v>
                </c:pt>
                <c:pt idx="842893">
                  <c:v>0</c:v>
                </c:pt>
                <c:pt idx="842894">
                  <c:v>0</c:v>
                </c:pt>
                <c:pt idx="842895">
                  <c:v>0</c:v>
                </c:pt>
                <c:pt idx="842896">
                  <c:v>0</c:v>
                </c:pt>
                <c:pt idx="842897">
                  <c:v>0</c:v>
                </c:pt>
                <c:pt idx="842898">
                  <c:v>0</c:v>
                </c:pt>
                <c:pt idx="842899">
                  <c:v>0</c:v>
                </c:pt>
                <c:pt idx="842900">
                  <c:v>0</c:v>
                </c:pt>
                <c:pt idx="842901">
                  <c:v>0</c:v>
                </c:pt>
                <c:pt idx="842902">
                  <c:v>0</c:v>
                </c:pt>
                <c:pt idx="842903">
                  <c:v>0</c:v>
                </c:pt>
                <c:pt idx="842904">
                  <c:v>0</c:v>
                </c:pt>
                <c:pt idx="842905">
                  <c:v>0</c:v>
                </c:pt>
                <c:pt idx="842906">
                  <c:v>0</c:v>
                </c:pt>
                <c:pt idx="842907">
                  <c:v>0</c:v>
                </c:pt>
                <c:pt idx="842908">
                  <c:v>0</c:v>
                </c:pt>
                <c:pt idx="842909">
                  <c:v>0</c:v>
                </c:pt>
                <c:pt idx="842910">
                  <c:v>0</c:v>
                </c:pt>
                <c:pt idx="842911">
                  <c:v>0</c:v>
                </c:pt>
                <c:pt idx="842912">
                  <c:v>0</c:v>
                </c:pt>
                <c:pt idx="842913">
                  <c:v>0</c:v>
                </c:pt>
                <c:pt idx="842914">
                  <c:v>0</c:v>
                </c:pt>
                <c:pt idx="842915">
                  <c:v>0</c:v>
                </c:pt>
                <c:pt idx="842916">
                  <c:v>0</c:v>
                </c:pt>
                <c:pt idx="842917">
                  <c:v>0</c:v>
                </c:pt>
                <c:pt idx="842918">
                  <c:v>0</c:v>
                </c:pt>
                <c:pt idx="842919">
                  <c:v>0</c:v>
                </c:pt>
                <c:pt idx="842920">
                  <c:v>0</c:v>
                </c:pt>
                <c:pt idx="842921">
                  <c:v>0</c:v>
                </c:pt>
                <c:pt idx="842922">
                  <c:v>0</c:v>
                </c:pt>
                <c:pt idx="842923">
                  <c:v>0</c:v>
                </c:pt>
                <c:pt idx="842924">
                  <c:v>0</c:v>
                </c:pt>
                <c:pt idx="842925">
                  <c:v>0</c:v>
                </c:pt>
                <c:pt idx="842926">
                  <c:v>0</c:v>
                </c:pt>
                <c:pt idx="842927">
                  <c:v>0</c:v>
                </c:pt>
                <c:pt idx="842928">
                  <c:v>0</c:v>
                </c:pt>
                <c:pt idx="842929">
                  <c:v>0</c:v>
                </c:pt>
                <c:pt idx="842930">
                  <c:v>0</c:v>
                </c:pt>
                <c:pt idx="842931">
                  <c:v>0</c:v>
                </c:pt>
                <c:pt idx="842932">
                  <c:v>0</c:v>
                </c:pt>
                <c:pt idx="842933">
                  <c:v>0</c:v>
                </c:pt>
                <c:pt idx="842934">
                  <c:v>0</c:v>
                </c:pt>
                <c:pt idx="842935">
                  <c:v>0</c:v>
                </c:pt>
                <c:pt idx="842936">
                  <c:v>0</c:v>
                </c:pt>
                <c:pt idx="842937">
                  <c:v>0</c:v>
                </c:pt>
                <c:pt idx="842938">
                  <c:v>0</c:v>
                </c:pt>
                <c:pt idx="842939">
                  <c:v>0</c:v>
                </c:pt>
                <c:pt idx="842940">
                  <c:v>0</c:v>
                </c:pt>
                <c:pt idx="842941">
                  <c:v>0</c:v>
                </c:pt>
                <c:pt idx="842942">
                  <c:v>0</c:v>
                </c:pt>
                <c:pt idx="842943">
                  <c:v>0</c:v>
                </c:pt>
                <c:pt idx="842944">
                  <c:v>0</c:v>
                </c:pt>
                <c:pt idx="842945">
                  <c:v>0</c:v>
                </c:pt>
                <c:pt idx="842946">
                  <c:v>0</c:v>
                </c:pt>
                <c:pt idx="842947">
                  <c:v>0</c:v>
                </c:pt>
                <c:pt idx="842948">
                  <c:v>0</c:v>
                </c:pt>
                <c:pt idx="842949">
                  <c:v>0</c:v>
                </c:pt>
                <c:pt idx="842950">
                  <c:v>0</c:v>
                </c:pt>
                <c:pt idx="842951">
                  <c:v>0</c:v>
                </c:pt>
                <c:pt idx="842952">
                  <c:v>0</c:v>
                </c:pt>
                <c:pt idx="842953">
                  <c:v>0</c:v>
                </c:pt>
                <c:pt idx="842954">
                  <c:v>0</c:v>
                </c:pt>
                <c:pt idx="842955">
                  <c:v>0</c:v>
                </c:pt>
                <c:pt idx="842956">
                  <c:v>0</c:v>
                </c:pt>
                <c:pt idx="842957">
                  <c:v>0</c:v>
                </c:pt>
                <c:pt idx="842958">
                  <c:v>0</c:v>
                </c:pt>
                <c:pt idx="842959">
                  <c:v>0</c:v>
                </c:pt>
                <c:pt idx="842960">
                  <c:v>0</c:v>
                </c:pt>
                <c:pt idx="842961">
                  <c:v>0</c:v>
                </c:pt>
                <c:pt idx="842962">
                  <c:v>0</c:v>
                </c:pt>
                <c:pt idx="842963">
                  <c:v>0</c:v>
                </c:pt>
                <c:pt idx="842964">
                  <c:v>0</c:v>
                </c:pt>
                <c:pt idx="842965">
                  <c:v>0</c:v>
                </c:pt>
                <c:pt idx="842966">
                  <c:v>0</c:v>
                </c:pt>
                <c:pt idx="842967">
                  <c:v>0</c:v>
                </c:pt>
                <c:pt idx="842968">
                  <c:v>0</c:v>
                </c:pt>
                <c:pt idx="842969">
                  <c:v>0</c:v>
                </c:pt>
                <c:pt idx="842970">
                  <c:v>0</c:v>
                </c:pt>
                <c:pt idx="842971">
                  <c:v>0</c:v>
                </c:pt>
                <c:pt idx="842972">
                  <c:v>0</c:v>
                </c:pt>
                <c:pt idx="842973">
                  <c:v>0</c:v>
                </c:pt>
                <c:pt idx="842974">
                  <c:v>0</c:v>
                </c:pt>
                <c:pt idx="842975">
                  <c:v>0</c:v>
                </c:pt>
                <c:pt idx="842976">
                  <c:v>0</c:v>
                </c:pt>
                <c:pt idx="842977">
                  <c:v>0</c:v>
                </c:pt>
                <c:pt idx="842978">
                  <c:v>0</c:v>
                </c:pt>
                <c:pt idx="842979">
                  <c:v>0</c:v>
                </c:pt>
                <c:pt idx="842980">
                  <c:v>0</c:v>
                </c:pt>
                <c:pt idx="842981">
                  <c:v>0</c:v>
                </c:pt>
                <c:pt idx="842982">
                  <c:v>0</c:v>
                </c:pt>
                <c:pt idx="842983">
                  <c:v>0</c:v>
                </c:pt>
                <c:pt idx="842984">
                  <c:v>0</c:v>
                </c:pt>
                <c:pt idx="842985">
                  <c:v>0</c:v>
                </c:pt>
                <c:pt idx="842986">
                  <c:v>0</c:v>
                </c:pt>
                <c:pt idx="842987">
                  <c:v>0</c:v>
                </c:pt>
                <c:pt idx="842988">
                  <c:v>0</c:v>
                </c:pt>
                <c:pt idx="842989">
                  <c:v>0</c:v>
                </c:pt>
                <c:pt idx="842990">
                  <c:v>0</c:v>
                </c:pt>
                <c:pt idx="842991">
                  <c:v>0</c:v>
                </c:pt>
                <c:pt idx="842992">
                  <c:v>0</c:v>
                </c:pt>
                <c:pt idx="842993">
                  <c:v>0</c:v>
                </c:pt>
                <c:pt idx="842994">
                  <c:v>0</c:v>
                </c:pt>
                <c:pt idx="842995">
                  <c:v>0</c:v>
                </c:pt>
                <c:pt idx="842996">
                  <c:v>0</c:v>
                </c:pt>
                <c:pt idx="842997">
                  <c:v>0</c:v>
                </c:pt>
                <c:pt idx="842998">
                  <c:v>0</c:v>
                </c:pt>
                <c:pt idx="842999">
                  <c:v>0</c:v>
                </c:pt>
                <c:pt idx="843000">
                  <c:v>0</c:v>
                </c:pt>
                <c:pt idx="843001">
                  <c:v>0</c:v>
                </c:pt>
                <c:pt idx="843002">
                  <c:v>0</c:v>
                </c:pt>
                <c:pt idx="843003">
                  <c:v>0</c:v>
                </c:pt>
                <c:pt idx="843004">
                  <c:v>0</c:v>
                </c:pt>
                <c:pt idx="843005">
                  <c:v>0</c:v>
                </c:pt>
                <c:pt idx="843006">
                  <c:v>0</c:v>
                </c:pt>
                <c:pt idx="843007">
                  <c:v>0</c:v>
                </c:pt>
                <c:pt idx="843008">
                  <c:v>0</c:v>
                </c:pt>
                <c:pt idx="843009">
                  <c:v>0</c:v>
                </c:pt>
                <c:pt idx="843010">
                  <c:v>0</c:v>
                </c:pt>
                <c:pt idx="843011">
                  <c:v>0</c:v>
                </c:pt>
                <c:pt idx="843012">
                  <c:v>0</c:v>
                </c:pt>
                <c:pt idx="843013">
                  <c:v>0</c:v>
                </c:pt>
                <c:pt idx="843014">
                  <c:v>0</c:v>
                </c:pt>
                <c:pt idx="843015">
                  <c:v>0</c:v>
                </c:pt>
                <c:pt idx="843016">
                  <c:v>0</c:v>
                </c:pt>
                <c:pt idx="843017">
                  <c:v>0</c:v>
                </c:pt>
                <c:pt idx="843018">
                  <c:v>0</c:v>
                </c:pt>
                <c:pt idx="843019">
                  <c:v>0</c:v>
                </c:pt>
                <c:pt idx="843020">
                  <c:v>0</c:v>
                </c:pt>
                <c:pt idx="843021">
                  <c:v>0</c:v>
                </c:pt>
                <c:pt idx="843022">
                  <c:v>0</c:v>
                </c:pt>
                <c:pt idx="843023">
                  <c:v>0</c:v>
                </c:pt>
                <c:pt idx="843024">
                  <c:v>0</c:v>
                </c:pt>
                <c:pt idx="843025">
                  <c:v>0</c:v>
                </c:pt>
                <c:pt idx="843026">
                  <c:v>0</c:v>
                </c:pt>
                <c:pt idx="843027">
                  <c:v>0</c:v>
                </c:pt>
                <c:pt idx="843028">
                  <c:v>0</c:v>
                </c:pt>
                <c:pt idx="843029">
                  <c:v>0</c:v>
                </c:pt>
                <c:pt idx="843030">
                  <c:v>0</c:v>
                </c:pt>
                <c:pt idx="843031">
                  <c:v>0</c:v>
                </c:pt>
                <c:pt idx="843032">
                  <c:v>0</c:v>
                </c:pt>
                <c:pt idx="843033">
                  <c:v>0</c:v>
                </c:pt>
                <c:pt idx="843034">
                  <c:v>0</c:v>
                </c:pt>
                <c:pt idx="843035">
                  <c:v>0</c:v>
                </c:pt>
                <c:pt idx="843036">
                  <c:v>0</c:v>
                </c:pt>
                <c:pt idx="843037">
                  <c:v>0</c:v>
                </c:pt>
                <c:pt idx="843038">
                  <c:v>0</c:v>
                </c:pt>
                <c:pt idx="843039">
                  <c:v>0</c:v>
                </c:pt>
                <c:pt idx="843040">
                  <c:v>0</c:v>
                </c:pt>
                <c:pt idx="843041">
                  <c:v>0</c:v>
                </c:pt>
                <c:pt idx="843042">
                  <c:v>0</c:v>
                </c:pt>
                <c:pt idx="843043">
                  <c:v>0</c:v>
                </c:pt>
                <c:pt idx="843044">
                  <c:v>0</c:v>
                </c:pt>
                <c:pt idx="843045">
                  <c:v>0</c:v>
                </c:pt>
                <c:pt idx="843046">
                  <c:v>0</c:v>
                </c:pt>
                <c:pt idx="843047">
                  <c:v>0</c:v>
                </c:pt>
                <c:pt idx="843048">
                  <c:v>0</c:v>
                </c:pt>
                <c:pt idx="843049">
                  <c:v>0</c:v>
                </c:pt>
                <c:pt idx="843050">
                  <c:v>0</c:v>
                </c:pt>
                <c:pt idx="843051">
                  <c:v>0</c:v>
                </c:pt>
                <c:pt idx="843052">
                  <c:v>0</c:v>
                </c:pt>
                <c:pt idx="843053">
                  <c:v>0</c:v>
                </c:pt>
                <c:pt idx="843054">
                  <c:v>0</c:v>
                </c:pt>
                <c:pt idx="843055">
                  <c:v>0</c:v>
                </c:pt>
                <c:pt idx="843056">
                  <c:v>0</c:v>
                </c:pt>
                <c:pt idx="843057">
                  <c:v>0</c:v>
                </c:pt>
                <c:pt idx="843058">
                  <c:v>0</c:v>
                </c:pt>
                <c:pt idx="843059">
                  <c:v>0</c:v>
                </c:pt>
                <c:pt idx="843060">
                  <c:v>0</c:v>
                </c:pt>
                <c:pt idx="843061">
                  <c:v>0</c:v>
                </c:pt>
                <c:pt idx="843062">
                  <c:v>0</c:v>
                </c:pt>
                <c:pt idx="843063">
                  <c:v>0</c:v>
                </c:pt>
                <c:pt idx="843064">
                  <c:v>0</c:v>
                </c:pt>
                <c:pt idx="843065">
                  <c:v>0</c:v>
                </c:pt>
                <c:pt idx="843066">
                  <c:v>0</c:v>
                </c:pt>
                <c:pt idx="843067">
                  <c:v>0</c:v>
                </c:pt>
                <c:pt idx="843068">
                  <c:v>0</c:v>
                </c:pt>
                <c:pt idx="843069">
                  <c:v>0</c:v>
                </c:pt>
                <c:pt idx="843070">
                  <c:v>0</c:v>
                </c:pt>
                <c:pt idx="843071">
                  <c:v>0</c:v>
                </c:pt>
                <c:pt idx="843072">
                  <c:v>0</c:v>
                </c:pt>
                <c:pt idx="843073">
                  <c:v>0</c:v>
                </c:pt>
                <c:pt idx="843074">
                  <c:v>0</c:v>
                </c:pt>
                <c:pt idx="843075">
                  <c:v>0</c:v>
                </c:pt>
                <c:pt idx="843076">
                  <c:v>0</c:v>
                </c:pt>
                <c:pt idx="843077">
                  <c:v>0</c:v>
                </c:pt>
                <c:pt idx="843078">
                  <c:v>0</c:v>
                </c:pt>
                <c:pt idx="843079">
                  <c:v>0</c:v>
                </c:pt>
                <c:pt idx="843080">
                  <c:v>0</c:v>
                </c:pt>
                <c:pt idx="843081">
                  <c:v>0</c:v>
                </c:pt>
                <c:pt idx="843082">
                  <c:v>0</c:v>
                </c:pt>
                <c:pt idx="843083">
                  <c:v>0</c:v>
                </c:pt>
                <c:pt idx="843084">
                  <c:v>0</c:v>
                </c:pt>
                <c:pt idx="843085">
                  <c:v>0</c:v>
                </c:pt>
                <c:pt idx="843086">
                  <c:v>0</c:v>
                </c:pt>
                <c:pt idx="843087">
                  <c:v>0</c:v>
                </c:pt>
                <c:pt idx="843088">
                  <c:v>0</c:v>
                </c:pt>
                <c:pt idx="843089">
                  <c:v>0</c:v>
                </c:pt>
                <c:pt idx="843090">
                  <c:v>0</c:v>
                </c:pt>
                <c:pt idx="843091">
                  <c:v>0</c:v>
                </c:pt>
                <c:pt idx="843092">
                  <c:v>0</c:v>
                </c:pt>
                <c:pt idx="843093">
                  <c:v>0</c:v>
                </c:pt>
                <c:pt idx="843094">
                  <c:v>0</c:v>
                </c:pt>
                <c:pt idx="843095">
                  <c:v>0</c:v>
                </c:pt>
                <c:pt idx="843096">
                  <c:v>0</c:v>
                </c:pt>
                <c:pt idx="843097">
                  <c:v>0</c:v>
                </c:pt>
                <c:pt idx="843098">
                  <c:v>0</c:v>
                </c:pt>
                <c:pt idx="843099">
                  <c:v>0</c:v>
                </c:pt>
                <c:pt idx="843100">
                  <c:v>0</c:v>
                </c:pt>
                <c:pt idx="843101">
                  <c:v>0</c:v>
                </c:pt>
                <c:pt idx="843102">
                  <c:v>0</c:v>
                </c:pt>
                <c:pt idx="843103">
                  <c:v>0</c:v>
                </c:pt>
                <c:pt idx="843104">
                  <c:v>0</c:v>
                </c:pt>
                <c:pt idx="843105">
                  <c:v>0</c:v>
                </c:pt>
                <c:pt idx="843106">
                  <c:v>0</c:v>
                </c:pt>
                <c:pt idx="843107">
                  <c:v>0</c:v>
                </c:pt>
                <c:pt idx="843108">
                  <c:v>0</c:v>
                </c:pt>
                <c:pt idx="843109">
                  <c:v>0</c:v>
                </c:pt>
                <c:pt idx="843110">
                  <c:v>0</c:v>
                </c:pt>
                <c:pt idx="843111">
                  <c:v>0</c:v>
                </c:pt>
                <c:pt idx="843112">
                  <c:v>0</c:v>
                </c:pt>
                <c:pt idx="843113">
                  <c:v>0</c:v>
                </c:pt>
                <c:pt idx="843114">
                  <c:v>0</c:v>
                </c:pt>
                <c:pt idx="843115">
                  <c:v>0</c:v>
                </c:pt>
                <c:pt idx="843116">
                  <c:v>0</c:v>
                </c:pt>
                <c:pt idx="843117">
                  <c:v>0</c:v>
                </c:pt>
                <c:pt idx="843118">
                  <c:v>0</c:v>
                </c:pt>
                <c:pt idx="843119">
                  <c:v>0</c:v>
                </c:pt>
                <c:pt idx="843120">
                  <c:v>0</c:v>
                </c:pt>
                <c:pt idx="843121">
                  <c:v>0</c:v>
                </c:pt>
                <c:pt idx="843122">
                  <c:v>0</c:v>
                </c:pt>
                <c:pt idx="843123">
                  <c:v>0</c:v>
                </c:pt>
                <c:pt idx="843124">
                  <c:v>0</c:v>
                </c:pt>
                <c:pt idx="843125">
                  <c:v>0</c:v>
                </c:pt>
                <c:pt idx="843126">
                  <c:v>0</c:v>
                </c:pt>
                <c:pt idx="843127">
                  <c:v>0</c:v>
                </c:pt>
                <c:pt idx="843128">
                  <c:v>0</c:v>
                </c:pt>
                <c:pt idx="843129">
                  <c:v>0</c:v>
                </c:pt>
                <c:pt idx="843130">
                  <c:v>0</c:v>
                </c:pt>
                <c:pt idx="843131">
                  <c:v>0</c:v>
                </c:pt>
                <c:pt idx="843132">
                  <c:v>0</c:v>
                </c:pt>
                <c:pt idx="843133">
                  <c:v>0</c:v>
                </c:pt>
                <c:pt idx="843134">
                  <c:v>0</c:v>
                </c:pt>
                <c:pt idx="843135">
                  <c:v>0</c:v>
                </c:pt>
                <c:pt idx="843136">
                  <c:v>0</c:v>
                </c:pt>
                <c:pt idx="843137">
                  <c:v>0</c:v>
                </c:pt>
                <c:pt idx="843138">
                  <c:v>0</c:v>
                </c:pt>
                <c:pt idx="843139">
                  <c:v>0</c:v>
                </c:pt>
                <c:pt idx="843140">
                  <c:v>0</c:v>
                </c:pt>
                <c:pt idx="843141">
                  <c:v>0</c:v>
                </c:pt>
                <c:pt idx="843142">
                  <c:v>0</c:v>
                </c:pt>
                <c:pt idx="843143">
                  <c:v>0</c:v>
                </c:pt>
                <c:pt idx="843144">
                  <c:v>0</c:v>
                </c:pt>
                <c:pt idx="843145">
                  <c:v>0</c:v>
                </c:pt>
                <c:pt idx="843146">
                  <c:v>0</c:v>
                </c:pt>
                <c:pt idx="843147">
                  <c:v>0</c:v>
                </c:pt>
                <c:pt idx="843148">
                  <c:v>0</c:v>
                </c:pt>
                <c:pt idx="843149">
                  <c:v>0</c:v>
                </c:pt>
                <c:pt idx="843150">
                  <c:v>0</c:v>
                </c:pt>
                <c:pt idx="843151">
                  <c:v>0</c:v>
                </c:pt>
                <c:pt idx="843152">
                  <c:v>0</c:v>
                </c:pt>
                <c:pt idx="843153">
                  <c:v>0</c:v>
                </c:pt>
                <c:pt idx="843154">
                  <c:v>0</c:v>
                </c:pt>
                <c:pt idx="843155">
                  <c:v>0</c:v>
                </c:pt>
                <c:pt idx="843156">
                  <c:v>0</c:v>
                </c:pt>
                <c:pt idx="843157">
                  <c:v>0</c:v>
                </c:pt>
                <c:pt idx="843158">
                  <c:v>0</c:v>
                </c:pt>
                <c:pt idx="843159">
                  <c:v>0</c:v>
                </c:pt>
                <c:pt idx="843160">
                  <c:v>0</c:v>
                </c:pt>
                <c:pt idx="843161">
                  <c:v>0</c:v>
                </c:pt>
                <c:pt idx="843162">
                  <c:v>0</c:v>
                </c:pt>
                <c:pt idx="843163">
                  <c:v>0</c:v>
                </c:pt>
                <c:pt idx="843164">
                  <c:v>0</c:v>
                </c:pt>
                <c:pt idx="843165">
                  <c:v>0</c:v>
                </c:pt>
                <c:pt idx="843166">
                  <c:v>0</c:v>
                </c:pt>
                <c:pt idx="843167">
                  <c:v>0</c:v>
                </c:pt>
                <c:pt idx="843168">
                  <c:v>0</c:v>
                </c:pt>
                <c:pt idx="843169">
                  <c:v>0</c:v>
                </c:pt>
                <c:pt idx="843170">
                  <c:v>0</c:v>
                </c:pt>
                <c:pt idx="843171">
                  <c:v>0</c:v>
                </c:pt>
                <c:pt idx="843172">
                  <c:v>0</c:v>
                </c:pt>
                <c:pt idx="843173">
                  <c:v>0</c:v>
                </c:pt>
                <c:pt idx="843174">
                  <c:v>0</c:v>
                </c:pt>
                <c:pt idx="843175">
                  <c:v>0</c:v>
                </c:pt>
                <c:pt idx="843176">
                  <c:v>0</c:v>
                </c:pt>
                <c:pt idx="843177">
                  <c:v>0</c:v>
                </c:pt>
                <c:pt idx="843178">
                  <c:v>0</c:v>
                </c:pt>
                <c:pt idx="843179">
                  <c:v>0</c:v>
                </c:pt>
                <c:pt idx="843180">
                  <c:v>0</c:v>
                </c:pt>
                <c:pt idx="843181">
                  <c:v>0</c:v>
                </c:pt>
                <c:pt idx="843182">
                  <c:v>0</c:v>
                </c:pt>
                <c:pt idx="843183">
                  <c:v>0</c:v>
                </c:pt>
                <c:pt idx="843184">
                  <c:v>0</c:v>
                </c:pt>
                <c:pt idx="843185">
                  <c:v>0</c:v>
                </c:pt>
                <c:pt idx="843186">
                  <c:v>0</c:v>
                </c:pt>
                <c:pt idx="843187">
                  <c:v>0</c:v>
                </c:pt>
                <c:pt idx="843188">
                  <c:v>0</c:v>
                </c:pt>
                <c:pt idx="843189">
                  <c:v>0</c:v>
                </c:pt>
                <c:pt idx="843190">
                  <c:v>0</c:v>
                </c:pt>
                <c:pt idx="843191">
                  <c:v>0</c:v>
                </c:pt>
                <c:pt idx="843192">
                  <c:v>0</c:v>
                </c:pt>
                <c:pt idx="843193">
                  <c:v>0</c:v>
                </c:pt>
                <c:pt idx="843194">
                  <c:v>0</c:v>
                </c:pt>
                <c:pt idx="843195">
                  <c:v>0</c:v>
                </c:pt>
                <c:pt idx="843196">
                  <c:v>0</c:v>
                </c:pt>
                <c:pt idx="843197">
                  <c:v>0</c:v>
                </c:pt>
                <c:pt idx="843198">
                  <c:v>0</c:v>
                </c:pt>
                <c:pt idx="843199">
                  <c:v>0</c:v>
                </c:pt>
                <c:pt idx="843200">
                  <c:v>0</c:v>
                </c:pt>
                <c:pt idx="843201">
                  <c:v>0</c:v>
                </c:pt>
                <c:pt idx="843202">
                  <c:v>0</c:v>
                </c:pt>
                <c:pt idx="843203">
                  <c:v>0</c:v>
                </c:pt>
                <c:pt idx="843204">
                  <c:v>0</c:v>
                </c:pt>
                <c:pt idx="843205">
                  <c:v>0</c:v>
                </c:pt>
                <c:pt idx="843206">
                  <c:v>0</c:v>
                </c:pt>
                <c:pt idx="843207">
                  <c:v>0</c:v>
                </c:pt>
                <c:pt idx="843208">
                  <c:v>0</c:v>
                </c:pt>
                <c:pt idx="843209">
                  <c:v>0</c:v>
                </c:pt>
                <c:pt idx="843210">
                  <c:v>0</c:v>
                </c:pt>
                <c:pt idx="843211">
                  <c:v>0</c:v>
                </c:pt>
                <c:pt idx="843212">
                  <c:v>0</c:v>
                </c:pt>
                <c:pt idx="843213">
                  <c:v>0</c:v>
                </c:pt>
                <c:pt idx="843214">
                  <c:v>0</c:v>
                </c:pt>
                <c:pt idx="843215">
                  <c:v>0</c:v>
                </c:pt>
                <c:pt idx="843216">
                  <c:v>0</c:v>
                </c:pt>
                <c:pt idx="843217">
                  <c:v>0</c:v>
                </c:pt>
                <c:pt idx="843218">
                  <c:v>0</c:v>
                </c:pt>
                <c:pt idx="843219">
                  <c:v>0</c:v>
                </c:pt>
                <c:pt idx="843220">
                  <c:v>0</c:v>
                </c:pt>
                <c:pt idx="843221">
                  <c:v>0</c:v>
                </c:pt>
                <c:pt idx="843222">
                  <c:v>0</c:v>
                </c:pt>
                <c:pt idx="843223">
                  <c:v>0</c:v>
                </c:pt>
                <c:pt idx="843224">
                  <c:v>0</c:v>
                </c:pt>
                <c:pt idx="843225">
                  <c:v>0</c:v>
                </c:pt>
                <c:pt idx="843226">
                  <c:v>0</c:v>
                </c:pt>
                <c:pt idx="843227">
                  <c:v>0</c:v>
                </c:pt>
                <c:pt idx="843228">
                  <c:v>0</c:v>
                </c:pt>
                <c:pt idx="843229">
                  <c:v>0</c:v>
                </c:pt>
                <c:pt idx="843230">
                  <c:v>0</c:v>
                </c:pt>
                <c:pt idx="843231">
                  <c:v>0</c:v>
                </c:pt>
                <c:pt idx="843232">
                  <c:v>0</c:v>
                </c:pt>
                <c:pt idx="843233">
                  <c:v>0</c:v>
                </c:pt>
                <c:pt idx="843234">
                  <c:v>0</c:v>
                </c:pt>
                <c:pt idx="843235">
                  <c:v>0</c:v>
                </c:pt>
                <c:pt idx="843236">
                  <c:v>0</c:v>
                </c:pt>
                <c:pt idx="843237">
                  <c:v>0</c:v>
                </c:pt>
                <c:pt idx="843238">
                  <c:v>0</c:v>
                </c:pt>
                <c:pt idx="843239">
                  <c:v>0</c:v>
                </c:pt>
                <c:pt idx="843240">
                  <c:v>0</c:v>
                </c:pt>
                <c:pt idx="843241">
                  <c:v>0</c:v>
                </c:pt>
                <c:pt idx="843242">
                  <c:v>0</c:v>
                </c:pt>
                <c:pt idx="843243">
                  <c:v>0</c:v>
                </c:pt>
                <c:pt idx="843244">
                  <c:v>0</c:v>
                </c:pt>
                <c:pt idx="843245">
                  <c:v>0</c:v>
                </c:pt>
                <c:pt idx="843246">
                  <c:v>0</c:v>
                </c:pt>
                <c:pt idx="843247">
                  <c:v>0</c:v>
                </c:pt>
                <c:pt idx="843248">
                  <c:v>0</c:v>
                </c:pt>
                <c:pt idx="843249">
                  <c:v>0</c:v>
                </c:pt>
                <c:pt idx="843250">
                  <c:v>0</c:v>
                </c:pt>
                <c:pt idx="843251">
                  <c:v>0</c:v>
                </c:pt>
                <c:pt idx="843252">
                  <c:v>0</c:v>
                </c:pt>
                <c:pt idx="843253">
                  <c:v>0</c:v>
                </c:pt>
                <c:pt idx="843254">
                  <c:v>0</c:v>
                </c:pt>
                <c:pt idx="843255">
                  <c:v>0</c:v>
                </c:pt>
                <c:pt idx="843256">
                  <c:v>0</c:v>
                </c:pt>
                <c:pt idx="843257">
                  <c:v>0</c:v>
                </c:pt>
                <c:pt idx="843258">
                  <c:v>0</c:v>
                </c:pt>
                <c:pt idx="843259">
                  <c:v>0</c:v>
                </c:pt>
                <c:pt idx="843260">
                  <c:v>0</c:v>
                </c:pt>
                <c:pt idx="843261">
                  <c:v>0</c:v>
                </c:pt>
                <c:pt idx="843262">
                  <c:v>0</c:v>
                </c:pt>
                <c:pt idx="843263">
                  <c:v>0</c:v>
                </c:pt>
                <c:pt idx="843264">
                  <c:v>0</c:v>
                </c:pt>
                <c:pt idx="843265">
                  <c:v>0</c:v>
                </c:pt>
                <c:pt idx="843266">
                  <c:v>0</c:v>
                </c:pt>
                <c:pt idx="843267">
                  <c:v>0</c:v>
                </c:pt>
                <c:pt idx="843268">
                  <c:v>0</c:v>
                </c:pt>
                <c:pt idx="843269">
                  <c:v>0</c:v>
                </c:pt>
                <c:pt idx="843270">
                  <c:v>0</c:v>
                </c:pt>
                <c:pt idx="843271">
                  <c:v>0</c:v>
                </c:pt>
                <c:pt idx="843272">
                  <c:v>0</c:v>
                </c:pt>
                <c:pt idx="843273">
                  <c:v>0</c:v>
                </c:pt>
                <c:pt idx="843274">
                  <c:v>0</c:v>
                </c:pt>
                <c:pt idx="843275">
                  <c:v>0</c:v>
                </c:pt>
                <c:pt idx="843276">
                  <c:v>0</c:v>
                </c:pt>
                <c:pt idx="843277">
                  <c:v>0</c:v>
                </c:pt>
                <c:pt idx="843278">
                  <c:v>0</c:v>
                </c:pt>
                <c:pt idx="843279">
                  <c:v>0</c:v>
                </c:pt>
                <c:pt idx="843280">
                  <c:v>0</c:v>
                </c:pt>
                <c:pt idx="843281">
                  <c:v>0</c:v>
                </c:pt>
                <c:pt idx="843282">
                  <c:v>0</c:v>
                </c:pt>
                <c:pt idx="843283">
                  <c:v>0</c:v>
                </c:pt>
                <c:pt idx="843284">
                  <c:v>0</c:v>
                </c:pt>
                <c:pt idx="843285">
                  <c:v>0</c:v>
                </c:pt>
                <c:pt idx="843286">
                  <c:v>0</c:v>
                </c:pt>
                <c:pt idx="843287">
                  <c:v>0</c:v>
                </c:pt>
                <c:pt idx="843288">
                  <c:v>0</c:v>
                </c:pt>
                <c:pt idx="843289">
                  <c:v>0</c:v>
                </c:pt>
                <c:pt idx="843290">
                  <c:v>0</c:v>
                </c:pt>
                <c:pt idx="843291">
                  <c:v>0</c:v>
                </c:pt>
                <c:pt idx="843292">
                  <c:v>0</c:v>
                </c:pt>
                <c:pt idx="843293">
                  <c:v>0</c:v>
                </c:pt>
                <c:pt idx="843294">
                  <c:v>0</c:v>
                </c:pt>
                <c:pt idx="843295">
                  <c:v>0</c:v>
                </c:pt>
                <c:pt idx="843296">
                  <c:v>0</c:v>
                </c:pt>
                <c:pt idx="843297">
                  <c:v>0</c:v>
                </c:pt>
                <c:pt idx="843298">
                  <c:v>0</c:v>
                </c:pt>
                <c:pt idx="843299">
                  <c:v>0</c:v>
                </c:pt>
                <c:pt idx="843300">
                  <c:v>0</c:v>
                </c:pt>
                <c:pt idx="843301">
                  <c:v>0</c:v>
                </c:pt>
                <c:pt idx="843302">
                  <c:v>0</c:v>
                </c:pt>
                <c:pt idx="843303">
                  <c:v>0</c:v>
                </c:pt>
                <c:pt idx="843304">
                  <c:v>0</c:v>
                </c:pt>
                <c:pt idx="843305">
                  <c:v>0</c:v>
                </c:pt>
                <c:pt idx="843306">
                  <c:v>0</c:v>
                </c:pt>
                <c:pt idx="843307">
                  <c:v>0</c:v>
                </c:pt>
                <c:pt idx="843308">
                  <c:v>0</c:v>
                </c:pt>
                <c:pt idx="843309">
                  <c:v>0</c:v>
                </c:pt>
                <c:pt idx="843310">
                  <c:v>0</c:v>
                </c:pt>
                <c:pt idx="843311">
                  <c:v>0</c:v>
                </c:pt>
                <c:pt idx="843312">
                  <c:v>0</c:v>
                </c:pt>
                <c:pt idx="843313">
                  <c:v>0</c:v>
                </c:pt>
                <c:pt idx="843314">
                  <c:v>0</c:v>
                </c:pt>
                <c:pt idx="843315">
                  <c:v>0</c:v>
                </c:pt>
                <c:pt idx="843316">
                  <c:v>0</c:v>
                </c:pt>
                <c:pt idx="843317">
                  <c:v>0</c:v>
                </c:pt>
                <c:pt idx="843318">
                  <c:v>0</c:v>
                </c:pt>
                <c:pt idx="843319">
                  <c:v>0</c:v>
                </c:pt>
                <c:pt idx="843320">
                  <c:v>0</c:v>
                </c:pt>
                <c:pt idx="843321">
                  <c:v>0</c:v>
                </c:pt>
                <c:pt idx="843322">
                  <c:v>0</c:v>
                </c:pt>
                <c:pt idx="843323">
                  <c:v>0</c:v>
                </c:pt>
                <c:pt idx="843324">
                  <c:v>0</c:v>
                </c:pt>
                <c:pt idx="843325">
                  <c:v>0</c:v>
                </c:pt>
                <c:pt idx="843326">
                  <c:v>0</c:v>
                </c:pt>
                <c:pt idx="843327">
                  <c:v>0</c:v>
                </c:pt>
                <c:pt idx="843328">
                  <c:v>0</c:v>
                </c:pt>
                <c:pt idx="843329">
                  <c:v>0</c:v>
                </c:pt>
                <c:pt idx="843330">
                  <c:v>0</c:v>
                </c:pt>
                <c:pt idx="843331">
                  <c:v>0</c:v>
                </c:pt>
                <c:pt idx="843332">
                  <c:v>0</c:v>
                </c:pt>
                <c:pt idx="843333">
                  <c:v>0</c:v>
                </c:pt>
                <c:pt idx="843334">
                  <c:v>0</c:v>
                </c:pt>
                <c:pt idx="843335">
                  <c:v>0</c:v>
                </c:pt>
                <c:pt idx="843336">
                  <c:v>0</c:v>
                </c:pt>
                <c:pt idx="843337">
                  <c:v>0</c:v>
                </c:pt>
                <c:pt idx="843338">
                  <c:v>0</c:v>
                </c:pt>
                <c:pt idx="843339">
                  <c:v>0</c:v>
                </c:pt>
                <c:pt idx="843340">
                  <c:v>0</c:v>
                </c:pt>
                <c:pt idx="843341">
                  <c:v>0</c:v>
                </c:pt>
                <c:pt idx="843342">
                  <c:v>0</c:v>
                </c:pt>
                <c:pt idx="843343">
                  <c:v>0</c:v>
                </c:pt>
                <c:pt idx="843344">
                  <c:v>0</c:v>
                </c:pt>
                <c:pt idx="843345">
                  <c:v>0</c:v>
                </c:pt>
                <c:pt idx="843346">
                  <c:v>0</c:v>
                </c:pt>
                <c:pt idx="843347">
                  <c:v>0</c:v>
                </c:pt>
                <c:pt idx="843348">
                  <c:v>0</c:v>
                </c:pt>
                <c:pt idx="843349">
                  <c:v>0</c:v>
                </c:pt>
                <c:pt idx="843350">
                  <c:v>0</c:v>
                </c:pt>
                <c:pt idx="843351">
                  <c:v>0</c:v>
                </c:pt>
                <c:pt idx="843352">
                  <c:v>0</c:v>
                </c:pt>
                <c:pt idx="843353">
                  <c:v>0</c:v>
                </c:pt>
                <c:pt idx="843354">
                  <c:v>0</c:v>
                </c:pt>
                <c:pt idx="843355">
                  <c:v>0</c:v>
                </c:pt>
                <c:pt idx="843356">
                  <c:v>0</c:v>
                </c:pt>
                <c:pt idx="843357">
                  <c:v>0</c:v>
                </c:pt>
                <c:pt idx="843358">
                  <c:v>0</c:v>
                </c:pt>
                <c:pt idx="843359">
                  <c:v>0</c:v>
                </c:pt>
                <c:pt idx="843360">
                  <c:v>0</c:v>
                </c:pt>
                <c:pt idx="843361">
                  <c:v>0</c:v>
                </c:pt>
                <c:pt idx="843362">
                  <c:v>0</c:v>
                </c:pt>
                <c:pt idx="843363">
                  <c:v>0</c:v>
                </c:pt>
                <c:pt idx="843364">
                  <c:v>0</c:v>
                </c:pt>
                <c:pt idx="843365">
                  <c:v>0</c:v>
                </c:pt>
                <c:pt idx="843366">
                  <c:v>0</c:v>
                </c:pt>
                <c:pt idx="843367">
                  <c:v>0</c:v>
                </c:pt>
                <c:pt idx="843368">
                  <c:v>0</c:v>
                </c:pt>
                <c:pt idx="843369">
                  <c:v>0</c:v>
                </c:pt>
                <c:pt idx="843370">
                  <c:v>0</c:v>
                </c:pt>
                <c:pt idx="843371">
                  <c:v>0</c:v>
                </c:pt>
                <c:pt idx="843372">
                  <c:v>0</c:v>
                </c:pt>
                <c:pt idx="843373">
                  <c:v>0</c:v>
                </c:pt>
                <c:pt idx="843374">
                  <c:v>0</c:v>
                </c:pt>
                <c:pt idx="843375">
                  <c:v>0</c:v>
                </c:pt>
                <c:pt idx="843376">
                  <c:v>0</c:v>
                </c:pt>
                <c:pt idx="843377">
                  <c:v>0</c:v>
                </c:pt>
                <c:pt idx="843378">
                  <c:v>0</c:v>
                </c:pt>
                <c:pt idx="843379">
                  <c:v>0</c:v>
                </c:pt>
                <c:pt idx="843380">
                  <c:v>0</c:v>
                </c:pt>
                <c:pt idx="843381">
                  <c:v>0</c:v>
                </c:pt>
                <c:pt idx="843382">
                  <c:v>0</c:v>
                </c:pt>
                <c:pt idx="843383">
                  <c:v>0</c:v>
                </c:pt>
                <c:pt idx="843384">
                  <c:v>0</c:v>
                </c:pt>
                <c:pt idx="843385">
                  <c:v>0</c:v>
                </c:pt>
                <c:pt idx="843386">
                  <c:v>0</c:v>
                </c:pt>
                <c:pt idx="843387">
                  <c:v>0</c:v>
                </c:pt>
                <c:pt idx="843388">
                  <c:v>0</c:v>
                </c:pt>
                <c:pt idx="843389">
                  <c:v>0</c:v>
                </c:pt>
                <c:pt idx="843390">
                  <c:v>0</c:v>
                </c:pt>
                <c:pt idx="843391">
                  <c:v>0</c:v>
                </c:pt>
                <c:pt idx="843392">
                  <c:v>0</c:v>
                </c:pt>
                <c:pt idx="843393">
                  <c:v>0</c:v>
                </c:pt>
                <c:pt idx="843394">
                  <c:v>0</c:v>
                </c:pt>
                <c:pt idx="843395">
                  <c:v>0</c:v>
                </c:pt>
                <c:pt idx="843396">
                  <c:v>0</c:v>
                </c:pt>
                <c:pt idx="843397">
                  <c:v>0</c:v>
                </c:pt>
                <c:pt idx="843398">
                  <c:v>0</c:v>
                </c:pt>
                <c:pt idx="843399">
                  <c:v>0</c:v>
                </c:pt>
                <c:pt idx="843400">
                  <c:v>0</c:v>
                </c:pt>
                <c:pt idx="843401">
                  <c:v>0</c:v>
                </c:pt>
                <c:pt idx="843402">
                  <c:v>0</c:v>
                </c:pt>
                <c:pt idx="843403">
                  <c:v>0</c:v>
                </c:pt>
                <c:pt idx="843404">
                  <c:v>0</c:v>
                </c:pt>
                <c:pt idx="843405">
                  <c:v>0</c:v>
                </c:pt>
                <c:pt idx="843406">
                  <c:v>0</c:v>
                </c:pt>
                <c:pt idx="843407">
                  <c:v>0</c:v>
                </c:pt>
                <c:pt idx="843408">
                  <c:v>0</c:v>
                </c:pt>
                <c:pt idx="843409">
                  <c:v>0</c:v>
                </c:pt>
                <c:pt idx="843410">
                  <c:v>0</c:v>
                </c:pt>
                <c:pt idx="843411">
                  <c:v>0</c:v>
                </c:pt>
                <c:pt idx="843412">
                  <c:v>0</c:v>
                </c:pt>
                <c:pt idx="843413">
                  <c:v>0</c:v>
                </c:pt>
                <c:pt idx="843414">
                  <c:v>0</c:v>
                </c:pt>
                <c:pt idx="843415">
                  <c:v>0</c:v>
                </c:pt>
                <c:pt idx="843416">
                  <c:v>0</c:v>
                </c:pt>
                <c:pt idx="843417">
                  <c:v>0</c:v>
                </c:pt>
                <c:pt idx="843418">
                  <c:v>0</c:v>
                </c:pt>
                <c:pt idx="843419">
                  <c:v>0</c:v>
                </c:pt>
                <c:pt idx="843420">
                  <c:v>0</c:v>
                </c:pt>
                <c:pt idx="843421">
                  <c:v>0</c:v>
                </c:pt>
                <c:pt idx="843422">
                  <c:v>0</c:v>
                </c:pt>
                <c:pt idx="843423">
                  <c:v>0</c:v>
                </c:pt>
                <c:pt idx="843424">
                  <c:v>0</c:v>
                </c:pt>
                <c:pt idx="843425">
                  <c:v>0</c:v>
                </c:pt>
                <c:pt idx="843426">
                  <c:v>0</c:v>
                </c:pt>
                <c:pt idx="843427">
                  <c:v>0</c:v>
                </c:pt>
                <c:pt idx="843428">
                  <c:v>0</c:v>
                </c:pt>
                <c:pt idx="843429">
                  <c:v>0</c:v>
                </c:pt>
                <c:pt idx="843430">
                  <c:v>0</c:v>
                </c:pt>
                <c:pt idx="843431">
                  <c:v>0</c:v>
                </c:pt>
                <c:pt idx="843432">
                  <c:v>0</c:v>
                </c:pt>
                <c:pt idx="843433">
                  <c:v>0</c:v>
                </c:pt>
                <c:pt idx="843434">
                  <c:v>0</c:v>
                </c:pt>
                <c:pt idx="843435">
                  <c:v>0</c:v>
                </c:pt>
                <c:pt idx="843436">
                  <c:v>0</c:v>
                </c:pt>
                <c:pt idx="843437">
                  <c:v>0</c:v>
                </c:pt>
                <c:pt idx="843438">
                  <c:v>0</c:v>
                </c:pt>
                <c:pt idx="843439">
                  <c:v>0</c:v>
                </c:pt>
                <c:pt idx="843440">
                  <c:v>0</c:v>
                </c:pt>
                <c:pt idx="843441">
                  <c:v>0</c:v>
                </c:pt>
                <c:pt idx="843442">
                  <c:v>0</c:v>
                </c:pt>
                <c:pt idx="843443">
                  <c:v>0</c:v>
                </c:pt>
                <c:pt idx="843444">
                  <c:v>0</c:v>
                </c:pt>
                <c:pt idx="843445">
                  <c:v>0</c:v>
                </c:pt>
                <c:pt idx="843446">
                  <c:v>0</c:v>
                </c:pt>
                <c:pt idx="843447">
                  <c:v>0</c:v>
                </c:pt>
                <c:pt idx="843448">
                  <c:v>0</c:v>
                </c:pt>
                <c:pt idx="843449">
                  <c:v>0</c:v>
                </c:pt>
                <c:pt idx="843450">
                  <c:v>0</c:v>
                </c:pt>
                <c:pt idx="843451">
                  <c:v>0</c:v>
                </c:pt>
                <c:pt idx="843452">
                  <c:v>0</c:v>
                </c:pt>
                <c:pt idx="843453">
                  <c:v>0</c:v>
                </c:pt>
                <c:pt idx="843454">
                  <c:v>0</c:v>
                </c:pt>
                <c:pt idx="843455">
                  <c:v>0</c:v>
                </c:pt>
                <c:pt idx="843456">
                  <c:v>0</c:v>
                </c:pt>
                <c:pt idx="843457">
                  <c:v>0</c:v>
                </c:pt>
                <c:pt idx="843458">
                  <c:v>0</c:v>
                </c:pt>
                <c:pt idx="843459">
                  <c:v>0</c:v>
                </c:pt>
                <c:pt idx="843460">
                  <c:v>0</c:v>
                </c:pt>
                <c:pt idx="843461">
                  <c:v>0</c:v>
                </c:pt>
                <c:pt idx="843462">
                  <c:v>0</c:v>
                </c:pt>
                <c:pt idx="843463">
                  <c:v>0</c:v>
                </c:pt>
                <c:pt idx="843464">
                  <c:v>0</c:v>
                </c:pt>
                <c:pt idx="843465">
                  <c:v>0</c:v>
                </c:pt>
                <c:pt idx="843466">
                  <c:v>0</c:v>
                </c:pt>
                <c:pt idx="843467">
                  <c:v>0</c:v>
                </c:pt>
                <c:pt idx="843468">
                  <c:v>0</c:v>
                </c:pt>
                <c:pt idx="843469">
                  <c:v>0</c:v>
                </c:pt>
                <c:pt idx="843470">
                  <c:v>0</c:v>
                </c:pt>
                <c:pt idx="843471">
                  <c:v>0</c:v>
                </c:pt>
                <c:pt idx="843472">
                  <c:v>0</c:v>
                </c:pt>
                <c:pt idx="843473">
                  <c:v>0</c:v>
                </c:pt>
                <c:pt idx="843474">
                  <c:v>0</c:v>
                </c:pt>
                <c:pt idx="843475">
                  <c:v>0</c:v>
                </c:pt>
                <c:pt idx="843476">
                  <c:v>0</c:v>
                </c:pt>
                <c:pt idx="843477">
                  <c:v>0</c:v>
                </c:pt>
                <c:pt idx="843478">
                  <c:v>0</c:v>
                </c:pt>
                <c:pt idx="843479">
                  <c:v>0</c:v>
                </c:pt>
                <c:pt idx="843480">
                  <c:v>0</c:v>
                </c:pt>
                <c:pt idx="843481">
                  <c:v>0</c:v>
                </c:pt>
                <c:pt idx="843482">
                  <c:v>0</c:v>
                </c:pt>
                <c:pt idx="843483">
                  <c:v>0</c:v>
                </c:pt>
                <c:pt idx="843484">
                  <c:v>0</c:v>
                </c:pt>
                <c:pt idx="843485">
                  <c:v>0</c:v>
                </c:pt>
                <c:pt idx="843486">
                  <c:v>0</c:v>
                </c:pt>
                <c:pt idx="843487">
                  <c:v>0</c:v>
                </c:pt>
                <c:pt idx="843488">
                  <c:v>0</c:v>
                </c:pt>
                <c:pt idx="843489">
                  <c:v>0</c:v>
                </c:pt>
                <c:pt idx="843490">
                  <c:v>0</c:v>
                </c:pt>
                <c:pt idx="843491">
                  <c:v>0</c:v>
                </c:pt>
                <c:pt idx="843492">
                  <c:v>0</c:v>
                </c:pt>
                <c:pt idx="843493">
                  <c:v>0</c:v>
                </c:pt>
                <c:pt idx="843494">
                  <c:v>0</c:v>
                </c:pt>
                <c:pt idx="843495">
                  <c:v>0</c:v>
                </c:pt>
                <c:pt idx="843496">
                  <c:v>0</c:v>
                </c:pt>
                <c:pt idx="843497">
                  <c:v>0</c:v>
                </c:pt>
                <c:pt idx="843498">
                  <c:v>0</c:v>
                </c:pt>
                <c:pt idx="843499">
                  <c:v>0</c:v>
                </c:pt>
                <c:pt idx="843500">
                  <c:v>0</c:v>
                </c:pt>
                <c:pt idx="843501">
                  <c:v>0</c:v>
                </c:pt>
                <c:pt idx="843502">
                  <c:v>0</c:v>
                </c:pt>
                <c:pt idx="843503">
                  <c:v>0</c:v>
                </c:pt>
                <c:pt idx="843504">
                  <c:v>0</c:v>
                </c:pt>
                <c:pt idx="843505">
                  <c:v>0</c:v>
                </c:pt>
                <c:pt idx="843506">
                  <c:v>0</c:v>
                </c:pt>
                <c:pt idx="843507">
                  <c:v>0</c:v>
                </c:pt>
                <c:pt idx="843508">
                  <c:v>0</c:v>
                </c:pt>
                <c:pt idx="843509">
                  <c:v>0</c:v>
                </c:pt>
                <c:pt idx="843510">
                  <c:v>0</c:v>
                </c:pt>
                <c:pt idx="843511">
                  <c:v>0</c:v>
                </c:pt>
                <c:pt idx="843512">
                  <c:v>0</c:v>
                </c:pt>
                <c:pt idx="843513">
                  <c:v>0</c:v>
                </c:pt>
                <c:pt idx="843514">
                  <c:v>0</c:v>
                </c:pt>
                <c:pt idx="843515">
                  <c:v>0</c:v>
                </c:pt>
                <c:pt idx="843516">
                  <c:v>0</c:v>
                </c:pt>
                <c:pt idx="843517">
                  <c:v>0</c:v>
                </c:pt>
                <c:pt idx="843518">
                  <c:v>0</c:v>
                </c:pt>
                <c:pt idx="843519">
                  <c:v>0</c:v>
                </c:pt>
                <c:pt idx="843520">
                  <c:v>0</c:v>
                </c:pt>
                <c:pt idx="843521">
                  <c:v>0</c:v>
                </c:pt>
                <c:pt idx="843522">
                  <c:v>0</c:v>
                </c:pt>
                <c:pt idx="843523">
                  <c:v>0</c:v>
                </c:pt>
                <c:pt idx="843524">
                  <c:v>0</c:v>
                </c:pt>
                <c:pt idx="843525">
                  <c:v>0</c:v>
                </c:pt>
                <c:pt idx="843526">
                  <c:v>0</c:v>
                </c:pt>
                <c:pt idx="843527">
                  <c:v>0</c:v>
                </c:pt>
                <c:pt idx="843528">
                  <c:v>0</c:v>
                </c:pt>
                <c:pt idx="843529">
                  <c:v>0</c:v>
                </c:pt>
                <c:pt idx="843530">
                  <c:v>0</c:v>
                </c:pt>
                <c:pt idx="843531">
                  <c:v>0</c:v>
                </c:pt>
                <c:pt idx="843532">
                  <c:v>0</c:v>
                </c:pt>
                <c:pt idx="843533">
                  <c:v>0</c:v>
                </c:pt>
                <c:pt idx="843534">
                  <c:v>0</c:v>
                </c:pt>
                <c:pt idx="843535">
                  <c:v>0</c:v>
                </c:pt>
                <c:pt idx="843536">
                  <c:v>0</c:v>
                </c:pt>
                <c:pt idx="843537">
                  <c:v>0</c:v>
                </c:pt>
                <c:pt idx="843538">
                  <c:v>0</c:v>
                </c:pt>
                <c:pt idx="843539">
                  <c:v>0</c:v>
                </c:pt>
                <c:pt idx="843540">
                  <c:v>0</c:v>
                </c:pt>
                <c:pt idx="843541">
                  <c:v>0</c:v>
                </c:pt>
                <c:pt idx="843542">
                  <c:v>0</c:v>
                </c:pt>
                <c:pt idx="843543">
                  <c:v>0</c:v>
                </c:pt>
                <c:pt idx="843544">
                  <c:v>0</c:v>
                </c:pt>
                <c:pt idx="843545">
                  <c:v>0</c:v>
                </c:pt>
                <c:pt idx="843546">
                  <c:v>0</c:v>
                </c:pt>
                <c:pt idx="843547">
                  <c:v>0</c:v>
                </c:pt>
                <c:pt idx="843548">
                  <c:v>0</c:v>
                </c:pt>
                <c:pt idx="843549">
                  <c:v>0</c:v>
                </c:pt>
                <c:pt idx="843550">
                  <c:v>0</c:v>
                </c:pt>
                <c:pt idx="843551">
                  <c:v>0</c:v>
                </c:pt>
                <c:pt idx="843552">
                  <c:v>0</c:v>
                </c:pt>
                <c:pt idx="843553">
                  <c:v>0</c:v>
                </c:pt>
                <c:pt idx="843554">
                  <c:v>0</c:v>
                </c:pt>
                <c:pt idx="843555">
                  <c:v>0</c:v>
                </c:pt>
                <c:pt idx="843556">
                  <c:v>0</c:v>
                </c:pt>
                <c:pt idx="843557">
                  <c:v>0</c:v>
                </c:pt>
                <c:pt idx="843558">
                  <c:v>0</c:v>
                </c:pt>
                <c:pt idx="843559">
                  <c:v>0</c:v>
                </c:pt>
                <c:pt idx="843560">
                  <c:v>0</c:v>
                </c:pt>
                <c:pt idx="843561">
                  <c:v>0</c:v>
                </c:pt>
                <c:pt idx="843562">
                  <c:v>0</c:v>
                </c:pt>
                <c:pt idx="843563">
                  <c:v>0</c:v>
                </c:pt>
                <c:pt idx="843564">
                  <c:v>0</c:v>
                </c:pt>
                <c:pt idx="843565">
                  <c:v>0</c:v>
                </c:pt>
                <c:pt idx="843566">
                  <c:v>0</c:v>
                </c:pt>
                <c:pt idx="843567">
                  <c:v>0</c:v>
                </c:pt>
                <c:pt idx="843568">
                  <c:v>0</c:v>
                </c:pt>
                <c:pt idx="843569">
                  <c:v>0</c:v>
                </c:pt>
                <c:pt idx="843570">
                  <c:v>0</c:v>
                </c:pt>
                <c:pt idx="843571">
                  <c:v>0</c:v>
                </c:pt>
                <c:pt idx="843572">
                  <c:v>0</c:v>
                </c:pt>
                <c:pt idx="843573">
                  <c:v>0</c:v>
                </c:pt>
                <c:pt idx="843574">
                  <c:v>0</c:v>
                </c:pt>
                <c:pt idx="843575">
                  <c:v>0</c:v>
                </c:pt>
                <c:pt idx="843576">
                  <c:v>0</c:v>
                </c:pt>
                <c:pt idx="843577">
                  <c:v>0</c:v>
                </c:pt>
                <c:pt idx="843578">
                  <c:v>0</c:v>
                </c:pt>
                <c:pt idx="843579">
                  <c:v>0</c:v>
                </c:pt>
                <c:pt idx="843580">
                  <c:v>0</c:v>
                </c:pt>
                <c:pt idx="843581">
                  <c:v>0</c:v>
                </c:pt>
                <c:pt idx="843582">
                  <c:v>0</c:v>
                </c:pt>
                <c:pt idx="843583">
                  <c:v>0</c:v>
                </c:pt>
                <c:pt idx="843584">
                  <c:v>0</c:v>
                </c:pt>
                <c:pt idx="843585">
                  <c:v>0</c:v>
                </c:pt>
                <c:pt idx="843586">
                  <c:v>0</c:v>
                </c:pt>
                <c:pt idx="843587">
                  <c:v>0</c:v>
                </c:pt>
                <c:pt idx="843588">
                  <c:v>0</c:v>
                </c:pt>
                <c:pt idx="843589">
                  <c:v>0</c:v>
                </c:pt>
                <c:pt idx="843590">
                  <c:v>0</c:v>
                </c:pt>
                <c:pt idx="843591">
                  <c:v>0</c:v>
                </c:pt>
                <c:pt idx="843592">
                  <c:v>0</c:v>
                </c:pt>
                <c:pt idx="843593">
                  <c:v>0</c:v>
                </c:pt>
                <c:pt idx="843594">
                  <c:v>0</c:v>
                </c:pt>
                <c:pt idx="843595">
                  <c:v>0</c:v>
                </c:pt>
                <c:pt idx="843596">
                  <c:v>0</c:v>
                </c:pt>
                <c:pt idx="843597">
                  <c:v>0</c:v>
                </c:pt>
                <c:pt idx="843598">
                  <c:v>0</c:v>
                </c:pt>
                <c:pt idx="843599">
                  <c:v>0</c:v>
                </c:pt>
                <c:pt idx="843600">
                  <c:v>0</c:v>
                </c:pt>
                <c:pt idx="843601">
                  <c:v>0</c:v>
                </c:pt>
                <c:pt idx="843602">
                  <c:v>0</c:v>
                </c:pt>
                <c:pt idx="843603">
                  <c:v>0</c:v>
                </c:pt>
                <c:pt idx="843604">
                  <c:v>0</c:v>
                </c:pt>
                <c:pt idx="843605">
                  <c:v>0</c:v>
                </c:pt>
                <c:pt idx="843606">
                  <c:v>0</c:v>
                </c:pt>
                <c:pt idx="843607">
                  <c:v>0</c:v>
                </c:pt>
                <c:pt idx="843608">
                  <c:v>0</c:v>
                </c:pt>
                <c:pt idx="843609">
                  <c:v>0</c:v>
                </c:pt>
                <c:pt idx="843610">
                  <c:v>0</c:v>
                </c:pt>
                <c:pt idx="843611">
                  <c:v>0</c:v>
                </c:pt>
                <c:pt idx="843612">
                  <c:v>0</c:v>
                </c:pt>
                <c:pt idx="843613">
                  <c:v>0</c:v>
                </c:pt>
                <c:pt idx="843614">
                  <c:v>0</c:v>
                </c:pt>
                <c:pt idx="843615">
                  <c:v>0</c:v>
                </c:pt>
                <c:pt idx="843616">
                  <c:v>0</c:v>
                </c:pt>
                <c:pt idx="843617">
                  <c:v>0</c:v>
                </c:pt>
                <c:pt idx="843618">
                  <c:v>0</c:v>
                </c:pt>
                <c:pt idx="843619">
                  <c:v>0</c:v>
                </c:pt>
                <c:pt idx="843620">
                  <c:v>0</c:v>
                </c:pt>
                <c:pt idx="843621">
                  <c:v>0</c:v>
                </c:pt>
                <c:pt idx="843622">
                  <c:v>0</c:v>
                </c:pt>
                <c:pt idx="843623">
                  <c:v>0</c:v>
                </c:pt>
                <c:pt idx="843624">
                  <c:v>0</c:v>
                </c:pt>
                <c:pt idx="843625">
                  <c:v>0</c:v>
                </c:pt>
                <c:pt idx="843626">
                  <c:v>0</c:v>
                </c:pt>
                <c:pt idx="843627">
                  <c:v>0</c:v>
                </c:pt>
                <c:pt idx="843628">
                  <c:v>0</c:v>
                </c:pt>
                <c:pt idx="843629">
                  <c:v>0</c:v>
                </c:pt>
                <c:pt idx="843630">
                  <c:v>0</c:v>
                </c:pt>
                <c:pt idx="843631">
                  <c:v>0</c:v>
                </c:pt>
                <c:pt idx="843632">
                  <c:v>0</c:v>
                </c:pt>
                <c:pt idx="843633">
                  <c:v>0</c:v>
                </c:pt>
                <c:pt idx="843634">
                  <c:v>0</c:v>
                </c:pt>
                <c:pt idx="843635">
                  <c:v>0</c:v>
                </c:pt>
                <c:pt idx="843636">
                  <c:v>0</c:v>
                </c:pt>
                <c:pt idx="843637">
                  <c:v>0</c:v>
                </c:pt>
                <c:pt idx="843638">
                  <c:v>0</c:v>
                </c:pt>
                <c:pt idx="843639">
                  <c:v>0</c:v>
                </c:pt>
                <c:pt idx="843640">
                  <c:v>0</c:v>
                </c:pt>
                <c:pt idx="843641">
                  <c:v>0</c:v>
                </c:pt>
                <c:pt idx="843642">
                  <c:v>0</c:v>
                </c:pt>
                <c:pt idx="843643">
                  <c:v>0</c:v>
                </c:pt>
                <c:pt idx="843644">
                  <c:v>0</c:v>
                </c:pt>
                <c:pt idx="843645">
                  <c:v>0</c:v>
                </c:pt>
                <c:pt idx="843646">
                  <c:v>0</c:v>
                </c:pt>
                <c:pt idx="843647">
                  <c:v>0</c:v>
                </c:pt>
                <c:pt idx="843648">
                  <c:v>0</c:v>
                </c:pt>
                <c:pt idx="843649">
                  <c:v>0</c:v>
                </c:pt>
                <c:pt idx="843650">
                  <c:v>0</c:v>
                </c:pt>
                <c:pt idx="843651">
                  <c:v>0</c:v>
                </c:pt>
                <c:pt idx="843652">
                  <c:v>0</c:v>
                </c:pt>
                <c:pt idx="843653">
                  <c:v>0</c:v>
                </c:pt>
                <c:pt idx="843654">
                  <c:v>0</c:v>
                </c:pt>
                <c:pt idx="843655">
                  <c:v>0</c:v>
                </c:pt>
                <c:pt idx="843656">
                  <c:v>0</c:v>
                </c:pt>
                <c:pt idx="843657">
                  <c:v>0</c:v>
                </c:pt>
                <c:pt idx="843658">
                  <c:v>0</c:v>
                </c:pt>
                <c:pt idx="843659">
                  <c:v>0</c:v>
                </c:pt>
                <c:pt idx="843660">
                  <c:v>0</c:v>
                </c:pt>
                <c:pt idx="843661">
                  <c:v>0</c:v>
                </c:pt>
                <c:pt idx="843662">
                  <c:v>0</c:v>
                </c:pt>
                <c:pt idx="843663">
                  <c:v>0</c:v>
                </c:pt>
                <c:pt idx="843664">
                  <c:v>0</c:v>
                </c:pt>
                <c:pt idx="843665">
                  <c:v>0</c:v>
                </c:pt>
                <c:pt idx="843666">
                  <c:v>0</c:v>
                </c:pt>
                <c:pt idx="843667">
                  <c:v>0</c:v>
                </c:pt>
                <c:pt idx="843668">
                  <c:v>0</c:v>
                </c:pt>
                <c:pt idx="843669">
                  <c:v>0</c:v>
                </c:pt>
                <c:pt idx="843670">
                  <c:v>0</c:v>
                </c:pt>
                <c:pt idx="843671">
                  <c:v>0</c:v>
                </c:pt>
                <c:pt idx="843672">
                  <c:v>0</c:v>
                </c:pt>
                <c:pt idx="843673">
                  <c:v>0</c:v>
                </c:pt>
                <c:pt idx="843674">
                  <c:v>0</c:v>
                </c:pt>
                <c:pt idx="843675">
                  <c:v>0</c:v>
                </c:pt>
                <c:pt idx="843676">
                  <c:v>0</c:v>
                </c:pt>
                <c:pt idx="843677">
                  <c:v>0</c:v>
                </c:pt>
                <c:pt idx="843678">
                  <c:v>0</c:v>
                </c:pt>
                <c:pt idx="843679">
                  <c:v>0</c:v>
                </c:pt>
                <c:pt idx="843680">
                  <c:v>0</c:v>
                </c:pt>
                <c:pt idx="843681">
                  <c:v>0</c:v>
                </c:pt>
                <c:pt idx="843682">
                  <c:v>0</c:v>
                </c:pt>
                <c:pt idx="843683">
                  <c:v>0</c:v>
                </c:pt>
                <c:pt idx="843684">
                  <c:v>0</c:v>
                </c:pt>
                <c:pt idx="843685">
                  <c:v>0</c:v>
                </c:pt>
                <c:pt idx="843686">
                  <c:v>0</c:v>
                </c:pt>
                <c:pt idx="843687">
                  <c:v>0</c:v>
                </c:pt>
                <c:pt idx="843688">
                  <c:v>0</c:v>
                </c:pt>
                <c:pt idx="843689">
                  <c:v>0</c:v>
                </c:pt>
                <c:pt idx="843690">
                  <c:v>0</c:v>
                </c:pt>
                <c:pt idx="843691">
                  <c:v>0</c:v>
                </c:pt>
                <c:pt idx="843692">
                  <c:v>0</c:v>
                </c:pt>
                <c:pt idx="843693">
                  <c:v>0</c:v>
                </c:pt>
                <c:pt idx="843694">
                  <c:v>0</c:v>
                </c:pt>
                <c:pt idx="843695">
                  <c:v>0</c:v>
                </c:pt>
                <c:pt idx="843696">
                  <c:v>0</c:v>
                </c:pt>
                <c:pt idx="843697">
                  <c:v>0</c:v>
                </c:pt>
                <c:pt idx="843698">
                  <c:v>0</c:v>
                </c:pt>
                <c:pt idx="843699">
                  <c:v>0</c:v>
                </c:pt>
                <c:pt idx="843700">
                  <c:v>0</c:v>
                </c:pt>
                <c:pt idx="843701">
                  <c:v>0</c:v>
                </c:pt>
                <c:pt idx="843702">
                  <c:v>0</c:v>
                </c:pt>
                <c:pt idx="843703">
                  <c:v>0</c:v>
                </c:pt>
                <c:pt idx="843704">
                  <c:v>0</c:v>
                </c:pt>
                <c:pt idx="843705">
                  <c:v>0</c:v>
                </c:pt>
                <c:pt idx="843706">
                  <c:v>0</c:v>
                </c:pt>
                <c:pt idx="843707">
                  <c:v>0</c:v>
                </c:pt>
                <c:pt idx="843708">
                  <c:v>0</c:v>
                </c:pt>
                <c:pt idx="843709">
                  <c:v>0</c:v>
                </c:pt>
                <c:pt idx="843710">
                  <c:v>0</c:v>
                </c:pt>
                <c:pt idx="843711">
                  <c:v>0</c:v>
                </c:pt>
                <c:pt idx="843712">
                  <c:v>0</c:v>
                </c:pt>
                <c:pt idx="843713">
                  <c:v>0</c:v>
                </c:pt>
                <c:pt idx="843714">
                  <c:v>0</c:v>
                </c:pt>
                <c:pt idx="843715">
                  <c:v>0</c:v>
                </c:pt>
                <c:pt idx="843716">
                  <c:v>0</c:v>
                </c:pt>
                <c:pt idx="843717">
                  <c:v>0</c:v>
                </c:pt>
                <c:pt idx="843718">
                  <c:v>0</c:v>
                </c:pt>
                <c:pt idx="843719">
                  <c:v>0</c:v>
                </c:pt>
                <c:pt idx="843720">
                  <c:v>0</c:v>
                </c:pt>
                <c:pt idx="843721">
                  <c:v>0</c:v>
                </c:pt>
                <c:pt idx="843722">
                  <c:v>0</c:v>
                </c:pt>
                <c:pt idx="843723">
                  <c:v>0</c:v>
                </c:pt>
                <c:pt idx="843724">
                  <c:v>0</c:v>
                </c:pt>
                <c:pt idx="843725">
                  <c:v>0</c:v>
                </c:pt>
                <c:pt idx="843726">
                  <c:v>0</c:v>
                </c:pt>
                <c:pt idx="843727">
                  <c:v>0</c:v>
                </c:pt>
                <c:pt idx="843728">
                  <c:v>0</c:v>
                </c:pt>
                <c:pt idx="843729">
                  <c:v>0</c:v>
                </c:pt>
                <c:pt idx="843730">
                  <c:v>0</c:v>
                </c:pt>
                <c:pt idx="843731">
                  <c:v>0</c:v>
                </c:pt>
                <c:pt idx="843732">
                  <c:v>0</c:v>
                </c:pt>
                <c:pt idx="843733">
                  <c:v>0</c:v>
                </c:pt>
                <c:pt idx="843734">
                  <c:v>0</c:v>
                </c:pt>
                <c:pt idx="843735">
                  <c:v>0</c:v>
                </c:pt>
                <c:pt idx="843736">
                  <c:v>0</c:v>
                </c:pt>
                <c:pt idx="843737">
                  <c:v>0</c:v>
                </c:pt>
                <c:pt idx="843738">
                  <c:v>0</c:v>
                </c:pt>
                <c:pt idx="843739">
                  <c:v>0</c:v>
                </c:pt>
                <c:pt idx="843740">
                  <c:v>0</c:v>
                </c:pt>
                <c:pt idx="843741">
                  <c:v>0</c:v>
                </c:pt>
                <c:pt idx="843742">
                  <c:v>0</c:v>
                </c:pt>
                <c:pt idx="843743">
                  <c:v>0</c:v>
                </c:pt>
                <c:pt idx="843744">
                  <c:v>0</c:v>
                </c:pt>
                <c:pt idx="843745">
                  <c:v>0</c:v>
                </c:pt>
                <c:pt idx="843746">
                  <c:v>0</c:v>
                </c:pt>
                <c:pt idx="843747">
                  <c:v>0</c:v>
                </c:pt>
                <c:pt idx="843748">
                  <c:v>0</c:v>
                </c:pt>
                <c:pt idx="843749">
                  <c:v>0</c:v>
                </c:pt>
                <c:pt idx="843750">
                  <c:v>0</c:v>
                </c:pt>
                <c:pt idx="843751">
                  <c:v>0</c:v>
                </c:pt>
                <c:pt idx="843752">
                  <c:v>0</c:v>
                </c:pt>
                <c:pt idx="843753">
                  <c:v>0</c:v>
                </c:pt>
                <c:pt idx="843754">
                  <c:v>0</c:v>
                </c:pt>
                <c:pt idx="843755">
                  <c:v>0</c:v>
                </c:pt>
                <c:pt idx="843756">
                  <c:v>0</c:v>
                </c:pt>
                <c:pt idx="843757">
                  <c:v>0</c:v>
                </c:pt>
                <c:pt idx="843758">
                  <c:v>0</c:v>
                </c:pt>
                <c:pt idx="843759">
                  <c:v>0</c:v>
                </c:pt>
                <c:pt idx="843760">
                  <c:v>0</c:v>
                </c:pt>
                <c:pt idx="843761">
                  <c:v>0</c:v>
                </c:pt>
                <c:pt idx="843762">
                  <c:v>0</c:v>
                </c:pt>
                <c:pt idx="843763">
                  <c:v>0</c:v>
                </c:pt>
                <c:pt idx="843764">
                  <c:v>0</c:v>
                </c:pt>
                <c:pt idx="843765">
                  <c:v>0</c:v>
                </c:pt>
                <c:pt idx="843766">
                  <c:v>0</c:v>
                </c:pt>
                <c:pt idx="843767">
                  <c:v>0</c:v>
                </c:pt>
                <c:pt idx="843768">
                  <c:v>0</c:v>
                </c:pt>
                <c:pt idx="843769">
                  <c:v>0</c:v>
                </c:pt>
                <c:pt idx="843770">
                  <c:v>0</c:v>
                </c:pt>
                <c:pt idx="843771">
                  <c:v>0</c:v>
                </c:pt>
                <c:pt idx="843772">
                  <c:v>0</c:v>
                </c:pt>
                <c:pt idx="843773">
                  <c:v>0</c:v>
                </c:pt>
                <c:pt idx="843774">
                  <c:v>0</c:v>
                </c:pt>
                <c:pt idx="843775">
                  <c:v>0</c:v>
                </c:pt>
                <c:pt idx="843776">
                  <c:v>0</c:v>
                </c:pt>
                <c:pt idx="843777">
                  <c:v>0</c:v>
                </c:pt>
                <c:pt idx="843778">
                  <c:v>0</c:v>
                </c:pt>
                <c:pt idx="843779">
                  <c:v>0</c:v>
                </c:pt>
                <c:pt idx="843780">
                  <c:v>0</c:v>
                </c:pt>
                <c:pt idx="843781">
                  <c:v>0</c:v>
                </c:pt>
                <c:pt idx="843782">
                  <c:v>0</c:v>
                </c:pt>
                <c:pt idx="843783">
                  <c:v>0</c:v>
                </c:pt>
                <c:pt idx="843784">
                  <c:v>0</c:v>
                </c:pt>
                <c:pt idx="843785">
                  <c:v>0</c:v>
                </c:pt>
                <c:pt idx="843786">
                  <c:v>0</c:v>
                </c:pt>
                <c:pt idx="843787">
                  <c:v>0</c:v>
                </c:pt>
                <c:pt idx="843788">
                  <c:v>0</c:v>
                </c:pt>
                <c:pt idx="843789">
                  <c:v>0</c:v>
                </c:pt>
                <c:pt idx="843790">
                  <c:v>0</c:v>
                </c:pt>
                <c:pt idx="843791">
                  <c:v>0</c:v>
                </c:pt>
                <c:pt idx="843792">
                  <c:v>0</c:v>
                </c:pt>
                <c:pt idx="843793">
                  <c:v>0</c:v>
                </c:pt>
                <c:pt idx="843794">
                  <c:v>0</c:v>
                </c:pt>
                <c:pt idx="843795">
                  <c:v>0</c:v>
                </c:pt>
                <c:pt idx="843796">
                  <c:v>0</c:v>
                </c:pt>
                <c:pt idx="843797">
                  <c:v>0</c:v>
                </c:pt>
                <c:pt idx="843798">
                  <c:v>0</c:v>
                </c:pt>
                <c:pt idx="843799">
                  <c:v>0</c:v>
                </c:pt>
                <c:pt idx="843800">
                  <c:v>0</c:v>
                </c:pt>
                <c:pt idx="843801">
                  <c:v>0</c:v>
                </c:pt>
                <c:pt idx="843802">
                  <c:v>0</c:v>
                </c:pt>
                <c:pt idx="843803">
                  <c:v>0</c:v>
                </c:pt>
                <c:pt idx="843804">
                  <c:v>0</c:v>
                </c:pt>
                <c:pt idx="843805">
                  <c:v>0</c:v>
                </c:pt>
                <c:pt idx="843806">
                  <c:v>0</c:v>
                </c:pt>
                <c:pt idx="843807">
                  <c:v>0</c:v>
                </c:pt>
                <c:pt idx="843808">
                  <c:v>0</c:v>
                </c:pt>
                <c:pt idx="843809">
                  <c:v>0</c:v>
                </c:pt>
                <c:pt idx="843810">
                  <c:v>0</c:v>
                </c:pt>
                <c:pt idx="843811">
                  <c:v>0</c:v>
                </c:pt>
                <c:pt idx="843812">
                  <c:v>0</c:v>
                </c:pt>
                <c:pt idx="843813">
                  <c:v>0</c:v>
                </c:pt>
                <c:pt idx="843814">
                  <c:v>0</c:v>
                </c:pt>
                <c:pt idx="843815">
                  <c:v>0</c:v>
                </c:pt>
                <c:pt idx="843816">
                  <c:v>0</c:v>
                </c:pt>
                <c:pt idx="843817">
                  <c:v>0</c:v>
                </c:pt>
                <c:pt idx="843818">
                  <c:v>0</c:v>
                </c:pt>
                <c:pt idx="843819">
                  <c:v>0</c:v>
                </c:pt>
                <c:pt idx="843820">
                  <c:v>0</c:v>
                </c:pt>
                <c:pt idx="843821">
                  <c:v>0</c:v>
                </c:pt>
                <c:pt idx="843822">
                  <c:v>0</c:v>
                </c:pt>
                <c:pt idx="843823">
                  <c:v>0</c:v>
                </c:pt>
                <c:pt idx="843824">
                  <c:v>0</c:v>
                </c:pt>
                <c:pt idx="843825">
                  <c:v>0</c:v>
                </c:pt>
                <c:pt idx="843826">
                  <c:v>0</c:v>
                </c:pt>
                <c:pt idx="843827">
                  <c:v>0</c:v>
                </c:pt>
                <c:pt idx="843828">
                  <c:v>0</c:v>
                </c:pt>
                <c:pt idx="843829">
                  <c:v>0</c:v>
                </c:pt>
                <c:pt idx="843830">
                  <c:v>0</c:v>
                </c:pt>
                <c:pt idx="843831">
                  <c:v>0</c:v>
                </c:pt>
                <c:pt idx="843832">
                  <c:v>0</c:v>
                </c:pt>
                <c:pt idx="843833">
                  <c:v>0</c:v>
                </c:pt>
                <c:pt idx="843834">
                  <c:v>0</c:v>
                </c:pt>
                <c:pt idx="843835">
                  <c:v>0</c:v>
                </c:pt>
                <c:pt idx="843836">
                  <c:v>0</c:v>
                </c:pt>
                <c:pt idx="843837">
                  <c:v>0</c:v>
                </c:pt>
                <c:pt idx="843838">
                  <c:v>0</c:v>
                </c:pt>
                <c:pt idx="843839">
                  <c:v>0</c:v>
                </c:pt>
                <c:pt idx="843840">
                  <c:v>0</c:v>
                </c:pt>
                <c:pt idx="843841">
                  <c:v>0</c:v>
                </c:pt>
                <c:pt idx="843842">
                  <c:v>0</c:v>
                </c:pt>
                <c:pt idx="843843">
                  <c:v>0</c:v>
                </c:pt>
                <c:pt idx="843844">
                  <c:v>0</c:v>
                </c:pt>
                <c:pt idx="843845">
                  <c:v>0</c:v>
                </c:pt>
                <c:pt idx="843846">
                  <c:v>0</c:v>
                </c:pt>
                <c:pt idx="843847">
                  <c:v>0</c:v>
                </c:pt>
                <c:pt idx="843848">
                  <c:v>0</c:v>
                </c:pt>
                <c:pt idx="843849">
                  <c:v>0</c:v>
                </c:pt>
                <c:pt idx="843850">
                  <c:v>0</c:v>
                </c:pt>
                <c:pt idx="843851">
                  <c:v>0</c:v>
                </c:pt>
                <c:pt idx="843852">
                  <c:v>0</c:v>
                </c:pt>
                <c:pt idx="843853">
                  <c:v>0</c:v>
                </c:pt>
                <c:pt idx="843854">
                  <c:v>0</c:v>
                </c:pt>
                <c:pt idx="843855">
                  <c:v>0</c:v>
                </c:pt>
                <c:pt idx="843856">
                  <c:v>0</c:v>
                </c:pt>
                <c:pt idx="843857">
                  <c:v>0</c:v>
                </c:pt>
                <c:pt idx="843858">
                  <c:v>0</c:v>
                </c:pt>
                <c:pt idx="843859">
                  <c:v>0</c:v>
                </c:pt>
                <c:pt idx="843860">
                  <c:v>0</c:v>
                </c:pt>
                <c:pt idx="843861">
                  <c:v>0</c:v>
                </c:pt>
                <c:pt idx="843862">
                  <c:v>0</c:v>
                </c:pt>
                <c:pt idx="843863">
                  <c:v>0</c:v>
                </c:pt>
                <c:pt idx="843864">
                  <c:v>0</c:v>
                </c:pt>
                <c:pt idx="843865">
                  <c:v>0</c:v>
                </c:pt>
                <c:pt idx="843866">
                  <c:v>0</c:v>
                </c:pt>
                <c:pt idx="843867">
                  <c:v>0</c:v>
                </c:pt>
                <c:pt idx="843868">
                  <c:v>0</c:v>
                </c:pt>
                <c:pt idx="843869">
                  <c:v>0</c:v>
                </c:pt>
                <c:pt idx="843870">
                  <c:v>0</c:v>
                </c:pt>
                <c:pt idx="843871">
                  <c:v>0</c:v>
                </c:pt>
                <c:pt idx="843872">
                  <c:v>0</c:v>
                </c:pt>
                <c:pt idx="843873">
                  <c:v>0</c:v>
                </c:pt>
                <c:pt idx="843874">
                  <c:v>0</c:v>
                </c:pt>
                <c:pt idx="843875">
                  <c:v>0</c:v>
                </c:pt>
                <c:pt idx="843876">
                  <c:v>0</c:v>
                </c:pt>
                <c:pt idx="843877">
                  <c:v>0</c:v>
                </c:pt>
                <c:pt idx="843878">
                  <c:v>0</c:v>
                </c:pt>
                <c:pt idx="843879">
                  <c:v>0</c:v>
                </c:pt>
                <c:pt idx="843880">
                  <c:v>0</c:v>
                </c:pt>
                <c:pt idx="843881">
                  <c:v>0</c:v>
                </c:pt>
                <c:pt idx="843882">
                  <c:v>0</c:v>
                </c:pt>
                <c:pt idx="843883">
                  <c:v>0</c:v>
                </c:pt>
                <c:pt idx="843884">
                  <c:v>0</c:v>
                </c:pt>
                <c:pt idx="843885">
                  <c:v>0</c:v>
                </c:pt>
                <c:pt idx="843886">
                  <c:v>0</c:v>
                </c:pt>
                <c:pt idx="843887">
                  <c:v>0</c:v>
                </c:pt>
                <c:pt idx="843888">
                  <c:v>0</c:v>
                </c:pt>
                <c:pt idx="843889">
                  <c:v>0</c:v>
                </c:pt>
                <c:pt idx="843890">
                  <c:v>0</c:v>
                </c:pt>
                <c:pt idx="843891">
                  <c:v>0</c:v>
                </c:pt>
                <c:pt idx="843892">
                  <c:v>0</c:v>
                </c:pt>
                <c:pt idx="843893">
                  <c:v>0</c:v>
                </c:pt>
                <c:pt idx="843894">
                  <c:v>0</c:v>
                </c:pt>
                <c:pt idx="843895">
                  <c:v>0</c:v>
                </c:pt>
                <c:pt idx="843896">
                  <c:v>0</c:v>
                </c:pt>
                <c:pt idx="843897">
                  <c:v>0</c:v>
                </c:pt>
                <c:pt idx="843898">
                  <c:v>0</c:v>
                </c:pt>
                <c:pt idx="843899">
                  <c:v>0</c:v>
                </c:pt>
                <c:pt idx="843900">
                  <c:v>0</c:v>
                </c:pt>
                <c:pt idx="843901">
                  <c:v>0</c:v>
                </c:pt>
                <c:pt idx="843902">
                  <c:v>0</c:v>
                </c:pt>
                <c:pt idx="843903">
                  <c:v>0</c:v>
                </c:pt>
                <c:pt idx="843904">
                  <c:v>0</c:v>
                </c:pt>
                <c:pt idx="843905">
                  <c:v>0</c:v>
                </c:pt>
                <c:pt idx="843906">
                  <c:v>0</c:v>
                </c:pt>
                <c:pt idx="843907">
                  <c:v>0</c:v>
                </c:pt>
                <c:pt idx="843908">
                  <c:v>0</c:v>
                </c:pt>
                <c:pt idx="843909">
                  <c:v>0</c:v>
                </c:pt>
                <c:pt idx="843910">
                  <c:v>0</c:v>
                </c:pt>
                <c:pt idx="843911">
                  <c:v>0</c:v>
                </c:pt>
                <c:pt idx="843912">
                  <c:v>0</c:v>
                </c:pt>
                <c:pt idx="843913">
                  <c:v>0</c:v>
                </c:pt>
                <c:pt idx="843914">
                  <c:v>0</c:v>
                </c:pt>
                <c:pt idx="843915">
                  <c:v>0</c:v>
                </c:pt>
                <c:pt idx="843916">
                  <c:v>0</c:v>
                </c:pt>
                <c:pt idx="843917">
                  <c:v>0</c:v>
                </c:pt>
                <c:pt idx="843918">
                  <c:v>0</c:v>
                </c:pt>
                <c:pt idx="843919">
                  <c:v>0</c:v>
                </c:pt>
                <c:pt idx="843920">
                  <c:v>0</c:v>
                </c:pt>
                <c:pt idx="843921">
                  <c:v>0</c:v>
                </c:pt>
                <c:pt idx="843922">
                  <c:v>0</c:v>
                </c:pt>
                <c:pt idx="843923">
                  <c:v>0</c:v>
                </c:pt>
                <c:pt idx="843924">
                  <c:v>0</c:v>
                </c:pt>
                <c:pt idx="843925">
                  <c:v>0</c:v>
                </c:pt>
                <c:pt idx="843926">
                  <c:v>0</c:v>
                </c:pt>
                <c:pt idx="843927">
                  <c:v>0</c:v>
                </c:pt>
                <c:pt idx="843928">
                  <c:v>0</c:v>
                </c:pt>
                <c:pt idx="843929">
                  <c:v>0</c:v>
                </c:pt>
                <c:pt idx="843930">
                  <c:v>0</c:v>
                </c:pt>
                <c:pt idx="843931">
                  <c:v>0</c:v>
                </c:pt>
                <c:pt idx="843932">
                  <c:v>0</c:v>
                </c:pt>
                <c:pt idx="843933">
                  <c:v>0</c:v>
                </c:pt>
                <c:pt idx="843934">
                  <c:v>0</c:v>
                </c:pt>
                <c:pt idx="843935">
                  <c:v>0</c:v>
                </c:pt>
                <c:pt idx="843936">
                  <c:v>0</c:v>
                </c:pt>
                <c:pt idx="843937">
                  <c:v>0</c:v>
                </c:pt>
                <c:pt idx="843938">
                  <c:v>0</c:v>
                </c:pt>
                <c:pt idx="843939">
                  <c:v>0</c:v>
                </c:pt>
                <c:pt idx="843940">
                  <c:v>0</c:v>
                </c:pt>
                <c:pt idx="843941">
                  <c:v>0</c:v>
                </c:pt>
                <c:pt idx="843942">
                  <c:v>0</c:v>
                </c:pt>
                <c:pt idx="843943">
                  <c:v>0</c:v>
                </c:pt>
                <c:pt idx="843944">
                  <c:v>0</c:v>
                </c:pt>
                <c:pt idx="843945">
                  <c:v>0</c:v>
                </c:pt>
                <c:pt idx="843946">
                  <c:v>0</c:v>
                </c:pt>
                <c:pt idx="843947">
                  <c:v>0</c:v>
                </c:pt>
                <c:pt idx="843948">
                  <c:v>0</c:v>
                </c:pt>
                <c:pt idx="843949">
                  <c:v>0</c:v>
                </c:pt>
                <c:pt idx="843950">
                  <c:v>0</c:v>
                </c:pt>
                <c:pt idx="843951">
                  <c:v>0</c:v>
                </c:pt>
                <c:pt idx="843952">
                  <c:v>0</c:v>
                </c:pt>
                <c:pt idx="843953">
                  <c:v>0</c:v>
                </c:pt>
                <c:pt idx="843954">
                  <c:v>0</c:v>
                </c:pt>
                <c:pt idx="843955">
                  <c:v>0</c:v>
                </c:pt>
                <c:pt idx="843956">
                  <c:v>0</c:v>
                </c:pt>
                <c:pt idx="843957">
                  <c:v>0</c:v>
                </c:pt>
                <c:pt idx="843958">
                  <c:v>0</c:v>
                </c:pt>
                <c:pt idx="843959">
                  <c:v>0</c:v>
                </c:pt>
                <c:pt idx="843960">
                  <c:v>0</c:v>
                </c:pt>
                <c:pt idx="843961">
                  <c:v>0</c:v>
                </c:pt>
                <c:pt idx="843962">
                  <c:v>0</c:v>
                </c:pt>
                <c:pt idx="843963">
                  <c:v>0</c:v>
                </c:pt>
                <c:pt idx="843964">
                  <c:v>0</c:v>
                </c:pt>
                <c:pt idx="843965">
                  <c:v>0</c:v>
                </c:pt>
                <c:pt idx="843966">
                  <c:v>0</c:v>
                </c:pt>
                <c:pt idx="843967">
                  <c:v>0</c:v>
                </c:pt>
                <c:pt idx="843968">
                  <c:v>0</c:v>
                </c:pt>
                <c:pt idx="843969">
                  <c:v>0</c:v>
                </c:pt>
                <c:pt idx="843970">
                  <c:v>0</c:v>
                </c:pt>
                <c:pt idx="843971">
                  <c:v>0</c:v>
                </c:pt>
                <c:pt idx="843972">
                  <c:v>0</c:v>
                </c:pt>
                <c:pt idx="843973">
                  <c:v>0</c:v>
                </c:pt>
                <c:pt idx="843974">
                  <c:v>0</c:v>
                </c:pt>
                <c:pt idx="843975">
                  <c:v>0</c:v>
                </c:pt>
                <c:pt idx="843976">
                  <c:v>0</c:v>
                </c:pt>
                <c:pt idx="843977">
                  <c:v>0</c:v>
                </c:pt>
                <c:pt idx="843978">
                  <c:v>0</c:v>
                </c:pt>
                <c:pt idx="843979">
                  <c:v>0</c:v>
                </c:pt>
                <c:pt idx="843980">
                  <c:v>0</c:v>
                </c:pt>
                <c:pt idx="843981">
                  <c:v>0</c:v>
                </c:pt>
                <c:pt idx="843982">
                  <c:v>0</c:v>
                </c:pt>
                <c:pt idx="843983">
                  <c:v>0</c:v>
                </c:pt>
                <c:pt idx="843984">
                  <c:v>0</c:v>
                </c:pt>
                <c:pt idx="843985">
                  <c:v>0</c:v>
                </c:pt>
                <c:pt idx="843986">
                  <c:v>0</c:v>
                </c:pt>
                <c:pt idx="843987">
                  <c:v>0</c:v>
                </c:pt>
                <c:pt idx="843988">
                  <c:v>0</c:v>
                </c:pt>
                <c:pt idx="843989">
                  <c:v>0</c:v>
                </c:pt>
                <c:pt idx="843990">
                  <c:v>0</c:v>
                </c:pt>
                <c:pt idx="843991">
                  <c:v>0</c:v>
                </c:pt>
                <c:pt idx="843992">
                  <c:v>0</c:v>
                </c:pt>
                <c:pt idx="843993">
                  <c:v>0</c:v>
                </c:pt>
                <c:pt idx="843994">
                  <c:v>0</c:v>
                </c:pt>
                <c:pt idx="843995">
                  <c:v>0</c:v>
                </c:pt>
                <c:pt idx="843996">
                  <c:v>0</c:v>
                </c:pt>
                <c:pt idx="843997">
                  <c:v>0</c:v>
                </c:pt>
                <c:pt idx="843998">
                  <c:v>0</c:v>
                </c:pt>
                <c:pt idx="843999">
                  <c:v>0</c:v>
                </c:pt>
                <c:pt idx="844000">
                  <c:v>0</c:v>
                </c:pt>
                <c:pt idx="844001">
                  <c:v>0</c:v>
                </c:pt>
                <c:pt idx="844002">
                  <c:v>0</c:v>
                </c:pt>
                <c:pt idx="844003">
                  <c:v>0</c:v>
                </c:pt>
                <c:pt idx="844004">
                  <c:v>0</c:v>
                </c:pt>
                <c:pt idx="844005">
                  <c:v>0</c:v>
                </c:pt>
                <c:pt idx="844006">
                  <c:v>0</c:v>
                </c:pt>
                <c:pt idx="844007">
                  <c:v>0</c:v>
                </c:pt>
                <c:pt idx="844008">
                  <c:v>0</c:v>
                </c:pt>
                <c:pt idx="844009">
                  <c:v>0</c:v>
                </c:pt>
                <c:pt idx="844010">
                  <c:v>0</c:v>
                </c:pt>
                <c:pt idx="844011">
                  <c:v>0</c:v>
                </c:pt>
                <c:pt idx="844012">
                  <c:v>0</c:v>
                </c:pt>
                <c:pt idx="844013">
                  <c:v>0</c:v>
                </c:pt>
                <c:pt idx="844014">
                  <c:v>0</c:v>
                </c:pt>
                <c:pt idx="844015">
                  <c:v>0</c:v>
                </c:pt>
                <c:pt idx="844016">
                  <c:v>0</c:v>
                </c:pt>
                <c:pt idx="844017">
                  <c:v>0</c:v>
                </c:pt>
                <c:pt idx="844018">
                  <c:v>0</c:v>
                </c:pt>
                <c:pt idx="844019">
                  <c:v>0</c:v>
                </c:pt>
                <c:pt idx="844020">
                  <c:v>0</c:v>
                </c:pt>
                <c:pt idx="844021">
                  <c:v>0</c:v>
                </c:pt>
                <c:pt idx="844022">
                  <c:v>0</c:v>
                </c:pt>
                <c:pt idx="844023">
                  <c:v>0</c:v>
                </c:pt>
                <c:pt idx="844024">
                  <c:v>0</c:v>
                </c:pt>
                <c:pt idx="844025">
                  <c:v>0</c:v>
                </c:pt>
                <c:pt idx="844026">
                  <c:v>0</c:v>
                </c:pt>
                <c:pt idx="844027">
                  <c:v>0</c:v>
                </c:pt>
                <c:pt idx="844028">
                  <c:v>0</c:v>
                </c:pt>
                <c:pt idx="844029">
                  <c:v>0</c:v>
                </c:pt>
                <c:pt idx="844030">
                  <c:v>0</c:v>
                </c:pt>
                <c:pt idx="844031">
                  <c:v>0</c:v>
                </c:pt>
                <c:pt idx="844032">
                  <c:v>0</c:v>
                </c:pt>
                <c:pt idx="844033">
                  <c:v>0</c:v>
                </c:pt>
                <c:pt idx="844034">
                  <c:v>0</c:v>
                </c:pt>
                <c:pt idx="844035">
                  <c:v>0</c:v>
                </c:pt>
                <c:pt idx="844036">
                  <c:v>0</c:v>
                </c:pt>
                <c:pt idx="844037">
                  <c:v>0</c:v>
                </c:pt>
                <c:pt idx="844038">
                  <c:v>0</c:v>
                </c:pt>
                <c:pt idx="844039">
                  <c:v>0</c:v>
                </c:pt>
                <c:pt idx="844040">
                  <c:v>0</c:v>
                </c:pt>
                <c:pt idx="844041">
                  <c:v>0</c:v>
                </c:pt>
                <c:pt idx="844042">
                  <c:v>0</c:v>
                </c:pt>
                <c:pt idx="844043">
                  <c:v>0</c:v>
                </c:pt>
                <c:pt idx="844044">
                  <c:v>0</c:v>
                </c:pt>
                <c:pt idx="844045">
                  <c:v>0</c:v>
                </c:pt>
                <c:pt idx="844046">
                  <c:v>0</c:v>
                </c:pt>
                <c:pt idx="844047">
                  <c:v>0</c:v>
                </c:pt>
                <c:pt idx="844048">
                  <c:v>0</c:v>
                </c:pt>
                <c:pt idx="844049">
                  <c:v>0</c:v>
                </c:pt>
                <c:pt idx="844050">
                  <c:v>0</c:v>
                </c:pt>
                <c:pt idx="844051">
                  <c:v>0</c:v>
                </c:pt>
                <c:pt idx="844052">
                  <c:v>0</c:v>
                </c:pt>
                <c:pt idx="844053">
                  <c:v>0</c:v>
                </c:pt>
                <c:pt idx="844054">
                  <c:v>0</c:v>
                </c:pt>
                <c:pt idx="844055">
                  <c:v>0</c:v>
                </c:pt>
                <c:pt idx="844056">
                  <c:v>0</c:v>
                </c:pt>
                <c:pt idx="844057">
                  <c:v>0</c:v>
                </c:pt>
                <c:pt idx="844058">
                  <c:v>0</c:v>
                </c:pt>
                <c:pt idx="844059">
                  <c:v>0</c:v>
                </c:pt>
                <c:pt idx="844060">
                  <c:v>0</c:v>
                </c:pt>
                <c:pt idx="844061">
                  <c:v>0</c:v>
                </c:pt>
                <c:pt idx="844062">
                  <c:v>0</c:v>
                </c:pt>
                <c:pt idx="844063">
                  <c:v>0</c:v>
                </c:pt>
                <c:pt idx="844064">
                  <c:v>0</c:v>
                </c:pt>
                <c:pt idx="844065">
                  <c:v>0</c:v>
                </c:pt>
                <c:pt idx="844066">
                  <c:v>0</c:v>
                </c:pt>
                <c:pt idx="844067">
                  <c:v>0</c:v>
                </c:pt>
                <c:pt idx="844068">
                  <c:v>0</c:v>
                </c:pt>
                <c:pt idx="844069">
                  <c:v>0</c:v>
                </c:pt>
                <c:pt idx="844070">
                  <c:v>0</c:v>
                </c:pt>
                <c:pt idx="844071">
                  <c:v>0</c:v>
                </c:pt>
                <c:pt idx="844072">
                  <c:v>0</c:v>
                </c:pt>
                <c:pt idx="844073">
                  <c:v>0</c:v>
                </c:pt>
                <c:pt idx="844074">
                  <c:v>0</c:v>
                </c:pt>
                <c:pt idx="844075">
                  <c:v>0</c:v>
                </c:pt>
                <c:pt idx="844076">
                  <c:v>0</c:v>
                </c:pt>
                <c:pt idx="844077">
                  <c:v>0</c:v>
                </c:pt>
                <c:pt idx="844078">
                  <c:v>0</c:v>
                </c:pt>
                <c:pt idx="844079">
                  <c:v>0</c:v>
                </c:pt>
                <c:pt idx="844080">
                  <c:v>0</c:v>
                </c:pt>
                <c:pt idx="844081">
                  <c:v>0</c:v>
                </c:pt>
                <c:pt idx="844082">
                  <c:v>0</c:v>
                </c:pt>
                <c:pt idx="844083">
                  <c:v>0</c:v>
                </c:pt>
                <c:pt idx="844084">
                  <c:v>0</c:v>
                </c:pt>
                <c:pt idx="844085">
                  <c:v>0</c:v>
                </c:pt>
                <c:pt idx="844086">
                  <c:v>0</c:v>
                </c:pt>
                <c:pt idx="844087">
                  <c:v>0</c:v>
                </c:pt>
                <c:pt idx="844088">
                  <c:v>0</c:v>
                </c:pt>
                <c:pt idx="844089">
                  <c:v>0</c:v>
                </c:pt>
                <c:pt idx="844090">
                  <c:v>0</c:v>
                </c:pt>
                <c:pt idx="844091">
                  <c:v>0</c:v>
                </c:pt>
                <c:pt idx="844092">
                  <c:v>0</c:v>
                </c:pt>
                <c:pt idx="844093">
                  <c:v>0</c:v>
                </c:pt>
                <c:pt idx="844094">
                  <c:v>0</c:v>
                </c:pt>
                <c:pt idx="844095">
                  <c:v>0</c:v>
                </c:pt>
                <c:pt idx="844096">
                  <c:v>0</c:v>
                </c:pt>
                <c:pt idx="844097">
                  <c:v>0</c:v>
                </c:pt>
                <c:pt idx="844098">
                  <c:v>0</c:v>
                </c:pt>
                <c:pt idx="844099">
                  <c:v>0</c:v>
                </c:pt>
                <c:pt idx="844100">
                  <c:v>0</c:v>
                </c:pt>
                <c:pt idx="844101">
                  <c:v>0</c:v>
                </c:pt>
                <c:pt idx="844102">
                  <c:v>0</c:v>
                </c:pt>
                <c:pt idx="844103">
                  <c:v>0</c:v>
                </c:pt>
                <c:pt idx="844104">
                  <c:v>0</c:v>
                </c:pt>
                <c:pt idx="844105">
                  <c:v>0</c:v>
                </c:pt>
                <c:pt idx="844106">
                  <c:v>0</c:v>
                </c:pt>
                <c:pt idx="844107">
                  <c:v>0</c:v>
                </c:pt>
                <c:pt idx="844108">
                  <c:v>0</c:v>
                </c:pt>
                <c:pt idx="844109">
                  <c:v>0</c:v>
                </c:pt>
                <c:pt idx="844110">
                  <c:v>0</c:v>
                </c:pt>
                <c:pt idx="844111">
                  <c:v>0</c:v>
                </c:pt>
                <c:pt idx="844112">
                  <c:v>0</c:v>
                </c:pt>
                <c:pt idx="844113">
                  <c:v>0</c:v>
                </c:pt>
                <c:pt idx="844114">
                  <c:v>0</c:v>
                </c:pt>
                <c:pt idx="844115">
                  <c:v>0</c:v>
                </c:pt>
                <c:pt idx="844116">
                  <c:v>0</c:v>
                </c:pt>
                <c:pt idx="844117">
                  <c:v>0</c:v>
                </c:pt>
                <c:pt idx="844118">
                  <c:v>0</c:v>
                </c:pt>
                <c:pt idx="844119">
                  <c:v>0</c:v>
                </c:pt>
                <c:pt idx="844120">
                  <c:v>0</c:v>
                </c:pt>
                <c:pt idx="844121">
                  <c:v>0</c:v>
                </c:pt>
                <c:pt idx="844122">
                  <c:v>0</c:v>
                </c:pt>
                <c:pt idx="844123">
                  <c:v>0</c:v>
                </c:pt>
                <c:pt idx="844124">
                  <c:v>0</c:v>
                </c:pt>
                <c:pt idx="844125">
                  <c:v>0</c:v>
                </c:pt>
                <c:pt idx="844126">
                  <c:v>0</c:v>
                </c:pt>
                <c:pt idx="844127">
                  <c:v>0</c:v>
                </c:pt>
                <c:pt idx="844128">
                  <c:v>0</c:v>
                </c:pt>
                <c:pt idx="844129">
                  <c:v>0</c:v>
                </c:pt>
                <c:pt idx="844130">
                  <c:v>0</c:v>
                </c:pt>
                <c:pt idx="844131">
                  <c:v>0</c:v>
                </c:pt>
                <c:pt idx="844132">
                  <c:v>0</c:v>
                </c:pt>
                <c:pt idx="844133">
                  <c:v>0</c:v>
                </c:pt>
                <c:pt idx="844134">
                  <c:v>0</c:v>
                </c:pt>
                <c:pt idx="844135">
                  <c:v>0</c:v>
                </c:pt>
                <c:pt idx="844136">
                  <c:v>0</c:v>
                </c:pt>
                <c:pt idx="844137">
                  <c:v>0</c:v>
                </c:pt>
                <c:pt idx="844138">
                  <c:v>0</c:v>
                </c:pt>
                <c:pt idx="844139">
                  <c:v>0</c:v>
                </c:pt>
                <c:pt idx="844140">
                  <c:v>0</c:v>
                </c:pt>
                <c:pt idx="844141">
                  <c:v>0</c:v>
                </c:pt>
                <c:pt idx="844142">
                  <c:v>0</c:v>
                </c:pt>
                <c:pt idx="844143">
                  <c:v>0</c:v>
                </c:pt>
                <c:pt idx="844144">
                  <c:v>0</c:v>
                </c:pt>
                <c:pt idx="844145">
                  <c:v>0</c:v>
                </c:pt>
                <c:pt idx="844146">
                  <c:v>0</c:v>
                </c:pt>
                <c:pt idx="844147">
                  <c:v>0</c:v>
                </c:pt>
                <c:pt idx="844148">
                  <c:v>0</c:v>
                </c:pt>
                <c:pt idx="844149">
                  <c:v>0</c:v>
                </c:pt>
                <c:pt idx="844150">
                  <c:v>0</c:v>
                </c:pt>
                <c:pt idx="844151">
                  <c:v>0</c:v>
                </c:pt>
                <c:pt idx="844152">
                  <c:v>0</c:v>
                </c:pt>
                <c:pt idx="844153">
                  <c:v>0</c:v>
                </c:pt>
                <c:pt idx="844154">
                  <c:v>0</c:v>
                </c:pt>
                <c:pt idx="844155">
                  <c:v>0</c:v>
                </c:pt>
                <c:pt idx="844156">
                  <c:v>0</c:v>
                </c:pt>
                <c:pt idx="844157">
                  <c:v>0</c:v>
                </c:pt>
                <c:pt idx="844158">
                  <c:v>0</c:v>
                </c:pt>
                <c:pt idx="844159">
                  <c:v>0</c:v>
                </c:pt>
                <c:pt idx="844160">
                  <c:v>0</c:v>
                </c:pt>
                <c:pt idx="844161">
                  <c:v>0</c:v>
                </c:pt>
                <c:pt idx="844162">
                  <c:v>0</c:v>
                </c:pt>
                <c:pt idx="844163">
                  <c:v>0</c:v>
                </c:pt>
                <c:pt idx="844164">
                  <c:v>0</c:v>
                </c:pt>
                <c:pt idx="844165">
                  <c:v>0</c:v>
                </c:pt>
                <c:pt idx="844166">
                  <c:v>0</c:v>
                </c:pt>
                <c:pt idx="844167">
                  <c:v>0</c:v>
                </c:pt>
                <c:pt idx="844168">
                  <c:v>0</c:v>
                </c:pt>
                <c:pt idx="844169">
                  <c:v>0</c:v>
                </c:pt>
                <c:pt idx="844170">
                  <c:v>0</c:v>
                </c:pt>
                <c:pt idx="844171">
                  <c:v>0</c:v>
                </c:pt>
                <c:pt idx="844172">
                  <c:v>0</c:v>
                </c:pt>
                <c:pt idx="844173">
                  <c:v>0</c:v>
                </c:pt>
                <c:pt idx="844174">
                  <c:v>0</c:v>
                </c:pt>
                <c:pt idx="844175">
                  <c:v>0</c:v>
                </c:pt>
                <c:pt idx="844176">
                  <c:v>0</c:v>
                </c:pt>
                <c:pt idx="844177">
                  <c:v>0</c:v>
                </c:pt>
                <c:pt idx="844178">
                  <c:v>0</c:v>
                </c:pt>
                <c:pt idx="844179">
                  <c:v>0</c:v>
                </c:pt>
                <c:pt idx="844180">
                  <c:v>0</c:v>
                </c:pt>
                <c:pt idx="844181">
                  <c:v>0</c:v>
                </c:pt>
                <c:pt idx="844182">
                  <c:v>0</c:v>
                </c:pt>
                <c:pt idx="844183">
                  <c:v>0</c:v>
                </c:pt>
                <c:pt idx="844184">
                  <c:v>0</c:v>
                </c:pt>
                <c:pt idx="844185">
                  <c:v>0</c:v>
                </c:pt>
                <c:pt idx="844186">
                  <c:v>0</c:v>
                </c:pt>
                <c:pt idx="844187">
                  <c:v>0</c:v>
                </c:pt>
                <c:pt idx="844188">
                  <c:v>0</c:v>
                </c:pt>
                <c:pt idx="844189">
                  <c:v>0</c:v>
                </c:pt>
                <c:pt idx="844190">
                  <c:v>0</c:v>
                </c:pt>
                <c:pt idx="844191">
                  <c:v>0</c:v>
                </c:pt>
                <c:pt idx="844192">
                  <c:v>0</c:v>
                </c:pt>
                <c:pt idx="844193">
                  <c:v>0</c:v>
                </c:pt>
                <c:pt idx="844194">
                  <c:v>0</c:v>
                </c:pt>
                <c:pt idx="844195">
                  <c:v>0</c:v>
                </c:pt>
                <c:pt idx="844196">
                  <c:v>0</c:v>
                </c:pt>
                <c:pt idx="844197">
                  <c:v>0</c:v>
                </c:pt>
                <c:pt idx="844198">
                  <c:v>0</c:v>
                </c:pt>
                <c:pt idx="844199">
                  <c:v>0</c:v>
                </c:pt>
                <c:pt idx="844200">
                  <c:v>0</c:v>
                </c:pt>
                <c:pt idx="844201">
                  <c:v>0</c:v>
                </c:pt>
                <c:pt idx="844202">
                  <c:v>0</c:v>
                </c:pt>
                <c:pt idx="844203">
                  <c:v>0</c:v>
                </c:pt>
                <c:pt idx="844204">
                  <c:v>0</c:v>
                </c:pt>
                <c:pt idx="844205">
                  <c:v>0</c:v>
                </c:pt>
                <c:pt idx="844206">
                  <c:v>0</c:v>
                </c:pt>
                <c:pt idx="844207">
                  <c:v>0</c:v>
                </c:pt>
                <c:pt idx="844208">
                  <c:v>0</c:v>
                </c:pt>
                <c:pt idx="844209">
                  <c:v>0</c:v>
                </c:pt>
                <c:pt idx="844210">
                  <c:v>0</c:v>
                </c:pt>
                <c:pt idx="844211">
                  <c:v>0</c:v>
                </c:pt>
                <c:pt idx="844212">
                  <c:v>0</c:v>
                </c:pt>
                <c:pt idx="844213">
                  <c:v>0</c:v>
                </c:pt>
                <c:pt idx="844214">
                  <c:v>0</c:v>
                </c:pt>
                <c:pt idx="844215">
                  <c:v>0</c:v>
                </c:pt>
                <c:pt idx="844216">
                  <c:v>0</c:v>
                </c:pt>
                <c:pt idx="844217">
                  <c:v>0</c:v>
                </c:pt>
                <c:pt idx="844218">
                  <c:v>0</c:v>
                </c:pt>
                <c:pt idx="844219">
                  <c:v>0</c:v>
                </c:pt>
                <c:pt idx="844220">
                  <c:v>0</c:v>
                </c:pt>
                <c:pt idx="844221">
                  <c:v>0</c:v>
                </c:pt>
                <c:pt idx="844222">
                  <c:v>0</c:v>
                </c:pt>
                <c:pt idx="844223">
                  <c:v>0</c:v>
                </c:pt>
                <c:pt idx="844224">
                  <c:v>0</c:v>
                </c:pt>
                <c:pt idx="844225">
                  <c:v>0</c:v>
                </c:pt>
                <c:pt idx="844226">
                  <c:v>0</c:v>
                </c:pt>
                <c:pt idx="844227">
                  <c:v>0</c:v>
                </c:pt>
                <c:pt idx="844228">
                  <c:v>0</c:v>
                </c:pt>
                <c:pt idx="844229">
                  <c:v>0</c:v>
                </c:pt>
                <c:pt idx="844230">
                  <c:v>0</c:v>
                </c:pt>
                <c:pt idx="844231">
                  <c:v>0</c:v>
                </c:pt>
                <c:pt idx="844232">
                  <c:v>0</c:v>
                </c:pt>
                <c:pt idx="844233">
                  <c:v>0</c:v>
                </c:pt>
                <c:pt idx="844234">
                  <c:v>0</c:v>
                </c:pt>
                <c:pt idx="844235">
                  <c:v>0</c:v>
                </c:pt>
                <c:pt idx="844236">
                  <c:v>0</c:v>
                </c:pt>
                <c:pt idx="844237">
                  <c:v>0</c:v>
                </c:pt>
                <c:pt idx="844238">
                  <c:v>0</c:v>
                </c:pt>
                <c:pt idx="844239">
                  <c:v>0</c:v>
                </c:pt>
                <c:pt idx="844240">
                  <c:v>0</c:v>
                </c:pt>
                <c:pt idx="844241">
                  <c:v>0</c:v>
                </c:pt>
                <c:pt idx="844242">
                  <c:v>0</c:v>
                </c:pt>
                <c:pt idx="844243">
                  <c:v>0</c:v>
                </c:pt>
                <c:pt idx="844244">
                  <c:v>0</c:v>
                </c:pt>
                <c:pt idx="844245">
                  <c:v>0</c:v>
                </c:pt>
                <c:pt idx="844246">
                  <c:v>0</c:v>
                </c:pt>
                <c:pt idx="844247">
                  <c:v>0</c:v>
                </c:pt>
                <c:pt idx="844248">
                  <c:v>0</c:v>
                </c:pt>
                <c:pt idx="844249">
                  <c:v>0</c:v>
                </c:pt>
                <c:pt idx="844250">
                  <c:v>0</c:v>
                </c:pt>
                <c:pt idx="844251">
                  <c:v>0</c:v>
                </c:pt>
                <c:pt idx="844252">
                  <c:v>0</c:v>
                </c:pt>
                <c:pt idx="844253">
                  <c:v>0</c:v>
                </c:pt>
                <c:pt idx="844254">
                  <c:v>0</c:v>
                </c:pt>
                <c:pt idx="844255">
                  <c:v>0</c:v>
                </c:pt>
                <c:pt idx="844256">
                  <c:v>0</c:v>
                </c:pt>
                <c:pt idx="844257">
                  <c:v>0</c:v>
                </c:pt>
                <c:pt idx="844258">
                  <c:v>0</c:v>
                </c:pt>
                <c:pt idx="844259">
                  <c:v>0</c:v>
                </c:pt>
                <c:pt idx="844260">
                  <c:v>0</c:v>
                </c:pt>
                <c:pt idx="844261">
                  <c:v>0</c:v>
                </c:pt>
                <c:pt idx="844262">
                  <c:v>0</c:v>
                </c:pt>
                <c:pt idx="844263">
                  <c:v>0</c:v>
                </c:pt>
                <c:pt idx="844264">
                  <c:v>0</c:v>
                </c:pt>
                <c:pt idx="844265">
                  <c:v>0</c:v>
                </c:pt>
                <c:pt idx="844266">
                  <c:v>0</c:v>
                </c:pt>
                <c:pt idx="844267">
                  <c:v>0</c:v>
                </c:pt>
                <c:pt idx="844268">
                  <c:v>0</c:v>
                </c:pt>
                <c:pt idx="844269">
                  <c:v>0</c:v>
                </c:pt>
                <c:pt idx="844270">
                  <c:v>0</c:v>
                </c:pt>
                <c:pt idx="844271">
                  <c:v>0</c:v>
                </c:pt>
                <c:pt idx="844272">
                  <c:v>0</c:v>
                </c:pt>
                <c:pt idx="844273">
                  <c:v>0</c:v>
                </c:pt>
                <c:pt idx="844274">
                  <c:v>0</c:v>
                </c:pt>
                <c:pt idx="844275">
                  <c:v>0</c:v>
                </c:pt>
                <c:pt idx="844276">
                  <c:v>0</c:v>
                </c:pt>
                <c:pt idx="844277">
                  <c:v>0</c:v>
                </c:pt>
                <c:pt idx="844278">
                  <c:v>0</c:v>
                </c:pt>
                <c:pt idx="844279">
                  <c:v>0</c:v>
                </c:pt>
                <c:pt idx="844280">
                  <c:v>0</c:v>
                </c:pt>
                <c:pt idx="844281">
                  <c:v>0</c:v>
                </c:pt>
                <c:pt idx="844282">
                  <c:v>0</c:v>
                </c:pt>
                <c:pt idx="844283">
                  <c:v>0</c:v>
                </c:pt>
                <c:pt idx="844284">
                  <c:v>0</c:v>
                </c:pt>
                <c:pt idx="844285">
                  <c:v>0</c:v>
                </c:pt>
                <c:pt idx="844286">
                  <c:v>0</c:v>
                </c:pt>
                <c:pt idx="844287">
                  <c:v>0</c:v>
                </c:pt>
                <c:pt idx="844288">
                  <c:v>0</c:v>
                </c:pt>
                <c:pt idx="844289">
                  <c:v>0</c:v>
                </c:pt>
                <c:pt idx="844290">
                  <c:v>0</c:v>
                </c:pt>
                <c:pt idx="844291">
                  <c:v>0</c:v>
                </c:pt>
                <c:pt idx="844292">
                  <c:v>0</c:v>
                </c:pt>
                <c:pt idx="844293">
                  <c:v>0</c:v>
                </c:pt>
                <c:pt idx="844294">
                  <c:v>0</c:v>
                </c:pt>
                <c:pt idx="844295">
                  <c:v>0</c:v>
                </c:pt>
                <c:pt idx="844296">
                  <c:v>0</c:v>
                </c:pt>
                <c:pt idx="844297">
                  <c:v>0</c:v>
                </c:pt>
                <c:pt idx="844298">
                  <c:v>0</c:v>
                </c:pt>
                <c:pt idx="844299">
                  <c:v>0</c:v>
                </c:pt>
                <c:pt idx="844300">
                  <c:v>0</c:v>
                </c:pt>
                <c:pt idx="844301">
                  <c:v>0</c:v>
                </c:pt>
                <c:pt idx="844302">
                  <c:v>0</c:v>
                </c:pt>
                <c:pt idx="844303">
                  <c:v>0</c:v>
                </c:pt>
                <c:pt idx="844304">
                  <c:v>0</c:v>
                </c:pt>
                <c:pt idx="844305">
                  <c:v>0</c:v>
                </c:pt>
                <c:pt idx="844306">
                  <c:v>0</c:v>
                </c:pt>
                <c:pt idx="844307">
                  <c:v>0</c:v>
                </c:pt>
                <c:pt idx="844308">
                  <c:v>0</c:v>
                </c:pt>
                <c:pt idx="844309">
                  <c:v>0</c:v>
                </c:pt>
                <c:pt idx="844310">
                  <c:v>0</c:v>
                </c:pt>
                <c:pt idx="844311">
                  <c:v>0</c:v>
                </c:pt>
                <c:pt idx="844312">
                  <c:v>0</c:v>
                </c:pt>
                <c:pt idx="844313">
                  <c:v>0</c:v>
                </c:pt>
                <c:pt idx="844314">
                  <c:v>0</c:v>
                </c:pt>
                <c:pt idx="844315">
                  <c:v>0</c:v>
                </c:pt>
                <c:pt idx="844316">
                  <c:v>0</c:v>
                </c:pt>
                <c:pt idx="844317">
                  <c:v>0</c:v>
                </c:pt>
                <c:pt idx="844318">
                  <c:v>0</c:v>
                </c:pt>
                <c:pt idx="844319">
                  <c:v>0</c:v>
                </c:pt>
                <c:pt idx="844320">
                  <c:v>0</c:v>
                </c:pt>
                <c:pt idx="844321">
                  <c:v>0</c:v>
                </c:pt>
                <c:pt idx="844322">
                  <c:v>0</c:v>
                </c:pt>
                <c:pt idx="844323">
                  <c:v>0</c:v>
                </c:pt>
                <c:pt idx="844324">
                  <c:v>0</c:v>
                </c:pt>
                <c:pt idx="844325">
                  <c:v>0</c:v>
                </c:pt>
                <c:pt idx="844326">
                  <c:v>0</c:v>
                </c:pt>
                <c:pt idx="844327">
                  <c:v>0</c:v>
                </c:pt>
                <c:pt idx="844328">
                  <c:v>0</c:v>
                </c:pt>
                <c:pt idx="844329">
                  <c:v>0</c:v>
                </c:pt>
                <c:pt idx="844330">
                  <c:v>0</c:v>
                </c:pt>
                <c:pt idx="844331">
                  <c:v>0</c:v>
                </c:pt>
                <c:pt idx="844332">
                  <c:v>0</c:v>
                </c:pt>
                <c:pt idx="844333">
                  <c:v>0</c:v>
                </c:pt>
                <c:pt idx="844334">
                  <c:v>0</c:v>
                </c:pt>
                <c:pt idx="844335">
                  <c:v>0</c:v>
                </c:pt>
                <c:pt idx="844336">
                  <c:v>0</c:v>
                </c:pt>
                <c:pt idx="844337">
                  <c:v>0</c:v>
                </c:pt>
                <c:pt idx="844338">
                  <c:v>0</c:v>
                </c:pt>
                <c:pt idx="844339">
                  <c:v>0</c:v>
                </c:pt>
                <c:pt idx="844340">
                  <c:v>0</c:v>
                </c:pt>
                <c:pt idx="844341">
                  <c:v>0</c:v>
                </c:pt>
                <c:pt idx="844342">
                  <c:v>0</c:v>
                </c:pt>
                <c:pt idx="844343">
                  <c:v>0</c:v>
                </c:pt>
                <c:pt idx="844344">
                  <c:v>0</c:v>
                </c:pt>
                <c:pt idx="844345">
                  <c:v>0</c:v>
                </c:pt>
                <c:pt idx="844346">
                  <c:v>0</c:v>
                </c:pt>
                <c:pt idx="844347">
                  <c:v>0</c:v>
                </c:pt>
                <c:pt idx="844348">
                  <c:v>0</c:v>
                </c:pt>
                <c:pt idx="844349">
                  <c:v>0</c:v>
                </c:pt>
                <c:pt idx="844350">
                  <c:v>0</c:v>
                </c:pt>
                <c:pt idx="844351">
                  <c:v>0</c:v>
                </c:pt>
                <c:pt idx="844352">
                  <c:v>0</c:v>
                </c:pt>
                <c:pt idx="844353">
                  <c:v>0</c:v>
                </c:pt>
                <c:pt idx="844354">
                  <c:v>0</c:v>
                </c:pt>
                <c:pt idx="844355">
                  <c:v>0</c:v>
                </c:pt>
                <c:pt idx="844356">
                  <c:v>0</c:v>
                </c:pt>
                <c:pt idx="844357">
                  <c:v>0</c:v>
                </c:pt>
                <c:pt idx="844358">
                  <c:v>0</c:v>
                </c:pt>
                <c:pt idx="844359">
                  <c:v>0</c:v>
                </c:pt>
                <c:pt idx="844360">
                  <c:v>0</c:v>
                </c:pt>
                <c:pt idx="844361">
                  <c:v>0</c:v>
                </c:pt>
                <c:pt idx="844362">
                  <c:v>0</c:v>
                </c:pt>
                <c:pt idx="844363">
                  <c:v>0</c:v>
                </c:pt>
                <c:pt idx="844364">
                  <c:v>0</c:v>
                </c:pt>
                <c:pt idx="844365">
                  <c:v>0</c:v>
                </c:pt>
                <c:pt idx="844366">
                  <c:v>0</c:v>
                </c:pt>
                <c:pt idx="844367">
                  <c:v>0</c:v>
                </c:pt>
                <c:pt idx="844368">
                  <c:v>0</c:v>
                </c:pt>
                <c:pt idx="844369">
                  <c:v>0</c:v>
                </c:pt>
                <c:pt idx="844370">
                  <c:v>0</c:v>
                </c:pt>
                <c:pt idx="844371">
                  <c:v>0</c:v>
                </c:pt>
                <c:pt idx="844372">
                  <c:v>0</c:v>
                </c:pt>
                <c:pt idx="844373">
                  <c:v>0</c:v>
                </c:pt>
                <c:pt idx="844374">
                  <c:v>0</c:v>
                </c:pt>
                <c:pt idx="844375">
                  <c:v>0</c:v>
                </c:pt>
                <c:pt idx="844376">
                  <c:v>0</c:v>
                </c:pt>
                <c:pt idx="844377">
                  <c:v>0</c:v>
                </c:pt>
                <c:pt idx="844378">
                  <c:v>0</c:v>
                </c:pt>
                <c:pt idx="844379">
                  <c:v>0</c:v>
                </c:pt>
                <c:pt idx="844380">
                  <c:v>0</c:v>
                </c:pt>
                <c:pt idx="844381">
                  <c:v>0</c:v>
                </c:pt>
                <c:pt idx="844382">
                  <c:v>0</c:v>
                </c:pt>
                <c:pt idx="844383">
                  <c:v>0</c:v>
                </c:pt>
                <c:pt idx="844384">
                  <c:v>0</c:v>
                </c:pt>
                <c:pt idx="844385">
                  <c:v>0</c:v>
                </c:pt>
                <c:pt idx="844386">
                  <c:v>0</c:v>
                </c:pt>
                <c:pt idx="844387">
                  <c:v>0</c:v>
                </c:pt>
                <c:pt idx="844388">
                  <c:v>0</c:v>
                </c:pt>
                <c:pt idx="844389">
                  <c:v>0</c:v>
                </c:pt>
                <c:pt idx="844390">
                  <c:v>0</c:v>
                </c:pt>
                <c:pt idx="844391">
                  <c:v>0</c:v>
                </c:pt>
                <c:pt idx="844392">
                  <c:v>0</c:v>
                </c:pt>
                <c:pt idx="844393">
                  <c:v>0</c:v>
                </c:pt>
                <c:pt idx="844394">
                  <c:v>0</c:v>
                </c:pt>
                <c:pt idx="844395">
                  <c:v>0</c:v>
                </c:pt>
                <c:pt idx="844396">
                  <c:v>0</c:v>
                </c:pt>
                <c:pt idx="844397">
                  <c:v>0</c:v>
                </c:pt>
                <c:pt idx="844398">
                  <c:v>0</c:v>
                </c:pt>
                <c:pt idx="844399">
                  <c:v>0</c:v>
                </c:pt>
                <c:pt idx="844400">
                  <c:v>0</c:v>
                </c:pt>
                <c:pt idx="844401">
                  <c:v>0</c:v>
                </c:pt>
                <c:pt idx="844402">
                  <c:v>0</c:v>
                </c:pt>
                <c:pt idx="844403">
                  <c:v>0</c:v>
                </c:pt>
                <c:pt idx="844404">
                  <c:v>0</c:v>
                </c:pt>
                <c:pt idx="844405">
                  <c:v>0</c:v>
                </c:pt>
                <c:pt idx="844406">
                  <c:v>0</c:v>
                </c:pt>
                <c:pt idx="844407">
                  <c:v>0</c:v>
                </c:pt>
                <c:pt idx="844408">
                  <c:v>0</c:v>
                </c:pt>
                <c:pt idx="844409">
                  <c:v>0</c:v>
                </c:pt>
                <c:pt idx="844410">
                  <c:v>0</c:v>
                </c:pt>
                <c:pt idx="844411">
                  <c:v>0</c:v>
                </c:pt>
                <c:pt idx="844412">
                  <c:v>0</c:v>
                </c:pt>
                <c:pt idx="844413">
                  <c:v>0</c:v>
                </c:pt>
                <c:pt idx="844414">
                  <c:v>0</c:v>
                </c:pt>
                <c:pt idx="844415">
                  <c:v>0</c:v>
                </c:pt>
                <c:pt idx="844416">
                  <c:v>0</c:v>
                </c:pt>
                <c:pt idx="844417">
                  <c:v>0</c:v>
                </c:pt>
                <c:pt idx="844418">
                  <c:v>0</c:v>
                </c:pt>
                <c:pt idx="844419">
                  <c:v>0</c:v>
                </c:pt>
                <c:pt idx="844420">
                  <c:v>0</c:v>
                </c:pt>
                <c:pt idx="844421">
                  <c:v>0</c:v>
                </c:pt>
                <c:pt idx="844422">
                  <c:v>0</c:v>
                </c:pt>
                <c:pt idx="844423">
                  <c:v>0</c:v>
                </c:pt>
                <c:pt idx="844424">
                  <c:v>0</c:v>
                </c:pt>
                <c:pt idx="844425">
                  <c:v>0</c:v>
                </c:pt>
                <c:pt idx="844426">
                  <c:v>0</c:v>
                </c:pt>
                <c:pt idx="844427">
                  <c:v>0</c:v>
                </c:pt>
                <c:pt idx="844428">
                  <c:v>0</c:v>
                </c:pt>
                <c:pt idx="844429">
                  <c:v>0</c:v>
                </c:pt>
                <c:pt idx="844430">
                  <c:v>0</c:v>
                </c:pt>
                <c:pt idx="844431">
                  <c:v>0</c:v>
                </c:pt>
                <c:pt idx="844432">
                  <c:v>0</c:v>
                </c:pt>
                <c:pt idx="844433">
                  <c:v>0</c:v>
                </c:pt>
                <c:pt idx="844434">
                  <c:v>0</c:v>
                </c:pt>
                <c:pt idx="844435">
                  <c:v>0</c:v>
                </c:pt>
                <c:pt idx="844436">
                  <c:v>0</c:v>
                </c:pt>
                <c:pt idx="844437">
                  <c:v>0</c:v>
                </c:pt>
                <c:pt idx="844438">
                  <c:v>0</c:v>
                </c:pt>
                <c:pt idx="844439">
                  <c:v>0</c:v>
                </c:pt>
                <c:pt idx="844440">
                  <c:v>0</c:v>
                </c:pt>
                <c:pt idx="844441">
                  <c:v>0</c:v>
                </c:pt>
                <c:pt idx="844442">
                  <c:v>0</c:v>
                </c:pt>
                <c:pt idx="844443">
                  <c:v>0</c:v>
                </c:pt>
                <c:pt idx="844444">
                  <c:v>0</c:v>
                </c:pt>
                <c:pt idx="844445">
                  <c:v>0</c:v>
                </c:pt>
                <c:pt idx="844446">
                  <c:v>0</c:v>
                </c:pt>
                <c:pt idx="844447">
                  <c:v>0</c:v>
                </c:pt>
                <c:pt idx="844448">
                  <c:v>0</c:v>
                </c:pt>
                <c:pt idx="844449">
                  <c:v>0</c:v>
                </c:pt>
                <c:pt idx="844450">
                  <c:v>0</c:v>
                </c:pt>
                <c:pt idx="844451">
                  <c:v>0</c:v>
                </c:pt>
                <c:pt idx="844452">
                  <c:v>0</c:v>
                </c:pt>
                <c:pt idx="844453">
                  <c:v>0</c:v>
                </c:pt>
                <c:pt idx="844454">
                  <c:v>0</c:v>
                </c:pt>
                <c:pt idx="844455">
                  <c:v>0</c:v>
                </c:pt>
                <c:pt idx="844456">
                  <c:v>0</c:v>
                </c:pt>
                <c:pt idx="844457">
                  <c:v>0</c:v>
                </c:pt>
                <c:pt idx="844458">
                  <c:v>0</c:v>
                </c:pt>
                <c:pt idx="844459">
                  <c:v>0</c:v>
                </c:pt>
                <c:pt idx="844460">
                  <c:v>0</c:v>
                </c:pt>
                <c:pt idx="844461">
                  <c:v>0</c:v>
                </c:pt>
                <c:pt idx="844462">
                  <c:v>0</c:v>
                </c:pt>
                <c:pt idx="844463">
                  <c:v>0</c:v>
                </c:pt>
                <c:pt idx="844464">
                  <c:v>0</c:v>
                </c:pt>
                <c:pt idx="844465">
                  <c:v>0</c:v>
                </c:pt>
                <c:pt idx="844466">
                  <c:v>0</c:v>
                </c:pt>
                <c:pt idx="844467">
                  <c:v>0</c:v>
                </c:pt>
                <c:pt idx="844468">
                  <c:v>0</c:v>
                </c:pt>
                <c:pt idx="844469">
                  <c:v>0</c:v>
                </c:pt>
                <c:pt idx="844470">
                  <c:v>0</c:v>
                </c:pt>
                <c:pt idx="844471">
                  <c:v>0</c:v>
                </c:pt>
                <c:pt idx="844472">
                  <c:v>0</c:v>
                </c:pt>
                <c:pt idx="844473">
                  <c:v>0</c:v>
                </c:pt>
                <c:pt idx="844474">
                  <c:v>0</c:v>
                </c:pt>
                <c:pt idx="844475">
                  <c:v>0</c:v>
                </c:pt>
                <c:pt idx="844476">
                  <c:v>0</c:v>
                </c:pt>
                <c:pt idx="844477">
                  <c:v>0</c:v>
                </c:pt>
                <c:pt idx="844478">
                  <c:v>0</c:v>
                </c:pt>
                <c:pt idx="844479">
                  <c:v>0</c:v>
                </c:pt>
                <c:pt idx="844480">
                  <c:v>0</c:v>
                </c:pt>
                <c:pt idx="844481">
                  <c:v>0</c:v>
                </c:pt>
                <c:pt idx="844482">
                  <c:v>0</c:v>
                </c:pt>
                <c:pt idx="844483">
                  <c:v>0</c:v>
                </c:pt>
                <c:pt idx="844484">
                  <c:v>0</c:v>
                </c:pt>
                <c:pt idx="844485">
                  <c:v>0</c:v>
                </c:pt>
                <c:pt idx="844486">
                  <c:v>0</c:v>
                </c:pt>
                <c:pt idx="844487">
                  <c:v>0</c:v>
                </c:pt>
                <c:pt idx="844488">
                  <c:v>0</c:v>
                </c:pt>
                <c:pt idx="844489">
                  <c:v>0</c:v>
                </c:pt>
                <c:pt idx="844490">
                  <c:v>0</c:v>
                </c:pt>
                <c:pt idx="844491">
                  <c:v>0</c:v>
                </c:pt>
                <c:pt idx="844492">
                  <c:v>0</c:v>
                </c:pt>
                <c:pt idx="844493">
                  <c:v>0</c:v>
                </c:pt>
                <c:pt idx="844494">
                  <c:v>0</c:v>
                </c:pt>
                <c:pt idx="844495">
                  <c:v>0</c:v>
                </c:pt>
                <c:pt idx="844496">
                  <c:v>0</c:v>
                </c:pt>
                <c:pt idx="844497">
                  <c:v>0</c:v>
                </c:pt>
                <c:pt idx="844498">
                  <c:v>0</c:v>
                </c:pt>
                <c:pt idx="844499">
                  <c:v>0</c:v>
                </c:pt>
                <c:pt idx="844500">
                  <c:v>0</c:v>
                </c:pt>
                <c:pt idx="844501">
                  <c:v>0</c:v>
                </c:pt>
                <c:pt idx="844502">
                  <c:v>0</c:v>
                </c:pt>
                <c:pt idx="844503">
                  <c:v>0</c:v>
                </c:pt>
                <c:pt idx="844504">
                  <c:v>0</c:v>
                </c:pt>
                <c:pt idx="844505">
                  <c:v>0</c:v>
                </c:pt>
                <c:pt idx="844506">
                  <c:v>0</c:v>
                </c:pt>
                <c:pt idx="844507">
                  <c:v>0</c:v>
                </c:pt>
                <c:pt idx="844508">
                  <c:v>0</c:v>
                </c:pt>
                <c:pt idx="844509">
                  <c:v>0</c:v>
                </c:pt>
                <c:pt idx="844510">
                  <c:v>0</c:v>
                </c:pt>
                <c:pt idx="844511">
                  <c:v>0</c:v>
                </c:pt>
                <c:pt idx="844512">
                  <c:v>0</c:v>
                </c:pt>
                <c:pt idx="844513">
                  <c:v>0</c:v>
                </c:pt>
                <c:pt idx="844514">
                  <c:v>0</c:v>
                </c:pt>
                <c:pt idx="844515">
                  <c:v>0</c:v>
                </c:pt>
                <c:pt idx="844516">
                  <c:v>0</c:v>
                </c:pt>
                <c:pt idx="844517">
                  <c:v>0</c:v>
                </c:pt>
                <c:pt idx="844518">
                  <c:v>0</c:v>
                </c:pt>
                <c:pt idx="844519">
                  <c:v>0</c:v>
                </c:pt>
                <c:pt idx="844520">
                  <c:v>0</c:v>
                </c:pt>
                <c:pt idx="844521">
                  <c:v>0</c:v>
                </c:pt>
                <c:pt idx="844522">
                  <c:v>0</c:v>
                </c:pt>
                <c:pt idx="844523">
                  <c:v>0</c:v>
                </c:pt>
                <c:pt idx="844524">
                  <c:v>0</c:v>
                </c:pt>
                <c:pt idx="844525">
                  <c:v>0</c:v>
                </c:pt>
                <c:pt idx="844526">
                  <c:v>0</c:v>
                </c:pt>
                <c:pt idx="844527">
                  <c:v>0</c:v>
                </c:pt>
                <c:pt idx="844528">
                  <c:v>0</c:v>
                </c:pt>
                <c:pt idx="844529">
                  <c:v>0</c:v>
                </c:pt>
                <c:pt idx="844530">
                  <c:v>0</c:v>
                </c:pt>
                <c:pt idx="844531">
                  <c:v>0</c:v>
                </c:pt>
                <c:pt idx="844532">
                  <c:v>0</c:v>
                </c:pt>
                <c:pt idx="844533">
                  <c:v>0</c:v>
                </c:pt>
                <c:pt idx="844534">
                  <c:v>0</c:v>
                </c:pt>
                <c:pt idx="844535">
                  <c:v>0</c:v>
                </c:pt>
                <c:pt idx="844536">
                  <c:v>0</c:v>
                </c:pt>
                <c:pt idx="844537">
                  <c:v>0</c:v>
                </c:pt>
                <c:pt idx="844538">
                  <c:v>0</c:v>
                </c:pt>
                <c:pt idx="844539">
                  <c:v>0</c:v>
                </c:pt>
                <c:pt idx="844540">
                  <c:v>0</c:v>
                </c:pt>
                <c:pt idx="844541">
                  <c:v>0</c:v>
                </c:pt>
                <c:pt idx="844542">
                  <c:v>0</c:v>
                </c:pt>
                <c:pt idx="844543">
                  <c:v>0</c:v>
                </c:pt>
                <c:pt idx="844544">
                  <c:v>0</c:v>
                </c:pt>
                <c:pt idx="844545">
                  <c:v>0</c:v>
                </c:pt>
                <c:pt idx="844546">
                  <c:v>0</c:v>
                </c:pt>
                <c:pt idx="844547">
                  <c:v>0</c:v>
                </c:pt>
                <c:pt idx="844548">
                  <c:v>0</c:v>
                </c:pt>
                <c:pt idx="844549">
                  <c:v>0</c:v>
                </c:pt>
                <c:pt idx="844550">
                  <c:v>0</c:v>
                </c:pt>
                <c:pt idx="844551">
                  <c:v>0</c:v>
                </c:pt>
                <c:pt idx="844552">
                  <c:v>0</c:v>
                </c:pt>
                <c:pt idx="844553">
                  <c:v>0</c:v>
                </c:pt>
                <c:pt idx="844554">
                  <c:v>0</c:v>
                </c:pt>
                <c:pt idx="844555">
                  <c:v>0</c:v>
                </c:pt>
                <c:pt idx="844556">
                  <c:v>0</c:v>
                </c:pt>
                <c:pt idx="844557">
                  <c:v>0</c:v>
                </c:pt>
                <c:pt idx="844558">
                  <c:v>0</c:v>
                </c:pt>
                <c:pt idx="844559">
                  <c:v>0</c:v>
                </c:pt>
                <c:pt idx="844560">
                  <c:v>0</c:v>
                </c:pt>
                <c:pt idx="844561">
                  <c:v>0</c:v>
                </c:pt>
                <c:pt idx="844562">
                  <c:v>0</c:v>
                </c:pt>
                <c:pt idx="844563">
                  <c:v>0</c:v>
                </c:pt>
                <c:pt idx="844564">
                  <c:v>0</c:v>
                </c:pt>
                <c:pt idx="844565">
                  <c:v>0</c:v>
                </c:pt>
                <c:pt idx="844566">
                  <c:v>0</c:v>
                </c:pt>
                <c:pt idx="844567">
                  <c:v>0</c:v>
                </c:pt>
                <c:pt idx="844568">
                  <c:v>0</c:v>
                </c:pt>
                <c:pt idx="844569">
                  <c:v>0</c:v>
                </c:pt>
                <c:pt idx="844570">
                  <c:v>0</c:v>
                </c:pt>
                <c:pt idx="844571">
                  <c:v>0</c:v>
                </c:pt>
                <c:pt idx="844572">
                  <c:v>0</c:v>
                </c:pt>
                <c:pt idx="844573">
                  <c:v>0</c:v>
                </c:pt>
                <c:pt idx="844574">
                  <c:v>0</c:v>
                </c:pt>
                <c:pt idx="844575">
                  <c:v>0</c:v>
                </c:pt>
                <c:pt idx="844576">
                  <c:v>0</c:v>
                </c:pt>
                <c:pt idx="844577">
                  <c:v>0</c:v>
                </c:pt>
                <c:pt idx="844578">
                  <c:v>0</c:v>
                </c:pt>
                <c:pt idx="844579">
                  <c:v>0</c:v>
                </c:pt>
                <c:pt idx="844580">
                  <c:v>0</c:v>
                </c:pt>
                <c:pt idx="844581">
                  <c:v>0</c:v>
                </c:pt>
                <c:pt idx="844582">
                  <c:v>0</c:v>
                </c:pt>
                <c:pt idx="844583">
                  <c:v>0</c:v>
                </c:pt>
                <c:pt idx="844584">
                  <c:v>0</c:v>
                </c:pt>
                <c:pt idx="844585">
                  <c:v>0</c:v>
                </c:pt>
                <c:pt idx="844586">
                  <c:v>0</c:v>
                </c:pt>
                <c:pt idx="844587">
                  <c:v>0</c:v>
                </c:pt>
                <c:pt idx="844588">
                  <c:v>0</c:v>
                </c:pt>
                <c:pt idx="844589">
                  <c:v>0</c:v>
                </c:pt>
                <c:pt idx="844590">
                  <c:v>0</c:v>
                </c:pt>
                <c:pt idx="844591">
                  <c:v>0</c:v>
                </c:pt>
                <c:pt idx="844592">
                  <c:v>0</c:v>
                </c:pt>
                <c:pt idx="844593">
                  <c:v>0</c:v>
                </c:pt>
                <c:pt idx="844594">
                  <c:v>0</c:v>
                </c:pt>
                <c:pt idx="844595">
                  <c:v>0</c:v>
                </c:pt>
                <c:pt idx="844596">
                  <c:v>0</c:v>
                </c:pt>
                <c:pt idx="844597">
                  <c:v>0</c:v>
                </c:pt>
                <c:pt idx="844598">
                  <c:v>0</c:v>
                </c:pt>
                <c:pt idx="844599">
                  <c:v>0</c:v>
                </c:pt>
                <c:pt idx="844600">
                  <c:v>0</c:v>
                </c:pt>
                <c:pt idx="844601">
                  <c:v>0</c:v>
                </c:pt>
                <c:pt idx="844602">
                  <c:v>0</c:v>
                </c:pt>
                <c:pt idx="844603">
                  <c:v>0</c:v>
                </c:pt>
                <c:pt idx="844604">
                  <c:v>0</c:v>
                </c:pt>
                <c:pt idx="844605">
                  <c:v>0</c:v>
                </c:pt>
                <c:pt idx="844606">
                  <c:v>0</c:v>
                </c:pt>
                <c:pt idx="844607">
                  <c:v>0</c:v>
                </c:pt>
                <c:pt idx="844608">
                  <c:v>0</c:v>
                </c:pt>
                <c:pt idx="844609">
                  <c:v>0</c:v>
                </c:pt>
                <c:pt idx="844610">
                  <c:v>0</c:v>
                </c:pt>
                <c:pt idx="844611">
                  <c:v>0</c:v>
                </c:pt>
                <c:pt idx="844612">
                  <c:v>0</c:v>
                </c:pt>
                <c:pt idx="844613">
                  <c:v>0</c:v>
                </c:pt>
                <c:pt idx="844614">
                  <c:v>0</c:v>
                </c:pt>
                <c:pt idx="844615">
                  <c:v>0</c:v>
                </c:pt>
                <c:pt idx="844616">
                  <c:v>0</c:v>
                </c:pt>
                <c:pt idx="844617">
                  <c:v>0</c:v>
                </c:pt>
                <c:pt idx="844618">
                  <c:v>0</c:v>
                </c:pt>
                <c:pt idx="844619">
                  <c:v>0</c:v>
                </c:pt>
                <c:pt idx="844620">
                  <c:v>0</c:v>
                </c:pt>
                <c:pt idx="844621">
                  <c:v>0</c:v>
                </c:pt>
                <c:pt idx="844622">
                  <c:v>0</c:v>
                </c:pt>
                <c:pt idx="844623">
                  <c:v>0</c:v>
                </c:pt>
                <c:pt idx="844624">
                  <c:v>0</c:v>
                </c:pt>
                <c:pt idx="844625">
                  <c:v>0</c:v>
                </c:pt>
                <c:pt idx="844626">
                  <c:v>0</c:v>
                </c:pt>
                <c:pt idx="844627">
                  <c:v>0</c:v>
                </c:pt>
                <c:pt idx="844628">
                  <c:v>0</c:v>
                </c:pt>
                <c:pt idx="844629">
                  <c:v>0</c:v>
                </c:pt>
                <c:pt idx="844630">
                  <c:v>0</c:v>
                </c:pt>
                <c:pt idx="844631">
                  <c:v>0</c:v>
                </c:pt>
                <c:pt idx="844632">
                  <c:v>0</c:v>
                </c:pt>
                <c:pt idx="844633">
                  <c:v>0</c:v>
                </c:pt>
                <c:pt idx="844634">
                  <c:v>0</c:v>
                </c:pt>
                <c:pt idx="844635">
                  <c:v>0</c:v>
                </c:pt>
                <c:pt idx="844636">
                  <c:v>0</c:v>
                </c:pt>
                <c:pt idx="844637">
                  <c:v>0</c:v>
                </c:pt>
                <c:pt idx="844638">
                  <c:v>0</c:v>
                </c:pt>
                <c:pt idx="844639">
                  <c:v>0</c:v>
                </c:pt>
                <c:pt idx="844640">
                  <c:v>0</c:v>
                </c:pt>
                <c:pt idx="844641">
                  <c:v>0</c:v>
                </c:pt>
                <c:pt idx="844642">
                  <c:v>0</c:v>
                </c:pt>
                <c:pt idx="844643">
                  <c:v>0</c:v>
                </c:pt>
                <c:pt idx="844644">
                  <c:v>0</c:v>
                </c:pt>
                <c:pt idx="844645">
                  <c:v>0</c:v>
                </c:pt>
                <c:pt idx="844646">
                  <c:v>0</c:v>
                </c:pt>
                <c:pt idx="844647">
                  <c:v>0</c:v>
                </c:pt>
                <c:pt idx="844648">
                  <c:v>0</c:v>
                </c:pt>
                <c:pt idx="844649">
                  <c:v>0</c:v>
                </c:pt>
                <c:pt idx="844650">
                  <c:v>0</c:v>
                </c:pt>
                <c:pt idx="844651">
                  <c:v>0</c:v>
                </c:pt>
                <c:pt idx="844652">
                  <c:v>0</c:v>
                </c:pt>
                <c:pt idx="844653">
                  <c:v>0</c:v>
                </c:pt>
                <c:pt idx="844654">
                  <c:v>0</c:v>
                </c:pt>
                <c:pt idx="844655">
                  <c:v>0</c:v>
                </c:pt>
                <c:pt idx="844656">
                  <c:v>0</c:v>
                </c:pt>
                <c:pt idx="844657">
                  <c:v>0</c:v>
                </c:pt>
                <c:pt idx="844658">
                  <c:v>0</c:v>
                </c:pt>
                <c:pt idx="844659">
                  <c:v>0</c:v>
                </c:pt>
                <c:pt idx="844660">
                  <c:v>0</c:v>
                </c:pt>
                <c:pt idx="844661">
                  <c:v>0</c:v>
                </c:pt>
                <c:pt idx="844662">
                  <c:v>0</c:v>
                </c:pt>
                <c:pt idx="844663">
                  <c:v>0</c:v>
                </c:pt>
                <c:pt idx="844664">
                  <c:v>0</c:v>
                </c:pt>
                <c:pt idx="844665">
                  <c:v>0</c:v>
                </c:pt>
                <c:pt idx="844666">
                  <c:v>0</c:v>
                </c:pt>
                <c:pt idx="844667">
                  <c:v>0</c:v>
                </c:pt>
                <c:pt idx="844668">
                  <c:v>0</c:v>
                </c:pt>
                <c:pt idx="844669">
                  <c:v>0</c:v>
                </c:pt>
                <c:pt idx="844670">
                  <c:v>0</c:v>
                </c:pt>
                <c:pt idx="844671">
                  <c:v>0</c:v>
                </c:pt>
                <c:pt idx="844672">
                  <c:v>0</c:v>
                </c:pt>
                <c:pt idx="844673">
                  <c:v>0</c:v>
                </c:pt>
                <c:pt idx="844674">
                  <c:v>0</c:v>
                </c:pt>
                <c:pt idx="844675">
                  <c:v>0</c:v>
                </c:pt>
                <c:pt idx="844676">
                  <c:v>0</c:v>
                </c:pt>
                <c:pt idx="844677">
                  <c:v>0</c:v>
                </c:pt>
                <c:pt idx="844678">
                  <c:v>0</c:v>
                </c:pt>
                <c:pt idx="844679">
                  <c:v>0</c:v>
                </c:pt>
                <c:pt idx="844680">
                  <c:v>0</c:v>
                </c:pt>
                <c:pt idx="844681">
                  <c:v>0</c:v>
                </c:pt>
                <c:pt idx="844682">
                  <c:v>0</c:v>
                </c:pt>
                <c:pt idx="844683">
                  <c:v>0</c:v>
                </c:pt>
                <c:pt idx="844684">
                  <c:v>0</c:v>
                </c:pt>
                <c:pt idx="844685">
                  <c:v>0</c:v>
                </c:pt>
                <c:pt idx="844686">
                  <c:v>0</c:v>
                </c:pt>
                <c:pt idx="844687">
                  <c:v>0</c:v>
                </c:pt>
                <c:pt idx="844688">
                  <c:v>0</c:v>
                </c:pt>
                <c:pt idx="844689">
                  <c:v>0</c:v>
                </c:pt>
                <c:pt idx="844690">
                  <c:v>0</c:v>
                </c:pt>
                <c:pt idx="844691">
                  <c:v>0</c:v>
                </c:pt>
                <c:pt idx="844692">
                  <c:v>0</c:v>
                </c:pt>
                <c:pt idx="844693">
                  <c:v>0</c:v>
                </c:pt>
                <c:pt idx="844694">
                  <c:v>0</c:v>
                </c:pt>
                <c:pt idx="844695">
                  <c:v>0</c:v>
                </c:pt>
                <c:pt idx="844696">
                  <c:v>0</c:v>
                </c:pt>
                <c:pt idx="844697">
                  <c:v>0</c:v>
                </c:pt>
                <c:pt idx="844698">
                  <c:v>0</c:v>
                </c:pt>
                <c:pt idx="844699">
                  <c:v>0</c:v>
                </c:pt>
                <c:pt idx="844700">
                  <c:v>0</c:v>
                </c:pt>
                <c:pt idx="844701">
                  <c:v>0</c:v>
                </c:pt>
                <c:pt idx="844702">
                  <c:v>0</c:v>
                </c:pt>
                <c:pt idx="844703">
                  <c:v>0</c:v>
                </c:pt>
                <c:pt idx="844704">
                  <c:v>0</c:v>
                </c:pt>
                <c:pt idx="844705">
                  <c:v>0</c:v>
                </c:pt>
                <c:pt idx="844706">
                  <c:v>0</c:v>
                </c:pt>
                <c:pt idx="844707">
                  <c:v>0</c:v>
                </c:pt>
                <c:pt idx="844708">
                  <c:v>0</c:v>
                </c:pt>
                <c:pt idx="844709">
                  <c:v>0</c:v>
                </c:pt>
                <c:pt idx="844710">
                  <c:v>0</c:v>
                </c:pt>
                <c:pt idx="844711">
                  <c:v>0</c:v>
                </c:pt>
                <c:pt idx="844712">
                  <c:v>0</c:v>
                </c:pt>
                <c:pt idx="844713">
                  <c:v>0</c:v>
                </c:pt>
                <c:pt idx="844714">
                  <c:v>0</c:v>
                </c:pt>
                <c:pt idx="844715">
                  <c:v>0</c:v>
                </c:pt>
                <c:pt idx="844716">
                  <c:v>0</c:v>
                </c:pt>
                <c:pt idx="844717">
                  <c:v>0</c:v>
                </c:pt>
                <c:pt idx="844718">
                  <c:v>0</c:v>
                </c:pt>
                <c:pt idx="844719">
                  <c:v>0</c:v>
                </c:pt>
                <c:pt idx="844720">
                  <c:v>0</c:v>
                </c:pt>
                <c:pt idx="844721">
                  <c:v>0</c:v>
                </c:pt>
                <c:pt idx="844722">
                  <c:v>0</c:v>
                </c:pt>
                <c:pt idx="844723">
                  <c:v>0</c:v>
                </c:pt>
                <c:pt idx="844724">
                  <c:v>0</c:v>
                </c:pt>
                <c:pt idx="844725">
                  <c:v>0</c:v>
                </c:pt>
                <c:pt idx="844726">
                  <c:v>0</c:v>
                </c:pt>
                <c:pt idx="844727">
                  <c:v>0</c:v>
                </c:pt>
                <c:pt idx="844728">
                  <c:v>0</c:v>
                </c:pt>
                <c:pt idx="844729">
                  <c:v>0</c:v>
                </c:pt>
                <c:pt idx="844730">
                  <c:v>0</c:v>
                </c:pt>
                <c:pt idx="844731">
                  <c:v>0</c:v>
                </c:pt>
                <c:pt idx="844732">
                  <c:v>0</c:v>
                </c:pt>
                <c:pt idx="844733">
                  <c:v>0</c:v>
                </c:pt>
                <c:pt idx="844734">
                  <c:v>0</c:v>
                </c:pt>
                <c:pt idx="844735">
                  <c:v>0</c:v>
                </c:pt>
                <c:pt idx="844736">
                  <c:v>0</c:v>
                </c:pt>
                <c:pt idx="844737">
                  <c:v>0</c:v>
                </c:pt>
                <c:pt idx="844738">
                  <c:v>0</c:v>
                </c:pt>
                <c:pt idx="844739">
                  <c:v>0</c:v>
                </c:pt>
                <c:pt idx="844740">
                  <c:v>0</c:v>
                </c:pt>
                <c:pt idx="844741">
                  <c:v>0</c:v>
                </c:pt>
                <c:pt idx="844742">
                  <c:v>0</c:v>
                </c:pt>
                <c:pt idx="844743">
                  <c:v>0</c:v>
                </c:pt>
                <c:pt idx="844744">
                  <c:v>0</c:v>
                </c:pt>
                <c:pt idx="844745">
                  <c:v>0</c:v>
                </c:pt>
                <c:pt idx="844746">
                  <c:v>0</c:v>
                </c:pt>
                <c:pt idx="844747">
                  <c:v>0</c:v>
                </c:pt>
                <c:pt idx="844748">
                  <c:v>0</c:v>
                </c:pt>
                <c:pt idx="844749">
                  <c:v>0</c:v>
                </c:pt>
                <c:pt idx="844750">
                  <c:v>0</c:v>
                </c:pt>
                <c:pt idx="844751">
                  <c:v>0</c:v>
                </c:pt>
                <c:pt idx="844752">
                  <c:v>0</c:v>
                </c:pt>
                <c:pt idx="844753">
                  <c:v>0</c:v>
                </c:pt>
                <c:pt idx="844754">
                  <c:v>0</c:v>
                </c:pt>
                <c:pt idx="844755">
                  <c:v>0</c:v>
                </c:pt>
                <c:pt idx="844756">
                  <c:v>0</c:v>
                </c:pt>
                <c:pt idx="844757">
                  <c:v>0</c:v>
                </c:pt>
                <c:pt idx="844758">
                  <c:v>0</c:v>
                </c:pt>
                <c:pt idx="844759">
                  <c:v>0</c:v>
                </c:pt>
                <c:pt idx="844760">
                  <c:v>0</c:v>
                </c:pt>
                <c:pt idx="844761">
                  <c:v>0</c:v>
                </c:pt>
                <c:pt idx="844762">
                  <c:v>0</c:v>
                </c:pt>
                <c:pt idx="844763">
                  <c:v>0</c:v>
                </c:pt>
                <c:pt idx="844764">
                  <c:v>0</c:v>
                </c:pt>
                <c:pt idx="844765">
                  <c:v>0</c:v>
                </c:pt>
                <c:pt idx="844766">
                  <c:v>0</c:v>
                </c:pt>
                <c:pt idx="844767">
                  <c:v>0</c:v>
                </c:pt>
                <c:pt idx="844768">
                  <c:v>0</c:v>
                </c:pt>
                <c:pt idx="844769">
                  <c:v>0</c:v>
                </c:pt>
                <c:pt idx="844770">
                  <c:v>0</c:v>
                </c:pt>
                <c:pt idx="844771">
                  <c:v>0</c:v>
                </c:pt>
                <c:pt idx="844772">
                  <c:v>0</c:v>
                </c:pt>
                <c:pt idx="844773">
                  <c:v>0</c:v>
                </c:pt>
                <c:pt idx="844774">
                  <c:v>0</c:v>
                </c:pt>
                <c:pt idx="844775">
                  <c:v>0</c:v>
                </c:pt>
                <c:pt idx="844776">
                  <c:v>0</c:v>
                </c:pt>
                <c:pt idx="844777">
                  <c:v>0</c:v>
                </c:pt>
                <c:pt idx="844778">
                  <c:v>0</c:v>
                </c:pt>
                <c:pt idx="844779">
                  <c:v>0</c:v>
                </c:pt>
                <c:pt idx="844780">
                  <c:v>0</c:v>
                </c:pt>
                <c:pt idx="844781">
                  <c:v>0</c:v>
                </c:pt>
                <c:pt idx="844782">
                  <c:v>0</c:v>
                </c:pt>
                <c:pt idx="844783">
                  <c:v>0</c:v>
                </c:pt>
                <c:pt idx="844784">
                  <c:v>0</c:v>
                </c:pt>
                <c:pt idx="844785">
                  <c:v>0</c:v>
                </c:pt>
                <c:pt idx="844786">
                  <c:v>0</c:v>
                </c:pt>
                <c:pt idx="844787">
                  <c:v>0</c:v>
                </c:pt>
                <c:pt idx="844788">
                  <c:v>0</c:v>
                </c:pt>
                <c:pt idx="844789">
                  <c:v>0</c:v>
                </c:pt>
                <c:pt idx="844790">
                  <c:v>0</c:v>
                </c:pt>
                <c:pt idx="844791">
                  <c:v>0</c:v>
                </c:pt>
                <c:pt idx="844792">
                  <c:v>0</c:v>
                </c:pt>
                <c:pt idx="844793">
                  <c:v>0</c:v>
                </c:pt>
                <c:pt idx="844794">
                  <c:v>0</c:v>
                </c:pt>
                <c:pt idx="844795">
                  <c:v>0</c:v>
                </c:pt>
                <c:pt idx="844796">
                  <c:v>0</c:v>
                </c:pt>
                <c:pt idx="844797">
                  <c:v>0</c:v>
                </c:pt>
                <c:pt idx="844798">
                  <c:v>0</c:v>
                </c:pt>
                <c:pt idx="844799">
                  <c:v>0</c:v>
                </c:pt>
                <c:pt idx="844800">
                  <c:v>0</c:v>
                </c:pt>
                <c:pt idx="844801">
                  <c:v>0</c:v>
                </c:pt>
                <c:pt idx="844802">
                  <c:v>0</c:v>
                </c:pt>
                <c:pt idx="844803">
                  <c:v>0</c:v>
                </c:pt>
                <c:pt idx="844804">
                  <c:v>0</c:v>
                </c:pt>
                <c:pt idx="844805">
                  <c:v>0</c:v>
                </c:pt>
                <c:pt idx="844806">
                  <c:v>0</c:v>
                </c:pt>
                <c:pt idx="844807">
                  <c:v>0</c:v>
                </c:pt>
                <c:pt idx="844808">
                  <c:v>0</c:v>
                </c:pt>
                <c:pt idx="844809">
                  <c:v>0</c:v>
                </c:pt>
                <c:pt idx="844810">
                  <c:v>0</c:v>
                </c:pt>
                <c:pt idx="844811">
                  <c:v>0</c:v>
                </c:pt>
                <c:pt idx="844812">
                  <c:v>0</c:v>
                </c:pt>
                <c:pt idx="844813">
                  <c:v>0</c:v>
                </c:pt>
                <c:pt idx="844814">
                  <c:v>0</c:v>
                </c:pt>
                <c:pt idx="844815">
                  <c:v>0</c:v>
                </c:pt>
                <c:pt idx="844816">
                  <c:v>0</c:v>
                </c:pt>
                <c:pt idx="844817">
                  <c:v>0</c:v>
                </c:pt>
                <c:pt idx="844818">
                  <c:v>0</c:v>
                </c:pt>
                <c:pt idx="844819">
                  <c:v>0</c:v>
                </c:pt>
                <c:pt idx="844820">
                  <c:v>0</c:v>
                </c:pt>
                <c:pt idx="844821">
                  <c:v>0</c:v>
                </c:pt>
                <c:pt idx="844822">
                  <c:v>0</c:v>
                </c:pt>
                <c:pt idx="844823">
                  <c:v>0</c:v>
                </c:pt>
                <c:pt idx="844824">
                  <c:v>0</c:v>
                </c:pt>
                <c:pt idx="844825">
                  <c:v>0</c:v>
                </c:pt>
                <c:pt idx="844826">
                  <c:v>0</c:v>
                </c:pt>
                <c:pt idx="844827">
                  <c:v>0</c:v>
                </c:pt>
                <c:pt idx="844828">
                  <c:v>0</c:v>
                </c:pt>
                <c:pt idx="844829">
                  <c:v>0</c:v>
                </c:pt>
                <c:pt idx="844830">
                  <c:v>0</c:v>
                </c:pt>
                <c:pt idx="844831">
                  <c:v>0</c:v>
                </c:pt>
                <c:pt idx="844832">
                  <c:v>0</c:v>
                </c:pt>
                <c:pt idx="844833">
                  <c:v>0</c:v>
                </c:pt>
                <c:pt idx="844834">
                  <c:v>0</c:v>
                </c:pt>
                <c:pt idx="844835">
                  <c:v>0</c:v>
                </c:pt>
                <c:pt idx="844836">
                  <c:v>0</c:v>
                </c:pt>
                <c:pt idx="844837">
                  <c:v>0</c:v>
                </c:pt>
                <c:pt idx="844838">
                  <c:v>0</c:v>
                </c:pt>
                <c:pt idx="844839">
                  <c:v>0</c:v>
                </c:pt>
                <c:pt idx="844840">
                  <c:v>0</c:v>
                </c:pt>
                <c:pt idx="844841">
                  <c:v>0</c:v>
                </c:pt>
                <c:pt idx="844842">
                  <c:v>0</c:v>
                </c:pt>
                <c:pt idx="844843">
                  <c:v>0</c:v>
                </c:pt>
                <c:pt idx="844844">
                  <c:v>0</c:v>
                </c:pt>
                <c:pt idx="844845">
                  <c:v>0</c:v>
                </c:pt>
                <c:pt idx="844846">
                  <c:v>0</c:v>
                </c:pt>
                <c:pt idx="844847">
                  <c:v>0</c:v>
                </c:pt>
                <c:pt idx="844848">
                  <c:v>0</c:v>
                </c:pt>
                <c:pt idx="844849">
                  <c:v>0</c:v>
                </c:pt>
                <c:pt idx="844850">
                  <c:v>0</c:v>
                </c:pt>
                <c:pt idx="844851">
                  <c:v>0</c:v>
                </c:pt>
                <c:pt idx="844852">
                  <c:v>0</c:v>
                </c:pt>
                <c:pt idx="844853">
                  <c:v>0</c:v>
                </c:pt>
                <c:pt idx="844854">
                  <c:v>0</c:v>
                </c:pt>
                <c:pt idx="844855">
                  <c:v>0</c:v>
                </c:pt>
                <c:pt idx="844856">
                  <c:v>0</c:v>
                </c:pt>
                <c:pt idx="844857">
                  <c:v>0</c:v>
                </c:pt>
                <c:pt idx="844858">
                  <c:v>0</c:v>
                </c:pt>
                <c:pt idx="844859">
                  <c:v>0</c:v>
                </c:pt>
                <c:pt idx="844860">
                  <c:v>0</c:v>
                </c:pt>
                <c:pt idx="844861">
                  <c:v>0</c:v>
                </c:pt>
                <c:pt idx="844862">
                  <c:v>0</c:v>
                </c:pt>
                <c:pt idx="844863">
                  <c:v>0</c:v>
                </c:pt>
                <c:pt idx="844864">
                  <c:v>0</c:v>
                </c:pt>
                <c:pt idx="844865">
                  <c:v>0</c:v>
                </c:pt>
                <c:pt idx="844866">
                  <c:v>0</c:v>
                </c:pt>
                <c:pt idx="844867">
                  <c:v>0</c:v>
                </c:pt>
                <c:pt idx="844868">
                  <c:v>0</c:v>
                </c:pt>
                <c:pt idx="844869">
                  <c:v>0</c:v>
                </c:pt>
                <c:pt idx="844870">
                  <c:v>0</c:v>
                </c:pt>
                <c:pt idx="844871">
                  <c:v>0</c:v>
                </c:pt>
                <c:pt idx="844872">
                  <c:v>0</c:v>
                </c:pt>
                <c:pt idx="844873">
                  <c:v>0</c:v>
                </c:pt>
                <c:pt idx="844874">
                  <c:v>0</c:v>
                </c:pt>
                <c:pt idx="844875">
                  <c:v>0</c:v>
                </c:pt>
                <c:pt idx="844876">
                  <c:v>0</c:v>
                </c:pt>
                <c:pt idx="844877">
                  <c:v>0</c:v>
                </c:pt>
                <c:pt idx="844878">
                  <c:v>0</c:v>
                </c:pt>
                <c:pt idx="844879">
                  <c:v>0</c:v>
                </c:pt>
                <c:pt idx="844880">
                  <c:v>0</c:v>
                </c:pt>
                <c:pt idx="844881">
                  <c:v>0</c:v>
                </c:pt>
                <c:pt idx="844882">
                  <c:v>0</c:v>
                </c:pt>
                <c:pt idx="844883">
                  <c:v>0</c:v>
                </c:pt>
                <c:pt idx="844884">
                  <c:v>0</c:v>
                </c:pt>
                <c:pt idx="844885">
                  <c:v>0</c:v>
                </c:pt>
                <c:pt idx="844886">
                  <c:v>0</c:v>
                </c:pt>
                <c:pt idx="844887">
                  <c:v>0</c:v>
                </c:pt>
                <c:pt idx="844888">
                  <c:v>0</c:v>
                </c:pt>
                <c:pt idx="844889">
                  <c:v>0</c:v>
                </c:pt>
                <c:pt idx="844890">
                  <c:v>0</c:v>
                </c:pt>
                <c:pt idx="844891">
                  <c:v>0</c:v>
                </c:pt>
                <c:pt idx="844892">
                  <c:v>0</c:v>
                </c:pt>
                <c:pt idx="844893">
                  <c:v>0</c:v>
                </c:pt>
                <c:pt idx="844894">
                  <c:v>0</c:v>
                </c:pt>
                <c:pt idx="844895">
                  <c:v>0</c:v>
                </c:pt>
                <c:pt idx="844896">
                  <c:v>0</c:v>
                </c:pt>
                <c:pt idx="844897">
                  <c:v>0</c:v>
                </c:pt>
                <c:pt idx="844898">
                  <c:v>0</c:v>
                </c:pt>
                <c:pt idx="844899">
                  <c:v>0</c:v>
                </c:pt>
                <c:pt idx="844900">
                  <c:v>0</c:v>
                </c:pt>
                <c:pt idx="844901">
                  <c:v>0</c:v>
                </c:pt>
                <c:pt idx="844902">
                  <c:v>0</c:v>
                </c:pt>
                <c:pt idx="844903">
                  <c:v>0</c:v>
                </c:pt>
                <c:pt idx="844904">
                  <c:v>0</c:v>
                </c:pt>
                <c:pt idx="844905">
                  <c:v>0</c:v>
                </c:pt>
                <c:pt idx="844906">
                  <c:v>0</c:v>
                </c:pt>
                <c:pt idx="844907">
                  <c:v>0</c:v>
                </c:pt>
                <c:pt idx="844908">
                  <c:v>0</c:v>
                </c:pt>
                <c:pt idx="844909">
                  <c:v>0</c:v>
                </c:pt>
                <c:pt idx="844910">
                  <c:v>0</c:v>
                </c:pt>
                <c:pt idx="844911">
                  <c:v>0</c:v>
                </c:pt>
                <c:pt idx="844912">
                  <c:v>0</c:v>
                </c:pt>
                <c:pt idx="844913">
                  <c:v>0</c:v>
                </c:pt>
                <c:pt idx="844914">
                  <c:v>0</c:v>
                </c:pt>
                <c:pt idx="844915">
                  <c:v>0</c:v>
                </c:pt>
                <c:pt idx="844916">
                  <c:v>0</c:v>
                </c:pt>
                <c:pt idx="844917">
                  <c:v>0</c:v>
                </c:pt>
                <c:pt idx="844918">
                  <c:v>0</c:v>
                </c:pt>
                <c:pt idx="844919">
                  <c:v>0</c:v>
                </c:pt>
                <c:pt idx="844920">
                  <c:v>0</c:v>
                </c:pt>
                <c:pt idx="844921">
                  <c:v>0</c:v>
                </c:pt>
                <c:pt idx="844922">
                  <c:v>0</c:v>
                </c:pt>
                <c:pt idx="844923">
                  <c:v>0</c:v>
                </c:pt>
                <c:pt idx="844924">
                  <c:v>0</c:v>
                </c:pt>
                <c:pt idx="844925">
                  <c:v>0</c:v>
                </c:pt>
                <c:pt idx="844926">
                  <c:v>0</c:v>
                </c:pt>
                <c:pt idx="844927">
                  <c:v>0</c:v>
                </c:pt>
                <c:pt idx="844928">
                  <c:v>0</c:v>
                </c:pt>
                <c:pt idx="844929">
                  <c:v>0</c:v>
                </c:pt>
                <c:pt idx="844930">
                  <c:v>0</c:v>
                </c:pt>
                <c:pt idx="844931">
                  <c:v>0</c:v>
                </c:pt>
                <c:pt idx="844932">
                  <c:v>0</c:v>
                </c:pt>
                <c:pt idx="844933">
                  <c:v>0</c:v>
                </c:pt>
                <c:pt idx="844934">
                  <c:v>0</c:v>
                </c:pt>
                <c:pt idx="844935">
                  <c:v>0</c:v>
                </c:pt>
                <c:pt idx="844936">
                  <c:v>0</c:v>
                </c:pt>
                <c:pt idx="844937">
                  <c:v>0</c:v>
                </c:pt>
                <c:pt idx="844938">
                  <c:v>0</c:v>
                </c:pt>
                <c:pt idx="844939">
                  <c:v>0</c:v>
                </c:pt>
                <c:pt idx="844940">
                  <c:v>0</c:v>
                </c:pt>
                <c:pt idx="844941">
                  <c:v>0</c:v>
                </c:pt>
                <c:pt idx="844942">
                  <c:v>0</c:v>
                </c:pt>
                <c:pt idx="844943">
                  <c:v>0</c:v>
                </c:pt>
                <c:pt idx="844944">
                  <c:v>0</c:v>
                </c:pt>
                <c:pt idx="844945">
                  <c:v>0</c:v>
                </c:pt>
                <c:pt idx="844946">
                  <c:v>0</c:v>
                </c:pt>
                <c:pt idx="844947">
                  <c:v>0</c:v>
                </c:pt>
                <c:pt idx="844948">
                  <c:v>0</c:v>
                </c:pt>
                <c:pt idx="844949">
                  <c:v>0</c:v>
                </c:pt>
                <c:pt idx="844950">
                  <c:v>0</c:v>
                </c:pt>
                <c:pt idx="844951">
                  <c:v>0</c:v>
                </c:pt>
                <c:pt idx="844952">
                  <c:v>0</c:v>
                </c:pt>
                <c:pt idx="844953">
                  <c:v>0</c:v>
                </c:pt>
                <c:pt idx="844954">
                  <c:v>0</c:v>
                </c:pt>
                <c:pt idx="844955">
                  <c:v>0</c:v>
                </c:pt>
                <c:pt idx="844956">
                  <c:v>0</c:v>
                </c:pt>
                <c:pt idx="844957">
                  <c:v>0</c:v>
                </c:pt>
                <c:pt idx="844958">
                  <c:v>0</c:v>
                </c:pt>
                <c:pt idx="844959">
                  <c:v>0</c:v>
                </c:pt>
                <c:pt idx="844960">
                  <c:v>0</c:v>
                </c:pt>
                <c:pt idx="844961">
                  <c:v>0</c:v>
                </c:pt>
                <c:pt idx="844962">
                  <c:v>0</c:v>
                </c:pt>
                <c:pt idx="844963">
                  <c:v>0</c:v>
                </c:pt>
                <c:pt idx="844964">
                  <c:v>0</c:v>
                </c:pt>
                <c:pt idx="844965">
                  <c:v>0</c:v>
                </c:pt>
                <c:pt idx="844966">
                  <c:v>0</c:v>
                </c:pt>
                <c:pt idx="844967">
                  <c:v>0</c:v>
                </c:pt>
                <c:pt idx="844968">
                  <c:v>0</c:v>
                </c:pt>
                <c:pt idx="844969">
                  <c:v>0</c:v>
                </c:pt>
                <c:pt idx="844970">
                  <c:v>0</c:v>
                </c:pt>
                <c:pt idx="844971">
                  <c:v>0</c:v>
                </c:pt>
                <c:pt idx="844972">
                  <c:v>0</c:v>
                </c:pt>
                <c:pt idx="844973">
                  <c:v>0</c:v>
                </c:pt>
                <c:pt idx="844974">
                  <c:v>0</c:v>
                </c:pt>
                <c:pt idx="844975">
                  <c:v>0</c:v>
                </c:pt>
                <c:pt idx="844976">
                  <c:v>0</c:v>
                </c:pt>
                <c:pt idx="844977">
                  <c:v>0</c:v>
                </c:pt>
                <c:pt idx="844978">
                  <c:v>0</c:v>
                </c:pt>
                <c:pt idx="844979">
                  <c:v>0</c:v>
                </c:pt>
                <c:pt idx="844980">
                  <c:v>0</c:v>
                </c:pt>
                <c:pt idx="844981">
                  <c:v>0</c:v>
                </c:pt>
                <c:pt idx="844982">
                  <c:v>0</c:v>
                </c:pt>
                <c:pt idx="844983">
                  <c:v>0</c:v>
                </c:pt>
                <c:pt idx="844984">
                  <c:v>0</c:v>
                </c:pt>
                <c:pt idx="844985">
                  <c:v>0</c:v>
                </c:pt>
                <c:pt idx="844986">
                  <c:v>0</c:v>
                </c:pt>
                <c:pt idx="844987">
                  <c:v>0</c:v>
                </c:pt>
                <c:pt idx="844988">
                  <c:v>0</c:v>
                </c:pt>
                <c:pt idx="844989">
                  <c:v>0</c:v>
                </c:pt>
                <c:pt idx="844990">
                  <c:v>0</c:v>
                </c:pt>
                <c:pt idx="844991">
                  <c:v>0</c:v>
                </c:pt>
                <c:pt idx="844992">
                  <c:v>0</c:v>
                </c:pt>
                <c:pt idx="844993">
                  <c:v>0</c:v>
                </c:pt>
                <c:pt idx="844994">
                  <c:v>0</c:v>
                </c:pt>
                <c:pt idx="844995">
                  <c:v>0</c:v>
                </c:pt>
                <c:pt idx="844996">
                  <c:v>0</c:v>
                </c:pt>
                <c:pt idx="844997">
                  <c:v>0</c:v>
                </c:pt>
                <c:pt idx="844998">
                  <c:v>0</c:v>
                </c:pt>
                <c:pt idx="844999">
                  <c:v>0</c:v>
                </c:pt>
                <c:pt idx="845000">
                  <c:v>0</c:v>
                </c:pt>
                <c:pt idx="845001">
                  <c:v>0</c:v>
                </c:pt>
                <c:pt idx="845002">
                  <c:v>0</c:v>
                </c:pt>
                <c:pt idx="845003">
                  <c:v>0</c:v>
                </c:pt>
                <c:pt idx="845004">
                  <c:v>0</c:v>
                </c:pt>
                <c:pt idx="845005">
                  <c:v>0</c:v>
                </c:pt>
                <c:pt idx="845006">
                  <c:v>0</c:v>
                </c:pt>
                <c:pt idx="845007">
                  <c:v>0</c:v>
                </c:pt>
                <c:pt idx="845008">
                  <c:v>0</c:v>
                </c:pt>
                <c:pt idx="845009">
                  <c:v>0</c:v>
                </c:pt>
                <c:pt idx="845010">
                  <c:v>0</c:v>
                </c:pt>
                <c:pt idx="845011">
                  <c:v>0</c:v>
                </c:pt>
                <c:pt idx="845012">
                  <c:v>0</c:v>
                </c:pt>
                <c:pt idx="845013">
                  <c:v>0</c:v>
                </c:pt>
                <c:pt idx="845014">
                  <c:v>0</c:v>
                </c:pt>
                <c:pt idx="845015">
                  <c:v>0</c:v>
                </c:pt>
                <c:pt idx="845016">
                  <c:v>0</c:v>
                </c:pt>
                <c:pt idx="845017">
                  <c:v>0</c:v>
                </c:pt>
                <c:pt idx="845018">
                  <c:v>0</c:v>
                </c:pt>
                <c:pt idx="845019">
                  <c:v>0</c:v>
                </c:pt>
                <c:pt idx="845020">
                  <c:v>0</c:v>
                </c:pt>
                <c:pt idx="845021">
                  <c:v>0</c:v>
                </c:pt>
                <c:pt idx="845022">
                  <c:v>0</c:v>
                </c:pt>
                <c:pt idx="845023">
                  <c:v>0</c:v>
                </c:pt>
                <c:pt idx="845024">
                  <c:v>0</c:v>
                </c:pt>
                <c:pt idx="845025">
                  <c:v>0</c:v>
                </c:pt>
                <c:pt idx="845026">
                  <c:v>0</c:v>
                </c:pt>
                <c:pt idx="845027">
                  <c:v>0</c:v>
                </c:pt>
                <c:pt idx="845028">
                  <c:v>0</c:v>
                </c:pt>
                <c:pt idx="845029">
                  <c:v>0</c:v>
                </c:pt>
                <c:pt idx="845030">
                  <c:v>0</c:v>
                </c:pt>
                <c:pt idx="845031">
                  <c:v>0</c:v>
                </c:pt>
                <c:pt idx="845032">
                  <c:v>0</c:v>
                </c:pt>
                <c:pt idx="845033">
                  <c:v>0</c:v>
                </c:pt>
                <c:pt idx="845034">
                  <c:v>0</c:v>
                </c:pt>
                <c:pt idx="845035">
                  <c:v>0</c:v>
                </c:pt>
                <c:pt idx="845036">
                  <c:v>0</c:v>
                </c:pt>
                <c:pt idx="845037">
                  <c:v>0</c:v>
                </c:pt>
                <c:pt idx="845038">
                  <c:v>0</c:v>
                </c:pt>
                <c:pt idx="845039">
                  <c:v>0</c:v>
                </c:pt>
                <c:pt idx="845040">
                  <c:v>0</c:v>
                </c:pt>
                <c:pt idx="845041">
                  <c:v>0</c:v>
                </c:pt>
                <c:pt idx="845042">
                  <c:v>0</c:v>
                </c:pt>
                <c:pt idx="845043">
                  <c:v>0</c:v>
                </c:pt>
                <c:pt idx="845044">
                  <c:v>0</c:v>
                </c:pt>
                <c:pt idx="845045">
                  <c:v>0</c:v>
                </c:pt>
                <c:pt idx="845046">
                  <c:v>0</c:v>
                </c:pt>
                <c:pt idx="845047">
                  <c:v>0</c:v>
                </c:pt>
                <c:pt idx="845048">
                  <c:v>0</c:v>
                </c:pt>
                <c:pt idx="845049">
                  <c:v>0</c:v>
                </c:pt>
                <c:pt idx="845050">
                  <c:v>0</c:v>
                </c:pt>
                <c:pt idx="845051">
                  <c:v>0</c:v>
                </c:pt>
                <c:pt idx="845052">
                  <c:v>0</c:v>
                </c:pt>
                <c:pt idx="845053">
                  <c:v>0</c:v>
                </c:pt>
                <c:pt idx="845054">
                  <c:v>0</c:v>
                </c:pt>
                <c:pt idx="845055">
                  <c:v>0</c:v>
                </c:pt>
                <c:pt idx="845056">
                  <c:v>0</c:v>
                </c:pt>
                <c:pt idx="845057">
                  <c:v>0</c:v>
                </c:pt>
                <c:pt idx="845058">
                  <c:v>0</c:v>
                </c:pt>
                <c:pt idx="845059">
                  <c:v>0</c:v>
                </c:pt>
                <c:pt idx="845060">
                  <c:v>0</c:v>
                </c:pt>
                <c:pt idx="845061">
                  <c:v>0</c:v>
                </c:pt>
                <c:pt idx="845062">
                  <c:v>0</c:v>
                </c:pt>
                <c:pt idx="845063">
                  <c:v>0</c:v>
                </c:pt>
                <c:pt idx="845064">
                  <c:v>0</c:v>
                </c:pt>
                <c:pt idx="845065">
                  <c:v>0</c:v>
                </c:pt>
                <c:pt idx="845066">
                  <c:v>0</c:v>
                </c:pt>
                <c:pt idx="845067">
                  <c:v>0</c:v>
                </c:pt>
                <c:pt idx="845068">
                  <c:v>0</c:v>
                </c:pt>
                <c:pt idx="845069">
                  <c:v>0</c:v>
                </c:pt>
                <c:pt idx="845070">
                  <c:v>0</c:v>
                </c:pt>
                <c:pt idx="845071">
                  <c:v>0</c:v>
                </c:pt>
                <c:pt idx="845072">
                  <c:v>0</c:v>
                </c:pt>
                <c:pt idx="845073">
                  <c:v>0</c:v>
                </c:pt>
                <c:pt idx="845074">
                  <c:v>0</c:v>
                </c:pt>
                <c:pt idx="845075">
                  <c:v>0</c:v>
                </c:pt>
                <c:pt idx="845076">
                  <c:v>0</c:v>
                </c:pt>
                <c:pt idx="845077">
                  <c:v>0</c:v>
                </c:pt>
                <c:pt idx="845078">
                  <c:v>0</c:v>
                </c:pt>
                <c:pt idx="845079">
                  <c:v>0</c:v>
                </c:pt>
                <c:pt idx="845080">
                  <c:v>0</c:v>
                </c:pt>
                <c:pt idx="845081">
                  <c:v>0</c:v>
                </c:pt>
                <c:pt idx="845082">
                  <c:v>0</c:v>
                </c:pt>
                <c:pt idx="845083">
                  <c:v>0</c:v>
                </c:pt>
                <c:pt idx="845084">
                  <c:v>0</c:v>
                </c:pt>
                <c:pt idx="845085">
                  <c:v>0</c:v>
                </c:pt>
                <c:pt idx="845086">
                  <c:v>0</c:v>
                </c:pt>
                <c:pt idx="845087">
                  <c:v>0</c:v>
                </c:pt>
                <c:pt idx="845088">
                  <c:v>0</c:v>
                </c:pt>
                <c:pt idx="845089">
                  <c:v>0</c:v>
                </c:pt>
                <c:pt idx="845090">
                  <c:v>0</c:v>
                </c:pt>
                <c:pt idx="845091">
                  <c:v>0</c:v>
                </c:pt>
                <c:pt idx="845092">
                  <c:v>0</c:v>
                </c:pt>
                <c:pt idx="845093">
                  <c:v>0</c:v>
                </c:pt>
                <c:pt idx="845094">
                  <c:v>0</c:v>
                </c:pt>
                <c:pt idx="845095">
                  <c:v>0</c:v>
                </c:pt>
                <c:pt idx="845096">
                  <c:v>0</c:v>
                </c:pt>
                <c:pt idx="845097">
                  <c:v>0</c:v>
                </c:pt>
                <c:pt idx="845098">
                  <c:v>0</c:v>
                </c:pt>
                <c:pt idx="845099">
                  <c:v>0</c:v>
                </c:pt>
                <c:pt idx="845100">
                  <c:v>0</c:v>
                </c:pt>
                <c:pt idx="845101">
                  <c:v>0</c:v>
                </c:pt>
                <c:pt idx="845102">
                  <c:v>0</c:v>
                </c:pt>
                <c:pt idx="845103">
                  <c:v>0</c:v>
                </c:pt>
                <c:pt idx="845104">
                  <c:v>0</c:v>
                </c:pt>
                <c:pt idx="845105">
                  <c:v>0</c:v>
                </c:pt>
                <c:pt idx="845106">
                  <c:v>0</c:v>
                </c:pt>
                <c:pt idx="845107">
                  <c:v>0</c:v>
                </c:pt>
                <c:pt idx="845108">
                  <c:v>0</c:v>
                </c:pt>
                <c:pt idx="845109">
                  <c:v>0</c:v>
                </c:pt>
                <c:pt idx="845110">
                  <c:v>0</c:v>
                </c:pt>
                <c:pt idx="845111">
                  <c:v>0</c:v>
                </c:pt>
                <c:pt idx="845112">
                  <c:v>0</c:v>
                </c:pt>
                <c:pt idx="845113">
                  <c:v>0</c:v>
                </c:pt>
                <c:pt idx="845114">
                  <c:v>0</c:v>
                </c:pt>
                <c:pt idx="845115">
                  <c:v>0</c:v>
                </c:pt>
                <c:pt idx="845116">
                  <c:v>0</c:v>
                </c:pt>
                <c:pt idx="845117">
                  <c:v>0</c:v>
                </c:pt>
                <c:pt idx="845118">
                  <c:v>0</c:v>
                </c:pt>
                <c:pt idx="845119">
                  <c:v>0</c:v>
                </c:pt>
                <c:pt idx="845120">
                  <c:v>0</c:v>
                </c:pt>
                <c:pt idx="845121">
                  <c:v>0</c:v>
                </c:pt>
                <c:pt idx="845122">
                  <c:v>0</c:v>
                </c:pt>
                <c:pt idx="845123">
                  <c:v>0</c:v>
                </c:pt>
                <c:pt idx="845124">
                  <c:v>0</c:v>
                </c:pt>
                <c:pt idx="845125">
                  <c:v>0</c:v>
                </c:pt>
                <c:pt idx="845126">
                  <c:v>0</c:v>
                </c:pt>
                <c:pt idx="845127">
                  <c:v>0</c:v>
                </c:pt>
                <c:pt idx="845128">
                  <c:v>0</c:v>
                </c:pt>
                <c:pt idx="845129">
                  <c:v>0</c:v>
                </c:pt>
                <c:pt idx="845130">
                  <c:v>0</c:v>
                </c:pt>
                <c:pt idx="845131">
                  <c:v>0</c:v>
                </c:pt>
                <c:pt idx="845132">
                  <c:v>0</c:v>
                </c:pt>
                <c:pt idx="845133">
                  <c:v>0</c:v>
                </c:pt>
                <c:pt idx="845134">
                  <c:v>0</c:v>
                </c:pt>
                <c:pt idx="845135">
                  <c:v>0</c:v>
                </c:pt>
                <c:pt idx="845136">
                  <c:v>0</c:v>
                </c:pt>
                <c:pt idx="845137">
                  <c:v>0</c:v>
                </c:pt>
                <c:pt idx="845138">
                  <c:v>0</c:v>
                </c:pt>
                <c:pt idx="845139">
                  <c:v>0</c:v>
                </c:pt>
                <c:pt idx="845140">
                  <c:v>0</c:v>
                </c:pt>
                <c:pt idx="845141">
                  <c:v>0</c:v>
                </c:pt>
                <c:pt idx="845142">
                  <c:v>0</c:v>
                </c:pt>
                <c:pt idx="845143">
                  <c:v>0</c:v>
                </c:pt>
                <c:pt idx="845144">
                  <c:v>0</c:v>
                </c:pt>
                <c:pt idx="845145">
                  <c:v>0</c:v>
                </c:pt>
                <c:pt idx="845146">
                  <c:v>0</c:v>
                </c:pt>
                <c:pt idx="845147">
                  <c:v>0</c:v>
                </c:pt>
                <c:pt idx="845148">
                  <c:v>0</c:v>
                </c:pt>
                <c:pt idx="845149">
                  <c:v>0</c:v>
                </c:pt>
                <c:pt idx="845150">
                  <c:v>0</c:v>
                </c:pt>
                <c:pt idx="845151">
                  <c:v>0</c:v>
                </c:pt>
                <c:pt idx="845152">
                  <c:v>0</c:v>
                </c:pt>
                <c:pt idx="845153">
                  <c:v>0</c:v>
                </c:pt>
                <c:pt idx="845154">
                  <c:v>0</c:v>
                </c:pt>
                <c:pt idx="845155">
                  <c:v>0</c:v>
                </c:pt>
                <c:pt idx="845156">
                  <c:v>0</c:v>
                </c:pt>
                <c:pt idx="845157">
                  <c:v>0</c:v>
                </c:pt>
                <c:pt idx="845158">
                  <c:v>0</c:v>
                </c:pt>
                <c:pt idx="845159">
                  <c:v>0</c:v>
                </c:pt>
                <c:pt idx="845160">
                  <c:v>0</c:v>
                </c:pt>
                <c:pt idx="845161">
                  <c:v>0</c:v>
                </c:pt>
                <c:pt idx="845162">
                  <c:v>0</c:v>
                </c:pt>
                <c:pt idx="845163">
                  <c:v>0</c:v>
                </c:pt>
                <c:pt idx="845164">
                  <c:v>0</c:v>
                </c:pt>
                <c:pt idx="845165">
                  <c:v>0</c:v>
                </c:pt>
                <c:pt idx="845166">
                  <c:v>0</c:v>
                </c:pt>
                <c:pt idx="845167">
                  <c:v>0</c:v>
                </c:pt>
                <c:pt idx="845168">
                  <c:v>0</c:v>
                </c:pt>
                <c:pt idx="845169">
                  <c:v>0</c:v>
                </c:pt>
                <c:pt idx="845170">
                  <c:v>0</c:v>
                </c:pt>
                <c:pt idx="845171">
                  <c:v>0</c:v>
                </c:pt>
                <c:pt idx="845172">
                  <c:v>0</c:v>
                </c:pt>
                <c:pt idx="845173">
                  <c:v>0</c:v>
                </c:pt>
                <c:pt idx="845174">
                  <c:v>0</c:v>
                </c:pt>
                <c:pt idx="845175">
                  <c:v>0</c:v>
                </c:pt>
                <c:pt idx="845176">
                  <c:v>0</c:v>
                </c:pt>
                <c:pt idx="845177">
                  <c:v>0</c:v>
                </c:pt>
                <c:pt idx="845178">
                  <c:v>0</c:v>
                </c:pt>
                <c:pt idx="845179">
                  <c:v>0</c:v>
                </c:pt>
                <c:pt idx="845180">
                  <c:v>0</c:v>
                </c:pt>
                <c:pt idx="845181">
                  <c:v>0</c:v>
                </c:pt>
                <c:pt idx="845182">
                  <c:v>0</c:v>
                </c:pt>
                <c:pt idx="845183">
                  <c:v>0</c:v>
                </c:pt>
                <c:pt idx="845184">
                  <c:v>0</c:v>
                </c:pt>
                <c:pt idx="845185">
                  <c:v>0</c:v>
                </c:pt>
                <c:pt idx="845186">
                  <c:v>0</c:v>
                </c:pt>
                <c:pt idx="845187">
                  <c:v>0</c:v>
                </c:pt>
                <c:pt idx="845188">
                  <c:v>0</c:v>
                </c:pt>
                <c:pt idx="845189">
                  <c:v>0</c:v>
                </c:pt>
                <c:pt idx="845190">
                  <c:v>0</c:v>
                </c:pt>
                <c:pt idx="845191">
                  <c:v>0</c:v>
                </c:pt>
                <c:pt idx="845192">
                  <c:v>0</c:v>
                </c:pt>
                <c:pt idx="845193">
                  <c:v>0</c:v>
                </c:pt>
                <c:pt idx="845194">
                  <c:v>0</c:v>
                </c:pt>
                <c:pt idx="845195">
                  <c:v>0</c:v>
                </c:pt>
                <c:pt idx="845196">
                  <c:v>0</c:v>
                </c:pt>
                <c:pt idx="845197">
                  <c:v>0</c:v>
                </c:pt>
                <c:pt idx="845198">
                  <c:v>0</c:v>
                </c:pt>
                <c:pt idx="845199">
                  <c:v>0</c:v>
                </c:pt>
                <c:pt idx="845200">
                  <c:v>0</c:v>
                </c:pt>
                <c:pt idx="845201">
                  <c:v>0</c:v>
                </c:pt>
                <c:pt idx="845202">
                  <c:v>0</c:v>
                </c:pt>
                <c:pt idx="845203">
                  <c:v>0</c:v>
                </c:pt>
                <c:pt idx="845204">
                  <c:v>0</c:v>
                </c:pt>
                <c:pt idx="845205">
                  <c:v>0</c:v>
                </c:pt>
                <c:pt idx="845206">
                  <c:v>0</c:v>
                </c:pt>
                <c:pt idx="845207">
                  <c:v>0</c:v>
                </c:pt>
                <c:pt idx="845208">
                  <c:v>0</c:v>
                </c:pt>
                <c:pt idx="845209">
                  <c:v>0</c:v>
                </c:pt>
                <c:pt idx="845210">
                  <c:v>0</c:v>
                </c:pt>
                <c:pt idx="845211">
                  <c:v>0</c:v>
                </c:pt>
                <c:pt idx="845212">
                  <c:v>0</c:v>
                </c:pt>
                <c:pt idx="845213">
                  <c:v>0</c:v>
                </c:pt>
                <c:pt idx="845214">
                  <c:v>0</c:v>
                </c:pt>
                <c:pt idx="845215">
                  <c:v>0</c:v>
                </c:pt>
                <c:pt idx="845216">
                  <c:v>0</c:v>
                </c:pt>
                <c:pt idx="845217">
                  <c:v>0</c:v>
                </c:pt>
                <c:pt idx="845218">
                  <c:v>0</c:v>
                </c:pt>
                <c:pt idx="845219">
                  <c:v>0</c:v>
                </c:pt>
                <c:pt idx="845220">
                  <c:v>0</c:v>
                </c:pt>
                <c:pt idx="845221">
                  <c:v>0</c:v>
                </c:pt>
                <c:pt idx="845222">
                  <c:v>0</c:v>
                </c:pt>
                <c:pt idx="845223">
                  <c:v>0</c:v>
                </c:pt>
                <c:pt idx="845224">
                  <c:v>0</c:v>
                </c:pt>
                <c:pt idx="845225">
                  <c:v>0</c:v>
                </c:pt>
                <c:pt idx="845226">
                  <c:v>0</c:v>
                </c:pt>
                <c:pt idx="845227">
                  <c:v>0</c:v>
                </c:pt>
                <c:pt idx="845228">
                  <c:v>0</c:v>
                </c:pt>
                <c:pt idx="845229">
                  <c:v>0</c:v>
                </c:pt>
                <c:pt idx="845230">
                  <c:v>0</c:v>
                </c:pt>
                <c:pt idx="845231">
                  <c:v>0</c:v>
                </c:pt>
                <c:pt idx="845232">
                  <c:v>0</c:v>
                </c:pt>
                <c:pt idx="845233">
                  <c:v>0</c:v>
                </c:pt>
                <c:pt idx="845234">
                  <c:v>0</c:v>
                </c:pt>
                <c:pt idx="845235">
                  <c:v>0</c:v>
                </c:pt>
                <c:pt idx="845236">
                  <c:v>0</c:v>
                </c:pt>
                <c:pt idx="845237">
                  <c:v>0</c:v>
                </c:pt>
                <c:pt idx="845238">
                  <c:v>0</c:v>
                </c:pt>
                <c:pt idx="845239">
                  <c:v>0</c:v>
                </c:pt>
                <c:pt idx="845240">
                  <c:v>0</c:v>
                </c:pt>
                <c:pt idx="845241">
                  <c:v>0</c:v>
                </c:pt>
                <c:pt idx="845242">
                  <c:v>0</c:v>
                </c:pt>
                <c:pt idx="845243">
                  <c:v>0</c:v>
                </c:pt>
                <c:pt idx="845244">
                  <c:v>0</c:v>
                </c:pt>
                <c:pt idx="845245">
                  <c:v>0</c:v>
                </c:pt>
                <c:pt idx="845246">
                  <c:v>0</c:v>
                </c:pt>
                <c:pt idx="845247">
                  <c:v>0</c:v>
                </c:pt>
                <c:pt idx="845248">
                  <c:v>0</c:v>
                </c:pt>
                <c:pt idx="845249">
                  <c:v>0</c:v>
                </c:pt>
                <c:pt idx="845250">
                  <c:v>0</c:v>
                </c:pt>
                <c:pt idx="845251">
                  <c:v>0</c:v>
                </c:pt>
                <c:pt idx="845252">
                  <c:v>0</c:v>
                </c:pt>
                <c:pt idx="845253">
                  <c:v>0</c:v>
                </c:pt>
                <c:pt idx="845254">
                  <c:v>0</c:v>
                </c:pt>
                <c:pt idx="845255">
                  <c:v>0</c:v>
                </c:pt>
                <c:pt idx="845256">
                  <c:v>0</c:v>
                </c:pt>
                <c:pt idx="845257">
                  <c:v>0</c:v>
                </c:pt>
                <c:pt idx="845258">
                  <c:v>0</c:v>
                </c:pt>
                <c:pt idx="845259">
                  <c:v>0</c:v>
                </c:pt>
                <c:pt idx="845260">
                  <c:v>0</c:v>
                </c:pt>
                <c:pt idx="845261">
                  <c:v>0</c:v>
                </c:pt>
                <c:pt idx="845262">
                  <c:v>0</c:v>
                </c:pt>
                <c:pt idx="845263">
                  <c:v>0</c:v>
                </c:pt>
                <c:pt idx="845264">
                  <c:v>0</c:v>
                </c:pt>
                <c:pt idx="845265">
                  <c:v>0</c:v>
                </c:pt>
                <c:pt idx="845266">
                  <c:v>0</c:v>
                </c:pt>
                <c:pt idx="845267">
                  <c:v>0</c:v>
                </c:pt>
                <c:pt idx="845268">
                  <c:v>0</c:v>
                </c:pt>
                <c:pt idx="845269">
                  <c:v>0</c:v>
                </c:pt>
                <c:pt idx="845270">
                  <c:v>0</c:v>
                </c:pt>
                <c:pt idx="845271">
                  <c:v>0</c:v>
                </c:pt>
                <c:pt idx="845272">
                  <c:v>0</c:v>
                </c:pt>
                <c:pt idx="845273">
                  <c:v>0</c:v>
                </c:pt>
                <c:pt idx="845274">
                  <c:v>0</c:v>
                </c:pt>
                <c:pt idx="845275">
                  <c:v>0</c:v>
                </c:pt>
                <c:pt idx="845276">
                  <c:v>0</c:v>
                </c:pt>
                <c:pt idx="845277">
                  <c:v>0</c:v>
                </c:pt>
                <c:pt idx="845278">
                  <c:v>0</c:v>
                </c:pt>
                <c:pt idx="845279">
                  <c:v>0</c:v>
                </c:pt>
                <c:pt idx="845280">
                  <c:v>0</c:v>
                </c:pt>
                <c:pt idx="845281">
                  <c:v>0</c:v>
                </c:pt>
                <c:pt idx="845282">
                  <c:v>0</c:v>
                </c:pt>
                <c:pt idx="845283">
                  <c:v>0</c:v>
                </c:pt>
                <c:pt idx="845284">
                  <c:v>0</c:v>
                </c:pt>
                <c:pt idx="845285">
                  <c:v>0</c:v>
                </c:pt>
                <c:pt idx="845286">
                  <c:v>0</c:v>
                </c:pt>
                <c:pt idx="845287">
                  <c:v>0</c:v>
                </c:pt>
                <c:pt idx="845288">
                  <c:v>0</c:v>
                </c:pt>
                <c:pt idx="845289">
                  <c:v>0</c:v>
                </c:pt>
                <c:pt idx="845290">
                  <c:v>0</c:v>
                </c:pt>
                <c:pt idx="845291">
                  <c:v>0</c:v>
                </c:pt>
                <c:pt idx="845292">
                  <c:v>0</c:v>
                </c:pt>
                <c:pt idx="845293">
                  <c:v>0</c:v>
                </c:pt>
                <c:pt idx="845294">
                  <c:v>0</c:v>
                </c:pt>
                <c:pt idx="845295">
                  <c:v>0</c:v>
                </c:pt>
                <c:pt idx="845296">
                  <c:v>0</c:v>
                </c:pt>
                <c:pt idx="845297">
                  <c:v>0</c:v>
                </c:pt>
                <c:pt idx="845298">
                  <c:v>0</c:v>
                </c:pt>
                <c:pt idx="845299">
                  <c:v>0</c:v>
                </c:pt>
                <c:pt idx="845300">
                  <c:v>0</c:v>
                </c:pt>
                <c:pt idx="845301">
                  <c:v>0</c:v>
                </c:pt>
                <c:pt idx="845302">
                  <c:v>0</c:v>
                </c:pt>
                <c:pt idx="845303">
                  <c:v>0</c:v>
                </c:pt>
                <c:pt idx="845304">
                  <c:v>0</c:v>
                </c:pt>
                <c:pt idx="845305">
                  <c:v>0</c:v>
                </c:pt>
                <c:pt idx="845306">
                  <c:v>0</c:v>
                </c:pt>
                <c:pt idx="845307">
                  <c:v>0</c:v>
                </c:pt>
                <c:pt idx="845308">
                  <c:v>0</c:v>
                </c:pt>
                <c:pt idx="845309">
                  <c:v>0</c:v>
                </c:pt>
                <c:pt idx="845310">
                  <c:v>0</c:v>
                </c:pt>
                <c:pt idx="845311">
                  <c:v>0</c:v>
                </c:pt>
                <c:pt idx="845312">
                  <c:v>0</c:v>
                </c:pt>
                <c:pt idx="845313">
                  <c:v>0</c:v>
                </c:pt>
                <c:pt idx="845314">
                  <c:v>0</c:v>
                </c:pt>
                <c:pt idx="845315">
                  <c:v>0</c:v>
                </c:pt>
                <c:pt idx="845316">
                  <c:v>0</c:v>
                </c:pt>
                <c:pt idx="845317">
                  <c:v>0</c:v>
                </c:pt>
                <c:pt idx="845318">
                  <c:v>0</c:v>
                </c:pt>
                <c:pt idx="845319">
                  <c:v>0</c:v>
                </c:pt>
                <c:pt idx="845320">
                  <c:v>0</c:v>
                </c:pt>
                <c:pt idx="845321">
                  <c:v>0</c:v>
                </c:pt>
                <c:pt idx="845322">
                  <c:v>0</c:v>
                </c:pt>
                <c:pt idx="845323">
                  <c:v>0</c:v>
                </c:pt>
                <c:pt idx="845324">
                  <c:v>0</c:v>
                </c:pt>
                <c:pt idx="845325">
                  <c:v>0</c:v>
                </c:pt>
                <c:pt idx="845326">
                  <c:v>0</c:v>
                </c:pt>
                <c:pt idx="845327">
                  <c:v>0</c:v>
                </c:pt>
                <c:pt idx="845328">
                  <c:v>0</c:v>
                </c:pt>
                <c:pt idx="845329">
                  <c:v>0</c:v>
                </c:pt>
                <c:pt idx="845330">
                  <c:v>0</c:v>
                </c:pt>
                <c:pt idx="845331">
                  <c:v>0</c:v>
                </c:pt>
                <c:pt idx="845332">
                  <c:v>0</c:v>
                </c:pt>
                <c:pt idx="845333">
                  <c:v>0</c:v>
                </c:pt>
                <c:pt idx="845334">
                  <c:v>0</c:v>
                </c:pt>
                <c:pt idx="845335">
                  <c:v>0</c:v>
                </c:pt>
                <c:pt idx="845336">
                  <c:v>0</c:v>
                </c:pt>
                <c:pt idx="845337">
                  <c:v>0</c:v>
                </c:pt>
                <c:pt idx="845338">
                  <c:v>0</c:v>
                </c:pt>
                <c:pt idx="845339">
                  <c:v>0</c:v>
                </c:pt>
                <c:pt idx="845340">
                  <c:v>0</c:v>
                </c:pt>
                <c:pt idx="845341">
                  <c:v>0</c:v>
                </c:pt>
                <c:pt idx="845342">
                  <c:v>0</c:v>
                </c:pt>
                <c:pt idx="845343">
                  <c:v>0</c:v>
                </c:pt>
                <c:pt idx="845344">
                  <c:v>0</c:v>
                </c:pt>
                <c:pt idx="845345">
                  <c:v>0</c:v>
                </c:pt>
                <c:pt idx="845346">
                  <c:v>0</c:v>
                </c:pt>
                <c:pt idx="845347">
                  <c:v>0</c:v>
                </c:pt>
                <c:pt idx="845348">
                  <c:v>0</c:v>
                </c:pt>
                <c:pt idx="845349">
                  <c:v>0</c:v>
                </c:pt>
                <c:pt idx="845350">
                  <c:v>0</c:v>
                </c:pt>
                <c:pt idx="845351">
                  <c:v>0</c:v>
                </c:pt>
                <c:pt idx="845352">
                  <c:v>0</c:v>
                </c:pt>
                <c:pt idx="845353">
                  <c:v>0</c:v>
                </c:pt>
                <c:pt idx="845354">
                  <c:v>0</c:v>
                </c:pt>
                <c:pt idx="845355">
                  <c:v>0</c:v>
                </c:pt>
                <c:pt idx="845356">
                  <c:v>0</c:v>
                </c:pt>
                <c:pt idx="845357">
                  <c:v>0</c:v>
                </c:pt>
                <c:pt idx="845358">
                  <c:v>0</c:v>
                </c:pt>
                <c:pt idx="845359">
                  <c:v>0</c:v>
                </c:pt>
                <c:pt idx="845360">
                  <c:v>0</c:v>
                </c:pt>
                <c:pt idx="845361">
                  <c:v>0</c:v>
                </c:pt>
                <c:pt idx="845362">
                  <c:v>0</c:v>
                </c:pt>
                <c:pt idx="845363">
                  <c:v>0</c:v>
                </c:pt>
                <c:pt idx="845364">
                  <c:v>0</c:v>
                </c:pt>
                <c:pt idx="845365">
                  <c:v>0</c:v>
                </c:pt>
                <c:pt idx="845366">
                  <c:v>0</c:v>
                </c:pt>
                <c:pt idx="845367">
                  <c:v>0</c:v>
                </c:pt>
                <c:pt idx="845368">
                  <c:v>0</c:v>
                </c:pt>
                <c:pt idx="845369">
                  <c:v>0</c:v>
                </c:pt>
                <c:pt idx="845370">
                  <c:v>0</c:v>
                </c:pt>
                <c:pt idx="845371">
                  <c:v>0</c:v>
                </c:pt>
                <c:pt idx="845372">
                  <c:v>0</c:v>
                </c:pt>
                <c:pt idx="845373">
                  <c:v>0</c:v>
                </c:pt>
                <c:pt idx="845374">
                  <c:v>0</c:v>
                </c:pt>
                <c:pt idx="845375">
                  <c:v>0</c:v>
                </c:pt>
                <c:pt idx="845376">
                  <c:v>0</c:v>
                </c:pt>
                <c:pt idx="845377">
                  <c:v>0</c:v>
                </c:pt>
                <c:pt idx="845378">
                  <c:v>0</c:v>
                </c:pt>
                <c:pt idx="845379">
                  <c:v>0</c:v>
                </c:pt>
                <c:pt idx="845380">
                  <c:v>0</c:v>
                </c:pt>
                <c:pt idx="845381">
                  <c:v>0</c:v>
                </c:pt>
                <c:pt idx="845382">
                  <c:v>0</c:v>
                </c:pt>
                <c:pt idx="845383">
                  <c:v>0</c:v>
                </c:pt>
                <c:pt idx="845384">
                  <c:v>0</c:v>
                </c:pt>
                <c:pt idx="845385">
                  <c:v>0</c:v>
                </c:pt>
                <c:pt idx="845386">
                  <c:v>0</c:v>
                </c:pt>
                <c:pt idx="845387">
                  <c:v>0</c:v>
                </c:pt>
                <c:pt idx="845388">
                  <c:v>0</c:v>
                </c:pt>
                <c:pt idx="845389">
                  <c:v>0</c:v>
                </c:pt>
                <c:pt idx="845390">
                  <c:v>0</c:v>
                </c:pt>
                <c:pt idx="845391">
                  <c:v>0</c:v>
                </c:pt>
                <c:pt idx="845392">
                  <c:v>0</c:v>
                </c:pt>
                <c:pt idx="845393">
                  <c:v>0</c:v>
                </c:pt>
                <c:pt idx="845394">
                  <c:v>0</c:v>
                </c:pt>
                <c:pt idx="845395">
                  <c:v>0</c:v>
                </c:pt>
                <c:pt idx="845396">
                  <c:v>0</c:v>
                </c:pt>
                <c:pt idx="845397">
                  <c:v>0</c:v>
                </c:pt>
                <c:pt idx="845398">
                  <c:v>0</c:v>
                </c:pt>
                <c:pt idx="845399">
                  <c:v>0</c:v>
                </c:pt>
                <c:pt idx="845400">
                  <c:v>0</c:v>
                </c:pt>
                <c:pt idx="845401">
                  <c:v>0</c:v>
                </c:pt>
                <c:pt idx="845402">
                  <c:v>0</c:v>
                </c:pt>
                <c:pt idx="845403">
                  <c:v>0</c:v>
                </c:pt>
                <c:pt idx="845404">
                  <c:v>0</c:v>
                </c:pt>
                <c:pt idx="845405">
                  <c:v>0</c:v>
                </c:pt>
                <c:pt idx="845406">
                  <c:v>0</c:v>
                </c:pt>
                <c:pt idx="845407">
                  <c:v>0</c:v>
                </c:pt>
                <c:pt idx="845408">
                  <c:v>0</c:v>
                </c:pt>
                <c:pt idx="845409">
                  <c:v>0</c:v>
                </c:pt>
                <c:pt idx="845410">
                  <c:v>0</c:v>
                </c:pt>
                <c:pt idx="845411">
                  <c:v>0</c:v>
                </c:pt>
                <c:pt idx="845412">
                  <c:v>0</c:v>
                </c:pt>
                <c:pt idx="845413">
                  <c:v>0</c:v>
                </c:pt>
                <c:pt idx="845414">
                  <c:v>0</c:v>
                </c:pt>
                <c:pt idx="845415">
                  <c:v>0</c:v>
                </c:pt>
                <c:pt idx="845416">
                  <c:v>0</c:v>
                </c:pt>
                <c:pt idx="845417">
                  <c:v>0</c:v>
                </c:pt>
                <c:pt idx="845418">
                  <c:v>0</c:v>
                </c:pt>
                <c:pt idx="845419">
                  <c:v>0</c:v>
                </c:pt>
                <c:pt idx="845420">
                  <c:v>0</c:v>
                </c:pt>
                <c:pt idx="845421">
                  <c:v>0</c:v>
                </c:pt>
                <c:pt idx="845422">
                  <c:v>0</c:v>
                </c:pt>
                <c:pt idx="845423">
                  <c:v>0</c:v>
                </c:pt>
                <c:pt idx="845424">
                  <c:v>0</c:v>
                </c:pt>
                <c:pt idx="845425">
                  <c:v>0</c:v>
                </c:pt>
                <c:pt idx="845426">
                  <c:v>0</c:v>
                </c:pt>
                <c:pt idx="845427">
                  <c:v>0</c:v>
                </c:pt>
                <c:pt idx="845428">
                  <c:v>0</c:v>
                </c:pt>
                <c:pt idx="845429">
                  <c:v>0</c:v>
                </c:pt>
                <c:pt idx="845430">
                  <c:v>0</c:v>
                </c:pt>
                <c:pt idx="845431">
                  <c:v>0</c:v>
                </c:pt>
                <c:pt idx="845432">
                  <c:v>0</c:v>
                </c:pt>
                <c:pt idx="845433">
                  <c:v>0</c:v>
                </c:pt>
                <c:pt idx="845434">
                  <c:v>0</c:v>
                </c:pt>
                <c:pt idx="845435">
                  <c:v>0</c:v>
                </c:pt>
                <c:pt idx="845436">
                  <c:v>0</c:v>
                </c:pt>
                <c:pt idx="845437">
                  <c:v>0</c:v>
                </c:pt>
                <c:pt idx="845438">
                  <c:v>0</c:v>
                </c:pt>
                <c:pt idx="845439">
                  <c:v>0</c:v>
                </c:pt>
                <c:pt idx="845440">
                  <c:v>0</c:v>
                </c:pt>
                <c:pt idx="845441">
                  <c:v>0</c:v>
                </c:pt>
                <c:pt idx="845442">
                  <c:v>0</c:v>
                </c:pt>
                <c:pt idx="845443">
                  <c:v>0</c:v>
                </c:pt>
                <c:pt idx="845444">
                  <c:v>0</c:v>
                </c:pt>
                <c:pt idx="845445">
                  <c:v>0</c:v>
                </c:pt>
                <c:pt idx="845446">
                  <c:v>0</c:v>
                </c:pt>
                <c:pt idx="845447">
                  <c:v>0</c:v>
                </c:pt>
                <c:pt idx="845448">
                  <c:v>0</c:v>
                </c:pt>
                <c:pt idx="845449">
                  <c:v>0</c:v>
                </c:pt>
                <c:pt idx="845450">
                  <c:v>0</c:v>
                </c:pt>
                <c:pt idx="845451">
                  <c:v>0</c:v>
                </c:pt>
                <c:pt idx="845452">
                  <c:v>0</c:v>
                </c:pt>
                <c:pt idx="845453">
                  <c:v>0</c:v>
                </c:pt>
                <c:pt idx="845454">
                  <c:v>0</c:v>
                </c:pt>
                <c:pt idx="845455">
                  <c:v>0</c:v>
                </c:pt>
                <c:pt idx="845456">
                  <c:v>0</c:v>
                </c:pt>
                <c:pt idx="845457">
                  <c:v>0</c:v>
                </c:pt>
                <c:pt idx="845458">
                  <c:v>0</c:v>
                </c:pt>
                <c:pt idx="845459">
                  <c:v>0</c:v>
                </c:pt>
                <c:pt idx="845460">
                  <c:v>0</c:v>
                </c:pt>
                <c:pt idx="845461">
                  <c:v>0</c:v>
                </c:pt>
                <c:pt idx="845462">
                  <c:v>0</c:v>
                </c:pt>
                <c:pt idx="845463">
                  <c:v>0</c:v>
                </c:pt>
                <c:pt idx="845464">
                  <c:v>0</c:v>
                </c:pt>
                <c:pt idx="845465">
                  <c:v>0</c:v>
                </c:pt>
                <c:pt idx="845466">
                  <c:v>0</c:v>
                </c:pt>
                <c:pt idx="845467">
                  <c:v>0</c:v>
                </c:pt>
                <c:pt idx="845468">
                  <c:v>0</c:v>
                </c:pt>
                <c:pt idx="845469">
                  <c:v>0</c:v>
                </c:pt>
                <c:pt idx="845470">
                  <c:v>0</c:v>
                </c:pt>
                <c:pt idx="845471">
                  <c:v>0</c:v>
                </c:pt>
                <c:pt idx="845472">
                  <c:v>0</c:v>
                </c:pt>
                <c:pt idx="845473">
                  <c:v>0</c:v>
                </c:pt>
                <c:pt idx="845474">
                  <c:v>0</c:v>
                </c:pt>
                <c:pt idx="845475">
                  <c:v>0</c:v>
                </c:pt>
                <c:pt idx="845476">
                  <c:v>0</c:v>
                </c:pt>
                <c:pt idx="845477">
                  <c:v>0</c:v>
                </c:pt>
                <c:pt idx="845478">
                  <c:v>0</c:v>
                </c:pt>
                <c:pt idx="845479">
                  <c:v>0</c:v>
                </c:pt>
                <c:pt idx="845480">
                  <c:v>0</c:v>
                </c:pt>
                <c:pt idx="845481">
                  <c:v>0</c:v>
                </c:pt>
                <c:pt idx="845482">
                  <c:v>0</c:v>
                </c:pt>
                <c:pt idx="845483">
                  <c:v>0</c:v>
                </c:pt>
                <c:pt idx="845484">
                  <c:v>0</c:v>
                </c:pt>
                <c:pt idx="845485">
                  <c:v>0</c:v>
                </c:pt>
                <c:pt idx="845486">
                  <c:v>0</c:v>
                </c:pt>
                <c:pt idx="845487">
                  <c:v>0</c:v>
                </c:pt>
                <c:pt idx="845488">
                  <c:v>0</c:v>
                </c:pt>
                <c:pt idx="845489">
                  <c:v>0</c:v>
                </c:pt>
                <c:pt idx="845490">
                  <c:v>0</c:v>
                </c:pt>
                <c:pt idx="845491">
                  <c:v>0</c:v>
                </c:pt>
                <c:pt idx="845492">
                  <c:v>0</c:v>
                </c:pt>
                <c:pt idx="845493">
                  <c:v>0</c:v>
                </c:pt>
                <c:pt idx="845494">
                  <c:v>0</c:v>
                </c:pt>
                <c:pt idx="845495">
                  <c:v>0</c:v>
                </c:pt>
                <c:pt idx="845496">
                  <c:v>0</c:v>
                </c:pt>
                <c:pt idx="845497">
                  <c:v>0</c:v>
                </c:pt>
                <c:pt idx="845498">
                  <c:v>0</c:v>
                </c:pt>
                <c:pt idx="845499">
                  <c:v>0</c:v>
                </c:pt>
                <c:pt idx="845500">
                  <c:v>0</c:v>
                </c:pt>
                <c:pt idx="845501">
                  <c:v>0</c:v>
                </c:pt>
                <c:pt idx="845502">
                  <c:v>0</c:v>
                </c:pt>
                <c:pt idx="845503">
                  <c:v>0</c:v>
                </c:pt>
                <c:pt idx="845504">
                  <c:v>0</c:v>
                </c:pt>
                <c:pt idx="845505">
                  <c:v>0</c:v>
                </c:pt>
                <c:pt idx="845506">
                  <c:v>0</c:v>
                </c:pt>
                <c:pt idx="845507">
                  <c:v>0</c:v>
                </c:pt>
                <c:pt idx="845508">
                  <c:v>0</c:v>
                </c:pt>
                <c:pt idx="845509">
                  <c:v>0</c:v>
                </c:pt>
                <c:pt idx="845510">
                  <c:v>0</c:v>
                </c:pt>
                <c:pt idx="845511">
                  <c:v>0</c:v>
                </c:pt>
                <c:pt idx="845512">
                  <c:v>0</c:v>
                </c:pt>
                <c:pt idx="845513">
                  <c:v>0</c:v>
                </c:pt>
                <c:pt idx="845514">
                  <c:v>0</c:v>
                </c:pt>
                <c:pt idx="845515">
                  <c:v>0</c:v>
                </c:pt>
                <c:pt idx="845516">
                  <c:v>0</c:v>
                </c:pt>
                <c:pt idx="845517">
                  <c:v>0</c:v>
                </c:pt>
                <c:pt idx="845518">
                  <c:v>0</c:v>
                </c:pt>
                <c:pt idx="845519">
                  <c:v>0</c:v>
                </c:pt>
                <c:pt idx="845520">
                  <c:v>0</c:v>
                </c:pt>
                <c:pt idx="845521">
                  <c:v>0</c:v>
                </c:pt>
                <c:pt idx="845522">
                  <c:v>0</c:v>
                </c:pt>
                <c:pt idx="845523">
                  <c:v>0</c:v>
                </c:pt>
                <c:pt idx="845524">
                  <c:v>0</c:v>
                </c:pt>
                <c:pt idx="845525">
                  <c:v>0</c:v>
                </c:pt>
                <c:pt idx="845526">
                  <c:v>0</c:v>
                </c:pt>
                <c:pt idx="845527">
                  <c:v>0</c:v>
                </c:pt>
                <c:pt idx="845528">
                  <c:v>0</c:v>
                </c:pt>
                <c:pt idx="845529">
                  <c:v>0</c:v>
                </c:pt>
                <c:pt idx="845530">
                  <c:v>0</c:v>
                </c:pt>
                <c:pt idx="845531">
                  <c:v>0</c:v>
                </c:pt>
                <c:pt idx="845532">
                  <c:v>0</c:v>
                </c:pt>
                <c:pt idx="845533">
                  <c:v>0</c:v>
                </c:pt>
                <c:pt idx="845534">
                  <c:v>0</c:v>
                </c:pt>
                <c:pt idx="845535">
                  <c:v>0</c:v>
                </c:pt>
                <c:pt idx="845536">
                  <c:v>0</c:v>
                </c:pt>
                <c:pt idx="845537">
                  <c:v>0</c:v>
                </c:pt>
                <c:pt idx="845538">
                  <c:v>0</c:v>
                </c:pt>
                <c:pt idx="845539">
                  <c:v>0</c:v>
                </c:pt>
                <c:pt idx="845540">
                  <c:v>0</c:v>
                </c:pt>
                <c:pt idx="845541">
                  <c:v>0</c:v>
                </c:pt>
                <c:pt idx="845542">
                  <c:v>0</c:v>
                </c:pt>
                <c:pt idx="845543">
                  <c:v>0</c:v>
                </c:pt>
                <c:pt idx="845544">
                  <c:v>0</c:v>
                </c:pt>
                <c:pt idx="845545">
                  <c:v>0</c:v>
                </c:pt>
                <c:pt idx="845546">
                  <c:v>0</c:v>
                </c:pt>
                <c:pt idx="845547">
                  <c:v>0</c:v>
                </c:pt>
                <c:pt idx="845548">
                  <c:v>0</c:v>
                </c:pt>
                <c:pt idx="845549">
                  <c:v>0</c:v>
                </c:pt>
                <c:pt idx="845550">
                  <c:v>0</c:v>
                </c:pt>
                <c:pt idx="845551">
                  <c:v>0</c:v>
                </c:pt>
                <c:pt idx="845552">
                  <c:v>0</c:v>
                </c:pt>
                <c:pt idx="845553">
                  <c:v>0</c:v>
                </c:pt>
                <c:pt idx="845554">
                  <c:v>0</c:v>
                </c:pt>
                <c:pt idx="845555">
                  <c:v>0</c:v>
                </c:pt>
                <c:pt idx="845556">
                  <c:v>0</c:v>
                </c:pt>
                <c:pt idx="845557">
                  <c:v>0</c:v>
                </c:pt>
                <c:pt idx="845558">
                  <c:v>0</c:v>
                </c:pt>
                <c:pt idx="845559">
                  <c:v>0</c:v>
                </c:pt>
                <c:pt idx="845560">
                  <c:v>0</c:v>
                </c:pt>
                <c:pt idx="845561">
                  <c:v>0</c:v>
                </c:pt>
                <c:pt idx="845562">
                  <c:v>0</c:v>
                </c:pt>
                <c:pt idx="845563">
                  <c:v>0</c:v>
                </c:pt>
                <c:pt idx="845564">
                  <c:v>0</c:v>
                </c:pt>
                <c:pt idx="845565">
                  <c:v>0</c:v>
                </c:pt>
                <c:pt idx="845566">
                  <c:v>0</c:v>
                </c:pt>
                <c:pt idx="845567">
                  <c:v>0</c:v>
                </c:pt>
                <c:pt idx="845568">
                  <c:v>0</c:v>
                </c:pt>
                <c:pt idx="845569">
                  <c:v>0</c:v>
                </c:pt>
                <c:pt idx="845570">
                  <c:v>0</c:v>
                </c:pt>
                <c:pt idx="845571">
                  <c:v>0</c:v>
                </c:pt>
                <c:pt idx="845572">
                  <c:v>0</c:v>
                </c:pt>
                <c:pt idx="845573">
                  <c:v>0</c:v>
                </c:pt>
                <c:pt idx="845574">
                  <c:v>0</c:v>
                </c:pt>
                <c:pt idx="845575">
                  <c:v>0</c:v>
                </c:pt>
                <c:pt idx="845576">
                  <c:v>0</c:v>
                </c:pt>
                <c:pt idx="845577">
                  <c:v>0</c:v>
                </c:pt>
                <c:pt idx="845578">
                  <c:v>0</c:v>
                </c:pt>
                <c:pt idx="845579">
                  <c:v>0</c:v>
                </c:pt>
                <c:pt idx="845580">
                  <c:v>0</c:v>
                </c:pt>
                <c:pt idx="845581">
                  <c:v>0</c:v>
                </c:pt>
                <c:pt idx="845582">
                  <c:v>0</c:v>
                </c:pt>
                <c:pt idx="845583">
                  <c:v>0</c:v>
                </c:pt>
                <c:pt idx="845584">
                  <c:v>0</c:v>
                </c:pt>
                <c:pt idx="845585">
                  <c:v>0</c:v>
                </c:pt>
                <c:pt idx="845586">
                  <c:v>0</c:v>
                </c:pt>
                <c:pt idx="845587">
                  <c:v>0</c:v>
                </c:pt>
                <c:pt idx="845588">
                  <c:v>0</c:v>
                </c:pt>
                <c:pt idx="845589">
                  <c:v>0</c:v>
                </c:pt>
                <c:pt idx="845590">
                  <c:v>0</c:v>
                </c:pt>
                <c:pt idx="845591">
                  <c:v>0</c:v>
                </c:pt>
                <c:pt idx="845592">
                  <c:v>0</c:v>
                </c:pt>
                <c:pt idx="845593">
                  <c:v>0</c:v>
                </c:pt>
                <c:pt idx="845594">
                  <c:v>0</c:v>
                </c:pt>
                <c:pt idx="845595">
                  <c:v>0</c:v>
                </c:pt>
                <c:pt idx="845596">
                  <c:v>0</c:v>
                </c:pt>
                <c:pt idx="845597">
                  <c:v>0</c:v>
                </c:pt>
                <c:pt idx="845598">
                  <c:v>0</c:v>
                </c:pt>
                <c:pt idx="845599">
                  <c:v>0</c:v>
                </c:pt>
                <c:pt idx="845600">
                  <c:v>0</c:v>
                </c:pt>
                <c:pt idx="845601">
                  <c:v>0</c:v>
                </c:pt>
                <c:pt idx="845602">
                  <c:v>0</c:v>
                </c:pt>
                <c:pt idx="845603">
                  <c:v>0</c:v>
                </c:pt>
                <c:pt idx="845604">
                  <c:v>0</c:v>
                </c:pt>
                <c:pt idx="845605">
                  <c:v>0</c:v>
                </c:pt>
                <c:pt idx="845606">
                  <c:v>0</c:v>
                </c:pt>
                <c:pt idx="845607">
                  <c:v>0</c:v>
                </c:pt>
                <c:pt idx="845608">
                  <c:v>0</c:v>
                </c:pt>
                <c:pt idx="845609">
                  <c:v>0</c:v>
                </c:pt>
                <c:pt idx="845610">
                  <c:v>0</c:v>
                </c:pt>
                <c:pt idx="845611">
                  <c:v>0</c:v>
                </c:pt>
                <c:pt idx="845612">
                  <c:v>0</c:v>
                </c:pt>
                <c:pt idx="845613">
                  <c:v>0</c:v>
                </c:pt>
                <c:pt idx="845614">
                  <c:v>0</c:v>
                </c:pt>
                <c:pt idx="845615">
                  <c:v>0</c:v>
                </c:pt>
                <c:pt idx="845616">
                  <c:v>0</c:v>
                </c:pt>
                <c:pt idx="845617">
                  <c:v>0</c:v>
                </c:pt>
                <c:pt idx="845618">
                  <c:v>0</c:v>
                </c:pt>
                <c:pt idx="845619">
                  <c:v>0</c:v>
                </c:pt>
                <c:pt idx="845620">
                  <c:v>0</c:v>
                </c:pt>
                <c:pt idx="845621">
                  <c:v>0</c:v>
                </c:pt>
                <c:pt idx="845622">
                  <c:v>0</c:v>
                </c:pt>
                <c:pt idx="845623">
                  <c:v>0</c:v>
                </c:pt>
                <c:pt idx="845624">
                  <c:v>0</c:v>
                </c:pt>
                <c:pt idx="845625">
                  <c:v>0</c:v>
                </c:pt>
                <c:pt idx="845626">
                  <c:v>0</c:v>
                </c:pt>
                <c:pt idx="845627">
                  <c:v>0</c:v>
                </c:pt>
                <c:pt idx="845628">
                  <c:v>0</c:v>
                </c:pt>
                <c:pt idx="845629">
                  <c:v>0</c:v>
                </c:pt>
                <c:pt idx="845630">
                  <c:v>0</c:v>
                </c:pt>
                <c:pt idx="845631">
                  <c:v>0</c:v>
                </c:pt>
                <c:pt idx="845632">
                  <c:v>0</c:v>
                </c:pt>
                <c:pt idx="845633">
                  <c:v>0</c:v>
                </c:pt>
                <c:pt idx="845634">
                  <c:v>0</c:v>
                </c:pt>
                <c:pt idx="845635">
                  <c:v>0</c:v>
                </c:pt>
                <c:pt idx="845636">
                  <c:v>0</c:v>
                </c:pt>
                <c:pt idx="845637">
                  <c:v>0</c:v>
                </c:pt>
                <c:pt idx="845638">
                  <c:v>0</c:v>
                </c:pt>
                <c:pt idx="845639">
                  <c:v>0</c:v>
                </c:pt>
                <c:pt idx="845640">
                  <c:v>0</c:v>
                </c:pt>
                <c:pt idx="845641">
                  <c:v>0</c:v>
                </c:pt>
                <c:pt idx="845642">
                  <c:v>0</c:v>
                </c:pt>
                <c:pt idx="845643">
                  <c:v>0</c:v>
                </c:pt>
                <c:pt idx="845644">
                  <c:v>0</c:v>
                </c:pt>
                <c:pt idx="845645">
                  <c:v>0</c:v>
                </c:pt>
                <c:pt idx="845646">
                  <c:v>0</c:v>
                </c:pt>
                <c:pt idx="845647">
                  <c:v>0</c:v>
                </c:pt>
                <c:pt idx="845648">
                  <c:v>0</c:v>
                </c:pt>
                <c:pt idx="845649">
                  <c:v>0</c:v>
                </c:pt>
                <c:pt idx="845650">
                  <c:v>0</c:v>
                </c:pt>
                <c:pt idx="845651">
                  <c:v>0</c:v>
                </c:pt>
                <c:pt idx="845652">
                  <c:v>0</c:v>
                </c:pt>
                <c:pt idx="845653">
                  <c:v>0</c:v>
                </c:pt>
                <c:pt idx="845654">
                  <c:v>0</c:v>
                </c:pt>
                <c:pt idx="845655">
                  <c:v>0</c:v>
                </c:pt>
                <c:pt idx="845656">
                  <c:v>0</c:v>
                </c:pt>
                <c:pt idx="845657">
                  <c:v>0</c:v>
                </c:pt>
                <c:pt idx="845658">
                  <c:v>0</c:v>
                </c:pt>
                <c:pt idx="845659">
                  <c:v>0</c:v>
                </c:pt>
                <c:pt idx="845660">
                  <c:v>0</c:v>
                </c:pt>
                <c:pt idx="845661">
                  <c:v>0</c:v>
                </c:pt>
                <c:pt idx="845662">
                  <c:v>0</c:v>
                </c:pt>
                <c:pt idx="845663">
                  <c:v>0</c:v>
                </c:pt>
                <c:pt idx="845664">
                  <c:v>0</c:v>
                </c:pt>
                <c:pt idx="845665">
                  <c:v>0</c:v>
                </c:pt>
                <c:pt idx="845666">
                  <c:v>0</c:v>
                </c:pt>
                <c:pt idx="845667">
                  <c:v>0</c:v>
                </c:pt>
                <c:pt idx="845668">
                  <c:v>0</c:v>
                </c:pt>
                <c:pt idx="845669">
                  <c:v>0</c:v>
                </c:pt>
                <c:pt idx="845670">
                  <c:v>0</c:v>
                </c:pt>
                <c:pt idx="845671">
                  <c:v>0</c:v>
                </c:pt>
                <c:pt idx="845672">
                  <c:v>0</c:v>
                </c:pt>
                <c:pt idx="845673">
                  <c:v>0</c:v>
                </c:pt>
                <c:pt idx="845674">
                  <c:v>0</c:v>
                </c:pt>
                <c:pt idx="845675">
                  <c:v>0</c:v>
                </c:pt>
                <c:pt idx="845676">
                  <c:v>0</c:v>
                </c:pt>
                <c:pt idx="845677">
                  <c:v>0</c:v>
                </c:pt>
                <c:pt idx="845678">
                  <c:v>0</c:v>
                </c:pt>
                <c:pt idx="845679">
                  <c:v>0</c:v>
                </c:pt>
                <c:pt idx="845680">
                  <c:v>0</c:v>
                </c:pt>
                <c:pt idx="845681">
                  <c:v>0</c:v>
                </c:pt>
                <c:pt idx="845682">
                  <c:v>0</c:v>
                </c:pt>
                <c:pt idx="845683">
                  <c:v>0</c:v>
                </c:pt>
                <c:pt idx="845684">
                  <c:v>0</c:v>
                </c:pt>
                <c:pt idx="845685">
                  <c:v>0</c:v>
                </c:pt>
                <c:pt idx="845686">
                  <c:v>0</c:v>
                </c:pt>
                <c:pt idx="845687">
                  <c:v>0</c:v>
                </c:pt>
                <c:pt idx="845688">
                  <c:v>0</c:v>
                </c:pt>
                <c:pt idx="845689">
                  <c:v>0</c:v>
                </c:pt>
                <c:pt idx="845690">
                  <c:v>0</c:v>
                </c:pt>
                <c:pt idx="845691">
                  <c:v>0</c:v>
                </c:pt>
                <c:pt idx="845692">
                  <c:v>0</c:v>
                </c:pt>
                <c:pt idx="845693">
                  <c:v>0</c:v>
                </c:pt>
                <c:pt idx="845694">
                  <c:v>0</c:v>
                </c:pt>
                <c:pt idx="845695">
                  <c:v>0</c:v>
                </c:pt>
                <c:pt idx="845696">
                  <c:v>0</c:v>
                </c:pt>
                <c:pt idx="845697">
                  <c:v>0</c:v>
                </c:pt>
                <c:pt idx="845698">
                  <c:v>0</c:v>
                </c:pt>
                <c:pt idx="845699">
                  <c:v>0</c:v>
                </c:pt>
                <c:pt idx="845700">
                  <c:v>0</c:v>
                </c:pt>
                <c:pt idx="845701">
                  <c:v>0</c:v>
                </c:pt>
                <c:pt idx="845702">
                  <c:v>0</c:v>
                </c:pt>
                <c:pt idx="845703">
                  <c:v>0</c:v>
                </c:pt>
                <c:pt idx="845704">
                  <c:v>0</c:v>
                </c:pt>
                <c:pt idx="845705">
                  <c:v>0</c:v>
                </c:pt>
                <c:pt idx="845706">
                  <c:v>0</c:v>
                </c:pt>
                <c:pt idx="845707">
                  <c:v>0</c:v>
                </c:pt>
                <c:pt idx="845708">
                  <c:v>0</c:v>
                </c:pt>
                <c:pt idx="845709">
                  <c:v>0</c:v>
                </c:pt>
                <c:pt idx="845710">
                  <c:v>0</c:v>
                </c:pt>
                <c:pt idx="845711">
                  <c:v>0</c:v>
                </c:pt>
                <c:pt idx="845712">
                  <c:v>0</c:v>
                </c:pt>
                <c:pt idx="845713">
                  <c:v>0</c:v>
                </c:pt>
                <c:pt idx="845714">
                  <c:v>0</c:v>
                </c:pt>
                <c:pt idx="845715">
                  <c:v>0</c:v>
                </c:pt>
                <c:pt idx="845716">
                  <c:v>0</c:v>
                </c:pt>
                <c:pt idx="845717">
                  <c:v>0</c:v>
                </c:pt>
                <c:pt idx="845718">
                  <c:v>0</c:v>
                </c:pt>
                <c:pt idx="845719">
                  <c:v>0</c:v>
                </c:pt>
                <c:pt idx="845720">
                  <c:v>0</c:v>
                </c:pt>
                <c:pt idx="845721">
                  <c:v>0</c:v>
                </c:pt>
                <c:pt idx="845722">
                  <c:v>0</c:v>
                </c:pt>
                <c:pt idx="845723">
                  <c:v>0</c:v>
                </c:pt>
                <c:pt idx="845724">
                  <c:v>0</c:v>
                </c:pt>
                <c:pt idx="845725">
                  <c:v>0</c:v>
                </c:pt>
                <c:pt idx="845726">
                  <c:v>0</c:v>
                </c:pt>
                <c:pt idx="845727">
                  <c:v>0</c:v>
                </c:pt>
                <c:pt idx="845728">
                  <c:v>0</c:v>
                </c:pt>
                <c:pt idx="845729">
                  <c:v>0</c:v>
                </c:pt>
                <c:pt idx="845730">
                  <c:v>0</c:v>
                </c:pt>
                <c:pt idx="845731">
                  <c:v>0</c:v>
                </c:pt>
                <c:pt idx="845732">
                  <c:v>0</c:v>
                </c:pt>
                <c:pt idx="845733">
                  <c:v>0</c:v>
                </c:pt>
                <c:pt idx="845734">
                  <c:v>0</c:v>
                </c:pt>
                <c:pt idx="845735">
                  <c:v>0</c:v>
                </c:pt>
                <c:pt idx="845736">
                  <c:v>0</c:v>
                </c:pt>
                <c:pt idx="845737">
                  <c:v>0</c:v>
                </c:pt>
                <c:pt idx="845738">
                  <c:v>0</c:v>
                </c:pt>
                <c:pt idx="845739">
                  <c:v>0</c:v>
                </c:pt>
                <c:pt idx="845740">
                  <c:v>0</c:v>
                </c:pt>
                <c:pt idx="845741">
                  <c:v>0</c:v>
                </c:pt>
                <c:pt idx="845742">
                  <c:v>0</c:v>
                </c:pt>
                <c:pt idx="845743">
                  <c:v>0</c:v>
                </c:pt>
                <c:pt idx="845744">
                  <c:v>0</c:v>
                </c:pt>
                <c:pt idx="845745">
                  <c:v>0</c:v>
                </c:pt>
                <c:pt idx="845746">
                  <c:v>0</c:v>
                </c:pt>
                <c:pt idx="845747">
                  <c:v>0</c:v>
                </c:pt>
                <c:pt idx="845748">
                  <c:v>0</c:v>
                </c:pt>
                <c:pt idx="845749">
                  <c:v>0</c:v>
                </c:pt>
                <c:pt idx="845750">
                  <c:v>0</c:v>
                </c:pt>
                <c:pt idx="845751">
                  <c:v>0</c:v>
                </c:pt>
                <c:pt idx="845752">
                  <c:v>0</c:v>
                </c:pt>
                <c:pt idx="845753">
                  <c:v>0</c:v>
                </c:pt>
                <c:pt idx="845754">
                  <c:v>0</c:v>
                </c:pt>
                <c:pt idx="845755">
                  <c:v>0</c:v>
                </c:pt>
                <c:pt idx="845756">
                  <c:v>0</c:v>
                </c:pt>
                <c:pt idx="845757">
                  <c:v>0</c:v>
                </c:pt>
                <c:pt idx="845758">
                  <c:v>0</c:v>
                </c:pt>
                <c:pt idx="845759">
                  <c:v>0</c:v>
                </c:pt>
                <c:pt idx="845760">
                  <c:v>0</c:v>
                </c:pt>
                <c:pt idx="845761">
                  <c:v>0</c:v>
                </c:pt>
                <c:pt idx="845762">
                  <c:v>0</c:v>
                </c:pt>
                <c:pt idx="845763">
                  <c:v>0</c:v>
                </c:pt>
                <c:pt idx="845764">
                  <c:v>0</c:v>
                </c:pt>
                <c:pt idx="845765">
                  <c:v>0</c:v>
                </c:pt>
                <c:pt idx="845766">
                  <c:v>0</c:v>
                </c:pt>
                <c:pt idx="845767">
                  <c:v>0</c:v>
                </c:pt>
                <c:pt idx="845768">
                  <c:v>0</c:v>
                </c:pt>
                <c:pt idx="845769">
                  <c:v>0</c:v>
                </c:pt>
                <c:pt idx="845770">
                  <c:v>0</c:v>
                </c:pt>
                <c:pt idx="845771">
                  <c:v>0</c:v>
                </c:pt>
                <c:pt idx="845772">
                  <c:v>0</c:v>
                </c:pt>
                <c:pt idx="845773">
                  <c:v>0</c:v>
                </c:pt>
                <c:pt idx="845774">
                  <c:v>0</c:v>
                </c:pt>
                <c:pt idx="845775">
                  <c:v>0</c:v>
                </c:pt>
                <c:pt idx="845776">
                  <c:v>0</c:v>
                </c:pt>
                <c:pt idx="845777">
                  <c:v>0</c:v>
                </c:pt>
                <c:pt idx="845778">
                  <c:v>0</c:v>
                </c:pt>
                <c:pt idx="845779">
                  <c:v>0</c:v>
                </c:pt>
                <c:pt idx="845780">
                  <c:v>0</c:v>
                </c:pt>
                <c:pt idx="845781">
                  <c:v>0</c:v>
                </c:pt>
                <c:pt idx="845782">
                  <c:v>0</c:v>
                </c:pt>
                <c:pt idx="845783">
                  <c:v>0</c:v>
                </c:pt>
                <c:pt idx="845784">
                  <c:v>0</c:v>
                </c:pt>
                <c:pt idx="845785">
                  <c:v>0</c:v>
                </c:pt>
                <c:pt idx="845786">
                  <c:v>0</c:v>
                </c:pt>
                <c:pt idx="845787">
                  <c:v>0</c:v>
                </c:pt>
                <c:pt idx="845788">
                  <c:v>0</c:v>
                </c:pt>
                <c:pt idx="845789">
                  <c:v>0</c:v>
                </c:pt>
                <c:pt idx="845790">
                  <c:v>0</c:v>
                </c:pt>
                <c:pt idx="845791">
                  <c:v>0</c:v>
                </c:pt>
                <c:pt idx="845792">
                  <c:v>0</c:v>
                </c:pt>
                <c:pt idx="845793">
                  <c:v>0</c:v>
                </c:pt>
                <c:pt idx="845794">
                  <c:v>0</c:v>
                </c:pt>
                <c:pt idx="845795">
                  <c:v>0</c:v>
                </c:pt>
                <c:pt idx="845796">
                  <c:v>0</c:v>
                </c:pt>
                <c:pt idx="845797">
                  <c:v>0</c:v>
                </c:pt>
                <c:pt idx="845798">
                  <c:v>0</c:v>
                </c:pt>
                <c:pt idx="845799">
                  <c:v>0</c:v>
                </c:pt>
                <c:pt idx="845800">
                  <c:v>0</c:v>
                </c:pt>
                <c:pt idx="845801">
                  <c:v>0</c:v>
                </c:pt>
                <c:pt idx="845802">
                  <c:v>0</c:v>
                </c:pt>
                <c:pt idx="845803">
                  <c:v>0</c:v>
                </c:pt>
                <c:pt idx="845804">
                  <c:v>0</c:v>
                </c:pt>
                <c:pt idx="845805">
                  <c:v>0</c:v>
                </c:pt>
                <c:pt idx="845806">
                  <c:v>0</c:v>
                </c:pt>
                <c:pt idx="845807">
                  <c:v>0</c:v>
                </c:pt>
                <c:pt idx="845808">
                  <c:v>0</c:v>
                </c:pt>
                <c:pt idx="845809">
                  <c:v>0</c:v>
                </c:pt>
                <c:pt idx="845810">
                  <c:v>0</c:v>
                </c:pt>
                <c:pt idx="845811">
                  <c:v>0</c:v>
                </c:pt>
                <c:pt idx="845812">
                  <c:v>0</c:v>
                </c:pt>
                <c:pt idx="845813">
                  <c:v>0</c:v>
                </c:pt>
                <c:pt idx="845814">
                  <c:v>0</c:v>
                </c:pt>
                <c:pt idx="845815">
                  <c:v>0</c:v>
                </c:pt>
                <c:pt idx="845816">
                  <c:v>0</c:v>
                </c:pt>
                <c:pt idx="845817">
                  <c:v>0</c:v>
                </c:pt>
                <c:pt idx="845818">
                  <c:v>0</c:v>
                </c:pt>
                <c:pt idx="845819">
                  <c:v>0</c:v>
                </c:pt>
                <c:pt idx="845820">
                  <c:v>0</c:v>
                </c:pt>
                <c:pt idx="845821">
                  <c:v>0</c:v>
                </c:pt>
                <c:pt idx="845822">
                  <c:v>0</c:v>
                </c:pt>
                <c:pt idx="845823">
                  <c:v>0</c:v>
                </c:pt>
                <c:pt idx="845824">
                  <c:v>0</c:v>
                </c:pt>
                <c:pt idx="845825">
                  <c:v>0</c:v>
                </c:pt>
                <c:pt idx="845826">
                  <c:v>0</c:v>
                </c:pt>
                <c:pt idx="845827">
                  <c:v>0</c:v>
                </c:pt>
                <c:pt idx="845828">
                  <c:v>0</c:v>
                </c:pt>
                <c:pt idx="845829">
                  <c:v>0</c:v>
                </c:pt>
                <c:pt idx="845830">
                  <c:v>0</c:v>
                </c:pt>
                <c:pt idx="845831">
                  <c:v>0</c:v>
                </c:pt>
                <c:pt idx="845832">
                  <c:v>0</c:v>
                </c:pt>
                <c:pt idx="845833">
                  <c:v>0</c:v>
                </c:pt>
                <c:pt idx="845834">
                  <c:v>0</c:v>
                </c:pt>
                <c:pt idx="845835">
                  <c:v>0</c:v>
                </c:pt>
                <c:pt idx="845836">
                  <c:v>0</c:v>
                </c:pt>
                <c:pt idx="845837">
                  <c:v>0</c:v>
                </c:pt>
                <c:pt idx="845838">
                  <c:v>0</c:v>
                </c:pt>
                <c:pt idx="845839">
                  <c:v>0</c:v>
                </c:pt>
                <c:pt idx="845840">
                  <c:v>0</c:v>
                </c:pt>
                <c:pt idx="845841">
                  <c:v>0</c:v>
                </c:pt>
                <c:pt idx="845842">
                  <c:v>0</c:v>
                </c:pt>
                <c:pt idx="845843">
                  <c:v>0</c:v>
                </c:pt>
                <c:pt idx="845844">
                  <c:v>0</c:v>
                </c:pt>
                <c:pt idx="845845">
                  <c:v>0</c:v>
                </c:pt>
                <c:pt idx="845846">
                  <c:v>0</c:v>
                </c:pt>
                <c:pt idx="845847">
                  <c:v>0</c:v>
                </c:pt>
                <c:pt idx="845848">
                  <c:v>0</c:v>
                </c:pt>
                <c:pt idx="845849">
                  <c:v>0</c:v>
                </c:pt>
                <c:pt idx="845850">
                  <c:v>0</c:v>
                </c:pt>
                <c:pt idx="845851">
                  <c:v>0</c:v>
                </c:pt>
                <c:pt idx="845852">
                  <c:v>0</c:v>
                </c:pt>
                <c:pt idx="845853">
                  <c:v>0</c:v>
                </c:pt>
                <c:pt idx="845854">
                  <c:v>0</c:v>
                </c:pt>
                <c:pt idx="845855">
                  <c:v>0</c:v>
                </c:pt>
                <c:pt idx="845856">
                  <c:v>0</c:v>
                </c:pt>
                <c:pt idx="845857">
                  <c:v>0</c:v>
                </c:pt>
                <c:pt idx="845858">
                  <c:v>0</c:v>
                </c:pt>
                <c:pt idx="845859">
                  <c:v>0</c:v>
                </c:pt>
                <c:pt idx="845860">
                  <c:v>0</c:v>
                </c:pt>
                <c:pt idx="845861">
                  <c:v>0</c:v>
                </c:pt>
                <c:pt idx="845862">
                  <c:v>0</c:v>
                </c:pt>
                <c:pt idx="845863">
                  <c:v>0</c:v>
                </c:pt>
                <c:pt idx="845864">
                  <c:v>0</c:v>
                </c:pt>
                <c:pt idx="845865">
                  <c:v>0</c:v>
                </c:pt>
                <c:pt idx="845866">
                  <c:v>0</c:v>
                </c:pt>
                <c:pt idx="845867">
                  <c:v>0</c:v>
                </c:pt>
                <c:pt idx="845868">
                  <c:v>0</c:v>
                </c:pt>
                <c:pt idx="845869">
                  <c:v>0</c:v>
                </c:pt>
                <c:pt idx="845870">
                  <c:v>0</c:v>
                </c:pt>
                <c:pt idx="845871">
                  <c:v>0</c:v>
                </c:pt>
                <c:pt idx="845872">
                  <c:v>0</c:v>
                </c:pt>
                <c:pt idx="845873">
                  <c:v>0</c:v>
                </c:pt>
                <c:pt idx="845874">
                  <c:v>0</c:v>
                </c:pt>
                <c:pt idx="845875">
                  <c:v>0</c:v>
                </c:pt>
                <c:pt idx="845876">
                  <c:v>0</c:v>
                </c:pt>
                <c:pt idx="845877">
                  <c:v>0</c:v>
                </c:pt>
                <c:pt idx="845878">
                  <c:v>0</c:v>
                </c:pt>
                <c:pt idx="845879">
                  <c:v>0</c:v>
                </c:pt>
                <c:pt idx="845880">
                  <c:v>0</c:v>
                </c:pt>
                <c:pt idx="845881">
                  <c:v>0</c:v>
                </c:pt>
                <c:pt idx="845882">
                  <c:v>0</c:v>
                </c:pt>
                <c:pt idx="845883">
                  <c:v>0</c:v>
                </c:pt>
                <c:pt idx="845884">
                  <c:v>0</c:v>
                </c:pt>
                <c:pt idx="845885">
                  <c:v>0</c:v>
                </c:pt>
                <c:pt idx="845886">
                  <c:v>0</c:v>
                </c:pt>
                <c:pt idx="845887">
                  <c:v>0</c:v>
                </c:pt>
                <c:pt idx="845888">
                  <c:v>0</c:v>
                </c:pt>
                <c:pt idx="845889">
                  <c:v>0</c:v>
                </c:pt>
                <c:pt idx="845890">
                  <c:v>0</c:v>
                </c:pt>
                <c:pt idx="845891">
                  <c:v>0</c:v>
                </c:pt>
                <c:pt idx="845892">
                  <c:v>0</c:v>
                </c:pt>
                <c:pt idx="845893">
                  <c:v>0</c:v>
                </c:pt>
                <c:pt idx="845894">
                  <c:v>0</c:v>
                </c:pt>
                <c:pt idx="845895">
                  <c:v>0</c:v>
                </c:pt>
                <c:pt idx="845896">
                  <c:v>0</c:v>
                </c:pt>
                <c:pt idx="845897">
                  <c:v>0</c:v>
                </c:pt>
                <c:pt idx="845898">
                  <c:v>0</c:v>
                </c:pt>
                <c:pt idx="845899">
                  <c:v>0</c:v>
                </c:pt>
                <c:pt idx="845900">
                  <c:v>0</c:v>
                </c:pt>
                <c:pt idx="845901">
                  <c:v>0</c:v>
                </c:pt>
                <c:pt idx="845902">
                  <c:v>0</c:v>
                </c:pt>
                <c:pt idx="845903">
                  <c:v>0</c:v>
                </c:pt>
                <c:pt idx="845904">
                  <c:v>0</c:v>
                </c:pt>
                <c:pt idx="845905">
                  <c:v>0</c:v>
                </c:pt>
                <c:pt idx="845906">
                  <c:v>0</c:v>
                </c:pt>
                <c:pt idx="845907">
                  <c:v>0</c:v>
                </c:pt>
                <c:pt idx="845908">
                  <c:v>0</c:v>
                </c:pt>
                <c:pt idx="845909">
                  <c:v>0</c:v>
                </c:pt>
                <c:pt idx="845910">
                  <c:v>0</c:v>
                </c:pt>
                <c:pt idx="845911">
                  <c:v>0</c:v>
                </c:pt>
                <c:pt idx="845912">
                  <c:v>0</c:v>
                </c:pt>
                <c:pt idx="845913">
                  <c:v>0</c:v>
                </c:pt>
                <c:pt idx="845914">
                  <c:v>0</c:v>
                </c:pt>
                <c:pt idx="845915">
                  <c:v>0</c:v>
                </c:pt>
                <c:pt idx="845916">
                  <c:v>0</c:v>
                </c:pt>
                <c:pt idx="845917">
                  <c:v>0</c:v>
                </c:pt>
                <c:pt idx="845918">
                  <c:v>0</c:v>
                </c:pt>
                <c:pt idx="845919">
                  <c:v>0</c:v>
                </c:pt>
                <c:pt idx="845920">
                  <c:v>0</c:v>
                </c:pt>
                <c:pt idx="845921">
                  <c:v>0</c:v>
                </c:pt>
                <c:pt idx="845922">
                  <c:v>0</c:v>
                </c:pt>
                <c:pt idx="845923">
                  <c:v>0</c:v>
                </c:pt>
                <c:pt idx="845924">
                  <c:v>0</c:v>
                </c:pt>
                <c:pt idx="845925">
                  <c:v>0</c:v>
                </c:pt>
                <c:pt idx="845926">
                  <c:v>0</c:v>
                </c:pt>
                <c:pt idx="845927">
                  <c:v>0</c:v>
                </c:pt>
                <c:pt idx="845928">
                  <c:v>0</c:v>
                </c:pt>
                <c:pt idx="845929">
                  <c:v>0</c:v>
                </c:pt>
                <c:pt idx="845930">
                  <c:v>0</c:v>
                </c:pt>
                <c:pt idx="845931">
                  <c:v>0</c:v>
                </c:pt>
                <c:pt idx="845932">
                  <c:v>0</c:v>
                </c:pt>
                <c:pt idx="845933">
                  <c:v>0</c:v>
                </c:pt>
                <c:pt idx="845934">
                  <c:v>0</c:v>
                </c:pt>
                <c:pt idx="845935">
                  <c:v>0</c:v>
                </c:pt>
                <c:pt idx="845936">
                  <c:v>0</c:v>
                </c:pt>
                <c:pt idx="845937">
                  <c:v>0</c:v>
                </c:pt>
                <c:pt idx="845938">
                  <c:v>0</c:v>
                </c:pt>
                <c:pt idx="845939">
                  <c:v>0</c:v>
                </c:pt>
                <c:pt idx="845940">
                  <c:v>0</c:v>
                </c:pt>
                <c:pt idx="845941">
                  <c:v>0</c:v>
                </c:pt>
                <c:pt idx="845942">
                  <c:v>0</c:v>
                </c:pt>
                <c:pt idx="845943">
                  <c:v>0</c:v>
                </c:pt>
                <c:pt idx="845944">
                  <c:v>0</c:v>
                </c:pt>
                <c:pt idx="845945">
                  <c:v>0</c:v>
                </c:pt>
                <c:pt idx="845946">
                  <c:v>0</c:v>
                </c:pt>
                <c:pt idx="845947">
                  <c:v>0</c:v>
                </c:pt>
                <c:pt idx="845948">
                  <c:v>0</c:v>
                </c:pt>
                <c:pt idx="845949">
                  <c:v>0</c:v>
                </c:pt>
                <c:pt idx="845950">
                  <c:v>0</c:v>
                </c:pt>
                <c:pt idx="845951">
                  <c:v>0</c:v>
                </c:pt>
                <c:pt idx="845952">
                  <c:v>0</c:v>
                </c:pt>
                <c:pt idx="845953">
                  <c:v>0</c:v>
                </c:pt>
                <c:pt idx="845954">
                  <c:v>0</c:v>
                </c:pt>
                <c:pt idx="845955">
                  <c:v>0</c:v>
                </c:pt>
                <c:pt idx="845956">
                  <c:v>0</c:v>
                </c:pt>
                <c:pt idx="845957">
                  <c:v>0</c:v>
                </c:pt>
                <c:pt idx="845958">
                  <c:v>0</c:v>
                </c:pt>
                <c:pt idx="845959">
                  <c:v>0</c:v>
                </c:pt>
                <c:pt idx="845960">
                  <c:v>0</c:v>
                </c:pt>
                <c:pt idx="845961">
                  <c:v>0</c:v>
                </c:pt>
                <c:pt idx="845962">
                  <c:v>0</c:v>
                </c:pt>
                <c:pt idx="845963">
                  <c:v>0</c:v>
                </c:pt>
                <c:pt idx="845964">
                  <c:v>0</c:v>
                </c:pt>
                <c:pt idx="845965">
                  <c:v>0</c:v>
                </c:pt>
                <c:pt idx="845966">
                  <c:v>0</c:v>
                </c:pt>
                <c:pt idx="845967">
                  <c:v>0</c:v>
                </c:pt>
                <c:pt idx="845968">
                  <c:v>0</c:v>
                </c:pt>
                <c:pt idx="845969">
                  <c:v>0</c:v>
                </c:pt>
                <c:pt idx="845970">
                  <c:v>0</c:v>
                </c:pt>
                <c:pt idx="845971">
                  <c:v>0</c:v>
                </c:pt>
                <c:pt idx="845972">
                  <c:v>0</c:v>
                </c:pt>
                <c:pt idx="845973">
                  <c:v>0</c:v>
                </c:pt>
                <c:pt idx="845974">
                  <c:v>0</c:v>
                </c:pt>
                <c:pt idx="845975">
                  <c:v>0</c:v>
                </c:pt>
                <c:pt idx="845976">
                  <c:v>0</c:v>
                </c:pt>
                <c:pt idx="845977">
                  <c:v>0</c:v>
                </c:pt>
                <c:pt idx="845978">
                  <c:v>0</c:v>
                </c:pt>
                <c:pt idx="845979">
                  <c:v>0</c:v>
                </c:pt>
                <c:pt idx="845980">
                  <c:v>0</c:v>
                </c:pt>
                <c:pt idx="845981">
                  <c:v>0</c:v>
                </c:pt>
                <c:pt idx="845982">
                  <c:v>0</c:v>
                </c:pt>
                <c:pt idx="845983">
                  <c:v>0</c:v>
                </c:pt>
                <c:pt idx="845984">
                  <c:v>0</c:v>
                </c:pt>
                <c:pt idx="845985">
                  <c:v>0</c:v>
                </c:pt>
                <c:pt idx="845986">
                  <c:v>0</c:v>
                </c:pt>
                <c:pt idx="845987">
                  <c:v>0</c:v>
                </c:pt>
                <c:pt idx="845988">
                  <c:v>0</c:v>
                </c:pt>
                <c:pt idx="845989">
                  <c:v>0</c:v>
                </c:pt>
                <c:pt idx="845990">
                  <c:v>0</c:v>
                </c:pt>
                <c:pt idx="845991">
                  <c:v>0</c:v>
                </c:pt>
                <c:pt idx="845992">
                  <c:v>0</c:v>
                </c:pt>
                <c:pt idx="845993">
                  <c:v>0</c:v>
                </c:pt>
                <c:pt idx="845994">
                  <c:v>0</c:v>
                </c:pt>
                <c:pt idx="845995">
                  <c:v>0</c:v>
                </c:pt>
                <c:pt idx="845996">
                  <c:v>0</c:v>
                </c:pt>
                <c:pt idx="845997">
                  <c:v>0</c:v>
                </c:pt>
                <c:pt idx="845998">
                  <c:v>0</c:v>
                </c:pt>
                <c:pt idx="845999">
                  <c:v>0</c:v>
                </c:pt>
                <c:pt idx="846000">
                  <c:v>0</c:v>
                </c:pt>
                <c:pt idx="846001">
                  <c:v>0</c:v>
                </c:pt>
                <c:pt idx="846002">
                  <c:v>0</c:v>
                </c:pt>
                <c:pt idx="846003">
                  <c:v>0</c:v>
                </c:pt>
                <c:pt idx="846004">
                  <c:v>0</c:v>
                </c:pt>
                <c:pt idx="846005">
                  <c:v>0</c:v>
                </c:pt>
                <c:pt idx="846006">
                  <c:v>0</c:v>
                </c:pt>
                <c:pt idx="846007">
                  <c:v>0</c:v>
                </c:pt>
                <c:pt idx="846008">
                  <c:v>0</c:v>
                </c:pt>
                <c:pt idx="846009">
                  <c:v>0</c:v>
                </c:pt>
                <c:pt idx="846010">
                  <c:v>0</c:v>
                </c:pt>
                <c:pt idx="846011">
                  <c:v>0</c:v>
                </c:pt>
                <c:pt idx="846012">
                  <c:v>0</c:v>
                </c:pt>
                <c:pt idx="846013">
                  <c:v>0</c:v>
                </c:pt>
                <c:pt idx="846014">
                  <c:v>0</c:v>
                </c:pt>
                <c:pt idx="846015">
                  <c:v>0</c:v>
                </c:pt>
                <c:pt idx="846016">
                  <c:v>0</c:v>
                </c:pt>
                <c:pt idx="846017">
                  <c:v>0</c:v>
                </c:pt>
                <c:pt idx="846018">
                  <c:v>0</c:v>
                </c:pt>
                <c:pt idx="846019">
                  <c:v>0</c:v>
                </c:pt>
                <c:pt idx="846020">
                  <c:v>0</c:v>
                </c:pt>
                <c:pt idx="846021">
                  <c:v>0</c:v>
                </c:pt>
                <c:pt idx="846022">
                  <c:v>0</c:v>
                </c:pt>
                <c:pt idx="846023">
                  <c:v>0</c:v>
                </c:pt>
                <c:pt idx="846024">
                  <c:v>0</c:v>
                </c:pt>
                <c:pt idx="846025">
                  <c:v>0</c:v>
                </c:pt>
                <c:pt idx="846026">
                  <c:v>0</c:v>
                </c:pt>
                <c:pt idx="846027">
                  <c:v>0</c:v>
                </c:pt>
                <c:pt idx="846028">
                  <c:v>0</c:v>
                </c:pt>
                <c:pt idx="846029">
                  <c:v>0</c:v>
                </c:pt>
                <c:pt idx="846030">
                  <c:v>0</c:v>
                </c:pt>
                <c:pt idx="846031">
                  <c:v>0</c:v>
                </c:pt>
                <c:pt idx="846032">
                  <c:v>0</c:v>
                </c:pt>
                <c:pt idx="846033">
                  <c:v>0</c:v>
                </c:pt>
                <c:pt idx="846034">
                  <c:v>0</c:v>
                </c:pt>
                <c:pt idx="846035">
                  <c:v>0</c:v>
                </c:pt>
                <c:pt idx="846036">
                  <c:v>0</c:v>
                </c:pt>
                <c:pt idx="846037">
                  <c:v>0</c:v>
                </c:pt>
                <c:pt idx="846038">
                  <c:v>0</c:v>
                </c:pt>
                <c:pt idx="846039">
                  <c:v>0</c:v>
                </c:pt>
                <c:pt idx="846040">
                  <c:v>0</c:v>
                </c:pt>
                <c:pt idx="846041">
                  <c:v>0</c:v>
                </c:pt>
                <c:pt idx="846042">
                  <c:v>0</c:v>
                </c:pt>
                <c:pt idx="846043">
                  <c:v>0</c:v>
                </c:pt>
                <c:pt idx="846044">
                  <c:v>0</c:v>
                </c:pt>
                <c:pt idx="846045">
                  <c:v>0</c:v>
                </c:pt>
                <c:pt idx="846046">
                  <c:v>0</c:v>
                </c:pt>
                <c:pt idx="846047">
                  <c:v>0</c:v>
                </c:pt>
                <c:pt idx="846048">
                  <c:v>0</c:v>
                </c:pt>
                <c:pt idx="846049">
                  <c:v>0</c:v>
                </c:pt>
                <c:pt idx="846050">
                  <c:v>0</c:v>
                </c:pt>
                <c:pt idx="846051">
                  <c:v>0</c:v>
                </c:pt>
                <c:pt idx="846052">
                  <c:v>0</c:v>
                </c:pt>
                <c:pt idx="846053">
                  <c:v>0</c:v>
                </c:pt>
                <c:pt idx="846054">
                  <c:v>0</c:v>
                </c:pt>
                <c:pt idx="846055">
                  <c:v>0</c:v>
                </c:pt>
                <c:pt idx="846056">
                  <c:v>0</c:v>
                </c:pt>
                <c:pt idx="846057">
                  <c:v>0</c:v>
                </c:pt>
                <c:pt idx="846058">
                  <c:v>0</c:v>
                </c:pt>
                <c:pt idx="846059">
                  <c:v>0</c:v>
                </c:pt>
                <c:pt idx="846060">
                  <c:v>0</c:v>
                </c:pt>
                <c:pt idx="846061">
                  <c:v>0</c:v>
                </c:pt>
                <c:pt idx="846062">
                  <c:v>0</c:v>
                </c:pt>
                <c:pt idx="846063">
                  <c:v>0</c:v>
                </c:pt>
                <c:pt idx="846064">
                  <c:v>0</c:v>
                </c:pt>
                <c:pt idx="846065">
                  <c:v>0</c:v>
                </c:pt>
                <c:pt idx="846066">
                  <c:v>0</c:v>
                </c:pt>
                <c:pt idx="846067">
                  <c:v>0</c:v>
                </c:pt>
                <c:pt idx="846068">
                  <c:v>0</c:v>
                </c:pt>
                <c:pt idx="846069">
                  <c:v>0</c:v>
                </c:pt>
                <c:pt idx="846070">
                  <c:v>0</c:v>
                </c:pt>
                <c:pt idx="846071">
                  <c:v>0</c:v>
                </c:pt>
                <c:pt idx="846072">
                  <c:v>0</c:v>
                </c:pt>
                <c:pt idx="846073">
                  <c:v>0</c:v>
                </c:pt>
                <c:pt idx="846074">
                  <c:v>0</c:v>
                </c:pt>
                <c:pt idx="846075">
                  <c:v>0</c:v>
                </c:pt>
                <c:pt idx="846076">
                  <c:v>0</c:v>
                </c:pt>
                <c:pt idx="846077">
                  <c:v>0</c:v>
                </c:pt>
                <c:pt idx="846078">
                  <c:v>0</c:v>
                </c:pt>
                <c:pt idx="846079">
                  <c:v>0</c:v>
                </c:pt>
                <c:pt idx="846080">
                  <c:v>0</c:v>
                </c:pt>
                <c:pt idx="846081">
                  <c:v>0</c:v>
                </c:pt>
                <c:pt idx="846082">
                  <c:v>0</c:v>
                </c:pt>
                <c:pt idx="846083">
                  <c:v>0</c:v>
                </c:pt>
                <c:pt idx="846084">
                  <c:v>0</c:v>
                </c:pt>
                <c:pt idx="846085">
                  <c:v>0</c:v>
                </c:pt>
                <c:pt idx="846086">
                  <c:v>0</c:v>
                </c:pt>
                <c:pt idx="846087">
                  <c:v>0</c:v>
                </c:pt>
                <c:pt idx="846088">
                  <c:v>0</c:v>
                </c:pt>
                <c:pt idx="846089">
                  <c:v>0</c:v>
                </c:pt>
                <c:pt idx="846090">
                  <c:v>0</c:v>
                </c:pt>
                <c:pt idx="846091">
                  <c:v>0</c:v>
                </c:pt>
                <c:pt idx="846092">
                  <c:v>0</c:v>
                </c:pt>
                <c:pt idx="846093">
                  <c:v>0</c:v>
                </c:pt>
                <c:pt idx="846094">
                  <c:v>0</c:v>
                </c:pt>
                <c:pt idx="846095">
                  <c:v>0</c:v>
                </c:pt>
                <c:pt idx="846096">
                  <c:v>0</c:v>
                </c:pt>
                <c:pt idx="846097">
                  <c:v>0</c:v>
                </c:pt>
                <c:pt idx="846098">
                  <c:v>0</c:v>
                </c:pt>
                <c:pt idx="846099">
                  <c:v>0</c:v>
                </c:pt>
                <c:pt idx="846100">
                  <c:v>0</c:v>
                </c:pt>
                <c:pt idx="846101">
                  <c:v>0</c:v>
                </c:pt>
                <c:pt idx="846102">
                  <c:v>0</c:v>
                </c:pt>
                <c:pt idx="846103">
                  <c:v>0</c:v>
                </c:pt>
                <c:pt idx="846104">
                  <c:v>0</c:v>
                </c:pt>
                <c:pt idx="846105">
                  <c:v>0</c:v>
                </c:pt>
                <c:pt idx="846106">
                  <c:v>0</c:v>
                </c:pt>
                <c:pt idx="846107">
                  <c:v>0</c:v>
                </c:pt>
                <c:pt idx="846108">
                  <c:v>0</c:v>
                </c:pt>
                <c:pt idx="846109">
                  <c:v>0</c:v>
                </c:pt>
                <c:pt idx="846110">
                  <c:v>0</c:v>
                </c:pt>
                <c:pt idx="846111">
                  <c:v>0</c:v>
                </c:pt>
                <c:pt idx="846112">
                  <c:v>0</c:v>
                </c:pt>
                <c:pt idx="846113">
                  <c:v>0</c:v>
                </c:pt>
                <c:pt idx="846114">
                  <c:v>0</c:v>
                </c:pt>
                <c:pt idx="846115">
                  <c:v>0</c:v>
                </c:pt>
                <c:pt idx="846116">
                  <c:v>0</c:v>
                </c:pt>
                <c:pt idx="846117">
                  <c:v>0</c:v>
                </c:pt>
                <c:pt idx="846118">
                  <c:v>0</c:v>
                </c:pt>
                <c:pt idx="846119">
                  <c:v>0</c:v>
                </c:pt>
                <c:pt idx="846120">
                  <c:v>0</c:v>
                </c:pt>
                <c:pt idx="846121">
                  <c:v>0</c:v>
                </c:pt>
                <c:pt idx="846122">
                  <c:v>0</c:v>
                </c:pt>
                <c:pt idx="846123">
                  <c:v>0</c:v>
                </c:pt>
                <c:pt idx="846124">
                  <c:v>0</c:v>
                </c:pt>
                <c:pt idx="846125">
                  <c:v>0</c:v>
                </c:pt>
                <c:pt idx="846126">
                  <c:v>0</c:v>
                </c:pt>
                <c:pt idx="846127">
                  <c:v>0</c:v>
                </c:pt>
                <c:pt idx="846128">
                  <c:v>0</c:v>
                </c:pt>
                <c:pt idx="846129">
                  <c:v>0</c:v>
                </c:pt>
                <c:pt idx="846130">
                  <c:v>0</c:v>
                </c:pt>
                <c:pt idx="846131">
                  <c:v>0</c:v>
                </c:pt>
                <c:pt idx="846132">
                  <c:v>0</c:v>
                </c:pt>
                <c:pt idx="846133">
                  <c:v>0</c:v>
                </c:pt>
                <c:pt idx="846134">
                  <c:v>0</c:v>
                </c:pt>
                <c:pt idx="846135">
                  <c:v>0</c:v>
                </c:pt>
                <c:pt idx="846136">
                  <c:v>0</c:v>
                </c:pt>
                <c:pt idx="846137">
                  <c:v>0</c:v>
                </c:pt>
                <c:pt idx="846138">
                  <c:v>0</c:v>
                </c:pt>
                <c:pt idx="846139">
                  <c:v>0</c:v>
                </c:pt>
                <c:pt idx="846140">
                  <c:v>0</c:v>
                </c:pt>
                <c:pt idx="846141">
                  <c:v>0</c:v>
                </c:pt>
                <c:pt idx="846142">
                  <c:v>0</c:v>
                </c:pt>
                <c:pt idx="846143">
                  <c:v>0</c:v>
                </c:pt>
                <c:pt idx="846144">
                  <c:v>0</c:v>
                </c:pt>
                <c:pt idx="846145">
                  <c:v>0</c:v>
                </c:pt>
                <c:pt idx="846146">
                  <c:v>0</c:v>
                </c:pt>
                <c:pt idx="846147">
                  <c:v>0</c:v>
                </c:pt>
                <c:pt idx="846148">
                  <c:v>0</c:v>
                </c:pt>
                <c:pt idx="846149">
                  <c:v>0</c:v>
                </c:pt>
                <c:pt idx="846150">
                  <c:v>0</c:v>
                </c:pt>
                <c:pt idx="846151">
                  <c:v>0</c:v>
                </c:pt>
                <c:pt idx="846152">
                  <c:v>0</c:v>
                </c:pt>
                <c:pt idx="846153">
                  <c:v>0</c:v>
                </c:pt>
                <c:pt idx="846154">
                  <c:v>0</c:v>
                </c:pt>
                <c:pt idx="846155">
                  <c:v>0</c:v>
                </c:pt>
                <c:pt idx="846156">
                  <c:v>0</c:v>
                </c:pt>
                <c:pt idx="846157">
                  <c:v>0</c:v>
                </c:pt>
                <c:pt idx="846158">
                  <c:v>0</c:v>
                </c:pt>
                <c:pt idx="846159">
                  <c:v>0</c:v>
                </c:pt>
                <c:pt idx="846160">
                  <c:v>0</c:v>
                </c:pt>
                <c:pt idx="846161">
                  <c:v>0</c:v>
                </c:pt>
                <c:pt idx="846162">
                  <c:v>0</c:v>
                </c:pt>
                <c:pt idx="846163">
                  <c:v>0</c:v>
                </c:pt>
                <c:pt idx="846164">
                  <c:v>0</c:v>
                </c:pt>
                <c:pt idx="846165">
                  <c:v>0</c:v>
                </c:pt>
                <c:pt idx="846166">
                  <c:v>0</c:v>
                </c:pt>
                <c:pt idx="846167">
                  <c:v>0</c:v>
                </c:pt>
                <c:pt idx="846168">
                  <c:v>0</c:v>
                </c:pt>
                <c:pt idx="846169">
                  <c:v>0</c:v>
                </c:pt>
                <c:pt idx="846170">
                  <c:v>0</c:v>
                </c:pt>
                <c:pt idx="846171">
                  <c:v>0</c:v>
                </c:pt>
                <c:pt idx="846172">
                  <c:v>0</c:v>
                </c:pt>
                <c:pt idx="846173">
                  <c:v>0</c:v>
                </c:pt>
                <c:pt idx="846174">
                  <c:v>0</c:v>
                </c:pt>
                <c:pt idx="846175">
                  <c:v>0</c:v>
                </c:pt>
                <c:pt idx="846176">
                  <c:v>0</c:v>
                </c:pt>
                <c:pt idx="846177">
                  <c:v>0</c:v>
                </c:pt>
                <c:pt idx="846178">
                  <c:v>0</c:v>
                </c:pt>
                <c:pt idx="846179">
                  <c:v>0</c:v>
                </c:pt>
                <c:pt idx="846180">
                  <c:v>0</c:v>
                </c:pt>
                <c:pt idx="846181">
                  <c:v>0</c:v>
                </c:pt>
                <c:pt idx="846182">
                  <c:v>0</c:v>
                </c:pt>
                <c:pt idx="846183">
                  <c:v>0</c:v>
                </c:pt>
                <c:pt idx="846184">
                  <c:v>0</c:v>
                </c:pt>
                <c:pt idx="846185">
                  <c:v>0</c:v>
                </c:pt>
                <c:pt idx="846186">
                  <c:v>0</c:v>
                </c:pt>
                <c:pt idx="846187">
                  <c:v>0</c:v>
                </c:pt>
                <c:pt idx="846188">
                  <c:v>0</c:v>
                </c:pt>
                <c:pt idx="846189">
                  <c:v>0</c:v>
                </c:pt>
                <c:pt idx="846190">
                  <c:v>0</c:v>
                </c:pt>
                <c:pt idx="846191">
                  <c:v>0</c:v>
                </c:pt>
                <c:pt idx="846192">
                  <c:v>0</c:v>
                </c:pt>
                <c:pt idx="846193">
                  <c:v>0</c:v>
                </c:pt>
                <c:pt idx="846194">
                  <c:v>0</c:v>
                </c:pt>
                <c:pt idx="846195">
                  <c:v>0</c:v>
                </c:pt>
                <c:pt idx="846196">
                  <c:v>0</c:v>
                </c:pt>
                <c:pt idx="846197">
                  <c:v>0</c:v>
                </c:pt>
                <c:pt idx="846198">
                  <c:v>0</c:v>
                </c:pt>
                <c:pt idx="846199">
                  <c:v>0</c:v>
                </c:pt>
                <c:pt idx="846200">
                  <c:v>0</c:v>
                </c:pt>
                <c:pt idx="846201">
                  <c:v>0</c:v>
                </c:pt>
                <c:pt idx="846202">
                  <c:v>0</c:v>
                </c:pt>
                <c:pt idx="846203">
                  <c:v>0</c:v>
                </c:pt>
                <c:pt idx="846204">
                  <c:v>0</c:v>
                </c:pt>
                <c:pt idx="846205">
                  <c:v>0</c:v>
                </c:pt>
                <c:pt idx="846206">
                  <c:v>0</c:v>
                </c:pt>
                <c:pt idx="846207">
                  <c:v>0</c:v>
                </c:pt>
                <c:pt idx="846208">
                  <c:v>0</c:v>
                </c:pt>
                <c:pt idx="846209">
                  <c:v>0</c:v>
                </c:pt>
                <c:pt idx="846210">
                  <c:v>0</c:v>
                </c:pt>
                <c:pt idx="846211">
                  <c:v>0</c:v>
                </c:pt>
                <c:pt idx="846212">
                  <c:v>0</c:v>
                </c:pt>
                <c:pt idx="846213">
                  <c:v>0</c:v>
                </c:pt>
                <c:pt idx="846214">
                  <c:v>0</c:v>
                </c:pt>
                <c:pt idx="846215">
                  <c:v>0</c:v>
                </c:pt>
                <c:pt idx="846216">
                  <c:v>0</c:v>
                </c:pt>
                <c:pt idx="846217">
                  <c:v>0</c:v>
                </c:pt>
                <c:pt idx="846218">
                  <c:v>0</c:v>
                </c:pt>
                <c:pt idx="846219">
                  <c:v>0</c:v>
                </c:pt>
                <c:pt idx="846220">
                  <c:v>0</c:v>
                </c:pt>
                <c:pt idx="846221">
                  <c:v>0</c:v>
                </c:pt>
                <c:pt idx="846222">
                  <c:v>0</c:v>
                </c:pt>
                <c:pt idx="846223">
                  <c:v>0</c:v>
                </c:pt>
                <c:pt idx="846224">
                  <c:v>0</c:v>
                </c:pt>
                <c:pt idx="846225">
                  <c:v>0</c:v>
                </c:pt>
                <c:pt idx="846226">
                  <c:v>0</c:v>
                </c:pt>
                <c:pt idx="846227">
                  <c:v>0</c:v>
                </c:pt>
                <c:pt idx="846228">
                  <c:v>0</c:v>
                </c:pt>
                <c:pt idx="846229">
                  <c:v>0</c:v>
                </c:pt>
                <c:pt idx="846230">
                  <c:v>0</c:v>
                </c:pt>
                <c:pt idx="846231">
                  <c:v>0</c:v>
                </c:pt>
                <c:pt idx="846232">
                  <c:v>0</c:v>
                </c:pt>
                <c:pt idx="846233">
                  <c:v>0</c:v>
                </c:pt>
                <c:pt idx="846234">
                  <c:v>0</c:v>
                </c:pt>
                <c:pt idx="846235">
                  <c:v>0</c:v>
                </c:pt>
                <c:pt idx="846236">
                  <c:v>0</c:v>
                </c:pt>
                <c:pt idx="846237">
                  <c:v>0</c:v>
                </c:pt>
                <c:pt idx="846238">
                  <c:v>0</c:v>
                </c:pt>
                <c:pt idx="846239">
                  <c:v>0</c:v>
                </c:pt>
                <c:pt idx="846240">
                  <c:v>0</c:v>
                </c:pt>
                <c:pt idx="846241">
                  <c:v>0</c:v>
                </c:pt>
                <c:pt idx="846242">
                  <c:v>0</c:v>
                </c:pt>
                <c:pt idx="846243">
                  <c:v>0</c:v>
                </c:pt>
                <c:pt idx="846244">
                  <c:v>0</c:v>
                </c:pt>
                <c:pt idx="846245">
                  <c:v>0</c:v>
                </c:pt>
                <c:pt idx="846246">
                  <c:v>0</c:v>
                </c:pt>
                <c:pt idx="846247">
                  <c:v>0</c:v>
                </c:pt>
                <c:pt idx="846248">
                  <c:v>0</c:v>
                </c:pt>
                <c:pt idx="846249">
                  <c:v>0</c:v>
                </c:pt>
                <c:pt idx="846250">
                  <c:v>0</c:v>
                </c:pt>
                <c:pt idx="846251">
                  <c:v>0</c:v>
                </c:pt>
                <c:pt idx="846252">
                  <c:v>0</c:v>
                </c:pt>
                <c:pt idx="846253">
                  <c:v>0</c:v>
                </c:pt>
                <c:pt idx="846254">
                  <c:v>0</c:v>
                </c:pt>
                <c:pt idx="846255">
                  <c:v>0</c:v>
                </c:pt>
                <c:pt idx="846256">
                  <c:v>0</c:v>
                </c:pt>
                <c:pt idx="846257">
                  <c:v>0</c:v>
                </c:pt>
                <c:pt idx="846258">
                  <c:v>0</c:v>
                </c:pt>
                <c:pt idx="846259">
                  <c:v>0</c:v>
                </c:pt>
                <c:pt idx="846260">
                  <c:v>0</c:v>
                </c:pt>
                <c:pt idx="846261">
                  <c:v>0</c:v>
                </c:pt>
                <c:pt idx="846262">
                  <c:v>0</c:v>
                </c:pt>
                <c:pt idx="846263">
                  <c:v>0</c:v>
                </c:pt>
                <c:pt idx="846264">
                  <c:v>0</c:v>
                </c:pt>
                <c:pt idx="846265">
                  <c:v>0</c:v>
                </c:pt>
                <c:pt idx="846266">
                  <c:v>0</c:v>
                </c:pt>
                <c:pt idx="846267">
                  <c:v>0</c:v>
                </c:pt>
                <c:pt idx="846268">
                  <c:v>0</c:v>
                </c:pt>
                <c:pt idx="846269">
                  <c:v>0</c:v>
                </c:pt>
                <c:pt idx="846270">
                  <c:v>0</c:v>
                </c:pt>
                <c:pt idx="846271">
                  <c:v>0</c:v>
                </c:pt>
                <c:pt idx="846272">
                  <c:v>0</c:v>
                </c:pt>
                <c:pt idx="846273">
                  <c:v>0</c:v>
                </c:pt>
                <c:pt idx="846274">
                  <c:v>0</c:v>
                </c:pt>
                <c:pt idx="846275">
                  <c:v>0</c:v>
                </c:pt>
                <c:pt idx="846276">
                  <c:v>0</c:v>
                </c:pt>
                <c:pt idx="846277">
                  <c:v>0</c:v>
                </c:pt>
                <c:pt idx="846278">
                  <c:v>0</c:v>
                </c:pt>
                <c:pt idx="846279">
                  <c:v>0</c:v>
                </c:pt>
                <c:pt idx="846280">
                  <c:v>0</c:v>
                </c:pt>
                <c:pt idx="846281">
                  <c:v>0</c:v>
                </c:pt>
                <c:pt idx="846282">
                  <c:v>0</c:v>
                </c:pt>
                <c:pt idx="846283">
                  <c:v>0</c:v>
                </c:pt>
                <c:pt idx="846284">
                  <c:v>0</c:v>
                </c:pt>
                <c:pt idx="846285">
                  <c:v>0</c:v>
                </c:pt>
                <c:pt idx="846286">
                  <c:v>0</c:v>
                </c:pt>
                <c:pt idx="846287">
                  <c:v>0</c:v>
                </c:pt>
                <c:pt idx="846288">
                  <c:v>0</c:v>
                </c:pt>
                <c:pt idx="846289">
                  <c:v>0</c:v>
                </c:pt>
                <c:pt idx="846290">
                  <c:v>0</c:v>
                </c:pt>
                <c:pt idx="846291">
                  <c:v>0</c:v>
                </c:pt>
                <c:pt idx="846292">
                  <c:v>0</c:v>
                </c:pt>
                <c:pt idx="846293">
                  <c:v>0</c:v>
                </c:pt>
                <c:pt idx="846294">
                  <c:v>0</c:v>
                </c:pt>
                <c:pt idx="846295">
                  <c:v>0</c:v>
                </c:pt>
                <c:pt idx="846296">
                  <c:v>0</c:v>
                </c:pt>
                <c:pt idx="846297">
                  <c:v>0</c:v>
                </c:pt>
                <c:pt idx="846298">
                  <c:v>0</c:v>
                </c:pt>
                <c:pt idx="846299">
                  <c:v>0</c:v>
                </c:pt>
                <c:pt idx="846300">
                  <c:v>0</c:v>
                </c:pt>
                <c:pt idx="846301">
                  <c:v>0</c:v>
                </c:pt>
                <c:pt idx="846302">
                  <c:v>0</c:v>
                </c:pt>
                <c:pt idx="846303">
                  <c:v>0</c:v>
                </c:pt>
                <c:pt idx="846304">
                  <c:v>0</c:v>
                </c:pt>
                <c:pt idx="846305">
                  <c:v>0</c:v>
                </c:pt>
                <c:pt idx="846306">
                  <c:v>0</c:v>
                </c:pt>
                <c:pt idx="846307">
                  <c:v>0</c:v>
                </c:pt>
                <c:pt idx="846308">
                  <c:v>0</c:v>
                </c:pt>
                <c:pt idx="846309">
                  <c:v>0</c:v>
                </c:pt>
                <c:pt idx="846310">
                  <c:v>0</c:v>
                </c:pt>
                <c:pt idx="846311">
                  <c:v>0</c:v>
                </c:pt>
                <c:pt idx="846312">
                  <c:v>0</c:v>
                </c:pt>
                <c:pt idx="846313">
                  <c:v>0</c:v>
                </c:pt>
                <c:pt idx="846314">
                  <c:v>0</c:v>
                </c:pt>
                <c:pt idx="846315">
                  <c:v>0</c:v>
                </c:pt>
                <c:pt idx="846316">
                  <c:v>0</c:v>
                </c:pt>
                <c:pt idx="846317">
                  <c:v>0</c:v>
                </c:pt>
                <c:pt idx="846318">
                  <c:v>0</c:v>
                </c:pt>
                <c:pt idx="846319">
                  <c:v>0</c:v>
                </c:pt>
                <c:pt idx="846320">
                  <c:v>0</c:v>
                </c:pt>
                <c:pt idx="846321">
                  <c:v>0</c:v>
                </c:pt>
                <c:pt idx="846322">
                  <c:v>0</c:v>
                </c:pt>
                <c:pt idx="846323">
                  <c:v>0</c:v>
                </c:pt>
                <c:pt idx="846324">
                  <c:v>0</c:v>
                </c:pt>
                <c:pt idx="846325">
                  <c:v>0</c:v>
                </c:pt>
                <c:pt idx="846326">
                  <c:v>0</c:v>
                </c:pt>
                <c:pt idx="846327">
                  <c:v>0</c:v>
                </c:pt>
                <c:pt idx="846328">
                  <c:v>0</c:v>
                </c:pt>
                <c:pt idx="846329">
                  <c:v>0</c:v>
                </c:pt>
                <c:pt idx="846330">
                  <c:v>0</c:v>
                </c:pt>
                <c:pt idx="846331">
                  <c:v>0</c:v>
                </c:pt>
                <c:pt idx="846332">
                  <c:v>0</c:v>
                </c:pt>
                <c:pt idx="846333">
                  <c:v>0</c:v>
                </c:pt>
                <c:pt idx="846334">
                  <c:v>0</c:v>
                </c:pt>
                <c:pt idx="846335">
                  <c:v>0</c:v>
                </c:pt>
                <c:pt idx="846336">
                  <c:v>0</c:v>
                </c:pt>
                <c:pt idx="846337">
                  <c:v>0</c:v>
                </c:pt>
                <c:pt idx="846338">
                  <c:v>0</c:v>
                </c:pt>
                <c:pt idx="846339">
                  <c:v>0</c:v>
                </c:pt>
                <c:pt idx="846340">
                  <c:v>0</c:v>
                </c:pt>
                <c:pt idx="846341">
                  <c:v>0</c:v>
                </c:pt>
                <c:pt idx="846342">
                  <c:v>0</c:v>
                </c:pt>
                <c:pt idx="846343">
                  <c:v>0</c:v>
                </c:pt>
                <c:pt idx="846344">
                  <c:v>0</c:v>
                </c:pt>
                <c:pt idx="846345">
                  <c:v>0</c:v>
                </c:pt>
                <c:pt idx="846346">
                  <c:v>0</c:v>
                </c:pt>
                <c:pt idx="846347">
                  <c:v>0</c:v>
                </c:pt>
                <c:pt idx="846348">
                  <c:v>0</c:v>
                </c:pt>
                <c:pt idx="846349">
                  <c:v>0</c:v>
                </c:pt>
                <c:pt idx="846350">
                  <c:v>0</c:v>
                </c:pt>
                <c:pt idx="846351">
                  <c:v>0</c:v>
                </c:pt>
                <c:pt idx="846352">
                  <c:v>0</c:v>
                </c:pt>
                <c:pt idx="846353">
                  <c:v>0</c:v>
                </c:pt>
                <c:pt idx="846354">
                  <c:v>0</c:v>
                </c:pt>
                <c:pt idx="846355">
                  <c:v>0</c:v>
                </c:pt>
                <c:pt idx="846356">
                  <c:v>0</c:v>
                </c:pt>
                <c:pt idx="846357">
                  <c:v>0</c:v>
                </c:pt>
                <c:pt idx="846358">
                  <c:v>0</c:v>
                </c:pt>
                <c:pt idx="846359">
                  <c:v>0</c:v>
                </c:pt>
                <c:pt idx="846360">
                  <c:v>0</c:v>
                </c:pt>
                <c:pt idx="846361">
                  <c:v>0</c:v>
                </c:pt>
                <c:pt idx="846362">
                  <c:v>0</c:v>
                </c:pt>
                <c:pt idx="846363">
                  <c:v>0</c:v>
                </c:pt>
                <c:pt idx="846364">
                  <c:v>0</c:v>
                </c:pt>
                <c:pt idx="846365">
                  <c:v>0</c:v>
                </c:pt>
                <c:pt idx="846366">
                  <c:v>0</c:v>
                </c:pt>
                <c:pt idx="846367">
                  <c:v>0</c:v>
                </c:pt>
                <c:pt idx="846368">
                  <c:v>0</c:v>
                </c:pt>
                <c:pt idx="846369">
                  <c:v>0</c:v>
                </c:pt>
                <c:pt idx="846370">
                  <c:v>0</c:v>
                </c:pt>
                <c:pt idx="846371">
                  <c:v>0</c:v>
                </c:pt>
                <c:pt idx="846372">
                  <c:v>0</c:v>
                </c:pt>
                <c:pt idx="846373">
                  <c:v>0</c:v>
                </c:pt>
                <c:pt idx="846374">
                  <c:v>0</c:v>
                </c:pt>
                <c:pt idx="846375">
                  <c:v>0</c:v>
                </c:pt>
                <c:pt idx="846376">
                  <c:v>0</c:v>
                </c:pt>
                <c:pt idx="846377">
                  <c:v>0</c:v>
                </c:pt>
                <c:pt idx="846378">
                  <c:v>0</c:v>
                </c:pt>
                <c:pt idx="846379">
                  <c:v>0</c:v>
                </c:pt>
                <c:pt idx="846380">
                  <c:v>0</c:v>
                </c:pt>
                <c:pt idx="846381">
                  <c:v>0</c:v>
                </c:pt>
                <c:pt idx="846382">
                  <c:v>0</c:v>
                </c:pt>
                <c:pt idx="846383">
                  <c:v>0</c:v>
                </c:pt>
                <c:pt idx="846384">
                  <c:v>0</c:v>
                </c:pt>
                <c:pt idx="846385">
                  <c:v>0</c:v>
                </c:pt>
                <c:pt idx="846386">
                  <c:v>0</c:v>
                </c:pt>
                <c:pt idx="846387">
                  <c:v>0</c:v>
                </c:pt>
                <c:pt idx="846388">
                  <c:v>0</c:v>
                </c:pt>
                <c:pt idx="846389">
                  <c:v>0</c:v>
                </c:pt>
                <c:pt idx="846390">
                  <c:v>0</c:v>
                </c:pt>
                <c:pt idx="846391">
                  <c:v>0</c:v>
                </c:pt>
                <c:pt idx="846392">
                  <c:v>0</c:v>
                </c:pt>
                <c:pt idx="846393">
                  <c:v>0</c:v>
                </c:pt>
                <c:pt idx="846394">
                  <c:v>0</c:v>
                </c:pt>
                <c:pt idx="846395">
                  <c:v>0</c:v>
                </c:pt>
                <c:pt idx="846396">
                  <c:v>0</c:v>
                </c:pt>
                <c:pt idx="846397">
                  <c:v>0</c:v>
                </c:pt>
                <c:pt idx="846398">
                  <c:v>0</c:v>
                </c:pt>
                <c:pt idx="846399">
                  <c:v>0</c:v>
                </c:pt>
                <c:pt idx="846400">
                  <c:v>0</c:v>
                </c:pt>
                <c:pt idx="846401">
                  <c:v>0</c:v>
                </c:pt>
                <c:pt idx="846402">
                  <c:v>0</c:v>
                </c:pt>
                <c:pt idx="846403">
                  <c:v>0</c:v>
                </c:pt>
                <c:pt idx="846404">
                  <c:v>0</c:v>
                </c:pt>
                <c:pt idx="846405">
                  <c:v>0</c:v>
                </c:pt>
                <c:pt idx="846406">
                  <c:v>0</c:v>
                </c:pt>
                <c:pt idx="846407">
                  <c:v>0</c:v>
                </c:pt>
                <c:pt idx="846408">
                  <c:v>0</c:v>
                </c:pt>
                <c:pt idx="846409">
                  <c:v>0</c:v>
                </c:pt>
                <c:pt idx="846410">
                  <c:v>0</c:v>
                </c:pt>
                <c:pt idx="846411">
                  <c:v>0</c:v>
                </c:pt>
                <c:pt idx="846412">
                  <c:v>0</c:v>
                </c:pt>
                <c:pt idx="846413">
                  <c:v>0</c:v>
                </c:pt>
                <c:pt idx="846414">
                  <c:v>0</c:v>
                </c:pt>
                <c:pt idx="846415">
                  <c:v>0</c:v>
                </c:pt>
                <c:pt idx="846416">
                  <c:v>0</c:v>
                </c:pt>
                <c:pt idx="846417">
                  <c:v>0</c:v>
                </c:pt>
                <c:pt idx="846418">
                  <c:v>0</c:v>
                </c:pt>
                <c:pt idx="846419">
                  <c:v>0</c:v>
                </c:pt>
                <c:pt idx="846420">
                  <c:v>0</c:v>
                </c:pt>
                <c:pt idx="846421">
                  <c:v>0</c:v>
                </c:pt>
                <c:pt idx="846422">
                  <c:v>0</c:v>
                </c:pt>
                <c:pt idx="846423">
                  <c:v>0</c:v>
                </c:pt>
                <c:pt idx="846424">
                  <c:v>0</c:v>
                </c:pt>
                <c:pt idx="846425">
                  <c:v>0</c:v>
                </c:pt>
                <c:pt idx="846426">
                  <c:v>0</c:v>
                </c:pt>
                <c:pt idx="846427">
                  <c:v>0</c:v>
                </c:pt>
                <c:pt idx="846428">
                  <c:v>0</c:v>
                </c:pt>
                <c:pt idx="846429">
                  <c:v>0</c:v>
                </c:pt>
                <c:pt idx="846430">
                  <c:v>0</c:v>
                </c:pt>
                <c:pt idx="846431">
                  <c:v>0</c:v>
                </c:pt>
                <c:pt idx="846432">
                  <c:v>0</c:v>
                </c:pt>
                <c:pt idx="846433">
                  <c:v>0</c:v>
                </c:pt>
                <c:pt idx="846434">
                  <c:v>0</c:v>
                </c:pt>
                <c:pt idx="846435">
                  <c:v>0</c:v>
                </c:pt>
                <c:pt idx="846436">
                  <c:v>0</c:v>
                </c:pt>
                <c:pt idx="846437">
                  <c:v>0</c:v>
                </c:pt>
                <c:pt idx="846438">
                  <c:v>0</c:v>
                </c:pt>
                <c:pt idx="846439">
                  <c:v>0</c:v>
                </c:pt>
                <c:pt idx="846440">
                  <c:v>0</c:v>
                </c:pt>
                <c:pt idx="846441">
                  <c:v>0</c:v>
                </c:pt>
                <c:pt idx="846442">
                  <c:v>0</c:v>
                </c:pt>
                <c:pt idx="846443">
                  <c:v>0</c:v>
                </c:pt>
                <c:pt idx="846444">
                  <c:v>0</c:v>
                </c:pt>
                <c:pt idx="846445">
                  <c:v>0</c:v>
                </c:pt>
                <c:pt idx="846446">
                  <c:v>0</c:v>
                </c:pt>
                <c:pt idx="846447">
                  <c:v>0</c:v>
                </c:pt>
                <c:pt idx="846448">
                  <c:v>0</c:v>
                </c:pt>
                <c:pt idx="846449">
                  <c:v>0</c:v>
                </c:pt>
                <c:pt idx="846450">
                  <c:v>0</c:v>
                </c:pt>
                <c:pt idx="846451">
                  <c:v>0</c:v>
                </c:pt>
                <c:pt idx="846452">
                  <c:v>0</c:v>
                </c:pt>
                <c:pt idx="846453">
                  <c:v>0</c:v>
                </c:pt>
                <c:pt idx="846454">
                  <c:v>0</c:v>
                </c:pt>
                <c:pt idx="846455">
                  <c:v>0</c:v>
                </c:pt>
                <c:pt idx="846456">
                  <c:v>0</c:v>
                </c:pt>
                <c:pt idx="846457">
                  <c:v>0</c:v>
                </c:pt>
                <c:pt idx="846458">
                  <c:v>0</c:v>
                </c:pt>
                <c:pt idx="846459">
                  <c:v>0</c:v>
                </c:pt>
                <c:pt idx="846460">
                  <c:v>0</c:v>
                </c:pt>
                <c:pt idx="846461">
                  <c:v>0</c:v>
                </c:pt>
                <c:pt idx="846462">
                  <c:v>0</c:v>
                </c:pt>
                <c:pt idx="846463">
                  <c:v>0</c:v>
                </c:pt>
                <c:pt idx="846464">
                  <c:v>0</c:v>
                </c:pt>
                <c:pt idx="846465">
                  <c:v>0</c:v>
                </c:pt>
                <c:pt idx="846466">
                  <c:v>0</c:v>
                </c:pt>
                <c:pt idx="846467">
                  <c:v>0</c:v>
                </c:pt>
                <c:pt idx="846468">
                  <c:v>0</c:v>
                </c:pt>
                <c:pt idx="846469">
                  <c:v>0</c:v>
                </c:pt>
                <c:pt idx="846470">
                  <c:v>0</c:v>
                </c:pt>
                <c:pt idx="846471">
                  <c:v>0</c:v>
                </c:pt>
                <c:pt idx="846472">
                  <c:v>0</c:v>
                </c:pt>
                <c:pt idx="846473">
                  <c:v>0</c:v>
                </c:pt>
                <c:pt idx="846474">
                  <c:v>0</c:v>
                </c:pt>
                <c:pt idx="846475">
                  <c:v>0</c:v>
                </c:pt>
                <c:pt idx="846476">
                  <c:v>0</c:v>
                </c:pt>
                <c:pt idx="846477">
                  <c:v>0</c:v>
                </c:pt>
                <c:pt idx="846478">
                  <c:v>0</c:v>
                </c:pt>
                <c:pt idx="846479">
                  <c:v>0</c:v>
                </c:pt>
                <c:pt idx="846480">
                  <c:v>0</c:v>
                </c:pt>
                <c:pt idx="846481">
                  <c:v>0</c:v>
                </c:pt>
                <c:pt idx="846482">
                  <c:v>0</c:v>
                </c:pt>
                <c:pt idx="846483">
                  <c:v>0</c:v>
                </c:pt>
                <c:pt idx="846484">
                  <c:v>0</c:v>
                </c:pt>
                <c:pt idx="846485">
                  <c:v>0</c:v>
                </c:pt>
                <c:pt idx="846486">
                  <c:v>0</c:v>
                </c:pt>
                <c:pt idx="846487">
                  <c:v>0</c:v>
                </c:pt>
                <c:pt idx="846488">
                  <c:v>0</c:v>
                </c:pt>
                <c:pt idx="846489">
                  <c:v>0</c:v>
                </c:pt>
                <c:pt idx="846490">
                  <c:v>0</c:v>
                </c:pt>
                <c:pt idx="846491">
                  <c:v>0</c:v>
                </c:pt>
                <c:pt idx="846492">
                  <c:v>0</c:v>
                </c:pt>
                <c:pt idx="846493">
                  <c:v>0</c:v>
                </c:pt>
                <c:pt idx="846494">
                  <c:v>0</c:v>
                </c:pt>
                <c:pt idx="846495">
                  <c:v>0</c:v>
                </c:pt>
                <c:pt idx="846496">
                  <c:v>0</c:v>
                </c:pt>
                <c:pt idx="846497">
                  <c:v>0</c:v>
                </c:pt>
                <c:pt idx="846498">
                  <c:v>0</c:v>
                </c:pt>
                <c:pt idx="846499">
                  <c:v>0</c:v>
                </c:pt>
                <c:pt idx="846500">
                  <c:v>0</c:v>
                </c:pt>
                <c:pt idx="846501">
                  <c:v>0</c:v>
                </c:pt>
                <c:pt idx="846502">
                  <c:v>0</c:v>
                </c:pt>
                <c:pt idx="846503">
                  <c:v>0</c:v>
                </c:pt>
                <c:pt idx="846504">
                  <c:v>0</c:v>
                </c:pt>
                <c:pt idx="846505">
                  <c:v>0</c:v>
                </c:pt>
                <c:pt idx="846506">
                  <c:v>0</c:v>
                </c:pt>
                <c:pt idx="846507">
                  <c:v>0</c:v>
                </c:pt>
                <c:pt idx="846508">
                  <c:v>0</c:v>
                </c:pt>
                <c:pt idx="846509">
                  <c:v>0</c:v>
                </c:pt>
                <c:pt idx="846510">
                  <c:v>0</c:v>
                </c:pt>
                <c:pt idx="846511">
                  <c:v>0</c:v>
                </c:pt>
                <c:pt idx="846512">
                  <c:v>0</c:v>
                </c:pt>
                <c:pt idx="846513">
                  <c:v>0</c:v>
                </c:pt>
                <c:pt idx="846514">
                  <c:v>0</c:v>
                </c:pt>
                <c:pt idx="846515">
                  <c:v>0</c:v>
                </c:pt>
                <c:pt idx="846516">
                  <c:v>0</c:v>
                </c:pt>
                <c:pt idx="846517">
                  <c:v>0</c:v>
                </c:pt>
                <c:pt idx="846518">
                  <c:v>0</c:v>
                </c:pt>
                <c:pt idx="846519">
                  <c:v>0</c:v>
                </c:pt>
                <c:pt idx="846520">
                  <c:v>0</c:v>
                </c:pt>
                <c:pt idx="846521">
                  <c:v>0</c:v>
                </c:pt>
                <c:pt idx="846522">
                  <c:v>0</c:v>
                </c:pt>
                <c:pt idx="846523">
                  <c:v>0</c:v>
                </c:pt>
                <c:pt idx="846524">
                  <c:v>0</c:v>
                </c:pt>
                <c:pt idx="846525">
                  <c:v>0</c:v>
                </c:pt>
                <c:pt idx="846526">
                  <c:v>0</c:v>
                </c:pt>
                <c:pt idx="846527">
                  <c:v>0</c:v>
                </c:pt>
                <c:pt idx="846528">
                  <c:v>0</c:v>
                </c:pt>
                <c:pt idx="846529">
                  <c:v>0</c:v>
                </c:pt>
                <c:pt idx="846530">
                  <c:v>0</c:v>
                </c:pt>
                <c:pt idx="846531">
                  <c:v>0</c:v>
                </c:pt>
                <c:pt idx="846532">
                  <c:v>0</c:v>
                </c:pt>
                <c:pt idx="846533">
                  <c:v>0</c:v>
                </c:pt>
                <c:pt idx="846534">
                  <c:v>0</c:v>
                </c:pt>
                <c:pt idx="846535">
                  <c:v>0</c:v>
                </c:pt>
                <c:pt idx="846536">
                  <c:v>0</c:v>
                </c:pt>
                <c:pt idx="846537">
                  <c:v>0</c:v>
                </c:pt>
                <c:pt idx="846538">
                  <c:v>0</c:v>
                </c:pt>
                <c:pt idx="846539">
                  <c:v>0</c:v>
                </c:pt>
                <c:pt idx="846540">
                  <c:v>0</c:v>
                </c:pt>
                <c:pt idx="846541">
                  <c:v>0</c:v>
                </c:pt>
                <c:pt idx="846542">
                  <c:v>0</c:v>
                </c:pt>
                <c:pt idx="846543">
                  <c:v>0</c:v>
                </c:pt>
                <c:pt idx="846544">
                  <c:v>0</c:v>
                </c:pt>
                <c:pt idx="846545">
                  <c:v>0</c:v>
                </c:pt>
                <c:pt idx="846546">
                  <c:v>0</c:v>
                </c:pt>
                <c:pt idx="846547">
                  <c:v>0</c:v>
                </c:pt>
                <c:pt idx="846548">
                  <c:v>0</c:v>
                </c:pt>
                <c:pt idx="846549">
                  <c:v>0</c:v>
                </c:pt>
                <c:pt idx="846550">
                  <c:v>0</c:v>
                </c:pt>
                <c:pt idx="846551">
                  <c:v>0</c:v>
                </c:pt>
                <c:pt idx="846552">
                  <c:v>0</c:v>
                </c:pt>
                <c:pt idx="846553">
                  <c:v>0</c:v>
                </c:pt>
                <c:pt idx="846554">
                  <c:v>0</c:v>
                </c:pt>
                <c:pt idx="846555">
                  <c:v>0</c:v>
                </c:pt>
                <c:pt idx="846556">
                  <c:v>0</c:v>
                </c:pt>
                <c:pt idx="846557">
                  <c:v>0</c:v>
                </c:pt>
                <c:pt idx="846558">
                  <c:v>0</c:v>
                </c:pt>
                <c:pt idx="846559">
                  <c:v>0</c:v>
                </c:pt>
                <c:pt idx="846560">
                  <c:v>0</c:v>
                </c:pt>
                <c:pt idx="846561">
                  <c:v>0</c:v>
                </c:pt>
                <c:pt idx="846562">
                  <c:v>0</c:v>
                </c:pt>
                <c:pt idx="846563">
                  <c:v>0</c:v>
                </c:pt>
                <c:pt idx="846564">
                  <c:v>0</c:v>
                </c:pt>
                <c:pt idx="846565">
                  <c:v>0</c:v>
                </c:pt>
                <c:pt idx="846566">
                  <c:v>0</c:v>
                </c:pt>
                <c:pt idx="846567">
                  <c:v>0</c:v>
                </c:pt>
                <c:pt idx="846568">
                  <c:v>0</c:v>
                </c:pt>
                <c:pt idx="846569">
                  <c:v>0</c:v>
                </c:pt>
                <c:pt idx="846570">
                  <c:v>0</c:v>
                </c:pt>
                <c:pt idx="846571">
                  <c:v>0</c:v>
                </c:pt>
                <c:pt idx="846572">
                  <c:v>0</c:v>
                </c:pt>
                <c:pt idx="846573">
                  <c:v>0</c:v>
                </c:pt>
                <c:pt idx="846574">
                  <c:v>0</c:v>
                </c:pt>
                <c:pt idx="846575">
                  <c:v>0</c:v>
                </c:pt>
                <c:pt idx="846576">
                  <c:v>0</c:v>
                </c:pt>
                <c:pt idx="846577">
                  <c:v>0</c:v>
                </c:pt>
                <c:pt idx="846578">
                  <c:v>0</c:v>
                </c:pt>
                <c:pt idx="846579">
                  <c:v>0</c:v>
                </c:pt>
                <c:pt idx="846580">
                  <c:v>0</c:v>
                </c:pt>
                <c:pt idx="846581">
                  <c:v>0</c:v>
                </c:pt>
                <c:pt idx="846582">
                  <c:v>0</c:v>
                </c:pt>
                <c:pt idx="846583">
                  <c:v>0</c:v>
                </c:pt>
                <c:pt idx="846584">
                  <c:v>0</c:v>
                </c:pt>
                <c:pt idx="846585">
                  <c:v>0</c:v>
                </c:pt>
                <c:pt idx="846586">
                  <c:v>0</c:v>
                </c:pt>
                <c:pt idx="846587">
                  <c:v>0</c:v>
                </c:pt>
                <c:pt idx="846588">
                  <c:v>0</c:v>
                </c:pt>
                <c:pt idx="846589">
                  <c:v>0</c:v>
                </c:pt>
                <c:pt idx="846590">
                  <c:v>0</c:v>
                </c:pt>
                <c:pt idx="846591">
                  <c:v>0</c:v>
                </c:pt>
                <c:pt idx="846592">
                  <c:v>0</c:v>
                </c:pt>
                <c:pt idx="846593">
                  <c:v>0</c:v>
                </c:pt>
                <c:pt idx="846594">
                  <c:v>0</c:v>
                </c:pt>
                <c:pt idx="846595">
                  <c:v>0</c:v>
                </c:pt>
                <c:pt idx="846596">
                  <c:v>0</c:v>
                </c:pt>
                <c:pt idx="846597">
                  <c:v>0</c:v>
                </c:pt>
                <c:pt idx="846598">
                  <c:v>0</c:v>
                </c:pt>
                <c:pt idx="846599">
                  <c:v>0</c:v>
                </c:pt>
                <c:pt idx="846600">
                  <c:v>0</c:v>
                </c:pt>
                <c:pt idx="846601">
                  <c:v>0</c:v>
                </c:pt>
                <c:pt idx="846602">
                  <c:v>0</c:v>
                </c:pt>
                <c:pt idx="846603">
                  <c:v>0</c:v>
                </c:pt>
                <c:pt idx="846604">
                  <c:v>0</c:v>
                </c:pt>
                <c:pt idx="846605">
                  <c:v>0</c:v>
                </c:pt>
                <c:pt idx="846606">
                  <c:v>0</c:v>
                </c:pt>
                <c:pt idx="846607">
                  <c:v>0</c:v>
                </c:pt>
                <c:pt idx="846608">
                  <c:v>0</c:v>
                </c:pt>
                <c:pt idx="846609">
                  <c:v>0</c:v>
                </c:pt>
                <c:pt idx="846610">
                  <c:v>0</c:v>
                </c:pt>
                <c:pt idx="846611">
                  <c:v>0</c:v>
                </c:pt>
                <c:pt idx="846612">
                  <c:v>0</c:v>
                </c:pt>
                <c:pt idx="846613">
                  <c:v>0</c:v>
                </c:pt>
                <c:pt idx="846614">
                  <c:v>0</c:v>
                </c:pt>
                <c:pt idx="846615">
                  <c:v>0</c:v>
                </c:pt>
                <c:pt idx="846616">
                  <c:v>0</c:v>
                </c:pt>
                <c:pt idx="846617">
                  <c:v>0</c:v>
                </c:pt>
                <c:pt idx="846618">
                  <c:v>0</c:v>
                </c:pt>
                <c:pt idx="846619">
                  <c:v>0</c:v>
                </c:pt>
                <c:pt idx="846620">
                  <c:v>0</c:v>
                </c:pt>
                <c:pt idx="846621">
                  <c:v>0</c:v>
                </c:pt>
                <c:pt idx="846622">
                  <c:v>0</c:v>
                </c:pt>
                <c:pt idx="846623">
                  <c:v>0</c:v>
                </c:pt>
                <c:pt idx="846624">
                  <c:v>0</c:v>
                </c:pt>
                <c:pt idx="846625">
                  <c:v>0</c:v>
                </c:pt>
                <c:pt idx="846626">
                  <c:v>0</c:v>
                </c:pt>
                <c:pt idx="846627">
                  <c:v>0</c:v>
                </c:pt>
                <c:pt idx="846628">
                  <c:v>0</c:v>
                </c:pt>
                <c:pt idx="846629">
                  <c:v>0</c:v>
                </c:pt>
                <c:pt idx="846630">
                  <c:v>0</c:v>
                </c:pt>
                <c:pt idx="846631">
                  <c:v>0</c:v>
                </c:pt>
                <c:pt idx="846632">
                  <c:v>0</c:v>
                </c:pt>
                <c:pt idx="846633">
                  <c:v>0</c:v>
                </c:pt>
                <c:pt idx="846634">
                  <c:v>0</c:v>
                </c:pt>
                <c:pt idx="846635">
                  <c:v>0</c:v>
                </c:pt>
                <c:pt idx="846636">
                  <c:v>0</c:v>
                </c:pt>
                <c:pt idx="846637">
                  <c:v>0</c:v>
                </c:pt>
                <c:pt idx="846638">
                  <c:v>0</c:v>
                </c:pt>
                <c:pt idx="846639">
                  <c:v>0</c:v>
                </c:pt>
                <c:pt idx="846640">
                  <c:v>0</c:v>
                </c:pt>
                <c:pt idx="846641">
                  <c:v>0</c:v>
                </c:pt>
                <c:pt idx="846642">
                  <c:v>0</c:v>
                </c:pt>
                <c:pt idx="846643">
                  <c:v>0</c:v>
                </c:pt>
                <c:pt idx="846644">
                  <c:v>0</c:v>
                </c:pt>
                <c:pt idx="846645">
                  <c:v>0</c:v>
                </c:pt>
                <c:pt idx="846646">
                  <c:v>0</c:v>
                </c:pt>
                <c:pt idx="846647">
                  <c:v>0</c:v>
                </c:pt>
                <c:pt idx="846648">
                  <c:v>0</c:v>
                </c:pt>
                <c:pt idx="846649">
                  <c:v>0</c:v>
                </c:pt>
                <c:pt idx="846650">
                  <c:v>0</c:v>
                </c:pt>
                <c:pt idx="846651">
                  <c:v>0</c:v>
                </c:pt>
                <c:pt idx="846652">
                  <c:v>0</c:v>
                </c:pt>
                <c:pt idx="846653">
                  <c:v>0</c:v>
                </c:pt>
                <c:pt idx="846654">
                  <c:v>0</c:v>
                </c:pt>
                <c:pt idx="846655">
                  <c:v>0</c:v>
                </c:pt>
                <c:pt idx="846656">
                  <c:v>0</c:v>
                </c:pt>
                <c:pt idx="846657">
                  <c:v>0</c:v>
                </c:pt>
                <c:pt idx="846658">
                  <c:v>0</c:v>
                </c:pt>
                <c:pt idx="846659">
                  <c:v>0</c:v>
                </c:pt>
                <c:pt idx="846660">
                  <c:v>0</c:v>
                </c:pt>
                <c:pt idx="846661">
                  <c:v>0</c:v>
                </c:pt>
                <c:pt idx="846662">
                  <c:v>0</c:v>
                </c:pt>
                <c:pt idx="846663">
                  <c:v>0</c:v>
                </c:pt>
                <c:pt idx="846664">
                  <c:v>0</c:v>
                </c:pt>
                <c:pt idx="846665">
                  <c:v>0</c:v>
                </c:pt>
                <c:pt idx="846666">
                  <c:v>0</c:v>
                </c:pt>
                <c:pt idx="846667">
                  <c:v>0</c:v>
                </c:pt>
                <c:pt idx="846668">
                  <c:v>0</c:v>
                </c:pt>
                <c:pt idx="846669">
                  <c:v>0</c:v>
                </c:pt>
                <c:pt idx="846670">
                  <c:v>0</c:v>
                </c:pt>
                <c:pt idx="846671">
                  <c:v>0</c:v>
                </c:pt>
                <c:pt idx="846672">
                  <c:v>0</c:v>
                </c:pt>
                <c:pt idx="846673">
                  <c:v>0</c:v>
                </c:pt>
                <c:pt idx="846674">
                  <c:v>0</c:v>
                </c:pt>
                <c:pt idx="846675">
                  <c:v>0</c:v>
                </c:pt>
                <c:pt idx="846676">
                  <c:v>0</c:v>
                </c:pt>
                <c:pt idx="846677">
                  <c:v>0</c:v>
                </c:pt>
                <c:pt idx="846678">
                  <c:v>0</c:v>
                </c:pt>
                <c:pt idx="846679">
                  <c:v>0</c:v>
                </c:pt>
                <c:pt idx="846680">
                  <c:v>0</c:v>
                </c:pt>
                <c:pt idx="846681">
                  <c:v>0</c:v>
                </c:pt>
                <c:pt idx="846682">
                  <c:v>0</c:v>
                </c:pt>
                <c:pt idx="846683">
                  <c:v>0</c:v>
                </c:pt>
                <c:pt idx="846684">
                  <c:v>0</c:v>
                </c:pt>
                <c:pt idx="846685">
                  <c:v>0</c:v>
                </c:pt>
                <c:pt idx="846686">
                  <c:v>0</c:v>
                </c:pt>
                <c:pt idx="846687">
                  <c:v>0</c:v>
                </c:pt>
                <c:pt idx="846688">
                  <c:v>0</c:v>
                </c:pt>
                <c:pt idx="846689">
                  <c:v>0</c:v>
                </c:pt>
                <c:pt idx="846690">
                  <c:v>0</c:v>
                </c:pt>
                <c:pt idx="846691">
                  <c:v>0</c:v>
                </c:pt>
                <c:pt idx="846692">
                  <c:v>0</c:v>
                </c:pt>
                <c:pt idx="846693">
                  <c:v>0</c:v>
                </c:pt>
                <c:pt idx="846694">
                  <c:v>0</c:v>
                </c:pt>
                <c:pt idx="846695">
                  <c:v>0</c:v>
                </c:pt>
                <c:pt idx="846696">
                  <c:v>0</c:v>
                </c:pt>
                <c:pt idx="846697">
                  <c:v>0</c:v>
                </c:pt>
                <c:pt idx="846698">
                  <c:v>0</c:v>
                </c:pt>
                <c:pt idx="846699">
                  <c:v>0</c:v>
                </c:pt>
                <c:pt idx="846700">
                  <c:v>0</c:v>
                </c:pt>
                <c:pt idx="846701">
                  <c:v>0</c:v>
                </c:pt>
                <c:pt idx="846702">
                  <c:v>0</c:v>
                </c:pt>
                <c:pt idx="846703">
                  <c:v>0</c:v>
                </c:pt>
                <c:pt idx="846704">
                  <c:v>0</c:v>
                </c:pt>
                <c:pt idx="846705">
                  <c:v>0</c:v>
                </c:pt>
                <c:pt idx="846706">
                  <c:v>0</c:v>
                </c:pt>
                <c:pt idx="846707">
                  <c:v>0</c:v>
                </c:pt>
                <c:pt idx="846708">
                  <c:v>0</c:v>
                </c:pt>
                <c:pt idx="846709">
                  <c:v>0</c:v>
                </c:pt>
                <c:pt idx="846710">
                  <c:v>0</c:v>
                </c:pt>
                <c:pt idx="846711">
                  <c:v>0</c:v>
                </c:pt>
                <c:pt idx="846712">
                  <c:v>0</c:v>
                </c:pt>
                <c:pt idx="846713">
                  <c:v>0</c:v>
                </c:pt>
                <c:pt idx="846714">
                  <c:v>0</c:v>
                </c:pt>
                <c:pt idx="846715">
                  <c:v>0</c:v>
                </c:pt>
                <c:pt idx="846716">
                  <c:v>0</c:v>
                </c:pt>
                <c:pt idx="846717">
                  <c:v>0</c:v>
                </c:pt>
                <c:pt idx="846718">
                  <c:v>0</c:v>
                </c:pt>
                <c:pt idx="846719">
                  <c:v>0</c:v>
                </c:pt>
                <c:pt idx="846720">
                  <c:v>0</c:v>
                </c:pt>
                <c:pt idx="846721">
                  <c:v>0</c:v>
                </c:pt>
                <c:pt idx="846722">
                  <c:v>0</c:v>
                </c:pt>
                <c:pt idx="846723">
                  <c:v>0</c:v>
                </c:pt>
                <c:pt idx="846724">
                  <c:v>0</c:v>
                </c:pt>
                <c:pt idx="846725">
                  <c:v>0</c:v>
                </c:pt>
                <c:pt idx="846726">
                  <c:v>0</c:v>
                </c:pt>
                <c:pt idx="846727">
                  <c:v>0</c:v>
                </c:pt>
                <c:pt idx="846728">
                  <c:v>0</c:v>
                </c:pt>
                <c:pt idx="846729">
                  <c:v>0</c:v>
                </c:pt>
                <c:pt idx="846730">
                  <c:v>0</c:v>
                </c:pt>
                <c:pt idx="846731">
                  <c:v>0</c:v>
                </c:pt>
                <c:pt idx="846732">
                  <c:v>0</c:v>
                </c:pt>
                <c:pt idx="846733">
                  <c:v>0</c:v>
                </c:pt>
                <c:pt idx="846734">
                  <c:v>0</c:v>
                </c:pt>
                <c:pt idx="846735">
                  <c:v>0</c:v>
                </c:pt>
                <c:pt idx="846736">
                  <c:v>0</c:v>
                </c:pt>
                <c:pt idx="846737">
                  <c:v>0</c:v>
                </c:pt>
                <c:pt idx="846738">
                  <c:v>0</c:v>
                </c:pt>
                <c:pt idx="846739">
                  <c:v>0</c:v>
                </c:pt>
                <c:pt idx="846740">
                  <c:v>0</c:v>
                </c:pt>
                <c:pt idx="846741">
                  <c:v>0</c:v>
                </c:pt>
                <c:pt idx="846742">
                  <c:v>0</c:v>
                </c:pt>
                <c:pt idx="846743">
                  <c:v>0</c:v>
                </c:pt>
                <c:pt idx="846744">
                  <c:v>0</c:v>
                </c:pt>
                <c:pt idx="846745">
                  <c:v>0</c:v>
                </c:pt>
                <c:pt idx="846746">
                  <c:v>0</c:v>
                </c:pt>
                <c:pt idx="846747">
                  <c:v>0</c:v>
                </c:pt>
                <c:pt idx="846748">
                  <c:v>0</c:v>
                </c:pt>
                <c:pt idx="846749">
                  <c:v>0</c:v>
                </c:pt>
                <c:pt idx="846750">
                  <c:v>0</c:v>
                </c:pt>
                <c:pt idx="846751">
                  <c:v>0</c:v>
                </c:pt>
                <c:pt idx="846752">
                  <c:v>0</c:v>
                </c:pt>
                <c:pt idx="846753">
                  <c:v>0</c:v>
                </c:pt>
                <c:pt idx="846754">
                  <c:v>0</c:v>
                </c:pt>
                <c:pt idx="846755">
                  <c:v>0</c:v>
                </c:pt>
                <c:pt idx="846756">
                  <c:v>0</c:v>
                </c:pt>
                <c:pt idx="846757">
                  <c:v>0</c:v>
                </c:pt>
                <c:pt idx="846758">
                  <c:v>0</c:v>
                </c:pt>
                <c:pt idx="846759">
                  <c:v>0</c:v>
                </c:pt>
                <c:pt idx="846760">
                  <c:v>0</c:v>
                </c:pt>
                <c:pt idx="846761">
                  <c:v>0</c:v>
                </c:pt>
                <c:pt idx="846762">
                  <c:v>0</c:v>
                </c:pt>
                <c:pt idx="846763">
                  <c:v>0</c:v>
                </c:pt>
                <c:pt idx="846764">
                  <c:v>0</c:v>
                </c:pt>
                <c:pt idx="846765">
                  <c:v>0</c:v>
                </c:pt>
                <c:pt idx="846766">
                  <c:v>0</c:v>
                </c:pt>
                <c:pt idx="846767">
                  <c:v>0</c:v>
                </c:pt>
                <c:pt idx="846768">
                  <c:v>0</c:v>
                </c:pt>
                <c:pt idx="846769">
                  <c:v>0</c:v>
                </c:pt>
                <c:pt idx="846770">
                  <c:v>0</c:v>
                </c:pt>
                <c:pt idx="846771">
                  <c:v>0</c:v>
                </c:pt>
                <c:pt idx="846772">
                  <c:v>0</c:v>
                </c:pt>
                <c:pt idx="846773">
                  <c:v>0</c:v>
                </c:pt>
                <c:pt idx="846774">
                  <c:v>0</c:v>
                </c:pt>
                <c:pt idx="846775">
                  <c:v>0</c:v>
                </c:pt>
                <c:pt idx="846776">
                  <c:v>0</c:v>
                </c:pt>
                <c:pt idx="846777">
                  <c:v>0</c:v>
                </c:pt>
                <c:pt idx="846778">
                  <c:v>0</c:v>
                </c:pt>
                <c:pt idx="846779">
                  <c:v>0</c:v>
                </c:pt>
                <c:pt idx="846780">
                  <c:v>0</c:v>
                </c:pt>
                <c:pt idx="846781">
                  <c:v>0</c:v>
                </c:pt>
                <c:pt idx="846782">
                  <c:v>0</c:v>
                </c:pt>
                <c:pt idx="846783">
                  <c:v>0</c:v>
                </c:pt>
                <c:pt idx="846784">
                  <c:v>0</c:v>
                </c:pt>
                <c:pt idx="846785">
                  <c:v>0</c:v>
                </c:pt>
                <c:pt idx="846786">
                  <c:v>0</c:v>
                </c:pt>
                <c:pt idx="846787">
                  <c:v>0</c:v>
                </c:pt>
                <c:pt idx="846788">
                  <c:v>0</c:v>
                </c:pt>
                <c:pt idx="846789">
                  <c:v>0</c:v>
                </c:pt>
                <c:pt idx="846790">
                  <c:v>0</c:v>
                </c:pt>
                <c:pt idx="846791">
                  <c:v>0</c:v>
                </c:pt>
                <c:pt idx="846792">
                  <c:v>0</c:v>
                </c:pt>
                <c:pt idx="846793">
                  <c:v>0</c:v>
                </c:pt>
                <c:pt idx="846794">
                  <c:v>0</c:v>
                </c:pt>
                <c:pt idx="846795">
                  <c:v>0</c:v>
                </c:pt>
                <c:pt idx="846796">
                  <c:v>0</c:v>
                </c:pt>
                <c:pt idx="846797">
                  <c:v>0</c:v>
                </c:pt>
                <c:pt idx="846798">
                  <c:v>0</c:v>
                </c:pt>
                <c:pt idx="846799">
                  <c:v>0</c:v>
                </c:pt>
                <c:pt idx="846800">
                  <c:v>0</c:v>
                </c:pt>
                <c:pt idx="846801">
                  <c:v>0</c:v>
                </c:pt>
                <c:pt idx="846802">
                  <c:v>0</c:v>
                </c:pt>
                <c:pt idx="846803">
                  <c:v>0</c:v>
                </c:pt>
                <c:pt idx="846804">
                  <c:v>0</c:v>
                </c:pt>
                <c:pt idx="846805">
                  <c:v>0</c:v>
                </c:pt>
                <c:pt idx="846806">
                  <c:v>0</c:v>
                </c:pt>
                <c:pt idx="846807">
                  <c:v>0</c:v>
                </c:pt>
                <c:pt idx="846808">
                  <c:v>0</c:v>
                </c:pt>
                <c:pt idx="846809">
                  <c:v>0</c:v>
                </c:pt>
                <c:pt idx="846810">
                  <c:v>0</c:v>
                </c:pt>
                <c:pt idx="846811">
                  <c:v>0</c:v>
                </c:pt>
                <c:pt idx="846812">
                  <c:v>0</c:v>
                </c:pt>
                <c:pt idx="846813">
                  <c:v>0</c:v>
                </c:pt>
                <c:pt idx="846814">
                  <c:v>0</c:v>
                </c:pt>
                <c:pt idx="846815">
                  <c:v>0</c:v>
                </c:pt>
                <c:pt idx="846816">
                  <c:v>0</c:v>
                </c:pt>
                <c:pt idx="846817">
                  <c:v>0</c:v>
                </c:pt>
                <c:pt idx="846818">
                  <c:v>0</c:v>
                </c:pt>
                <c:pt idx="846819">
                  <c:v>0</c:v>
                </c:pt>
                <c:pt idx="846820">
                  <c:v>0</c:v>
                </c:pt>
                <c:pt idx="846821">
                  <c:v>0</c:v>
                </c:pt>
                <c:pt idx="846822">
                  <c:v>0</c:v>
                </c:pt>
                <c:pt idx="846823">
                  <c:v>0</c:v>
                </c:pt>
                <c:pt idx="846824">
                  <c:v>0</c:v>
                </c:pt>
                <c:pt idx="846825">
                  <c:v>0</c:v>
                </c:pt>
                <c:pt idx="846826">
                  <c:v>0</c:v>
                </c:pt>
                <c:pt idx="846827">
                  <c:v>0</c:v>
                </c:pt>
                <c:pt idx="846828">
                  <c:v>0</c:v>
                </c:pt>
                <c:pt idx="846829">
                  <c:v>0</c:v>
                </c:pt>
                <c:pt idx="846830">
                  <c:v>0</c:v>
                </c:pt>
                <c:pt idx="846831">
                  <c:v>0</c:v>
                </c:pt>
                <c:pt idx="846832">
                  <c:v>0</c:v>
                </c:pt>
                <c:pt idx="846833">
                  <c:v>0</c:v>
                </c:pt>
                <c:pt idx="846834">
                  <c:v>0</c:v>
                </c:pt>
                <c:pt idx="846835">
                  <c:v>0</c:v>
                </c:pt>
                <c:pt idx="846836">
                  <c:v>0</c:v>
                </c:pt>
                <c:pt idx="846837">
                  <c:v>0</c:v>
                </c:pt>
                <c:pt idx="846838">
                  <c:v>0</c:v>
                </c:pt>
                <c:pt idx="846839">
                  <c:v>0</c:v>
                </c:pt>
                <c:pt idx="846840">
                  <c:v>0</c:v>
                </c:pt>
                <c:pt idx="846841">
                  <c:v>0</c:v>
                </c:pt>
                <c:pt idx="846842">
                  <c:v>0</c:v>
                </c:pt>
                <c:pt idx="846843">
                  <c:v>0</c:v>
                </c:pt>
                <c:pt idx="846844">
                  <c:v>0</c:v>
                </c:pt>
                <c:pt idx="846845">
                  <c:v>0</c:v>
                </c:pt>
                <c:pt idx="846846">
                  <c:v>0</c:v>
                </c:pt>
                <c:pt idx="846847">
                  <c:v>0</c:v>
                </c:pt>
                <c:pt idx="846848">
                  <c:v>0</c:v>
                </c:pt>
                <c:pt idx="846849">
                  <c:v>0</c:v>
                </c:pt>
                <c:pt idx="846850">
                  <c:v>0</c:v>
                </c:pt>
                <c:pt idx="846851">
                  <c:v>0</c:v>
                </c:pt>
                <c:pt idx="846852">
                  <c:v>0</c:v>
                </c:pt>
                <c:pt idx="846853">
                  <c:v>0</c:v>
                </c:pt>
                <c:pt idx="846854">
                  <c:v>0</c:v>
                </c:pt>
                <c:pt idx="846855">
                  <c:v>0</c:v>
                </c:pt>
                <c:pt idx="846856">
                  <c:v>0</c:v>
                </c:pt>
                <c:pt idx="846857">
                  <c:v>0</c:v>
                </c:pt>
                <c:pt idx="846858">
                  <c:v>0</c:v>
                </c:pt>
                <c:pt idx="846859">
                  <c:v>0</c:v>
                </c:pt>
                <c:pt idx="846860">
                  <c:v>0</c:v>
                </c:pt>
                <c:pt idx="846861">
                  <c:v>0</c:v>
                </c:pt>
                <c:pt idx="846862">
                  <c:v>0</c:v>
                </c:pt>
                <c:pt idx="846863">
                  <c:v>0</c:v>
                </c:pt>
                <c:pt idx="846864">
                  <c:v>0</c:v>
                </c:pt>
                <c:pt idx="846865">
                  <c:v>0</c:v>
                </c:pt>
                <c:pt idx="846866">
                  <c:v>0</c:v>
                </c:pt>
                <c:pt idx="846867">
                  <c:v>0</c:v>
                </c:pt>
                <c:pt idx="846868">
                  <c:v>0</c:v>
                </c:pt>
                <c:pt idx="846869">
                  <c:v>0</c:v>
                </c:pt>
                <c:pt idx="846870">
                  <c:v>0</c:v>
                </c:pt>
                <c:pt idx="846871">
                  <c:v>0</c:v>
                </c:pt>
                <c:pt idx="846872">
                  <c:v>0</c:v>
                </c:pt>
                <c:pt idx="846873">
                  <c:v>0</c:v>
                </c:pt>
                <c:pt idx="846874">
                  <c:v>0</c:v>
                </c:pt>
                <c:pt idx="846875">
                  <c:v>0</c:v>
                </c:pt>
                <c:pt idx="846876">
                  <c:v>0</c:v>
                </c:pt>
                <c:pt idx="846877">
                  <c:v>0</c:v>
                </c:pt>
                <c:pt idx="846878">
                  <c:v>0</c:v>
                </c:pt>
                <c:pt idx="846879">
                  <c:v>0</c:v>
                </c:pt>
                <c:pt idx="846880">
                  <c:v>0</c:v>
                </c:pt>
                <c:pt idx="846881">
                  <c:v>0</c:v>
                </c:pt>
                <c:pt idx="846882">
                  <c:v>0</c:v>
                </c:pt>
                <c:pt idx="846883">
                  <c:v>0</c:v>
                </c:pt>
                <c:pt idx="846884">
                  <c:v>0</c:v>
                </c:pt>
                <c:pt idx="846885">
                  <c:v>0</c:v>
                </c:pt>
                <c:pt idx="846886">
                  <c:v>0</c:v>
                </c:pt>
                <c:pt idx="846887">
                  <c:v>0</c:v>
                </c:pt>
                <c:pt idx="846888">
                  <c:v>0</c:v>
                </c:pt>
                <c:pt idx="846889">
                  <c:v>0</c:v>
                </c:pt>
                <c:pt idx="846890">
                  <c:v>0</c:v>
                </c:pt>
                <c:pt idx="846891">
                  <c:v>0</c:v>
                </c:pt>
                <c:pt idx="846892">
                  <c:v>0</c:v>
                </c:pt>
                <c:pt idx="846893">
                  <c:v>0</c:v>
                </c:pt>
                <c:pt idx="846894">
                  <c:v>0</c:v>
                </c:pt>
                <c:pt idx="846895">
                  <c:v>0</c:v>
                </c:pt>
                <c:pt idx="846896">
                  <c:v>0</c:v>
                </c:pt>
                <c:pt idx="846897">
                  <c:v>0</c:v>
                </c:pt>
                <c:pt idx="846898">
                  <c:v>0</c:v>
                </c:pt>
                <c:pt idx="846899">
                  <c:v>0</c:v>
                </c:pt>
                <c:pt idx="846900">
                  <c:v>0</c:v>
                </c:pt>
                <c:pt idx="846901">
                  <c:v>0</c:v>
                </c:pt>
                <c:pt idx="846902">
                  <c:v>0</c:v>
                </c:pt>
                <c:pt idx="846903">
                  <c:v>0</c:v>
                </c:pt>
                <c:pt idx="846904">
                  <c:v>0</c:v>
                </c:pt>
                <c:pt idx="846905">
                  <c:v>0</c:v>
                </c:pt>
                <c:pt idx="846906">
                  <c:v>0</c:v>
                </c:pt>
                <c:pt idx="846907">
                  <c:v>0</c:v>
                </c:pt>
                <c:pt idx="846908">
                  <c:v>0</c:v>
                </c:pt>
                <c:pt idx="846909">
                  <c:v>0</c:v>
                </c:pt>
                <c:pt idx="846910">
                  <c:v>0</c:v>
                </c:pt>
                <c:pt idx="846911">
                  <c:v>0</c:v>
                </c:pt>
                <c:pt idx="846912">
                  <c:v>0</c:v>
                </c:pt>
                <c:pt idx="846913">
                  <c:v>0</c:v>
                </c:pt>
                <c:pt idx="846914">
                  <c:v>0</c:v>
                </c:pt>
                <c:pt idx="846915">
                  <c:v>0</c:v>
                </c:pt>
                <c:pt idx="846916">
                  <c:v>0</c:v>
                </c:pt>
                <c:pt idx="846917">
                  <c:v>0</c:v>
                </c:pt>
                <c:pt idx="846918">
                  <c:v>0</c:v>
                </c:pt>
                <c:pt idx="846919">
                  <c:v>0</c:v>
                </c:pt>
                <c:pt idx="846920">
                  <c:v>0</c:v>
                </c:pt>
                <c:pt idx="846921">
                  <c:v>0</c:v>
                </c:pt>
                <c:pt idx="846922">
                  <c:v>0</c:v>
                </c:pt>
                <c:pt idx="846923">
                  <c:v>0</c:v>
                </c:pt>
                <c:pt idx="846924">
                  <c:v>0</c:v>
                </c:pt>
                <c:pt idx="846925">
                  <c:v>0</c:v>
                </c:pt>
                <c:pt idx="846926">
                  <c:v>0</c:v>
                </c:pt>
                <c:pt idx="846927">
                  <c:v>0</c:v>
                </c:pt>
                <c:pt idx="846928">
                  <c:v>0</c:v>
                </c:pt>
                <c:pt idx="846929">
                  <c:v>0</c:v>
                </c:pt>
                <c:pt idx="846930">
                  <c:v>0</c:v>
                </c:pt>
                <c:pt idx="846931">
                  <c:v>0</c:v>
                </c:pt>
                <c:pt idx="846932">
                  <c:v>0</c:v>
                </c:pt>
                <c:pt idx="846933">
                  <c:v>0</c:v>
                </c:pt>
                <c:pt idx="846934">
                  <c:v>0</c:v>
                </c:pt>
                <c:pt idx="846935">
                  <c:v>0</c:v>
                </c:pt>
                <c:pt idx="846936">
                  <c:v>0</c:v>
                </c:pt>
                <c:pt idx="846937">
                  <c:v>0</c:v>
                </c:pt>
                <c:pt idx="846938">
                  <c:v>0</c:v>
                </c:pt>
                <c:pt idx="846939">
                  <c:v>0</c:v>
                </c:pt>
                <c:pt idx="846940">
                  <c:v>0</c:v>
                </c:pt>
                <c:pt idx="846941">
                  <c:v>0</c:v>
                </c:pt>
                <c:pt idx="846942">
                  <c:v>0</c:v>
                </c:pt>
                <c:pt idx="846943">
                  <c:v>0</c:v>
                </c:pt>
                <c:pt idx="846944">
                  <c:v>0</c:v>
                </c:pt>
                <c:pt idx="846945">
                  <c:v>0</c:v>
                </c:pt>
                <c:pt idx="846946">
                  <c:v>0</c:v>
                </c:pt>
                <c:pt idx="846947">
                  <c:v>0</c:v>
                </c:pt>
                <c:pt idx="846948">
                  <c:v>0</c:v>
                </c:pt>
                <c:pt idx="846949">
                  <c:v>0</c:v>
                </c:pt>
                <c:pt idx="846950">
                  <c:v>0</c:v>
                </c:pt>
                <c:pt idx="846951">
                  <c:v>0</c:v>
                </c:pt>
                <c:pt idx="846952">
                  <c:v>0</c:v>
                </c:pt>
                <c:pt idx="846953">
                  <c:v>0</c:v>
                </c:pt>
                <c:pt idx="846954">
                  <c:v>0</c:v>
                </c:pt>
                <c:pt idx="846955">
                  <c:v>0</c:v>
                </c:pt>
                <c:pt idx="846956">
                  <c:v>0</c:v>
                </c:pt>
                <c:pt idx="846957">
                  <c:v>0</c:v>
                </c:pt>
                <c:pt idx="846958">
                  <c:v>0</c:v>
                </c:pt>
                <c:pt idx="846959">
                  <c:v>0</c:v>
                </c:pt>
                <c:pt idx="846960">
                  <c:v>0</c:v>
                </c:pt>
                <c:pt idx="846961">
                  <c:v>0</c:v>
                </c:pt>
                <c:pt idx="846962">
                  <c:v>0</c:v>
                </c:pt>
                <c:pt idx="846963">
                  <c:v>0</c:v>
                </c:pt>
                <c:pt idx="846964">
                  <c:v>0</c:v>
                </c:pt>
                <c:pt idx="846965">
                  <c:v>0</c:v>
                </c:pt>
                <c:pt idx="846966">
                  <c:v>0</c:v>
                </c:pt>
                <c:pt idx="846967">
                  <c:v>0</c:v>
                </c:pt>
                <c:pt idx="846968">
                  <c:v>0</c:v>
                </c:pt>
                <c:pt idx="846969">
                  <c:v>0</c:v>
                </c:pt>
                <c:pt idx="846970">
                  <c:v>0</c:v>
                </c:pt>
                <c:pt idx="846971">
                  <c:v>0</c:v>
                </c:pt>
                <c:pt idx="846972">
                  <c:v>0</c:v>
                </c:pt>
                <c:pt idx="846973">
                  <c:v>0</c:v>
                </c:pt>
                <c:pt idx="846974">
                  <c:v>0</c:v>
                </c:pt>
                <c:pt idx="846975">
                  <c:v>0</c:v>
                </c:pt>
                <c:pt idx="846976">
                  <c:v>0</c:v>
                </c:pt>
                <c:pt idx="846977">
                  <c:v>0</c:v>
                </c:pt>
                <c:pt idx="846978">
                  <c:v>0</c:v>
                </c:pt>
                <c:pt idx="846979">
                  <c:v>0</c:v>
                </c:pt>
                <c:pt idx="846980">
                  <c:v>0</c:v>
                </c:pt>
                <c:pt idx="846981">
                  <c:v>0</c:v>
                </c:pt>
                <c:pt idx="846982">
                  <c:v>0</c:v>
                </c:pt>
                <c:pt idx="846983">
                  <c:v>0</c:v>
                </c:pt>
                <c:pt idx="846984">
                  <c:v>0</c:v>
                </c:pt>
                <c:pt idx="846985">
                  <c:v>0</c:v>
                </c:pt>
                <c:pt idx="846986">
                  <c:v>0</c:v>
                </c:pt>
                <c:pt idx="846987">
                  <c:v>0</c:v>
                </c:pt>
                <c:pt idx="846988">
                  <c:v>0</c:v>
                </c:pt>
                <c:pt idx="846989">
                  <c:v>0</c:v>
                </c:pt>
                <c:pt idx="846990">
                  <c:v>0</c:v>
                </c:pt>
                <c:pt idx="846991">
                  <c:v>0</c:v>
                </c:pt>
                <c:pt idx="846992">
                  <c:v>0</c:v>
                </c:pt>
                <c:pt idx="846993">
                  <c:v>0</c:v>
                </c:pt>
                <c:pt idx="846994">
                  <c:v>0</c:v>
                </c:pt>
                <c:pt idx="846995">
                  <c:v>0</c:v>
                </c:pt>
                <c:pt idx="846996">
                  <c:v>0</c:v>
                </c:pt>
                <c:pt idx="846997">
                  <c:v>0</c:v>
                </c:pt>
                <c:pt idx="846998">
                  <c:v>0</c:v>
                </c:pt>
                <c:pt idx="846999">
                  <c:v>0</c:v>
                </c:pt>
                <c:pt idx="847000">
                  <c:v>0</c:v>
                </c:pt>
                <c:pt idx="847001">
                  <c:v>0</c:v>
                </c:pt>
                <c:pt idx="847002">
                  <c:v>0</c:v>
                </c:pt>
                <c:pt idx="847003">
                  <c:v>0</c:v>
                </c:pt>
                <c:pt idx="847004">
                  <c:v>0</c:v>
                </c:pt>
                <c:pt idx="847005">
                  <c:v>0</c:v>
                </c:pt>
                <c:pt idx="847006">
                  <c:v>0</c:v>
                </c:pt>
                <c:pt idx="847007">
                  <c:v>0</c:v>
                </c:pt>
                <c:pt idx="847008">
                  <c:v>0</c:v>
                </c:pt>
                <c:pt idx="847009">
                  <c:v>0</c:v>
                </c:pt>
                <c:pt idx="847010">
                  <c:v>0</c:v>
                </c:pt>
                <c:pt idx="847011">
                  <c:v>0</c:v>
                </c:pt>
                <c:pt idx="847012">
                  <c:v>0</c:v>
                </c:pt>
                <c:pt idx="847013">
                  <c:v>0</c:v>
                </c:pt>
                <c:pt idx="847014">
                  <c:v>0</c:v>
                </c:pt>
                <c:pt idx="847015">
                  <c:v>0</c:v>
                </c:pt>
                <c:pt idx="847016">
                  <c:v>0</c:v>
                </c:pt>
                <c:pt idx="847017">
                  <c:v>0</c:v>
                </c:pt>
                <c:pt idx="847018">
                  <c:v>0</c:v>
                </c:pt>
                <c:pt idx="847019">
                  <c:v>0</c:v>
                </c:pt>
                <c:pt idx="847020">
                  <c:v>0</c:v>
                </c:pt>
                <c:pt idx="847021">
                  <c:v>0</c:v>
                </c:pt>
                <c:pt idx="847022">
                  <c:v>0</c:v>
                </c:pt>
                <c:pt idx="847023">
                  <c:v>0</c:v>
                </c:pt>
                <c:pt idx="847024">
                  <c:v>0</c:v>
                </c:pt>
                <c:pt idx="847025">
                  <c:v>0</c:v>
                </c:pt>
                <c:pt idx="847026">
                  <c:v>0</c:v>
                </c:pt>
                <c:pt idx="847027">
                  <c:v>0</c:v>
                </c:pt>
                <c:pt idx="847028">
                  <c:v>0</c:v>
                </c:pt>
                <c:pt idx="847029">
                  <c:v>0</c:v>
                </c:pt>
                <c:pt idx="847030">
                  <c:v>0</c:v>
                </c:pt>
                <c:pt idx="847031">
                  <c:v>0</c:v>
                </c:pt>
                <c:pt idx="847032">
                  <c:v>0</c:v>
                </c:pt>
                <c:pt idx="847033">
                  <c:v>0</c:v>
                </c:pt>
                <c:pt idx="847034">
                  <c:v>0</c:v>
                </c:pt>
                <c:pt idx="847035">
                  <c:v>0</c:v>
                </c:pt>
                <c:pt idx="847036">
                  <c:v>0</c:v>
                </c:pt>
                <c:pt idx="847037">
                  <c:v>0</c:v>
                </c:pt>
                <c:pt idx="847038">
                  <c:v>0</c:v>
                </c:pt>
                <c:pt idx="847039">
                  <c:v>0</c:v>
                </c:pt>
                <c:pt idx="847040">
                  <c:v>0</c:v>
                </c:pt>
                <c:pt idx="847041">
                  <c:v>0</c:v>
                </c:pt>
                <c:pt idx="847042">
                  <c:v>0</c:v>
                </c:pt>
                <c:pt idx="847043">
                  <c:v>0</c:v>
                </c:pt>
                <c:pt idx="847044">
                  <c:v>0</c:v>
                </c:pt>
                <c:pt idx="847045">
                  <c:v>0</c:v>
                </c:pt>
                <c:pt idx="847046">
                  <c:v>0</c:v>
                </c:pt>
                <c:pt idx="847047">
                  <c:v>0</c:v>
                </c:pt>
                <c:pt idx="847048">
                  <c:v>0</c:v>
                </c:pt>
                <c:pt idx="847049">
                  <c:v>0</c:v>
                </c:pt>
                <c:pt idx="847050">
                  <c:v>0</c:v>
                </c:pt>
                <c:pt idx="847051">
                  <c:v>0</c:v>
                </c:pt>
                <c:pt idx="847052">
                  <c:v>0</c:v>
                </c:pt>
                <c:pt idx="847053">
                  <c:v>0</c:v>
                </c:pt>
                <c:pt idx="847054">
                  <c:v>0</c:v>
                </c:pt>
                <c:pt idx="847055">
                  <c:v>0</c:v>
                </c:pt>
                <c:pt idx="847056">
                  <c:v>0</c:v>
                </c:pt>
                <c:pt idx="847057">
                  <c:v>0</c:v>
                </c:pt>
                <c:pt idx="847058">
                  <c:v>0</c:v>
                </c:pt>
                <c:pt idx="847059">
                  <c:v>0</c:v>
                </c:pt>
                <c:pt idx="847060">
                  <c:v>0</c:v>
                </c:pt>
                <c:pt idx="847061">
                  <c:v>0</c:v>
                </c:pt>
                <c:pt idx="847062">
                  <c:v>0</c:v>
                </c:pt>
                <c:pt idx="847063">
                  <c:v>0</c:v>
                </c:pt>
                <c:pt idx="847064">
                  <c:v>0</c:v>
                </c:pt>
                <c:pt idx="847065">
                  <c:v>0</c:v>
                </c:pt>
                <c:pt idx="847066">
                  <c:v>0</c:v>
                </c:pt>
                <c:pt idx="847067">
                  <c:v>0</c:v>
                </c:pt>
                <c:pt idx="847068">
                  <c:v>0</c:v>
                </c:pt>
                <c:pt idx="847069">
                  <c:v>0</c:v>
                </c:pt>
                <c:pt idx="847070">
                  <c:v>0</c:v>
                </c:pt>
                <c:pt idx="847071">
                  <c:v>0</c:v>
                </c:pt>
                <c:pt idx="847072">
                  <c:v>0</c:v>
                </c:pt>
                <c:pt idx="847073">
                  <c:v>0</c:v>
                </c:pt>
                <c:pt idx="847074">
                  <c:v>0</c:v>
                </c:pt>
                <c:pt idx="847075">
                  <c:v>0</c:v>
                </c:pt>
                <c:pt idx="847076">
                  <c:v>0</c:v>
                </c:pt>
                <c:pt idx="847077">
                  <c:v>0</c:v>
                </c:pt>
                <c:pt idx="847078">
                  <c:v>0</c:v>
                </c:pt>
                <c:pt idx="847079">
                  <c:v>0</c:v>
                </c:pt>
                <c:pt idx="847080">
                  <c:v>0</c:v>
                </c:pt>
                <c:pt idx="847081">
                  <c:v>0</c:v>
                </c:pt>
                <c:pt idx="847082">
                  <c:v>0</c:v>
                </c:pt>
                <c:pt idx="847083">
                  <c:v>0</c:v>
                </c:pt>
                <c:pt idx="847084">
                  <c:v>0</c:v>
                </c:pt>
                <c:pt idx="847085">
                  <c:v>0</c:v>
                </c:pt>
                <c:pt idx="847086">
                  <c:v>0</c:v>
                </c:pt>
                <c:pt idx="847087">
                  <c:v>0</c:v>
                </c:pt>
                <c:pt idx="847088">
                  <c:v>0</c:v>
                </c:pt>
                <c:pt idx="847089">
                  <c:v>0</c:v>
                </c:pt>
                <c:pt idx="847090">
                  <c:v>0</c:v>
                </c:pt>
                <c:pt idx="847091">
                  <c:v>0</c:v>
                </c:pt>
                <c:pt idx="847092">
                  <c:v>0</c:v>
                </c:pt>
                <c:pt idx="847093">
                  <c:v>0</c:v>
                </c:pt>
                <c:pt idx="847094">
                  <c:v>0</c:v>
                </c:pt>
                <c:pt idx="847095">
                  <c:v>0</c:v>
                </c:pt>
                <c:pt idx="847096">
                  <c:v>0</c:v>
                </c:pt>
                <c:pt idx="847097">
                  <c:v>0</c:v>
                </c:pt>
                <c:pt idx="847098">
                  <c:v>0</c:v>
                </c:pt>
                <c:pt idx="847099">
                  <c:v>0</c:v>
                </c:pt>
                <c:pt idx="847100">
                  <c:v>0</c:v>
                </c:pt>
                <c:pt idx="847101">
                  <c:v>0</c:v>
                </c:pt>
                <c:pt idx="847102">
                  <c:v>0</c:v>
                </c:pt>
                <c:pt idx="847103">
                  <c:v>0</c:v>
                </c:pt>
                <c:pt idx="847104">
                  <c:v>0</c:v>
                </c:pt>
                <c:pt idx="847105">
                  <c:v>0</c:v>
                </c:pt>
                <c:pt idx="847106">
                  <c:v>0</c:v>
                </c:pt>
                <c:pt idx="847107">
                  <c:v>0</c:v>
                </c:pt>
                <c:pt idx="847108">
                  <c:v>0</c:v>
                </c:pt>
                <c:pt idx="847109">
                  <c:v>0</c:v>
                </c:pt>
                <c:pt idx="847110">
                  <c:v>0</c:v>
                </c:pt>
                <c:pt idx="847111">
                  <c:v>0</c:v>
                </c:pt>
                <c:pt idx="847112">
                  <c:v>0</c:v>
                </c:pt>
                <c:pt idx="847113">
                  <c:v>0</c:v>
                </c:pt>
                <c:pt idx="847114">
                  <c:v>0</c:v>
                </c:pt>
                <c:pt idx="847115">
                  <c:v>0</c:v>
                </c:pt>
                <c:pt idx="847116">
                  <c:v>0</c:v>
                </c:pt>
                <c:pt idx="847117">
                  <c:v>0</c:v>
                </c:pt>
                <c:pt idx="847118">
                  <c:v>0</c:v>
                </c:pt>
                <c:pt idx="847119">
                  <c:v>0</c:v>
                </c:pt>
                <c:pt idx="847120">
                  <c:v>0</c:v>
                </c:pt>
                <c:pt idx="847121">
                  <c:v>0</c:v>
                </c:pt>
                <c:pt idx="847122">
                  <c:v>0</c:v>
                </c:pt>
                <c:pt idx="847123">
                  <c:v>0</c:v>
                </c:pt>
                <c:pt idx="847124">
                  <c:v>0</c:v>
                </c:pt>
                <c:pt idx="847125">
                  <c:v>0</c:v>
                </c:pt>
                <c:pt idx="847126">
                  <c:v>0</c:v>
                </c:pt>
                <c:pt idx="847127">
                  <c:v>0</c:v>
                </c:pt>
                <c:pt idx="847128">
                  <c:v>0</c:v>
                </c:pt>
                <c:pt idx="847129">
                  <c:v>0</c:v>
                </c:pt>
                <c:pt idx="847130">
                  <c:v>0</c:v>
                </c:pt>
                <c:pt idx="847131">
                  <c:v>0</c:v>
                </c:pt>
                <c:pt idx="847132">
                  <c:v>0</c:v>
                </c:pt>
                <c:pt idx="847133">
                  <c:v>0</c:v>
                </c:pt>
                <c:pt idx="847134">
                  <c:v>0</c:v>
                </c:pt>
                <c:pt idx="847135">
                  <c:v>0</c:v>
                </c:pt>
                <c:pt idx="847136">
                  <c:v>0</c:v>
                </c:pt>
                <c:pt idx="847137">
                  <c:v>0</c:v>
                </c:pt>
                <c:pt idx="847138">
                  <c:v>0</c:v>
                </c:pt>
                <c:pt idx="847139">
                  <c:v>0</c:v>
                </c:pt>
                <c:pt idx="847140">
                  <c:v>0</c:v>
                </c:pt>
                <c:pt idx="847141">
                  <c:v>0</c:v>
                </c:pt>
                <c:pt idx="847142">
                  <c:v>0</c:v>
                </c:pt>
                <c:pt idx="847143">
                  <c:v>0</c:v>
                </c:pt>
                <c:pt idx="847144">
                  <c:v>0</c:v>
                </c:pt>
                <c:pt idx="847145">
                  <c:v>0</c:v>
                </c:pt>
                <c:pt idx="847146">
                  <c:v>0</c:v>
                </c:pt>
                <c:pt idx="847147">
                  <c:v>0</c:v>
                </c:pt>
                <c:pt idx="847148">
                  <c:v>0</c:v>
                </c:pt>
                <c:pt idx="847149">
                  <c:v>0</c:v>
                </c:pt>
                <c:pt idx="847150">
                  <c:v>0</c:v>
                </c:pt>
                <c:pt idx="847151">
                  <c:v>0</c:v>
                </c:pt>
                <c:pt idx="847152">
                  <c:v>0</c:v>
                </c:pt>
                <c:pt idx="847153">
                  <c:v>0</c:v>
                </c:pt>
                <c:pt idx="847154">
                  <c:v>0</c:v>
                </c:pt>
                <c:pt idx="847155">
                  <c:v>0</c:v>
                </c:pt>
                <c:pt idx="847156">
                  <c:v>0</c:v>
                </c:pt>
                <c:pt idx="847157">
                  <c:v>0</c:v>
                </c:pt>
                <c:pt idx="847158">
                  <c:v>0</c:v>
                </c:pt>
                <c:pt idx="847159">
                  <c:v>0</c:v>
                </c:pt>
                <c:pt idx="847160">
                  <c:v>0</c:v>
                </c:pt>
                <c:pt idx="847161">
                  <c:v>0</c:v>
                </c:pt>
                <c:pt idx="847162">
                  <c:v>0</c:v>
                </c:pt>
                <c:pt idx="847163">
                  <c:v>0</c:v>
                </c:pt>
                <c:pt idx="847164">
                  <c:v>0</c:v>
                </c:pt>
                <c:pt idx="847165">
                  <c:v>0</c:v>
                </c:pt>
                <c:pt idx="847166">
                  <c:v>0</c:v>
                </c:pt>
                <c:pt idx="847167">
                  <c:v>0</c:v>
                </c:pt>
                <c:pt idx="847168">
                  <c:v>0</c:v>
                </c:pt>
                <c:pt idx="847169">
                  <c:v>0</c:v>
                </c:pt>
                <c:pt idx="847170">
                  <c:v>0</c:v>
                </c:pt>
                <c:pt idx="847171">
                  <c:v>0</c:v>
                </c:pt>
                <c:pt idx="847172">
                  <c:v>0</c:v>
                </c:pt>
                <c:pt idx="847173">
                  <c:v>0</c:v>
                </c:pt>
                <c:pt idx="847174">
                  <c:v>0</c:v>
                </c:pt>
                <c:pt idx="847175">
                  <c:v>0</c:v>
                </c:pt>
                <c:pt idx="847176">
                  <c:v>0</c:v>
                </c:pt>
                <c:pt idx="847177">
                  <c:v>0</c:v>
                </c:pt>
                <c:pt idx="847178">
                  <c:v>0</c:v>
                </c:pt>
                <c:pt idx="847179">
                  <c:v>0</c:v>
                </c:pt>
                <c:pt idx="847180">
                  <c:v>0</c:v>
                </c:pt>
                <c:pt idx="847181">
                  <c:v>0</c:v>
                </c:pt>
                <c:pt idx="847182">
                  <c:v>0</c:v>
                </c:pt>
                <c:pt idx="847183">
                  <c:v>0</c:v>
                </c:pt>
                <c:pt idx="847184">
                  <c:v>0</c:v>
                </c:pt>
                <c:pt idx="847185">
                  <c:v>0</c:v>
                </c:pt>
                <c:pt idx="847186">
                  <c:v>0</c:v>
                </c:pt>
                <c:pt idx="847187">
                  <c:v>0</c:v>
                </c:pt>
                <c:pt idx="847188">
                  <c:v>0</c:v>
                </c:pt>
                <c:pt idx="847189">
                  <c:v>0</c:v>
                </c:pt>
                <c:pt idx="847190">
                  <c:v>0</c:v>
                </c:pt>
                <c:pt idx="847191">
                  <c:v>0</c:v>
                </c:pt>
                <c:pt idx="847192">
                  <c:v>0</c:v>
                </c:pt>
                <c:pt idx="847193">
                  <c:v>0</c:v>
                </c:pt>
                <c:pt idx="847194">
                  <c:v>0</c:v>
                </c:pt>
                <c:pt idx="847195">
                  <c:v>0</c:v>
                </c:pt>
                <c:pt idx="847196">
                  <c:v>0</c:v>
                </c:pt>
                <c:pt idx="847197">
                  <c:v>0</c:v>
                </c:pt>
                <c:pt idx="847198">
                  <c:v>0</c:v>
                </c:pt>
                <c:pt idx="847199">
                  <c:v>0</c:v>
                </c:pt>
                <c:pt idx="847200">
                  <c:v>0</c:v>
                </c:pt>
                <c:pt idx="847201">
                  <c:v>0</c:v>
                </c:pt>
                <c:pt idx="847202">
                  <c:v>0</c:v>
                </c:pt>
                <c:pt idx="847203">
                  <c:v>0</c:v>
                </c:pt>
                <c:pt idx="847204">
                  <c:v>0</c:v>
                </c:pt>
                <c:pt idx="847205">
                  <c:v>0</c:v>
                </c:pt>
                <c:pt idx="847206">
                  <c:v>0</c:v>
                </c:pt>
                <c:pt idx="847207">
                  <c:v>0</c:v>
                </c:pt>
                <c:pt idx="847208">
                  <c:v>0</c:v>
                </c:pt>
                <c:pt idx="847209">
                  <c:v>0</c:v>
                </c:pt>
                <c:pt idx="847210">
                  <c:v>0</c:v>
                </c:pt>
                <c:pt idx="847211">
                  <c:v>0</c:v>
                </c:pt>
                <c:pt idx="847212">
                  <c:v>0</c:v>
                </c:pt>
                <c:pt idx="847213">
                  <c:v>0</c:v>
                </c:pt>
                <c:pt idx="847214">
                  <c:v>0</c:v>
                </c:pt>
                <c:pt idx="847215">
                  <c:v>0</c:v>
                </c:pt>
                <c:pt idx="847216">
                  <c:v>0</c:v>
                </c:pt>
                <c:pt idx="847217">
                  <c:v>0</c:v>
                </c:pt>
                <c:pt idx="847218">
                  <c:v>0</c:v>
                </c:pt>
                <c:pt idx="847219">
                  <c:v>0</c:v>
                </c:pt>
                <c:pt idx="847220">
                  <c:v>0</c:v>
                </c:pt>
                <c:pt idx="847221">
                  <c:v>0</c:v>
                </c:pt>
                <c:pt idx="847222">
                  <c:v>0</c:v>
                </c:pt>
                <c:pt idx="847223">
                  <c:v>0</c:v>
                </c:pt>
                <c:pt idx="847224">
                  <c:v>0</c:v>
                </c:pt>
                <c:pt idx="847225">
                  <c:v>0</c:v>
                </c:pt>
                <c:pt idx="847226">
                  <c:v>0</c:v>
                </c:pt>
                <c:pt idx="847227">
                  <c:v>0</c:v>
                </c:pt>
                <c:pt idx="847228">
                  <c:v>0</c:v>
                </c:pt>
                <c:pt idx="847229">
                  <c:v>0</c:v>
                </c:pt>
                <c:pt idx="847230">
                  <c:v>0</c:v>
                </c:pt>
                <c:pt idx="847231">
                  <c:v>0</c:v>
                </c:pt>
                <c:pt idx="847232">
                  <c:v>0</c:v>
                </c:pt>
                <c:pt idx="847233">
                  <c:v>0</c:v>
                </c:pt>
                <c:pt idx="847234">
                  <c:v>0</c:v>
                </c:pt>
                <c:pt idx="847235">
                  <c:v>0</c:v>
                </c:pt>
                <c:pt idx="847236">
                  <c:v>0</c:v>
                </c:pt>
                <c:pt idx="847237">
                  <c:v>0</c:v>
                </c:pt>
                <c:pt idx="847238">
                  <c:v>0</c:v>
                </c:pt>
                <c:pt idx="847239">
                  <c:v>0</c:v>
                </c:pt>
                <c:pt idx="847240">
                  <c:v>0</c:v>
                </c:pt>
                <c:pt idx="847241">
                  <c:v>0</c:v>
                </c:pt>
                <c:pt idx="847242">
                  <c:v>0</c:v>
                </c:pt>
                <c:pt idx="847243">
                  <c:v>0</c:v>
                </c:pt>
                <c:pt idx="847244">
                  <c:v>0</c:v>
                </c:pt>
                <c:pt idx="847245">
                  <c:v>0</c:v>
                </c:pt>
                <c:pt idx="847246">
                  <c:v>0</c:v>
                </c:pt>
                <c:pt idx="847247">
                  <c:v>0</c:v>
                </c:pt>
                <c:pt idx="847248">
                  <c:v>0</c:v>
                </c:pt>
                <c:pt idx="847249">
                  <c:v>0</c:v>
                </c:pt>
                <c:pt idx="847250">
                  <c:v>0</c:v>
                </c:pt>
                <c:pt idx="847251">
                  <c:v>0</c:v>
                </c:pt>
                <c:pt idx="847252">
                  <c:v>0</c:v>
                </c:pt>
                <c:pt idx="847253">
                  <c:v>0</c:v>
                </c:pt>
                <c:pt idx="847254">
                  <c:v>0</c:v>
                </c:pt>
                <c:pt idx="847255">
                  <c:v>0</c:v>
                </c:pt>
                <c:pt idx="847256">
                  <c:v>0</c:v>
                </c:pt>
                <c:pt idx="847257">
                  <c:v>0</c:v>
                </c:pt>
                <c:pt idx="847258">
                  <c:v>0</c:v>
                </c:pt>
                <c:pt idx="847259">
                  <c:v>0</c:v>
                </c:pt>
                <c:pt idx="847260">
                  <c:v>0</c:v>
                </c:pt>
                <c:pt idx="847261">
                  <c:v>0</c:v>
                </c:pt>
                <c:pt idx="847262">
                  <c:v>0</c:v>
                </c:pt>
                <c:pt idx="847263">
                  <c:v>0</c:v>
                </c:pt>
                <c:pt idx="847264">
                  <c:v>0</c:v>
                </c:pt>
                <c:pt idx="847265">
                  <c:v>0</c:v>
                </c:pt>
                <c:pt idx="847266">
                  <c:v>0</c:v>
                </c:pt>
                <c:pt idx="847267">
                  <c:v>0</c:v>
                </c:pt>
                <c:pt idx="847268">
                  <c:v>0</c:v>
                </c:pt>
                <c:pt idx="847269">
                  <c:v>0</c:v>
                </c:pt>
                <c:pt idx="847270">
                  <c:v>0</c:v>
                </c:pt>
                <c:pt idx="847271">
                  <c:v>0</c:v>
                </c:pt>
                <c:pt idx="847272">
                  <c:v>0</c:v>
                </c:pt>
                <c:pt idx="847273">
                  <c:v>0</c:v>
                </c:pt>
                <c:pt idx="847274">
                  <c:v>0</c:v>
                </c:pt>
                <c:pt idx="847275">
                  <c:v>0</c:v>
                </c:pt>
                <c:pt idx="847276">
                  <c:v>0</c:v>
                </c:pt>
                <c:pt idx="847277">
                  <c:v>0</c:v>
                </c:pt>
                <c:pt idx="847278">
                  <c:v>0</c:v>
                </c:pt>
                <c:pt idx="847279">
                  <c:v>0</c:v>
                </c:pt>
                <c:pt idx="847280">
                  <c:v>0</c:v>
                </c:pt>
                <c:pt idx="847281">
                  <c:v>0</c:v>
                </c:pt>
                <c:pt idx="847282">
                  <c:v>0</c:v>
                </c:pt>
                <c:pt idx="847283">
                  <c:v>0</c:v>
                </c:pt>
                <c:pt idx="847284">
                  <c:v>0</c:v>
                </c:pt>
                <c:pt idx="847285">
                  <c:v>0</c:v>
                </c:pt>
                <c:pt idx="847286">
                  <c:v>0</c:v>
                </c:pt>
                <c:pt idx="847287">
                  <c:v>0</c:v>
                </c:pt>
                <c:pt idx="847288">
                  <c:v>0</c:v>
                </c:pt>
                <c:pt idx="847289">
                  <c:v>0</c:v>
                </c:pt>
                <c:pt idx="847290">
                  <c:v>0</c:v>
                </c:pt>
                <c:pt idx="847291">
                  <c:v>0</c:v>
                </c:pt>
                <c:pt idx="847292">
                  <c:v>0</c:v>
                </c:pt>
                <c:pt idx="847293">
                  <c:v>0</c:v>
                </c:pt>
                <c:pt idx="847294">
                  <c:v>0</c:v>
                </c:pt>
                <c:pt idx="847295">
                  <c:v>0</c:v>
                </c:pt>
                <c:pt idx="847296">
                  <c:v>0</c:v>
                </c:pt>
                <c:pt idx="847297">
                  <c:v>0</c:v>
                </c:pt>
                <c:pt idx="847298">
                  <c:v>0</c:v>
                </c:pt>
                <c:pt idx="847299">
                  <c:v>0</c:v>
                </c:pt>
                <c:pt idx="847300">
                  <c:v>0</c:v>
                </c:pt>
                <c:pt idx="847301">
                  <c:v>0</c:v>
                </c:pt>
                <c:pt idx="847302">
                  <c:v>0</c:v>
                </c:pt>
                <c:pt idx="847303">
                  <c:v>0</c:v>
                </c:pt>
                <c:pt idx="847304">
                  <c:v>0</c:v>
                </c:pt>
                <c:pt idx="847305">
                  <c:v>0</c:v>
                </c:pt>
                <c:pt idx="847306">
                  <c:v>0</c:v>
                </c:pt>
                <c:pt idx="847307">
                  <c:v>0</c:v>
                </c:pt>
                <c:pt idx="847308">
                  <c:v>0</c:v>
                </c:pt>
                <c:pt idx="847309">
                  <c:v>0</c:v>
                </c:pt>
                <c:pt idx="847310">
                  <c:v>0</c:v>
                </c:pt>
                <c:pt idx="847311">
                  <c:v>0</c:v>
                </c:pt>
                <c:pt idx="847312">
                  <c:v>0</c:v>
                </c:pt>
                <c:pt idx="847313">
                  <c:v>0</c:v>
                </c:pt>
                <c:pt idx="847314">
                  <c:v>0</c:v>
                </c:pt>
                <c:pt idx="847315">
                  <c:v>0</c:v>
                </c:pt>
                <c:pt idx="847316">
                  <c:v>0</c:v>
                </c:pt>
                <c:pt idx="847317">
                  <c:v>0</c:v>
                </c:pt>
                <c:pt idx="847318">
                  <c:v>0</c:v>
                </c:pt>
                <c:pt idx="847319">
                  <c:v>0</c:v>
                </c:pt>
                <c:pt idx="847320">
                  <c:v>0</c:v>
                </c:pt>
                <c:pt idx="847321">
                  <c:v>0</c:v>
                </c:pt>
                <c:pt idx="847322">
                  <c:v>0</c:v>
                </c:pt>
                <c:pt idx="847323">
                  <c:v>0</c:v>
                </c:pt>
                <c:pt idx="847324">
                  <c:v>0</c:v>
                </c:pt>
                <c:pt idx="847325">
                  <c:v>0</c:v>
                </c:pt>
                <c:pt idx="847326">
                  <c:v>0</c:v>
                </c:pt>
                <c:pt idx="847327">
                  <c:v>0</c:v>
                </c:pt>
                <c:pt idx="847328">
                  <c:v>0</c:v>
                </c:pt>
                <c:pt idx="847329">
                  <c:v>0</c:v>
                </c:pt>
                <c:pt idx="847330">
                  <c:v>0</c:v>
                </c:pt>
                <c:pt idx="847331">
                  <c:v>0</c:v>
                </c:pt>
                <c:pt idx="847332">
                  <c:v>0</c:v>
                </c:pt>
                <c:pt idx="847333">
                  <c:v>0</c:v>
                </c:pt>
                <c:pt idx="847334">
                  <c:v>0</c:v>
                </c:pt>
                <c:pt idx="847335">
                  <c:v>0</c:v>
                </c:pt>
                <c:pt idx="847336">
                  <c:v>0</c:v>
                </c:pt>
                <c:pt idx="847337">
                  <c:v>0</c:v>
                </c:pt>
                <c:pt idx="847338">
                  <c:v>0</c:v>
                </c:pt>
                <c:pt idx="847339">
                  <c:v>0</c:v>
                </c:pt>
                <c:pt idx="847340">
                  <c:v>0</c:v>
                </c:pt>
                <c:pt idx="847341">
                  <c:v>0</c:v>
                </c:pt>
                <c:pt idx="847342">
                  <c:v>0</c:v>
                </c:pt>
                <c:pt idx="847343">
                  <c:v>0</c:v>
                </c:pt>
                <c:pt idx="847344">
                  <c:v>0</c:v>
                </c:pt>
                <c:pt idx="847345">
                  <c:v>0</c:v>
                </c:pt>
                <c:pt idx="847346">
                  <c:v>0</c:v>
                </c:pt>
                <c:pt idx="847347">
                  <c:v>0</c:v>
                </c:pt>
                <c:pt idx="847348">
                  <c:v>0</c:v>
                </c:pt>
                <c:pt idx="847349">
                  <c:v>0</c:v>
                </c:pt>
                <c:pt idx="847350">
                  <c:v>0</c:v>
                </c:pt>
                <c:pt idx="847351">
                  <c:v>0</c:v>
                </c:pt>
                <c:pt idx="847352">
                  <c:v>0</c:v>
                </c:pt>
                <c:pt idx="847353">
                  <c:v>0</c:v>
                </c:pt>
                <c:pt idx="847354">
                  <c:v>0</c:v>
                </c:pt>
                <c:pt idx="847355">
                  <c:v>0</c:v>
                </c:pt>
                <c:pt idx="847356">
                  <c:v>0</c:v>
                </c:pt>
                <c:pt idx="847357">
                  <c:v>0</c:v>
                </c:pt>
                <c:pt idx="847358">
                  <c:v>0</c:v>
                </c:pt>
                <c:pt idx="847359">
                  <c:v>0</c:v>
                </c:pt>
                <c:pt idx="847360">
                  <c:v>0</c:v>
                </c:pt>
                <c:pt idx="847361">
                  <c:v>0</c:v>
                </c:pt>
                <c:pt idx="847362">
                  <c:v>0</c:v>
                </c:pt>
                <c:pt idx="847363">
                  <c:v>0</c:v>
                </c:pt>
                <c:pt idx="847364">
                  <c:v>0</c:v>
                </c:pt>
                <c:pt idx="847365">
                  <c:v>0</c:v>
                </c:pt>
                <c:pt idx="847366">
                  <c:v>0</c:v>
                </c:pt>
                <c:pt idx="847367">
                  <c:v>0</c:v>
                </c:pt>
                <c:pt idx="847368">
                  <c:v>0</c:v>
                </c:pt>
                <c:pt idx="847369">
                  <c:v>0</c:v>
                </c:pt>
                <c:pt idx="847370">
                  <c:v>0</c:v>
                </c:pt>
                <c:pt idx="847371">
                  <c:v>0</c:v>
                </c:pt>
                <c:pt idx="847372">
                  <c:v>0</c:v>
                </c:pt>
                <c:pt idx="847373">
                  <c:v>0</c:v>
                </c:pt>
                <c:pt idx="847374">
                  <c:v>0</c:v>
                </c:pt>
                <c:pt idx="847375">
                  <c:v>0</c:v>
                </c:pt>
                <c:pt idx="847376">
                  <c:v>0</c:v>
                </c:pt>
                <c:pt idx="847377">
                  <c:v>0</c:v>
                </c:pt>
                <c:pt idx="847378">
                  <c:v>0</c:v>
                </c:pt>
                <c:pt idx="847379">
                  <c:v>0</c:v>
                </c:pt>
                <c:pt idx="847380">
                  <c:v>0</c:v>
                </c:pt>
                <c:pt idx="847381">
                  <c:v>0</c:v>
                </c:pt>
                <c:pt idx="847382">
                  <c:v>0</c:v>
                </c:pt>
                <c:pt idx="847383">
                  <c:v>0</c:v>
                </c:pt>
                <c:pt idx="847384">
                  <c:v>0</c:v>
                </c:pt>
                <c:pt idx="847385">
                  <c:v>0</c:v>
                </c:pt>
                <c:pt idx="847386">
                  <c:v>0</c:v>
                </c:pt>
                <c:pt idx="847387">
                  <c:v>0</c:v>
                </c:pt>
                <c:pt idx="847388">
                  <c:v>0</c:v>
                </c:pt>
                <c:pt idx="847389">
                  <c:v>0</c:v>
                </c:pt>
                <c:pt idx="847390">
                  <c:v>0</c:v>
                </c:pt>
                <c:pt idx="847391">
                  <c:v>0</c:v>
                </c:pt>
                <c:pt idx="847392">
                  <c:v>0</c:v>
                </c:pt>
                <c:pt idx="847393">
                  <c:v>0</c:v>
                </c:pt>
                <c:pt idx="847394">
                  <c:v>0</c:v>
                </c:pt>
                <c:pt idx="847395">
                  <c:v>0</c:v>
                </c:pt>
                <c:pt idx="847396">
                  <c:v>0</c:v>
                </c:pt>
                <c:pt idx="847397">
                  <c:v>0</c:v>
                </c:pt>
                <c:pt idx="847398">
                  <c:v>0</c:v>
                </c:pt>
                <c:pt idx="847399">
                  <c:v>0</c:v>
                </c:pt>
                <c:pt idx="847400">
                  <c:v>0</c:v>
                </c:pt>
                <c:pt idx="847401">
                  <c:v>0</c:v>
                </c:pt>
                <c:pt idx="847402">
                  <c:v>0</c:v>
                </c:pt>
                <c:pt idx="847403">
                  <c:v>0</c:v>
                </c:pt>
                <c:pt idx="847404">
                  <c:v>0</c:v>
                </c:pt>
                <c:pt idx="847405">
                  <c:v>0</c:v>
                </c:pt>
                <c:pt idx="847406">
                  <c:v>0</c:v>
                </c:pt>
                <c:pt idx="847407">
                  <c:v>0</c:v>
                </c:pt>
                <c:pt idx="847408">
                  <c:v>0</c:v>
                </c:pt>
                <c:pt idx="847409">
                  <c:v>0</c:v>
                </c:pt>
                <c:pt idx="847410">
                  <c:v>0</c:v>
                </c:pt>
                <c:pt idx="847411">
                  <c:v>0</c:v>
                </c:pt>
                <c:pt idx="847412">
                  <c:v>0</c:v>
                </c:pt>
                <c:pt idx="847413">
                  <c:v>0</c:v>
                </c:pt>
                <c:pt idx="847414">
                  <c:v>0</c:v>
                </c:pt>
                <c:pt idx="847415">
                  <c:v>0</c:v>
                </c:pt>
                <c:pt idx="847416">
                  <c:v>0</c:v>
                </c:pt>
                <c:pt idx="847417">
                  <c:v>0</c:v>
                </c:pt>
                <c:pt idx="847418">
                  <c:v>0</c:v>
                </c:pt>
                <c:pt idx="847419">
                  <c:v>0</c:v>
                </c:pt>
                <c:pt idx="847420">
                  <c:v>0</c:v>
                </c:pt>
                <c:pt idx="847421">
                  <c:v>0</c:v>
                </c:pt>
                <c:pt idx="847422">
                  <c:v>0</c:v>
                </c:pt>
                <c:pt idx="847423">
                  <c:v>0</c:v>
                </c:pt>
                <c:pt idx="847424">
                  <c:v>0</c:v>
                </c:pt>
                <c:pt idx="847425">
                  <c:v>0</c:v>
                </c:pt>
                <c:pt idx="847426">
                  <c:v>0</c:v>
                </c:pt>
                <c:pt idx="847427">
                  <c:v>0</c:v>
                </c:pt>
                <c:pt idx="847428">
                  <c:v>0</c:v>
                </c:pt>
                <c:pt idx="847429">
                  <c:v>0</c:v>
                </c:pt>
                <c:pt idx="847430">
                  <c:v>0</c:v>
                </c:pt>
                <c:pt idx="847431">
                  <c:v>0</c:v>
                </c:pt>
                <c:pt idx="847432">
                  <c:v>0</c:v>
                </c:pt>
                <c:pt idx="847433">
                  <c:v>0</c:v>
                </c:pt>
                <c:pt idx="847434">
                  <c:v>0</c:v>
                </c:pt>
                <c:pt idx="847435">
                  <c:v>0</c:v>
                </c:pt>
                <c:pt idx="847436">
                  <c:v>0</c:v>
                </c:pt>
                <c:pt idx="847437">
                  <c:v>0</c:v>
                </c:pt>
                <c:pt idx="847438">
                  <c:v>0</c:v>
                </c:pt>
                <c:pt idx="847439">
                  <c:v>0</c:v>
                </c:pt>
                <c:pt idx="847440">
                  <c:v>0</c:v>
                </c:pt>
                <c:pt idx="847441">
                  <c:v>0</c:v>
                </c:pt>
                <c:pt idx="847442">
                  <c:v>0</c:v>
                </c:pt>
                <c:pt idx="847443">
                  <c:v>0</c:v>
                </c:pt>
                <c:pt idx="847444">
                  <c:v>0</c:v>
                </c:pt>
                <c:pt idx="847445">
                  <c:v>0</c:v>
                </c:pt>
                <c:pt idx="847446">
                  <c:v>0</c:v>
                </c:pt>
                <c:pt idx="847447">
                  <c:v>0</c:v>
                </c:pt>
                <c:pt idx="847448">
                  <c:v>0</c:v>
                </c:pt>
                <c:pt idx="847449">
                  <c:v>0</c:v>
                </c:pt>
                <c:pt idx="847450">
                  <c:v>0</c:v>
                </c:pt>
                <c:pt idx="847451">
                  <c:v>0</c:v>
                </c:pt>
                <c:pt idx="847452">
                  <c:v>0</c:v>
                </c:pt>
                <c:pt idx="847453">
                  <c:v>0</c:v>
                </c:pt>
                <c:pt idx="847454">
                  <c:v>0</c:v>
                </c:pt>
                <c:pt idx="847455">
                  <c:v>0</c:v>
                </c:pt>
                <c:pt idx="847456">
                  <c:v>0</c:v>
                </c:pt>
                <c:pt idx="847457">
                  <c:v>0</c:v>
                </c:pt>
                <c:pt idx="847458">
                  <c:v>0</c:v>
                </c:pt>
                <c:pt idx="847459">
                  <c:v>0</c:v>
                </c:pt>
                <c:pt idx="847460">
                  <c:v>0</c:v>
                </c:pt>
                <c:pt idx="847461">
                  <c:v>0</c:v>
                </c:pt>
                <c:pt idx="847462">
                  <c:v>0</c:v>
                </c:pt>
                <c:pt idx="847463">
                  <c:v>0</c:v>
                </c:pt>
                <c:pt idx="847464">
                  <c:v>0</c:v>
                </c:pt>
                <c:pt idx="847465">
                  <c:v>0</c:v>
                </c:pt>
                <c:pt idx="847466">
                  <c:v>0</c:v>
                </c:pt>
                <c:pt idx="847467">
                  <c:v>0</c:v>
                </c:pt>
                <c:pt idx="847468">
                  <c:v>0</c:v>
                </c:pt>
                <c:pt idx="847469">
                  <c:v>0</c:v>
                </c:pt>
                <c:pt idx="847470">
                  <c:v>0</c:v>
                </c:pt>
                <c:pt idx="847471">
                  <c:v>0</c:v>
                </c:pt>
                <c:pt idx="847472">
                  <c:v>0</c:v>
                </c:pt>
                <c:pt idx="847473">
                  <c:v>0</c:v>
                </c:pt>
                <c:pt idx="847474">
                  <c:v>0</c:v>
                </c:pt>
                <c:pt idx="847475">
                  <c:v>0</c:v>
                </c:pt>
                <c:pt idx="847476">
                  <c:v>0</c:v>
                </c:pt>
                <c:pt idx="847477">
                  <c:v>0</c:v>
                </c:pt>
                <c:pt idx="847478">
                  <c:v>0</c:v>
                </c:pt>
                <c:pt idx="847479">
                  <c:v>0</c:v>
                </c:pt>
                <c:pt idx="847480">
                  <c:v>0</c:v>
                </c:pt>
                <c:pt idx="847481">
                  <c:v>0</c:v>
                </c:pt>
                <c:pt idx="847482">
                  <c:v>0</c:v>
                </c:pt>
                <c:pt idx="847483">
                  <c:v>0</c:v>
                </c:pt>
                <c:pt idx="847484">
                  <c:v>0</c:v>
                </c:pt>
                <c:pt idx="847485">
                  <c:v>0</c:v>
                </c:pt>
                <c:pt idx="847486">
                  <c:v>0</c:v>
                </c:pt>
                <c:pt idx="847487">
                  <c:v>0</c:v>
                </c:pt>
                <c:pt idx="847488">
                  <c:v>0</c:v>
                </c:pt>
                <c:pt idx="847489">
                  <c:v>0</c:v>
                </c:pt>
                <c:pt idx="847490">
                  <c:v>0</c:v>
                </c:pt>
                <c:pt idx="847491">
                  <c:v>0</c:v>
                </c:pt>
                <c:pt idx="847492">
                  <c:v>0</c:v>
                </c:pt>
                <c:pt idx="847493">
                  <c:v>0</c:v>
                </c:pt>
                <c:pt idx="847494">
                  <c:v>0</c:v>
                </c:pt>
                <c:pt idx="847495">
                  <c:v>0</c:v>
                </c:pt>
                <c:pt idx="847496">
                  <c:v>0</c:v>
                </c:pt>
                <c:pt idx="847497">
                  <c:v>0</c:v>
                </c:pt>
                <c:pt idx="847498">
                  <c:v>0</c:v>
                </c:pt>
                <c:pt idx="847499">
                  <c:v>0</c:v>
                </c:pt>
                <c:pt idx="847500">
                  <c:v>0</c:v>
                </c:pt>
                <c:pt idx="847501">
                  <c:v>0</c:v>
                </c:pt>
                <c:pt idx="847502">
                  <c:v>0</c:v>
                </c:pt>
                <c:pt idx="847503">
                  <c:v>0</c:v>
                </c:pt>
                <c:pt idx="847504">
                  <c:v>0</c:v>
                </c:pt>
                <c:pt idx="847505">
                  <c:v>0</c:v>
                </c:pt>
                <c:pt idx="847506">
                  <c:v>0</c:v>
                </c:pt>
                <c:pt idx="847507">
                  <c:v>0</c:v>
                </c:pt>
                <c:pt idx="847508">
                  <c:v>0</c:v>
                </c:pt>
                <c:pt idx="847509">
                  <c:v>0</c:v>
                </c:pt>
                <c:pt idx="847510">
                  <c:v>0</c:v>
                </c:pt>
                <c:pt idx="847511">
                  <c:v>0</c:v>
                </c:pt>
                <c:pt idx="847512">
                  <c:v>0</c:v>
                </c:pt>
                <c:pt idx="847513">
                  <c:v>0</c:v>
                </c:pt>
                <c:pt idx="847514">
                  <c:v>0</c:v>
                </c:pt>
                <c:pt idx="847515">
                  <c:v>0</c:v>
                </c:pt>
                <c:pt idx="847516">
                  <c:v>0</c:v>
                </c:pt>
                <c:pt idx="847517">
                  <c:v>0</c:v>
                </c:pt>
                <c:pt idx="847518">
                  <c:v>0</c:v>
                </c:pt>
                <c:pt idx="847519">
                  <c:v>0</c:v>
                </c:pt>
                <c:pt idx="847520">
                  <c:v>0</c:v>
                </c:pt>
                <c:pt idx="847521">
                  <c:v>0</c:v>
                </c:pt>
                <c:pt idx="847522">
                  <c:v>0</c:v>
                </c:pt>
                <c:pt idx="847523">
                  <c:v>0</c:v>
                </c:pt>
                <c:pt idx="847524">
                  <c:v>0</c:v>
                </c:pt>
                <c:pt idx="847525">
                  <c:v>0</c:v>
                </c:pt>
                <c:pt idx="847526">
                  <c:v>0</c:v>
                </c:pt>
                <c:pt idx="847527">
                  <c:v>0</c:v>
                </c:pt>
                <c:pt idx="847528">
                  <c:v>0</c:v>
                </c:pt>
                <c:pt idx="847529">
                  <c:v>0</c:v>
                </c:pt>
                <c:pt idx="847530">
                  <c:v>0</c:v>
                </c:pt>
                <c:pt idx="847531">
                  <c:v>0</c:v>
                </c:pt>
                <c:pt idx="847532">
                  <c:v>0</c:v>
                </c:pt>
                <c:pt idx="847533">
                  <c:v>0</c:v>
                </c:pt>
                <c:pt idx="847534">
                  <c:v>0</c:v>
                </c:pt>
                <c:pt idx="847535">
                  <c:v>0</c:v>
                </c:pt>
                <c:pt idx="847536">
                  <c:v>0</c:v>
                </c:pt>
                <c:pt idx="847537">
                  <c:v>0</c:v>
                </c:pt>
                <c:pt idx="847538">
                  <c:v>0</c:v>
                </c:pt>
                <c:pt idx="847539">
                  <c:v>0</c:v>
                </c:pt>
                <c:pt idx="847540">
                  <c:v>0</c:v>
                </c:pt>
                <c:pt idx="847541">
                  <c:v>0</c:v>
                </c:pt>
                <c:pt idx="847542">
                  <c:v>0</c:v>
                </c:pt>
                <c:pt idx="847543">
                  <c:v>0</c:v>
                </c:pt>
                <c:pt idx="847544">
                  <c:v>0</c:v>
                </c:pt>
                <c:pt idx="847545">
                  <c:v>0</c:v>
                </c:pt>
                <c:pt idx="847546">
                  <c:v>0</c:v>
                </c:pt>
                <c:pt idx="847547">
                  <c:v>0</c:v>
                </c:pt>
                <c:pt idx="847548">
                  <c:v>0</c:v>
                </c:pt>
                <c:pt idx="847549">
                  <c:v>0</c:v>
                </c:pt>
                <c:pt idx="847550">
                  <c:v>0</c:v>
                </c:pt>
                <c:pt idx="847551">
                  <c:v>0</c:v>
                </c:pt>
                <c:pt idx="847552">
                  <c:v>0</c:v>
                </c:pt>
                <c:pt idx="847553">
                  <c:v>0</c:v>
                </c:pt>
                <c:pt idx="847554">
                  <c:v>0</c:v>
                </c:pt>
                <c:pt idx="847555">
                  <c:v>0</c:v>
                </c:pt>
                <c:pt idx="847556">
                  <c:v>0</c:v>
                </c:pt>
                <c:pt idx="847557">
                  <c:v>0</c:v>
                </c:pt>
                <c:pt idx="847558">
                  <c:v>0</c:v>
                </c:pt>
                <c:pt idx="847559">
                  <c:v>0</c:v>
                </c:pt>
                <c:pt idx="847560">
                  <c:v>0</c:v>
                </c:pt>
                <c:pt idx="847561">
                  <c:v>0</c:v>
                </c:pt>
                <c:pt idx="847562">
                  <c:v>0</c:v>
                </c:pt>
                <c:pt idx="847563">
                  <c:v>0</c:v>
                </c:pt>
                <c:pt idx="847564">
                  <c:v>0</c:v>
                </c:pt>
                <c:pt idx="847565">
                  <c:v>0</c:v>
                </c:pt>
                <c:pt idx="847566">
                  <c:v>0</c:v>
                </c:pt>
                <c:pt idx="847567">
                  <c:v>0</c:v>
                </c:pt>
                <c:pt idx="847568">
                  <c:v>0</c:v>
                </c:pt>
                <c:pt idx="847569">
                  <c:v>0</c:v>
                </c:pt>
                <c:pt idx="847570">
                  <c:v>0</c:v>
                </c:pt>
                <c:pt idx="847571">
                  <c:v>0</c:v>
                </c:pt>
                <c:pt idx="847572">
                  <c:v>0</c:v>
                </c:pt>
                <c:pt idx="847573">
                  <c:v>0</c:v>
                </c:pt>
                <c:pt idx="847574">
                  <c:v>0</c:v>
                </c:pt>
                <c:pt idx="847575">
                  <c:v>0</c:v>
                </c:pt>
                <c:pt idx="847576">
                  <c:v>0</c:v>
                </c:pt>
                <c:pt idx="847577">
                  <c:v>0</c:v>
                </c:pt>
                <c:pt idx="847578">
                  <c:v>0</c:v>
                </c:pt>
                <c:pt idx="847579">
                  <c:v>0</c:v>
                </c:pt>
                <c:pt idx="847580">
                  <c:v>0</c:v>
                </c:pt>
                <c:pt idx="847581">
                  <c:v>0</c:v>
                </c:pt>
                <c:pt idx="847582">
                  <c:v>0</c:v>
                </c:pt>
                <c:pt idx="847583">
                  <c:v>0</c:v>
                </c:pt>
                <c:pt idx="847584">
                  <c:v>0</c:v>
                </c:pt>
                <c:pt idx="847585">
                  <c:v>0</c:v>
                </c:pt>
                <c:pt idx="847586">
                  <c:v>0</c:v>
                </c:pt>
                <c:pt idx="847587">
                  <c:v>0</c:v>
                </c:pt>
                <c:pt idx="847588">
                  <c:v>0</c:v>
                </c:pt>
                <c:pt idx="847589">
                  <c:v>0</c:v>
                </c:pt>
                <c:pt idx="847590">
                  <c:v>0</c:v>
                </c:pt>
                <c:pt idx="847591">
                  <c:v>0</c:v>
                </c:pt>
                <c:pt idx="847592">
                  <c:v>0</c:v>
                </c:pt>
                <c:pt idx="847593">
                  <c:v>0</c:v>
                </c:pt>
                <c:pt idx="847594">
                  <c:v>0</c:v>
                </c:pt>
                <c:pt idx="847595">
                  <c:v>0</c:v>
                </c:pt>
                <c:pt idx="847596">
                  <c:v>0</c:v>
                </c:pt>
                <c:pt idx="847597">
                  <c:v>0</c:v>
                </c:pt>
                <c:pt idx="847598">
                  <c:v>0</c:v>
                </c:pt>
                <c:pt idx="847599">
                  <c:v>0</c:v>
                </c:pt>
                <c:pt idx="847600">
                  <c:v>0</c:v>
                </c:pt>
                <c:pt idx="847601">
                  <c:v>0</c:v>
                </c:pt>
                <c:pt idx="847602">
                  <c:v>0</c:v>
                </c:pt>
                <c:pt idx="847603">
                  <c:v>0</c:v>
                </c:pt>
                <c:pt idx="847604">
                  <c:v>0</c:v>
                </c:pt>
                <c:pt idx="847605">
                  <c:v>0</c:v>
                </c:pt>
                <c:pt idx="847606">
                  <c:v>0</c:v>
                </c:pt>
                <c:pt idx="847607">
                  <c:v>0</c:v>
                </c:pt>
                <c:pt idx="847608">
                  <c:v>0</c:v>
                </c:pt>
                <c:pt idx="847609">
                  <c:v>0</c:v>
                </c:pt>
                <c:pt idx="847610">
                  <c:v>0</c:v>
                </c:pt>
                <c:pt idx="847611">
                  <c:v>0</c:v>
                </c:pt>
                <c:pt idx="847612">
                  <c:v>0</c:v>
                </c:pt>
                <c:pt idx="847613">
                  <c:v>0</c:v>
                </c:pt>
                <c:pt idx="847614">
                  <c:v>0</c:v>
                </c:pt>
                <c:pt idx="847615">
                  <c:v>0</c:v>
                </c:pt>
                <c:pt idx="847616">
                  <c:v>0</c:v>
                </c:pt>
                <c:pt idx="847617">
                  <c:v>0</c:v>
                </c:pt>
                <c:pt idx="847618">
                  <c:v>0</c:v>
                </c:pt>
                <c:pt idx="847619">
                  <c:v>0</c:v>
                </c:pt>
                <c:pt idx="847620">
                  <c:v>0</c:v>
                </c:pt>
                <c:pt idx="847621">
                  <c:v>0</c:v>
                </c:pt>
                <c:pt idx="847622">
                  <c:v>0</c:v>
                </c:pt>
                <c:pt idx="847623">
                  <c:v>0</c:v>
                </c:pt>
                <c:pt idx="847624">
                  <c:v>0</c:v>
                </c:pt>
                <c:pt idx="847625">
                  <c:v>0</c:v>
                </c:pt>
                <c:pt idx="847626">
                  <c:v>0</c:v>
                </c:pt>
                <c:pt idx="847627">
                  <c:v>0</c:v>
                </c:pt>
                <c:pt idx="847628">
                  <c:v>0</c:v>
                </c:pt>
                <c:pt idx="847629">
                  <c:v>0</c:v>
                </c:pt>
                <c:pt idx="847630">
                  <c:v>0</c:v>
                </c:pt>
                <c:pt idx="847631">
                  <c:v>0</c:v>
                </c:pt>
                <c:pt idx="847632">
                  <c:v>0</c:v>
                </c:pt>
                <c:pt idx="847633">
                  <c:v>0</c:v>
                </c:pt>
                <c:pt idx="847634">
                  <c:v>0</c:v>
                </c:pt>
                <c:pt idx="847635">
                  <c:v>0</c:v>
                </c:pt>
                <c:pt idx="847636">
                  <c:v>0</c:v>
                </c:pt>
                <c:pt idx="847637">
                  <c:v>0</c:v>
                </c:pt>
                <c:pt idx="847638">
                  <c:v>0</c:v>
                </c:pt>
                <c:pt idx="847639">
                  <c:v>0</c:v>
                </c:pt>
                <c:pt idx="847640">
                  <c:v>0</c:v>
                </c:pt>
                <c:pt idx="847641">
                  <c:v>0</c:v>
                </c:pt>
                <c:pt idx="847642">
                  <c:v>0</c:v>
                </c:pt>
                <c:pt idx="847643">
                  <c:v>0</c:v>
                </c:pt>
                <c:pt idx="847644">
                  <c:v>0</c:v>
                </c:pt>
                <c:pt idx="847645">
                  <c:v>0</c:v>
                </c:pt>
                <c:pt idx="847646">
                  <c:v>0</c:v>
                </c:pt>
                <c:pt idx="847647">
                  <c:v>0</c:v>
                </c:pt>
                <c:pt idx="847648">
                  <c:v>0</c:v>
                </c:pt>
                <c:pt idx="847649">
                  <c:v>0</c:v>
                </c:pt>
                <c:pt idx="847650">
                  <c:v>0</c:v>
                </c:pt>
                <c:pt idx="847651">
                  <c:v>0</c:v>
                </c:pt>
                <c:pt idx="847652">
                  <c:v>0</c:v>
                </c:pt>
                <c:pt idx="847653">
                  <c:v>0</c:v>
                </c:pt>
                <c:pt idx="847654">
                  <c:v>0</c:v>
                </c:pt>
                <c:pt idx="847655">
                  <c:v>0</c:v>
                </c:pt>
                <c:pt idx="847656">
                  <c:v>0</c:v>
                </c:pt>
                <c:pt idx="847657">
                  <c:v>0</c:v>
                </c:pt>
                <c:pt idx="847658">
                  <c:v>0</c:v>
                </c:pt>
                <c:pt idx="847659">
                  <c:v>0</c:v>
                </c:pt>
                <c:pt idx="847660">
                  <c:v>0</c:v>
                </c:pt>
                <c:pt idx="847661">
                  <c:v>0</c:v>
                </c:pt>
                <c:pt idx="847662">
                  <c:v>0</c:v>
                </c:pt>
                <c:pt idx="847663">
                  <c:v>0</c:v>
                </c:pt>
                <c:pt idx="847664">
                  <c:v>0</c:v>
                </c:pt>
                <c:pt idx="847665">
                  <c:v>0</c:v>
                </c:pt>
                <c:pt idx="847666">
                  <c:v>0</c:v>
                </c:pt>
                <c:pt idx="847667">
                  <c:v>0</c:v>
                </c:pt>
                <c:pt idx="847668">
                  <c:v>0</c:v>
                </c:pt>
                <c:pt idx="847669">
                  <c:v>0</c:v>
                </c:pt>
                <c:pt idx="847670">
                  <c:v>0</c:v>
                </c:pt>
                <c:pt idx="847671">
                  <c:v>0</c:v>
                </c:pt>
                <c:pt idx="847672">
                  <c:v>0</c:v>
                </c:pt>
                <c:pt idx="847673">
                  <c:v>0</c:v>
                </c:pt>
                <c:pt idx="847674">
                  <c:v>0</c:v>
                </c:pt>
                <c:pt idx="847675">
                  <c:v>0</c:v>
                </c:pt>
                <c:pt idx="847676">
                  <c:v>0</c:v>
                </c:pt>
                <c:pt idx="847677">
                  <c:v>0</c:v>
                </c:pt>
                <c:pt idx="847678">
                  <c:v>0</c:v>
                </c:pt>
                <c:pt idx="847679">
                  <c:v>0</c:v>
                </c:pt>
                <c:pt idx="847680">
                  <c:v>0</c:v>
                </c:pt>
                <c:pt idx="847681">
                  <c:v>0</c:v>
                </c:pt>
                <c:pt idx="847682">
                  <c:v>0</c:v>
                </c:pt>
                <c:pt idx="847683">
                  <c:v>0</c:v>
                </c:pt>
                <c:pt idx="847684">
                  <c:v>0</c:v>
                </c:pt>
                <c:pt idx="847685">
                  <c:v>0</c:v>
                </c:pt>
                <c:pt idx="847686">
                  <c:v>0</c:v>
                </c:pt>
                <c:pt idx="847687">
                  <c:v>0</c:v>
                </c:pt>
                <c:pt idx="847688">
                  <c:v>0</c:v>
                </c:pt>
                <c:pt idx="847689">
                  <c:v>0</c:v>
                </c:pt>
                <c:pt idx="847690">
                  <c:v>0</c:v>
                </c:pt>
                <c:pt idx="847691">
                  <c:v>0</c:v>
                </c:pt>
                <c:pt idx="847692">
                  <c:v>0</c:v>
                </c:pt>
                <c:pt idx="847693">
                  <c:v>0</c:v>
                </c:pt>
                <c:pt idx="847694">
                  <c:v>0</c:v>
                </c:pt>
                <c:pt idx="847695">
                  <c:v>0</c:v>
                </c:pt>
                <c:pt idx="847696">
                  <c:v>0</c:v>
                </c:pt>
                <c:pt idx="847697">
                  <c:v>0</c:v>
                </c:pt>
                <c:pt idx="847698">
                  <c:v>0</c:v>
                </c:pt>
                <c:pt idx="847699">
                  <c:v>0</c:v>
                </c:pt>
                <c:pt idx="847700">
                  <c:v>0</c:v>
                </c:pt>
                <c:pt idx="847701">
                  <c:v>0</c:v>
                </c:pt>
                <c:pt idx="847702">
                  <c:v>0</c:v>
                </c:pt>
                <c:pt idx="847703">
                  <c:v>0</c:v>
                </c:pt>
                <c:pt idx="847704">
                  <c:v>0</c:v>
                </c:pt>
                <c:pt idx="847705">
                  <c:v>0</c:v>
                </c:pt>
                <c:pt idx="847706">
                  <c:v>0</c:v>
                </c:pt>
                <c:pt idx="847707">
                  <c:v>0</c:v>
                </c:pt>
                <c:pt idx="847708">
                  <c:v>0</c:v>
                </c:pt>
                <c:pt idx="847709">
                  <c:v>0</c:v>
                </c:pt>
                <c:pt idx="847710">
                  <c:v>0</c:v>
                </c:pt>
                <c:pt idx="847711">
                  <c:v>0</c:v>
                </c:pt>
                <c:pt idx="847712">
                  <c:v>0</c:v>
                </c:pt>
                <c:pt idx="847713">
                  <c:v>0</c:v>
                </c:pt>
                <c:pt idx="847714">
                  <c:v>0</c:v>
                </c:pt>
                <c:pt idx="847715">
                  <c:v>0</c:v>
                </c:pt>
                <c:pt idx="847716">
                  <c:v>0</c:v>
                </c:pt>
                <c:pt idx="847717">
                  <c:v>0</c:v>
                </c:pt>
                <c:pt idx="847718">
                  <c:v>0</c:v>
                </c:pt>
                <c:pt idx="847719">
                  <c:v>0</c:v>
                </c:pt>
                <c:pt idx="847720">
                  <c:v>0</c:v>
                </c:pt>
                <c:pt idx="847721">
                  <c:v>0</c:v>
                </c:pt>
                <c:pt idx="847722">
                  <c:v>0</c:v>
                </c:pt>
                <c:pt idx="847723">
                  <c:v>0</c:v>
                </c:pt>
                <c:pt idx="847724">
                  <c:v>0</c:v>
                </c:pt>
                <c:pt idx="847725">
                  <c:v>0</c:v>
                </c:pt>
                <c:pt idx="847726">
                  <c:v>0</c:v>
                </c:pt>
                <c:pt idx="847727">
                  <c:v>0</c:v>
                </c:pt>
                <c:pt idx="847728">
                  <c:v>0</c:v>
                </c:pt>
                <c:pt idx="847729">
                  <c:v>0</c:v>
                </c:pt>
                <c:pt idx="847730">
                  <c:v>0</c:v>
                </c:pt>
                <c:pt idx="847731">
                  <c:v>0</c:v>
                </c:pt>
                <c:pt idx="847732">
                  <c:v>0</c:v>
                </c:pt>
                <c:pt idx="847733">
                  <c:v>0</c:v>
                </c:pt>
                <c:pt idx="847734">
                  <c:v>0</c:v>
                </c:pt>
                <c:pt idx="847735">
                  <c:v>0</c:v>
                </c:pt>
                <c:pt idx="847736">
                  <c:v>0</c:v>
                </c:pt>
                <c:pt idx="847737">
                  <c:v>0</c:v>
                </c:pt>
                <c:pt idx="847738">
                  <c:v>0</c:v>
                </c:pt>
                <c:pt idx="847739">
                  <c:v>0</c:v>
                </c:pt>
                <c:pt idx="847740">
                  <c:v>0</c:v>
                </c:pt>
                <c:pt idx="847741">
                  <c:v>0</c:v>
                </c:pt>
                <c:pt idx="847742">
                  <c:v>0</c:v>
                </c:pt>
                <c:pt idx="847743">
                  <c:v>0</c:v>
                </c:pt>
                <c:pt idx="847744">
                  <c:v>0</c:v>
                </c:pt>
                <c:pt idx="847745">
                  <c:v>0</c:v>
                </c:pt>
                <c:pt idx="847746">
                  <c:v>0</c:v>
                </c:pt>
                <c:pt idx="847747">
                  <c:v>0</c:v>
                </c:pt>
                <c:pt idx="847748">
                  <c:v>0</c:v>
                </c:pt>
                <c:pt idx="847749">
                  <c:v>0</c:v>
                </c:pt>
                <c:pt idx="847750">
                  <c:v>0</c:v>
                </c:pt>
                <c:pt idx="847751">
                  <c:v>0</c:v>
                </c:pt>
                <c:pt idx="847752">
                  <c:v>0</c:v>
                </c:pt>
                <c:pt idx="847753">
                  <c:v>0</c:v>
                </c:pt>
                <c:pt idx="847754">
                  <c:v>0</c:v>
                </c:pt>
                <c:pt idx="847755">
                  <c:v>0</c:v>
                </c:pt>
                <c:pt idx="847756">
                  <c:v>0</c:v>
                </c:pt>
                <c:pt idx="847757">
                  <c:v>0</c:v>
                </c:pt>
                <c:pt idx="847758">
                  <c:v>0</c:v>
                </c:pt>
                <c:pt idx="847759">
                  <c:v>0</c:v>
                </c:pt>
                <c:pt idx="847760">
                  <c:v>0</c:v>
                </c:pt>
                <c:pt idx="847761">
                  <c:v>0</c:v>
                </c:pt>
                <c:pt idx="847762">
                  <c:v>0</c:v>
                </c:pt>
                <c:pt idx="847763">
                  <c:v>0</c:v>
                </c:pt>
                <c:pt idx="847764">
                  <c:v>0</c:v>
                </c:pt>
                <c:pt idx="847765">
                  <c:v>0</c:v>
                </c:pt>
                <c:pt idx="847766">
                  <c:v>0</c:v>
                </c:pt>
                <c:pt idx="847767">
                  <c:v>0</c:v>
                </c:pt>
                <c:pt idx="847768">
                  <c:v>0</c:v>
                </c:pt>
                <c:pt idx="847769">
                  <c:v>0</c:v>
                </c:pt>
                <c:pt idx="847770">
                  <c:v>0</c:v>
                </c:pt>
                <c:pt idx="847771">
                  <c:v>0</c:v>
                </c:pt>
                <c:pt idx="847772">
                  <c:v>0</c:v>
                </c:pt>
                <c:pt idx="847773">
                  <c:v>0</c:v>
                </c:pt>
                <c:pt idx="847774">
                  <c:v>0</c:v>
                </c:pt>
                <c:pt idx="847775">
                  <c:v>0</c:v>
                </c:pt>
                <c:pt idx="847776">
                  <c:v>0</c:v>
                </c:pt>
                <c:pt idx="847777">
                  <c:v>0</c:v>
                </c:pt>
                <c:pt idx="847778">
                  <c:v>0</c:v>
                </c:pt>
                <c:pt idx="847779">
                  <c:v>0</c:v>
                </c:pt>
                <c:pt idx="847780">
                  <c:v>0</c:v>
                </c:pt>
                <c:pt idx="847781">
                  <c:v>0</c:v>
                </c:pt>
                <c:pt idx="847782">
                  <c:v>0</c:v>
                </c:pt>
                <c:pt idx="847783">
                  <c:v>0</c:v>
                </c:pt>
                <c:pt idx="847784">
                  <c:v>0</c:v>
                </c:pt>
                <c:pt idx="847785">
                  <c:v>0</c:v>
                </c:pt>
                <c:pt idx="847786">
                  <c:v>0</c:v>
                </c:pt>
                <c:pt idx="847787">
                  <c:v>0</c:v>
                </c:pt>
                <c:pt idx="847788">
                  <c:v>0</c:v>
                </c:pt>
                <c:pt idx="847789">
                  <c:v>0</c:v>
                </c:pt>
                <c:pt idx="847790">
                  <c:v>0</c:v>
                </c:pt>
                <c:pt idx="847791">
                  <c:v>0</c:v>
                </c:pt>
                <c:pt idx="847792">
                  <c:v>0</c:v>
                </c:pt>
                <c:pt idx="847793">
                  <c:v>0</c:v>
                </c:pt>
                <c:pt idx="847794">
                  <c:v>0</c:v>
                </c:pt>
                <c:pt idx="847795">
                  <c:v>0</c:v>
                </c:pt>
                <c:pt idx="847796">
                  <c:v>0</c:v>
                </c:pt>
                <c:pt idx="847797">
                  <c:v>0</c:v>
                </c:pt>
                <c:pt idx="847798">
                  <c:v>0</c:v>
                </c:pt>
                <c:pt idx="847799">
                  <c:v>0</c:v>
                </c:pt>
                <c:pt idx="847800">
                  <c:v>0</c:v>
                </c:pt>
                <c:pt idx="847801">
                  <c:v>0</c:v>
                </c:pt>
                <c:pt idx="847802">
                  <c:v>0</c:v>
                </c:pt>
                <c:pt idx="847803">
                  <c:v>0</c:v>
                </c:pt>
                <c:pt idx="847804">
                  <c:v>0</c:v>
                </c:pt>
                <c:pt idx="847805">
                  <c:v>0</c:v>
                </c:pt>
                <c:pt idx="847806">
                  <c:v>0</c:v>
                </c:pt>
                <c:pt idx="847807">
                  <c:v>0</c:v>
                </c:pt>
                <c:pt idx="847808">
                  <c:v>0</c:v>
                </c:pt>
                <c:pt idx="847809">
                  <c:v>0</c:v>
                </c:pt>
                <c:pt idx="847810">
                  <c:v>0</c:v>
                </c:pt>
                <c:pt idx="847811">
                  <c:v>0</c:v>
                </c:pt>
                <c:pt idx="847812">
                  <c:v>0</c:v>
                </c:pt>
                <c:pt idx="847813">
                  <c:v>0</c:v>
                </c:pt>
                <c:pt idx="847814">
                  <c:v>0</c:v>
                </c:pt>
                <c:pt idx="847815">
                  <c:v>0</c:v>
                </c:pt>
                <c:pt idx="847816">
                  <c:v>0</c:v>
                </c:pt>
                <c:pt idx="847817">
                  <c:v>0</c:v>
                </c:pt>
                <c:pt idx="847818">
                  <c:v>0</c:v>
                </c:pt>
                <c:pt idx="847819">
                  <c:v>0</c:v>
                </c:pt>
                <c:pt idx="847820">
                  <c:v>0</c:v>
                </c:pt>
                <c:pt idx="847821">
                  <c:v>0</c:v>
                </c:pt>
                <c:pt idx="847822">
                  <c:v>0</c:v>
                </c:pt>
                <c:pt idx="847823">
                  <c:v>0</c:v>
                </c:pt>
                <c:pt idx="847824">
                  <c:v>0</c:v>
                </c:pt>
                <c:pt idx="847825">
                  <c:v>0</c:v>
                </c:pt>
                <c:pt idx="847826">
                  <c:v>0</c:v>
                </c:pt>
                <c:pt idx="847827">
                  <c:v>0</c:v>
                </c:pt>
                <c:pt idx="847828">
                  <c:v>0</c:v>
                </c:pt>
                <c:pt idx="847829">
                  <c:v>0</c:v>
                </c:pt>
                <c:pt idx="847830">
                  <c:v>0</c:v>
                </c:pt>
                <c:pt idx="847831">
                  <c:v>0</c:v>
                </c:pt>
                <c:pt idx="847832">
                  <c:v>0</c:v>
                </c:pt>
                <c:pt idx="847833">
                  <c:v>0</c:v>
                </c:pt>
                <c:pt idx="847834">
                  <c:v>0</c:v>
                </c:pt>
                <c:pt idx="847835">
                  <c:v>0</c:v>
                </c:pt>
                <c:pt idx="847836">
                  <c:v>0</c:v>
                </c:pt>
                <c:pt idx="847837">
                  <c:v>0</c:v>
                </c:pt>
                <c:pt idx="847838">
                  <c:v>0</c:v>
                </c:pt>
                <c:pt idx="847839">
                  <c:v>0</c:v>
                </c:pt>
                <c:pt idx="847840">
                  <c:v>0</c:v>
                </c:pt>
                <c:pt idx="847841">
                  <c:v>0</c:v>
                </c:pt>
                <c:pt idx="847842">
                  <c:v>0</c:v>
                </c:pt>
                <c:pt idx="847843">
                  <c:v>0</c:v>
                </c:pt>
                <c:pt idx="847844">
                  <c:v>0</c:v>
                </c:pt>
                <c:pt idx="847845">
                  <c:v>0</c:v>
                </c:pt>
                <c:pt idx="847846">
                  <c:v>0</c:v>
                </c:pt>
                <c:pt idx="847847">
                  <c:v>0</c:v>
                </c:pt>
                <c:pt idx="847848">
                  <c:v>0</c:v>
                </c:pt>
                <c:pt idx="847849">
                  <c:v>0</c:v>
                </c:pt>
                <c:pt idx="847850">
                  <c:v>0</c:v>
                </c:pt>
                <c:pt idx="847851">
                  <c:v>0</c:v>
                </c:pt>
                <c:pt idx="847852">
                  <c:v>0</c:v>
                </c:pt>
                <c:pt idx="847853">
                  <c:v>0</c:v>
                </c:pt>
                <c:pt idx="847854">
                  <c:v>0</c:v>
                </c:pt>
                <c:pt idx="847855">
                  <c:v>0</c:v>
                </c:pt>
                <c:pt idx="847856">
                  <c:v>0</c:v>
                </c:pt>
                <c:pt idx="847857">
                  <c:v>0</c:v>
                </c:pt>
                <c:pt idx="847858">
                  <c:v>0</c:v>
                </c:pt>
                <c:pt idx="847859">
                  <c:v>0</c:v>
                </c:pt>
                <c:pt idx="847860">
                  <c:v>0</c:v>
                </c:pt>
                <c:pt idx="847861">
                  <c:v>0</c:v>
                </c:pt>
                <c:pt idx="847862">
                  <c:v>0</c:v>
                </c:pt>
                <c:pt idx="847863">
                  <c:v>0</c:v>
                </c:pt>
                <c:pt idx="847864">
                  <c:v>0</c:v>
                </c:pt>
                <c:pt idx="847865">
                  <c:v>0</c:v>
                </c:pt>
                <c:pt idx="847866">
                  <c:v>0</c:v>
                </c:pt>
                <c:pt idx="847867">
                  <c:v>0</c:v>
                </c:pt>
                <c:pt idx="847868">
                  <c:v>0</c:v>
                </c:pt>
                <c:pt idx="847869">
                  <c:v>0</c:v>
                </c:pt>
                <c:pt idx="847870">
                  <c:v>0</c:v>
                </c:pt>
                <c:pt idx="847871">
                  <c:v>0</c:v>
                </c:pt>
                <c:pt idx="847872">
                  <c:v>0</c:v>
                </c:pt>
                <c:pt idx="847873">
                  <c:v>0</c:v>
                </c:pt>
                <c:pt idx="847874">
                  <c:v>0</c:v>
                </c:pt>
                <c:pt idx="847875">
                  <c:v>0</c:v>
                </c:pt>
                <c:pt idx="847876">
                  <c:v>0</c:v>
                </c:pt>
                <c:pt idx="847877">
                  <c:v>0</c:v>
                </c:pt>
                <c:pt idx="847878">
                  <c:v>0</c:v>
                </c:pt>
                <c:pt idx="847879">
                  <c:v>0</c:v>
                </c:pt>
                <c:pt idx="847880">
                  <c:v>0</c:v>
                </c:pt>
                <c:pt idx="847881">
                  <c:v>0</c:v>
                </c:pt>
                <c:pt idx="847882">
                  <c:v>0</c:v>
                </c:pt>
                <c:pt idx="847883">
                  <c:v>0</c:v>
                </c:pt>
                <c:pt idx="847884">
                  <c:v>0</c:v>
                </c:pt>
                <c:pt idx="847885">
                  <c:v>0</c:v>
                </c:pt>
                <c:pt idx="847886">
                  <c:v>0</c:v>
                </c:pt>
                <c:pt idx="847887">
                  <c:v>0</c:v>
                </c:pt>
                <c:pt idx="847888">
                  <c:v>0</c:v>
                </c:pt>
                <c:pt idx="847889">
                  <c:v>0</c:v>
                </c:pt>
                <c:pt idx="847890">
                  <c:v>0</c:v>
                </c:pt>
                <c:pt idx="847891">
                  <c:v>0</c:v>
                </c:pt>
                <c:pt idx="847892">
                  <c:v>0</c:v>
                </c:pt>
                <c:pt idx="847893">
                  <c:v>0</c:v>
                </c:pt>
                <c:pt idx="847894">
                  <c:v>0</c:v>
                </c:pt>
                <c:pt idx="847895">
                  <c:v>0</c:v>
                </c:pt>
                <c:pt idx="847896">
                  <c:v>0</c:v>
                </c:pt>
                <c:pt idx="847897">
                  <c:v>0</c:v>
                </c:pt>
                <c:pt idx="847898">
                  <c:v>0</c:v>
                </c:pt>
                <c:pt idx="847899">
                  <c:v>0</c:v>
                </c:pt>
                <c:pt idx="847900">
                  <c:v>0</c:v>
                </c:pt>
                <c:pt idx="847901">
                  <c:v>0</c:v>
                </c:pt>
                <c:pt idx="847902">
                  <c:v>0</c:v>
                </c:pt>
                <c:pt idx="847903">
                  <c:v>0</c:v>
                </c:pt>
                <c:pt idx="847904">
                  <c:v>0</c:v>
                </c:pt>
                <c:pt idx="847905">
                  <c:v>0</c:v>
                </c:pt>
                <c:pt idx="847906">
                  <c:v>0</c:v>
                </c:pt>
                <c:pt idx="847907">
                  <c:v>0</c:v>
                </c:pt>
                <c:pt idx="847908">
                  <c:v>0</c:v>
                </c:pt>
                <c:pt idx="847909">
                  <c:v>0</c:v>
                </c:pt>
                <c:pt idx="847910">
                  <c:v>0</c:v>
                </c:pt>
                <c:pt idx="847911">
                  <c:v>0</c:v>
                </c:pt>
                <c:pt idx="847912">
                  <c:v>0</c:v>
                </c:pt>
                <c:pt idx="847913">
                  <c:v>0</c:v>
                </c:pt>
                <c:pt idx="847914">
                  <c:v>0</c:v>
                </c:pt>
                <c:pt idx="847915">
                  <c:v>0</c:v>
                </c:pt>
                <c:pt idx="847916">
                  <c:v>0</c:v>
                </c:pt>
                <c:pt idx="847917">
                  <c:v>0</c:v>
                </c:pt>
                <c:pt idx="847918">
                  <c:v>0</c:v>
                </c:pt>
                <c:pt idx="847919">
                  <c:v>0</c:v>
                </c:pt>
                <c:pt idx="847920">
                  <c:v>0</c:v>
                </c:pt>
                <c:pt idx="847921">
                  <c:v>0</c:v>
                </c:pt>
                <c:pt idx="847922">
                  <c:v>0</c:v>
                </c:pt>
                <c:pt idx="847923">
                  <c:v>0</c:v>
                </c:pt>
                <c:pt idx="847924">
                  <c:v>0</c:v>
                </c:pt>
                <c:pt idx="847925">
                  <c:v>0</c:v>
                </c:pt>
                <c:pt idx="847926">
                  <c:v>0</c:v>
                </c:pt>
                <c:pt idx="847927">
                  <c:v>0</c:v>
                </c:pt>
                <c:pt idx="847928">
                  <c:v>0</c:v>
                </c:pt>
                <c:pt idx="847929">
                  <c:v>0</c:v>
                </c:pt>
                <c:pt idx="847930">
                  <c:v>0</c:v>
                </c:pt>
                <c:pt idx="847931">
                  <c:v>0</c:v>
                </c:pt>
                <c:pt idx="847932">
                  <c:v>0</c:v>
                </c:pt>
                <c:pt idx="847933">
                  <c:v>0</c:v>
                </c:pt>
                <c:pt idx="847934">
                  <c:v>0</c:v>
                </c:pt>
                <c:pt idx="847935">
                  <c:v>0</c:v>
                </c:pt>
                <c:pt idx="847936">
                  <c:v>0</c:v>
                </c:pt>
                <c:pt idx="847937">
                  <c:v>0</c:v>
                </c:pt>
                <c:pt idx="847938">
                  <c:v>0</c:v>
                </c:pt>
                <c:pt idx="847939">
                  <c:v>0</c:v>
                </c:pt>
                <c:pt idx="847940">
                  <c:v>0</c:v>
                </c:pt>
                <c:pt idx="847941">
                  <c:v>0</c:v>
                </c:pt>
                <c:pt idx="847942">
                  <c:v>0</c:v>
                </c:pt>
                <c:pt idx="847943">
                  <c:v>0</c:v>
                </c:pt>
                <c:pt idx="847944">
                  <c:v>0</c:v>
                </c:pt>
                <c:pt idx="847945">
                  <c:v>0</c:v>
                </c:pt>
                <c:pt idx="847946">
                  <c:v>0</c:v>
                </c:pt>
                <c:pt idx="847947">
                  <c:v>0</c:v>
                </c:pt>
                <c:pt idx="847948">
                  <c:v>0</c:v>
                </c:pt>
                <c:pt idx="847949">
                  <c:v>0</c:v>
                </c:pt>
                <c:pt idx="847950">
                  <c:v>0</c:v>
                </c:pt>
                <c:pt idx="847951">
                  <c:v>0</c:v>
                </c:pt>
                <c:pt idx="847952">
                  <c:v>0</c:v>
                </c:pt>
                <c:pt idx="847953">
                  <c:v>0</c:v>
                </c:pt>
                <c:pt idx="847954">
                  <c:v>0</c:v>
                </c:pt>
                <c:pt idx="847955">
                  <c:v>0</c:v>
                </c:pt>
                <c:pt idx="847956">
                  <c:v>0</c:v>
                </c:pt>
                <c:pt idx="847957">
                  <c:v>0</c:v>
                </c:pt>
                <c:pt idx="847958">
                  <c:v>0</c:v>
                </c:pt>
                <c:pt idx="847959">
                  <c:v>0</c:v>
                </c:pt>
                <c:pt idx="847960">
                  <c:v>0</c:v>
                </c:pt>
                <c:pt idx="847961">
                  <c:v>0</c:v>
                </c:pt>
                <c:pt idx="847962">
                  <c:v>0</c:v>
                </c:pt>
                <c:pt idx="847963">
                  <c:v>0</c:v>
                </c:pt>
                <c:pt idx="847964">
                  <c:v>0</c:v>
                </c:pt>
                <c:pt idx="847965">
                  <c:v>0</c:v>
                </c:pt>
                <c:pt idx="847966">
                  <c:v>0</c:v>
                </c:pt>
                <c:pt idx="847967">
                  <c:v>0</c:v>
                </c:pt>
                <c:pt idx="847968">
                  <c:v>0</c:v>
                </c:pt>
                <c:pt idx="847969">
                  <c:v>0</c:v>
                </c:pt>
                <c:pt idx="847970">
                  <c:v>0</c:v>
                </c:pt>
                <c:pt idx="847971">
                  <c:v>0</c:v>
                </c:pt>
                <c:pt idx="847972">
                  <c:v>0</c:v>
                </c:pt>
                <c:pt idx="847973">
                  <c:v>0</c:v>
                </c:pt>
                <c:pt idx="847974">
                  <c:v>0</c:v>
                </c:pt>
                <c:pt idx="847975">
                  <c:v>0</c:v>
                </c:pt>
                <c:pt idx="847976">
                  <c:v>0</c:v>
                </c:pt>
                <c:pt idx="847977">
                  <c:v>0</c:v>
                </c:pt>
                <c:pt idx="847978">
                  <c:v>0</c:v>
                </c:pt>
                <c:pt idx="847979">
                  <c:v>0</c:v>
                </c:pt>
                <c:pt idx="847980">
                  <c:v>0</c:v>
                </c:pt>
                <c:pt idx="847981">
                  <c:v>0</c:v>
                </c:pt>
                <c:pt idx="847982">
                  <c:v>0</c:v>
                </c:pt>
                <c:pt idx="847983">
                  <c:v>0</c:v>
                </c:pt>
                <c:pt idx="847984">
                  <c:v>0</c:v>
                </c:pt>
                <c:pt idx="847985">
                  <c:v>0</c:v>
                </c:pt>
                <c:pt idx="847986">
                  <c:v>0</c:v>
                </c:pt>
                <c:pt idx="847987">
                  <c:v>0</c:v>
                </c:pt>
                <c:pt idx="847988">
                  <c:v>0</c:v>
                </c:pt>
                <c:pt idx="847989">
                  <c:v>0</c:v>
                </c:pt>
                <c:pt idx="847990">
                  <c:v>0</c:v>
                </c:pt>
                <c:pt idx="847991">
                  <c:v>0</c:v>
                </c:pt>
                <c:pt idx="847992">
                  <c:v>0</c:v>
                </c:pt>
                <c:pt idx="847993">
                  <c:v>0</c:v>
                </c:pt>
                <c:pt idx="847994">
                  <c:v>0</c:v>
                </c:pt>
                <c:pt idx="847995">
                  <c:v>0</c:v>
                </c:pt>
                <c:pt idx="847996">
                  <c:v>0</c:v>
                </c:pt>
                <c:pt idx="847997">
                  <c:v>0</c:v>
                </c:pt>
                <c:pt idx="847998">
                  <c:v>0</c:v>
                </c:pt>
                <c:pt idx="847999">
                  <c:v>0</c:v>
                </c:pt>
                <c:pt idx="848000">
                  <c:v>0</c:v>
                </c:pt>
                <c:pt idx="848001">
                  <c:v>0</c:v>
                </c:pt>
                <c:pt idx="848002">
                  <c:v>0</c:v>
                </c:pt>
                <c:pt idx="848003">
                  <c:v>0</c:v>
                </c:pt>
                <c:pt idx="848004">
                  <c:v>0</c:v>
                </c:pt>
                <c:pt idx="848005">
                  <c:v>0</c:v>
                </c:pt>
                <c:pt idx="848006">
                  <c:v>0</c:v>
                </c:pt>
                <c:pt idx="848007">
                  <c:v>0</c:v>
                </c:pt>
                <c:pt idx="848008">
                  <c:v>0</c:v>
                </c:pt>
                <c:pt idx="848009">
                  <c:v>0</c:v>
                </c:pt>
                <c:pt idx="848010">
                  <c:v>0</c:v>
                </c:pt>
                <c:pt idx="848011">
                  <c:v>0</c:v>
                </c:pt>
                <c:pt idx="848012">
                  <c:v>0</c:v>
                </c:pt>
                <c:pt idx="848013">
                  <c:v>0</c:v>
                </c:pt>
                <c:pt idx="848014">
                  <c:v>0</c:v>
                </c:pt>
                <c:pt idx="848015">
                  <c:v>0</c:v>
                </c:pt>
                <c:pt idx="848016">
                  <c:v>0</c:v>
                </c:pt>
                <c:pt idx="848017">
                  <c:v>0</c:v>
                </c:pt>
                <c:pt idx="848018">
                  <c:v>0</c:v>
                </c:pt>
                <c:pt idx="848019">
                  <c:v>0</c:v>
                </c:pt>
                <c:pt idx="848020">
                  <c:v>0</c:v>
                </c:pt>
                <c:pt idx="848021">
                  <c:v>0</c:v>
                </c:pt>
                <c:pt idx="848022">
                  <c:v>0</c:v>
                </c:pt>
                <c:pt idx="848023">
                  <c:v>0</c:v>
                </c:pt>
                <c:pt idx="848024">
                  <c:v>0</c:v>
                </c:pt>
                <c:pt idx="848025">
                  <c:v>0</c:v>
                </c:pt>
                <c:pt idx="848026">
                  <c:v>0</c:v>
                </c:pt>
                <c:pt idx="848027">
                  <c:v>0</c:v>
                </c:pt>
                <c:pt idx="848028">
                  <c:v>0</c:v>
                </c:pt>
                <c:pt idx="848029">
                  <c:v>0</c:v>
                </c:pt>
                <c:pt idx="848030">
                  <c:v>0</c:v>
                </c:pt>
                <c:pt idx="848031">
                  <c:v>0</c:v>
                </c:pt>
                <c:pt idx="848032">
                  <c:v>0</c:v>
                </c:pt>
                <c:pt idx="848033">
                  <c:v>0</c:v>
                </c:pt>
                <c:pt idx="848034">
                  <c:v>0</c:v>
                </c:pt>
                <c:pt idx="848035">
                  <c:v>0</c:v>
                </c:pt>
                <c:pt idx="848036">
                  <c:v>0</c:v>
                </c:pt>
                <c:pt idx="848037">
                  <c:v>0</c:v>
                </c:pt>
                <c:pt idx="848038">
                  <c:v>0</c:v>
                </c:pt>
                <c:pt idx="848039">
                  <c:v>0</c:v>
                </c:pt>
                <c:pt idx="848040">
                  <c:v>0</c:v>
                </c:pt>
                <c:pt idx="848041">
                  <c:v>0</c:v>
                </c:pt>
                <c:pt idx="848042">
                  <c:v>0</c:v>
                </c:pt>
                <c:pt idx="848043">
                  <c:v>0</c:v>
                </c:pt>
                <c:pt idx="848044">
                  <c:v>0</c:v>
                </c:pt>
                <c:pt idx="848045">
                  <c:v>0</c:v>
                </c:pt>
                <c:pt idx="848046">
                  <c:v>0</c:v>
                </c:pt>
                <c:pt idx="848047">
                  <c:v>0</c:v>
                </c:pt>
                <c:pt idx="848048">
                  <c:v>0</c:v>
                </c:pt>
                <c:pt idx="848049">
                  <c:v>0</c:v>
                </c:pt>
                <c:pt idx="848050">
                  <c:v>0</c:v>
                </c:pt>
                <c:pt idx="848051">
                  <c:v>0</c:v>
                </c:pt>
                <c:pt idx="848052">
                  <c:v>0</c:v>
                </c:pt>
                <c:pt idx="848053">
                  <c:v>0</c:v>
                </c:pt>
                <c:pt idx="848054">
                  <c:v>0</c:v>
                </c:pt>
                <c:pt idx="848055">
                  <c:v>0</c:v>
                </c:pt>
                <c:pt idx="848056">
                  <c:v>0</c:v>
                </c:pt>
                <c:pt idx="848057">
                  <c:v>0</c:v>
                </c:pt>
                <c:pt idx="848058">
                  <c:v>0</c:v>
                </c:pt>
                <c:pt idx="848059">
                  <c:v>0</c:v>
                </c:pt>
                <c:pt idx="848060">
                  <c:v>0</c:v>
                </c:pt>
                <c:pt idx="848061">
                  <c:v>0</c:v>
                </c:pt>
                <c:pt idx="848062">
                  <c:v>0</c:v>
                </c:pt>
                <c:pt idx="848063">
                  <c:v>0</c:v>
                </c:pt>
                <c:pt idx="848064">
                  <c:v>0</c:v>
                </c:pt>
                <c:pt idx="848065">
                  <c:v>0</c:v>
                </c:pt>
                <c:pt idx="848066">
                  <c:v>0</c:v>
                </c:pt>
                <c:pt idx="848067">
                  <c:v>0</c:v>
                </c:pt>
                <c:pt idx="848068">
                  <c:v>0</c:v>
                </c:pt>
                <c:pt idx="848069">
                  <c:v>0</c:v>
                </c:pt>
                <c:pt idx="848070">
                  <c:v>0</c:v>
                </c:pt>
                <c:pt idx="848071">
                  <c:v>0</c:v>
                </c:pt>
                <c:pt idx="848072">
                  <c:v>0</c:v>
                </c:pt>
                <c:pt idx="848073">
                  <c:v>0</c:v>
                </c:pt>
                <c:pt idx="848074">
                  <c:v>0</c:v>
                </c:pt>
                <c:pt idx="848075">
                  <c:v>0</c:v>
                </c:pt>
                <c:pt idx="848076">
                  <c:v>0</c:v>
                </c:pt>
                <c:pt idx="848077">
                  <c:v>0</c:v>
                </c:pt>
                <c:pt idx="848078">
                  <c:v>0</c:v>
                </c:pt>
                <c:pt idx="848079">
                  <c:v>0</c:v>
                </c:pt>
                <c:pt idx="848080">
                  <c:v>0</c:v>
                </c:pt>
                <c:pt idx="848081">
                  <c:v>0</c:v>
                </c:pt>
                <c:pt idx="848082">
                  <c:v>0</c:v>
                </c:pt>
                <c:pt idx="848083">
                  <c:v>0</c:v>
                </c:pt>
                <c:pt idx="848084">
                  <c:v>0</c:v>
                </c:pt>
                <c:pt idx="848085">
                  <c:v>0</c:v>
                </c:pt>
                <c:pt idx="848086">
                  <c:v>0</c:v>
                </c:pt>
                <c:pt idx="848087">
                  <c:v>0</c:v>
                </c:pt>
                <c:pt idx="848088">
                  <c:v>0</c:v>
                </c:pt>
                <c:pt idx="848089">
                  <c:v>0</c:v>
                </c:pt>
                <c:pt idx="848090">
                  <c:v>0</c:v>
                </c:pt>
                <c:pt idx="848091">
                  <c:v>0</c:v>
                </c:pt>
                <c:pt idx="848092">
                  <c:v>0</c:v>
                </c:pt>
                <c:pt idx="848093">
                  <c:v>0</c:v>
                </c:pt>
                <c:pt idx="848094">
                  <c:v>0</c:v>
                </c:pt>
                <c:pt idx="848095">
                  <c:v>0</c:v>
                </c:pt>
                <c:pt idx="848096">
                  <c:v>0</c:v>
                </c:pt>
                <c:pt idx="848097">
                  <c:v>0</c:v>
                </c:pt>
                <c:pt idx="848098">
                  <c:v>0</c:v>
                </c:pt>
                <c:pt idx="848099">
                  <c:v>0</c:v>
                </c:pt>
                <c:pt idx="848100">
                  <c:v>0</c:v>
                </c:pt>
                <c:pt idx="848101">
                  <c:v>0</c:v>
                </c:pt>
                <c:pt idx="848102">
                  <c:v>0</c:v>
                </c:pt>
                <c:pt idx="848103">
                  <c:v>0</c:v>
                </c:pt>
                <c:pt idx="848104">
                  <c:v>0</c:v>
                </c:pt>
                <c:pt idx="848105">
                  <c:v>0</c:v>
                </c:pt>
                <c:pt idx="848106">
                  <c:v>0</c:v>
                </c:pt>
                <c:pt idx="848107">
                  <c:v>0</c:v>
                </c:pt>
                <c:pt idx="848108">
                  <c:v>0</c:v>
                </c:pt>
                <c:pt idx="848109">
                  <c:v>0</c:v>
                </c:pt>
                <c:pt idx="848110">
                  <c:v>0</c:v>
                </c:pt>
                <c:pt idx="848111">
                  <c:v>0</c:v>
                </c:pt>
                <c:pt idx="848112">
                  <c:v>0</c:v>
                </c:pt>
                <c:pt idx="848113">
                  <c:v>0</c:v>
                </c:pt>
                <c:pt idx="848114">
                  <c:v>0</c:v>
                </c:pt>
                <c:pt idx="848115">
                  <c:v>0</c:v>
                </c:pt>
                <c:pt idx="848116">
                  <c:v>0</c:v>
                </c:pt>
                <c:pt idx="848117">
                  <c:v>0</c:v>
                </c:pt>
                <c:pt idx="848118">
                  <c:v>0</c:v>
                </c:pt>
                <c:pt idx="848119">
                  <c:v>0</c:v>
                </c:pt>
                <c:pt idx="848120">
                  <c:v>0</c:v>
                </c:pt>
                <c:pt idx="848121">
                  <c:v>0</c:v>
                </c:pt>
                <c:pt idx="848122">
                  <c:v>0</c:v>
                </c:pt>
                <c:pt idx="848123">
                  <c:v>0</c:v>
                </c:pt>
                <c:pt idx="848124">
                  <c:v>0</c:v>
                </c:pt>
                <c:pt idx="848125">
                  <c:v>0</c:v>
                </c:pt>
                <c:pt idx="848126">
                  <c:v>0</c:v>
                </c:pt>
                <c:pt idx="848127">
                  <c:v>0</c:v>
                </c:pt>
                <c:pt idx="848128">
                  <c:v>0</c:v>
                </c:pt>
                <c:pt idx="848129">
                  <c:v>0</c:v>
                </c:pt>
                <c:pt idx="848130">
                  <c:v>0</c:v>
                </c:pt>
                <c:pt idx="848131">
                  <c:v>0</c:v>
                </c:pt>
                <c:pt idx="848132">
                  <c:v>0</c:v>
                </c:pt>
                <c:pt idx="848133">
                  <c:v>0</c:v>
                </c:pt>
                <c:pt idx="848134">
                  <c:v>0</c:v>
                </c:pt>
                <c:pt idx="848135">
                  <c:v>0</c:v>
                </c:pt>
                <c:pt idx="848136">
                  <c:v>0</c:v>
                </c:pt>
                <c:pt idx="848137">
                  <c:v>0</c:v>
                </c:pt>
                <c:pt idx="848138">
                  <c:v>0</c:v>
                </c:pt>
                <c:pt idx="848139">
                  <c:v>0</c:v>
                </c:pt>
                <c:pt idx="848140">
                  <c:v>0</c:v>
                </c:pt>
                <c:pt idx="848141">
                  <c:v>0</c:v>
                </c:pt>
                <c:pt idx="848142">
                  <c:v>0</c:v>
                </c:pt>
                <c:pt idx="848143">
                  <c:v>0</c:v>
                </c:pt>
                <c:pt idx="848144">
                  <c:v>0</c:v>
                </c:pt>
                <c:pt idx="848145">
                  <c:v>0</c:v>
                </c:pt>
                <c:pt idx="848146">
                  <c:v>0</c:v>
                </c:pt>
                <c:pt idx="848147">
                  <c:v>0</c:v>
                </c:pt>
                <c:pt idx="848148">
                  <c:v>0</c:v>
                </c:pt>
                <c:pt idx="848149">
                  <c:v>0</c:v>
                </c:pt>
                <c:pt idx="848150">
                  <c:v>0</c:v>
                </c:pt>
                <c:pt idx="848151">
                  <c:v>0</c:v>
                </c:pt>
                <c:pt idx="848152">
                  <c:v>0</c:v>
                </c:pt>
                <c:pt idx="848153">
                  <c:v>0</c:v>
                </c:pt>
                <c:pt idx="848154">
                  <c:v>0</c:v>
                </c:pt>
                <c:pt idx="848155">
                  <c:v>0</c:v>
                </c:pt>
                <c:pt idx="848156">
                  <c:v>0</c:v>
                </c:pt>
                <c:pt idx="848157">
                  <c:v>0</c:v>
                </c:pt>
                <c:pt idx="848158">
                  <c:v>0</c:v>
                </c:pt>
                <c:pt idx="848159">
                  <c:v>0</c:v>
                </c:pt>
                <c:pt idx="848160">
                  <c:v>0</c:v>
                </c:pt>
                <c:pt idx="848161">
                  <c:v>0</c:v>
                </c:pt>
                <c:pt idx="848162">
                  <c:v>0</c:v>
                </c:pt>
                <c:pt idx="848163">
                  <c:v>0</c:v>
                </c:pt>
                <c:pt idx="848164">
                  <c:v>0</c:v>
                </c:pt>
                <c:pt idx="848165">
                  <c:v>0</c:v>
                </c:pt>
                <c:pt idx="848166">
                  <c:v>0</c:v>
                </c:pt>
                <c:pt idx="848167">
                  <c:v>0</c:v>
                </c:pt>
                <c:pt idx="848168">
                  <c:v>0</c:v>
                </c:pt>
                <c:pt idx="848169">
                  <c:v>0</c:v>
                </c:pt>
                <c:pt idx="848170">
                  <c:v>0</c:v>
                </c:pt>
                <c:pt idx="848171">
                  <c:v>0</c:v>
                </c:pt>
                <c:pt idx="848172">
                  <c:v>0</c:v>
                </c:pt>
                <c:pt idx="848173">
                  <c:v>0</c:v>
                </c:pt>
                <c:pt idx="848174">
                  <c:v>0</c:v>
                </c:pt>
                <c:pt idx="848175">
                  <c:v>0</c:v>
                </c:pt>
                <c:pt idx="848176">
                  <c:v>0</c:v>
                </c:pt>
                <c:pt idx="848177">
                  <c:v>0</c:v>
                </c:pt>
                <c:pt idx="848178">
                  <c:v>0</c:v>
                </c:pt>
                <c:pt idx="848179">
                  <c:v>0</c:v>
                </c:pt>
                <c:pt idx="848180">
                  <c:v>0</c:v>
                </c:pt>
                <c:pt idx="848181">
                  <c:v>0</c:v>
                </c:pt>
                <c:pt idx="848182">
                  <c:v>0</c:v>
                </c:pt>
                <c:pt idx="848183">
                  <c:v>0</c:v>
                </c:pt>
                <c:pt idx="848184">
                  <c:v>0</c:v>
                </c:pt>
                <c:pt idx="848185">
                  <c:v>0</c:v>
                </c:pt>
                <c:pt idx="848186">
                  <c:v>0</c:v>
                </c:pt>
                <c:pt idx="848187">
                  <c:v>0</c:v>
                </c:pt>
                <c:pt idx="848188">
                  <c:v>0</c:v>
                </c:pt>
                <c:pt idx="848189">
                  <c:v>0</c:v>
                </c:pt>
                <c:pt idx="848190">
                  <c:v>0</c:v>
                </c:pt>
                <c:pt idx="848191">
                  <c:v>0</c:v>
                </c:pt>
                <c:pt idx="848192">
                  <c:v>0</c:v>
                </c:pt>
                <c:pt idx="848193">
                  <c:v>0</c:v>
                </c:pt>
                <c:pt idx="848194">
                  <c:v>0</c:v>
                </c:pt>
                <c:pt idx="848195">
                  <c:v>0</c:v>
                </c:pt>
                <c:pt idx="848196">
                  <c:v>0</c:v>
                </c:pt>
                <c:pt idx="848197">
                  <c:v>0</c:v>
                </c:pt>
                <c:pt idx="848198">
                  <c:v>0</c:v>
                </c:pt>
                <c:pt idx="848199">
                  <c:v>0</c:v>
                </c:pt>
                <c:pt idx="848200">
                  <c:v>0</c:v>
                </c:pt>
                <c:pt idx="848201">
                  <c:v>0</c:v>
                </c:pt>
                <c:pt idx="848202">
                  <c:v>0</c:v>
                </c:pt>
                <c:pt idx="848203">
                  <c:v>0</c:v>
                </c:pt>
                <c:pt idx="848204">
                  <c:v>0</c:v>
                </c:pt>
                <c:pt idx="848205">
                  <c:v>0</c:v>
                </c:pt>
                <c:pt idx="848206">
                  <c:v>0</c:v>
                </c:pt>
                <c:pt idx="848207">
                  <c:v>0</c:v>
                </c:pt>
                <c:pt idx="848208">
                  <c:v>0</c:v>
                </c:pt>
                <c:pt idx="848209">
                  <c:v>0</c:v>
                </c:pt>
                <c:pt idx="848210">
                  <c:v>0</c:v>
                </c:pt>
                <c:pt idx="848211">
                  <c:v>0</c:v>
                </c:pt>
                <c:pt idx="848212">
                  <c:v>0</c:v>
                </c:pt>
                <c:pt idx="848213">
                  <c:v>0</c:v>
                </c:pt>
                <c:pt idx="848214">
                  <c:v>0</c:v>
                </c:pt>
                <c:pt idx="848215">
                  <c:v>0</c:v>
                </c:pt>
                <c:pt idx="848216">
                  <c:v>0</c:v>
                </c:pt>
                <c:pt idx="848217">
                  <c:v>0</c:v>
                </c:pt>
                <c:pt idx="848218">
                  <c:v>0</c:v>
                </c:pt>
                <c:pt idx="848219">
                  <c:v>0</c:v>
                </c:pt>
                <c:pt idx="848220">
                  <c:v>0</c:v>
                </c:pt>
                <c:pt idx="848221">
                  <c:v>0</c:v>
                </c:pt>
                <c:pt idx="848222">
                  <c:v>0</c:v>
                </c:pt>
                <c:pt idx="848223">
                  <c:v>0</c:v>
                </c:pt>
                <c:pt idx="848224">
                  <c:v>0</c:v>
                </c:pt>
                <c:pt idx="848225">
                  <c:v>0</c:v>
                </c:pt>
                <c:pt idx="848226">
                  <c:v>0</c:v>
                </c:pt>
                <c:pt idx="848227">
                  <c:v>0</c:v>
                </c:pt>
                <c:pt idx="848228">
                  <c:v>0</c:v>
                </c:pt>
                <c:pt idx="848229">
                  <c:v>0</c:v>
                </c:pt>
                <c:pt idx="848230">
                  <c:v>0</c:v>
                </c:pt>
                <c:pt idx="848231">
                  <c:v>0</c:v>
                </c:pt>
                <c:pt idx="848232">
                  <c:v>0</c:v>
                </c:pt>
                <c:pt idx="848233">
                  <c:v>0</c:v>
                </c:pt>
                <c:pt idx="848234">
                  <c:v>0</c:v>
                </c:pt>
                <c:pt idx="848235">
                  <c:v>0</c:v>
                </c:pt>
                <c:pt idx="848236">
                  <c:v>0</c:v>
                </c:pt>
                <c:pt idx="848237">
                  <c:v>0</c:v>
                </c:pt>
                <c:pt idx="848238">
                  <c:v>0</c:v>
                </c:pt>
                <c:pt idx="848239">
                  <c:v>0</c:v>
                </c:pt>
                <c:pt idx="848240">
                  <c:v>0</c:v>
                </c:pt>
                <c:pt idx="848241">
                  <c:v>0</c:v>
                </c:pt>
                <c:pt idx="848242">
                  <c:v>0</c:v>
                </c:pt>
                <c:pt idx="848243">
                  <c:v>0</c:v>
                </c:pt>
                <c:pt idx="848244">
                  <c:v>0</c:v>
                </c:pt>
                <c:pt idx="848245">
                  <c:v>0</c:v>
                </c:pt>
                <c:pt idx="848246">
                  <c:v>0</c:v>
                </c:pt>
                <c:pt idx="848247">
                  <c:v>0</c:v>
                </c:pt>
                <c:pt idx="848248">
                  <c:v>0</c:v>
                </c:pt>
                <c:pt idx="848249">
                  <c:v>0</c:v>
                </c:pt>
                <c:pt idx="848250">
                  <c:v>0</c:v>
                </c:pt>
                <c:pt idx="848251">
                  <c:v>0</c:v>
                </c:pt>
                <c:pt idx="848252">
                  <c:v>0</c:v>
                </c:pt>
                <c:pt idx="848253">
                  <c:v>0</c:v>
                </c:pt>
                <c:pt idx="848254">
                  <c:v>0</c:v>
                </c:pt>
                <c:pt idx="848255">
                  <c:v>0</c:v>
                </c:pt>
                <c:pt idx="848256">
                  <c:v>0</c:v>
                </c:pt>
                <c:pt idx="848257">
                  <c:v>0</c:v>
                </c:pt>
                <c:pt idx="848258">
                  <c:v>0</c:v>
                </c:pt>
                <c:pt idx="848259">
                  <c:v>0</c:v>
                </c:pt>
                <c:pt idx="848260">
                  <c:v>0</c:v>
                </c:pt>
                <c:pt idx="848261">
                  <c:v>0</c:v>
                </c:pt>
                <c:pt idx="848262">
                  <c:v>0</c:v>
                </c:pt>
                <c:pt idx="848263">
                  <c:v>0</c:v>
                </c:pt>
                <c:pt idx="848264">
                  <c:v>0</c:v>
                </c:pt>
                <c:pt idx="848265">
                  <c:v>0</c:v>
                </c:pt>
                <c:pt idx="848266">
                  <c:v>0</c:v>
                </c:pt>
                <c:pt idx="848267">
                  <c:v>0</c:v>
                </c:pt>
                <c:pt idx="848268">
                  <c:v>0</c:v>
                </c:pt>
                <c:pt idx="848269">
                  <c:v>0</c:v>
                </c:pt>
                <c:pt idx="848270">
                  <c:v>0</c:v>
                </c:pt>
                <c:pt idx="848271">
                  <c:v>0</c:v>
                </c:pt>
                <c:pt idx="848272">
                  <c:v>0</c:v>
                </c:pt>
                <c:pt idx="848273">
                  <c:v>0</c:v>
                </c:pt>
                <c:pt idx="848274">
                  <c:v>0</c:v>
                </c:pt>
                <c:pt idx="848275">
                  <c:v>0</c:v>
                </c:pt>
                <c:pt idx="848276">
                  <c:v>0</c:v>
                </c:pt>
                <c:pt idx="848277">
                  <c:v>0</c:v>
                </c:pt>
                <c:pt idx="848278">
                  <c:v>0</c:v>
                </c:pt>
                <c:pt idx="848279">
                  <c:v>0</c:v>
                </c:pt>
                <c:pt idx="848280">
                  <c:v>0</c:v>
                </c:pt>
                <c:pt idx="848281">
                  <c:v>0</c:v>
                </c:pt>
                <c:pt idx="848282">
                  <c:v>0</c:v>
                </c:pt>
                <c:pt idx="848283">
                  <c:v>0</c:v>
                </c:pt>
                <c:pt idx="848284">
                  <c:v>0</c:v>
                </c:pt>
                <c:pt idx="848285">
                  <c:v>0</c:v>
                </c:pt>
                <c:pt idx="848286">
                  <c:v>0</c:v>
                </c:pt>
                <c:pt idx="848287">
                  <c:v>0</c:v>
                </c:pt>
                <c:pt idx="848288">
                  <c:v>0</c:v>
                </c:pt>
                <c:pt idx="848289">
                  <c:v>0</c:v>
                </c:pt>
                <c:pt idx="848290">
                  <c:v>0</c:v>
                </c:pt>
                <c:pt idx="848291">
                  <c:v>0</c:v>
                </c:pt>
                <c:pt idx="848292">
                  <c:v>0</c:v>
                </c:pt>
                <c:pt idx="848293">
                  <c:v>0</c:v>
                </c:pt>
                <c:pt idx="848294">
                  <c:v>0</c:v>
                </c:pt>
                <c:pt idx="848295">
                  <c:v>0</c:v>
                </c:pt>
                <c:pt idx="848296">
                  <c:v>0</c:v>
                </c:pt>
                <c:pt idx="848297">
                  <c:v>0</c:v>
                </c:pt>
                <c:pt idx="848298">
                  <c:v>0</c:v>
                </c:pt>
                <c:pt idx="848299">
                  <c:v>0</c:v>
                </c:pt>
                <c:pt idx="848300">
                  <c:v>0</c:v>
                </c:pt>
                <c:pt idx="848301">
                  <c:v>0</c:v>
                </c:pt>
                <c:pt idx="848302">
                  <c:v>0</c:v>
                </c:pt>
                <c:pt idx="848303">
                  <c:v>0</c:v>
                </c:pt>
                <c:pt idx="848304">
                  <c:v>0</c:v>
                </c:pt>
                <c:pt idx="848305">
                  <c:v>0</c:v>
                </c:pt>
                <c:pt idx="848306">
                  <c:v>0</c:v>
                </c:pt>
                <c:pt idx="848307">
                  <c:v>0</c:v>
                </c:pt>
                <c:pt idx="848308">
                  <c:v>0</c:v>
                </c:pt>
                <c:pt idx="848309">
                  <c:v>0</c:v>
                </c:pt>
                <c:pt idx="848310">
                  <c:v>0</c:v>
                </c:pt>
                <c:pt idx="848311">
                  <c:v>0</c:v>
                </c:pt>
                <c:pt idx="848312">
                  <c:v>0</c:v>
                </c:pt>
                <c:pt idx="848313">
                  <c:v>0</c:v>
                </c:pt>
                <c:pt idx="848314">
                  <c:v>0</c:v>
                </c:pt>
                <c:pt idx="848315">
                  <c:v>0</c:v>
                </c:pt>
                <c:pt idx="848316">
                  <c:v>0</c:v>
                </c:pt>
                <c:pt idx="848317">
                  <c:v>0</c:v>
                </c:pt>
                <c:pt idx="848318">
                  <c:v>0</c:v>
                </c:pt>
                <c:pt idx="848319">
                  <c:v>0</c:v>
                </c:pt>
                <c:pt idx="848320">
                  <c:v>0</c:v>
                </c:pt>
                <c:pt idx="848321">
                  <c:v>0</c:v>
                </c:pt>
                <c:pt idx="848322">
                  <c:v>0</c:v>
                </c:pt>
                <c:pt idx="848323">
                  <c:v>0</c:v>
                </c:pt>
                <c:pt idx="848324">
                  <c:v>0</c:v>
                </c:pt>
                <c:pt idx="848325">
                  <c:v>0</c:v>
                </c:pt>
                <c:pt idx="848326">
                  <c:v>0</c:v>
                </c:pt>
                <c:pt idx="848327">
                  <c:v>0</c:v>
                </c:pt>
                <c:pt idx="848328">
                  <c:v>0</c:v>
                </c:pt>
                <c:pt idx="848329">
                  <c:v>0</c:v>
                </c:pt>
                <c:pt idx="848330">
                  <c:v>0</c:v>
                </c:pt>
                <c:pt idx="848331">
                  <c:v>0</c:v>
                </c:pt>
                <c:pt idx="848332">
                  <c:v>0</c:v>
                </c:pt>
                <c:pt idx="848333">
                  <c:v>0</c:v>
                </c:pt>
                <c:pt idx="848334">
                  <c:v>0</c:v>
                </c:pt>
                <c:pt idx="848335">
                  <c:v>0</c:v>
                </c:pt>
                <c:pt idx="848336">
                  <c:v>0</c:v>
                </c:pt>
                <c:pt idx="848337">
                  <c:v>0</c:v>
                </c:pt>
                <c:pt idx="848338">
                  <c:v>0</c:v>
                </c:pt>
                <c:pt idx="848339">
                  <c:v>0</c:v>
                </c:pt>
                <c:pt idx="848340">
                  <c:v>0</c:v>
                </c:pt>
                <c:pt idx="848341">
                  <c:v>0</c:v>
                </c:pt>
                <c:pt idx="848342">
                  <c:v>0</c:v>
                </c:pt>
                <c:pt idx="848343">
                  <c:v>0</c:v>
                </c:pt>
                <c:pt idx="848344">
                  <c:v>0</c:v>
                </c:pt>
                <c:pt idx="848345">
                  <c:v>0</c:v>
                </c:pt>
                <c:pt idx="848346">
                  <c:v>0</c:v>
                </c:pt>
                <c:pt idx="848347">
                  <c:v>0</c:v>
                </c:pt>
                <c:pt idx="848348">
                  <c:v>0</c:v>
                </c:pt>
                <c:pt idx="848349">
                  <c:v>0</c:v>
                </c:pt>
                <c:pt idx="848350">
                  <c:v>0</c:v>
                </c:pt>
                <c:pt idx="848351">
                  <c:v>0</c:v>
                </c:pt>
                <c:pt idx="848352">
                  <c:v>0</c:v>
                </c:pt>
                <c:pt idx="848353">
                  <c:v>0</c:v>
                </c:pt>
                <c:pt idx="848354">
                  <c:v>0</c:v>
                </c:pt>
                <c:pt idx="848355">
                  <c:v>0</c:v>
                </c:pt>
                <c:pt idx="848356">
                  <c:v>0</c:v>
                </c:pt>
                <c:pt idx="848357">
                  <c:v>0</c:v>
                </c:pt>
                <c:pt idx="848358">
                  <c:v>0</c:v>
                </c:pt>
                <c:pt idx="848359">
                  <c:v>0</c:v>
                </c:pt>
                <c:pt idx="848360">
                  <c:v>0</c:v>
                </c:pt>
                <c:pt idx="848361">
                  <c:v>0</c:v>
                </c:pt>
                <c:pt idx="848362">
                  <c:v>0</c:v>
                </c:pt>
                <c:pt idx="848363">
                  <c:v>0</c:v>
                </c:pt>
                <c:pt idx="848364">
                  <c:v>0</c:v>
                </c:pt>
                <c:pt idx="848365">
                  <c:v>0</c:v>
                </c:pt>
                <c:pt idx="848366">
                  <c:v>0</c:v>
                </c:pt>
                <c:pt idx="848367">
                  <c:v>0</c:v>
                </c:pt>
                <c:pt idx="848368">
                  <c:v>0</c:v>
                </c:pt>
                <c:pt idx="848369">
                  <c:v>0</c:v>
                </c:pt>
                <c:pt idx="848370">
                  <c:v>0</c:v>
                </c:pt>
                <c:pt idx="848371">
                  <c:v>0</c:v>
                </c:pt>
                <c:pt idx="848372">
                  <c:v>0</c:v>
                </c:pt>
                <c:pt idx="848373">
                  <c:v>0</c:v>
                </c:pt>
                <c:pt idx="848374">
                  <c:v>0</c:v>
                </c:pt>
                <c:pt idx="848375">
                  <c:v>0</c:v>
                </c:pt>
                <c:pt idx="848376">
                  <c:v>0</c:v>
                </c:pt>
                <c:pt idx="848377">
                  <c:v>0</c:v>
                </c:pt>
                <c:pt idx="848378">
                  <c:v>0</c:v>
                </c:pt>
                <c:pt idx="848379">
                  <c:v>0</c:v>
                </c:pt>
                <c:pt idx="848380">
                  <c:v>0</c:v>
                </c:pt>
                <c:pt idx="848381">
                  <c:v>0</c:v>
                </c:pt>
                <c:pt idx="848382">
                  <c:v>0</c:v>
                </c:pt>
                <c:pt idx="848383">
                  <c:v>0</c:v>
                </c:pt>
                <c:pt idx="848384">
                  <c:v>0</c:v>
                </c:pt>
                <c:pt idx="848385">
                  <c:v>0</c:v>
                </c:pt>
                <c:pt idx="848386">
                  <c:v>0</c:v>
                </c:pt>
                <c:pt idx="848387">
                  <c:v>0</c:v>
                </c:pt>
                <c:pt idx="848388">
                  <c:v>0</c:v>
                </c:pt>
                <c:pt idx="848389">
                  <c:v>0</c:v>
                </c:pt>
                <c:pt idx="848390">
                  <c:v>0</c:v>
                </c:pt>
                <c:pt idx="848391">
                  <c:v>0</c:v>
                </c:pt>
                <c:pt idx="848392">
                  <c:v>0</c:v>
                </c:pt>
                <c:pt idx="848393">
                  <c:v>0</c:v>
                </c:pt>
                <c:pt idx="848394">
                  <c:v>0</c:v>
                </c:pt>
                <c:pt idx="848395">
                  <c:v>0</c:v>
                </c:pt>
                <c:pt idx="848396">
                  <c:v>0</c:v>
                </c:pt>
                <c:pt idx="848397">
                  <c:v>0</c:v>
                </c:pt>
                <c:pt idx="848398">
                  <c:v>0</c:v>
                </c:pt>
                <c:pt idx="848399">
                  <c:v>0</c:v>
                </c:pt>
                <c:pt idx="848400">
                  <c:v>0</c:v>
                </c:pt>
                <c:pt idx="848401">
                  <c:v>0</c:v>
                </c:pt>
                <c:pt idx="848402">
                  <c:v>0</c:v>
                </c:pt>
                <c:pt idx="848403">
                  <c:v>0</c:v>
                </c:pt>
                <c:pt idx="848404">
                  <c:v>0</c:v>
                </c:pt>
                <c:pt idx="848405">
                  <c:v>0</c:v>
                </c:pt>
                <c:pt idx="848406">
                  <c:v>0</c:v>
                </c:pt>
                <c:pt idx="848407">
                  <c:v>0</c:v>
                </c:pt>
                <c:pt idx="848408">
                  <c:v>0</c:v>
                </c:pt>
                <c:pt idx="848409">
                  <c:v>0</c:v>
                </c:pt>
                <c:pt idx="848410">
                  <c:v>0</c:v>
                </c:pt>
                <c:pt idx="848411">
                  <c:v>0</c:v>
                </c:pt>
                <c:pt idx="848412">
                  <c:v>0</c:v>
                </c:pt>
                <c:pt idx="848413">
                  <c:v>0</c:v>
                </c:pt>
                <c:pt idx="848414">
                  <c:v>0</c:v>
                </c:pt>
                <c:pt idx="848415">
                  <c:v>0</c:v>
                </c:pt>
                <c:pt idx="848416">
                  <c:v>0</c:v>
                </c:pt>
                <c:pt idx="848417">
                  <c:v>0</c:v>
                </c:pt>
                <c:pt idx="848418">
                  <c:v>0</c:v>
                </c:pt>
                <c:pt idx="848419">
                  <c:v>0</c:v>
                </c:pt>
                <c:pt idx="848420">
                  <c:v>0</c:v>
                </c:pt>
                <c:pt idx="848421">
                  <c:v>0</c:v>
                </c:pt>
                <c:pt idx="848422">
                  <c:v>0</c:v>
                </c:pt>
                <c:pt idx="848423">
                  <c:v>0</c:v>
                </c:pt>
                <c:pt idx="848424">
                  <c:v>0</c:v>
                </c:pt>
                <c:pt idx="848425">
                  <c:v>0</c:v>
                </c:pt>
                <c:pt idx="848426">
                  <c:v>0</c:v>
                </c:pt>
                <c:pt idx="848427">
                  <c:v>0</c:v>
                </c:pt>
                <c:pt idx="848428">
                  <c:v>0</c:v>
                </c:pt>
                <c:pt idx="848429">
                  <c:v>0</c:v>
                </c:pt>
                <c:pt idx="848430">
                  <c:v>0</c:v>
                </c:pt>
                <c:pt idx="848431">
                  <c:v>0</c:v>
                </c:pt>
                <c:pt idx="848432">
                  <c:v>0</c:v>
                </c:pt>
                <c:pt idx="848433">
                  <c:v>0</c:v>
                </c:pt>
                <c:pt idx="848434">
                  <c:v>0</c:v>
                </c:pt>
                <c:pt idx="848435">
                  <c:v>0</c:v>
                </c:pt>
                <c:pt idx="848436">
                  <c:v>0</c:v>
                </c:pt>
                <c:pt idx="848437">
                  <c:v>0</c:v>
                </c:pt>
                <c:pt idx="848438">
                  <c:v>0</c:v>
                </c:pt>
                <c:pt idx="848439">
                  <c:v>0</c:v>
                </c:pt>
                <c:pt idx="848440">
                  <c:v>0</c:v>
                </c:pt>
                <c:pt idx="848441">
                  <c:v>0</c:v>
                </c:pt>
                <c:pt idx="848442">
                  <c:v>0</c:v>
                </c:pt>
                <c:pt idx="848443">
                  <c:v>0</c:v>
                </c:pt>
                <c:pt idx="848444">
                  <c:v>0</c:v>
                </c:pt>
                <c:pt idx="848445">
                  <c:v>0</c:v>
                </c:pt>
                <c:pt idx="848446">
                  <c:v>0</c:v>
                </c:pt>
                <c:pt idx="848447">
                  <c:v>0</c:v>
                </c:pt>
                <c:pt idx="848448">
                  <c:v>0</c:v>
                </c:pt>
                <c:pt idx="848449">
                  <c:v>0</c:v>
                </c:pt>
                <c:pt idx="848450">
                  <c:v>0</c:v>
                </c:pt>
                <c:pt idx="848451">
                  <c:v>0</c:v>
                </c:pt>
                <c:pt idx="848452">
                  <c:v>0</c:v>
                </c:pt>
                <c:pt idx="848453">
                  <c:v>0</c:v>
                </c:pt>
                <c:pt idx="848454">
                  <c:v>0</c:v>
                </c:pt>
                <c:pt idx="848455">
                  <c:v>0</c:v>
                </c:pt>
                <c:pt idx="848456">
                  <c:v>0</c:v>
                </c:pt>
                <c:pt idx="848457">
                  <c:v>0</c:v>
                </c:pt>
                <c:pt idx="848458">
                  <c:v>0</c:v>
                </c:pt>
                <c:pt idx="848459">
                  <c:v>0</c:v>
                </c:pt>
                <c:pt idx="848460">
                  <c:v>0</c:v>
                </c:pt>
                <c:pt idx="848461">
                  <c:v>0</c:v>
                </c:pt>
                <c:pt idx="848462">
                  <c:v>0</c:v>
                </c:pt>
                <c:pt idx="848463">
                  <c:v>0</c:v>
                </c:pt>
                <c:pt idx="848464">
                  <c:v>0</c:v>
                </c:pt>
                <c:pt idx="848465">
                  <c:v>0</c:v>
                </c:pt>
                <c:pt idx="848466">
                  <c:v>0</c:v>
                </c:pt>
                <c:pt idx="848467">
                  <c:v>0</c:v>
                </c:pt>
                <c:pt idx="848468">
                  <c:v>0</c:v>
                </c:pt>
                <c:pt idx="848469">
                  <c:v>0</c:v>
                </c:pt>
                <c:pt idx="848470">
                  <c:v>0</c:v>
                </c:pt>
                <c:pt idx="848471">
                  <c:v>0</c:v>
                </c:pt>
                <c:pt idx="848472">
                  <c:v>0</c:v>
                </c:pt>
                <c:pt idx="848473">
                  <c:v>0</c:v>
                </c:pt>
                <c:pt idx="848474">
                  <c:v>0</c:v>
                </c:pt>
                <c:pt idx="848475">
                  <c:v>0</c:v>
                </c:pt>
                <c:pt idx="848476">
                  <c:v>0</c:v>
                </c:pt>
                <c:pt idx="848477">
                  <c:v>0</c:v>
                </c:pt>
                <c:pt idx="848478">
                  <c:v>0</c:v>
                </c:pt>
                <c:pt idx="848479">
                  <c:v>0</c:v>
                </c:pt>
                <c:pt idx="848480">
                  <c:v>0</c:v>
                </c:pt>
                <c:pt idx="848481">
                  <c:v>0</c:v>
                </c:pt>
                <c:pt idx="848482">
                  <c:v>0</c:v>
                </c:pt>
                <c:pt idx="848483">
                  <c:v>0</c:v>
                </c:pt>
                <c:pt idx="848484">
                  <c:v>0</c:v>
                </c:pt>
                <c:pt idx="848485">
                  <c:v>0</c:v>
                </c:pt>
                <c:pt idx="848486">
                  <c:v>0</c:v>
                </c:pt>
                <c:pt idx="848487">
                  <c:v>0</c:v>
                </c:pt>
                <c:pt idx="848488">
                  <c:v>0</c:v>
                </c:pt>
                <c:pt idx="848489">
                  <c:v>0</c:v>
                </c:pt>
                <c:pt idx="848490">
                  <c:v>0</c:v>
                </c:pt>
                <c:pt idx="848491">
                  <c:v>0</c:v>
                </c:pt>
                <c:pt idx="848492">
                  <c:v>0</c:v>
                </c:pt>
                <c:pt idx="848493">
                  <c:v>0</c:v>
                </c:pt>
                <c:pt idx="848494">
                  <c:v>0</c:v>
                </c:pt>
                <c:pt idx="848495">
                  <c:v>0</c:v>
                </c:pt>
                <c:pt idx="848496">
                  <c:v>0</c:v>
                </c:pt>
                <c:pt idx="848497">
                  <c:v>0</c:v>
                </c:pt>
                <c:pt idx="848498">
                  <c:v>0</c:v>
                </c:pt>
                <c:pt idx="848499">
                  <c:v>0</c:v>
                </c:pt>
                <c:pt idx="848500">
                  <c:v>0</c:v>
                </c:pt>
                <c:pt idx="848501">
                  <c:v>0</c:v>
                </c:pt>
                <c:pt idx="848502">
                  <c:v>0</c:v>
                </c:pt>
                <c:pt idx="848503">
                  <c:v>0</c:v>
                </c:pt>
                <c:pt idx="848504">
                  <c:v>0</c:v>
                </c:pt>
                <c:pt idx="848505">
                  <c:v>0</c:v>
                </c:pt>
                <c:pt idx="848506">
                  <c:v>0</c:v>
                </c:pt>
                <c:pt idx="848507">
                  <c:v>0</c:v>
                </c:pt>
                <c:pt idx="848508">
                  <c:v>0</c:v>
                </c:pt>
                <c:pt idx="848509">
                  <c:v>0</c:v>
                </c:pt>
                <c:pt idx="848510">
                  <c:v>0</c:v>
                </c:pt>
                <c:pt idx="848511">
                  <c:v>0</c:v>
                </c:pt>
                <c:pt idx="848512">
                  <c:v>0</c:v>
                </c:pt>
                <c:pt idx="848513">
                  <c:v>0</c:v>
                </c:pt>
                <c:pt idx="848514">
                  <c:v>0</c:v>
                </c:pt>
                <c:pt idx="848515">
                  <c:v>0</c:v>
                </c:pt>
                <c:pt idx="848516">
                  <c:v>0</c:v>
                </c:pt>
                <c:pt idx="848517">
                  <c:v>0</c:v>
                </c:pt>
                <c:pt idx="848518">
                  <c:v>0</c:v>
                </c:pt>
                <c:pt idx="848519">
                  <c:v>0</c:v>
                </c:pt>
                <c:pt idx="848520">
                  <c:v>0</c:v>
                </c:pt>
                <c:pt idx="848521">
                  <c:v>0</c:v>
                </c:pt>
                <c:pt idx="848522">
                  <c:v>0</c:v>
                </c:pt>
                <c:pt idx="848523">
                  <c:v>0</c:v>
                </c:pt>
                <c:pt idx="848524">
                  <c:v>0</c:v>
                </c:pt>
                <c:pt idx="848525">
                  <c:v>0</c:v>
                </c:pt>
                <c:pt idx="848526">
                  <c:v>0</c:v>
                </c:pt>
                <c:pt idx="848527">
                  <c:v>0</c:v>
                </c:pt>
                <c:pt idx="848528">
                  <c:v>0</c:v>
                </c:pt>
                <c:pt idx="848529">
                  <c:v>0</c:v>
                </c:pt>
                <c:pt idx="848530">
                  <c:v>0</c:v>
                </c:pt>
                <c:pt idx="848531">
                  <c:v>0</c:v>
                </c:pt>
                <c:pt idx="848532">
                  <c:v>0</c:v>
                </c:pt>
                <c:pt idx="848533">
                  <c:v>0</c:v>
                </c:pt>
                <c:pt idx="848534">
                  <c:v>0</c:v>
                </c:pt>
                <c:pt idx="848535">
                  <c:v>0</c:v>
                </c:pt>
                <c:pt idx="848536">
                  <c:v>0</c:v>
                </c:pt>
                <c:pt idx="848537">
                  <c:v>0</c:v>
                </c:pt>
                <c:pt idx="848538">
                  <c:v>0</c:v>
                </c:pt>
                <c:pt idx="848539">
                  <c:v>0</c:v>
                </c:pt>
                <c:pt idx="848540">
                  <c:v>0</c:v>
                </c:pt>
                <c:pt idx="848541">
                  <c:v>0</c:v>
                </c:pt>
                <c:pt idx="848542">
                  <c:v>0</c:v>
                </c:pt>
                <c:pt idx="848543">
                  <c:v>0</c:v>
                </c:pt>
                <c:pt idx="848544">
                  <c:v>0</c:v>
                </c:pt>
                <c:pt idx="848545">
                  <c:v>0</c:v>
                </c:pt>
                <c:pt idx="848546">
                  <c:v>0</c:v>
                </c:pt>
                <c:pt idx="848547">
                  <c:v>0</c:v>
                </c:pt>
                <c:pt idx="848548">
                  <c:v>0</c:v>
                </c:pt>
                <c:pt idx="848549">
                  <c:v>0</c:v>
                </c:pt>
                <c:pt idx="848550">
                  <c:v>0</c:v>
                </c:pt>
                <c:pt idx="848551">
                  <c:v>0</c:v>
                </c:pt>
                <c:pt idx="848552">
                  <c:v>0</c:v>
                </c:pt>
                <c:pt idx="848553">
                  <c:v>0</c:v>
                </c:pt>
                <c:pt idx="848554">
                  <c:v>0</c:v>
                </c:pt>
                <c:pt idx="848555">
                  <c:v>0</c:v>
                </c:pt>
                <c:pt idx="848556">
                  <c:v>0</c:v>
                </c:pt>
                <c:pt idx="848557">
                  <c:v>0</c:v>
                </c:pt>
                <c:pt idx="848558">
                  <c:v>0</c:v>
                </c:pt>
                <c:pt idx="848559">
                  <c:v>0</c:v>
                </c:pt>
                <c:pt idx="848560">
                  <c:v>0</c:v>
                </c:pt>
                <c:pt idx="848561">
                  <c:v>0</c:v>
                </c:pt>
                <c:pt idx="848562">
                  <c:v>0</c:v>
                </c:pt>
                <c:pt idx="848563">
                  <c:v>0</c:v>
                </c:pt>
                <c:pt idx="848564">
                  <c:v>0</c:v>
                </c:pt>
                <c:pt idx="848565">
                  <c:v>0</c:v>
                </c:pt>
                <c:pt idx="848566">
                  <c:v>0</c:v>
                </c:pt>
                <c:pt idx="848567">
                  <c:v>0</c:v>
                </c:pt>
                <c:pt idx="848568">
                  <c:v>0</c:v>
                </c:pt>
                <c:pt idx="848569">
                  <c:v>0</c:v>
                </c:pt>
                <c:pt idx="848570">
                  <c:v>0</c:v>
                </c:pt>
                <c:pt idx="848571">
                  <c:v>0</c:v>
                </c:pt>
                <c:pt idx="848572">
                  <c:v>0</c:v>
                </c:pt>
                <c:pt idx="848573">
                  <c:v>0</c:v>
                </c:pt>
                <c:pt idx="848574">
                  <c:v>0</c:v>
                </c:pt>
                <c:pt idx="848575">
                  <c:v>0</c:v>
                </c:pt>
                <c:pt idx="848576">
                  <c:v>0</c:v>
                </c:pt>
                <c:pt idx="848577">
                  <c:v>0</c:v>
                </c:pt>
                <c:pt idx="848578">
                  <c:v>0</c:v>
                </c:pt>
                <c:pt idx="848579">
                  <c:v>0</c:v>
                </c:pt>
                <c:pt idx="848580">
                  <c:v>0</c:v>
                </c:pt>
                <c:pt idx="848581">
                  <c:v>0</c:v>
                </c:pt>
                <c:pt idx="848582">
                  <c:v>0</c:v>
                </c:pt>
                <c:pt idx="848583">
                  <c:v>0</c:v>
                </c:pt>
                <c:pt idx="848584">
                  <c:v>0</c:v>
                </c:pt>
                <c:pt idx="848585">
                  <c:v>0</c:v>
                </c:pt>
                <c:pt idx="848586">
                  <c:v>0</c:v>
                </c:pt>
                <c:pt idx="848587">
                  <c:v>0</c:v>
                </c:pt>
                <c:pt idx="848588">
                  <c:v>0</c:v>
                </c:pt>
                <c:pt idx="848589">
                  <c:v>0</c:v>
                </c:pt>
                <c:pt idx="848590">
                  <c:v>0</c:v>
                </c:pt>
                <c:pt idx="848591">
                  <c:v>0</c:v>
                </c:pt>
                <c:pt idx="848592">
                  <c:v>0</c:v>
                </c:pt>
                <c:pt idx="848593">
                  <c:v>0</c:v>
                </c:pt>
                <c:pt idx="848594">
                  <c:v>0</c:v>
                </c:pt>
                <c:pt idx="848595">
                  <c:v>0</c:v>
                </c:pt>
                <c:pt idx="848596">
                  <c:v>0</c:v>
                </c:pt>
                <c:pt idx="848597">
                  <c:v>0</c:v>
                </c:pt>
                <c:pt idx="848598">
                  <c:v>0</c:v>
                </c:pt>
                <c:pt idx="848599">
                  <c:v>0</c:v>
                </c:pt>
                <c:pt idx="848600">
                  <c:v>0</c:v>
                </c:pt>
                <c:pt idx="848601">
                  <c:v>0</c:v>
                </c:pt>
                <c:pt idx="848602">
                  <c:v>0</c:v>
                </c:pt>
                <c:pt idx="848603">
                  <c:v>0</c:v>
                </c:pt>
                <c:pt idx="848604">
                  <c:v>0</c:v>
                </c:pt>
                <c:pt idx="848605">
                  <c:v>0</c:v>
                </c:pt>
                <c:pt idx="848606">
                  <c:v>0</c:v>
                </c:pt>
                <c:pt idx="848607">
                  <c:v>0</c:v>
                </c:pt>
                <c:pt idx="848608">
                  <c:v>0</c:v>
                </c:pt>
                <c:pt idx="848609">
                  <c:v>0</c:v>
                </c:pt>
                <c:pt idx="848610">
                  <c:v>0</c:v>
                </c:pt>
                <c:pt idx="848611">
                  <c:v>0</c:v>
                </c:pt>
                <c:pt idx="848612">
                  <c:v>0</c:v>
                </c:pt>
                <c:pt idx="848613">
                  <c:v>0</c:v>
                </c:pt>
                <c:pt idx="848614">
                  <c:v>0</c:v>
                </c:pt>
                <c:pt idx="848615">
                  <c:v>0</c:v>
                </c:pt>
                <c:pt idx="848616">
                  <c:v>0</c:v>
                </c:pt>
                <c:pt idx="848617">
                  <c:v>0</c:v>
                </c:pt>
                <c:pt idx="848618">
                  <c:v>0</c:v>
                </c:pt>
                <c:pt idx="848619">
                  <c:v>0</c:v>
                </c:pt>
                <c:pt idx="848620">
                  <c:v>0</c:v>
                </c:pt>
                <c:pt idx="848621">
                  <c:v>0</c:v>
                </c:pt>
                <c:pt idx="848622">
                  <c:v>0</c:v>
                </c:pt>
                <c:pt idx="848623">
                  <c:v>0</c:v>
                </c:pt>
                <c:pt idx="848624">
                  <c:v>0</c:v>
                </c:pt>
                <c:pt idx="848625">
                  <c:v>0</c:v>
                </c:pt>
                <c:pt idx="848626">
                  <c:v>0</c:v>
                </c:pt>
                <c:pt idx="848627">
                  <c:v>0</c:v>
                </c:pt>
                <c:pt idx="848628">
                  <c:v>0</c:v>
                </c:pt>
                <c:pt idx="848629">
                  <c:v>0</c:v>
                </c:pt>
                <c:pt idx="848630">
                  <c:v>0</c:v>
                </c:pt>
                <c:pt idx="848631">
                  <c:v>0</c:v>
                </c:pt>
                <c:pt idx="848632">
                  <c:v>0</c:v>
                </c:pt>
                <c:pt idx="848633">
                  <c:v>0</c:v>
                </c:pt>
                <c:pt idx="848634">
                  <c:v>0</c:v>
                </c:pt>
                <c:pt idx="848635">
                  <c:v>0</c:v>
                </c:pt>
                <c:pt idx="848636">
                  <c:v>0</c:v>
                </c:pt>
                <c:pt idx="848637">
                  <c:v>0</c:v>
                </c:pt>
                <c:pt idx="848638">
                  <c:v>0</c:v>
                </c:pt>
                <c:pt idx="848639">
                  <c:v>0</c:v>
                </c:pt>
                <c:pt idx="848640">
                  <c:v>0</c:v>
                </c:pt>
                <c:pt idx="848641">
                  <c:v>0</c:v>
                </c:pt>
                <c:pt idx="848642">
                  <c:v>0</c:v>
                </c:pt>
                <c:pt idx="848643">
                  <c:v>0</c:v>
                </c:pt>
                <c:pt idx="848644">
                  <c:v>0</c:v>
                </c:pt>
                <c:pt idx="848645">
                  <c:v>0</c:v>
                </c:pt>
                <c:pt idx="848646">
                  <c:v>0</c:v>
                </c:pt>
                <c:pt idx="848647">
                  <c:v>0</c:v>
                </c:pt>
                <c:pt idx="848648">
                  <c:v>0</c:v>
                </c:pt>
                <c:pt idx="848649">
                  <c:v>0</c:v>
                </c:pt>
                <c:pt idx="848650">
                  <c:v>0</c:v>
                </c:pt>
                <c:pt idx="848651">
                  <c:v>0</c:v>
                </c:pt>
                <c:pt idx="848652">
                  <c:v>0</c:v>
                </c:pt>
                <c:pt idx="848653">
                  <c:v>0</c:v>
                </c:pt>
                <c:pt idx="848654">
                  <c:v>0</c:v>
                </c:pt>
                <c:pt idx="848655">
                  <c:v>0</c:v>
                </c:pt>
                <c:pt idx="848656">
                  <c:v>0</c:v>
                </c:pt>
                <c:pt idx="848657">
                  <c:v>0</c:v>
                </c:pt>
                <c:pt idx="848658">
                  <c:v>0</c:v>
                </c:pt>
                <c:pt idx="848659">
                  <c:v>0</c:v>
                </c:pt>
                <c:pt idx="848660">
                  <c:v>0</c:v>
                </c:pt>
                <c:pt idx="848661">
                  <c:v>0</c:v>
                </c:pt>
                <c:pt idx="848662">
                  <c:v>0</c:v>
                </c:pt>
                <c:pt idx="848663">
                  <c:v>0</c:v>
                </c:pt>
                <c:pt idx="848664">
                  <c:v>0</c:v>
                </c:pt>
                <c:pt idx="848665">
                  <c:v>0</c:v>
                </c:pt>
                <c:pt idx="848666">
                  <c:v>0</c:v>
                </c:pt>
                <c:pt idx="848667">
                  <c:v>0</c:v>
                </c:pt>
                <c:pt idx="848668">
                  <c:v>0</c:v>
                </c:pt>
                <c:pt idx="848669">
                  <c:v>0</c:v>
                </c:pt>
                <c:pt idx="848670">
                  <c:v>0</c:v>
                </c:pt>
                <c:pt idx="848671">
                  <c:v>0</c:v>
                </c:pt>
                <c:pt idx="848672">
                  <c:v>0</c:v>
                </c:pt>
                <c:pt idx="848673">
                  <c:v>0</c:v>
                </c:pt>
                <c:pt idx="848674">
                  <c:v>0</c:v>
                </c:pt>
                <c:pt idx="848675">
                  <c:v>0</c:v>
                </c:pt>
                <c:pt idx="848676">
                  <c:v>0</c:v>
                </c:pt>
                <c:pt idx="848677">
                  <c:v>0</c:v>
                </c:pt>
                <c:pt idx="848678">
                  <c:v>0</c:v>
                </c:pt>
                <c:pt idx="848679">
                  <c:v>0</c:v>
                </c:pt>
                <c:pt idx="848680">
                  <c:v>0</c:v>
                </c:pt>
                <c:pt idx="848681">
                  <c:v>0</c:v>
                </c:pt>
                <c:pt idx="848682">
                  <c:v>0</c:v>
                </c:pt>
                <c:pt idx="848683">
                  <c:v>0</c:v>
                </c:pt>
                <c:pt idx="848684">
                  <c:v>0</c:v>
                </c:pt>
                <c:pt idx="848685">
                  <c:v>0</c:v>
                </c:pt>
                <c:pt idx="848686">
                  <c:v>0</c:v>
                </c:pt>
                <c:pt idx="848687">
                  <c:v>0</c:v>
                </c:pt>
                <c:pt idx="848688">
                  <c:v>0</c:v>
                </c:pt>
                <c:pt idx="848689">
                  <c:v>0</c:v>
                </c:pt>
                <c:pt idx="848690">
                  <c:v>0</c:v>
                </c:pt>
                <c:pt idx="848691">
                  <c:v>0</c:v>
                </c:pt>
                <c:pt idx="848692">
                  <c:v>0</c:v>
                </c:pt>
                <c:pt idx="848693">
                  <c:v>0</c:v>
                </c:pt>
                <c:pt idx="848694">
                  <c:v>0</c:v>
                </c:pt>
                <c:pt idx="848695">
                  <c:v>0</c:v>
                </c:pt>
                <c:pt idx="848696">
                  <c:v>0</c:v>
                </c:pt>
                <c:pt idx="848697">
                  <c:v>0</c:v>
                </c:pt>
                <c:pt idx="848698">
                  <c:v>0</c:v>
                </c:pt>
                <c:pt idx="848699">
                  <c:v>0</c:v>
                </c:pt>
                <c:pt idx="848700">
                  <c:v>0</c:v>
                </c:pt>
                <c:pt idx="848701">
                  <c:v>0</c:v>
                </c:pt>
                <c:pt idx="848702">
                  <c:v>0</c:v>
                </c:pt>
                <c:pt idx="848703">
                  <c:v>0</c:v>
                </c:pt>
                <c:pt idx="848704">
                  <c:v>0</c:v>
                </c:pt>
                <c:pt idx="848705">
                  <c:v>0</c:v>
                </c:pt>
                <c:pt idx="848706">
                  <c:v>0</c:v>
                </c:pt>
                <c:pt idx="848707">
                  <c:v>0</c:v>
                </c:pt>
                <c:pt idx="848708">
                  <c:v>0</c:v>
                </c:pt>
                <c:pt idx="848709">
                  <c:v>0</c:v>
                </c:pt>
                <c:pt idx="848710">
                  <c:v>0</c:v>
                </c:pt>
                <c:pt idx="848711">
                  <c:v>0</c:v>
                </c:pt>
                <c:pt idx="848712">
                  <c:v>0</c:v>
                </c:pt>
                <c:pt idx="848713">
                  <c:v>0</c:v>
                </c:pt>
                <c:pt idx="848714">
                  <c:v>0</c:v>
                </c:pt>
                <c:pt idx="848715">
                  <c:v>0</c:v>
                </c:pt>
                <c:pt idx="848716">
                  <c:v>0</c:v>
                </c:pt>
                <c:pt idx="848717">
                  <c:v>0</c:v>
                </c:pt>
                <c:pt idx="848718">
                  <c:v>0</c:v>
                </c:pt>
                <c:pt idx="848719">
                  <c:v>0</c:v>
                </c:pt>
                <c:pt idx="848720">
                  <c:v>0</c:v>
                </c:pt>
                <c:pt idx="848721">
                  <c:v>0</c:v>
                </c:pt>
                <c:pt idx="848722">
                  <c:v>0</c:v>
                </c:pt>
                <c:pt idx="848723">
                  <c:v>0</c:v>
                </c:pt>
                <c:pt idx="848724">
                  <c:v>0</c:v>
                </c:pt>
                <c:pt idx="848725">
                  <c:v>0</c:v>
                </c:pt>
                <c:pt idx="848726">
                  <c:v>0</c:v>
                </c:pt>
                <c:pt idx="848727">
                  <c:v>0</c:v>
                </c:pt>
                <c:pt idx="848728">
                  <c:v>0</c:v>
                </c:pt>
                <c:pt idx="848729">
                  <c:v>0</c:v>
                </c:pt>
                <c:pt idx="848730">
                  <c:v>0</c:v>
                </c:pt>
                <c:pt idx="848731">
                  <c:v>0</c:v>
                </c:pt>
                <c:pt idx="848732">
                  <c:v>0</c:v>
                </c:pt>
                <c:pt idx="848733">
                  <c:v>0</c:v>
                </c:pt>
                <c:pt idx="848734">
                  <c:v>0</c:v>
                </c:pt>
                <c:pt idx="848735">
                  <c:v>0</c:v>
                </c:pt>
                <c:pt idx="848736">
                  <c:v>0</c:v>
                </c:pt>
                <c:pt idx="848737">
                  <c:v>0</c:v>
                </c:pt>
                <c:pt idx="848738">
                  <c:v>0</c:v>
                </c:pt>
                <c:pt idx="848739">
                  <c:v>0</c:v>
                </c:pt>
                <c:pt idx="848740">
                  <c:v>0</c:v>
                </c:pt>
                <c:pt idx="848741">
                  <c:v>0</c:v>
                </c:pt>
                <c:pt idx="848742">
                  <c:v>0</c:v>
                </c:pt>
                <c:pt idx="848743">
                  <c:v>0</c:v>
                </c:pt>
                <c:pt idx="848744">
                  <c:v>0</c:v>
                </c:pt>
                <c:pt idx="848745">
                  <c:v>0</c:v>
                </c:pt>
                <c:pt idx="848746">
                  <c:v>0</c:v>
                </c:pt>
                <c:pt idx="848747">
                  <c:v>0</c:v>
                </c:pt>
                <c:pt idx="848748">
                  <c:v>0</c:v>
                </c:pt>
                <c:pt idx="848749">
                  <c:v>0</c:v>
                </c:pt>
                <c:pt idx="848750">
                  <c:v>0</c:v>
                </c:pt>
                <c:pt idx="848751">
                  <c:v>0</c:v>
                </c:pt>
                <c:pt idx="848752">
                  <c:v>0</c:v>
                </c:pt>
                <c:pt idx="848753">
                  <c:v>0</c:v>
                </c:pt>
                <c:pt idx="848754">
                  <c:v>0</c:v>
                </c:pt>
                <c:pt idx="848755">
                  <c:v>0</c:v>
                </c:pt>
                <c:pt idx="848756">
                  <c:v>0</c:v>
                </c:pt>
                <c:pt idx="848757">
                  <c:v>0</c:v>
                </c:pt>
                <c:pt idx="848758">
                  <c:v>0</c:v>
                </c:pt>
                <c:pt idx="848759">
                  <c:v>0</c:v>
                </c:pt>
                <c:pt idx="848760">
                  <c:v>0</c:v>
                </c:pt>
                <c:pt idx="848761">
                  <c:v>0</c:v>
                </c:pt>
                <c:pt idx="848762">
                  <c:v>0</c:v>
                </c:pt>
                <c:pt idx="848763">
                  <c:v>0</c:v>
                </c:pt>
                <c:pt idx="848764">
                  <c:v>0</c:v>
                </c:pt>
                <c:pt idx="848765">
                  <c:v>0</c:v>
                </c:pt>
                <c:pt idx="848766">
                  <c:v>0</c:v>
                </c:pt>
                <c:pt idx="848767">
                  <c:v>0</c:v>
                </c:pt>
                <c:pt idx="848768">
                  <c:v>0</c:v>
                </c:pt>
                <c:pt idx="848769">
                  <c:v>0</c:v>
                </c:pt>
                <c:pt idx="848770">
                  <c:v>0</c:v>
                </c:pt>
                <c:pt idx="848771">
                  <c:v>0</c:v>
                </c:pt>
                <c:pt idx="848772">
                  <c:v>0</c:v>
                </c:pt>
                <c:pt idx="848773">
                  <c:v>0</c:v>
                </c:pt>
                <c:pt idx="848774">
                  <c:v>0</c:v>
                </c:pt>
                <c:pt idx="848775">
                  <c:v>0</c:v>
                </c:pt>
                <c:pt idx="848776">
                  <c:v>0</c:v>
                </c:pt>
                <c:pt idx="848777">
                  <c:v>0</c:v>
                </c:pt>
                <c:pt idx="848778">
                  <c:v>0</c:v>
                </c:pt>
                <c:pt idx="848779">
                  <c:v>0</c:v>
                </c:pt>
                <c:pt idx="848780">
                  <c:v>0</c:v>
                </c:pt>
                <c:pt idx="848781">
                  <c:v>0</c:v>
                </c:pt>
                <c:pt idx="848782">
                  <c:v>0</c:v>
                </c:pt>
                <c:pt idx="848783">
                  <c:v>0</c:v>
                </c:pt>
                <c:pt idx="848784">
                  <c:v>0</c:v>
                </c:pt>
                <c:pt idx="848785">
                  <c:v>0</c:v>
                </c:pt>
                <c:pt idx="848786">
                  <c:v>0</c:v>
                </c:pt>
                <c:pt idx="848787">
                  <c:v>0</c:v>
                </c:pt>
                <c:pt idx="848788">
                  <c:v>0</c:v>
                </c:pt>
                <c:pt idx="848789">
                  <c:v>0</c:v>
                </c:pt>
                <c:pt idx="848790">
                  <c:v>0</c:v>
                </c:pt>
                <c:pt idx="848791">
                  <c:v>0</c:v>
                </c:pt>
                <c:pt idx="848792">
                  <c:v>0</c:v>
                </c:pt>
                <c:pt idx="848793">
                  <c:v>0</c:v>
                </c:pt>
                <c:pt idx="848794">
                  <c:v>0</c:v>
                </c:pt>
                <c:pt idx="848795">
                  <c:v>0</c:v>
                </c:pt>
                <c:pt idx="848796">
                  <c:v>0</c:v>
                </c:pt>
                <c:pt idx="848797">
                  <c:v>0</c:v>
                </c:pt>
                <c:pt idx="848798">
                  <c:v>0</c:v>
                </c:pt>
                <c:pt idx="848799">
                  <c:v>0</c:v>
                </c:pt>
                <c:pt idx="848800">
                  <c:v>0</c:v>
                </c:pt>
                <c:pt idx="848801">
                  <c:v>0</c:v>
                </c:pt>
                <c:pt idx="848802">
                  <c:v>0</c:v>
                </c:pt>
                <c:pt idx="848803">
                  <c:v>0</c:v>
                </c:pt>
                <c:pt idx="848804">
                  <c:v>0</c:v>
                </c:pt>
                <c:pt idx="848805">
                  <c:v>0</c:v>
                </c:pt>
                <c:pt idx="848806">
                  <c:v>0</c:v>
                </c:pt>
                <c:pt idx="848807">
                  <c:v>0</c:v>
                </c:pt>
                <c:pt idx="848808">
                  <c:v>0</c:v>
                </c:pt>
                <c:pt idx="848809">
                  <c:v>0</c:v>
                </c:pt>
                <c:pt idx="848810">
                  <c:v>0</c:v>
                </c:pt>
                <c:pt idx="848811">
                  <c:v>0</c:v>
                </c:pt>
                <c:pt idx="848812">
                  <c:v>0</c:v>
                </c:pt>
                <c:pt idx="848813">
                  <c:v>0</c:v>
                </c:pt>
                <c:pt idx="848814">
                  <c:v>0</c:v>
                </c:pt>
                <c:pt idx="848815">
                  <c:v>0</c:v>
                </c:pt>
                <c:pt idx="848816">
                  <c:v>0</c:v>
                </c:pt>
                <c:pt idx="848817">
                  <c:v>0</c:v>
                </c:pt>
                <c:pt idx="848818">
                  <c:v>0</c:v>
                </c:pt>
                <c:pt idx="848819">
                  <c:v>0</c:v>
                </c:pt>
                <c:pt idx="848820">
                  <c:v>0</c:v>
                </c:pt>
                <c:pt idx="848821">
                  <c:v>0</c:v>
                </c:pt>
                <c:pt idx="848822">
                  <c:v>0</c:v>
                </c:pt>
                <c:pt idx="848823">
                  <c:v>0</c:v>
                </c:pt>
                <c:pt idx="848824">
                  <c:v>0</c:v>
                </c:pt>
                <c:pt idx="848825">
                  <c:v>0</c:v>
                </c:pt>
                <c:pt idx="848826">
                  <c:v>0</c:v>
                </c:pt>
                <c:pt idx="848827">
                  <c:v>0</c:v>
                </c:pt>
                <c:pt idx="848828">
                  <c:v>0</c:v>
                </c:pt>
                <c:pt idx="848829">
                  <c:v>0</c:v>
                </c:pt>
                <c:pt idx="848830">
                  <c:v>0</c:v>
                </c:pt>
                <c:pt idx="848831">
                  <c:v>0</c:v>
                </c:pt>
                <c:pt idx="848832">
                  <c:v>0</c:v>
                </c:pt>
                <c:pt idx="848833">
                  <c:v>0</c:v>
                </c:pt>
                <c:pt idx="848834">
                  <c:v>0</c:v>
                </c:pt>
                <c:pt idx="848835">
                  <c:v>0</c:v>
                </c:pt>
                <c:pt idx="848836">
                  <c:v>0</c:v>
                </c:pt>
                <c:pt idx="848837">
                  <c:v>0</c:v>
                </c:pt>
                <c:pt idx="848838">
                  <c:v>0</c:v>
                </c:pt>
                <c:pt idx="848839">
                  <c:v>0</c:v>
                </c:pt>
                <c:pt idx="848840">
                  <c:v>0</c:v>
                </c:pt>
                <c:pt idx="848841">
                  <c:v>0</c:v>
                </c:pt>
                <c:pt idx="848842">
                  <c:v>0</c:v>
                </c:pt>
                <c:pt idx="848843">
                  <c:v>0</c:v>
                </c:pt>
                <c:pt idx="848844">
                  <c:v>0</c:v>
                </c:pt>
                <c:pt idx="848845">
                  <c:v>0</c:v>
                </c:pt>
                <c:pt idx="848846">
                  <c:v>0</c:v>
                </c:pt>
                <c:pt idx="848847">
                  <c:v>0</c:v>
                </c:pt>
                <c:pt idx="848848">
                  <c:v>0</c:v>
                </c:pt>
                <c:pt idx="848849">
                  <c:v>0</c:v>
                </c:pt>
                <c:pt idx="848850">
                  <c:v>0</c:v>
                </c:pt>
                <c:pt idx="848851">
                  <c:v>0</c:v>
                </c:pt>
                <c:pt idx="848852">
                  <c:v>0</c:v>
                </c:pt>
                <c:pt idx="848853">
                  <c:v>0</c:v>
                </c:pt>
                <c:pt idx="848854">
                  <c:v>0</c:v>
                </c:pt>
                <c:pt idx="848855">
                  <c:v>0</c:v>
                </c:pt>
                <c:pt idx="848856">
                  <c:v>0</c:v>
                </c:pt>
                <c:pt idx="848857">
                  <c:v>0</c:v>
                </c:pt>
                <c:pt idx="848858">
                  <c:v>0</c:v>
                </c:pt>
                <c:pt idx="848859">
                  <c:v>0</c:v>
                </c:pt>
                <c:pt idx="848860">
                  <c:v>0</c:v>
                </c:pt>
                <c:pt idx="848861">
                  <c:v>0</c:v>
                </c:pt>
                <c:pt idx="848862">
                  <c:v>0</c:v>
                </c:pt>
                <c:pt idx="848863">
                  <c:v>0</c:v>
                </c:pt>
                <c:pt idx="848864">
                  <c:v>0</c:v>
                </c:pt>
                <c:pt idx="848865">
                  <c:v>0</c:v>
                </c:pt>
                <c:pt idx="848866">
                  <c:v>0</c:v>
                </c:pt>
                <c:pt idx="848867">
                  <c:v>0</c:v>
                </c:pt>
                <c:pt idx="848868">
                  <c:v>0</c:v>
                </c:pt>
                <c:pt idx="848869">
                  <c:v>0</c:v>
                </c:pt>
                <c:pt idx="848870">
                  <c:v>0</c:v>
                </c:pt>
                <c:pt idx="848871">
                  <c:v>0</c:v>
                </c:pt>
                <c:pt idx="848872">
                  <c:v>0</c:v>
                </c:pt>
                <c:pt idx="848873">
                  <c:v>0</c:v>
                </c:pt>
                <c:pt idx="848874">
                  <c:v>0</c:v>
                </c:pt>
                <c:pt idx="848875">
                  <c:v>0</c:v>
                </c:pt>
                <c:pt idx="848876">
                  <c:v>0</c:v>
                </c:pt>
                <c:pt idx="848877">
                  <c:v>0</c:v>
                </c:pt>
                <c:pt idx="848878">
                  <c:v>0</c:v>
                </c:pt>
                <c:pt idx="848879">
                  <c:v>0</c:v>
                </c:pt>
                <c:pt idx="848880">
                  <c:v>0</c:v>
                </c:pt>
                <c:pt idx="848881">
                  <c:v>0</c:v>
                </c:pt>
                <c:pt idx="848882">
                  <c:v>0</c:v>
                </c:pt>
                <c:pt idx="848883">
                  <c:v>0</c:v>
                </c:pt>
                <c:pt idx="848884">
                  <c:v>0</c:v>
                </c:pt>
                <c:pt idx="848885">
                  <c:v>0</c:v>
                </c:pt>
                <c:pt idx="848886">
                  <c:v>0</c:v>
                </c:pt>
                <c:pt idx="848887">
                  <c:v>0</c:v>
                </c:pt>
                <c:pt idx="848888">
                  <c:v>0</c:v>
                </c:pt>
                <c:pt idx="848889">
                  <c:v>0</c:v>
                </c:pt>
                <c:pt idx="848890">
                  <c:v>0</c:v>
                </c:pt>
                <c:pt idx="848891">
                  <c:v>0</c:v>
                </c:pt>
                <c:pt idx="848892">
                  <c:v>0</c:v>
                </c:pt>
                <c:pt idx="848893">
                  <c:v>0</c:v>
                </c:pt>
                <c:pt idx="848894">
                  <c:v>0</c:v>
                </c:pt>
                <c:pt idx="848895">
                  <c:v>0</c:v>
                </c:pt>
                <c:pt idx="848896">
                  <c:v>0</c:v>
                </c:pt>
                <c:pt idx="848897">
                  <c:v>0</c:v>
                </c:pt>
                <c:pt idx="848898">
                  <c:v>0</c:v>
                </c:pt>
                <c:pt idx="848899">
                  <c:v>0</c:v>
                </c:pt>
                <c:pt idx="848900">
                  <c:v>0</c:v>
                </c:pt>
                <c:pt idx="848901">
                  <c:v>0</c:v>
                </c:pt>
                <c:pt idx="848902">
                  <c:v>0</c:v>
                </c:pt>
                <c:pt idx="848903">
                  <c:v>0</c:v>
                </c:pt>
                <c:pt idx="848904">
                  <c:v>0</c:v>
                </c:pt>
                <c:pt idx="848905">
                  <c:v>0</c:v>
                </c:pt>
                <c:pt idx="848906">
                  <c:v>0</c:v>
                </c:pt>
                <c:pt idx="848907">
                  <c:v>0</c:v>
                </c:pt>
                <c:pt idx="848908">
                  <c:v>0</c:v>
                </c:pt>
                <c:pt idx="848909">
                  <c:v>0</c:v>
                </c:pt>
                <c:pt idx="848910">
                  <c:v>0</c:v>
                </c:pt>
                <c:pt idx="848911">
                  <c:v>0</c:v>
                </c:pt>
                <c:pt idx="848912">
                  <c:v>0</c:v>
                </c:pt>
                <c:pt idx="848913">
                  <c:v>0</c:v>
                </c:pt>
                <c:pt idx="848914">
                  <c:v>0</c:v>
                </c:pt>
                <c:pt idx="848915">
                  <c:v>0</c:v>
                </c:pt>
                <c:pt idx="848916">
                  <c:v>0</c:v>
                </c:pt>
                <c:pt idx="848917">
                  <c:v>0</c:v>
                </c:pt>
                <c:pt idx="848918">
                  <c:v>0</c:v>
                </c:pt>
                <c:pt idx="848919">
                  <c:v>0</c:v>
                </c:pt>
                <c:pt idx="848920">
                  <c:v>0</c:v>
                </c:pt>
                <c:pt idx="848921">
                  <c:v>0</c:v>
                </c:pt>
                <c:pt idx="848922">
                  <c:v>0</c:v>
                </c:pt>
                <c:pt idx="848923">
                  <c:v>0</c:v>
                </c:pt>
                <c:pt idx="848924">
                  <c:v>0</c:v>
                </c:pt>
                <c:pt idx="848925">
                  <c:v>0</c:v>
                </c:pt>
                <c:pt idx="848926">
                  <c:v>0</c:v>
                </c:pt>
                <c:pt idx="848927">
                  <c:v>0</c:v>
                </c:pt>
                <c:pt idx="848928">
                  <c:v>0</c:v>
                </c:pt>
                <c:pt idx="848929">
                  <c:v>0</c:v>
                </c:pt>
                <c:pt idx="848930">
                  <c:v>0</c:v>
                </c:pt>
                <c:pt idx="848931">
                  <c:v>0</c:v>
                </c:pt>
                <c:pt idx="848932">
                  <c:v>0</c:v>
                </c:pt>
                <c:pt idx="848933">
                  <c:v>0</c:v>
                </c:pt>
                <c:pt idx="848934">
                  <c:v>0</c:v>
                </c:pt>
                <c:pt idx="848935">
                  <c:v>0</c:v>
                </c:pt>
                <c:pt idx="848936">
                  <c:v>0</c:v>
                </c:pt>
                <c:pt idx="848937">
                  <c:v>0</c:v>
                </c:pt>
                <c:pt idx="848938">
                  <c:v>0</c:v>
                </c:pt>
                <c:pt idx="848939">
                  <c:v>0</c:v>
                </c:pt>
                <c:pt idx="848940">
                  <c:v>0</c:v>
                </c:pt>
                <c:pt idx="848941">
                  <c:v>0</c:v>
                </c:pt>
                <c:pt idx="848942">
                  <c:v>0</c:v>
                </c:pt>
                <c:pt idx="848943">
                  <c:v>0</c:v>
                </c:pt>
                <c:pt idx="848944">
                  <c:v>0</c:v>
                </c:pt>
                <c:pt idx="848945">
                  <c:v>0</c:v>
                </c:pt>
                <c:pt idx="848946">
                  <c:v>0</c:v>
                </c:pt>
                <c:pt idx="848947">
                  <c:v>0</c:v>
                </c:pt>
                <c:pt idx="848948">
                  <c:v>0</c:v>
                </c:pt>
                <c:pt idx="848949">
                  <c:v>0</c:v>
                </c:pt>
                <c:pt idx="848950">
                  <c:v>0</c:v>
                </c:pt>
                <c:pt idx="848951">
                  <c:v>0</c:v>
                </c:pt>
                <c:pt idx="848952">
                  <c:v>0</c:v>
                </c:pt>
                <c:pt idx="848953">
                  <c:v>0</c:v>
                </c:pt>
                <c:pt idx="848954">
                  <c:v>0</c:v>
                </c:pt>
                <c:pt idx="848955">
                  <c:v>0</c:v>
                </c:pt>
                <c:pt idx="848956">
                  <c:v>0</c:v>
                </c:pt>
                <c:pt idx="848957">
                  <c:v>0</c:v>
                </c:pt>
                <c:pt idx="848958">
                  <c:v>0</c:v>
                </c:pt>
                <c:pt idx="848959">
                  <c:v>0</c:v>
                </c:pt>
                <c:pt idx="848960">
                  <c:v>0</c:v>
                </c:pt>
                <c:pt idx="848961">
                  <c:v>0</c:v>
                </c:pt>
                <c:pt idx="848962">
                  <c:v>0</c:v>
                </c:pt>
                <c:pt idx="848963">
                  <c:v>0</c:v>
                </c:pt>
                <c:pt idx="848964">
                  <c:v>0</c:v>
                </c:pt>
                <c:pt idx="848965">
                  <c:v>0</c:v>
                </c:pt>
                <c:pt idx="848966">
                  <c:v>0</c:v>
                </c:pt>
                <c:pt idx="848967">
                  <c:v>0</c:v>
                </c:pt>
                <c:pt idx="848968">
                  <c:v>0</c:v>
                </c:pt>
                <c:pt idx="848969">
                  <c:v>0</c:v>
                </c:pt>
                <c:pt idx="848970">
                  <c:v>0</c:v>
                </c:pt>
                <c:pt idx="848971">
                  <c:v>0</c:v>
                </c:pt>
                <c:pt idx="848972">
                  <c:v>0</c:v>
                </c:pt>
                <c:pt idx="848973">
                  <c:v>0</c:v>
                </c:pt>
                <c:pt idx="848974">
                  <c:v>0</c:v>
                </c:pt>
                <c:pt idx="848975">
                  <c:v>0</c:v>
                </c:pt>
                <c:pt idx="848976">
                  <c:v>0</c:v>
                </c:pt>
                <c:pt idx="848977">
                  <c:v>0</c:v>
                </c:pt>
                <c:pt idx="848978">
                  <c:v>0</c:v>
                </c:pt>
                <c:pt idx="848979">
                  <c:v>0</c:v>
                </c:pt>
                <c:pt idx="848980">
                  <c:v>0</c:v>
                </c:pt>
                <c:pt idx="848981">
                  <c:v>0</c:v>
                </c:pt>
                <c:pt idx="848982">
                  <c:v>0</c:v>
                </c:pt>
                <c:pt idx="848983">
                  <c:v>0</c:v>
                </c:pt>
                <c:pt idx="848984">
                  <c:v>0</c:v>
                </c:pt>
                <c:pt idx="848985">
                  <c:v>0</c:v>
                </c:pt>
                <c:pt idx="848986">
                  <c:v>0</c:v>
                </c:pt>
                <c:pt idx="848987">
                  <c:v>0</c:v>
                </c:pt>
                <c:pt idx="848988">
                  <c:v>0</c:v>
                </c:pt>
                <c:pt idx="848989">
                  <c:v>0</c:v>
                </c:pt>
                <c:pt idx="848990">
                  <c:v>0</c:v>
                </c:pt>
                <c:pt idx="848991">
                  <c:v>0</c:v>
                </c:pt>
                <c:pt idx="848992">
                  <c:v>0</c:v>
                </c:pt>
                <c:pt idx="848993">
                  <c:v>0</c:v>
                </c:pt>
                <c:pt idx="848994">
                  <c:v>0</c:v>
                </c:pt>
                <c:pt idx="848995">
                  <c:v>0</c:v>
                </c:pt>
                <c:pt idx="848996">
                  <c:v>0</c:v>
                </c:pt>
                <c:pt idx="848997">
                  <c:v>0</c:v>
                </c:pt>
                <c:pt idx="848998">
                  <c:v>0</c:v>
                </c:pt>
                <c:pt idx="848999">
                  <c:v>0</c:v>
                </c:pt>
                <c:pt idx="849000">
                  <c:v>0</c:v>
                </c:pt>
                <c:pt idx="849001">
                  <c:v>0</c:v>
                </c:pt>
                <c:pt idx="849002">
                  <c:v>0</c:v>
                </c:pt>
                <c:pt idx="849003">
                  <c:v>0</c:v>
                </c:pt>
                <c:pt idx="849004">
                  <c:v>0</c:v>
                </c:pt>
                <c:pt idx="849005">
                  <c:v>0</c:v>
                </c:pt>
                <c:pt idx="849006">
                  <c:v>0</c:v>
                </c:pt>
                <c:pt idx="849007">
                  <c:v>0</c:v>
                </c:pt>
                <c:pt idx="849008">
                  <c:v>0</c:v>
                </c:pt>
                <c:pt idx="849009">
                  <c:v>0</c:v>
                </c:pt>
                <c:pt idx="849010">
                  <c:v>0</c:v>
                </c:pt>
                <c:pt idx="849011">
                  <c:v>0</c:v>
                </c:pt>
                <c:pt idx="849012">
                  <c:v>0</c:v>
                </c:pt>
                <c:pt idx="849013">
                  <c:v>0</c:v>
                </c:pt>
                <c:pt idx="849014">
                  <c:v>0</c:v>
                </c:pt>
                <c:pt idx="849015">
                  <c:v>0</c:v>
                </c:pt>
                <c:pt idx="849016">
                  <c:v>0</c:v>
                </c:pt>
                <c:pt idx="849017">
                  <c:v>0</c:v>
                </c:pt>
                <c:pt idx="849018">
                  <c:v>0</c:v>
                </c:pt>
                <c:pt idx="849019">
                  <c:v>0</c:v>
                </c:pt>
                <c:pt idx="849020">
                  <c:v>0</c:v>
                </c:pt>
                <c:pt idx="849021">
                  <c:v>0</c:v>
                </c:pt>
                <c:pt idx="849022">
                  <c:v>0</c:v>
                </c:pt>
                <c:pt idx="849023">
                  <c:v>0</c:v>
                </c:pt>
                <c:pt idx="849024">
                  <c:v>0</c:v>
                </c:pt>
                <c:pt idx="849025">
                  <c:v>0</c:v>
                </c:pt>
                <c:pt idx="849026">
                  <c:v>0</c:v>
                </c:pt>
                <c:pt idx="849027">
                  <c:v>0</c:v>
                </c:pt>
                <c:pt idx="849028">
                  <c:v>0</c:v>
                </c:pt>
                <c:pt idx="849029">
                  <c:v>0</c:v>
                </c:pt>
                <c:pt idx="849030">
                  <c:v>0</c:v>
                </c:pt>
                <c:pt idx="849031">
                  <c:v>0</c:v>
                </c:pt>
                <c:pt idx="849032">
                  <c:v>0</c:v>
                </c:pt>
                <c:pt idx="849033">
                  <c:v>0</c:v>
                </c:pt>
                <c:pt idx="849034">
                  <c:v>0</c:v>
                </c:pt>
                <c:pt idx="849035">
                  <c:v>0</c:v>
                </c:pt>
                <c:pt idx="849036">
                  <c:v>0</c:v>
                </c:pt>
                <c:pt idx="849037">
                  <c:v>0</c:v>
                </c:pt>
                <c:pt idx="849038">
                  <c:v>0</c:v>
                </c:pt>
                <c:pt idx="849039">
                  <c:v>0</c:v>
                </c:pt>
                <c:pt idx="849040">
                  <c:v>0</c:v>
                </c:pt>
                <c:pt idx="849041">
                  <c:v>0</c:v>
                </c:pt>
                <c:pt idx="849042">
                  <c:v>0</c:v>
                </c:pt>
                <c:pt idx="849043">
                  <c:v>0</c:v>
                </c:pt>
                <c:pt idx="849044">
                  <c:v>0</c:v>
                </c:pt>
                <c:pt idx="849045">
                  <c:v>0</c:v>
                </c:pt>
                <c:pt idx="849046">
                  <c:v>0</c:v>
                </c:pt>
                <c:pt idx="849047">
                  <c:v>0</c:v>
                </c:pt>
                <c:pt idx="849048">
                  <c:v>0</c:v>
                </c:pt>
                <c:pt idx="849049">
                  <c:v>0</c:v>
                </c:pt>
                <c:pt idx="849050">
                  <c:v>0</c:v>
                </c:pt>
                <c:pt idx="849051">
                  <c:v>0</c:v>
                </c:pt>
                <c:pt idx="849052">
                  <c:v>0</c:v>
                </c:pt>
                <c:pt idx="849053">
                  <c:v>0</c:v>
                </c:pt>
                <c:pt idx="849054">
                  <c:v>0</c:v>
                </c:pt>
                <c:pt idx="849055">
                  <c:v>0</c:v>
                </c:pt>
                <c:pt idx="849056">
                  <c:v>0</c:v>
                </c:pt>
                <c:pt idx="849057">
                  <c:v>0</c:v>
                </c:pt>
                <c:pt idx="849058">
                  <c:v>0</c:v>
                </c:pt>
                <c:pt idx="849059">
                  <c:v>0</c:v>
                </c:pt>
                <c:pt idx="849060">
                  <c:v>0</c:v>
                </c:pt>
                <c:pt idx="849061">
                  <c:v>0</c:v>
                </c:pt>
                <c:pt idx="849062">
                  <c:v>0</c:v>
                </c:pt>
                <c:pt idx="849063">
                  <c:v>0</c:v>
                </c:pt>
                <c:pt idx="849064">
                  <c:v>0</c:v>
                </c:pt>
                <c:pt idx="849065">
                  <c:v>0</c:v>
                </c:pt>
                <c:pt idx="849066">
                  <c:v>0</c:v>
                </c:pt>
                <c:pt idx="849067">
                  <c:v>0</c:v>
                </c:pt>
                <c:pt idx="849068">
                  <c:v>0</c:v>
                </c:pt>
                <c:pt idx="849069">
                  <c:v>0</c:v>
                </c:pt>
                <c:pt idx="849070">
                  <c:v>0</c:v>
                </c:pt>
                <c:pt idx="849071">
                  <c:v>0</c:v>
                </c:pt>
                <c:pt idx="849072">
                  <c:v>0</c:v>
                </c:pt>
                <c:pt idx="849073">
                  <c:v>0</c:v>
                </c:pt>
                <c:pt idx="849074">
                  <c:v>0</c:v>
                </c:pt>
                <c:pt idx="849075">
                  <c:v>0</c:v>
                </c:pt>
                <c:pt idx="849076">
                  <c:v>0</c:v>
                </c:pt>
                <c:pt idx="849077">
                  <c:v>0</c:v>
                </c:pt>
                <c:pt idx="849078">
                  <c:v>0</c:v>
                </c:pt>
                <c:pt idx="849079">
                  <c:v>0</c:v>
                </c:pt>
                <c:pt idx="849080">
                  <c:v>0</c:v>
                </c:pt>
                <c:pt idx="849081">
                  <c:v>0</c:v>
                </c:pt>
                <c:pt idx="849082">
                  <c:v>0</c:v>
                </c:pt>
                <c:pt idx="849083">
                  <c:v>0</c:v>
                </c:pt>
                <c:pt idx="849084">
                  <c:v>0</c:v>
                </c:pt>
                <c:pt idx="849085">
                  <c:v>0</c:v>
                </c:pt>
                <c:pt idx="849086">
                  <c:v>0</c:v>
                </c:pt>
                <c:pt idx="849087">
                  <c:v>0</c:v>
                </c:pt>
                <c:pt idx="849088">
                  <c:v>0</c:v>
                </c:pt>
                <c:pt idx="849089">
                  <c:v>0</c:v>
                </c:pt>
                <c:pt idx="849090">
                  <c:v>0</c:v>
                </c:pt>
                <c:pt idx="849091">
                  <c:v>0</c:v>
                </c:pt>
                <c:pt idx="849092">
                  <c:v>0</c:v>
                </c:pt>
                <c:pt idx="849093">
                  <c:v>0</c:v>
                </c:pt>
                <c:pt idx="849094">
                  <c:v>0</c:v>
                </c:pt>
                <c:pt idx="849095">
                  <c:v>0</c:v>
                </c:pt>
                <c:pt idx="849096">
                  <c:v>0</c:v>
                </c:pt>
                <c:pt idx="849097">
                  <c:v>0</c:v>
                </c:pt>
                <c:pt idx="849098">
                  <c:v>0</c:v>
                </c:pt>
                <c:pt idx="849099">
                  <c:v>0</c:v>
                </c:pt>
                <c:pt idx="849100">
                  <c:v>0</c:v>
                </c:pt>
                <c:pt idx="849101">
                  <c:v>0</c:v>
                </c:pt>
                <c:pt idx="849102">
                  <c:v>0</c:v>
                </c:pt>
                <c:pt idx="849103">
                  <c:v>0</c:v>
                </c:pt>
                <c:pt idx="849104">
                  <c:v>0</c:v>
                </c:pt>
                <c:pt idx="849105">
                  <c:v>0</c:v>
                </c:pt>
                <c:pt idx="849106">
                  <c:v>0</c:v>
                </c:pt>
                <c:pt idx="849107">
                  <c:v>0</c:v>
                </c:pt>
                <c:pt idx="849108">
                  <c:v>0</c:v>
                </c:pt>
                <c:pt idx="849109">
                  <c:v>0</c:v>
                </c:pt>
                <c:pt idx="849110">
                  <c:v>0</c:v>
                </c:pt>
                <c:pt idx="849111">
                  <c:v>0</c:v>
                </c:pt>
                <c:pt idx="849112">
                  <c:v>0</c:v>
                </c:pt>
                <c:pt idx="849113">
                  <c:v>0</c:v>
                </c:pt>
                <c:pt idx="849114">
                  <c:v>0</c:v>
                </c:pt>
                <c:pt idx="849115">
                  <c:v>0</c:v>
                </c:pt>
                <c:pt idx="849116">
                  <c:v>0</c:v>
                </c:pt>
                <c:pt idx="849117">
                  <c:v>0</c:v>
                </c:pt>
                <c:pt idx="849118">
                  <c:v>0</c:v>
                </c:pt>
                <c:pt idx="849119">
                  <c:v>0</c:v>
                </c:pt>
                <c:pt idx="849120">
                  <c:v>0</c:v>
                </c:pt>
                <c:pt idx="849121">
                  <c:v>0</c:v>
                </c:pt>
                <c:pt idx="849122">
                  <c:v>0</c:v>
                </c:pt>
                <c:pt idx="849123">
                  <c:v>0</c:v>
                </c:pt>
                <c:pt idx="849124">
                  <c:v>0</c:v>
                </c:pt>
                <c:pt idx="849125">
                  <c:v>0</c:v>
                </c:pt>
                <c:pt idx="849126">
                  <c:v>0</c:v>
                </c:pt>
                <c:pt idx="849127">
                  <c:v>0</c:v>
                </c:pt>
                <c:pt idx="849128">
                  <c:v>0</c:v>
                </c:pt>
                <c:pt idx="849129">
                  <c:v>0</c:v>
                </c:pt>
                <c:pt idx="849130">
                  <c:v>0</c:v>
                </c:pt>
                <c:pt idx="849131">
                  <c:v>0</c:v>
                </c:pt>
                <c:pt idx="849132">
                  <c:v>0</c:v>
                </c:pt>
                <c:pt idx="849133">
                  <c:v>0</c:v>
                </c:pt>
                <c:pt idx="849134">
                  <c:v>0</c:v>
                </c:pt>
                <c:pt idx="849135">
                  <c:v>0</c:v>
                </c:pt>
                <c:pt idx="849136">
                  <c:v>0</c:v>
                </c:pt>
                <c:pt idx="849137">
                  <c:v>0</c:v>
                </c:pt>
                <c:pt idx="849138">
                  <c:v>0</c:v>
                </c:pt>
                <c:pt idx="849139">
                  <c:v>0</c:v>
                </c:pt>
                <c:pt idx="849140">
                  <c:v>0</c:v>
                </c:pt>
                <c:pt idx="849141">
                  <c:v>0</c:v>
                </c:pt>
                <c:pt idx="849142">
                  <c:v>0</c:v>
                </c:pt>
                <c:pt idx="849143">
                  <c:v>0</c:v>
                </c:pt>
                <c:pt idx="849144">
                  <c:v>0</c:v>
                </c:pt>
                <c:pt idx="849145">
                  <c:v>0</c:v>
                </c:pt>
                <c:pt idx="849146">
                  <c:v>0</c:v>
                </c:pt>
                <c:pt idx="849147">
                  <c:v>0</c:v>
                </c:pt>
                <c:pt idx="849148">
                  <c:v>0</c:v>
                </c:pt>
                <c:pt idx="849149">
                  <c:v>0</c:v>
                </c:pt>
                <c:pt idx="849150">
                  <c:v>0</c:v>
                </c:pt>
                <c:pt idx="849151">
                  <c:v>0</c:v>
                </c:pt>
                <c:pt idx="849152">
                  <c:v>0</c:v>
                </c:pt>
                <c:pt idx="849153">
                  <c:v>0</c:v>
                </c:pt>
                <c:pt idx="849154">
                  <c:v>0</c:v>
                </c:pt>
                <c:pt idx="849155">
                  <c:v>0</c:v>
                </c:pt>
                <c:pt idx="849156">
                  <c:v>0</c:v>
                </c:pt>
                <c:pt idx="849157">
                  <c:v>0</c:v>
                </c:pt>
                <c:pt idx="849158">
                  <c:v>0</c:v>
                </c:pt>
                <c:pt idx="849159">
                  <c:v>0</c:v>
                </c:pt>
                <c:pt idx="849160">
                  <c:v>0</c:v>
                </c:pt>
                <c:pt idx="849161">
                  <c:v>0</c:v>
                </c:pt>
                <c:pt idx="849162">
                  <c:v>0</c:v>
                </c:pt>
                <c:pt idx="849163">
                  <c:v>0</c:v>
                </c:pt>
                <c:pt idx="849164">
                  <c:v>0</c:v>
                </c:pt>
                <c:pt idx="849165">
                  <c:v>0</c:v>
                </c:pt>
                <c:pt idx="849166">
                  <c:v>0</c:v>
                </c:pt>
                <c:pt idx="849167">
                  <c:v>0</c:v>
                </c:pt>
                <c:pt idx="849168">
                  <c:v>0</c:v>
                </c:pt>
                <c:pt idx="849169">
                  <c:v>0</c:v>
                </c:pt>
                <c:pt idx="849170">
                  <c:v>0</c:v>
                </c:pt>
                <c:pt idx="849171">
                  <c:v>0</c:v>
                </c:pt>
                <c:pt idx="849172">
                  <c:v>0</c:v>
                </c:pt>
                <c:pt idx="849173">
                  <c:v>0</c:v>
                </c:pt>
                <c:pt idx="849174">
                  <c:v>0</c:v>
                </c:pt>
                <c:pt idx="849175">
                  <c:v>0</c:v>
                </c:pt>
                <c:pt idx="849176">
                  <c:v>0</c:v>
                </c:pt>
                <c:pt idx="849177">
                  <c:v>0</c:v>
                </c:pt>
                <c:pt idx="849178">
                  <c:v>0</c:v>
                </c:pt>
                <c:pt idx="849179">
                  <c:v>0</c:v>
                </c:pt>
                <c:pt idx="849180">
                  <c:v>0</c:v>
                </c:pt>
                <c:pt idx="849181">
                  <c:v>0</c:v>
                </c:pt>
                <c:pt idx="849182">
                  <c:v>0</c:v>
                </c:pt>
                <c:pt idx="849183">
                  <c:v>0</c:v>
                </c:pt>
                <c:pt idx="849184">
                  <c:v>0</c:v>
                </c:pt>
                <c:pt idx="849185">
                  <c:v>0</c:v>
                </c:pt>
                <c:pt idx="849186">
                  <c:v>0</c:v>
                </c:pt>
                <c:pt idx="849187">
                  <c:v>0</c:v>
                </c:pt>
                <c:pt idx="849188">
                  <c:v>0</c:v>
                </c:pt>
                <c:pt idx="849189">
                  <c:v>0</c:v>
                </c:pt>
                <c:pt idx="849190">
                  <c:v>0</c:v>
                </c:pt>
                <c:pt idx="849191">
                  <c:v>0</c:v>
                </c:pt>
                <c:pt idx="849192">
                  <c:v>0</c:v>
                </c:pt>
                <c:pt idx="849193">
                  <c:v>0</c:v>
                </c:pt>
                <c:pt idx="849194">
                  <c:v>0</c:v>
                </c:pt>
                <c:pt idx="849195">
                  <c:v>0</c:v>
                </c:pt>
                <c:pt idx="849196">
                  <c:v>0</c:v>
                </c:pt>
                <c:pt idx="849197">
                  <c:v>0</c:v>
                </c:pt>
                <c:pt idx="849198">
                  <c:v>0</c:v>
                </c:pt>
                <c:pt idx="849199">
                  <c:v>0</c:v>
                </c:pt>
                <c:pt idx="849200">
                  <c:v>0</c:v>
                </c:pt>
                <c:pt idx="849201">
                  <c:v>0</c:v>
                </c:pt>
                <c:pt idx="849202">
                  <c:v>0</c:v>
                </c:pt>
                <c:pt idx="849203">
                  <c:v>0</c:v>
                </c:pt>
                <c:pt idx="849204">
                  <c:v>0</c:v>
                </c:pt>
                <c:pt idx="849205">
                  <c:v>0</c:v>
                </c:pt>
                <c:pt idx="849206">
                  <c:v>0</c:v>
                </c:pt>
                <c:pt idx="849207">
                  <c:v>0</c:v>
                </c:pt>
                <c:pt idx="849208">
                  <c:v>0</c:v>
                </c:pt>
                <c:pt idx="849209">
                  <c:v>0</c:v>
                </c:pt>
                <c:pt idx="849210">
                  <c:v>0</c:v>
                </c:pt>
                <c:pt idx="849211">
                  <c:v>0</c:v>
                </c:pt>
                <c:pt idx="849212">
                  <c:v>0</c:v>
                </c:pt>
                <c:pt idx="849213">
                  <c:v>0</c:v>
                </c:pt>
                <c:pt idx="849214">
                  <c:v>0</c:v>
                </c:pt>
                <c:pt idx="849215">
                  <c:v>0</c:v>
                </c:pt>
                <c:pt idx="849216">
                  <c:v>0</c:v>
                </c:pt>
                <c:pt idx="849217">
                  <c:v>0</c:v>
                </c:pt>
                <c:pt idx="849218">
                  <c:v>0</c:v>
                </c:pt>
                <c:pt idx="849219">
                  <c:v>0</c:v>
                </c:pt>
                <c:pt idx="849220">
                  <c:v>0</c:v>
                </c:pt>
                <c:pt idx="849221">
                  <c:v>0</c:v>
                </c:pt>
                <c:pt idx="849222">
                  <c:v>0</c:v>
                </c:pt>
                <c:pt idx="849223">
                  <c:v>0</c:v>
                </c:pt>
                <c:pt idx="849224">
                  <c:v>0</c:v>
                </c:pt>
                <c:pt idx="849225">
                  <c:v>0</c:v>
                </c:pt>
                <c:pt idx="849226">
                  <c:v>0</c:v>
                </c:pt>
                <c:pt idx="849227">
                  <c:v>0</c:v>
                </c:pt>
                <c:pt idx="849228">
                  <c:v>0</c:v>
                </c:pt>
                <c:pt idx="849229">
                  <c:v>0</c:v>
                </c:pt>
                <c:pt idx="849230">
                  <c:v>0</c:v>
                </c:pt>
                <c:pt idx="849231">
                  <c:v>0</c:v>
                </c:pt>
                <c:pt idx="849232">
                  <c:v>0</c:v>
                </c:pt>
                <c:pt idx="849233">
                  <c:v>0</c:v>
                </c:pt>
                <c:pt idx="849234">
                  <c:v>0</c:v>
                </c:pt>
                <c:pt idx="849235">
                  <c:v>0</c:v>
                </c:pt>
                <c:pt idx="849236">
                  <c:v>0</c:v>
                </c:pt>
                <c:pt idx="849237">
                  <c:v>0</c:v>
                </c:pt>
                <c:pt idx="849238">
                  <c:v>0</c:v>
                </c:pt>
                <c:pt idx="849239">
                  <c:v>0</c:v>
                </c:pt>
                <c:pt idx="849240">
                  <c:v>0</c:v>
                </c:pt>
                <c:pt idx="849241">
                  <c:v>0</c:v>
                </c:pt>
                <c:pt idx="849242">
                  <c:v>0</c:v>
                </c:pt>
                <c:pt idx="849243">
                  <c:v>0</c:v>
                </c:pt>
                <c:pt idx="849244">
                  <c:v>0</c:v>
                </c:pt>
                <c:pt idx="849245">
                  <c:v>0</c:v>
                </c:pt>
                <c:pt idx="849246">
                  <c:v>0</c:v>
                </c:pt>
                <c:pt idx="849247">
                  <c:v>0</c:v>
                </c:pt>
                <c:pt idx="849248">
                  <c:v>0</c:v>
                </c:pt>
                <c:pt idx="849249">
                  <c:v>0</c:v>
                </c:pt>
                <c:pt idx="849250">
                  <c:v>0</c:v>
                </c:pt>
                <c:pt idx="849251">
                  <c:v>0</c:v>
                </c:pt>
                <c:pt idx="849252">
                  <c:v>0</c:v>
                </c:pt>
                <c:pt idx="849253">
                  <c:v>0</c:v>
                </c:pt>
                <c:pt idx="849254">
                  <c:v>0</c:v>
                </c:pt>
                <c:pt idx="849255">
                  <c:v>0</c:v>
                </c:pt>
                <c:pt idx="849256">
                  <c:v>0</c:v>
                </c:pt>
                <c:pt idx="849257">
                  <c:v>0</c:v>
                </c:pt>
                <c:pt idx="849258">
                  <c:v>0</c:v>
                </c:pt>
                <c:pt idx="849259">
                  <c:v>0</c:v>
                </c:pt>
                <c:pt idx="849260">
                  <c:v>0</c:v>
                </c:pt>
                <c:pt idx="849261">
                  <c:v>0</c:v>
                </c:pt>
                <c:pt idx="849262">
                  <c:v>0</c:v>
                </c:pt>
                <c:pt idx="849263">
                  <c:v>0</c:v>
                </c:pt>
                <c:pt idx="849264">
                  <c:v>0</c:v>
                </c:pt>
                <c:pt idx="849265">
                  <c:v>0</c:v>
                </c:pt>
                <c:pt idx="849266">
                  <c:v>0</c:v>
                </c:pt>
                <c:pt idx="849267">
                  <c:v>0</c:v>
                </c:pt>
                <c:pt idx="849268">
                  <c:v>0</c:v>
                </c:pt>
                <c:pt idx="849269">
                  <c:v>0</c:v>
                </c:pt>
                <c:pt idx="849270">
                  <c:v>0</c:v>
                </c:pt>
                <c:pt idx="849271">
                  <c:v>0</c:v>
                </c:pt>
                <c:pt idx="849272">
                  <c:v>0</c:v>
                </c:pt>
                <c:pt idx="849273">
                  <c:v>0</c:v>
                </c:pt>
                <c:pt idx="849274">
                  <c:v>0</c:v>
                </c:pt>
                <c:pt idx="849275">
                  <c:v>0</c:v>
                </c:pt>
                <c:pt idx="849276">
                  <c:v>0</c:v>
                </c:pt>
                <c:pt idx="849277">
                  <c:v>0</c:v>
                </c:pt>
                <c:pt idx="849278">
                  <c:v>0</c:v>
                </c:pt>
                <c:pt idx="849279">
                  <c:v>0</c:v>
                </c:pt>
                <c:pt idx="849280">
                  <c:v>0</c:v>
                </c:pt>
                <c:pt idx="849281">
                  <c:v>0</c:v>
                </c:pt>
                <c:pt idx="849282">
                  <c:v>0</c:v>
                </c:pt>
                <c:pt idx="849283">
                  <c:v>0</c:v>
                </c:pt>
                <c:pt idx="849284">
                  <c:v>0</c:v>
                </c:pt>
                <c:pt idx="849285">
                  <c:v>0</c:v>
                </c:pt>
                <c:pt idx="849286">
                  <c:v>0</c:v>
                </c:pt>
                <c:pt idx="849287">
                  <c:v>0</c:v>
                </c:pt>
                <c:pt idx="849288">
                  <c:v>0</c:v>
                </c:pt>
                <c:pt idx="849289">
                  <c:v>0</c:v>
                </c:pt>
                <c:pt idx="849290">
                  <c:v>0</c:v>
                </c:pt>
                <c:pt idx="849291">
                  <c:v>0</c:v>
                </c:pt>
                <c:pt idx="849292">
                  <c:v>0</c:v>
                </c:pt>
                <c:pt idx="849293">
                  <c:v>0</c:v>
                </c:pt>
                <c:pt idx="849294">
                  <c:v>0</c:v>
                </c:pt>
                <c:pt idx="849295">
                  <c:v>0</c:v>
                </c:pt>
                <c:pt idx="849296">
                  <c:v>0</c:v>
                </c:pt>
                <c:pt idx="849297">
                  <c:v>0</c:v>
                </c:pt>
                <c:pt idx="849298">
                  <c:v>0</c:v>
                </c:pt>
                <c:pt idx="849299">
                  <c:v>0</c:v>
                </c:pt>
                <c:pt idx="849300">
                  <c:v>0</c:v>
                </c:pt>
                <c:pt idx="849301">
                  <c:v>0</c:v>
                </c:pt>
                <c:pt idx="849302">
                  <c:v>0</c:v>
                </c:pt>
                <c:pt idx="849303">
                  <c:v>0</c:v>
                </c:pt>
                <c:pt idx="849304">
                  <c:v>0</c:v>
                </c:pt>
                <c:pt idx="849305">
                  <c:v>0</c:v>
                </c:pt>
                <c:pt idx="849306">
                  <c:v>0</c:v>
                </c:pt>
                <c:pt idx="849307">
                  <c:v>0</c:v>
                </c:pt>
                <c:pt idx="849308">
                  <c:v>0</c:v>
                </c:pt>
                <c:pt idx="849309">
                  <c:v>0</c:v>
                </c:pt>
                <c:pt idx="849310">
                  <c:v>0</c:v>
                </c:pt>
                <c:pt idx="849311">
                  <c:v>0</c:v>
                </c:pt>
                <c:pt idx="849312">
                  <c:v>0</c:v>
                </c:pt>
                <c:pt idx="849313">
                  <c:v>0</c:v>
                </c:pt>
                <c:pt idx="849314">
                  <c:v>0</c:v>
                </c:pt>
                <c:pt idx="849315">
                  <c:v>0</c:v>
                </c:pt>
                <c:pt idx="849316">
                  <c:v>0</c:v>
                </c:pt>
                <c:pt idx="849317">
                  <c:v>0</c:v>
                </c:pt>
                <c:pt idx="849318">
                  <c:v>0</c:v>
                </c:pt>
                <c:pt idx="849319">
                  <c:v>0</c:v>
                </c:pt>
                <c:pt idx="849320">
                  <c:v>0</c:v>
                </c:pt>
                <c:pt idx="849321">
                  <c:v>0</c:v>
                </c:pt>
                <c:pt idx="849322">
                  <c:v>0</c:v>
                </c:pt>
                <c:pt idx="849323">
                  <c:v>0</c:v>
                </c:pt>
                <c:pt idx="849324">
                  <c:v>0</c:v>
                </c:pt>
                <c:pt idx="849325">
                  <c:v>0</c:v>
                </c:pt>
                <c:pt idx="849326">
                  <c:v>0</c:v>
                </c:pt>
                <c:pt idx="849327">
                  <c:v>0</c:v>
                </c:pt>
                <c:pt idx="849328">
                  <c:v>0</c:v>
                </c:pt>
                <c:pt idx="849329">
                  <c:v>0</c:v>
                </c:pt>
                <c:pt idx="849330">
                  <c:v>0</c:v>
                </c:pt>
                <c:pt idx="849331">
                  <c:v>0</c:v>
                </c:pt>
                <c:pt idx="849332">
                  <c:v>0</c:v>
                </c:pt>
                <c:pt idx="849333">
                  <c:v>0</c:v>
                </c:pt>
                <c:pt idx="849334">
                  <c:v>0</c:v>
                </c:pt>
                <c:pt idx="849335">
                  <c:v>0</c:v>
                </c:pt>
                <c:pt idx="849336">
                  <c:v>0</c:v>
                </c:pt>
                <c:pt idx="849337">
                  <c:v>0</c:v>
                </c:pt>
                <c:pt idx="849338">
                  <c:v>0</c:v>
                </c:pt>
                <c:pt idx="849339">
                  <c:v>0</c:v>
                </c:pt>
                <c:pt idx="849340">
                  <c:v>0</c:v>
                </c:pt>
                <c:pt idx="849341">
                  <c:v>0</c:v>
                </c:pt>
                <c:pt idx="849342">
                  <c:v>0</c:v>
                </c:pt>
                <c:pt idx="849343">
                  <c:v>0</c:v>
                </c:pt>
                <c:pt idx="849344">
                  <c:v>0</c:v>
                </c:pt>
                <c:pt idx="849345">
                  <c:v>0</c:v>
                </c:pt>
                <c:pt idx="849346">
                  <c:v>0</c:v>
                </c:pt>
                <c:pt idx="849347">
                  <c:v>0</c:v>
                </c:pt>
                <c:pt idx="849348">
                  <c:v>0</c:v>
                </c:pt>
                <c:pt idx="849349">
                  <c:v>0</c:v>
                </c:pt>
                <c:pt idx="849350">
                  <c:v>0</c:v>
                </c:pt>
                <c:pt idx="849351">
                  <c:v>0</c:v>
                </c:pt>
                <c:pt idx="849352">
                  <c:v>0</c:v>
                </c:pt>
                <c:pt idx="849353">
                  <c:v>0</c:v>
                </c:pt>
                <c:pt idx="849354">
                  <c:v>0</c:v>
                </c:pt>
                <c:pt idx="849355">
                  <c:v>0</c:v>
                </c:pt>
                <c:pt idx="849356">
                  <c:v>0</c:v>
                </c:pt>
                <c:pt idx="849357">
                  <c:v>0</c:v>
                </c:pt>
                <c:pt idx="849358">
                  <c:v>0</c:v>
                </c:pt>
                <c:pt idx="849359">
                  <c:v>0</c:v>
                </c:pt>
                <c:pt idx="849360">
                  <c:v>0</c:v>
                </c:pt>
                <c:pt idx="849361">
                  <c:v>0</c:v>
                </c:pt>
                <c:pt idx="849362">
                  <c:v>0</c:v>
                </c:pt>
                <c:pt idx="849363">
                  <c:v>0</c:v>
                </c:pt>
                <c:pt idx="849364">
                  <c:v>0</c:v>
                </c:pt>
                <c:pt idx="849365">
                  <c:v>0</c:v>
                </c:pt>
                <c:pt idx="849366">
                  <c:v>0</c:v>
                </c:pt>
                <c:pt idx="849367">
                  <c:v>0</c:v>
                </c:pt>
                <c:pt idx="849368">
                  <c:v>0</c:v>
                </c:pt>
                <c:pt idx="849369">
                  <c:v>0</c:v>
                </c:pt>
                <c:pt idx="849370">
                  <c:v>0</c:v>
                </c:pt>
                <c:pt idx="849371">
                  <c:v>0</c:v>
                </c:pt>
                <c:pt idx="849372">
                  <c:v>0</c:v>
                </c:pt>
                <c:pt idx="849373">
                  <c:v>0</c:v>
                </c:pt>
                <c:pt idx="849374">
                  <c:v>0</c:v>
                </c:pt>
                <c:pt idx="849375">
                  <c:v>0</c:v>
                </c:pt>
                <c:pt idx="849376">
                  <c:v>0</c:v>
                </c:pt>
                <c:pt idx="849377">
                  <c:v>0</c:v>
                </c:pt>
                <c:pt idx="849378">
                  <c:v>0</c:v>
                </c:pt>
                <c:pt idx="849379">
                  <c:v>0</c:v>
                </c:pt>
                <c:pt idx="849380">
                  <c:v>0</c:v>
                </c:pt>
                <c:pt idx="849381">
                  <c:v>0</c:v>
                </c:pt>
                <c:pt idx="849382">
                  <c:v>0</c:v>
                </c:pt>
                <c:pt idx="849383">
                  <c:v>0</c:v>
                </c:pt>
                <c:pt idx="849384">
                  <c:v>0</c:v>
                </c:pt>
                <c:pt idx="849385">
                  <c:v>0</c:v>
                </c:pt>
                <c:pt idx="849386">
                  <c:v>0</c:v>
                </c:pt>
                <c:pt idx="849387">
                  <c:v>0</c:v>
                </c:pt>
                <c:pt idx="849388">
                  <c:v>0</c:v>
                </c:pt>
                <c:pt idx="849389">
                  <c:v>0</c:v>
                </c:pt>
                <c:pt idx="849390">
                  <c:v>0</c:v>
                </c:pt>
                <c:pt idx="849391">
                  <c:v>0</c:v>
                </c:pt>
                <c:pt idx="849392">
                  <c:v>0</c:v>
                </c:pt>
                <c:pt idx="849393">
                  <c:v>0</c:v>
                </c:pt>
                <c:pt idx="849394">
                  <c:v>0</c:v>
                </c:pt>
                <c:pt idx="849395">
                  <c:v>0</c:v>
                </c:pt>
                <c:pt idx="849396">
                  <c:v>0</c:v>
                </c:pt>
                <c:pt idx="849397">
                  <c:v>0</c:v>
                </c:pt>
                <c:pt idx="849398">
                  <c:v>0</c:v>
                </c:pt>
                <c:pt idx="849399">
                  <c:v>0</c:v>
                </c:pt>
                <c:pt idx="849400">
                  <c:v>0</c:v>
                </c:pt>
                <c:pt idx="849401">
                  <c:v>0</c:v>
                </c:pt>
                <c:pt idx="849402">
                  <c:v>0</c:v>
                </c:pt>
                <c:pt idx="849403">
                  <c:v>0</c:v>
                </c:pt>
                <c:pt idx="849404">
                  <c:v>0</c:v>
                </c:pt>
                <c:pt idx="849405">
                  <c:v>0</c:v>
                </c:pt>
                <c:pt idx="849406">
                  <c:v>0</c:v>
                </c:pt>
                <c:pt idx="849407">
                  <c:v>0</c:v>
                </c:pt>
                <c:pt idx="849408">
                  <c:v>0</c:v>
                </c:pt>
                <c:pt idx="849409">
                  <c:v>0</c:v>
                </c:pt>
                <c:pt idx="849410">
                  <c:v>0</c:v>
                </c:pt>
                <c:pt idx="849411">
                  <c:v>0</c:v>
                </c:pt>
                <c:pt idx="849412">
                  <c:v>0</c:v>
                </c:pt>
                <c:pt idx="849413">
                  <c:v>0</c:v>
                </c:pt>
                <c:pt idx="849414">
                  <c:v>0</c:v>
                </c:pt>
                <c:pt idx="849415">
                  <c:v>0</c:v>
                </c:pt>
                <c:pt idx="849416">
                  <c:v>0</c:v>
                </c:pt>
                <c:pt idx="849417">
                  <c:v>0</c:v>
                </c:pt>
                <c:pt idx="849418">
                  <c:v>0</c:v>
                </c:pt>
                <c:pt idx="849419">
                  <c:v>0</c:v>
                </c:pt>
                <c:pt idx="849420">
                  <c:v>0</c:v>
                </c:pt>
                <c:pt idx="849421">
                  <c:v>0</c:v>
                </c:pt>
                <c:pt idx="849422">
                  <c:v>0</c:v>
                </c:pt>
                <c:pt idx="849423">
                  <c:v>0</c:v>
                </c:pt>
                <c:pt idx="849424">
                  <c:v>0</c:v>
                </c:pt>
                <c:pt idx="849425">
                  <c:v>0</c:v>
                </c:pt>
                <c:pt idx="849426">
                  <c:v>0</c:v>
                </c:pt>
                <c:pt idx="849427">
                  <c:v>0</c:v>
                </c:pt>
                <c:pt idx="849428">
                  <c:v>0</c:v>
                </c:pt>
                <c:pt idx="849429">
                  <c:v>0</c:v>
                </c:pt>
                <c:pt idx="849430">
                  <c:v>0</c:v>
                </c:pt>
                <c:pt idx="849431">
                  <c:v>0</c:v>
                </c:pt>
                <c:pt idx="849432">
                  <c:v>0</c:v>
                </c:pt>
                <c:pt idx="849433">
                  <c:v>0</c:v>
                </c:pt>
                <c:pt idx="849434">
                  <c:v>0</c:v>
                </c:pt>
                <c:pt idx="849435">
                  <c:v>0</c:v>
                </c:pt>
                <c:pt idx="849436">
                  <c:v>0</c:v>
                </c:pt>
                <c:pt idx="849437">
                  <c:v>0</c:v>
                </c:pt>
                <c:pt idx="849438">
                  <c:v>0</c:v>
                </c:pt>
                <c:pt idx="849439">
                  <c:v>0</c:v>
                </c:pt>
                <c:pt idx="849440">
                  <c:v>0</c:v>
                </c:pt>
                <c:pt idx="849441">
                  <c:v>0</c:v>
                </c:pt>
                <c:pt idx="849442">
                  <c:v>0</c:v>
                </c:pt>
                <c:pt idx="849443">
                  <c:v>0</c:v>
                </c:pt>
                <c:pt idx="849444">
                  <c:v>0</c:v>
                </c:pt>
                <c:pt idx="849445">
                  <c:v>0</c:v>
                </c:pt>
                <c:pt idx="849446">
                  <c:v>0</c:v>
                </c:pt>
                <c:pt idx="849447">
                  <c:v>0</c:v>
                </c:pt>
                <c:pt idx="849448">
                  <c:v>0</c:v>
                </c:pt>
                <c:pt idx="849449">
                  <c:v>0</c:v>
                </c:pt>
                <c:pt idx="849450">
                  <c:v>0</c:v>
                </c:pt>
                <c:pt idx="849451">
                  <c:v>0</c:v>
                </c:pt>
                <c:pt idx="849452">
                  <c:v>0</c:v>
                </c:pt>
                <c:pt idx="849453">
                  <c:v>0</c:v>
                </c:pt>
                <c:pt idx="849454">
                  <c:v>0</c:v>
                </c:pt>
                <c:pt idx="849455">
                  <c:v>0</c:v>
                </c:pt>
                <c:pt idx="849456">
                  <c:v>0</c:v>
                </c:pt>
                <c:pt idx="849457">
                  <c:v>0</c:v>
                </c:pt>
                <c:pt idx="849458">
                  <c:v>0</c:v>
                </c:pt>
                <c:pt idx="849459">
                  <c:v>0</c:v>
                </c:pt>
                <c:pt idx="849460">
                  <c:v>0</c:v>
                </c:pt>
                <c:pt idx="849461">
                  <c:v>0</c:v>
                </c:pt>
                <c:pt idx="849462">
                  <c:v>0</c:v>
                </c:pt>
                <c:pt idx="849463">
                  <c:v>0</c:v>
                </c:pt>
                <c:pt idx="849464">
                  <c:v>0</c:v>
                </c:pt>
                <c:pt idx="849465">
                  <c:v>0</c:v>
                </c:pt>
                <c:pt idx="849466">
                  <c:v>0</c:v>
                </c:pt>
                <c:pt idx="849467">
                  <c:v>0</c:v>
                </c:pt>
                <c:pt idx="849468">
                  <c:v>0</c:v>
                </c:pt>
                <c:pt idx="849469">
                  <c:v>0</c:v>
                </c:pt>
                <c:pt idx="849470">
                  <c:v>0</c:v>
                </c:pt>
                <c:pt idx="849471">
                  <c:v>0</c:v>
                </c:pt>
                <c:pt idx="849472">
                  <c:v>0</c:v>
                </c:pt>
                <c:pt idx="849473">
                  <c:v>0</c:v>
                </c:pt>
                <c:pt idx="849474">
                  <c:v>0</c:v>
                </c:pt>
                <c:pt idx="849475">
                  <c:v>0</c:v>
                </c:pt>
                <c:pt idx="849476">
                  <c:v>0</c:v>
                </c:pt>
                <c:pt idx="849477">
                  <c:v>0</c:v>
                </c:pt>
                <c:pt idx="849478">
                  <c:v>0</c:v>
                </c:pt>
                <c:pt idx="849479">
                  <c:v>0</c:v>
                </c:pt>
                <c:pt idx="849480">
                  <c:v>0</c:v>
                </c:pt>
                <c:pt idx="849481">
                  <c:v>0</c:v>
                </c:pt>
                <c:pt idx="849482">
                  <c:v>0</c:v>
                </c:pt>
                <c:pt idx="849483">
                  <c:v>0</c:v>
                </c:pt>
                <c:pt idx="849484">
                  <c:v>0</c:v>
                </c:pt>
                <c:pt idx="849485">
                  <c:v>0</c:v>
                </c:pt>
                <c:pt idx="849486">
                  <c:v>0</c:v>
                </c:pt>
                <c:pt idx="849487">
                  <c:v>0</c:v>
                </c:pt>
                <c:pt idx="849488">
                  <c:v>0</c:v>
                </c:pt>
                <c:pt idx="849489">
                  <c:v>0</c:v>
                </c:pt>
                <c:pt idx="849490">
                  <c:v>0</c:v>
                </c:pt>
                <c:pt idx="849491">
                  <c:v>0</c:v>
                </c:pt>
                <c:pt idx="849492">
                  <c:v>0</c:v>
                </c:pt>
                <c:pt idx="849493">
                  <c:v>0</c:v>
                </c:pt>
                <c:pt idx="849494">
                  <c:v>0</c:v>
                </c:pt>
                <c:pt idx="849495">
                  <c:v>0</c:v>
                </c:pt>
                <c:pt idx="849496">
                  <c:v>0</c:v>
                </c:pt>
                <c:pt idx="849497">
                  <c:v>0</c:v>
                </c:pt>
                <c:pt idx="849498">
                  <c:v>0</c:v>
                </c:pt>
                <c:pt idx="849499">
                  <c:v>0</c:v>
                </c:pt>
                <c:pt idx="849500">
                  <c:v>0</c:v>
                </c:pt>
                <c:pt idx="849501">
                  <c:v>0</c:v>
                </c:pt>
                <c:pt idx="849502">
                  <c:v>0</c:v>
                </c:pt>
                <c:pt idx="849503">
                  <c:v>0</c:v>
                </c:pt>
                <c:pt idx="849504">
                  <c:v>0</c:v>
                </c:pt>
                <c:pt idx="849505">
                  <c:v>0</c:v>
                </c:pt>
                <c:pt idx="849506">
                  <c:v>0</c:v>
                </c:pt>
                <c:pt idx="849507">
                  <c:v>0</c:v>
                </c:pt>
                <c:pt idx="849508">
                  <c:v>0</c:v>
                </c:pt>
                <c:pt idx="849509">
                  <c:v>0</c:v>
                </c:pt>
                <c:pt idx="849510">
                  <c:v>0</c:v>
                </c:pt>
                <c:pt idx="849511">
                  <c:v>0</c:v>
                </c:pt>
                <c:pt idx="849512">
                  <c:v>0</c:v>
                </c:pt>
                <c:pt idx="849513">
                  <c:v>0</c:v>
                </c:pt>
                <c:pt idx="849514">
                  <c:v>0</c:v>
                </c:pt>
                <c:pt idx="849515">
                  <c:v>0</c:v>
                </c:pt>
                <c:pt idx="849516">
                  <c:v>0</c:v>
                </c:pt>
                <c:pt idx="849517">
                  <c:v>0</c:v>
                </c:pt>
                <c:pt idx="849518">
                  <c:v>0</c:v>
                </c:pt>
                <c:pt idx="849519">
                  <c:v>0</c:v>
                </c:pt>
                <c:pt idx="849520">
                  <c:v>0</c:v>
                </c:pt>
                <c:pt idx="849521">
                  <c:v>0</c:v>
                </c:pt>
                <c:pt idx="849522">
                  <c:v>0</c:v>
                </c:pt>
                <c:pt idx="849523">
                  <c:v>0</c:v>
                </c:pt>
                <c:pt idx="849524">
                  <c:v>0</c:v>
                </c:pt>
                <c:pt idx="849525">
                  <c:v>0</c:v>
                </c:pt>
                <c:pt idx="849526">
                  <c:v>0</c:v>
                </c:pt>
                <c:pt idx="849527">
                  <c:v>0</c:v>
                </c:pt>
                <c:pt idx="849528">
                  <c:v>0</c:v>
                </c:pt>
                <c:pt idx="849529">
                  <c:v>0</c:v>
                </c:pt>
                <c:pt idx="849530">
                  <c:v>0</c:v>
                </c:pt>
                <c:pt idx="849531">
                  <c:v>0</c:v>
                </c:pt>
                <c:pt idx="849532">
                  <c:v>0</c:v>
                </c:pt>
                <c:pt idx="849533">
                  <c:v>0</c:v>
                </c:pt>
                <c:pt idx="849534">
                  <c:v>0</c:v>
                </c:pt>
                <c:pt idx="849535">
                  <c:v>0</c:v>
                </c:pt>
                <c:pt idx="849536">
                  <c:v>0</c:v>
                </c:pt>
                <c:pt idx="849537">
                  <c:v>0</c:v>
                </c:pt>
                <c:pt idx="849538">
                  <c:v>0</c:v>
                </c:pt>
                <c:pt idx="849539">
                  <c:v>0</c:v>
                </c:pt>
                <c:pt idx="849540">
                  <c:v>0</c:v>
                </c:pt>
                <c:pt idx="849541">
                  <c:v>0</c:v>
                </c:pt>
                <c:pt idx="849542">
                  <c:v>0</c:v>
                </c:pt>
                <c:pt idx="849543">
                  <c:v>0</c:v>
                </c:pt>
                <c:pt idx="849544">
                  <c:v>0</c:v>
                </c:pt>
                <c:pt idx="849545">
                  <c:v>0</c:v>
                </c:pt>
                <c:pt idx="849546">
                  <c:v>0</c:v>
                </c:pt>
                <c:pt idx="849547">
                  <c:v>0</c:v>
                </c:pt>
                <c:pt idx="849548">
                  <c:v>0</c:v>
                </c:pt>
                <c:pt idx="849549">
                  <c:v>0</c:v>
                </c:pt>
                <c:pt idx="849550">
                  <c:v>0</c:v>
                </c:pt>
                <c:pt idx="849551">
                  <c:v>0</c:v>
                </c:pt>
                <c:pt idx="849552">
                  <c:v>0</c:v>
                </c:pt>
                <c:pt idx="849553">
                  <c:v>0</c:v>
                </c:pt>
                <c:pt idx="849554">
                  <c:v>0</c:v>
                </c:pt>
                <c:pt idx="849555">
                  <c:v>0</c:v>
                </c:pt>
                <c:pt idx="849556">
                  <c:v>0</c:v>
                </c:pt>
                <c:pt idx="849557">
                  <c:v>0</c:v>
                </c:pt>
                <c:pt idx="849558">
                  <c:v>0</c:v>
                </c:pt>
                <c:pt idx="849559">
                  <c:v>0</c:v>
                </c:pt>
                <c:pt idx="849560">
                  <c:v>0</c:v>
                </c:pt>
                <c:pt idx="849561">
                  <c:v>0</c:v>
                </c:pt>
                <c:pt idx="849562">
                  <c:v>0</c:v>
                </c:pt>
                <c:pt idx="849563">
                  <c:v>0</c:v>
                </c:pt>
                <c:pt idx="849564">
                  <c:v>0</c:v>
                </c:pt>
                <c:pt idx="849565">
                  <c:v>0</c:v>
                </c:pt>
                <c:pt idx="849566">
                  <c:v>0</c:v>
                </c:pt>
                <c:pt idx="849567">
                  <c:v>0</c:v>
                </c:pt>
                <c:pt idx="849568">
                  <c:v>0</c:v>
                </c:pt>
                <c:pt idx="849569">
                  <c:v>0</c:v>
                </c:pt>
                <c:pt idx="849570">
                  <c:v>0</c:v>
                </c:pt>
                <c:pt idx="849571">
                  <c:v>0</c:v>
                </c:pt>
                <c:pt idx="849572">
                  <c:v>0</c:v>
                </c:pt>
                <c:pt idx="849573">
                  <c:v>0</c:v>
                </c:pt>
                <c:pt idx="849574">
                  <c:v>0</c:v>
                </c:pt>
                <c:pt idx="849575">
                  <c:v>0</c:v>
                </c:pt>
                <c:pt idx="849576">
                  <c:v>0</c:v>
                </c:pt>
                <c:pt idx="849577">
                  <c:v>0</c:v>
                </c:pt>
                <c:pt idx="849578">
                  <c:v>0</c:v>
                </c:pt>
                <c:pt idx="849579">
                  <c:v>0</c:v>
                </c:pt>
                <c:pt idx="849580">
                  <c:v>0</c:v>
                </c:pt>
                <c:pt idx="849581">
                  <c:v>0</c:v>
                </c:pt>
                <c:pt idx="849582">
                  <c:v>0</c:v>
                </c:pt>
                <c:pt idx="849583">
                  <c:v>0</c:v>
                </c:pt>
                <c:pt idx="849584">
                  <c:v>0</c:v>
                </c:pt>
                <c:pt idx="849585">
                  <c:v>0</c:v>
                </c:pt>
                <c:pt idx="849586">
                  <c:v>0</c:v>
                </c:pt>
                <c:pt idx="849587">
                  <c:v>0</c:v>
                </c:pt>
                <c:pt idx="849588">
                  <c:v>0</c:v>
                </c:pt>
                <c:pt idx="849589">
                  <c:v>0</c:v>
                </c:pt>
                <c:pt idx="849590">
                  <c:v>0</c:v>
                </c:pt>
                <c:pt idx="849591">
                  <c:v>0</c:v>
                </c:pt>
                <c:pt idx="849592">
                  <c:v>0</c:v>
                </c:pt>
                <c:pt idx="849593">
                  <c:v>0</c:v>
                </c:pt>
                <c:pt idx="849594">
                  <c:v>0</c:v>
                </c:pt>
                <c:pt idx="849595">
                  <c:v>0</c:v>
                </c:pt>
                <c:pt idx="849596">
                  <c:v>0</c:v>
                </c:pt>
                <c:pt idx="849597">
                  <c:v>0</c:v>
                </c:pt>
                <c:pt idx="849598">
                  <c:v>0</c:v>
                </c:pt>
                <c:pt idx="849599">
                  <c:v>0</c:v>
                </c:pt>
                <c:pt idx="849600">
                  <c:v>0</c:v>
                </c:pt>
                <c:pt idx="849601">
                  <c:v>0</c:v>
                </c:pt>
                <c:pt idx="849602">
                  <c:v>0</c:v>
                </c:pt>
                <c:pt idx="849603">
                  <c:v>0</c:v>
                </c:pt>
                <c:pt idx="849604">
                  <c:v>0</c:v>
                </c:pt>
                <c:pt idx="849605">
                  <c:v>0</c:v>
                </c:pt>
                <c:pt idx="849606">
                  <c:v>0</c:v>
                </c:pt>
                <c:pt idx="849607">
                  <c:v>0</c:v>
                </c:pt>
                <c:pt idx="849608">
                  <c:v>0</c:v>
                </c:pt>
                <c:pt idx="849609">
                  <c:v>0</c:v>
                </c:pt>
                <c:pt idx="849610">
                  <c:v>0</c:v>
                </c:pt>
                <c:pt idx="849611">
                  <c:v>0</c:v>
                </c:pt>
                <c:pt idx="849612">
                  <c:v>0</c:v>
                </c:pt>
                <c:pt idx="849613">
                  <c:v>0</c:v>
                </c:pt>
                <c:pt idx="849614">
                  <c:v>0</c:v>
                </c:pt>
                <c:pt idx="849615">
                  <c:v>0</c:v>
                </c:pt>
                <c:pt idx="849616">
                  <c:v>0</c:v>
                </c:pt>
                <c:pt idx="849617">
                  <c:v>0</c:v>
                </c:pt>
                <c:pt idx="849618">
                  <c:v>0</c:v>
                </c:pt>
                <c:pt idx="849619">
                  <c:v>0</c:v>
                </c:pt>
                <c:pt idx="849620">
                  <c:v>0</c:v>
                </c:pt>
                <c:pt idx="849621">
                  <c:v>0</c:v>
                </c:pt>
                <c:pt idx="849622">
                  <c:v>0</c:v>
                </c:pt>
                <c:pt idx="849623">
                  <c:v>0</c:v>
                </c:pt>
                <c:pt idx="849624">
                  <c:v>0</c:v>
                </c:pt>
                <c:pt idx="849625">
                  <c:v>0</c:v>
                </c:pt>
                <c:pt idx="849626">
                  <c:v>0</c:v>
                </c:pt>
                <c:pt idx="849627">
                  <c:v>0</c:v>
                </c:pt>
                <c:pt idx="849628">
                  <c:v>0</c:v>
                </c:pt>
                <c:pt idx="849629">
                  <c:v>0</c:v>
                </c:pt>
                <c:pt idx="849630">
                  <c:v>0</c:v>
                </c:pt>
                <c:pt idx="849631">
                  <c:v>0</c:v>
                </c:pt>
                <c:pt idx="849632">
                  <c:v>0</c:v>
                </c:pt>
                <c:pt idx="849633">
                  <c:v>0</c:v>
                </c:pt>
                <c:pt idx="849634">
                  <c:v>0</c:v>
                </c:pt>
                <c:pt idx="849635">
                  <c:v>0</c:v>
                </c:pt>
                <c:pt idx="849636">
                  <c:v>0</c:v>
                </c:pt>
                <c:pt idx="849637">
                  <c:v>0</c:v>
                </c:pt>
                <c:pt idx="849638">
                  <c:v>0</c:v>
                </c:pt>
                <c:pt idx="849639">
                  <c:v>0</c:v>
                </c:pt>
                <c:pt idx="849640">
                  <c:v>0</c:v>
                </c:pt>
                <c:pt idx="849641">
                  <c:v>0</c:v>
                </c:pt>
                <c:pt idx="849642">
                  <c:v>0</c:v>
                </c:pt>
                <c:pt idx="849643">
                  <c:v>0</c:v>
                </c:pt>
                <c:pt idx="849644">
                  <c:v>0</c:v>
                </c:pt>
                <c:pt idx="849645">
                  <c:v>0</c:v>
                </c:pt>
                <c:pt idx="849646">
                  <c:v>0</c:v>
                </c:pt>
                <c:pt idx="849647">
                  <c:v>0</c:v>
                </c:pt>
                <c:pt idx="849648">
                  <c:v>0</c:v>
                </c:pt>
                <c:pt idx="849649">
                  <c:v>0</c:v>
                </c:pt>
                <c:pt idx="849650">
                  <c:v>0</c:v>
                </c:pt>
                <c:pt idx="849651">
                  <c:v>0</c:v>
                </c:pt>
                <c:pt idx="849652">
                  <c:v>0</c:v>
                </c:pt>
                <c:pt idx="849653">
                  <c:v>0</c:v>
                </c:pt>
                <c:pt idx="849654">
                  <c:v>0</c:v>
                </c:pt>
                <c:pt idx="849655">
                  <c:v>0</c:v>
                </c:pt>
                <c:pt idx="849656">
                  <c:v>0</c:v>
                </c:pt>
                <c:pt idx="849657">
                  <c:v>0</c:v>
                </c:pt>
                <c:pt idx="849658">
                  <c:v>0</c:v>
                </c:pt>
                <c:pt idx="849659">
                  <c:v>0</c:v>
                </c:pt>
                <c:pt idx="849660">
                  <c:v>0</c:v>
                </c:pt>
                <c:pt idx="849661">
                  <c:v>0</c:v>
                </c:pt>
                <c:pt idx="849662">
                  <c:v>0</c:v>
                </c:pt>
                <c:pt idx="849663">
                  <c:v>0</c:v>
                </c:pt>
                <c:pt idx="849664">
                  <c:v>0</c:v>
                </c:pt>
                <c:pt idx="849665">
                  <c:v>0</c:v>
                </c:pt>
                <c:pt idx="849666">
                  <c:v>0</c:v>
                </c:pt>
                <c:pt idx="849667">
                  <c:v>0</c:v>
                </c:pt>
                <c:pt idx="849668">
                  <c:v>0</c:v>
                </c:pt>
                <c:pt idx="849669">
                  <c:v>0</c:v>
                </c:pt>
                <c:pt idx="849670">
                  <c:v>0</c:v>
                </c:pt>
                <c:pt idx="849671">
                  <c:v>0</c:v>
                </c:pt>
                <c:pt idx="849672">
                  <c:v>0</c:v>
                </c:pt>
                <c:pt idx="849673">
                  <c:v>0</c:v>
                </c:pt>
                <c:pt idx="849674">
                  <c:v>0</c:v>
                </c:pt>
                <c:pt idx="849675">
                  <c:v>0</c:v>
                </c:pt>
                <c:pt idx="849676">
                  <c:v>0</c:v>
                </c:pt>
                <c:pt idx="849677">
                  <c:v>0</c:v>
                </c:pt>
                <c:pt idx="849678">
                  <c:v>0</c:v>
                </c:pt>
                <c:pt idx="849679">
                  <c:v>0</c:v>
                </c:pt>
                <c:pt idx="849680">
                  <c:v>0</c:v>
                </c:pt>
                <c:pt idx="849681">
                  <c:v>0</c:v>
                </c:pt>
                <c:pt idx="849682">
                  <c:v>0</c:v>
                </c:pt>
                <c:pt idx="849683">
                  <c:v>0</c:v>
                </c:pt>
                <c:pt idx="849684">
                  <c:v>0</c:v>
                </c:pt>
                <c:pt idx="849685">
                  <c:v>0</c:v>
                </c:pt>
                <c:pt idx="849686">
                  <c:v>0</c:v>
                </c:pt>
                <c:pt idx="849687">
                  <c:v>0</c:v>
                </c:pt>
                <c:pt idx="849688">
                  <c:v>0</c:v>
                </c:pt>
                <c:pt idx="849689">
                  <c:v>0</c:v>
                </c:pt>
                <c:pt idx="849690">
                  <c:v>0</c:v>
                </c:pt>
                <c:pt idx="849691">
                  <c:v>0</c:v>
                </c:pt>
                <c:pt idx="849692">
                  <c:v>0</c:v>
                </c:pt>
                <c:pt idx="849693">
                  <c:v>0</c:v>
                </c:pt>
                <c:pt idx="849694">
                  <c:v>0</c:v>
                </c:pt>
                <c:pt idx="849695">
                  <c:v>0</c:v>
                </c:pt>
                <c:pt idx="849696">
                  <c:v>0</c:v>
                </c:pt>
                <c:pt idx="849697">
                  <c:v>0</c:v>
                </c:pt>
                <c:pt idx="849698">
                  <c:v>0</c:v>
                </c:pt>
                <c:pt idx="849699">
                  <c:v>0</c:v>
                </c:pt>
                <c:pt idx="849700">
                  <c:v>0</c:v>
                </c:pt>
                <c:pt idx="849701">
                  <c:v>0</c:v>
                </c:pt>
                <c:pt idx="849702">
                  <c:v>0</c:v>
                </c:pt>
                <c:pt idx="849703">
                  <c:v>0</c:v>
                </c:pt>
                <c:pt idx="849704">
                  <c:v>0</c:v>
                </c:pt>
                <c:pt idx="849705">
                  <c:v>0</c:v>
                </c:pt>
                <c:pt idx="849706">
                  <c:v>0</c:v>
                </c:pt>
                <c:pt idx="849707">
                  <c:v>0</c:v>
                </c:pt>
                <c:pt idx="849708">
                  <c:v>0</c:v>
                </c:pt>
                <c:pt idx="849709">
                  <c:v>0</c:v>
                </c:pt>
                <c:pt idx="849710">
                  <c:v>0</c:v>
                </c:pt>
                <c:pt idx="849711">
                  <c:v>0</c:v>
                </c:pt>
                <c:pt idx="849712">
                  <c:v>0</c:v>
                </c:pt>
                <c:pt idx="849713">
                  <c:v>0</c:v>
                </c:pt>
                <c:pt idx="849714">
                  <c:v>0</c:v>
                </c:pt>
                <c:pt idx="849715">
                  <c:v>0</c:v>
                </c:pt>
                <c:pt idx="849716">
                  <c:v>0</c:v>
                </c:pt>
                <c:pt idx="849717">
                  <c:v>0</c:v>
                </c:pt>
                <c:pt idx="849718">
                  <c:v>0</c:v>
                </c:pt>
                <c:pt idx="849719">
                  <c:v>0</c:v>
                </c:pt>
                <c:pt idx="849720">
                  <c:v>0</c:v>
                </c:pt>
                <c:pt idx="849721">
                  <c:v>0</c:v>
                </c:pt>
                <c:pt idx="849722">
                  <c:v>0</c:v>
                </c:pt>
                <c:pt idx="849723">
                  <c:v>0</c:v>
                </c:pt>
                <c:pt idx="849724">
                  <c:v>0</c:v>
                </c:pt>
                <c:pt idx="849725">
                  <c:v>0</c:v>
                </c:pt>
                <c:pt idx="849726">
                  <c:v>0</c:v>
                </c:pt>
                <c:pt idx="849727">
                  <c:v>0</c:v>
                </c:pt>
                <c:pt idx="849728">
                  <c:v>0</c:v>
                </c:pt>
                <c:pt idx="849729">
                  <c:v>0</c:v>
                </c:pt>
                <c:pt idx="849730">
                  <c:v>0</c:v>
                </c:pt>
                <c:pt idx="849731">
                  <c:v>0</c:v>
                </c:pt>
                <c:pt idx="849732">
                  <c:v>0</c:v>
                </c:pt>
                <c:pt idx="849733">
                  <c:v>0</c:v>
                </c:pt>
                <c:pt idx="849734">
                  <c:v>0</c:v>
                </c:pt>
                <c:pt idx="849735">
                  <c:v>0</c:v>
                </c:pt>
                <c:pt idx="849736">
                  <c:v>0</c:v>
                </c:pt>
                <c:pt idx="849737">
                  <c:v>0</c:v>
                </c:pt>
                <c:pt idx="849738">
                  <c:v>0</c:v>
                </c:pt>
                <c:pt idx="849739">
                  <c:v>0</c:v>
                </c:pt>
                <c:pt idx="849740">
                  <c:v>0</c:v>
                </c:pt>
                <c:pt idx="849741">
                  <c:v>0</c:v>
                </c:pt>
                <c:pt idx="849742">
                  <c:v>0</c:v>
                </c:pt>
                <c:pt idx="849743">
                  <c:v>0</c:v>
                </c:pt>
                <c:pt idx="849744">
                  <c:v>0</c:v>
                </c:pt>
                <c:pt idx="849745">
                  <c:v>0</c:v>
                </c:pt>
                <c:pt idx="849746">
                  <c:v>0</c:v>
                </c:pt>
                <c:pt idx="849747">
                  <c:v>0</c:v>
                </c:pt>
                <c:pt idx="849748">
                  <c:v>0</c:v>
                </c:pt>
                <c:pt idx="849749">
                  <c:v>0</c:v>
                </c:pt>
                <c:pt idx="849750">
                  <c:v>0</c:v>
                </c:pt>
                <c:pt idx="849751">
                  <c:v>0</c:v>
                </c:pt>
                <c:pt idx="849752">
                  <c:v>0</c:v>
                </c:pt>
                <c:pt idx="849753">
                  <c:v>0</c:v>
                </c:pt>
                <c:pt idx="849754">
                  <c:v>0</c:v>
                </c:pt>
                <c:pt idx="849755">
                  <c:v>0</c:v>
                </c:pt>
                <c:pt idx="849756">
                  <c:v>0</c:v>
                </c:pt>
                <c:pt idx="849757">
                  <c:v>0</c:v>
                </c:pt>
                <c:pt idx="849758">
                  <c:v>0</c:v>
                </c:pt>
                <c:pt idx="849759">
                  <c:v>0</c:v>
                </c:pt>
                <c:pt idx="849760">
                  <c:v>0</c:v>
                </c:pt>
                <c:pt idx="849761">
                  <c:v>0</c:v>
                </c:pt>
                <c:pt idx="849762">
                  <c:v>0</c:v>
                </c:pt>
                <c:pt idx="849763">
                  <c:v>0</c:v>
                </c:pt>
                <c:pt idx="849764">
                  <c:v>0</c:v>
                </c:pt>
                <c:pt idx="849765">
                  <c:v>0</c:v>
                </c:pt>
                <c:pt idx="849766">
                  <c:v>0</c:v>
                </c:pt>
                <c:pt idx="849767">
                  <c:v>0</c:v>
                </c:pt>
                <c:pt idx="849768">
                  <c:v>0</c:v>
                </c:pt>
                <c:pt idx="849769">
                  <c:v>0</c:v>
                </c:pt>
                <c:pt idx="849770">
                  <c:v>0</c:v>
                </c:pt>
                <c:pt idx="849771">
                  <c:v>0</c:v>
                </c:pt>
                <c:pt idx="849772">
                  <c:v>0</c:v>
                </c:pt>
                <c:pt idx="849773">
                  <c:v>0</c:v>
                </c:pt>
                <c:pt idx="849774">
                  <c:v>0</c:v>
                </c:pt>
                <c:pt idx="849775">
                  <c:v>0</c:v>
                </c:pt>
                <c:pt idx="849776">
                  <c:v>0</c:v>
                </c:pt>
                <c:pt idx="849777">
                  <c:v>0</c:v>
                </c:pt>
                <c:pt idx="849778">
                  <c:v>0</c:v>
                </c:pt>
                <c:pt idx="849779">
                  <c:v>0</c:v>
                </c:pt>
                <c:pt idx="849780">
                  <c:v>0</c:v>
                </c:pt>
                <c:pt idx="849781">
                  <c:v>0</c:v>
                </c:pt>
                <c:pt idx="849782">
                  <c:v>0</c:v>
                </c:pt>
                <c:pt idx="849783">
                  <c:v>0</c:v>
                </c:pt>
                <c:pt idx="849784">
                  <c:v>0</c:v>
                </c:pt>
                <c:pt idx="849785">
                  <c:v>0</c:v>
                </c:pt>
                <c:pt idx="849786">
                  <c:v>0</c:v>
                </c:pt>
                <c:pt idx="849787">
                  <c:v>0</c:v>
                </c:pt>
                <c:pt idx="849788">
                  <c:v>0</c:v>
                </c:pt>
                <c:pt idx="849789">
                  <c:v>0</c:v>
                </c:pt>
                <c:pt idx="849790">
                  <c:v>0</c:v>
                </c:pt>
                <c:pt idx="849791">
                  <c:v>0</c:v>
                </c:pt>
                <c:pt idx="849792">
                  <c:v>0</c:v>
                </c:pt>
                <c:pt idx="849793">
                  <c:v>0</c:v>
                </c:pt>
                <c:pt idx="849794">
                  <c:v>0</c:v>
                </c:pt>
                <c:pt idx="849795">
                  <c:v>0</c:v>
                </c:pt>
                <c:pt idx="849796">
                  <c:v>0</c:v>
                </c:pt>
                <c:pt idx="849797">
                  <c:v>0</c:v>
                </c:pt>
                <c:pt idx="849798">
                  <c:v>0</c:v>
                </c:pt>
                <c:pt idx="849799">
                  <c:v>0</c:v>
                </c:pt>
                <c:pt idx="849800">
                  <c:v>0</c:v>
                </c:pt>
                <c:pt idx="849801">
                  <c:v>0</c:v>
                </c:pt>
                <c:pt idx="849802">
                  <c:v>0</c:v>
                </c:pt>
                <c:pt idx="849803">
                  <c:v>0</c:v>
                </c:pt>
                <c:pt idx="849804">
                  <c:v>0</c:v>
                </c:pt>
                <c:pt idx="849805">
                  <c:v>0</c:v>
                </c:pt>
                <c:pt idx="849806">
                  <c:v>0</c:v>
                </c:pt>
                <c:pt idx="849807">
                  <c:v>0</c:v>
                </c:pt>
                <c:pt idx="849808">
                  <c:v>0</c:v>
                </c:pt>
                <c:pt idx="849809">
                  <c:v>0</c:v>
                </c:pt>
                <c:pt idx="849810">
                  <c:v>0</c:v>
                </c:pt>
                <c:pt idx="849811">
                  <c:v>0</c:v>
                </c:pt>
                <c:pt idx="849812">
                  <c:v>0</c:v>
                </c:pt>
                <c:pt idx="849813">
                  <c:v>0</c:v>
                </c:pt>
                <c:pt idx="849814">
                  <c:v>0</c:v>
                </c:pt>
                <c:pt idx="849815">
                  <c:v>0</c:v>
                </c:pt>
                <c:pt idx="849816">
                  <c:v>0</c:v>
                </c:pt>
                <c:pt idx="849817">
                  <c:v>0</c:v>
                </c:pt>
                <c:pt idx="849818">
                  <c:v>0</c:v>
                </c:pt>
                <c:pt idx="849819">
                  <c:v>0</c:v>
                </c:pt>
                <c:pt idx="849820">
                  <c:v>0</c:v>
                </c:pt>
                <c:pt idx="849821">
                  <c:v>0</c:v>
                </c:pt>
                <c:pt idx="849822">
                  <c:v>0</c:v>
                </c:pt>
                <c:pt idx="849823">
                  <c:v>0</c:v>
                </c:pt>
                <c:pt idx="849824">
                  <c:v>0</c:v>
                </c:pt>
                <c:pt idx="849825">
                  <c:v>0</c:v>
                </c:pt>
                <c:pt idx="849826">
                  <c:v>0</c:v>
                </c:pt>
                <c:pt idx="849827">
                  <c:v>0</c:v>
                </c:pt>
                <c:pt idx="849828">
                  <c:v>0</c:v>
                </c:pt>
                <c:pt idx="849829">
                  <c:v>0</c:v>
                </c:pt>
                <c:pt idx="849830">
                  <c:v>0</c:v>
                </c:pt>
                <c:pt idx="849831">
                  <c:v>0</c:v>
                </c:pt>
                <c:pt idx="849832">
                  <c:v>0</c:v>
                </c:pt>
                <c:pt idx="849833">
                  <c:v>0</c:v>
                </c:pt>
                <c:pt idx="849834">
                  <c:v>0</c:v>
                </c:pt>
                <c:pt idx="849835">
                  <c:v>0</c:v>
                </c:pt>
                <c:pt idx="849836">
                  <c:v>0</c:v>
                </c:pt>
                <c:pt idx="849837">
                  <c:v>0</c:v>
                </c:pt>
                <c:pt idx="849838">
                  <c:v>0</c:v>
                </c:pt>
                <c:pt idx="849839">
                  <c:v>0</c:v>
                </c:pt>
                <c:pt idx="849840">
                  <c:v>0</c:v>
                </c:pt>
                <c:pt idx="849841">
                  <c:v>0</c:v>
                </c:pt>
                <c:pt idx="849842">
                  <c:v>0</c:v>
                </c:pt>
                <c:pt idx="849843">
                  <c:v>0</c:v>
                </c:pt>
                <c:pt idx="849844">
                  <c:v>0</c:v>
                </c:pt>
                <c:pt idx="849845">
                  <c:v>0</c:v>
                </c:pt>
                <c:pt idx="849846">
                  <c:v>0</c:v>
                </c:pt>
                <c:pt idx="849847">
                  <c:v>0</c:v>
                </c:pt>
                <c:pt idx="849848">
                  <c:v>0</c:v>
                </c:pt>
                <c:pt idx="849849">
                  <c:v>0</c:v>
                </c:pt>
                <c:pt idx="849850">
                  <c:v>0</c:v>
                </c:pt>
                <c:pt idx="849851">
                  <c:v>0</c:v>
                </c:pt>
                <c:pt idx="849852">
                  <c:v>0</c:v>
                </c:pt>
                <c:pt idx="849853">
                  <c:v>0</c:v>
                </c:pt>
                <c:pt idx="849854">
                  <c:v>0</c:v>
                </c:pt>
                <c:pt idx="849855">
                  <c:v>0</c:v>
                </c:pt>
                <c:pt idx="849856">
                  <c:v>0</c:v>
                </c:pt>
                <c:pt idx="849857">
                  <c:v>0</c:v>
                </c:pt>
                <c:pt idx="849858">
                  <c:v>0</c:v>
                </c:pt>
                <c:pt idx="849859">
                  <c:v>0</c:v>
                </c:pt>
                <c:pt idx="849860">
                  <c:v>0</c:v>
                </c:pt>
                <c:pt idx="849861">
                  <c:v>0</c:v>
                </c:pt>
                <c:pt idx="849862">
                  <c:v>0</c:v>
                </c:pt>
                <c:pt idx="849863">
                  <c:v>0</c:v>
                </c:pt>
                <c:pt idx="849864">
                  <c:v>0</c:v>
                </c:pt>
                <c:pt idx="849865">
                  <c:v>0</c:v>
                </c:pt>
                <c:pt idx="849866">
                  <c:v>0</c:v>
                </c:pt>
                <c:pt idx="849867">
                  <c:v>0</c:v>
                </c:pt>
                <c:pt idx="849868">
                  <c:v>0</c:v>
                </c:pt>
                <c:pt idx="849869">
                  <c:v>0</c:v>
                </c:pt>
                <c:pt idx="849870">
                  <c:v>0</c:v>
                </c:pt>
                <c:pt idx="849871">
                  <c:v>0</c:v>
                </c:pt>
                <c:pt idx="849872">
                  <c:v>0</c:v>
                </c:pt>
                <c:pt idx="849873">
                  <c:v>0</c:v>
                </c:pt>
                <c:pt idx="849874">
                  <c:v>0</c:v>
                </c:pt>
                <c:pt idx="849875">
                  <c:v>0</c:v>
                </c:pt>
                <c:pt idx="849876">
                  <c:v>0</c:v>
                </c:pt>
                <c:pt idx="849877">
                  <c:v>0</c:v>
                </c:pt>
                <c:pt idx="849878">
                  <c:v>0</c:v>
                </c:pt>
                <c:pt idx="849879">
                  <c:v>0</c:v>
                </c:pt>
                <c:pt idx="849880">
                  <c:v>0</c:v>
                </c:pt>
                <c:pt idx="849881">
                  <c:v>0</c:v>
                </c:pt>
                <c:pt idx="849882">
                  <c:v>0</c:v>
                </c:pt>
                <c:pt idx="849883">
                  <c:v>0</c:v>
                </c:pt>
                <c:pt idx="849884">
                  <c:v>0</c:v>
                </c:pt>
                <c:pt idx="849885">
                  <c:v>0</c:v>
                </c:pt>
                <c:pt idx="849886">
                  <c:v>0</c:v>
                </c:pt>
                <c:pt idx="849887">
                  <c:v>0</c:v>
                </c:pt>
                <c:pt idx="849888">
                  <c:v>0</c:v>
                </c:pt>
                <c:pt idx="849889">
                  <c:v>0</c:v>
                </c:pt>
                <c:pt idx="849890">
                  <c:v>0</c:v>
                </c:pt>
                <c:pt idx="849891">
                  <c:v>0</c:v>
                </c:pt>
                <c:pt idx="849892">
                  <c:v>0</c:v>
                </c:pt>
                <c:pt idx="849893">
                  <c:v>0</c:v>
                </c:pt>
                <c:pt idx="849894">
                  <c:v>0</c:v>
                </c:pt>
                <c:pt idx="849895">
                  <c:v>0</c:v>
                </c:pt>
                <c:pt idx="849896">
                  <c:v>0</c:v>
                </c:pt>
                <c:pt idx="849897">
                  <c:v>0</c:v>
                </c:pt>
                <c:pt idx="849898">
                  <c:v>0</c:v>
                </c:pt>
                <c:pt idx="849899">
                  <c:v>0</c:v>
                </c:pt>
                <c:pt idx="849900">
                  <c:v>0</c:v>
                </c:pt>
                <c:pt idx="849901">
                  <c:v>0</c:v>
                </c:pt>
                <c:pt idx="849902">
                  <c:v>0</c:v>
                </c:pt>
                <c:pt idx="849903">
                  <c:v>0</c:v>
                </c:pt>
                <c:pt idx="849904">
                  <c:v>0</c:v>
                </c:pt>
                <c:pt idx="849905">
                  <c:v>0</c:v>
                </c:pt>
                <c:pt idx="849906">
                  <c:v>0</c:v>
                </c:pt>
                <c:pt idx="849907">
                  <c:v>0</c:v>
                </c:pt>
                <c:pt idx="849908">
                  <c:v>0</c:v>
                </c:pt>
                <c:pt idx="849909">
                  <c:v>0</c:v>
                </c:pt>
                <c:pt idx="849910">
                  <c:v>0</c:v>
                </c:pt>
                <c:pt idx="849911">
                  <c:v>0</c:v>
                </c:pt>
                <c:pt idx="849912">
                  <c:v>0</c:v>
                </c:pt>
                <c:pt idx="849913">
                  <c:v>0</c:v>
                </c:pt>
                <c:pt idx="849914">
                  <c:v>0</c:v>
                </c:pt>
                <c:pt idx="849915">
                  <c:v>0</c:v>
                </c:pt>
                <c:pt idx="849916">
                  <c:v>0</c:v>
                </c:pt>
                <c:pt idx="849917">
                  <c:v>0</c:v>
                </c:pt>
                <c:pt idx="849918">
                  <c:v>0</c:v>
                </c:pt>
                <c:pt idx="849919">
                  <c:v>0</c:v>
                </c:pt>
                <c:pt idx="849920">
                  <c:v>0</c:v>
                </c:pt>
                <c:pt idx="849921">
                  <c:v>0</c:v>
                </c:pt>
                <c:pt idx="849922">
                  <c:v>0</c:v>
                </c:pt>
                <c:pt idx="849923">
                  <c:v>0</c:v>
                </c:pt>
                <c:pt idx="849924">
                  <c:v>0</c:v>
                </c:pt>
                <c:pt idx="849925">
                  <c:v>0</c:v>
                </c:pt>
                <c:pt idx="849926">
                  <c:v>0</c:v>
                </c:pt>
                <c:pt idx="849927">
                  <c:v>0</c:v>
                </c:pt>
                <c:pt idx="849928">
                  <c:v>0</c:v>
                </c:pt>
                <c:pt idx="849929">
                  <c:v>0</c:v>
                </c:pt>
                <c:pt idx="849930">
                  <c:v>0</c:v>
                </c:pt>
                <c:pt idx="849931">
                  <c:v>0</c:v>
                </c:pt>
                <c:pt idx="849932">
                  <c:v>0</c:v>
                </c:pt>
                <c:pt idx="849933">
                  <c:v>0</c:v>
                </c:pt>
                <c:pt idx="849934">
                  <c:v>0</c:v>
                </c:pt>
                <c:pt idx="849935">
                  <c:v>0</c:v>
                </c:pt>
                <c:pt idx="849936">
                  <c:v>0</c:v>
                </c:pt>
                <c:pt idx="849937">
                  <c:v>0</c:v>
                </c:pt>
                <c:pt idx="849938">
                  <c:v>0</c:v>
                </c:pt>
                <c:pt idx="849939">
                  <c:v>0</c:v>
                </c:pt>
                <c:pt idx="849940">
                  <c:v>0</c:v>
                </c:pt>
                <c:pt idx="849941">
                  <c:v>0</c:v>
                </c:pt>
                <c:pt idx="849942">
                  <c:v>0</c:v>
                </c:pt>
                <c:pt idx="849943">
                  <c:v>0</c:v>
                </c:pt>
                <c:pt idx="849944">
                  <c:v>0</c:v>
                </c:pt>
                <c:pt idx="849945">
                  <c:v>0</c:v>
                </c:pt>
                <c:pt idx="849946">
                  <c:v>0</c:v>
                </c:pt>
                <c:pt idx="849947">
                  <c:v>0</c:v>
                </c:pt>
                <c:pt idx="849948">
                  <c:v>0</c:v>
                </c:pt>
                <c:pt idx="849949">
                  <c:v>0</c:v>
                </c:pt>
                <c:pt idx="849950">
                  <c:v>0</c:v>
                </c:pt>
                <c:pt idx="849951">
                  <c:v>0</c:v>
                </c:pt>
                <c:pt idx="849952">
                  <c:v>0</c:v>
                </c:pt>
                <c:pt idx="849953">
                  <c:v>0</c:v>
                </c:pt>
                <c:pt idx="849954">
                  <c:v>0</c:v>
                </c:pt>
                <c:pt idx="849955">
                  <c:v>0</c:v>
                </c:pt>
                <c:pt idx="849956">
                  <c:v>0</c:v>
                </c:pt>
                <c:pt idx="849957">
                  <c:v>0</c:v>
                </c:pt>
                <c:pt idx="849958">
                  <c:v>0</c:v>
                </c:pt>
                <c:pt idx="849959">
                  <c:v>0</c:v>
                </c:pt>
                <c:pt idx="849960">
                  <c:v>0</c:v>
                </c:pt>
                <c:pt idx="849961">
                  <c:v>0</c:v>
                </c:pt>
                <c:pt idx="849962">
                  <c:v>0</c:v>
                </c:pt>
                <c:pt idx="849963">
                  <c:v>0</c:v>
                </c:pt>
                <c:pt idx="849964">
                  <c:v>0</c:v>
                </c:pt>
                <c:pt idx="849965">
                  <c:v>0</c:v>
                </c:pt>
                <c:pt idx="849966">
                  <c:v>0</c:v>
                </c:pt>
                <c:pt idx="849967">
                  <c:v>0</c:v>
                </c:pt>
                <c:pt idx="849968">
                  <c:v>0</c:v>
                </c:pt>
                <c:pt idx="849969">
                  <c:v>0</c:v>
                </c:pt>
                <c:pt idx="849970">
                  <c:v>0</c:v>
                </c:pt>
                <c:pt idx="849971">
                  <c:v>0</c:v>
                </c:pt>
                <c:pt idx="849972">
                  <c:v>0</c:v>
                </c:pt>
                <c:pt idx="849973">
                  <c:v>0</c:v>
                </c:pt>
                <c:pt idx="849974">
                  <c:v>0</c:v>
                </c:pt>
                <c:pt idx="849975">
                  <c:v>0</c:v>
                </c:pt>
                <c:pt idx="849976">
                  <c:v>0</c:v>
                </c:pt>
                <c:pt idx="849977">
                  <c:v>0</c:v>
                </c:pt>
                <c:pt idx="849978">
                  <c:v>0</c:v>
                </c:pt>
                <c:pt idx="849979">
                  <c:v>0</c:v>
                </c:pt>
                <c:pt idx="849980">
                  <c:v>0</c:v>
                </c:pt>
                <c:pt idx="849981">
                  <c:v>0</c:v>
                </c:pt>
                <c:pt idx="849982">
                  <c:v>0</c:v>
                </c:pt>
                <c:pt idx="849983">
                  <c:v>0</c:v>
                </c:pt>
                <c:pt idx="849984">
                  <c:v>0</c:v>
                </c:pt>
                <c:pt idx="849985">
                  <c:v>0</c:v>
                </c:pt>
                <c:pt idx="849986">
                  <c:v>0</c:v>
                </c:pt>
                <c:pt idx="849987">
                  <c:v>0</c:v>
                </c:pt>
                <c:pt idx="849988">
                  <c:v>0</c:v>
                </c:pt>
                <c:pt idx="849989">
                  <c:v>0</c:v>
                </c:pt>
                <c:pt idx="849990">
                  <c:v>0</c:v>
                </c:pt>
                <c:pt idx="849991">
                  <c:v>0</c:v>
                </c:pt>
                <c:pt idx="849992">
                  <c:v>0</c:v>
                </c:pt>
                <c:pt idx="849993">
                  <c:v>0</c:v>
                </c:pt>
                <c:pt idx="849994">
                  <c:v>0</c:v>
                </c:pt>
                <c:pt idx="849995">
                  <c:v>0</c:v>
                </c:pt>
                <c:pt idx="849996">
                  <c:v>0</c:v>
                </c:pt>
                <c:pt idx="849997">
                  <c:v>0</c:v>
                </c:pt>
                <c:pt idx="849998">
                  <c:v>0</c:v>
                </c:pt>
                <c:pt idx="849999">
                  <c:v>0</c:v>
                </c:pt>
                <c:pt idx="850000">
                  <c:v>0</c:v>
                </c:pt>
                <c:pt idx="850001">
                  <c:v>0</c:v>
                </c:pt>
                <c:pt idx="850002">
                  <c:v>0</c:v>
                </c:pt>
                <c:pt idx="850003">
                  <c:v>0</c:v>
                </c:pt>
                <c:pt idx="850004">
                  <c:v>0</c:v>
                </c:pt>
                <c:pt idx="850005">
                  <c:v>0</c:v>
                </c:pt>
                <c:pt idx="850006">
                  <c:v>0</c:v>
                </c:pt>
                <c:pt idx="850007">
                  <c:v>0</c:v>
                </c:pt>
                <c:pt idx="850008">
                  <c:v>0</c:v>
                </c:pt>
                <c:pt idx="850009">
                  <c:v>0</c:v>
                </c:pt>
                <c:pt idx="850010">
                  <c:v>0</c:v>
                </c:pt>
                <c:pt idx="850011">
                  <c:v>0</c:v>
                </c:pt>
                <c:pt idx="850012">
                  <c:v>0</c:v>
                </c:pt>
                <c:pt idx="850013">
                  <c:v>0</c:v>
                </c:pt>
                <c:pt idx="850014">
                  <c:v>0</c:v>
                </c:pt>
                <c:pt idx="850015">
                  <c:v>0</c:v>
                </c:pt>
                <c:pt idx="850016">
                  <c:v>0</c:v>
                </c:pt>
                <c:pt idx="850017">
                  <c:v>0</c:v>
                </c:pt>
                <c:pt idx="850018">
                  <c:v>0</c:v>
                </c:pt>
                <c:pt idx="850019">
                  <c:v>0</c:v>
                </c:pt>
                <c:pt idx="850020">
                  <c:v>0</c:v>
                </c:pt>
                <c:pt idx="850021">
                  <c:v>0</c:v>
                </c:pt>
                <c:pt idx="850022">
                  <c:v>0</c:v>
                </c:pt>
                <c:pt idx="850023">
                  <c:v>0</c:v>
                </c:pt>
                <c:pt idx="850024">
                  <c:v>0</c:v>
                </c:pt>
                <c:pt idx="850025">
                  <c:v>0</c:v>
                </c:pt>
                <c:pt idx="850026">
                  <c:v>0</c:v>
                </c:pt>
                <c:pt idx="850027">
                  <c:v>0</c:v>
                </c:pt>
                <c:pt idx="850028">
                  <c:v>0</c:v>
                </c:pt>
                <c:pt idx="850029">
                  <c:v>0</c:v>
                </c:pt>
                <c:pt idx="850030">
                  <c:v>0</c:v>
                </c:pt>
                <c:pt idx="850031">
                  <c:v>0</c:v>
                </c:pt>
                <c:pt idx="850032">
                  <c:v>0</c:v>
                </c:pt>
                <c:pt idx="850033">
                  <c:v>0</c:v>
                </c:pt>
                <c:pt idx="850034">
                  <c:v>0</c:v>
                </c:pt>
                <c:pt idx="850035">
                  <c:v>0</c:v>
                </c:pt>
                <c:pt idx="850036">
                  <c:v>0</c:v>
                </c:pt>
                <c:pt idx="850037">
                  <c:v>0</c:v>
                </c:pt>
                <c:pt idx="850038">
                  <c:v>0</c:v>
                </c:pt>
                <c:pt idx="850039">
                  <c:v>0</c:v>
                </c:pt>
                <c:pt idx="850040">
                  <c:v>0</c:v>
                </c:pt>
                <c:pt idx="850041">
                  <c:v>0</c:v>
                </c:pt>
                <c:pt idx="850042">
                  <c:v>0</c:v>
                </c:pt>
                <c:pt idx="850043">
                  <c:v>0</c:v>
                </c:pt>
                <c:pt idx="850044">
                  <c:v>0</c:v>
                </c:pt>
                <c:pt idx="850045">
                  <c:v>0</c:v>
                </c:pt>
                <c:pt idx="850046">
                  <c:v>0</c:v>
                </c:pt>
                <c:pt idx="850047">
                  <c:v>0</c:v>
                </c:pt>
                <c:pt idx="850048">
                  <c:v>0</c:v>
                </c:pt>
                <c:pt idx="850049">
                  <c:v>0</c:v>
                </c:pt>
                <c:pt idx="850050">
                  <c:v>0</c:v>
                </c:pt>
                <c:pt idx="850051">
                  <c:v>0</c:v>
                </c:pt>
                <c:pt idx="850052">
                  <c:v>0</c:v>
                </c:pt>
                <c:pt idx="850053">
                  <c:v>0</c:v>
                </c:pt>
                <c:pt idx="850054">
                  <c:v>0</c:v>
                </c:pt>
                <c:pt idx="850055">
                  <c:v>0</c:v>
                </c:pt>
                <c:pt idx="850056">
                  <c:v>0</c:v>
                </c:pt>
                <c:pt idx="850057">
                  <c:v>0</c:v>
                </c:pt>
                <c:pt idx="850058">
                  <c:v>0</c:v>
                </c:pt>
                <c:pt idx="850059">
                  <c:v>0</c:v>
                </c:pt>
                <c:pt idx="850060">
                  <c:v>0</c:v>
                </c:pt>
                <c:pt idx="850061">
                  <c:v>0</c:v>
                </c:pt>
                <c:pt idx="850062">
                  <c:v>0</c:v>
                </c:pt>
                <c:pt idx="850063">
                  <c:v>0</c:v>
                </c:pt>
                <c:pt idx="850064">
                  <c:v>0</c:v>
                </c:pt>
                <c:pt idx="850065">
                  <c:v>0</c:v>
                </c:pt>
                <c:pt idx="850066">
                  <c:v>0</c:v>
                </c:pt>
                <c:pt idx="850067">
                  <c:v>0</c:v>
                </c:pt>
                <c:pt idx="850068">
                  <c:v>0</c:v>
                </c:pt>
                <c:pt idx="850069">
                  <c:v>0</c:v>
                </c:pt>
                <c:pt idx="850070">
                  <c:v>0</c:v>
                </c:pt>
                <c:pt idx="850071">
                  <c:v>0</c:v>
                </c:pt>
                <c:pt idx="850072">
                  <c:v>0</c:v>
                </c:pt>
                <c:pt idx="850073">
                  <c:v>0</c:v>
                </c:pt>
                <c:pt idx="850074">
                  <c:v>0</c:v>
                </c:pt>
                <c:pt idx="850075">
                  <c:v>0</c:v>
                </c:pt>
                <c:pt idx="850076">
                  <c:v>0</c:v>
                </c:pt>
                <c:pt idx="850077">
                  <c:v>0</c:v>
                </c:pt>
                <c:pt idx="850078">
                  <c:v>0</c:v>
                </c:pt>
                <c:pt idx="850079">
                  <c:v>0</c:v>
                </c:pt>
                <c:pt idx="850080">
                  <c:v>0</c:v>
                </c:pt>
                <c:pt idx="850081">
                  <c:v>0</c:v>
                </c:pt>
                <c:pt idx="850082">
                  <c:v>0</c:v>
                </c:pt>
                <c:pt idx="850083">
                  <c:v>0</c:v>
                </c:pt>
                <c:pt idx="850084">
                  <c:v>0</c:v>
                </c:pt>
                <c:pt idx="850085">
                  <c:v>0</c:v>
                </c:pt>
                <c:pt idx="850086">
                  <c:v>0</c:v>
                </c:pt>
                <c:pt idx="850087">
                  <c:v>0</c:v>
                </c:pt>
                <c:pt idx="850088">
                  <c:v>0</c:v>
                </c:pt>
                <c:pt idx="850089">
                  <c:v>0</c:v>
                </c:pt>
                <c:pt idx="850090">
                  <c:v>0</c:v>
                </c:pt>
                <c:pt idx="850091">
                  <c:v>0</c:v>
                </c:pt>
                <c:pt idx="850092">
                  <c:v>0</c:v>
                </c:pt>
                <c:pt idx="850093">
                  <c:v>0</c:v>
                </c:pt>
                <c:pt idx="850094">
                  <c:v>0</c:v>
                </c:pt>
                <c:pt idx="850095">
                  <c:v>0</c:v>
                </c:pt>
                <c:pt idx="850096">
                  <c:v>0</c:v>
                </c:pt>
                <c:pt idx="850097">
                  <c:v>0</c:v>
                </c:pt>
                <c:pt idx="850098">
                  <c:v>0</c:v>
                </c:pt>
                <c:pt idx="850099">
                  <c:v>0</c:v>
                </c:pt>
                <c:pt idx="850100">
                  <c:v>0</c:v>
                </c:pt>
                <c:pt idx="850101">
                  <c:v>0</c:v>
                </c:pt>
                <c:pt idx="850102">
                  <c:v>0</c:v>
                </c:pt>
                <c:pt idx="850103">
                  <c:v>0</c:v>
                </c:pt>
                <c:pt idx="850104">
                  <c:v>0</c:v>
                </c:pt>
                <c:pt idx="850105">
                  <c:v>0</c:v>
                </c:pt>
                <c:pt idx="850106">
                  <c:v>0</c:v>
                </c:pt>
                <c:pt idx="850107">
                  <c:v>0</c:v>
                </c:pt>
                <c:pt idx="850108">
                  <c:v>0</c:v>
                </c:pt>
                <c:pt idx="850109">
                  <c:v>0</c:v>
                </c:pt>
                <c:pt idx="850110">
                  <c:v>0</c:v>
                </c:pt>
                <c:pt idx="850111">
                  <c:v>0</c:v>
                </c:pt>
                <c:pt idx="850112">
                  <c:v>0</c:v>
                </c:pt>
                <c:pt idx="850113">
                  <c:v>0</c:v>
                </c:pt>
                <c:pt idx="850114">
                  <c:v>0</c:v>
                </c:pt>
                <c:pt idx="850115">
                  <c:v>0</c:v>
                </c:pt>
                <c:pt idx="850116">
                  <c:v>0</c:v>
                </c:pt>
                <c:pt idx="850117">
                  <c:v>0</c:v>
                </c:pt>
                <c:pt idx="850118">
                  <c:v>0</c:v>
                </c:pt>
                <c:pt idx="850119">
                  <c:v>0</c:v>
                </c:pt>
                <c:pt idx="850120">
                  <c:v>0</c:v>
                </c:pt>
                <c:pt idx="850121">
                  <c:v>0</c:v>
                </c:pt>
                <c:pt idx="850122">
                  <c:v>0</c:v>
                </c:pt>
                <c:pt idx="850123">
                  <c:v>0</c:v>
                </c:pt>
                <c:pt idx="850124">
                  <c:v>0</c:v>
                </c:pt>
                <c:pt idx="850125">
                  <c:v>0</c:v>
                </c:pt>
                <c:pt idx="850126">
                  <c:v>0</c:v>
                </c:pt>
                <c:pt idx="850127">
                  <c:v>0</c:v>
                </c:pt>
                <c:pt idx="850128">
                  <c:v>0</c:v>
                </c:pt>
                <c:pt idx="850129">
                  <c:v>0</c:v>
                </c:pt>
                <c:pt idx="850130">
                  <c:v>0</c:v>
                </c:pt>
                <c:pt idx="850131">
                  <c:v>0</c:v>
                </c:pt>
                <c:pt idx="850132">
                  <c:v>0</c:v>
                </c:pt>
                <c:pt idx="850133">
                  <c:v>0</c:v>
                </c:pt>
                <c:pt idx="850134">
                  <c:v>0</c:v>
                </c:pt>
                <c:pt idx="850135">
                  <c:v>0</c:v>
                </c:pt>
                <c:pt idx="850136">
                  <c:v>0</c:v>
                </c:pt>
                <c:pt idx="850137">
                  <c:v>0</c:v>
                </c:pt>
                <c:pt idx="850138">
                  <c:v>0</c:v>
                </c:pt>
                <c:pt idx="850139">
                  <c:v>0</c:v>
                </c:pt>
                <c:pt idx="850140">
                  <c:v>0</c:v>
                </c:pt>
                <c:pt idx="850141">
                  <c:v>0</c:v>
                </c:pt>
                <c:pt idx="850142">
                  <c:v>0</c:v>
                </c:pt>
                <c:pt idx="850143">
                  <c:v>0</c:v>
                </c:pt>
                <c:pt idx="850144">
                  <c:v>0</c:v>
                </c:pt>
                <c:pt idx="850145">
                  <c:v>0</c:v>
                </c:pt>
                <c:pt idx="850146">
                  <c:v>0</c:v>
                </c:pt>
                <c:pt idx="850147">
                  <c:v>0</c:v>
                </c:pt>
                <c:pt idx="850148">
                  <c:v>0</c:v>
                </c:pt>
                <c:pt idx="850149">
                  <c:v>0</c:v>
                </c:pt>
                <c:pt idx="850150">
                  <c:v>0</c:v>
                </c:pt>
                <c:pt idx="850151">
                  <c:v>0</c:v>
                </c:pt>
                <c:pt idx="850152">
                  <c:v>0</c:v>
                </c:pt>
                <c:pt idx="850153">
                  <c:v>0</c:v>
                </c:pt>
                <c:pt idx="850154">
                  <c:v>0</c:v>
                </c:pt>
                <c:pt idx="850155">
                  <c:v>0</c:v>
                </c:pt>
                <c:pt idx="850156">
                  <c:v>0</c:v>
                </c:pt>
                <c:pt idx="850157">
                  <c:v>0</c:v>
                </c:pt>
                <c:pt idx="850158">
                  <c:v>0</c:v>
                </c:pt>
                <c:pt idx="850159">
                  <c:v>0</c:v>
                </c:pt>
                <c:pt idx="850160">
                  <c:v>0</c:v>
                </c:pt>
                <c:pt idx="850161">
                  <c:v>0</c:v>
                </c:pt>
                <c:pt idx="850162">
                  <c:v>0</c:v>
                </c:pt>
                <c:pt idx="850163">
                  <c:v>0</c:v>
                </c:pt>
                <c:pt idx="850164">
                  <c:v>0</c:v>
                </c:pt>
                <c:pt idx="850165">
                  <c:v>0</c:v>
                </c:pt>
                <c:pt idx="850166">
                  <c:v>0</c:v>
                </c:pt>
                <c:pt idx="850167">
                  <c:v>0</c:v>
                </c:pt>
                <c:pt idx="850168">
                  <c:v>0</c:v>
                </c:pt>
                <c:pt idx="850169">
                  <c:v>0</c:v>
                </c:pt>
                <c:pt idx="850170">
                  <c:v>0</c:v>
                </c:pt>
                <c:pt idx="850171">
                  <c:v>0</c:v>
                </c:pt>
                <c:pt idx="850172">
                  <c:v>0</c:v>
                </c:pt>
                <c:pt idx="850173">
                  <c:v>0</c:v>
                </c:pt>
                <c:pt idx="850174">
                  <c:v>0</c:v>
                </c:pt>
                <c:pt idx="850175">
                  <c:v>0</c:v>
                </c:pt>
                <c:pt idx="850176">
                  <c:v>0</c:v>
                </c:pt>
                <c:pt idx="850177">
                  <c:v>0</c:v>
                </c:pt>
                <c:pt idx="850178">
                  <c:v>0</c:v>
                </c:pt>
                <c:pt idx="850179">
                  <c:v>0</c:v>
                </c:pt>
                <c:pt idx="850180">
                  <c:v>0</c:v>
                </c:pt>
                <c:pt idx="850181">
                  <c:v>0</c:v>
                </c:pt>
                <c:pt idx="850182">
                  <c:v>0</c:v>
                </c:pt>
                <c:pt idx="850183">
                  <c:v>0</c:v>
                </c:pt>
                <c:pt idx="850184">
                  <c:v>0</c:v>
                </c:pt>
                <c:pt idx="850185">
                  <c:v>0</c:v>
                </c:pt>
                <c:pt idx="850186">
                  <c:v>0</c:v>
                </c:pt>
                <c:pt idx="850187">
                  <c:v>0</c:v>
                </c:pt>
                <c:pt idx="850188">
                  <c:v>0</c:v>
                </c:pt>
                <c:pt idx="850189">
                  <c:v>0</c:v>
                </c:pt>
                <c:pt idx="850190">
                  <c:v>0</c:v>
                </c:pt>
                <c:pt idx="850191">
                  <c:v>0</c:v>
                </c:pt>
                <c:pt idx="850192">
                  <c:v>0</c:v>
                </c:pt>
                <c:pt idx="850193">
                  <c:v>0</c:v>
                </c:pt>
                <c:pt idx="850194">
                  <c:v>0</c:v>
                </c:pt>
                <c:pt idx="850195">
                  <c:v>0</c:v>
                </c:pt>
                <c:pt idx="850196">
                  <c:v>0</c:v>
                </c:pt>
                <c:pt idx="850197">
                  <c:v>0</c:v>
                </c:pt>
                <c:pt idx="850198">
                  <c:v>0</c:v>
                </c:pt>
                <c:pt idx="850199">
                  <c:v>0</c:v>
                </c:pt>
                <c:pt idx="850200">
                  <c:v>0</c:v>
                </c:pt>
                <c:pt idx="850201">
                  <c:v>0</c:v>
                </c:pt>
                <c:pt idx="850202">
                  <c:v>0</c:v>
                </c:pt>
                <c:pt idx="850203">
                  <c:v>0</c:v>
                </c:pt>
                <c:pt idx="850204">
                  <c:v>0</c:v>
                </c:pt>
                <c:pt idx="850205">
                  <c:v>0</c:v>
                </c:pt>
                <c:pt idx="850206">
                  <c:v>0</c:v>
                </c:pt>
                <c:pt idx="850207">
                  <c:v>0</c:v>
                </c:pt>
                <c:pt idx="850208">
                  <c:v>0</c:v>
                </c:pt>
                <c:pt idx="850209">
                  <c:v>0</c:v>
                </c:pt>
                <c:pt idx="850210">
                  <c:v>0</c:v>
                </c:pt>
                <c:pt idx="850211">
                  <c:v>0</c:v>
                </c:pt>
                <c:pt idx="850212">
                  <c:v>0</c:v>
                </c:pt>
                <c:pt idx="850213">
                  <c:v>0</c:v>
                </c:pt>
                <c:pt idx="850214">
                  <c:v>0</c:v>
                </c:pt>
                <c:pt idx="850215">
                  <c:v>0</c:v>
                </c:pt>
                <c:pt idx="850216">
                  <c:v>0</c:v>
                </c:pt>
                <c:pt idx="850217">
                  <c:v>0</c:v>
                </c:pt>
                <c:pt idx="850218">
                  <c:v>0</c:v>
                </c:pt>
                <c:pt idx="850219">
                  <c:v>0</c:v>
                </c:pt>
                <c:pt idx="850220">
                  <c:v>0</c:v>
                </c:pt>
                <c:pt idx="850221">
                  <c:v>0</c:v>
                </c:pt>
                <c:pt idx="850222">
                  <c:v>0</c:v>
                </c:pt>
                <c:pt idx="850223">
                  <c:v>0</c:v>
                </c:pt>
                <c:pt idx="850224">
                  <c:v>0</c:v>
                </c:pt>
                <c:pt idx="850225">
                  <c:v>0</c:v>
                </c:pt>
                <c:pt idx="850226">
                  <c:v>0</c:v>
                </c:pt>
                <c:pt idx="850227">
                  <c:v>0</c:v>
                </c:pt>
                <c:pt idx="850228">
                  <c:v>0</c:v>
                </c:pt>
                <c:pt idx="850229">
                  <c:v>0</c:v>
                </c:pt>
                <c:pt idx="850230">
                  <c:v>0</c:v>
                </c:pt>
                <c:pt idx="850231">
                  <c:v>0</c:v>
                </c:pt>
                <c:pt idx="850232">
                  <c:v>0</c:v>
                </c:pt>
                <c:pt idx="850233">
                  <c:v>0</c:v>
                </c:pt>
                <c:pt idx="850234">
                  <c:v>0</c:v>
                </c:pt>
                <c:pt idx="850235">
                  <c:v>0</c:v>
                </c:pt>
                <c:pt idx="850236">
                  <c:v>0</c:v>
                </c:pt>
                <c:pt idx="850237">
                  <c:v>0</c:v>
                </c:pt>
                <c:pt idx="850238">
                  <c:v>0</c:v>
                </c:pt>
                <c:pt idx="850239">
                  <c:v>0</c:v>
                </c:pt>
                <c:pt idx="850240">
                  <c:v>0</c:v>
                </c:pt>
                <c:pt idx="850241">
                  <c:v>0</c:v>
                </c:pt>
                <c:pt idx="850242">
                  <c:v>0</c:v>
                </c:pt>
                <c:pt idx="850243">
                  <c:v>0</c:v>
                </c:pt>
                <c:pt idx="850244">
                  <c:v>0</c:v>
                </c:pt>
                <c:pt idx="850245">
                  <c:v>0</c:v>
                </c:pt>
                <c:pt idx="850246">
                  <c:v>0</c:v>
                </c:pt>
                <c:pt idx="850247">
                  <c:v>0</c:v>
                </c:pt>
                <c:pt idx="850248">
                  <c:v>0</c:v>
                </c:pt>
                <c:pt idx="850249">
                  <c:v>0</c:v>
                </c:pt>
                <c:pt idx="850250">
                  <c:v>0</c:v>
                </c:pt>
                <c:pt idx="850251">
                  <c:v>0</c:v>
                </c:pt>
                <c:pt idx="850252">
                  <c:v>0</c:v>
                </c:pt>
                <c:pt idx="850253">
                  <c:v>0</c:v>
                </c:pt>
                <c:pt idx="850254">
                  <c:v>0</c:v>
                </c:pt>
                <c:pt idx="850255">
                  <c:v>0</c:v>
                </c:pt>
                <c:pt idx="850256">
                  <c:v>0</c:v>
                </c:pt>
                <c:pt idx="850257">
                  <c:v>0</c:v>
                </c:pt>
                <c:pt idx="850258">
                  <c:v>0</c:v>
                </c:pt>
                <c:pt idx="850259">
                  <c:v>0</c:v>
                </c:pt>
                <c:pt idx="850260">
                  <c:v>0</c:v>
                </c:pt>
                <c:pt idx="850261">
                  <c:v>0</c:v>
                </c:pt>
                <c:pt idx="850262">
                  <c:v>0</c:v>
                </c:pt>
                <c:pt idx="850263">
                  <c:v>0</c:v>
                </c:pt>
                <c:pt idx="850264">
                  <c:v>0</c:v>
                </c:pt>
                <c:pt idx="850265">
                  <c:v>0</c:v>
                </c:pt>
                <c:pt idx="850266">
                  <c:v>0</c:v>
                </c:pt>
                <c:pt idx="850267">
                  <c:v>0</c:v>
                </c:pt>
                <c:pt idx="850268">
                  <c:v>0</c:v>
                </c:pt>
                <c:pt idx="850269">
                  <c:v>0</c:v>
                </c:pt>
                <c:pt idx="850270">
                  <c:v>0</c:v>
                </c:pt>
                <c:pt idx="850271">
                  <c:v>0</c:v>
                </c:pt>
                <c:pt idx="850272">
                  <c:v>0</c:v>
                </c:pt>
                <c:pt idx="850273">
                  <c:v>0</c:v>
                </c:pt>
                <c:pt idx="850274">
                  <c:v>0</c:v>
                </c:pt>
                <c:pt idx="850275">
                  <c:v>0</c:v>
                </c:pt>
                <c:pt idx="850276">
                  <c:v>0</c:v>
                </c:pt>
                <c:pt idx="850277">
                  <c:v>0</c:v>
                </c:pt>
                <c:pt idx="850278">
                  <c:v>0</c:v>
                </c:pt>
                <c:pt idx="850279">
                  <c:v>0</c:v>
                </c:pt>
                <c:pt idx="850280">
                  <c:v>0</c:v>
                </c:pt>
                <c:pt idx="850281">
                  <c:v>0</c:v>
                </c:pt>
                <c:pt idx="850282">
                  <c:v>0</c:v>
                </c:pt>
                <c:pt idx="850283">
                  <c:v>0</c:v>
                </c:pt>
                <c:pt idx="850284">
                  <c:v>0</c:v>
                </c:pt>
                <c:pt idx="850285">
                  <c:v>0</c:v>
                </c:pt>
                <c:pt idx="850286">
                  <c:v>0</c:v>
                </c:pt>
                <c:pt idx="850287">
                  <c:v>0</c:v>
                </c:pt>
                <c:pt idx="850288">
                  <c:v>0</c:v>
                </c:pt>
                <c:pt idx="850289">
                  <c:v>0</c:v>
                </c:pt>
                <c:pt idx="850290">
                  <c:v>0</c:v>
                </c:pt>
                <c:pt idx="850291">
                  <c:v>0</c:v>
                </c:pt>
                <c:pt idx="850292">
                  <c:v>0</c:v>
                </c:pt>
                <c:pt idx="850293">
                  <c:v>0</c:v>
                </c:pt>
                <c:pt idx="850294">
                  <c:v>0</c:v>
                </c:pt>
                <c:pt idx="850295">
                  <c:v>0</c:v>
                </c:pt>
                <c:pt idx="850296">
                  <c:v>0</c:v>
                </c:pt>
                <c:pt idx="850297">
                  <c:v>0</c:v>
                </c:pt>
                <c:pt idx="850298">
                  <c:v>0</c:v>
                </c:pt>
                <c:pt idx="850299">
                  <c:v>0</c:v>
                </c:pt>
                <c:pt idx="850300">
                  <c:v>0</c:v>
                </c:pt>
                <c:pt idx="850301">
                  <c:v>0</c:v>
                </c:pt>
                <c:pt idx="850302">
                  <c:v>0</c:v>
                </c:pt>
                <c:pt idx="850303">
                  <c:v>0</c:v>
                </c:pt>
                <c:pt idx="850304">
                  <c:v>0</c:v>
                </c:pt>
                <c:pt idx="850305">
                  <c:v>0</c:v>
                </c:pt>
                <c:pt idx="850306">
                  <c:v>0</c:v>
                </c:pt>
                <c:pt idx="850307">
                  <c:v>0</c:v>
                </c:pt>
                <c:pt idx="850308">
                  <c:v>0</c:v>
                </c:pt>
                <c:pt idx="850309">
                  <c:v>0</c:v>
                </c:pt>
                <c:pt idx="850310">
                  <c:v>0</c:v>
                </c:pt>
                <c:pt idx="850311">
                  <c:v>0</c:v>
                </c:pt>
                <c:pt idx="850312">
                  <c:v>0</c:v>
                </c:pt>
                <c:pt idx="850313">
                  <c:v>0</c:v>
                </c:pt>
                <c:pt idx="850314">
                  <c:v>0</c:v>
                </c:pt>
                <c:pt idx="850315">
                  <c:v>0</c:v>
                </c:pt>
                <c:pt idx="850316">
                  <c:v>0</c:v>
                </c:pt>
                <c:pt idx="850317">
                  <c:v>0</c:v>
                </c:pt>
                <c:pt idx="850318">
                  <c:v>0</c:v>
                </c:pt>
                <c:pt idx="850319">
                  <c:v>0</c:v>
                </c:pt>
                <c:pt idx="850320">
                  <c:v>0</c:v>
                </c:pt>
                <c:pt idx="850321">
                  <c:v>0</c:v>
                </c:pt>
                <c:pt idx="850322">
                  <c:v>0</c:v>
                </c:pt>
                <c:pt idx="850323">
                  <c:v>0</c:v>
                </c:pt>
                <c:pt idx="850324">
                  <c:v>0</c:v>
                </c:pt>
                <c:pt idx="850325">
                  <c:v>0</c:v>
                </c:pt>
                <c:pt idx="850326">
                  <c:v>0</c:v>
                </c:pt>
                <c:pt idx="850327">
                  <c:v>0</c:v>
                </c:pt>
                <c:pt idx="850328">
                  <c:v>0</c:v>
                </c:pt>
                <c:pt idx="850329">
                  <c:v>0</c:v>
                </c:pt>
                <c:pt idx="850330">
                  <c:v>0</c:v>
                </c:pt>
                <c:pt idx="850331">
                  <c:v>0</c:v>
                </c:pt>
                <c:pt idx="850332">
                  <c:v>0</c:v>
                </c:pt>
                <c:pt idx="850333">
                  <c:v>0</c:v>
                </c:pt>
                <c:pt idx="850334">
                  <c:v>0</c:v>
                </c:pt>
                <c:pt idx="850335">
                  <c:v>0</c:v>
                </c:pt>
                <c:pt idx="850336">
                  <c:v>0</c:v>
                </c:pt>
                <c:pt idx="850337">
                  <c:v>0</c:v>
                </c:pt>
                <c:pt idx="850338">
                  <c:v>0</c:v>
                </c:pt>
                <c:pt idx="850339">
                  <c:v>0</c:v>
                </c:pt>
                <c:pt idx="850340">
                  <c:v>0</c:v>
                </c:pt>
                <c:pt idx="850341">
                  <c:v>0</c:v>
                </c:pt>
                <c:pt idx="850342">
                  <c:v>0</c:v>
                </c:pt>
                <c:pt idx="850343">
                  <c:v>0</c:v>
                </c:pt>
                <c:pt idx="850344">
                  <c:v>0</c:v>
                </c:pt>
                <c:pt idx="850345">
                  <c:v>0</c:v>
                </c:pt>
                <c:pt idx="850346">
                  <c:v>0</c:v>
                </c:pt>
                <c:pt idx="850347">
                  <c:v>0</c:v>
                </c:pt>
                <c:pt idx="850348">
                  <c:v>0</c:v>
                </c:pt>
                <c:pt idx="850349">
                  <c:v>0</c:v>
                </c:pt>
                <c:pt idx="850350">
                  <c:v>0</c:v>
                </c:pt>
                <c:pt idx="850351">
                  <c:v>0</c:v>
                </c:pt>
                <c:pt idx="850352">
                  <c:v>0</c:v>
                </c:pt>
                <c:pt idx="850353">
                  <c:v>0</c:v>
                </c:pt>
                <c:pt idx="850354">
                  <c:v>0</c:v>
                </c:pt>
                <c:pt idx="850355">
                  <c:v>0</c:v>
                </c:pt>
                <c:pt idx="850356">
                  <c:v>0</c:v>
                </c:pt>
                <c:pt idx="850357">
                  <c:v>0</c:v>
                </c:pt>
                <c:pt idx="850358">
                  <c:v>0</c:v>
                </c:pt>
                <c:pt idx="850359">
                  <c:v>0</c:v>
                </c:pt>
                <c:pt idx="850360">
                  <c:v>0</c:v>
                </c:pt>
                <c:pt idx="850361">
                  <c:v>0</c:v>
                </c:pt>
                <c:pt idx="850362">
                  <c:v>0</c:v>
                </c:pt>
                <c:pt idx="850363">
                  <c:v>0</c:v>
                </c:pt>
                <c:pt idx="850364">
                  <c:v>0</c:v>
                </c:pt>
                <c:pt idx="850365">
                  <c:v>0</c:v>
                </c:pt>
                <c:pt idx="850366">
                  <c:v>0</c:v>
                </c:pt>
                <c:pt idx="850367">
                  <c:v>0</c:v>
                </c:pt>
                <c:pt idx="850368">
                  <c:v>0</c:v>
                </c:pt>
                <c:pt idx="850369">
                  <c:v>0</c:v>
                </c:pt>
                <c:pt idx="850370">
                  <c:v>0</c:v>
                </c:pt>
                <c:pt idx="850371">
                  <c:v>0</c:v>
                </c:pt>
                <c:pt idx="850372">
                  <c:v>0</c:v>
                </c:pt>
                <c:pt idx="850373">
                  <c:v>0</c:v>
                </c:pt>
                <c:pt idx="850374">
                  <c:v>0</c:v>
                </c:pt>
                <c:pt idx="850375">
                  <c:v>0</c:v>
                </c:pt>
                <c:pt idx="850376">
                  <c:v>0</c:v>
                </c:pt>
                <c:pt idx="850377">
                  <c:v>0</c:v>
                </c:pt>
                <c:pt idx="850378">
                  <c:v>0</c:v>
                </c:pt>
                <c:pt idx="850379">
                  <c:v>0</c:v>
                </c:pt>
                <c:pt idx="850380">
                  <c:v>0</c:v>
                </c:pt>
                <c:pt idx="850381">
                  <c:v>0</c:v>
                </c:pt>
                <c:pt idx="850382">
                  <c:v>0</c:v>
                </c:pt>
                <c:pt idx="850383">
                  <c:v>0</c:v>
                </c:pt>
                <c:pt idx="850384">
                  <c:v>0</c:v>
                </c:pt>
                <c:pt idx="850385">
                  <c:v>0</c:v>
                </c:pt>
                <c:pt idx="850386">
                  <c:v>0</c:v>
                </c:pt>
                <c:pt idx="850387">
                  <c:v>0</c:v>
                </c:pt>
                <c:pt idx="850388">
                  <c:v>0</c:v>
                </c:pt>
                <c:pt idx="850389">
                  <c:v>0</c:v>
                </c:pt>
                <c:pt idx="850390">
                  <c:v>0</c:v>
                </c:pt>
                <c:pt idx="850391">
                  <c:v>0</c:v>
                </c:pt>
                <c:pt idx="850392">
                  <c:v>0</c:v>
                </c:pt>
                <c:pt idx="850393">
                  <c:v>0</c:v>
                </c:pt>
                <c:pt idx="850394">
                  <c:v>0</c:v>
                </c:pt>
                <c:pt idx="850395">
                  <c:v>0</c:v>
                </c:pt>
                <c:pt idx="850396">
                  <c:v>0</c:v>
                </c:pt>
                <c:pt idx="850397">
                  <c:v>0</c:v>
                </c:pt>
                <c:pt idx="850398">
                  <c:v>0</c:v>
                </c:pt>
                <c:pt idx="850399">
                  <c:v>0</c:v>
                </c:pt>
                <c:pt idx="850400">
                  <c:v>0</c:v>
                </c:pt>
                <c:pt idx="850401">
                  <c:v>0</c:v>
                </c:pt>
                <c:pt idx="850402">
                  <c:v>0</c:v>
                </c:pt>
                <c:pt idx="850403">
                  <c:v>0</c:v>
                </c:pt>
                <c:pt idx="850404">
                  <c:v>0</c:v>
                </c:pt>
                <c:pt idx="850405">
                  <c:v>0</c:v>
                </c:pt>
                <c:pt idx="850406">
                  <c:v>0</c:v>
                </c:pt>
                <c:pt idx="850407">
                  <c:v>0</c:v>
                </c:pt>
                <c:pt idx="850408">
                  <c:v>0</c:v>
                </c:pt>
                <c:pt idx="850409">
                  <c:v>0</c:v>
                </c:pt>
                <c:pt idx="850410">
                  <c:v>0</c:v>
                </c:pt>
                <c:pt idx="850411">
                  <c:v>0</c:v>
                </c:pt>
                <c:pt idx="850412">
                  <c:v>0</c:v>
                </c:pt>
                <c:pt idx="850413">
                  <c:v>0</c:v>
                </c:pt>
                <c:pt idx="850414">
                  <c:v>0</c:v>
                </c:pt>
                <c:pt idx="850415">
                  <c:v>0</c:v>
                </c:pt>
                <c:pt idx="850416">
                  <c:v>0</c:v>
                </c:pt>
                <c:pt idx="850417">
                  <c:v>0</c:v>
                </c:pt>
                <c:pt idx="850418">
                  <c:v>0</c:v>
                </c:pt>
                <c:pt idx="850419">
                  <c:v>0</c:v>
                </c:pt>
                <c:pt idx="850420">
                  <c:v>0</c:v>
                </c:pt>
                <c:pt idx="850421">
                  <c:v>0</c:v>
                </c:pt>
                <c:pt idx="850422">
                  <c:v>0</c:v>
                </c:pt>
                <c:pt idx="850423">
                  <c:v>0</c:v>
                </c:pt>
                <c:pt idx="850424">
                  <c:v>0</c:v>
                </c:pt>
                <c:pt idx="850425">
                  <c:v>0</c:v>
                </c:pt>
                <c:pt idx="850426">
                  <c:v>0</c:v>
                </c:pt>
                <c:pt idx="850427">
                  <c:v>0</c:v>
                </c:pt>
                <c:pt idx="850428">
                  <c:v>0</c:v>
                </c:pt>
                <c:pt idx="850429">
                  <c:v>0</c:v>
                </c:pt>
                <c:pt idx="850430">
                  <c:v>0</c:v>
                </c:pt>
                <c:pt idx="850431">
                  <c:v>0</c:v>
                </c:pt>
                <c:pt idx="850432">
                  <c:v>0</c:v>
                </c:pt>
                <c:pt idx="850433">
                  <c:v>0</c:v>
                </c:pt>
                <c:pt idx="850434">
                  <c:v>0</c:v>
                </c:pt>
                <c:pt idx="850435">
                  <c:v>0</c:v>
                </c:pt>
                <c:pt idx="850436">
                  <c:v>0</c:v>
                </c:pt>
                <c:pt idx="850437">
                  <c:v>0</c:v>
                </c:pt>
                <c:pt idx="850438">
                  <c:v>0</c:v>
                </c:pt>
                <c:pt idx="850439">
                  <c:v>0</c:v>
                </c:pt>
                <c:pt idx="850440">
                  <c:v>0</c:v>
                </c:pt>
                <c:pt idx="850441">
                  <c:v>0</c:v>
                </c:pt>
                <c:pt idx="850442">
                  <c:v>0</c:v>
                </c:pt>
                <c:pt idx="850443">
                  <c:v>0</c:v>
                </c:pt>
                <c:pt idx="850444">
                  <c:v>0</c:v>
                </c:pt>
                <c:pt idx="850445">
                  <c:v>0</c:v>
                </c:pt>
                <c:pt idx="850446">
                  <c:v>0</c:v>
                </c:pt>
                <c:pt idx="850447">
                  <c:v>0</c:v>
                </c:pt>
                <c:pt idx="850448">
                  <c:v>0</c:v>
                </c:pt>
                <c:pt idx="850449">
                  <c:v>0</c:v>
                </c:pt>
                <c:pt idx="850450">
                  <c:v>0</c:v>
                </c:pt>
                <c:pt idx="850451">
                  <c:v>0</c:v>
                </c:pt>
                <c:pt idx="850452">
                  <c:v>0</c:v>
                </c:pt>
                <c:pt idx="850453">
                  <c:v>0</c:v>
                </c:pt>
                <c:pt idx="850454">
                  <c:v>0</c:v>
                </c:pt>
                <c:pt idx="850455">
                  <c:v>0</c:v>
                </c:pt>
                <c:pt idx="850456">
                  <c:v>0</c:v>
                </c:pt>
                <c:pt idx="850457">
                  <c:v>0</c:v>
                </c:pt>
                <c:pt idx="850458">
                  <c:v>0</c:v>
                </c:pt>
                <c:pt idx="850459">
                  <c:v>0</c:v>
                </c:pt>
                <c:pt idx="850460">
                  <c:v>0</c:v>
                </c:pt>
                <c:pt idx="850461">
                  <c:v>0</c:v>
                </c:pt>
                <c:pt idx="850462">
                  <c:v>0</c:v>
                </c:pt>
                <c:pt idx="850463">
                  <c:v>0</c:v>
                </c:pt>
                <c:pt idx="850464">
                  <c:v>0</c:v>
                </c:pt>
                <c:pt idx="850465">
                  <c:v>0</c:v>
                </c:pt>
                <c:pt idx="850466">
                  <c:v>0</c:v>
                </c:pt>
                <c:pt idx="850467">
                  <c:v>0</c:v>
                </c:pt>
                <c:pt idx="850468">
                  <c:v>0</c:v>
                </c:pt>
                <c:pt idx="850469">
                  <c:v>0</c:v>
                </c:pt>
                <c:pt idx="850470">
                  <c:v>0</c:v>
                </c:pt>
                <c:pt idx="850471">
                  <c:v>0</c:v>
                </c:pt>
                <c:pt idx="850472">
                  <c:v>0</c:v>
                </c:pt>
                <c:pt idx="850473">
                  <c:v>0</c:v>
                </c:pt>
                <c:pt idx="850474">
                  <c:v>0</c:v>
                </c:pt>
                <c:pt idx="850475">
                  <c:v>0</c:v>
                </c:pt>
                <c:pt idx="850476">
                  <c:v>0</c:v>
                </c:pt>
                <c:pt idx="850477">
                  <c:v>0</c:v>
                </c:pt>
                <c:pt idx="850478">
                  <c:v>0</c:v>
                </c:pt>
                <c:pt idx="850479">
                  <c:v>0</c:v>
                </c:pt>
                <c:pt idx="850480">
                  <c:v>0</c:v>
                </c:pt>
                <c:pt idx="850481">
                  <c:v>0</c:v>
                </c:pt>
                <c:pt idx="850482">
                  <c:v>0</c:v>
                </c:pt>
                <c:pt idx="850483">
                  <c:v>0</c:v>
                </c:pt>
                <c:pt idx="850484">
                  <c:v>0</c:v>
                </c:pt>
                <c:pt idx="850485">
                  <c:v>0</c:v>
                </c:pt>
                <c:pt idx="850486">
                  <c:v>0</c:v>
                </c:pt>
                <c:pt idx="850487">
                  <c:v>0</c:v>
                </c:pt>
                <c:pt idx="850488">
                  <c:v>0</c:v>
                </c:pt>
                <c:pt idx="850489">
                  <c:v>0</c:v>
                </c:pt>
                <c:pt idx="850490">
                  <c:v>0</c:v>
                </c:pt>
                <c:pt idx="850491">
                  <c:v>0</c:v>
                </c:pt>
                <c:pt idx="850492">
                  <c:v>0</c:v>
                </c:pt>
                <c:pt idx="850493">
                  <c:v>0</c:v>
                </c:pt>
                <c:pt idx="850494">
                  <c:v>0</c:v>
                </c:pt>
                <c:pt idx="850495">
                  <c:v>0</c:v>
                </c:pt>
                <c:pt idx="850496">
                  <c:v>0</c:v>
                </c:pt>
                <c:pt idx="850497">
                  <c:v>0</c:v>
                </c:pt>
                <c:pt idx="850498">
                  <c:v>0</c:v>
                </c:pt>
                <c:pt idx="850499">
                  <c:v>0</c:v>
                </c:pt>
                <c:pt idx="850500">
                  <c:v>0</c:v>
                </c:pt>
                <c:pt idx="850501">
                  <c:v>0</c:v>
                </c:pt>
                <c:pt idx="850502">
                  <c:v>0</c:v>
                </c:pt>
                <c:pt idx="850503">
                  <c:v>0</c:v>
                </c:pt>
                <c:pt idx="850504">
                  <c:v>0</c:v>
                </c:pt>
                <c:pt idx="850505">
                  <c:v>0</c:v>
                </c:pt>
                <c:pt idx="850506">
                  <c:v>0</c:v>
                </c:pt>
                <c:pt idx="850507">
                  <c:v>0</c:v>
                </c:pt>
                <c:pt idx="850508">
                  <c:v>0</c:v>
                </c:pt>
                <c:pt idx="850509">
                  <c:v>0</c:v>
                </c:pt>
                <c:pt idx="850510">
                  <c:v>0</c:v>
                </c:pt>
                <c:pt idx="850511">
                  <c:v>0</c:v>
                </c:pt>
                <c:pt idx="850512">
                  <c:v>0</c:v>
                </c:pt>
                <c:pt idx="850513">
                  <c:v>0</c:v>
                </c:pt>
                <c:pt idx="850514">
                  <c:v>0</c:v>
                </c:pt>
                <c:pt idx="850515">
                  <c:v>0</c:v>
                </c:pt>
                <c:pt idx="850516">
                  <c:v>0</c:v>
                </c:pt>
                <c:pt idx="850517">
                  <c:v>0</c:v>
                </c:pt>
                <c:pt idx="850518">
                  <c:v>0</c:v>
                </c:pt>
                <c:pt idx="850519">
                  <c:v>0</c:v>
                </c:pt>
                <c:pt idx="850520">
                  <c:v>0</c:v>
                </c:pt>
                <c:pt idx="850521">
                  <c:v>0</c:v>
                </c:pt>
                <c:pt idx="850522">
                  <c:v>0</c:v>
                </c:pt>
                <c:pt idx="850523">
                  <c:v>0</c:v>
                </c:pt>
                <c:pt idx="850524">
                  <c:v>0</c:v>
                </c:pt>
                <c:pt idx="850525">
                  <c:v>0</c:v>
                </c:pt>
                <c:pt idx="850526">
                  <c:v>0</c:v>
                </c:pt>
                <c:pt idx="850527">
                  <c:v>0</c:v>
                </c:pt>
                <c:pt idx="850528">
                  <c:v>0</c:v>
                </c:pt>
                <c:pt idx="850529">
                  <c:v>0</c:v>
                </c:pt>
                <c:pt idx="850530">
                  <c:v>0</c:v>
                </c:pt>
                <c:pt idx="850531">
                  <c:v>0</c:v>
                </c:pt>
                <c:pt idx="850532">
                  <c:v>0</c:v>
                </c:pt>
                <c:pt idx="850533">
                  <c:v>0</c:v>
                </c:pt>
                <c:pt idx="850534">
                  <c:v>0</c:v>
                </c:pt>
                <c:pt idx="850535">
                  <c:v>0</c:v>
                </c:pt>
                <c:pt idx="850536">
                  <c:v>0</c:v>
                </c:pt>
                <c:pt idx="850537">
                  <c:v>0</c:v>
                </c:pt>
                <c:pt idx="850538">
                  <c:v>0</c:v>
                </c:pt>
                <c:pt idx="850539">
                  <c:v>0</c:v>
                </c:pt>
                <c:pt idx="850540">
                  <c:v>0</c:v>
                </c:pt>
                <c:pt idx="850541">
                  <c:v>0</c:v>
                </c:pt>
                <c:pt idx="850542">
                  <c:v>0</c:v>
                </c:pt>
                <c:pt idx="850543">
                  <c:v>0</c:v>
                </c:pt>
                <c:pt idx="850544">
                  <c:v>0</c:v>
                </c:pt>
                <c:pt idx="850545">
                  <c:v>0</c:v>
                </c:pt>
                <c:pt idx="850546">
                  <c:v>0</c:v>
                </c:pt>
                <c:pt idx="850547">
                  <c:v>0</c:v>
                </c:pt>
                <c:pt idx="850548">
                  <c:v>0</c:v>
                </c:pt>
                <c:pt idx="850549">
                  <c:v>0</c:v>
                </c:pt>
                <c:pt idx="850550">
                  <c:v>0</c:v>
                </c:pt>
                <c:pt idx="850551">
                  <c:v>0</c:v>
                </c:pt>
                <c:pt idx="850552">
                  <c:v>0</c:v>
                </c:pt>
                <c:pt idx="850553">
                  <c:v>0</c:v>
                </c:pt>
                <c:pt idx="850554">
                  <c:v>0</c:v>
                </c:pt>
                <c:pt idx="850555">
                  <c:v>0</c:v>
                </c:pt>
                <c:pt idx="850556">
                  <c:v>0</c:v>
                </c:pt>
                <c:pt idx="850557">
                  <c:v>0</c:v>
                </c:pt>
                <c:pt idx="850558">
                  <c:v>0</c:v>
                </c:pt>
                <c:pt idx="850559">
                  <c:v>0</c:v>
                </c:pt>
                <c:pt idx="850560">
                  <c:v>0</c:v>
                </c:pt>
                <c:pt idx="850561">
                  <c:v>0</c:v>
                </c:pt>
                <c:pt idx="850562">
                  <c:v>0</c:v>
                </c:pt>
                <c:pt idx="850563">
                  <c:v>0</c:v>
                </c:pt>
                <c:pt idx="850564">
                  <c:v>0</c:v>
                </c:pt>
                <c:pt idx="850565">
                  <c:v>0</c:v>
                </c:pt>
                <c:pt idx="850566">
                  <c:v>0</c:v>
                </c:pt>
                <c:pt idx="850567">
                  <c:v>0</c:v>
                </c:pt>
                <c:pt idx="850568">
                  <c:v>0</c:v>
                </c:pt>
                <c:pt idx="850569">
                  <c:v>0</c:v>
                </c:pt>
                <c:pt idx="850570">
                  <c:v>0</c:v>
                </c:pt>
                <c:pt idx="850571">
                  <c:v>0</c:v>
                </c:pt>
                <c:pt idx="850572">
                  <c:v>0</c:v>
                </c:pt>
                <c:pt idx="850573">
                  <c:v>0</c:v>
                </c:pt>
                <c:pt idx="850574">
                  <c:v>0</c:v>
                </c:pt>
                <c:pt idx="850575">
                  <c:v>0</c:v>
                </c:pt>
                <c:pt idx="850576">
                  <c:v>0</c:v>
                </c:pt>
                <c:pt idx="850577">
                  <c:v>0</c:v>
                </c:pt>
                <c:pt idx="850578">
                  <c:v>0</c:v>
                </c:pt>
                <c:pt idx="850579">
                  <c:v>0</c:v>
                </c:pt>
                <c:pt idx="850580">
                  <c:v>0</c:v>
                </c:pt>
                <c:pt idx="850581">
                  <c:v>0</c:v>
                </c:pt>
                <c:pt idx="850582">
                  <c:v>0</c:v>
                </c:pt>
                <c:pt idx="850583">
                  <c:v>0</c:v>
                </c:pt>
                <c:pt idx="850584">
                  <c:v>0</c:v>
                </c:pt>
                <c:pt idx="850585">
                  <c:v>0</c:v>
                </c:pt>
                <c:pt idx="850586">
                  <c:v>0</c:v>
                </c:pt>
                <c:pt idx="850587">
                  <c:v>0</c:v>
                </c:pt>
                <c:pt idx="850588">
                  <c:v>0</c:v>
                </c:pt>
                <c:pt idx="850589">
                  <c:v>0</c:v>
                </c:pt>
                <c:pt idx="850590">
                  <c:v>0</c:v>
                </c:pt>
                <c:pt idx="850591">
                  <c:v>0</c:v>
                </c:pt>
                <c:pt idx="850592">
                  <c:v>0</c:v>
                </c:pt>
                <c:pt idx="850593">
                  <c:v>0</c:v>
                </c:pt>
                <c:pt idx="850594">
                  <c:v>0</c:v>
                </c:pt>
                <c:pt idx="850595">
                  <c:v>0</c:v>
                </c:pt>
                <c:pt idx="850596">
                  <c:v>0</c:v>
                </c:pt>
                <c:pt idx="850597">
                  <c:v>0</c:v>
                </c:pt>
                <c:pt idx="850598">
                  <c:v>0</c:v>
                </c:pt>
                <c:pt idx="850599">
                  <c:v>0</c:v>
                </c:pt>
                <c:pt idx="850600">
                  <c:v>0</c:v>
                </c:pt>
                <c:pt idx="850601">
                  <c:v>0</c:v>
                </c:pt>
                <c:pt idx="850602">
                  <c:v>0</c:v>
                </c:pt>
                <c:pt idx="850603">
                  <c:v>0</c:v>
                </c:pt>
                <c:pt idx="850604">
                  <c:v>0</c:v>
                </c:pt>
                <c:pt idx="850605">
                  <c:v>0</c:v>
                </c:pt>
                <c:pt idx="850606">
                  <c:v>0</c:v>
                </c:pt>
                <c:pt idx="850607">
                  <c:v>0</c:v>
                </c:pt>
                <c:pt idx="850608">
                  <c:v>0</c:v>
                </c:pt>
                <c:pt idx="850609">
                  <c:v>0</c:v>
                </c:pt>
                <c:pt idx="850610">
                  <c:v>0</c:v>
                </c:pt>
                <c:pt idx="850611">
                  <c:v>0</c:v>
                </c:pt>
                <c:pt idx="850612">
                  <c:v>0</c:v>
                </c:pt>
                <c:pt idx="850613">
                  <c:v>0</c:v>
                </c:pt>
                <c:pt idx="850614">
                  <c:v>0</c:v>
                </c:pt>
                <c:pt idx="850615">
                  <c:v>0</c:v>
                </c:pt>
                <c:pt idx="850616">
                  <c:v>0</c:v>
                </c:pt>
                <c:pt idx="850617">
                  <c:v>0</c:v>
                </c:pt>
                <c:pt idx="850618">
                  <c:v>0</c:v>
                </c:pt>
                <c:pt idx="850619">
                  <c:v>0</c:v>
                </c:pt>
                <c:pt idx="850620">
                  <c:v>0</c:v>
                </c:pt>
                <c:pt idx="850621">
                  <c:v>0</c:v>
                </c:pt>
                <c:pt idx="850622">
                  <c:v>0</c:v>
                </c:pt>
                <c:pt idx="850623">
                  <c:v>0</c:v>
                </c:pt>
                <c:pt idx="850624">
                  <c:v>0</c:v>
                </c:pt>
                <c:pt idx="850625">
                  <c:v>0</c:v>
                </c:pt>
                <c:pt idx="850626">
                  <c:v>0</c:v>
                </c:pt>
                <c:pt idx="850627">
                  <c:v>0</c:v>
                </c:pt>
                <c:pt idx="850628">
                  <c:v>0</c:v>
                </c:pt>
                <c:pt idx="850629">
                  <c:v>0</c:v>
                </c:pt>
                <c:pt idx="850630">
                  <c:v>0</c:v>
                </c:pt>
                <c:pt idx="850631">
                  <c:v>0</c:v>
                </c:pt>
                <c:pt idx="850632">
                  <c:v>0</c:v>
                </c:pt>
                <c:pt idx="850633">
                  <c:v>0</c:v>
                </c:pt>
                <c:pt idx="850634">
                  <c:v>0</c:v>
                </c:pt>
                <c:pt idx="850635">
                  <c:v>0</c:v>
                </c:pt>
                <c:pt idx="850636">
                  <c:v>0</c:v>
                </c:pt>
                <c:pt idx="850637">
                  <c:v>0</c:v>
                </c:pt>
                <c:pt idx="850638">
                  <c:v>0</c:v>
                </c:pt>
                <c:pt idx="850639">
                  <c:v>0</c:v>
                </c:pt>
                <c:pt idx="850640">
                  <c:v>0</c:v>
                </c:pt>
                <c:pt idx="850641">
                  <c:v>0</c:v>
                </c:pt>
                <c:pt idx="850642">
                  <c:v>0</c:v>
                </c:pt>
                <c:pt idx="850643">
                  <c:v>0</c:v>
                </c:pt>
                <c:pt idx="850644">
                  <c:v>0</c:v>
                </c:pt>
                <c:pt idx="850645">
                  <c:v>0</c:v>
                </c:pt>
                <c:pt idx="850646">
                  <c:v>0</c:v>
                </c:pt>
                <c:pt idx="850647">
                  <c:v>0</c:v>
                </c:pt>
                <c:pt idx="850648">
                  <c:v>0</c:v>
                </c:pt>
                <c:pt idx="850649">
                  <c:v>0</c:v>
                </c:pt>
                <c:pt idx="850650">
                  <c:v>0</c:v>
                </c:pt>
                <c:pt idx="850651">
                  <c:v>0</c:v>
                </c:pt>
                <c:pt idx="850652">
                  <c:v>0</c:v>
                </c:pt>
                <c:pt idx="850653">
                  <c:v>0</c:v>
                </c:pt>
                <c:pt idx="850654">
                  <c:v>0</c:v>
                </c:pt>
                <c:pt idx="850655">
                  <c:v>0</c:v>
                </c:pt>
                <c:pt idx="850656">
                  <c:v>0</c:v>
                </c:pt>
                <c:pt idx="850657">
                  <c:v>0</c:v>
                </c:pt>
                <c:pt idx="850658">
                  <c:v>0</c:v>
                </c:pt>
                <c:pt idx="850659">
                  <c:v>0</c:v>
                </c:pt>
                <c:pt idx="850660">
                  <c:v>0</c:v>
                </c:pt>
                <c:pt idx="850661">
                  <c:v>0</c:v>
                </c:pt>
                <c:pt idx="850662">
                  <c:v>0</c:v>
                </c:pt>
                <c:pt idx="850663">
                  <c:v>0</c:v>
                </c:pt>
                <c:pt idx="850664">
                  <c:v>0</c:v>
                </c:pt>
                <c:pt idx="850665">
                  <c:v>0</c:v>
                </c:pt>
                <c:pt idx="850666">
                  <c:v>0</c:v>
                </c:pt>
                <c:pt idx="850667">
                  <c:v>0</c:v>
                </c:pt>
                <c:pt idx="850668">
                  <c:v>0</c:v>
                </c:pt>
                <c:pt idx="850669">
                  <c:v>0</c:v>
                </c:pt>
                <c:pt idx="850670">
                  <c:v>0</c:v>
                </c:pt>
                <c:pt idx="850671">
                  <c:v>0</c:v>
                </c:pt>
                <c:pt idx="850672">
                  <c:v>0</c:v>
                </c:pt>
                <c:pt idx="850673">
                  <c:v>0</c:v>
                </c:pt>
                <c:pt idx="850674">
                  <c:v>0</c:v>
                </c:pt>
                <c:pt idx="850675">
                  <c:v>0</c:v>
                </c:pt>
                <c:pt idx="850676">
                  <c:v>0</c:v>
                </c:pt>
                <c:pt idx="850677">
                  <c:v>0</c:v>
                </c:pt>
                <c:pt idx="850678">
                  <c:v>0</c:v>
                </c:pt>
                <c:pt idx="850679">
                  <c:v>0</c:v>
                </c:pt>
                <c:pt idx="850680">
                  <c:v>0</c:v>
                </c:pt>
                <c:pt idx="850681">
                  <c:v>0</c:v>
                </c:pt>
                <c:pt idx="850682">
                  <c:v>0</c:v>
                </c:pt>
                <c:pt idx="850683">
                  <c:v>0</c:v>
                </c:pt>
                <c:pt idx="850684">
                  <c:v>0</c:v>
                </c:pt>
                <c:pt idx="850685">
                  <c:v>0</c:v>
                </c:pt>
                <c:pt idx="850686">
                  <c:v>0</c:v>
                </c:pt>
                <c:pt idx="850687">
                  <c:v>0</c:v>
                </c:pt>
                <c:pt idx="850688">
                  <c:v>0</c:v>
                </c:pt>
                <c:pt idx="850689">
                  <c:v>0</c:v>
                </c:pt>
                <c:pt idx="850690">
                  <c:v>0</c:v>
                </c:pt>
                <c:pt idx="850691">
                  <c:v>0</c:v>
                </c:pt>
                <c:pt idx="850692">
                  <c:v>0</c:v>
                </c:pt>
                <c:pt idx="850693">
                  <c:v>0</c:v>
                </c:pt>
                <c:pt idx="850694">
                  <c:v>0</c:v>
                </c:pt>
                <c:pt idx="850695">
                  <c:v>0</c:v>
                </c:pt>
                <c:pt idx="850696">
                  <c:v>0</c:v>
                </c:pt>
                <c:pt idx="850697">
                  <c:v>0</c:v>
                </c:pt>
                <c:pt idx="850698">
                  <c:v>0</c:v>
                </c:pt>
                <c:pt idx="850699">
                  <c:v>0</c:v>
                </c:pt>
                <c:pt idx="850700">
                  <c:v>0</c:v>
                </c:pt>
                <c:pt idx="850701">
                  <c:v>0</c:v>
                </c:pt>
                <c:pt idx="850702">
                  <c:v>0</c:v>
                </c:pt>
                <c:pt idx="850703">
                  <c:v>0</c:v>
                </c:pt>
                <c:pt idx="850704">
                  <c:v>0</c:v>
                </c:pt>
                <c:pt idx="850705">
                  <c:v>0</c:v>
                </c:pt>
                <c:pt idx="850706">
                  <c:v>0</c:v>
                </c:pt>
                <c:pt idx="850707">
                  <c:v>0</c:v>
                </c:pt>
                <c:pt idx="850708">
                  <c:v>0</c:v>
                </c:pt>
                <c:pt idx="850709">
                  <c:v>0</c:v>
                </c:pt>
                <c:pt idx="850710">
                  <c:v>0</c:v>
                </c:pt>
                <c:pt idx="850711">
                  <c:v>0</c:v>
                </c:pt>
                <c:pt idx="850712">
                  <c:v>0</c:v>
                </c:pt>
                <c:pt idx="850713">
                  <c:v>0</c:v>
                </c:pt>
                <c:pt idx="850714">
                  <c:v>0</c:v>
                </c:pt>
                <c:pt idx="850715">
                  <c:v>0</c:v>
                </c:pt>
                <c:pt idx="850716">
                  <c:v>0</c:v>
                </c:pt>
                <c:pt idx="850717">
                  <c:v>0</c:v>
                </c:pt>
                <c:pt idx="850718">
                  <c:v>0</c:v>
                </c:pt>
                <c:pt idx="850719">
                  <c:v>0</c:v>
                </c:pt>
                <c:pt idx="850720">
                  <c:v>0</c:v>
                </c:pt>
                <c:pt idx="850721">
                  <c:v>0</c:v>
                </c:pt>
                <c:pt idx="850722">
                  <c:v>0</c:v>
                </c:pt>
                <c:pt idx="850723">
                  <c:v>0</c:v>
                </c:pt>
                <c:pt idx="850724">
                  <c:v>0</c:v>
                </c:pt>
                <c:pt idx="850725">
                  <c:v>0</c:v>
                </c:pt>
                <c:pt idx="850726">
                  <c:v>0</c:v>
                </c:pt>
                <c:pt idx="850727">
                  <c:v>0</c:v>
                </c:pt>
                <c:pt idx="850728">
                  <c:v>0</c:v>
                </c:pt>
                <c:pt idx="850729">
                  <c:v>0</c:v>
                </c:pt>
                <c:pt idx="850730">
                  <c:v>0</c:v>
                </c:pt>
                <c:pt idx="850731">
                  <c:v>0</c:v>
                </c:pt>
                <c:pt idx="850732">
                  <c:v>0</c:v>
                </c:pt>
                <c:pt idx="850733">
                  <c:v>0</c:v>
                </c:pt>
                <c:pt idx="850734">
                  <c:v>0</c:v>
                </c:pt>
                <c:pt idx="850735">
                  <c:v>0</c:v>
                </c:pt>
                <c:pt idx="850736">
                  <c:v>0</c:v>
                </c:pt>
                <c:pt idx="850737">
                  <c:v>0</c:v>
                </c:pt>
                <c:pt idx="850738">
                  <c:v>0</c:v>
                </c:pt>
                <c:pt idx="850739">
                  <c:v>0</c:v>
                </c:pt>
                <c:pt idx="850740">
                  <c:v>0</c:v>
                </c:pt>
                <c:pt idx="850741">
                  <c:v>0</c:v>
                </c:pt>
                <c:pt idx="850742">
                  <c:v>0</c:v>
                </c:pt>
                <c:pt idx="850743">
                  <c:v>0</c:v>
                </c:pt>
                <c:pt idx="850744">
                  <c:v>0</c:v>
                </c:pt>
                <c:pt idx="850745">
                  <c:v>0</c:v>
                </c:pt>
                <c:pt idx="850746">
                  <c:v>0</c:v>
                </c:pt>
                <c:pt idx="850747">
                  <c:v>0</c:v>
                </c:pt>
                <c:pt idx="850748">
                  <c:v>0</c:v>
                </c:pt>
                <c:pt idx="850749">
                  <c:v>0</c:v>
                </c:pt>
                <c:pt idx="850750">
                  <c:v>0</c:v>
                </c:pt>
                <c:pt idx="850751">
                  <c:v>0</c:v>
                </c:pt>
                <c:pt idx="850752">
                  <c:v>0</c:v>
                </c:pt>
                <c:pt idx="850753">
                  <c:v>0</c:v>
                </c:pt>
                <c:pt idx="850754">
                  <c:v>0</c:v>
                </c:pt>
                <c:pt idx="850755">
                  <c:v>0</c:v>
                </c:pt>
                <c:pt idx="850756">
                  <c:v>0</c:v>
                </c:pt>
                <c:pt idx="850757">
                  <c:v>0</c:v>
                </c:pt>
                <c:pt idx="850758">
                  <c:v>0</c:v>
                </c:pt>
                <c:pt idx="850759">
                  <c:v>0</c:v>
                </c:pt>
                <c:pt idx="850760">
                  <c:v>0</c:v>
                </c:pt>
                <c:pt idx="850761">
                  <c:v>0</c:v>
                </c:pt>
                <c:pt idx="850762">
                  <c:v>0</c:v>
                </c:pt>
                <c:pt idx="850763">
                  <c:v>0</c:v>
                </c:pt>
                <c:pt idx="850764">
                  <c:v>0</c:v>
                </c:pt>
                <c:pt idx="850765">
                  <c:v>0</c:v>
                </c:pt>
                <c:pt idx="850766">
                  <c:v>0</c:v>
                </c:pt>
                <c:pt idx="850767">
                  <c:v>0</c:v>
                </c:pt>
                <c:pt idx="850768">
                  <c:v>0</c:v>
                </c:pt>
                <c:pt idx="850769">
                  <c:v>0</c:v>
                </c:pt>
                <c:pt idx="850770">
                  <c:v>0</c:v>
                </c:pt>
                <c:pt idx="850771">
                  <c:v>0</c:v>
                </c:pt>
                <c:pt idx="850772">
                  <c:v>0</c:v>
                </c:pt>
                <c:pt idx="850773">
                  <c:v>0</c:v>
                </c:pt>
                <c:pt idx="850774">
                  <c:v>0</c:v>
                </c:pt>
                <c:pt idx="850775">
                  <c:v>0</c:v>
                </c:pt>
                <c:pt idx="850776">
                  <c:v>0</c:v>
                </c:pt>
                <c:pt idx="850777">
                  <c:v>0</c:v>
                </c:pt>
                <c:pt idx="850778">
                  <c:v>0</c:v>
                </c:pt>
                <c:pt idx="850779">
                  <c:v>0</c:v>
                </c:pt>
                <c:pt idx="850780">
                  <c:v>0</c:v>
                </c:pt>
                <c:pt idx="850781">
                  <c:v>0</c:v>
                </c:pt>
                <c:pt idx="850782">
                  <c:v>0</c:v>
                </c:pt>
                <c:pt idx="850783">
                  <c:v>0</c:v>
                </c:pt>
                <c:pt idx="850784">
                  <c:v>0</c:v>
                </c:pt>
                <c:pt idx="850785">
                  <c:v>0</c:v>
                </c:pt>
                <c:pt idx="850786">
                  <c:v>0</c:v>
                </c:pt>
                <c:pt idx="850787">
                  <c:v>0</c:v>
                </c:pt>
                <c:pt idx="850788">
                  <c:v>0</c:v>
                </c:pt>
                <c:pt idx="850789">
                  <c:v>0</c:v>
                </c:pt>
                <c:pt idx="850790">
                  <c:v>0</c:v>
                </c:pt>
                <c:pt idx="850791">
                  <c:v>0</c:v>
                </c:pt>
                <c:pt idx="850792">
                  <c:v>0</c:v>
                </c:pt>
                <c:pt idx="850793">
                  <c:v>0</c:v>
                </c:pt>
                <c:pt idx="850794">
                  <c:v>0</c:v>
                </c:pt>
                <c:pt idx="850795">
                  <c:v>0</c:v>
                </c:pt>
                <c:pt idx="850796">
                  <c:v>0</c:v>
                </c:pt>
                <c:pt idx="850797">
                  <c:v>0</c:v>
                </c:pt>
                <c:pt idx="850798">
                  <c:v>0</c:v>
                </c:pt>
                <c:pt idx="850799">
                  <c:v>0</c:v>
                </c:pt>
                <c:pt idx="850800">
                  <c:v>0</c:v>
                </c:pt>
                <c:pt idx="850801">
                  <c:v>0</c:v>
                </c:pt>
                <c:pt idx="850802">
                  <c:v>0</c:v>
                </c:pt>
                <c:pt idx="850803">
                  <c:v>0</c:v>
                </c:pt>
                <c:pt idx="850804">
                  <c:v>0</c:v>
                </c:pt>
                <c:pt idx="850805">
                  <c:v>0</c:v>
                </c:pt>
                <c:pt idx="850806">
                  <c:v>0</c:v>
                </c:pt>
                <c:pt idx="850807">
                  <c:v>0</c:v>
                </c:pt>
                <c:pt idx="850808">
                  <c:v>0</c:v>
                </c:pt>
                <c:pt idx="850809">
                  <c:v>0</c:v>
                </c:pt>
                <c:pt idx="850810">
                  <c:v>0</c:v>
                </c:pt>
                <c:pt idx="850811">
                  <c:v>0</c:v>
                </c:pt>
                <c:pt idx="850812">
                  <c:v>0</c:v>
                </c:pt>
                <c:pt idx="850813">
                  <c:v>0</c:v>
                </c:pt>
                <c:pt idx="850814">
                  <c:v>0</c:v>
                </c:pt>
                <c:pt idx="850815">
                  <c:v>0</c:v>
                </c:pt>
                <c:pt idx="850816">
                  <c:v>0</c:v>
                </c:pt>
                <c:pt idx="850817">
                  <c:v>0</c:v>
                </c:pt>
                <c:pt idx="850818">
                  <c:v>0</c:v>
                </c:pt>
                <c:pt idx="850819">
                  <c:v>0</c:v>
                </c:pt>
                <c:pt idx="850820">
                  <c:v>0</c:v>
                </c:pt>
                <c:pt idx="850821">
                  <c:v>0</c:v>
                </c:pt>
                <c:pt idx="850822">
                  <c:v>0</c:v>
                </c:pt>
                <c:pt idx="850823">
                  <c:v>0</c:v>
                </c:pt>
                <c:pt idx="850824">
                  <c:v>0</c:v>
                </c:pt>
                <c:pt idx="850825">
                  <c:v>0</c:v>
                </c:pt>
                <c:pt idx="850826">
                  <c:v>0</c:v>
                </c:pt>
                <c:pt idx="850827">
                  <c:v>0</c:v>
                </c:pt>
                <c:pt idx="850828">
                  <c:v>0</c:v>
                </c:pt>
                <c:pt idx="850829">
                  <c:v>0</c:v>
                </c:pt>
                <c:pt idx="850830">
                  <c:v>0</c:v>
                </c:pt>
                <c:pt idx="850831">
                  <c:v>0</c:v>
                </c:pt>
                <c:pt idx="850832">
                  <c:v>0</c:v>
                </c:pt>
                <c:pt idx="850833">
                  <c:v>0</c:v>
                </c:pt>
                <c:pt idx="850834">
                  <c:v>0</c:v>
                </c:pt>
                <c:pt idx="850835">
                  <c:v>0</c:v>
                </c:pt>
                <c:pt idx="850836">
                  <c:v>0</c:v>
                </c:pt>
                <c:pt idx="850837">
                  <c:v>0</c:v>
                </c:pt>
                <c:pt idx="850838">
                  <c:v>0</c:v>
                </c:pt>
                <c:pt idx="850839">
                  <c:v>0</c:v>
                </c:pt>
                <c:pt idx="850840">
                  <c:v>0</c:v>
                </c:pt>
                <c:pt idx="850841">
                  <c:v>0</c:v>
                </c:pt>
                <c:pt idx="850842">
                  <c:v>0</c:v>
                </c:pt>
                <c:pt idx="850843">
                  <c:v>0</c:v>
                </c:pt>
                <c:pt idx="850844">
                  <c:v>0</c:v>
                </c:pt>
                <c:pt idx="850845">
                  <c:v>0</c:v>
                </c:pt>
                <c:pt idx="850846">
                  <c:v>0</c:v>
                </c:pt>
                <c:pt idx="850847">
                  <c:v>0</c:v>
                </c:pt>
                <c:pt idx="850848">
                  <c:v>0</c:v>
                </c:pt>
                <c:pt idx="850849">
                  <c:v>0</c:v>
                </c:pt>
                <c:pt idx="850850">
                  <c:v>0</c:v>
                </c:pt>
                <c:pt idx="850851">
                  <c:v>0</c:v>
                </c:pt>
                <c:pt idx="850852">
                  <c:v>0</c:v>
                </c:pt>
                <c:pt idx="850853">
                  <c:v>0</c:v>
                </c:pt>
                <c:pt idx="850854">
                  <c:v>0</c:v>
                </c:pt>
                <c:pt idx="850855">
                  <c:v>0</c:v>
                </c:pt>
                <c:pt idx="850856">
                  <c:v>0</c:v>
                </c:pt>
                <c:pt idx="850857">
                  <c:v>0</c:v>
                </c:pt>
                <c:pt idx="850858">
                  <c:v>0</c:v>
                </c:pt>
                <c:pt idx="850859">
                  <c:v>0</c:v>
                </c:pt>
                <c:pt idx="850860">
                  <c:v>0</c:v>
                </c:pt>
                <c:pt idx="850861">
                  <c:v>0</c:v>
                </c:pt>
                <c:pt idx="850862">
                  <c:v>0</c:v>
                </c:pt>
                <c:pt idx="850863">
                  <c:v>0</c:v>
                </c:pt>
                <c:pt idx="850864">
                  <c:v>0</c:v>
                </c:pt>
                <c:pt idx="850865">
                  <c:v>0</c:v>
                </c:pt>
                <c:pt idx="850866">
                  <c:v>0</c:v>
                </c:pt>
                <c:pt idx="850867">
                  <c:v>0</c:v>
                </c:pt>
                <c:pt idx="850868">
                  <c:v>0</c:v>
                </c:pt>
                <c:pt idx="850869">
                  <c:v>0</c:v>
                </c:pt>
                <c:pt idx="850870">
                  <c:v>0</c:v>
                </c:pt>
                <c:pt idx="850871">
                  <c:v>0</c:v>
                </c:pt>
                <c:pt idx="850872">
                  <c:v>0</c:v>
                </c:pt>
                <c:pt idx="850873">
                  <c:v>0</c:v>
                </c:pt>
                <c:pt idx="850874">
                  <c:v>0</c:v>
                </c:pt>
                <c:pt idx="850875">
                  <c:v>0</c:v>
                </c:pt>
                <c:pt idx="850876">
                  <c:v>0</c:v>
                </c:pt>
                <c:pt idx="850877">
                  <c:v>0</c:v>
                </c:pt>
                <c:pt idx="850878">
                  <c:v>0</c:v>
                </c:pt>
                <c:pt idx="850879">
                  <c:v>0</c:v>
                </c:pt>
                <c:pt idx="850880">
                  <c:v>0</c:v>
                </c:pt>
                <c:pt idx="850881">
                  <c:v>0</c:v>
                </c:pt>
                <c:pt idx="850882">
                  <c:v>0</c:v>
                </c:pt>
                <c:pt idx="850883">
                  <c:v>0</c:v>
                </c:pt>
                <c:pt idx="850884">
                  <c:v>0</c:v>
                </c:pt>
                <c:pt idx="850885">
                  <c:v>0</c:v>
                </c:pt>
                <c:pt idx="850886">
                  <c:v>0</c:v>
                </c:pt>
                <c:pt idx="850887">
                  <c:v>0</c:v>
                </c:pt>
                <c:pt idx="850888">
                  <c:v>0</c:v>
                </c:pt>
                <c:pt idx="850889">
                  <c:v>0</c:v>
                </c:pt>
                <c:pt idx="850890">
                  <c:v>0</c:v>
                </c:pt>
                <c:pt idx="850891">
                  <c:v>0</c:v>
                </c:pt>
                <c:pt idx="850892">
                  <c:v>0</c:v>
                </c:pt>
                <c:pt idx="850893">
                  <c:v>0</c:v>
                </c:pt>
                <c:pt idx="850894">
                  <c:v>0</c:v>
                </c:pt>
                <c:pt idx="850895">
                  <c:v>0</c:v>
                </c:pt>
                <c:pt idx="850896">
                  <c:v>0</c:v>
                </c:pt>
                <c:pt idx="850897">
                  <c:v>0</c:v>
                </c:pt>
                <c:pt idx="850898">
                  <c:v>0</c:v>
                </c:pt>
                <c:pt idx="850899">
                  <c:v>0</c:v>
                </c:pt>
                <c:pt idx="850900">
                  <c:v>0</c:v>
                </c:pt>
                <c:pt idx="850901">
                  <c:v>0</c:v>
                </c:pt>
                <c:pt idx="850902">
                  <c:v>0</c:v>
                </c:pt>
                <c:pt idx="850903">
                  <c:v>0</c:v>
                </c:pt>
                <c:pt idx="850904">
                  <c:v>0</c:v>
                </c:pt>
                <c:pt idx="850905">
                  <c:v>0</c:v>
                </c:pt>
                <c:pt idx="850906">
                  <c:v>0</c:v>
                </c:pt>
                <c:pt idx="850907">
                  <c:v>0</c:v>
                </c:pt>
                <c:pt idx="850908">
                  <c:v>0</c:v>
                </c:pt>
                <c:pt idx="850909">
                  <c:v>0</c:v>
                </c:pt>
                <c:pt idx="850910">
                  <c:v>0</c:v>
                </c:pt>
                <c:pt idx="850911">
                  <c:v>0</c:v>
                </c:pt>
                <c:pt idx="850912">
                  <c:v>0</c:v>
                </c:pt>
                <c:pt idx="850913">
                  <c:v>0</c:v>
                </c:pt>
                <c:pt idx="850914">
                  <c:v>0</c:v>
                </c:pt>
                <c:pt idx="850915">
                  <c:v>0</c:v>
                </c:pt>
                <c:pt idx="850916">
                  <c:v>0</c:v>
                </c:pt>
                <c:pt idx="850917">
                  <c:v>0</c:v>
                </c:pt>
                <c:pt idx="850918">
                  <c:v>0</c:v>
                </c:pt>
                <c:pt idx="850919">
                  <c:v>0</c:v>
                </c:pt>
                <c:pt idx="850920">
                  <c:v>0</c:v>
                </c:pt>
                <c:pt idx="850921">
                  <c:v>0</c:v>
                </c:pt>
                <c:pt idx="850922">
                  <c:v>0</c:v>
                </c:pt>
                <c:pt idx="850923">
                  <c:v>0</c:v>
                </c:pt>
                <c:pt idx="850924">
                  <c:v>0</c:v>
                </c:pt>
                <c:pt idx="850925">
                  <c:v>0</c:v>
                </c:pt>
                <c:pt idx="850926">
                  <c:v>0</c:v>
                </c:pt>
                <c:pt idx="850927">
                  <c:v>0</c:v>
                </c:pt>
                <c:pt idx="850928">
                  <c:v>0</c:v>
                </c:pt>
                <c:pt idx="850929">
                  <c:v>0</c:v>
                </c:pt>
                <c:pt idx="850930">
                  <c:v>0</c:v>
                </c:pt>
                <c:pt idx="850931">
                  <c:v>0</c:v>
                </c:pt>
                <c:pt idx="850932">
                  <c:v>0</c:v>
                </c:pt>
                <c:pt idx="850933">
                  <c:v>0</c:v>
                </c:pt>
                <c:pt idx="850934">
                  <c:v>0</c:v>
                </c:pt>
                <c:pt idx="850935">
                  <c:v>0</c:v>
                </c:pt>
                <c:pt idx="850936">
                  <c:v>0</c:v>
                </c:pt>
                <c:pt idx="850937">
                  <c:v>0</c:v>
                </c:pt>
                <c:pt idx="850938">
                  <c:v>0</c:v>
                </c:pt>
                <c:pt idx="850939">
                  <c:v>0</c:v>
                </c:pt>
                <c:pt idx="850940">
                  <c:v>0</c:v>
                </c:pt>
                <c:pt idx="850941">
                  <c:v>0</c:v>
                </c:pt>
                <c:pt idx="850942">
                  <c:v>0</c:v>
                </c:pt>
                <c:pt idx="850943">
                  <c:v>0</c:v>
                </c:pt>
                <c:pt idx="850944">
                  <c:v>0</c:v>
                </c:pt>
                <c:pt idx="850945">
                  <c:v>0</c:v>
                </c:pt>
                <c:pt idx="850946">
                  <c:v>0</c:v>
                </c:pt>
                <c:pt idx="850947">
                  <c:v>0</c:v>
                </c:pt>
                <c:pt idx="850948">
                  <c:v>0</c:v>
                </c:pt>
                <c:pt idx="850949">
                  <c:v>0</c:v>
                </c:pt>
                <c:pt idx="850950">
                  <c:v>0</c:v>
                </c:pt>
                <c:pt idx="850951">
                  <c:v>0</c:v>
                </c:pt>
                <c:pt idx="850952">
                  <c:v>0</c:v>
                </c:pt>
                <c:pt idx="850953">
                  <c:v>0</c:v>
                </c:pt>
                <c:pt idx="850954">
                  <c:v>0</c:v>
                </c:pt>
                <c:pt idx="850955">
                  <c:v>0</c:v>
                </c:pt>
                <c:pt idx="850956">
                  <c:v>0</c:v>
                </c:pt>
                <c:pt idx="850957">
                  <c:v>0</c:v>
                </c:pt>
                <c:pt idx="850958">
                  <c:v>0</c:v>
                </c:pt>
                <c:pt idx="850959">
                  <c:v>0</c:v>
                </c:pt>
                <c:pt idx="850960">
                  <c:v>0</c:v>
                </c:pt>
                <c:pt idx="850961">
                  <c:v>0</c:v>
                </c:pt>
                <c:pt idx="850962">
                  <c:v>0</c:v>
                </c:pt>
                <c:pt idx="850963">
                  <c:v>0</c:v>
                </c:pt>
                <c:pt idx="850964">
                  <c:v>0</c:v>
                </c:pt>
                <c:pt idx="850965">
                  <c:v>0</c:v>
                </c:pt>
                <c:pt idx="850966">
                  <c:v>0</c:v>
                </c:pt>
                <c:pt idx="850967">
                  <c:v>0</c:v>
                </c:pt>
                <c:pt idx="850968">
                  <c:v>0</c:v>
                </c:pt>
                <c:pt idx="850969">
                  <c:v>0</c:v>
                </c:pt>
                <c:pt idx="850970">
                  <c:v>0</c:v>
                </c:pt>
                <c:pt idx="850971">
                  <c:v>0</c:v>
                </c:pt>
                <c:pt idx="850972">
                  <c:v>0</c:v>
                </c:pt>
                <c:pt idx="850973">
                  <c:v>0</c:v>
                </c:pt>
                <c:pt idx="850974">
                  <c:v>0</c:v>
                </c:pt>
                <c:pt idx="850975">
                  <c:v>0</c:v>
                </c:pt>
                <c:pt idx="850976">
                  <c:v>0</c:v>
                </c:pt>
                <c:pt idx="850977">
                  <c:v>0</c:v>
                </c:pt>
                <c:pt idx="850978">
                  <c:v>0</c:v>
                </c:pt>
                <c:pt idx="850979">
                  <c:v>0</c:v>
                </c:pt>
                <c:pt idx="850980">
                  <c:v>0</c:v>
                </c:pt>
                <c:pt idx="850981">
                  <c:v>0</c:v>
                </c:pt>
                <c:pt idx="850982">
                  <c:v>0</c:v>
                </c:pt>
                <c:pt idx="850983">
                  <c:v>0</c:v>
                </c:pt>
                <c:pt idx="850984">
                  <c:v>0</c:v>
                </c:pt>
                <c:pt idx="850985">
                  <c:v>0</c:v>
                </c:pt>
                <c:pt idx="850986">
                  <c:v>0</c:v>
                </c:pt>
                <c:pt idx="850987">
                  <c:v>0</c:v>
                </c:pt>
                <c:pt idx="850988">
                  <c:v>0</c:v>
                </c:pt>
                <c:pt idx="850989">
                  <c:v>0</c:v>
                </c:pt>
                <c:pt idx="850990">
                  <c:v>0</c:v>
                </c:pt>
                <c:pt idx="850991">
                  <c:v>0</c:v>
                </c:pt>
                <c:pt idx="850992">
                  <c:v>0</c:v>
                </c:pt>
                <c:pt idx="850993">
                  <c:v>0</c:v>
                </c:pt>
                <c:pt idx="850994">
                  <c:v>0</c:v>
                </c:pt>
                <c:pt idx="850995">
                  <c:v>0</c:v>
                </c:pt>
                <c:pt idx="850996">
                  <c:v>0</c:v>
                </c:pt>
                <c:pt idx="850997">
                  <c:v>0</c:v>
                </c:pt>
                <c:pt idx="850998">
                  <c:v>0</c:v>
                </c:pt>
                <c:pt idx="850999">
                  <c:v>0</c:v>
                </c:pt>
                <c:pt idx="851000">
                  <c:v>0</c:v>
                </c:pt>
                <c:pt idx="851001">
                  <c:v>0</c:v>
                </c:pt>
                <c:pt idx="851002">
                  <c:v>0</c:v>
                </c:pt>
                <c:pt idx="851003">
                  <c:v>0</c:v>
                </c:pt>
                <c:pt idx="851004">
                  <c:v>0</c:v>
                </c:pt>
                <c:pt idx="851005">
                  <c:v>0</c:v>
                </c:pt>
                <c:pt idx="851006">
                  <c:v>0</c:v>
                </c:pt>
                <c:pt idx="851007">
                  <c:v>0</c:v>
                </c:pt>
                <c:pt idx="851008">
                  <c:v>0</c:v>
                </c:pt>
                <c:pt idx="851009">
                  <c:v>0</c:v>
                </c:pt>
                <c:pt idx="851010">
                  <c:v>0</c:v>
                </c:pt>
                <c:pt idx="851011">
                  <c:v>0</c:v>
                </c:pt>
                <c:pt idx="851012">
                  <c:v>0</c:v>
                </c:pt>
                <c:pt idx="851013">
                  <c:v>0</c:v>
                </c:pt>
                <c:pt idx="851014">
                  <c:v>0</c:v>
                </c:pt>
                <c:pt idx="851015">
                  <c:v>0</c:v>
                </c:pt>
                <c:pt idx="851016">
                  <c:v>0</c:v>
                </c:pt>
                <c:pt idx="851017">
                  <c:v>0</c:v>
                </c:pt>
                <c:pt idx="851018">
                  <c:v>0</c:v>
                </c:pt>
                <c:pt idx="851019">
                  <c:v>0</c:v>
                </c:pt>
                <c:pt idx="851020">
                  <c:v>0</c:v>
                </c:pt>
                <c:pt idx="851021">
                  <c:v>0</c:v>
                </c:pt>
                <c:pt idx="851022">
                  <c:v>0</c:v>
                </c:pt>
                <c:pt idx="851023">
                  <c:v>0</c:v>
                </c:pt>
                <c:pt idx="851024">
                  <c:v>0</c:v>
                </c:pt>
                <c:pt idx="851025">
                  <c:v>0</c:v>
                </c:pt>
                <c:pt idx="851026">
                  <c:v>0</c:v>
                </c:pt>
                <c:pt idx="851027">
                  <c:v>0</c:v>
                </c:pt>
                <c:pt idx="851028">
                  <c:v>0</c:v>
                </c:pt>
                <c:pt idx="851029">
                  <c:v>0</c:v>
                </c:pt>
                <c:pt idx="851030">
                  <c:v>0</c:v>
                </c:pt>
                <c:pt idx="851031">
                  <c:v>0</c:v>
                </c:pt>
                <c:pt idx="851032">
                  <c:v>0</c:v>
                </c:pt>
                <c:pt idx="851033">
                  <c:v>0</c:v>
                </c:pt>
                <c:pt idx="851034">
                  <c:v>0</c:v>
                </c:pt>
                <c:pt idx="851035">
                  <c:v>0</c:v>
                </c:pt>
                <c:pt idx="851036">
                  <c:v>0</c:v>
                </c:pt>
                <c:pt idx="851037">
                  <c:v>0</c:v>
                </c:pt>
                <c:pt idx="851038">
                  <c:v>0</c:v>
                </c:pt>
                <c:pt idx="851039">
                  <c:v>0</c:v>
                </c:pt>
                <c:pt idx="851040">
                  <c:v>0</c:v>
                </c:pt>
                <c:pt idx="851041">
                  <c:v>0</c:v>
                </c:pt>
                <c:pt idx="851042">
                  <c:v>0</c:v>
                </c:pt>
                <c:pt idx="851043">
                  <c:v>0</c:v>
                </c:pt>
                <c:pt idx="851044">
                  <c:v>0</c:v>
                </c:pt>
                <c:pt idx="851045">
                  <c:v>0</c:v>
                </c:pt>
                <c:pt idx="851046">
                  <c:v>0</c:v>
                </c:pt>
                <c:pt idx="851047">
                  <c:v>0</c:v>
                </c:pt>
                <c:pt idx="851048">
                  <c:v>0</c:v>
                </c:pt>
                <c:pt idx="851049">
                  <c:v>0</c:v>
                </c:pt>
                <c:pt idx="851050">
                  <c:v>0</c:v>
                </c:pt>
                <c:pt idx="851051">
                  <c:v>0</c:v>
                </c:pt>
                <c:pt idx="851052">
                  <c:v>0</c:v>
                </c:pt>
                <c:pt idx="851053">
                  <c:v>0</c:v>
                </c:pt>
                <c:pt idx="851054">
                  <c:v>0</c:v>
                </c:pt>
                <c:pt idx="851055">
                  <c:v>0</c:v>
                </c:pt>
                <c:pt idx="851056">
                  <c:v>0</c:v>
                </c:pt>
                <c:pt idx="851057">
                  <c:v>0</c:v>
                </c:pt>
                <c:pt idx="851058">
                  <c:v>0</c:v>
                </c:pt>
                <c:pt idx="851059">
                  <c:v>0</c:v>
                </c:pt>
                <c:pt idx="851060">
                  <c:v>0</c:v>
                </c:pt>
                <c:pt idx="851061">
                  <c:v>0</c:v>
                </c:pt>
                <c:pt idx="851062">
                  <c:v>0</c:v>
                </c:pt>
                <c:pt idx="851063">
                  <c:v>0</c:v>
                </c:pt>
                <c:pt idx="851064">
                  <c:v>0</c:v>
                </c:pt>
                <c:pt idx="851065">
                  <c:v>0</c:v>
                </c:pt>
                <c:pt idx="851066">
                  <c:v>0</c:v>
                </c:pt>
                <c:pt idx="851067">
                  <c:v>0</c:v>
                </c:pt>
                <c:pt idx="851068">
                  <c:v>0</c:v>
                </c:pt>
                <c:pt idx="851069">
                  <c:v>0</c:v>
                </c:pt>
                <c:pt idx="851070">
                  <c:v>0</c:v>
                </c:pt>
                <c:pt idx="851071">
                  <c:v>0</c:v>
                </c:pt>
                <c:pt idx="851072">
                  <c:v>0</c:v>
                </c:pt>
                <c:pt idx="851073">
                  <c:v>0</c:v>
                </c:pt>
                <c:pt idx="851074">
                  <c:v>0</c:v>
                </c:pt>
                <c:pt idx="851075">
                  <c:v>0</c:v>
                </c:pt>
                <c:pt idx="851076">
                  <c:v>0</c:v>
                </c:pt>
                <c:pt idx="851077">
                  <c:v>0</c:v>
                </c:pt>
                <c:pt idx="851078">
                  <c:v>0</c:v>
                </c:pt>
                <c:pt idx="851079">
                  <c:v>0</c:v>
                </c:pt>
                <c:pt idx="851080">
                  <c:v>0</c:v>
                </c:pt>
                <c:pt idx="851081">
                  <c:v>0</c:v>
                </c:pt>
                <c:pt idx="851082">
                  <c:v>0</c:v>
                </c:pt>
                <c:pt idx="851083">
                  <c:v>0</c:v>
                </c:pt>
                <c:pt idx="851084">
                  <c:v>0</c:v>
                </c:pt>
                <c:pt idx="851085">
                  <c:v>0</c:v>
                </c:pt>
                <c:pt idx="851086">
                  <c:v>0</c:v>
                </c:pt>
                <c:pt idx="851087">
                  <c:v>0</c:v>
                </c:pt>
                <c:pt idx="851088">
                  <c:v>0</c:v>
                </c:pt>
                <c:pt idx="851089">
                  <c:v>0</c:v>
                </c:pt>
                <c:pt idx="851090">
                  <c:v>0</c:v>
                </c:pt>
                <c:pt idx="851091">
                  <c:v>0</c:v>
                </c:pt>
                <c:pt idx="851092">
                  <c:v>0</c:v>
                </c:pt>
                <c:pt idx="851093">
                  <c:v>0</c:v>
                </c:pt>
                <c:pt idx="851094">
                  <c:v>0</c:v>
                </c:pt>
                <c:pt idx="851095">
                  <c:v>0</c:v>
                </c:pt>
                <c:pt idx="851096">
                  <c:v>0</c:v>
                </c:pt>
                <c:pt idx="851097">
                  <c:v>0</c:v>
                </c:pt>
                <c:pt idx="851098">
                  <c:v>0</c:v>
                </c:pt>
                <c:pt idx="851099">
                  <c:v>0</c:v>
                </c:pt>
                <c:pt idx="851100">
                  <c:v>0</c:v>
                </c:pt>
                <c:pt idx="851101">
                  <c:v>0</c:v>
                </c:pt>
                <c:pt idx="851102">
                  <c:v>0</c:v>
                </c:pt>
                <c:pt idx="851103">
                  <c:v>0</c:v>
                </c:pt>
                <c:pt idx="851104">
                  <c:v>0</c:v>
                </c:pt>
                <c:pt idx="851105">
                  <c:v>0</c:v>
                </c:pt>
                <c:pt idx="851106">
                  <c:v>0</c:v>
                </c:pt>
                <c:pt idx="851107">
                  <c:v>0</c:v>
                </c:pt>
                <c:pt idx="851108">
                  <c:v>0</c:v>
                </c:pt>
                <c:pt idx="851109">
                  <c:v>0</c:v>
                </c:pt>
                <c:pt idx="851110">
                  <c:v>0</c:v>
                </c:pt>
                <c:pt idx="851111">
                  <c:v>0</c:v>
                </c:pt>
                <c:pt idx="851112">
                  <c:v>0</c:v>
                </c:pt>
                <c:pt idx="851113">
                  <c:v>0</c:v>
                </c:pt>
                <c:pt idx="851114">
                  <c:v>0</c:v>
                </c:pt>
                <c:pt idx="851115">
                  <c:v>0</c:v>
                </c:pt>
                <c:pt idx="851116">
                  <c:v>0</c:v>
                </c:pt>
                <c:pt idx="851117">
                  <c:v>0</c:v>
                </c:pt>
                <c:pt idx="851118">
                  <c:v>0</c:v>
                </c:pt>
                <c:pt idx="851119">
                  <c:v>0</c:v>
                </c:pt>
                <c:pt idx="851120">
                  <c:v>0</c:v>
                </c:pt>
                <c:pt idx="851121">
                  <c:v>0</c:v>
                </c:pt>
                <c:pt idx="851122">
                  <c:v>0</c:v>
                </c:pt>
                <c:pt idx="851123">
                  <c:v>0</c:v>
                </c:pt>
                <c:pt idx="851124">
                  <c:v>0</c:v>
                </c:pt>
                <c:pt idx="851125">
                  <c:v>0</c:v>
                </c:pt>
                <c:pt idx="851126">
                  <c:v>0</c:v>
                </c:pt>
                <c:pt idx="851127">
                  <c:v>0</c:v>
                </c:pt>
                <c:pt idx="851128">
                  <c:v>0</c:v>
                </c:pt>
                <c:pt idx="851129">
                  <c:v>0</c:v>
                </c:pt>
                <c:pt idx="851130">
                  <c:v>0</c:v>
                </c:pt>
                <c:pt idx="851131">
                  <c:v>0</c:v>
                </c:pt>
                <c:pt idx="851132">
                  <c:v>0</c:v>
                </c:pt>
                <c:pt idx="851133">
                  <c:v>0</c:v>
                </c:pt>
                <c:pt idx="851134">
                  <c:v>0</c:v>
                </c:pt>
                <c:pt idx="851135">
                  <c:v>0</c:v>
                </c:pt>
                <c:pt idx="851136">
                  <c:v>0</c:v>
                </c:pt>
                <c:pt idx="851137">
                  <c:v>0</c:v>
                </c:pt>
                <c:pt idx="851138">
                  <c:v>0</c:v>
                </c:pt>
                <c:pt idx="851139">
                  <c:v>0</c:v>
                </c:pt>
                <c:pt idx="851140">
                  <c:v>0</c:v>
                </c:pt>
                <c:pt idx="851141">
                  <c:v>0</c:v>
                </c:pt>
                <c:pt idx="851142">
                  <c:v>0</c:v>
                </c:pt>
                <c:pt idx="851143">
                  <c:v>0</c:v>
                </c:pt>
                <c:pt idx="851144">
                  <c:v>0</c:v>
                </c:pt>
                <c:pt idx="851145">
                  <c:v>0</c:v>
                </c:pt>
                <c:pt idx="851146">
                  <c:v>0</c:v>
                </c:pt>
                <c:pt idx="851147">
                  <c:v>0</c:v>
                </c:pt>
                <c:pt idx="851148">
                  <c:v>0</c:v>
                </c:pt>
                <c:pt idx="851149">
                  <c:v>0</c:v>
                </c:pt>
                <c:pt idx="851150">
                  <c:v>0</c:v>
                </c:pt>
                <c:pt idx="851151">
                  <c:v>0</c:v>
                </c:pt>
                <c:pt idx="851152">
                  <c:v>0</c:v>
                </c:pt>
                <c:pt idx="851153">
                  <c:v>0</c:v>
                </c:pt>
                <c:pt idx="851154">
                  <c:v>0</c:v>
                </c:pt>
                <c:pt idx="851155">
                  <c:v>0</c:v>
                </c:pt>
                <c:pt idx="851156">
                  <c:v>0</c:v>
                </c:pt>
                <c:pt idx="851157">
                  <c:v>0</c:v>
                </c:pt>
                <c:pt idx="851158">
                  <c:v>0</c:v>
                </c:pt>
                <c:pt idx="851159">
                  <c:v>0</c:v>
                </c:pt>
                <c:pt idx="851160">
                  <c:v>0</c:v>
                </c:pt>
                <c:pt idx="851161">
                  <c:v>0</c:v>
                </c:pt>
                <c:pt idx="851162">
                  <c:v>0</c:v>
                </c:pt>
                <c:pt idx="851163">
                  <c:v>0</c:v>
                </c:pt>
                <c:pt idx="851164">
                  <c:v>0</c:v>
                </c:pt>
                <c:pt idx="851165">
                  <c:v>0</c:v>
                </c:pt>
                <c:pt idx="851166">
                  <c:v>0</c:v>
                </c:pt>
                <c:pt idx="851167">
                  <c:v>0</c:v>
                </c:pt>
                <c:pt idx="851168">
                  <c:v>0</c:v>
                </c:pt>
                <c:pt idx="851169">
                  <c:v>0</c:v>
                </c:pt>
                <c:pt idx="851170">
                  <c:v>0</c:v>
                </c:pt>
                <c:pt idx="851171">
                  <c:v>0</c:v>
                </c:pt>
                <c:pt idx="851172">
                  <c:v>0</c:v>
                </c:pt>
                <c:pt idx="851173">
                  <c:v>0</c:v>
                </c:pt>
                <c:pt idx="851174">
                  <c:v>0</c:v>
                </c:pt>
                <c:pt idx="851175">
                  <c:v>0</c:v>
                </c:pt>
                <c:pt idx="851176">
                  <c:v>0</c:v>
                </c:pt>
                <c:pt idx="851177">
                  <c:v>0</c:v>
                </c:pt>
                <c:pt idx="851178">
                  <c:v>0</c:v>
                </c:pt>
                <c:pt idx="851179">
                  <c:v>0</c:v>
                </c:pt>
                <c:pt idx="851180">
                  <c:v>0</c:v>
                </c:pt>
                <c:pt idx="851181">
                  <c:v>0</c:v>
                </c:pt>
                <c:pt idx="851182">
                  <c:v>0</c:v>
                </c:pt>
                <c:pt idx="851183">
                  <c:v>0</c:v>
                </c:pt>
                <c:pt idx="851184">
                  <c:v>0</c:v>
                </c:pt>
                <c:pt idx="851185">
                  <c:v>0</c:v>
                </c:pt>
                <c:pt idx="851186">
                  <c:v>0</c:v>
                </c:pt>
                <c:pt idx="851187">
                  <c:v>0</c:v>
                </c:pt>
                <c:pt idx="851188">
                  <c:v>0</c:v>
                </c:pt>
                <c:pt idx="851189">
                  <c:v>0</c:v>
                </c:pt>
                <c:pt idx="851190">
                  <c:v>0</c:v>
                </c:pt>
                <c:pt idx="851191">
                  <c:v>0</c:v>
                </c:pt>
                <c:pt idx="851192">
                  <c:v>0</c:v>
                </c:pt>
                <c:pt idx="851193">
                  <c:v>0</c:v>
                </c:pt>
                <c:pt idx="851194">
                  <c:v>0</c:v>
                </c:pt>
                <c:pt idx="851195">
                  <c:v>0</c:v>
                </c:pt>
                <c:pt idx="851196">
                  <c:v>0</c:v>
                </c:pt>
                <c:pt idx="851197">
                  <c:v>0</c:v>
                </c:pt>
                <c:pt idx="851198">
                  <c:v>0</c:v>
                </c:pt>
                <c:pt idx="851199">
                  <c:v>0</c:v>
                </c:pt>
                <c:pt idx="851200">
                  <c:v>0</c:v>
                </c:pt>
                <c:pt idx="851201">
                  <c:v>0</c:v>
                </c:pt>
                <c:pt idx="851202">
                  <c:v>0</c:v>
                </c:pt>
                <c:pt idx="851203">
                  <c:v>0</c:v>
                </c:pt>
                <c:pt idx="851204">
                  <c:v>0</c:v>
                </c:pt>
                <c:pt idx="851205">
                  <c:v>0</c:v>
                </c:pt>
                <c:pt idx="851206">
                  <c:v>0</c:v>
                </c:pt>
                <c:pt idx="851207">
                  <c:v>0</c:v>
                </c:pt>
                <c:pt idx="851208">
                  <c:v>0</c:v>
                </c:pt>
                <c:pt idx="851209">
                  <c:v>0</c:v>
                </c:pt>
                <c:pt idx="851210">
                  <c:v>0</c:v>
                </c:pt>
                <c:pt idx="851211">
                  <c:v>0</c:v>
                </c:pt>
                <c:pt idx="851212">
                  <c:v>0</c:v>
                </c:pt>
                <c:pt idx="851213">
                  <c:v>0</c:v>
                </c:pt>
                <c:pt idx="851214">
                  <c:v>0</c:v>
                </c:pt>
                <c:pt idx="851215">
                  <c:v>0</c:v>
                </c:pt>
                <c:pt idx="851216">
                  <c:v>0</c:v>
                </c:pt>
                <c:pt idx="851217">
                  <c:v>0</c:v>
                </c:pt>
                <c:pt idx="851218">
                  <c:v>0</c:v>
                </c:pt>
                <c:pt idx="851219">
                  <c:v>0</c:v>
                </c:pt>
                <c:pt idx="851220">
                  <c:v>0</c:v>
                </c:pt>
                <c:pt idx="851221">
                  <c:v>0</c:v>
                </c:pt>
                <c:pt idx="851222">
                  <c:v>0</c:v>
                </c:pt>
                <c:pt idx="851223">
                  <c:v>0</c:v>
                </c:pt>
                <c:pt idx="851224">
                  <c:v>0</c:v>
                </c:pt>
                <c:pt idx="851225">
                  <c:v>0</c:v>
                </c:pt>
                <c:pt idx="851226">
                  <c:v>0</c:v>
                </c:pt>
                <c:pt idx="851227">
                  <c:v>0</c:v>
                </c:pt>
                <c:pt idx="851228">
                  <c:v>0</c:v>
                </c:pt>
                <c:pt idx="851229">
                  <c:v>0</c:v>
                </c:pt>
                <c:pt idx="851230">
                  <c:v>0</c:v>
                </c:pt>
                <c:pt idx="851231">
                  <c:v>0</c:v>
                </c:pt>
                <c:pt idx="851232">
                  <c:v>0</c:v>
                </c:pt>
                <c:pt idx="851233">
                  <c:v>0</c:v>
                </c:pt>
                <c:pt idx="851234">
                  <c:v>0</c:v>
                </c:pt>
                <c:pt idx="851235">
                  <c:v>0</c:v>
                </c:pt>
                <c:pt idx="851236">
                  <c:v>0</c:v>
                </c:pt>
                <c:pt idx="851237">
                  <c:v>0</c:v>
                </c:pt>
                <c:pt idx="851238">
                  <c:v>0</c:v>
                </c:pt>
                <c:pt idx="851239">
                  <c:v>0</c:v>
                </c:pt>
                <c:pt idx="851240">
                  <c:v>0</c:v>
                </c:pt>
                <c:pt idx="851241">
                  <c:v>0</c:v>
                </c:pt>
                <c:pt idx="851242">
                  <c:v>0</c:v>
                </c:pt>
                <c:pt idx="851243">
                  <c:v>0</c:v>
                </c:pt>
                <c:pt idx="851244">
                  <c:v>0</c:v>
                </c:pt>
                <c:pt idx="851245">
                  <c:v>0</c:v>
                </c:pt>
                <c:pt idx="851246">
                  <c:v>0</c:v>
                </c:pt>
                <c:pt idx="851247">
                  <c:v>0</c:v>
                </c:pt>
                <c:pt idx="851248">
                  <c:v>0</c:v>
                </c:pt>
                <c:pt idx="851249">
                  <c:v>0</c:v>
                </c:pt>
                <c:pt idx="851250">
                  <c:v>0</c:v>
                </c:pt>
                <c:pt idx="851251">
                  <c:v>0</c:v>
                </c:pt>
                <c:pt idx="851252">
                  <c:v>0</c:v>
                </c:pt>
                <c:pt idx="851253">
                  <c:v>0</c:v>
                </c:pt>
                <c:pt idx="851254">
                  <c:v>0</c:v>
                </c:pt>
                <c:pt idx="851255">
                  <c:v>0</c:v>
                </c:pt>
                <c:pt idx="851256">
                  <c:v>0</c:v>
                </c:pt>
                <c:pt idx="851257">
                  <c:v>0</c:v>
                </c:pt>
                <c:pt idx="851258">
                  <c:v>0</c:v>
                </c:pt>
                <c:pt idx="851259">
                  <c:v>0</c:v>
                </c:pt>
                <c:pt idx="851260">
                  <c:v>0</c:v>
                </c:pt>
                <c:pt idx="851261">
                  <c:v>0</c:v>
                </c:pt>
                <c:pt idx="851262">
                  <c:v>0</c:v>
                </c:pt>
                <c:pt idx="851263">
                  <c:v>0</c:v>
                </c:pt>
                <c:pt idx="851264">
                  <c:v>0</c:v>
                </c:pt>
                <c:pt idx="851265">
                  <c:v>0</c:v>
                </c:pt>
                <c:pt idx="851266">
                  <c:v>0</c:v>
                </c:pt>
                <c:pt idx="851267">
                  <c:v>0</c:v>
                </c:pt>
                <c:pt idx="851268">
                  <c:v>0</c:v>
                </c:pt>
                <c:pt idx="851269">
                  <c:v>0</c:v>
                </c:pt>
                <c:pt idx="851270">
                  <c:v>0</c:v>
                </c:pt>
                <c:pt idx="851271">
                  <c:v>0</c:v>
                </c:pt>
                <c:pt idx="851272">
                  <c:v>0</c:v>
                </c:pt>
                <c:pt idx="851273">
                  <c:v>0</c:v>
                </c:pt>
                <c:pt idx="851274">
                  <c:v>0</c:v>
                </c:pt>
                <c:pt idx="851275">
                  <c:v>0</c:v>
                </c:pt>
                <c:pt idx="851276">
                  <c:v>0</c:v>
                </c:pt>
                <c:pt idx="851277">
                  <c:v>0</c:v>
                </c:pt>
                <c:pt idx="851278">
                  <c:v>0</c:v>
                </c:pt>
                <c:pt idx="851279">
                  <c:v>0</c:v>
                </c:pt>
                <c:pt idx="851280">
                  <c:v>0</c:v>
                </c:pt>
                <c:pt idx="851281">
                  <c:v>0</c:v>
                </c:pt>
                <c:pt idx="851282">
                  <c:v>0</c:v>
                </c:pt>
                <c:pt idx="851283">
                  <c:v>0</c:v>
                </c:pt>
                <c:pt idx="851284">
                  <c:v>0</c:v>
                </c:pt>
                <c:pt idx="851285">
                  <c:v>0</c:v>
                </c:pt>
                <c:pt idx="851286">
                  <c:v>0</c:v>
                </c:pt>
                <c:pt idx="851287">
                  <c:v>0</c:v>
                </c:pt>
                <c:pt idx="851288">
                  <c:v>0</c:v>
                </c:pt>
                <c:pt idx="851289">
                  <c:v>0</c:v>
                </c:pt>
                <c:pt idx="851290">
                  <c:v>0</c:v>
                </c:pt>
                <c:pt idx="851291">
                  <c:v>0</c:v>
                </c:pt>
                <c:pt idx="851292">
                  <c:v>0</c:v>
                </c:pt>
                <c:pt idx="851293">
                  <c:v>0</c:v>
                </c:pt>
                <c:pt idx="851294">
                  <c:v>0</c:v>
                </c:pt>
                <c:pt idx="851295">
                  <c:v>0</c:v>
                </c:pt>
                <c:pt idx="851296">
                  <c:v>0</c:v>
                </c:pt>
                <c:pt idx="851297">
                  <c:v>0</c:v>
                </c:pt>
                <c:pt idx="851298">
                  <c:v>0</c:v>
                </c:pt>
                <c:pt idx="851299">
                  <c:v>0</c:v>
                </c:pt>
                <c:pt idx="851300">
                  <c:v>0</c:v>
                </c:pt>
                <c:pt idx="851301">
                  <c:v>0</c:v>
                </c:pt>
                <c:pt idx="851302">
                  <c:v>0</c:v>
                </c:pt>
                <c:pt idx="851303">
                  <c:v>0</c:v>
                </c:pt>
                <c:pt idx="851304">
                  <c:v>0</c:v>
                </c:pt>
                <c:pt idx="851305">
                  <c:v>0</c:v>
                </c:pt>
                <c:pt idx="851306">
                  <c:v>0</c:v>
                </c:pt>
                <c:pt idx="851307">
                  <c:v>0</c:v>
                </c:pt>
                <c:pt idx="851308">
                  <c:v>0</c:v>
                </c:pt>
                <c:pt idx="851309">
                  <c:v>0</c:v>
                </c:pt>
                <c:pt idx="851310">
                  <c:v>0</c:v>
                </c:pt>
                <c:pt idx="851311">
                  <c:v>0</c:v>
                </c:pt>
                <c:pt idx="851312">
                  <c:v>0</c:v>
                </c:pt>
                <c:pt idx="851313">
                  <c:v>0</c:v>
                </c:pt>
                <c:pt idx="851314">
                  <c:v>0</c:v>
                </c:pt>
                <c:pt idx="851315">
                  <c:v>0</c:v>
                </c:pt>
                <c:pt idx="851316">
                  <c:v>0</c:v>
                </c:pt>
                <c:pt idx="851317">
                  <c:v>0</c:v>
                </c:pt>
                <c:pt idx="851318">
                  <c:v>0</c:v>
                </c:pt>
                <c:pt idx="851319">
                  <c:v>0</c:v>
                </c:pt>
                <c:pt idx="851320">
                  <c:v>0</c:v>
                </c:pt>
                <c:pt idx="851321">
                  <c:v>0</c:v>
                </c:pt>
                <c:pt idx="851322">
                  <c:v>0</c:v>
                </c:pt>
                <c:pt idx="851323">
                  <c:v>0</c:v>
                </c:pt>
                <c:pt idx="851324">
                  <c:v>0</c:v>
                </c:pt>
                <c:pt idx="851325">
                  <c:v>0</c:v>
                </c:pt>
                <c:pt idx="851326">
                  <c:v>0</c:v>
                </c:pt>
                <c:pt idx="851327">
                  <c:v>0</c:v>
                </c:pt>
                <c:pt idx="851328">
                  <c:v>0</c:v>
                </c:pt>
                <c:pt idx="851329">
                  <c:v>0</c:v>
                </c:pt>
                <c:pt idx="851330">
                  <c:v>0</c:v>
                </c:pt>
                <c:pt idx="851331">
                  <c:v>0</c:v>
                </c:pt>
                <c:pt idx="851332">
                  <c:v>0</c:v>
                </c:pt>
                <c:pt idx="851333">
                  <c:v>0</c:v>
                </c:pt>
                <c:pt idx="851334">
                  <c:v>0</c:v>
                </c:pt>
                <c:pt idx="851335">
                  <c:v>0</c:v>
                </c:pt>
                <c:pt idx="851336">
                  <c:v>0</c:v>
                </c:pt>
                <c:pt idx="851337">
                  <c:v>0</c:v>
                </c:pt>
                <c:pt idx="851338">
                  <c:v>0</c:v>
                </c:pt>
                <c:pt idx="851339">
                  <c:v>0</c:v>
                </c:pt>
                <c:pt idx="851340">
                  <c:v>0</c:v>
                </c:pt>
                <c:pt idx="851341">
                  <c:v>0</c:v>
                </c:pt>
                <c:pt idx="851342">
                  <c:v>0</c:v>
                </c:pt>
                <c:pt idx="851343">
                  <c:v>0</c:v>
                </c:pt>
                <c:pt idx="851344">
                  <c:v>0</c:v>
                </c:pt>
                <c:pt idx="851345">
                  <c:v>0</c:v>
                </c:pt>
                <c:pt idx="851346">
                  <c:v>0</c:v>
                </c:pt>
                <c:pt idx="851347">
                  <c:v>0</c:v>
                </c:pt>
                <c:pt idx="851348">
                  <c:v>0</c:v>
                </c:pt>
                <c:pt idx="851349">
                  <c:v>0</c:v>
                </c:pt>
                <c:pt idx="851350">
                  <c:v>0</c:v>
                </c:pt>
                <c:pt idx="851351">
                  <c:v>0</c:v>
                </c:pt>
                <c:pt idx="851352">
                  <c:v>0</c:v>
                </c:pt>
                <c:pt idx="851353">
                  <c:v>0</c:v>
                </c:pt>
                <c:pt idx="851354">
                  <c:v>0</c:v>
                </c:pt>
                <c:pt idx="851355">
                  <c:v>0</c:v>
                </c:pt>
                <c:pt idx="851356">
                  <c:v>0</c:v>
                </c:pt>
                <c:pt idx="851357">
                  <c:v>0</c:v>
                </c:pt>
                <c:pt idx="851358">
                  <c:v>0</c:v>
                </c:pt>
                <c:pt idx="851359">
                  <c:v>0</c:v>
                </c:pt>
                <c:pt idx="851360">
                  <c:v>0</c:v>
                </c:pt>
                <c:pt idx="851361">
                  <c:v>0</c:v>
                </c:pt>
                <c:pt idx="851362">
                  <c:v>0</c:v>
                </c:pt>
                <c:pt idx="851363">
                  <c:v>0</c:v>
                </c:pt>
                <c:pt idx="851364">
                  <c:v>0</c:v>
                </c:pt>
                <c:pt idx="851365">
                  <c:v>0</c:v>
                </c:pt>
                <c:pt idx="851366">
                  <c:v>0</c:v>
                </c:pt>
                <c:pt idx="851367">
                  <c:v>0</c:v>
                </c:pt>
                <c:pt idx="851368">
                  <c:v>0</c:v>
                </c:pt>
                <c:pt idx="851369">
                  <c:v>0</c:v>
                </c:pt>
                <c:pt idx="851370">
                  <c:v>0</c:v>
                </c:pt>
                <c:pt idx="851371">
                  <c:v>0</c:v>
                </c:pt>
                <c:pt idx="851372">
                  <c:v>0</c:v>
                </c:pt>
                <c:pt idx="851373">
                  <c:v>0</c:v>
                </c:pt>
                <c:pt idx="851374">
                  <c:v>0</c:v>
                </c:pt>
                <c:pt idx="851375">
                  <c:v>0</c:v>
                </c:pt>
                <c:pt idx="851376">
                  <c:v>0</c:v>
                </c:pt>
                <c:pt idx="851377">
                  <c:v>0</c:v>
                </c:pt>
                <c:pt idx="851378">
                  <c:v>0</c:v>
                </c:pt>
                <c:pt idx="851379">
                  <c:v>0</c:v>
                </c:pt>
                <c:pt idx="851380">
                  <c:v>0</c:v>
                </c:pt>
                <c:pt idx="851381">
                  <c:v>0</c:v>
                </c:pt>
                <c:pt idx="851382">
                  <c:v>0</c:v>
                </c:pt>
                <c:pt idx="851383">
                  <c:v>0</c:v>
                </c:pt>
                <c:pt idx="851384">
                  <c:v>0</c:v>
                </c:pt>
                <c:pt idx="851385">
                  <c:v>0</c:v>
                </c:pt>
                <c:pt idx="851386">
                  <c:v>0</c:v>
                </c:pt>
                <c:pt idx="851387">
                  <c:v>0</c:v>
                </c:pt>
                <c:pt idx="851388">
                  <c:v>0</c:v>
                </c:pt>
                <c:pt idx="851389">
                  <c:v>0</c:v>
                </c:pt>
                <c:pt idx="851390">
                  <c:v>0</c:v>
                </c:pt>
                <c:pt idx="851391">
                  <c:v>0</c:v>
                </c:pt>
                <c:pt idx="851392">
                  <c:v>0</c:v>
                </c:pt>
                <c:pt idx="851393">
                  <c:v>0</c:v>
                </c:pt>
                <c:pt idx="851394">
                  <c:v>0</c:v>
                </c:pt>
                <c:pt idx="851395">
                  <c:v>0</c:v>
                </c:pt>
                <c:pt idx="851396">
                  <c:v>0</c:v>
                </c:pt>
                <c:pt idx="851397">
                  <c:v>0</c:v>
                </c:pt>
                <c:pt idx="851398">
                  <c:v>0</c:v>
                </c:pt>
                <c:pt idx="851399">
                  <c:v>0</c:v>
                </c:pt>
                <c:pt idx="851400">
                  <c:v>0</c:v>
                </c:pt>
                <c:pt idx="851401">
                  <c:v>0</c:v>
                </c:pt>
                <c:pt idx="851402">
                  <c:v>0</c:v>
                </c:pt>
                <c:pt idx="851403">
                  <c:v>0</c:v>
                </c:pt>
                <c:pt idx="851404">
                  <c:v>0</c:v>
                </c:pt>
                <c:pt idx="851405">
                  <c:v>0</c:v>
                </c:pt>
                <c:pt idx="851406">
                  <c:v>0</c:v>
                </c:pt>
                <c:pt idx="851407">
                  <c:v>0</c:v>
                </c:pt>
                <c:pt idx="851408">
                  <c:v>0</c:v>
                </c:pt>
                <c:pt idx="851409">
                  <c:v>0</c:v>
                </c:pt>
                <c:pt idx="851410">
                  <c:v>0</c:v>
                </c:pt>
                <c:pt idx="851411">
                  <c:v>0</c:v>
                </c:pt>
                <c:pt idx="851412">
                  <c:v>0</c:v>
                </c:pt>
                <c:pt idx="851413">
                  <c:v>0</c:v>
                </c:pt>
                <c:pt idx="851414">
                  <c:v>0</c:v>
                </c:pt>
                <c:pt idx="851415">
                  <c:v>0</c:v>
                </c:pt>
                <c:pt idx="851416">
                  <c:v>0</c:v>
                </c:pt>
                <c:pt idx="851417">
                  <c:v>0</c:v>
                </c:pt>
                <c:pt idx="851418">
                  <c:v>0</c:v>
                </c:pt>
                <c:pt idx="851419">
                  <c:v>0</c:v>
                </c:pt>
                <c:pt idx="851420">
                  <c:v>0</c:v>
                </c:pt>
                <c:pt idx="851421">
                  <c:v>0</c:v>
                </c:pt>
                <c:pt idx="851422">
                  <c:v>0</c:v>
                </c:pt>
                <c:pt idx="851423">
                  <c:v>0</c:v>
                </c:pt>
                <c:pt idx="851424">
                  <c:v>0</c:v>
                </c:pt>
                <c:pt idx="851425">
                  <c:v>0</c:v>
                </c:pt>
                <c:pt idx="851426">
                  <c:v>0</c:v>
                </c:pt>
                <c:pt idx="851427">
                  <c:v>0</c:v>
                </c:pt>
                <c:pt idx="851428">
                  <c:v>0</c:v>
                </c:pt>
                <c:pt idx="851429">
                  <c:v>0</c:v>
                </c:pt>
                <c:pt idx="851430">
                  <c:v>0</c:v>
                </c:pt>
                <c:pt idx="851431">
                  <c:v>0</c:v>
                </c:pt>
                <c:pt idx="851432">
                  <c:v>0</c:v>
                </c:pt>
                <c:pt idx="851433">
                  <c:v>0</c:v>
                </c:pt>
                <c:pt idx="851434">
                  <c:v>0</c:v>
                </c:pt>
                <c:pt idx="851435">
                  <c:v>0</c:v>
                </c:pt>
                <c:pt idx="851436">
                  <c:v>0</c:v>
                </c:pt>
                <c:pt idx="851437">
                  <c:v>0</c:v>
                </c:pt>
                <c:pt idx="851438">
                  <c:v>0</c:v>
                </c:pt>
                <c:pt idx="851439">
                  <c:v>0</c:v>
                </c:pt>
                <c:pt idx="851440">
                  <c:v>0</c:v>
                </c:pt>
                <c:pt idx="851441">
                  <c:v>0</c:v>
                </c:pt>
                <c:pt idx="851442">
                  <c:v>0</c:v>
                </c:pt>
                <c:pt idx="851443">
                  <c:v>0</c:v>
                </c:pt>
                <c:pt idx="851444">
                  <c:v>0</c:v>
                </c:pt>
                <c:pt idx="851445">
                  <c:v>0</c:v>
                </c:pt>
                <c:pt idx="851446">
                  <c:v>0</c:v>
                </c:pt>
                <c:pt idx="851447">
                  <c:v>0</c:v>
                </c:pt>
                <c:pt idx="851448">
                  <c:v>0</c:v>
                </c:pt>
                <c:pt idx="851449">
                  <c:v>0</c:v>
                </c:pt>
                <c:pt idx="851450">
                  <c:v>0</c:v>
                </c:pt>
                <c:pt idx="851451">
                  <c:v>0</c:v>
                </c:pt>
                <c:pt idx="851452">
                  <c:v>0</c:v>
                </c:pt>
                <c:pt idx="851453">
                  <c:v>0</c:v>
                </c:pt>
                <c:pt idx="851454">
                  <c:v>0</c:v>
                </c:pt>
                <c:pt idx="851455">
                  <c:v>0</c:v>
                </c:pt>
                <c:pt idx="851456">
                  <c:v>0</c:v>
                </c:pt>
                <c:pt idx="851457">
                  <c:v>0</c:v>
                </c:pt>
                <c:pt idx="851458">
                  <c:v>0</c:v>
                </c:pt>
                <c:pt idx="851459">
                  <c:v>0</c:v>
                </c:pt>
                <c:pt idx="851460">
                  <c:v>0</c:v>
                </c:pt>
                <c:pt idx="851461">
                  <c:v>0</c:v>
                </c:pt>
                <c:pt idx="851462">
                  <c:v>0</c:v>
                </c:pt>
                <c:pt idx="851463">
                  <c:v>0</c:v>
                </c:pt>
                <c:pt idx="851464">
                  <c:v>0</c:v>
                </c:pt>
                <c:pt idx="851465">
                  <c:v>0</c:v>
                </c:pt>
                <c:pt idx="851466">
                  <c:v>0</c:v>
                </c:pt>
                <c:pt idx="851467">
                  <c:v>0</c:v>
                </c:pt>
                <c:pt idx="851468">
                  <c:v>0</c:v>
                </c:pt>
                <c:pt idx="851469">
                  <c:v>0</c:v>
                </c:pt>
                <c:pt idx="851470">
                  <c:v>0</c:v>
                </c:pt>
                <c:pt idx="851471">
                  <c:v>0</c:v>
                </c:pt>
                <c:pt idx="851472">
                  <c:v>0</c:v>
                </c:pt>
                <c:pt idx="851473">
                  <c:v>0</c:v>
                </c:pt>
                <c:pt idx="851474">
                  <c:v>0</c:v>
                </c:pt>
                <c:pt idx="851475">
                  <c:v>0</c:v>
                </c:pt>
                <c:pt idx="851476">
                  <c:v>0</c:v>
                </c:pt>
                <c:pt idx="851477">
                  <c:v>0</c:v>
                </c:pt>
                <c:pt idx="851478">
                  <c:v>0</c:v>
                </c:pt>
                <c:pt idx="851479">
                  <c:v>0</c:v>
                </c:pt>
                <c:pt idx="851480">
                  <c:v>0</c:v>
                </c:pt>
                <c:pt idx="851481">
                  <c:v>0</c:v>
                </c:pt>
                <c:pt idx="851482">
                  <c:v>0</c:v>
                </c:pt>
                <c:pt idx="851483">
                  <c:v>0</c:v>
                </c:pt>
                <c:pt idx="851484">
                  <c:v>0</c:v>
                </c:pt>
                <c:pt idx="851485">
                  <c:v>0</c:v>
                </c:pt>
                <c:pt idx="851486">
                  <c:v>0</c:v>
                </c:pt>
                <c:pt idx="851487">
                  <c:v>0</c:v>
                </c:pt>
                <c:pt idx="851488">
                  <c:v>0</c:v>
                </c:pt>
                <c:pt idx="851489">
                  <c:v>0</c:v>
                </c:pt>
                <c:pt idx="851490">
                  <c:v>0</c:v>
                </c:pt>
                <c:pt idx="851491">
                  <c:v>0</c:v>
                </c:pt>
                <c:pt idx="851492">
                  <c:v>0</c:v>
                </c:pt>
                <c:pt idx="851493">
                  <c:v>0</c:v>
                </c:pt>
                <c:pt idx="851494">
                  <c:v>0</c:v>
                </c:pt>
                <c:pt idx="851495">
                  <c:v>0</c:v>
                </c:pt>
                <c:pt idx="851496">
                  <c:v>0</c:v>
                </c:pt>
                <c:pt idx="851497">
                  <c:v>0</c:v>
                </c:pt>
                <c:pt idx="851498">
                  <c:v>0</c:v>
                </c:pt>
                <c:pt idx="851499">
                  <c:v>0</c:v>
                </c:pt>
                <c:pt idx="851500">
                  <c:v>0</c:v>
                </c:pt>
                <c:pt idx="851501">
                  <c:v>0</c:v>
                </c:pt>
                <c:pt idx="851502">
                  <c:v>0</c:v>
                </c:pt>
                <c:pt idx="851503">
                  <c:v>0</c:v>
                </c:pt>
                <c:pt idx="851504">
                  <c:v>0</c:v>
                </c:pt>
                <c:pt idx="851505">
                  <c:v>0</c:v>
                </c:pt>
                <c:pt idx="851506">
                  <c:v>0</c:v>
                </c:pt>
                <c:pt idx="851507">
                  <c:v>0</c:v>
                </c:pt>
                <c:pt idx="851508">
                  <c:v>0</c:v>
                </c:pt>
                <c:pt idx="851509">
                  <c:v>0</c:v>
                </c:pt>
                <c:pt idx="851510">
                  <c:v>0</c:v>
                </c:pt>
                <c:pt idx="851511">
                  <c:v>0</c:v>
                </c:pt>
                <c:pt idx="851512">
                  <c:v>0</c:v>
                </c:pt>
                <c:pt idx="851513">
                  <c:v>0</c:v>
                </c:pt>
                <c:pt idx="851514">
                  <c:v>0</c:v>
                </c:pt>
                <c:pt idx="851515">
                  <c:v>0</c:v>
                </c:pt>
                <c:pt idx="851516">
                  <c:v>0</c:v>
                </c:pt>
                <c:pt idx="851517">
                  <c:v>0</c:v>
                </c:pt>
                <c:pt idx="851518">
                  <c:v>0</c:v>
                </c:pt>
                <c:pt idx="851519">
                  <c:v>0</c:v>
                </c:pt>
                <c:pt idx="851520">
                  <c:v>0</c:v>
                </c:pt>
                <c:pt idx="851521">
                  <c:v>0</c:v>
                </c:pt>
                <c:pt idx="851522">
                  <c:v>0</c:v>
                </c:pt>
                <c:pt idx="851523">
                  <c:v>0</c:v>
                </c:pt>
                <c:pt idx="851524">
                  <c:v>0</c:v>
                </c:pt>
                <c:pt idx="851525">
                  <c:v>0</c:v>
                </c:pt>
                <c:pt idx="851526">
                  <c:v>0</c:v>
                </c:pt>
                <c:pt idx="851527">
                  <c:v>0</c:v>
                </c:pt>
                <c:pt idx="851528">
                  <c:v>0</c:v>
                </c:pt>
                <c:pt idx="851529">
                  <c:v>0</c:v>
                </c:pt>
                <c:pt idx="851530">
                  <c:v>0</c:v>
                </c:pt>
                <c:pt idx="851531">
                  <c:v>0</c:v>
                </c:pt>
                <c:pt idx="851532">
                  <c:v>0</c:v>
                </c:pt>
                <c:pt idx="851533">
                  <c:v>0</c:v>
                </c:pt>
                <c:pt idx="851534">
                  <c:v>0</c:v>
                </c:pt>
                <c:pt idx="851535">
                  <c:v>0</c:v>
                </c:pt>
                <c:pt idx="851536">
                  <c:v>0</c:v>
                </c:pt>
                <c:pt idx="851537">
                  <c:v>0</c:v>
                </c:pt>
                <c:pt idx="851538">
                  <c:v>0</c:v>
                </c:pt>
                <c:pt idx="851539">
                  <c:v>0</c:v>
                </c:pt>
                <c:pt idx="851540">
                  <c:v>0</c:v>
                </c:pt>
                <c:pt idx="851541">
                  <c:v>0</c:v>
                </c:pt>
                <c:pt idx="851542">
                  <c:v>0</c:v>
                </c:pt>
                <c:pt idx="851543">
                  <c:v>0</c:v>
                </c:pt>
                <c:pt idx="851544">
                  <c:v>0</c:v>
                </c:pt>
                <c:pt idx="851545">
                  <c:v>0</c:v>
                </c:pt>
                <c:pt idx="851546">
                  <c:v>0</c:v>
                </c:pt>
                <c:pt idx="851547">
                  <c:v>0</c:v>
                </c:pt>
                <c:pt idx="851548">
                  <c:v>0</c:v>
                </c:pt>
                <c:pt idx="851549">
                  <c:v>0</c:v>
                </c:pt>
                <c:pt idx="851550">
                  <c:v>0</c:v>
                </c:pt>
                <c:pt idx="851551">
                  <c:v>0</c:v>
                </c:pt>
                <c:pt idx="851552">
                  <c:v>0</c:v>
                </c:pt>
                <c:pt idx="851553">
                  <c:v>0</c:v>
                </c:pt>
                <c:pt idx="851554">
                  <c:v>0</c:v>
                </c:pt>
                <c:pt idx="851555">
                  <c:v>0</c:v>
                </c:pt>
                <c:pt idx="851556">
                  <c:v>0</c:v>
                </c:pt>
                <c:pt idx="851557">
                  <c:v>0</c:v>
                </c:pt>
                <c:pt idx="851558">
                  <c:v>0</c:v>
                </c:pt>
                <c:pt idx="851559">
                  <c:v>0</c:v>
                </c:pt>
                <c:pt idx="851560">
                  <c:v>0</c:v>
                </c:pt>
                <c:pt idx="851561">
                  <c:v>0</c:v>
                </c:pt>
                <c:pt idx="851562">
                  <c:v>0</c:v>
                </c:pt>
                <c:pt idx="851563">
                  <c:v>0</c:v>
                </c:pt>
                <c:pt idx="851564">
                  <c:v>0</c:v>
                </c:pt>
                <c:pt idx="851565">
                  <c:v>0</c:v>
                </c:pt>
                <c:pt idx="851566">
                  <c:v>0</c:v>
                </c:pt>
                <c:pt idx="851567">
                  <c:v>0</c:v>
                </c:pt>
                <c:pt idx="851568">
                  <c:v>0</c:v>
                </c:pt>
                <c:pt idx="851569">
                  <c:v>0</c:v>
                </c:pt>
                <c:pt idx="851570">
                  <c:v>0</c:v>
                </c:pt>
                <c:pt idx="851571">
                  <c:v>0</c:v>
                </c:pt>
                <c:pt idx="851572">
                  <c:v>0</c:v>
                </c:pt>
                <c:pt idx="851573">
                  <c:v>0</c:v>
                </c:pt>
                <c:pt idx="851574">
                  <c:v>0</c:v>
                </c:pt>
                <c:pt idx="851575">
                  <c:v>0</c:v>
                </c:pt>
                <c:pt idx="851576">
                  <c:v>0</c:v>
                </c:pt>
                <c:pt idx="851577">
                  <c:v>0</c:v>
                </c:pt>
                <c:pt idx="851578">
                  <c:v>0</c:v>
                </c:pt>
                <c:pt idx="851579">
                  <c:v>0</c:v>
                </c:pt>
                <c:pt idx="851580">
                  <c:v>0</c:v>
                </c:pt>
                <c:pt idx="851581">
                  <c:v>0</c:v>
                </c:pt>
                <c:pt idx="851582">
                  <c:v>0</c:v>
                </c:pt>
                <c:pt idx="851583">
                  <c:v>0</c:v>
                </c:pt>
                <c:pt idx="851584">
                  <c:v>0</c:v>
                </c:pt>
                <c:pt idx="851585">
                  <c:v>0</c:v>
                </c:pt>
                <c:pt idx="851586">
                  <c:v>0</c:v>
                </c:pt>
                <c:pt idx="851587">
                  <c:v>0</c:v>
                </c:pt>
                <c:pt idx="851588">
                  <c:v>0</c:v>
                </c:pt>
                <c:pt idx="851589">
                  <c:v>0</c:v>
                </c:pt>
                <c:pt idx="851590">
                  <c:v>0</c:v>
                </c:pt>
                <c:pt idx="851591">
                  <c:v>0</c:v>
                </c:pt>
                <c:pt idx="851592">
                  <c:v>0</c:v>
                </c:pt>
                <c:pt idx="851593">
                  <c:v>0</c:v>
                </c:pt>
                <c:pt idx="851594">
                  <c:v>0</c:v>
                </c:pt>
                <c:pt idx="851595">
                  <c:v>0</c:v>
                </c:pt>
                <c:pt idx="851596">
                  <c:v>0</c:v>
                </c:pt>
                <c:pt idx="851597">
                  <c:v>0</c:v>
                </c:pt>
                <c:pt idx="851598">
                  <c:v>0</c:v>
                </c:pt>
                <c:pt idx="851599">
                  <c:v>0</c:v>
                </c:pt>
                <c:pt idx="851600">
                  <c:v>0</c:v>
                </c:pt>
                <c:pt idx="851601">
                  <c:v>0</c:v>
                </c:pt>
                <c:pt idx="851602">
                  <c:v>0</c:v>
                </c:pt>
                <c:pt idx="851603">
                  <c:v>0</c:v>
                </c:pt>
                <c:pt idx="851604">
                  <c:v>0</c:v>
                </c:pt>
                <c:pt idx="851605">
                  <c:v>0</c:v>
                </c:pt>
                <c:pt idx="851606">
                  <c:v>0</c:v>
                </c:pt>
                <c:pt idx="851607">
                  <c:v>0</c:v>
                </c:pt>
                <c:pt idx="851608">
                  <c:v>0</c:v>
                </c:pt>
                <c:pt idx="851609">
                  <c:v>0</c:v>
                </c:pt>
                <c:pt idx="851610">
                  <c:v>0</c:v>
                </c:pt>
                <c:pt idx="851611">
                  <c:v>0</c:v>
                </c:pt>
                <c:pt idx="851612">
                  <c:v>0</c:v>
                </c:pt>
                <c:pt idx="851613">
                  <c:v>0</c:v>
                </c:pt>
                <c:pt idx="851614">
                  <c:v>0</c:v>
                </c:pt>
                <c:pt idx="851615">
                  <c:v>0</c:v>
                </c:pt>
                <c:pt idx="851616">
                  <c:v>0</c:v>
                </c:pt>
                <c:pt idx="851617">
                  <c:v>0</c:v>
                </c:pt>
                <c:pt idx="851618">
                  <c:v>0</c:v>
                </c:pt>
                <c:pt idx="851619">
                  <c:v>0</c:v>
                </c:pt>
                <c:pt idx="851620">
                  <c:v>0</c:v>
                </c:pt>
                <c:pt idx="851621">
                  <c:v>0</c:v>
                </c:pt>
                <c:pt idx="851622">
                  <c:v>0</c:v>
                </c:pt>
                <c:pt idx="851623">
                  <c:v>0</c:v>
                </c:pt>
                <c:pt idx="851624">
                  <c:v>0</c:v>
                </c:pt>
                <c:pt idx="851625">
                  <c:v>0</c:v>
                </c:pt>
                <c:pt idx="851626">
                  <c:v>0</c:v>
                </c:pt>
                <c:pt idx="851627">
                  <c:v>0</c:v>
                </c:pt>
                <c:pt idx="851628">
                  <c:v>0</c:v>
                </c:pt>
                <c:pt idx="851629">
                  <c:v>0</c:v>
                </c:pt>
                <c:pt idx="851630">
                  <c:v>0</c:v>
                </c:pt>
                <c:pt idx="851631">
                  <c:v>0</c:v>
                </c:pt>
                <c:pt idx="851632">
                  <c:v>0</c:v>
                </c:pt>
                <c:pt idx="851633">
                  <c:v>0</c:v>
                </c:pt>
                <c:pt idx="851634">
                  <c:v>0</c:v>
                </c:pt>
                <c:pt idx="851635">
                  <c:v>0</c:v>
                </c:pt>
                <c:pt idx="851636">
                  <c:v>0</c:v>
                </c:pt>
                <c:pt idx="851637">
                  <c:v>0</c:v>
                </c:pt>
                <c:pt idx="851638">
                  <c:v>0</c:v>
                </c:pt>
                <c:pt idx="851639">
                  <c:v>0</c:v>
                </c:pt>
                <c:pt idx="851640">
                  <c:v>0</c:v>
                </c:pt>
                <c:pt idx="851641">
                  <c:v>0</c:v>
                </c:pt>
                <c:pt idx="851642">
                  <c:v>0</c:v>
                </c:pt>
                <c:pt idx="851643">
                  <c:v>0</c:v>
                </c:pt>
                <c:pt idx="851644">
                  <c:v>0</c:v>
                </c:pt>
                <c:pt idx="851645">
                  <c:v>0</c:v>
                </c:pt>
                <c:pt idx="851646">
                  <c:v>0</c:v>
                </c:pt>
                <c:pt idx="851647">
                  <c:v>0</c:v>
                </c:pt>
                <c:pt idx="851648">
                  <c:v>0</c:v>
                </c:pt>
                <c:pt idx="851649">
                  <c:v>0</c:v>
                </c:pt>
                <c:pt idx="851650">
                  <c:v>0</c:v>
                </c:pt>
                <c:pt idx="851651">
                  <c:v>0</c:v>
                </c:pt>
                <c:pt idx="851652">
                  <c:v>0</c:v>
                </c:pt>
                <c:pt idx="851653">
                  <c:v>0</c:v>
                </c:pt>
                <c:pt idx="851654">
                  <c:v>0</c:v>
                </c:pt>
                <c:pt idx="851655">
                  <c:v>0</c:v>
                </c:pt>
                <c:pt idx="851656">
                  <c:v>0</c:v>
                </c:pt>
                <c:pt idx="851657">
                  <c:v>0</c:v>
                </c:pt>
                <c:pt idx="851658">
                  <c:v>0</c:v>
                </c:pt>
                <c:pt idx="851659">
                  <c:v>0</c:v>
                </c:pt>
                <c:pt idx="851660">
                  <c:v>0</c:v>
                </c:pt>
                <c:pt idx="851661">
                  <c:v>0</c:v>
                </c:pt>
                <c:pt idx="851662">
                  <c:v>0</c:v>
                </c:pt>
                <c:pt idx="851663">
                  <c:v>0</c:v>
                </c:pt>
                <c:pt idx="851664">
                  <c:v>0</c:v>
                </c:pt>
                <c:pt idx="851665">
                  <c:v>0</c:v>
                </c:pt>
                <c:pt idx="851666">
                  <c:v>0</c:v>
                </c:pt>
                <c:pt idx="851667">
                  <c:v>0</c:v>
                </c:pt>
                <c:pt idx="851668">
                  <c:v>0</c:v>
                </c:pt>
                <c:pt idx="851669">
                  <c:v>0</c:v>
                </c:pt>
                <c:pt idx="851670">
                  <c:v>0</c:v>
                </c:pt>
                <c:pt idx="851671">
                  <c:v>0</c:v>
                </c:pt>
                <c:pt idx="851672">
                  <c:v>0</c:v>
                </c:pt>
                <c:pt idx="851673">
                  <c:v>0</c:v>
                </c:pt>
                <c:pt idx="851674">
                  <c:v>0</c:v>
                </c:pt>
                <c:pt idx="851675">
                  <c:v>0</c:v>
                </c:pt>
                <c:pt idx="851676">
                  <c:v>0</c:v>
                </c:pt>
                <c:pt idx="851677">
                  <c:v>0</c:v>
                </c:pt>
                <c:pt idx="851678">
                  <c:v>0</c:v>
                </c:pt>
                <c:pt idx="851679">
                  <c:v>0</c:v>
                </c:pt>
                <c:pt idx="851680">
                  <c:v>0</c:v>
                </c:pt>
                <c:pt idx="851681">
                  <c:v>0</c:v>
                </c:pt>
                <c:pt idx="851682">
                  <c:v>0</c:v>
                </c:pt>
                <c:pt idx="851683">
                  <c:v>0</c:v>
                </c:pt>
                <c:pt idx="851684">
                  <c:v>0</c:v>
                </c:pt>
                <c:pt idx="851685">
                  <c:v>0</c:v>
                </c:pt>
                <c:pt idx="851686">
                  <c:v>0</c:v>
                </c:pt>
                <c:pt idx="851687">
                  <c:v>0</c:v>
                </c:pt>
                <c:pt idx="851688">
                  <c:v>0</c:v>
                </c:pt>
                <c:pt idx="851689">
                  <c:v>0</c:v>
                </c:pt>
                <c:pt idx="851690">
                  <c:v>0</c:v>
                </c:pt>
                <c:pt idx="851691">
                  <c:v>0</c:v>
                </c:pt>
                <c:pt idx="851692">
                  <c:v>0</c:v>
                </c:pt>
                <c:pt idx="851693">
                  <c:v>0</c:v>
                </c:pt>
                <c:pt idx="851694">
                  <c:v>0</c:v>
                </c:pt>
                <c:pt idx="851695">
                  <c:v>0</c:v>
                </c:pt>
                <c:pt idx="851696">
                  <c:v>0</c:v>
                </c:pt>
                <c:pt idx="851697">
                  <c:v>0</c:v>
                </c:pt>
                <c:pt idx="851698">
                  <c:v>0</c:v>
                </c:pt>
                <c:pt idx="851699">
                  <c:v>0</c:v>
                </c:pt>
                <c:pt idx="851700">
                  <c:v>0</c:v>
                </c:pt>
                <c:pt idx="851701">
                  <c:v>0</c:v>
                </c:pt>
                <c:pt idx="851702">
                  <c:v>0</c:v>
                </c:pt>
                <c:pt idx="851703">
                  <c:v>0</c:v>
                </c:pt>
                <c:pt idx="851704">
                  <c:v>0</c:v>
                </c:pt>
                <c:pt idx="851705">
                  <c:v>0</c:v>
                </c:pt>
                <c:pt idx="851706">
                  <c:v>0</c:v>
                </c:pt>
                <c:pt idx="851707">
                  <c:v>0</c:v>
                </c:pt>
                <c:pt idx="851708">
                  <c:v>0</c:v>
                </c:pt>
                <c:pt idx="851709">
                  <c:v>0</c:v>
                </c:pt>
                <c:pt idx="851710">
                  <c:v>0</c:v>
                </c:pt>
                <c:pt idx="851711">
                  <c:v>0</c:v>
                </c:pt>
                <c:pt idx="851712">
                  <c:v>0</c:v>
                </c:pt>
                <c:pt idx="851713">
                  <c:v>0</c:v>
                </c:pt>
                <c:pt idx="851714">
                  <c:v>0</c:v>
                </c:pt>
                <c:pt idx="851715">
                  <c:v>0</c:v>
                </c:pt>
                <c:pt idx="851716">
                  <c:v>0</c:v>
                </c:pt>
                <c:pt idx="851717">
                  <c:v>0</c:v>
                </c:pt>
                <c:pt idx="851718">
                  <c:v>0</c:v>
                </c:pt>
                <c:pt idx="851719">
                  <c:v>0</c:v>
                </c:pt>
                <c:pt idx="851720">
                  <c:v>0</c:v>
                </c:pt>
                <c:pt idx="851721">
                  <c:v>0</c:v>
                </c:pt>
                <c:pt idx="851722">
                  <c:v>0</c:v>
                </c:pt>
                <c:pt idx="851723">
                  <c:v>0</c:v>
                </c:pt>
                <c:pt idx="851724">
                  <c:v>0</c:v>
                </c:pt>
                <c:pt idx="851725">
                  <c:v>0</c:v>
                </c:pt>
                <c:pt idx="851726">
                  <c:v>0</c:v>
                </c:pt>
                <c:pt idx="851727">
                  <c:v>0</c:v>
                </c:pt>
                <c:pt idx="851728">
                  <c:v>0</c:v>
                </c:pt>
                <c:pt idx="851729">
                  <c:v>0</c:v>
                </c:pt>
                <c:pt idx="851730">
                  <c:v>0</c:v>
                </c:pt>
                <c:pt idx="851731">
                  <c:v>0</c:v>
                </c:pt>
                <c:pt idx="851732">
                  <c:v>0</c:v>
                </c:pt>
                <c:pt idx="851733">
                  <c:v>0</c:v>
                </c:pt>
                <c:pt idx="851734">
                  <c:v>0</c:v>
                </c:pt>
                <c:pt idx="851735">
                  <c:v>0</c:v>
                </c:pt>
                <c:pt idx="851736">
                  <c:v>0</c:v>
                </c:pt>
                <c:pt idx="851737">
                  <c:v>0</c:v>
                </c:pt>
                <c:pt idx="851738">
                  <c:v>0</c:v>
                </c:pt>
                <c:pt idx="851739">
                  <c:v>0</c:v>
                </c:pt>
                <c:pt idx="851740">
                  <c:v>0</c:v>
                </c:pt>
                <c:pt idx="851741">
                  <c:v>0</c:v>
                </c:pt>
                <c:pt idx="851742">
                  <c:v>0</c:v>
                </c:pt>
                <c:pt idx="851743">
                  <c:v>0</c:v>
                </c:pt>
                <c:pt idx="851744">
                  <c:v>0</c:v>
                </c:pt>
                <c:pt idx="851745">
                  <c:v>0</c:v>
                </c:pt>
                <c:pt idx="851746">
                  <c:v>0</c:v>
                </c:pt>
                <c:pt idx="851747">
                  <c:v>0</c:v>
                </c:pt>
                <c:pt idx="851748">
                  <c:v>0</c:v>
                </c:pt>
                <c:pt idx="851749">
                  <c:v>0</c:v>
                </c:pt>
                <c:pt idx="851750">
                  <c:v>0</c:v>
                </c:pt>
                <c:pt idx="851751">
                  <c:v>0</c:v>
                </c:pt>
                <c:pt idx="851752">
                  <c:v>0</c:v>
                </c:pt>
                <c:pt idx="851753">
                  <c:v>0</c:v>
                </c:pt>
                <c:pt idx="851754">
                  <c:v>0</c:v>
                </c:pt>
                <c:pt idx="851755">
                  <c:v>0</c:v>
                </c:pt>
                <c:pt idx="851756">
                  <c:v>0</c:v>
                </c:pt>
                <c:pt idx="851757">
                  <c:v>0</c:v>
                </c:pt>
                <c:pt idx="851758">
                  <c:v>0</c:v>
                </c:pt>
                <c:pt idx="851759">
                  <c:v>0</c:v>
                </c:pt>
                <c:pt idx="851760">
                  <c:v>0</c:v>
                </c:pt>
                <c:pt idx="851761">
                  <c:v>0</c:v>
                </c:pt>
                <c:pt idx="851762">
                  <c:v>0</c:v>
                </c:pt>
                <c:pt idx="851763">
                  <c:v>0</c:v>
                </c:pt>
                <c:pt idx="851764">
                  <c:v>0</c:v>
                </c:pt>
                <c:pt idx="851765">
                  <c:v>0</c:v>
                </c:pt>
                <c:pt idx="851766">
                  <c:v>0</c:v>
                </c:pt>
                <c:pt idx="851767">
                  <c:v>0</c:v>
                </c:pt>
                <c:pt idx="851768">
                  <c:v>0</c:v>
                </c:pt>
                <c:pt idx="851769">
                  <c:v>0</c:v>
                </c:pt>
                <c:pt idx="851770">
                  <c:v>0</c:v>
                </c:pt>
                <c:pt idx="851771">
                  <c:v>0</c:v>
                </c:pt>
                <c:pt idx="851772">
                  <c:v>0</c:v>
                </c:pt>
                <c:pt idx="851773">
                  <c:v>0</c:v>
                </c:pt>
                <c:pt idx="851774">
                  <c:v>0</c:v>
                </c:pt>
                <c:pt idx="851775">
                  <c:v>0</c:v>
                </c:pt>
                <c:pt idx="851776">
                  <c:v>0</c:v>
                </c:pt>
                <c:pt idx="851777">
                  <c:v>0</c:v>
                </c:pt>
                <c:pt idx="851778">
                  <c:v>0</c:v>
                </c:pt>
                <c:pt idx="851779">
                  <c:v>0</c:v>
                </c:pt>
                <c:pt idx="851780">
                  <c:v>0</c:v>
                </c:pt>
                <c:pt idx="851781">
                  <c:v>0</c:v>
                </c:pt>
                <c:pt idx="851782">
                  <c:v>0</c:v>
                </c:pt>
                <c:pt idx="851783">
                  <c:v>0</c:v>
                </c:pt>
                <c:pt idx="851784">
                  <c:v>0</c:v>
                </c:pt>
                <c:pt idx="851785">
                  <c:v>0</c:v>
                </c:pt>
                <c:pt idx="851786">
                  <c:v>0</c:v>
                </c:pt>
                <c:pt idx="851787">
                  <c:v>0</c:v>
                </c:pt>
                <c:pt idx="851788">
                  <c:v>0</c:v>
                </c:pt>
                <c:pt idx="851789">
                  <c:v>0</c:v>
                </c:pt>
                <c:pt idx="851790">
                  <c:v>0</c:v>
                </c:pt>
                <c:pt idx="851791">
                  <c:v>0</c:v>
                </c:pt>
                <c:pt idx="851792">
                  <c:v>0</c:v>
                </c:pt>
                <c:pt idx="851793">
                  <c:v>0</c:v>
                </c:pt>
                <c:pt idx="851794">
                  <c:v>0</c:v>
                </c:pt>
                <c:pt idx="851795">
                  <c:v>0</c:v>
                </c:pt>
                <c:pt idx="851796">
                  <c:v>0</c:v>
                </c:pt>
                <c:pt idx="851797">
                  <c:v>0</c:v>
                </c:pt>
                <c:pt idx="851798">
                  <c:v>0</c:v>
                </c:pt>
                <c:pt idx="851799">
                  <c:v>0</c:v>
                </c:pt>
                <c:pt idx="851800">
                  <c:v>0</c:v>
                </c:pt>
                <c:pt idx="851801">
                  <c:v>0</c:v>
                </c:pt>
                <c:pt idx="851802">
                  <c:v>0</c:v>
                </c:pt>
                <c:pt idx="851803">
                  <c:v>0</c:v>
                </c:pt>
                <c:pt idx="851804">
                  <c:v>0</c:v>
                </c:pt>
                <c:pt idx="851805">
                  <c:v>0</c:v>
                </c:pt>
                <c:pt idx="851806">
                  <c:v>0</c:v>
                </c:pt>
                <c:pt idx="851807">
                  <c:v>0</c:v>
                </c:pt>
                <c:pt idx="851808">
                  <c:v>0</c:v>
                </c:pt>
                <c:pt idx="851809">
                  <c:v>0</c:v>
                </c:pt>
                <c:pt idx="851810">
                  <c:v>0</c:v>
                </c:pt>
                <c:pt idx="851811">
                  <c:v>0</c:v>
                </c:pt>
                <c:pt idx="851812">
                  <c:v>0</c:v>
                </c:pt>
                <c:pt idx="851813">
                  <c:v>0</c:v>
                </c:pt>
                <c:pt idx="851814">
                  <c:v>0</c:v>
                </c:pt>
                <c:pt idx="851815">
                  <c:v>0</c:v>
                </c:pt>
                <c:pt idx="851816">
                  <c:v>0</c:v>
                </c:pt>
                <c:pt idx="851817">
                  <c:v>0</c:v>
                </c:pt>
                <c:pt idx="851818">
                  <c:v>0</c:v>
                </c:pt>
                <c:pt idx="851819">
                  <c:v>0</c:v>
                </c:pt>
                <c:pt idx="851820">
                  <c:v>0</c:v>
                </c:pt>
                <c:pt idx="851821">
                  <c:v>0</c:v>
                </c:pt>
                <c:pt idx="851822">
                  <c:v>0</c:v>
                </c:pt>
                <c:pt idx="851823">
                  <c:v>0</c:v>
                </c:pt>
                <c:pt idx="851824">
                  <c:v>0</c:v>
                </c:pt>
                <c:pt idx="851825">
                  <c:v>0</c:v>
                </c:pt>
                <c:pt idx="851826">
                  <c:v>0</c:v>
                </c:pt>
                <c:pt idx="851827">
                  <c:v>0</c:v>
                </c:pt>
                <c:pt idx="851828">
                  <c:v>0</c:v>
                </c:pt>
                <c:pt idx="851829">
                  <c:v>0</c:v>
                </c:pt>
                <c:pt idx="851830">
                  <c:v>0</c:v>
                </c:pt>
                <c:pt idx="851831">
                  <c:v>0</c:v>
                </c:pt>
                <c:pt idx="851832">
                  <c:v>0</c:v>
                </c:pt>
                <c:pt idx="851833">
                  <c:v>0</c:v>
                </c:pt>
                <c:pt idx="851834">
                  <c:v>0</c:v>
                </c:pt>
                <c:pt idx="851835">
                  <c:v>0</c:v>
                </c:pt>
                <c:pt idx="851836">
                  <c:v>0</c:v>
                </c:pt>
                <c:pt idx="851837">
                  <c:v>0</c:v>
                </c:pt>
                <c:pt idx="851838">
                  <c:v>0</c:v>
                </c:pt>
                <c:pt idx="851839">
                  <c:v>0</c:v>
                </c:pt>
                <c:pt idx="851840">
                  <c:v>0</c:v>
                </c:pt>
                <c:pt idx="851841">
                  <c:v>0</c:v>
                </c:pt>
                <c:pt idx="851842">
                  <c:v>0</c:v>
                </c:pt>
                <c:pt idx="851843">
                  <c:v>0</c:v>
                </c:pt>
                <c:pt idx="851844">
                  <c:v>0</c:v>
                </c:pt>
                <c:pt idx="851845">
                  <c:v>0</c:v>
                </c:pt>
                <c:pt idx="851846">
                  <c:v>0</c:v>
                </c:pt>
                <c:pt idx="851847">
                  <c:v>0</c:v>
                </c:pt>
                <c:pt idx="851848">
                  <c:v>0</c:v>
                </c:pt>
                <c:pt idx="851849">
                  <c:v>0</c:v>
                </c:pt>
                <c:pt idx="851850">
                  <c:v>0</c:v>
                </c:pt>
                <c:pt idx="851851">
                  <c:v>0</c:v>
                </c:pt>
                <c:pt idx="851852">
                  <c:v>0</c:v>
                </c:pt>
                <c:pt idx="851853">
                  <c:v>0</c:v>
                </c:pt>
                <c:pt idx="851854">
                  <c:v>0</c:v>
                </c:pt>
                <c:pt idx="851855">
                  <c:v>0</c:v>
                </c:pt>
                <c:pt idx="851856">
                  <c:v>0</c:v>
                </c:pt>
                <c:pt idx="851857">
                  <c:v>0</c:v>
                </c:pt>
                <c:pt idx="851858">
                  <c:v>0</c:v>
                </c:pt>
                <c:pt idx="851859">
                  <c:v>0</c:v>
                </c:pt>
                <c:pt idx="851860">
                  <c:v>0</c:v>
                </c:pt>
                <c:pt idx="851861">
                  <c:v>0</c:v>
                </c:pt>
                <c:pt idx="851862">
                  <c:v>0</c:v>
                </c:pt>
                <c:pt idx="851863">
                  <c:v>0</c:v>
                </c:pt>
                <c:pt idx="851864">
                  <c:v>0</c:v>
                </c:pt>
                <c:pt idx="851865">
                  <c:v>0</c:v>
                </c:pt>
                <c:pt idx="851866">
                  <c:v>0</c:v>
                </c:pt>
                <c:pt idx="851867">
                  <c:v>0</c:v>
                </c:pt>
                <c:pt idx="851868">
                  <c:v>0</c:v>
                </c:pt>
                <c:pt idx="851869">
                  <c:v>0</c:v>
                </c:pt>
                <c:pt idx="851870">
                  <c:v>0</c:v>
                </c:pt>
                <c:pt idx="851871">
                  <c:v>0</c:v>
                </c:pt>
                <c:pt idx="851872">
                  <c:v>0</c:v>
                </c:pt>
                <c:pt idx="851873">
                  <c:v>0</c:v>
                </c:pt>
                <c:pt idx="851874">
                  <c:v>0</c:v>
                </c:pt>
                <c:pt idx="851875">
                  <c:v>0</c:v>
                </c:pt>
                <c:pt idx="851876">
                  <c:v>0</c:v>
                </c:pt>
                <c:pt idx="851877">
                  <c:v>0</c:v>
                </c:pt>
                <c:pt idx="851878">
                  <c:v>0</c:v>
                </c:pt>
                <c:pt idx="851879">
                  <c:v>0</c:v>
                </c:pt>
                <c:pt idx="851880">
                  <c:v>0</c:v>
                </c:pt>
                <c:pt idx="851881">
                  <c:v>0</c:v>
                </c:pt>
                <c:pt idx="851882">
                  <c:v>0</c:v>
                </c:pt>
                <c:pt idx="851883">
                  <c:v>0</c:v>
                </c:pt>
                <c:pt idx="851884">
                  <c:v>0</c:v>
                </c:pt>
                <c:pt idx="851885">
                  <c:v>0</c:v>
                </c:pt>
                <c:pt idx="851886">
                  <c:v>0</c:v>
                </c:pt>
                <c:pt idx="851887">
                  <c:v>0</c:v>
                </c:pt>
                <c:pt idx="851888">
                  <c:v>0</c:v>
                </c:pt>
                <c:pt idx="851889">
                  <c:v>0</c:v>
                </c:pt>
                <c:pt idx="851890">
                  <c:v>0</c:v>
                </c:pt>
                <c:pt idx="851891">
                  <c:v>0</c:v>
                </c:pt>
                <c:pt idx="851892">
                  <c:v>0</c:v>
                </c:pt>
                <c:pt idx="851893">
                  <c:v>0</c:v>
                </c:pt>
                <c:pt idx="851894">
                  <c:v>0</c:v>
                </c:pt>
                <c:pt idx="851895">
                  <c:v>0</c:v>
                </c:pt>
                <c:pt idx="851896">
                  <c:v>0</c:v>
                </c:pt>
                <c:pt idx="851897">
                  <c:v>0</c:v>
                </c:pt>
                <c:pt idx="851898">
                  <c:v>0</c:v>
                </c:pt>
                <c:pt idx="851899">
                  <c:v>0</c:v>
                </c:pt>
                <c:pt idx="851900">
                  <c:v>0</c:v>
                </c:pt>
                <c:pt idx="851901">
                  <c:v>0</c:v>
                </c:pt>
                <c:pt idx="851902">
                  <c:v>0</c:v>
                </c:pt>
                <c:pt idx="851903">
                  <c:v>0</c:v>
                </c:pt>
                <c:pt idx="851904">
                  <c:v>0</c:v>
                </c:pt>
                <c:pt idx="851905">
                  <c:v>0</c:v>
                </c:pt>
                <c:pt idx="851906">
                  <c:v>0</c:v>
                </c:pt>
                <c:pt idx="851907">
                  <c:v>0</c:v>
                </c:pt>
                <c:pt idx="851908">
                  <c:v>0</c:v>
                </c:pt>
                <c:pt idx="851909">
                  <c:v>0</c:v>
                </c:pt>
                <c:pt idx="851910">
                  <c:v>0</c:v>
                </c:pt>
                <c:pt idx="851911">
                  <c:v>0</c:v>
                </c:pt>
                <c:pt idx="851912">
                  <c:v>0</c:v>
                </c:pt>
                <c:pt idx="851913">
                  <c:v>0</c:v>
                </c:pt>
                <c:pt idx="851914">
                  <c:v>0</c:v>
                </c:pt>
                <c:pt idx="851915">
                  <c:v>0</c:v>
                </c:pt>
                <c:pt idx="851916">
                  <c:v>0</c:v>
                </c:pt>
                <c:pt idx="851917">
                  <c:v>0</c:v>
                </c:pt>
                <c:pt idx="851918">
                  <c:v>0</c:v>
                </c:pt>
                <c:pt idx="851919">
                  <c:v>0</c:v>
                </c:pt>
                <c:pt idx="851920">
                  <c:v>0</c:v>
                </c:pt>
                <c:pt idx="851921">
                  <c:v>0</c:v>
                </c:pt>
                <c:pt idx="851922">
                  <c:v>0</c:v>
                </c:pt>
                <c:pt idx="851923">
                  <c:v>0</c:v>
                </c:pt>
                <c:pt idx="851924">
                  <c:v>0</c:v>
                </c:pt>
                <c:pt idx="851925">
                  <c:v>0</c:v>
                </c:pt>
                <c:pt idx="851926">
                  <c:v>0</c:v>
                </c:pt>
                <c:pt idx="851927">
                  <c:v>0</c:v>
                </c:pt>
                <c:pt idx="851928">
                  <c:v>0</c:v>
                </c:pt>
                <c:pt idx="851929">
                  <c:v>0</c:v>
                </c:pt>
                <c:pt idx="851930">
                  <c:v>0</c:v>
                </c:pt>
                <c:pt idx="851931">
                  <c:v>0</c:v>
                </c:pt>
                <c:pt idx="851932">
                  <c:v>0</c:v>
                </c:pt>
                <c:pt idx="851933">
                  <c:v>0</c:v>
                </c:pt>
                <c:pt idx="851934">
                  <c:v>0</c:v>
                </c:pt>
                <c:pt idx="851935">
                  <c:v>0</c:v>
                </c:pt>
                <c:pt idx="851936">
                  <c:v>0</c:v>
                </c:pt>
                <c:pt idx="851937">
                  <c:v>0</c:v>
                </c:pt>
                <c:pt idx="851938">
                  <c:v>0</c:v>
                </c:pt>
                <c:pt idx="851939">
                  <c:v>0</c:v>
                </c:pt>
                <c:pt idx="851940">
                  <c:v>0</c:v>
                </c:pt>
                <c:pt idx="851941">
                  <c:v>0</c:v>
                </c:pt>
                <c:pt idx="851942">
                  <c:v>0</c:v>
                </c:pt>
                <c:pt idx="851943">
                  <c:v>0</c:v>
                </c:pt>
                <c:pt idx="851944">
                  <c:v>0</c:v>
                </c:pt>
                <c:pt idx="851945">
                  <c:v>0</c:v>
                </c:pt>
                <c:pt idx="851946">
                  <c:v>0</c:v>
                </c:pt>
                <c:pt idx="851947">
                  <c:v>0</c:v>
                </c:pt>
                <c:pt idx="851948">
                  <c:v>0</c:v>
                </c:pt>
                <c:pt idx="851949">
                  <c:v>0</c:v>
                </c:pt>
                <c:pt idx="851950">
                  <c:v>0</c:v>
                </c:pt>
                <c:pt idx="851951">
                  <c:v>0</c:v>
                </c:pt>
                <c:pt idx="851952">
                  <c:v>0</c:v>
                </c:pt>
                <c:pt idx="851953">
                  <c:v>0</c:v>
                </c:pt>
                <c:pt idx="851954">
                  <c:v>0</c:v>
                </c:pt>
                <c:pt idx="851955">
                  <c:v>0</c:v>
                </c:pt>
                <c:pt idx="851956">
                  <c:v>0</c:v>
                </c:pt>
                <c:pt idx="851957">
                  <c:v>0</c:v>
                </c:pt>
                <c:pt idx="851958">
                  <c:v>0</c:v>
                </c:pt>
                <c:pt idx="851959">
                  <c:v>0</c:v>
                </c:pt>
                <c:pt idx="851960">
                  <c:v>0</c:v>
                </c:pt>
                <c:pt idx="851961">
                  <c:v>0</c:v>
                </c:pt>
                <c:pt idx="851962">
                  <c:v>0</c:v>
                </c:pt>
                <c:pt idx="851963">
                  <c:v>0</c:v>
                </c:pt>
                <c:pt idx="851964">
                  <c:v>0</c:v>
                </c:pt>
                <c:pt idx="851965">
                  <c:v>0</c:v>
                </c:pt>
                <c:pt idx="851966">
                  <c:v>0</c:v>
                </c:pt>
                <c:pt idx="851967">
                  <c:v>0</c:v>
                </c:pt>
                <c:pt idx="851968">
                  <c:v>0</c:v>
                </c:pt>
                <c:pt idx="851969">
                  <c:v>0</c:v>
                </c:pt>
                <c:pt idx="851970">
                  <c:v>0</c:v>
                </c:pt>
                <c:pt idx="851971">
                  <c:v>0</c:v>
                </c:pt>
                <c:pt idx="851972">
                  <c:v>0</c:v>
                </c:pt>
                <c:pt idx="851973">
                  <c:v>0</c:v>
                </c:pt>
                <c:pt idx="851974">
                  <c:v>0</c:v>
                </c:pt>
                <c:pt idx="851975">
                  <c:v>0</c:v>
                </c:pt>
                <c:pt idx="851976">
                  <c:v>0</c:v>
                </c:pt>
                <c:pt idx="851977">
                  <c:v>0</c:v>
                </c:pt>
                <c:pt idx="851978">
                  <c:v>0</c:v>
                </c:pt>
                <c:pt idx="851979">
                  <c:v>0</c:v>
                </c:pt>
                <c:pt idx="851980">
                  <c:v>0</c:v>
                </c:pt>
                <c:pt idx="851981">
                  <c:v>0</c:v>
                </c:pt>
                <c:pt idx="851982">
                  <c:v>0</c:v>
                </c:pt>
                <c:pt idx="851983">
                  <c:v>0</c:v>
                </c:pt>
                <c:pt idx="851984">
                  <c:v>0</c:v>
                </c:pt>
                <c:pt idx="851985">
                  <c:v>0</c:v>
                </c:pt>
                <c:pt idx="851986">
                  <c:v>0</c:v>
                </c:pt>
                <c:pt idx="851987">
                  <c:v>0</c:v>
                </c:pt>
                <c:pt idx="851988">
                  <c:v>0</c:v>
                </c:pt>
                <c:pt idx="851989">
                  <c:v>0</c:v>
                </c:pt>
                <c:pt idx="851990">
                  <c:v>0</c:v>
                </c:pt>
                <c:pt idx="851991">
                  <c:v>0</c:v>
                </c:pt>
                <c:pt idx="851992">
                  <c:v>0</c:v>
                </c:pt>
                <c:pt idx="851993">
                  <c:v>0</c:v>
                </c:pt>
                <c:pt idx="851994">
                  <c:v>0</c:v>
                </c:pt>
                <c:pt idx="851995">
                  <c:v>0</c:v>
                </c:pt>
                <c:pt idx="851996">
                  <c:v>0</c:v>
                </c:pt>
                <c:pt idx="851997">
                  <c:v>0</c:v>
                </c:pt>
                <c:pt idx="851998">
                  <c:v>0</c:v>
                </c:pt>
                <c:pt idx="851999">
                  <c:v>0</c:v>
                </c:pt>
                <c:pt idx="852000">
                  <c:v>0</c:v>
                </c:pt>
                <c:pt idx="852001">
                  <c:v>0</c:v>
                </c:pt>
                <c:pt idx="852002">
                  <c:v>0</c:v>
                </c:pt>
                <c:pt idx="852003">
                  <c:v>0</c:v>
                </c:pt>
                <c:pt idx="852004">
                  <c:v>0</c:v>
                </c:pt>
                <c:pt idx="852005">
                  <c:v>0</c:v>
                </c:pt>
                <c:pt idx="852006">
                  <c:v>0</c:v>
                </c:pt>
                <c:pt idx="852007">
                  <c:v>0</c:v>
                </c:pt>
                <c:pt idx="852008">
                  <c:v>0</c:v>
                </c:pt>
                <c:pt idx="852009">
                  <c:v>0</c:v>
                </c:pt>
                <c:pt idx="852010">
                  <c:v>0</c:v>
                </c:pt>
                <c:pt idx="852011">
                  <c:v>0</c:v>
                </c:pt>
                <c:pt idx="852012">
                  <c:v>0</c:v>
                </c:pt>
                <c:pt idx="852013">
                  <c:v>0</c:v>
                </c:pt>
                <c:pt idx="852014">
                  <c:v>0</c:v>
                </c:pt>
                <c:pt idx="852015">
                  <c:v>0</c:v>
                </c:pt>
                <c:pt idx="852016">
                  <c:v>0</c:v>
                </c:pt>
                <c:pt idx="852017">
                  <c:v>0</c:v>
                </c:pt>
                <c:pt idx="852018">
                  <c:v>0</c:v>
                </c:pt>
                <c:pt idx="852019">
                  <c:v>0</c:v>
                </c:pt>
                <c:pt idx="852020">
                  <c:v>0</c:v>
                </c:pt>
                <c:pt idx="852021">
                  <c:v>0</c:v>
                </c:pt>
                <c:pt idx="852022">
                  <c:v>0</c:v>
                </c:pt>
                <c:pt idx="852023">
                  <c:v>0</c:v>
                </c:pt>
                <c:pt idx="852024">
                  <c:v>0</c:v>
                </c:pt>
                <c:pt idx="852025">
                  <c:v>0</c:v>
                </c:pt>
                <c:pt idx="852026">
                  <c:v>0</c:v>
                </c:pt>
                <c:pt idx="852027">
                  <c:v>0</c:v>
                </c:pt>
                <c:pt idx="852028">
                  <c:v>0</c:v>
                </c:pt>
                <c:pt idx="852029">
                  <c:v>0</c:v>
                </c:pt>
                <c:pt idx="852030">
                  <c:v>0</c:v>
                </c:pt>
                <c:pt idx="852031">
                  <c:v>0</c:v>
                </c:pt>
                <c:pt idx="852032">
                  <c:v>0</c:v>
                </c:pt>
                <c:pt idx="852033">
                  <c:v>0</c:v>
                </c:pt>
                <c:pt idx="852034">
                  <c:v>0</c:v>
                </c:pt>
                <c:pt idx="852035">
                  <c:v>0</c:v>
                </c:pt>
                <c:pt idx="852036">
                  <c:v>0</c:v>
                </c:pt>
                <c:pt idx="852037">
                  <c:v>0</c:v>
                </c:pt>
                <c:pt idx="852038">
                  <c:v>0</c:v>
                </c:pt>
                <c:pt idx="852039">
                  <c:v>0</c:v>
                </c:pt>
                <c:pt idx="852040">
                  <c:v>0</c:v>
                </c:pt>
                <c:pt idx="852041">
                  <c:v>0</c:v>
                </c:pt>
                <c:pt idx="852042">
                  <c:v>0</c:v>
                </c:pt>
                <c:pt idx="852043">
                  <c:v>0</c:v>
                </c:pt>
                <c:pt idx="852044">
                  <c:v>0</c:v>
                </c:pt>
                <c:pt idx="852045">
                  <c:v>0</c:v>
                </c:pt>
                <c:pt idx="852046">
                  <c:v>0</c:v>
                </c:pt>
                <c:pt idx="852047">
                  <c:v>0</c:v>
                </c:pt>
                <c:pt idx="852048">
                  <c:v>0</c:v>
                </c:pt>
                <c:pt idx="852049">
                  <c:v>0</c:v>
                </c:pt>
                <c:pt idx="852050">
                  <c:v>0</c:v>
                </c:pt>
                <c:pt idx="852051">
                  <c:v>0</c:v>
                </c:pt>
                <c:pt idx="852052">
                  <c:v>0</c:v>
                </c:pt>
                <c:pt idx="852053">
                  <c:v>0</c:v>
                </c:pt>
                <c:pt idx="852054">
                  <c:v>0</c:v>
                </c:pt>
                <c:pt idx="852055">
                  <c:v>0</c:v>
                </c:pt>
                <c:pt idx="852056">
                  <c:v>0</c:v>
                </c:pt>
                <c:pt idx="852057">
                  <c:v>0</c:v>
                </c:pt>
                <c:pt idx="852058">
                  <c:v>0</c:v>
                </c:pt>
                <c:pt idx="852059">
                  <c:v>0</c:v>
                </c:pt>
                <c:pt idx="852060">
                  <c:v>0</c:v>
                </c:pt>
                <c:pt idx="852061">
                  <c:v>0</c:v>
                </c:pt>
                <c:pt idx="852062">
                  <c:v>0</c:v>
                </c:pt>
                <c:pt idx="852063">
                  <c:v>0</c:v>
                </c:pt>
                <c:pt idx="852064">
                  <c:v>0</c:v>
                </c:pt>
                <c:pt idx="852065">
                  <c:v>0</c:v>
                </c:pt>
                <c:pt idx="852066">
                  <c:v>0</c:v>
                </c:pt>
                <c:pt idx="852067">
                  <c:v>0</c:v>
                </c:pt>
                <c:pt idx="852068">
                  <c:v>0</c:v>
                </c:pt>
                <c:pt idx="852069">
                  <c:v>0</c:v>
                </c:pt>
                <c:pt idx="852070">
                  <c:v>0</c:v>
                </c:pt>
                <c:pt idx="852071">
                  <c:v>0</c:v>
                </c:pt>
                <c:pt idx="852072">
                  <c:v>0</c:v>
                </c:pt>
                <c:pt idx="852073">
                  <c:v>0</c:v>
                </c:pt>
                <c:pt idx="852074">
                  <c:v>0</c:v>
                </c:pt>
                <c:pt idx="852075">
                  <c:v>0</c:v>
                </c:pt>
                <c:pt idx="852076">
                  <c:v>0</c:v>
                </c:pt>
                <c:pt idx="852077">
                  <c:v>0</c:v>
                </c:pt>
                <c:pt idx="852078">
                  <c:v>0</c:v>
                </c:pt>
                <c:pt idx="852079">
                  <c:v>0</c:v>
                </c:pt>
                <c:pt idx="852080">
                  <c:v>0</c:v>
                </c:pt>
                <c:pt idx="852081">
                  <c:v>0</c:v>
                </c:pt>
                <c:pt idx="852082">
                  <c:v>0</c:v>
                </c:pt>
                <c:pt idx="852083">
                  <c:v>0</c:v>
                </c:pt>
                <c:pt idx="852084">
                  <c:v>0</c:v>
                </c:pt>
                <c:pt idx="852085">
                  <c:v>0</c:v>
                </c:pt>
                <c:pt idx="852086">
                  <c:v>0</c:v>
                </c:pt>
                <c:pt idx="852087">
                  <c:v>0</c:v>
                </c:pt>
                <c:pt idx="852088">
                  <c:v>0</c:v>
                </c:pt>
                <c:pt idx="852089">
                  <c:v>0</c:v>
                </c:pt>
                <c:pt idx="852090">
                  <c:v>0</c:v>
                </c:pt>
                <c:pt idx="852091">
                  <c:v>0</c:v>
                </c:pt>
                <c:pt idx="852092">
                  <c:v>0</c:v>
                </c:pt>
                <c:pt idx="852093">
                  <c:v>0</c:v>
                </c:pt>
                <c:pt idx="852094">
                  <c:v>0</c:v>
                </c:pt>
                <c:pt idx="852095">
                  <c:v>0</c:v>
                </c:pt>
                <c:pt idx="852096">
                  <c:v>0</c:v>
                </c:pt>
                <c:pt idx="852097">
                  <c:v>0</c:v>
                </c:pt>
                <c:pt idx="852098">
                  <c:v>0</c:v>
                </c:pt>
                <c:pt idx="852099">
                  <c:v>0</c:v>
                </c:pt>
                <c:pt idx="852100">
                  <c:v>0</c:v>
                </c:pt>
                <c:pt idx="852101">
                  <c:v>0</c:v>
                </c:pt>
                <c:pt idx="852102">
                  <c:v>0</c:v>
                </c:pt>
                <c:pt idx="852103">
                  <c:v>0</c:v>
                </c:pt>
                <c:pt idx="852104">
                  <c:v>0</c:v>
                </c:pt>
                <c:pt idx="852105">
                  <c:v>0</c:v>
                </c:pt>
                <c:pt idx="852106">
                  <c:v>0</c:v>
                </c:pt>
                <c:pt idx="852107">
                  <c:v>0</c:v>
                </c:pt>
                <c:pt idx="852108">
                  <c:v>0</c:v>
                </c:pt>
                <c:pt idx="852109">
                  <c:v>0</c:v>
                </c:pt>
                <c:pt idx="852110">
                  <c:v>0</c:v>
                </c:pt>
                <c:pt idx="852111">
                  <c:v>0</c:v>
                </c:pt>
                <c:pt idx="852112">
                  <c:v>0</c:v>
                </c:pt>
                <c:pt idx="852113">
                  <c:v>0</c:v>
                </c:pt>
                <c:pt idx="852114">
                  <c:v>0</c:v>
                </c:pt>
                <c:pt idx="852115">
                  <c:v>0</c:v>
                </c:pt>
                <c:pt idx="852116">
                  <c:v>0</c:v>
                </c:pt>
                <c:pt idx="852117">
                  <c:v>0</c:v>
                </c:pt>
                <c:pt idx="852118">
                  <c:v>0</c:v>
                </c:pt>
                <c:pt idx="852119">
                  <c:v>0</c:v>
                </c:pt>
                <c:pt idx="852120">
                  <c:v>0</c:v>
                </c:pt>
                <c:pt idx="852121">
                  <c:v>0</c:v>
                </c:pt>
                <c:pt idx="852122">
                  <c:v>0</c:v>
                </c:pt>
                <c:pt idx="852123">
                  <c:v>0</c:v>
                </c:pt>
                <c:pt idx="852124">
                  <c:v>0</c:v>
                </c:pt>
                <c:pt idx="852125">
                  <c:v>0</c:v>
                </c:pt>
                <c:pt idx="852126">
                  <c:v>0</c:v>
                </c:pt>
                <c:pt idx="852127">
                  <c:v>0</c:v>
                </c:pt>
                <c:pt idx="852128">
                  <c:v>0</c:v>
                </c:pt>
                <c:pt idx="852129">
                  <c:v>0</c:v>
                </c:pt>
                <c:pt idx="852130">
                  <c:v>0</c:v>
                </c:pt>
                <c:pt idx="852131">
                  <c:v>0</c:v>
                </c:pt>
                <c:pt idx="852132">
                  <c:v>0</c:v>
                </c:pt>
                <c:pt idx="852133">
                  <c:v>0</c:v>
                </c:pt>
                <c:pt idx="852134">
                  <c:v>0</c:v>
                </c:pt>
                <c:pt idx="852135">
                  <c:v>0</c:v>
                </c:pt>
                <c:pt idx="852136">
                  <c:v>0</c:v>
                </c:pt>
                <c:pt idx="852137">
                  <c:v>0</c:v>
                </c:pt>
                <c:pt idx="852138">
                  <c:v>0</c:v>
                </c:pt>
                <c:pt idx="852139">
                  <c:v>0</c:v>
                </c:pt>
                <c:pt idx="852140">
                  <c:v>0</c:v>
                </c:pt>
                <c:pt idx="852141">
                  <c:v>0</c:v>
                </c:pt>
                <c:pt idx="852142">
                  <c:v>0</c:v>
                </c:pt>
                <c:pt idx="852143">
                  <c:v>0</c:v>
                </c:pt>
                <c:pt idx="852144">
                  <c:v>0</c:v>
                </c:pt>
                <c:pt idx="852145">
                  <c:v>0</c:v>
                </c:pt>
                <c:pt idx="852146">
                  <c:v>0</c:v>
                </c:pt>
                <c:pt idx="852147">
                  <c:v>0</c:v>
                </c:pt>
                <c:pt idx="852148">
                  <c:v>0</c:v>
                </c:pt>
                <c:pt idx="852149">
                  <c:v>0</c:v>
                </c:pt>
                <c:pt idx="852150">
                  <c:v>0</c:v>
                </c:pt>
                <c:pt idx="852151">
                  <c:v>0</c:v>
                </c:pt>
                <c:pt idx="852152">
                  <c:v>0</c:v>
                </c:pt>
                <c:pt idx="852153">
                  <c:v>0</c:v>
                </c:pt>
                <c:pt idx="852154">
                  <c:v>0</c:v>
                </c:pt>
                <c:pt idx="852155">
                  <c:v>0</c:v>
                </c:pt>
                <c:pt idx="852156">
                  <c:v>0</c:v>
                </c:pt>
                <c:pt idx="852157">
                  <c:v>0</c:v>
                </c:pt>
                <c:pt idx="852158">
                  <c:v>0</c:v>
                </c:pt>
                <c:pt idx="852159">
                  <c:v>0</c:v>
                </c:pt>
                <c:pt idx="852160">
                  <c:v>0</c:v>
                </c:pt>
                <c:pt idx="852161">
                  <c:v>0</c:v>
                </c:pt>
                <c:pt idx="852162">
                  <c:v>0</c:v>
                </c:pt>
                <c:pt idx="852163">
                  <c:v>0</c:v>
                </c:pt>
                <c:pt idx="852164">
                  <c:v>0</c:v>
                </c:pt>
                <c:pt idx="852165">
                  <c:v>0</c:v>
                </c:pt>
                <c:pt idx="852166">
                  <c:v>0</c:v>
                </c:pt>
                <c:pt idx="852167">
                  <c:v>0</c:v>
                </c:pt>
                <c:pt idx="852168">
                  <c:v>0</c:v>
                </c:pt>
                <c:pt idx="852169">
                  <c:v>0</c:v>
                </c:pt>
                <c:pt idx="852170">
                  <c:v>0</c:v>
                </c:pt>
                <c:pt idx="852171">
                  <c:v>0</c:v>
                </c:pt>
                <c:pt idx="852172">
                  <c:v>0</c:v>
                </c:pt>
                <c:pt idx="852173">
                  <c:v>0</c:v>
                </c:pt>
                <c:pt idx="852174">
                  <c:v>0</c:v>
                </c:pt>
                <c:pt idx="852175">
                  <c:v>0</c:v>
                </c:pt>
                <c:pt idx="852176">
                  <c:v>0</c:v>
                </c:pt>
                <c:pt idx="852177">
                  <c:v>0</c:v>
                </c:pt>
                <c:pt idx="852178">
                  <c:v>0</c:v>
                </c:pt>
                <c:pt idx="852179">
                  <c:v>0</c:v>
                </c:pt>
                <c:pt idx="852180">
                  <c:v>0</c:v>
                </c:pt>
                <c:pt idx="852181">
                  <c:v>0</c:v>
                </c:pt>
                <c:pt idx="852182">
                  <c:v>0</c:v>
                </c:pt>
                <c:pt idx="852183">
                  <c:v>0</c:v>
                </c:pt>
                <c:pt idx="852184">
                  <c:v>0</c:v>
                </c:pt>
                <c:pt idx="852185">
                  <c:v>0</c:v>
                </c:pt>
                <c:pt idx="852186">
                  <c:v>0</c:v>
                </c:pt>
                <c:pt idx="852187">
                  <c:v>0</c:v>
                </c:pt>
                <c:pt idx="852188">
                  <c:v>0</c:v>
                </c:pt>
                <c:pt idx="852189">
                  <c:v>0</c:v>
                </c:pt>
                <c:pt idx="852190">
                  <c:v>0</c:v>
                </c:pt>
                <c:pt idx="852191">
                  <c:v>0</c:v>
                </c:pt>
                <c:pt idx="852192">
                  <c:v>0</c:v>
                </c:pt>
                <c:pt idx="852193">
                  <c:v>0</c:v>
                </c:pt>
                <c:pt idx="852194">
                  <c:v>0</c:v>
                </c:pt>
                <c:pt idx="852195">
                  <c:v>0</c:v>
                </c:pt>
                <c:pt idx="852196">
                  <c:v>0</c:v>
                </c:pt>
                <c:pt idx="852197">
                  <c:v>0</c:v>
                </c:pt>
                <c:pt idx="852198">
                  <c:v>0</c:v>
                </c:pt>
                <c:pt idx="852199">
                  <c:v>0</c:v>
                </c:pt>
                <c:pt idx="852200">
                  <c:v>0</c:v>
                </c:pt>
                <c:pt idx="852201">
                  <c:v>0</c:v>
                </c:pt>
                <c:pt idx="852202">
                  <c:v>0</c:v>
                </c:pt>
                <c:pt idx="852203">
                  <c:v>0</c:v>
                </c:pt>
                <c:pt idx="852204">
                  <c:v>0</c:v>
                </c:pt>
                <c:pt idx="852205">
                  <c:v>0</c:v>
                </c:pt>
                <c:pt idx="852206">
                  <c:v>0</c:v>
                </c:pt>
                <c:pt idx="852207">
                  <c:v>0</c:v>
                </c:pt>
                <c:pt idx="852208">
                  <c:v>0</c:v>
                </c:pt>
                <c:pt idx="852209">
                  <c:v>0</c:v>
                </c:pt>
                <c:pt idx="852210">
                  <c:v>0</c:v>
                </c:pt>
                <c:pt idx="852211">
                  <c:v>0</c:v>
                </c:pt>
                <c:pt idx="852212">
                  <c:v>0</c:v>
                </c:pt>
                <c:pt idx="852213">
                  <c:v>0</c:v>
                </c:pt>
                <c:pt idx="852214">
                  <c:v>0</c:v>
                </c:pt>
                <c:pt idx="852215">
                  <c:v>0</c:v>
                </c:pt>
                <c:pt idx="852216">
                  <c:v>0</c:v>
                </c:pt>
                <c:pt idx="852217">
                  <c:v>0</c:v>
                </c:pt>
                <c:pt idx="852218">
                  <c:v>0</c:v>
                </c:pt>
                <c:pt idx="852219">
                  <c:v>0</c:v>
                </c:pt>
                <c:pt idx="852220">
                  <c:v>0</c:v>
                </c:pt>
                <c:pt idx="852221">
                  <c:v>0</c:v>
                </c:pt>
                <c:pt idx="852222">
                  <c:v>0</c:v>
                </c:pt>
                <c:pt idx="852223">
                  <c:v>0</c:v>
                </c:pt>
                <c:pt idx="852224">
                  <c:v>0</c:v>
                </c:pt>
                <c:pt idx="852225">
                  <c:v>0</c:v>
                </c:pt>
                <c:pt idx="852226">
                  <c:v>0</c:v>
                </c:pt>
                <c:pt idx="852227">
                  <c:v>0</c:v>
                </c:pt>
                <c:pt idx="852228">
                  <c:v>0</c:v>
                </c:pt>
                <c:pt idx="852229">
                  <c:v>0</c:v>
                </c:pt>
                <c:pt idx="852230">
                  <c:v>0</c:v>
                </c:pt>
                <c:pt idx="852231">
                  <c:v>0</c:v>
                </c:pt>
                <c:pt idx="852232">
                  <c:v>0</c:v>
                </c:pt>
                <c:pt idx="852233">
                  <c:v>0</c:v>
                </c:pt>
                <c:pt idx="852234">
                  <c:v>0</c:v>
                </c:pt>
                <c:pt idx="852235">
                  <c:v>0</c:v>
                </c:pt>
                <c:pt idx="852236">
                  <c:v>0</c:v>
                </c:pt>
                <c:pt idx="852237">
                  <c:v>0</c:v>
                </c:pt>
                <c:pt idx="852238">
                  <c:v>0</c:v>
                </c:pt>
                <c:pt idx="852239">
                  <c:v>0</c:v>
                </c:pt>
                <c:pt idx="852240">
                  <c:v>0</c:v>
                </c:pt>
                <c:pt idx="852241">
                  <c:v>0</c:v>
                </c:pt>
                <c:pt idx="852242">
                  <c:v>0</c:v>
                </c:pt>
                <c:pt idx="852243">
                  <c:v>0</c:v>
                </c:pt>
                <c:pt idx="852244">
                  <c:v>0</c:v>
                </c:pt>
                <c:pt idx="852245">
                  <c:v>0</c:v>
                </c:pt>
                <c:pt idx="852246">
                  <c:v>0</c:v>
                </c:pt>
                <c:pt idx="852247">
                  <c:v>0</c:v>
                </c:pt>
                <c:pt idx="852248">
                  <c:v>0</c:v>
                </c:pt>
                <c:pt idx="852249">
                  <c:v>0</c:v>
                </c:pt>
                <c:pt idx="852250">
                  <c:v>0</c:v>
                </c:pt>
                <c:pt idx="852251">
                  <c:v>0</c:v>
                </c:pt>
                <c:pt idx="852252">
                  <c:v>0</c:v>
                </c:pt>
                <c:pt idx="852253">
                  <c:v>0</c:v>
                </c:pt>
                <c:pt idx="852254">
                  <c:v>0</c:v>
                </c:pt>
                <c:pt idx="852255">
                  <c:v>0</c:v>
                </c:pt>
                <c:pt idx="852256">
                  <c:v>0</c:v>
                </c:pt>
                <c:pt idx="852257">
                  <c:v>0</c:v>
                </c:pt>
                <c:pt idx="852258">
                  <c:v>0</c:v>
                </c:pt>
                <c:pt idx="852259">
                  <c:v>0</c:v>
                </c:pt>
                <c:pt idx="852260">
                  <c:v>0</c:v>
                </c:pt>
                <c:pt idx="852261">
                  <c:v>0</c:v>
                </c:pt>
                <c:pt idx="852262">
                  <c:v>0</c:v>
                </c:pt>
                <c:pt idx="852263">
                  <c:v>0</c:v>
                </c:pt>
                <c:pt idx="852264">
                  <c:v>0</c:v>
                </c:pt>
                <c:pt idx="852265">
                  <c:v>0</c:v>
                </c:pt>
                <c:pt idx="852266">
                  <c:v>0</c:v>
                </c:pt>
                <c:pt idx="852267">
                  <c:v>0</c:v>
                </c:pt>
                <c:pt idx="852268">
                  <c:v>0</c:v>
                </c:pt>
                <c:pt idx="852269">
                  <c:v>0</c:v>
                </c:pt>
                <c:pt idx="852270">
                  <c:v>0</c:v>
                </c:pt>
                <c:pt idx="852271">
                  <c:v>0</c:v>
                </c:pt>
                <c:pt idx="852272">
                  <c:v>0</c:v>
                </c:pt>
                <c:pt idx="852273">
                  <c:v>0</c:v>
                </c:pt>
                <c:pt idx="852274">
                  <c:v>0</c:v>
                </c:pt>
                <c:pt idx="852275">
                  <c:v>0</c:v>
                </c:pt>
                <c:pt idx="852276">
                  <c:v>0</c:v>
                </c:pt>
                <c:pt idx="852277">
                  <c:v>0</c:v>
                </c:pt>
                <c:pt idx="852278">
                  <c:v>0</c:v>
                </c:pt>
                <c:pt idx="852279">
                  <c:v>0</c:v>
                </c:pt>
                <c:pt idx="852280">
                  <c:v>0</c:v>
                </c:pt>
                <c:pt idx="852281">
                  <c:v>0</c:v>
                </c:pt>
                <c:pt idx="852282">
                  <c:v>0</c:v>
                </c:pt>
                <c:pt idx="852283">
                  <c:v>0</c:v>
                </c:pt>
                <c:pt idx="852284">
                  <c:v>0</c:v>
                </c:pt>
                <c:pt idx="852285">
                  <c:v>0</c:v>
                </c:pt>
                <c:pt idx="852286">
                  <c:v>0</c:v>
                </c:pt>
                <c:pt idx="852287">
                  <c:v>0</c:v>
                </c:pt>
                <c:pt idx="852288">
                  <c:v>0</c:v>
                </c:pt>
                <c:pt idx="852289">
                  <c:v>0</c:v>
                </c:pt>
                <c:pt idx="852290">
                  <c:v>0</c:v>
                </c:pt>
                <c:pt idx="852291">
                  <c:v>0</c:v>
                </c:pt>
                <c:pt idx="852292">
                  <c:v>0</c:v>
                </c:pt>
                <c:pt idx="852293">
                  <c:v>0</c:v>
                </c:pt>
                <c:pt idx="852294">
                  <c:v>0</c:v>
                </c:pt>
                <c:pt idx="852295">
                  <c:v>0</c:v>
                </c:pt>
                <c:pt idx="852296">
                  <c:v>0</c:v>
                </c:pt>
                <c:pt idx="852297">
                  <c:v>0</c:v>
                </c:pt>
                <c:pt idx="852298">
                  <c:v>0</c:v>
                </c:pt>
                <c:pt idx="852299">
                  <c:v>0</c:v>
                </c:pt>
                <c:pt idx="852300">
                  <c:v>0</c:v>
                </c:pt>
                <c:pt idx="852301">
                  <c:v>0</c:v>
                </c:pt>
                <c:pt idx="852302">
                  <c:v>0</c:v>
                </c:pt>
                <c:pt idx="852303">
                  <c:v>0</c:v>
                </c:pt>
                <c:pt idx="852304">
                  <c:v>0</c:v>
                </c:pt>
                <c:pt idx="852305">
                  <c:v>0</c:v>
                </c:pt>
                <c:pt idx="852306">
                  <c:v>0</c:v>
                </c:pt>
                <c:pt idx="852307">
                  <c:v>0</c:v>
                </c:pt>
                <c:pt idx="852308">
                  <c:v>0</c:v>
                </c:pt>
                <c:pt idx="852309">
                  <c:v>0</c:v>
                </c:pt>
                <c:pt idx="852310">
                  <c:v>0</c:v>
                </c:pt>
                <c:pt idx="852311">
                  <c:v>0</c:v>
                </c:pt>
                <c:pt idx="852312">
                  <c:v>0</c:v>
                </c:pt>
                <c:pt idx="852313">
                  <c:v>0</c:v>
                </c:pt>
                <c:pt idx="852314">
                  <c:v>0</c:v>
                </c:pt>
                <c:pt idx="852315">
                  <c:v>0</c:v>
                </c:pt>
                <c:pt idx="852316">
                  <c:v>0</c:v>
                </c:pt>
                <c:pt idx="852317">
                  <c:v>0</c:v>
                </c:pt>
                <c:pt idx="852318">
                  <c:v>0</c:v>
                </c:pt>
                <c:pt idx="852319">
                  <c:v>0</c:v>
                </c:pt>
                <c:pt idx="852320">
                  <c:v>0</c:v>
                </c:pt>
                <c:pt idx="852321">
                  <c:v>0</c:v>
                </c:pt>
                <c:pt idx="852322">
                  <c:v>0</c:v>
                </c:pt>
                <c:pt idx="852323">
                  <c:v>0</c:v>
                </c:pt>
                <c:pt idx="852324">
                  <c:v>0</c:v>
                </c:pt>
                <c:pt idx="852325">
                  <c:v>0</c:v>
                </c:pt>
                <c:pt idx="852326">
                  <c:v>0</c:v>
                </c:pt>
                <c:pt idx="852327">
                  <c:v>0</c:v>
                </c:pt>
                <c:pt idx="852328">
                  <c:v>0</c:v>
                </c:pt>
                <c:pt idx="852329">
                  <c:v>0</c:v>
                </c:pt>
                <c:pt idx="852330">
                  <c:v>0</c:v>
                </c:pt>
                <c:pt idx="852331">
                  <c:v>0</c:v>
                </c:pt>
                <c:pt idx="852332">
                  <c:v>0</c:v>
                </c:pt>
                <c:pt idx="852333">
                  <c:v>0</c:v>
                </c:pt>
                <c:pt idx="852334">
                  <c:v>0</c:v>
                </c:pt>
                <c:pt idx="852335">
                  <c:v>0</c:v>
                </c:pt>
                <c:pt idx="852336">
                  <c:v>0</c:v>
                </c:pt>
                <c:pt idx="852337">
                  <c:v>0</c:v>
                </c:pt>
                <c:pt idx="852338">
                  <c:v>0</c:v>
                </c:pt>
                <c:pt idx="852339">
                  <c:v>0</c:v>
                </c:pt>
                <c:pt idx="852340">
                  <c:v>0</c:v>
                </c:pt>
                <c:pt idx="852341">
                  <c:v>0</c:v>
                </c:pt>
                <c:pt idx="852342">
                  <c:v>0</c:v>
                </c:pt>
                <c:pt idx="852343">
                  <c:v>0</c:v>
                </c:pt>
                <c:pt idx="852344">
                  <c:v>0</c:v>
                </c:pt>
                <c:pt idx="852345">
                  <c:v>0</c:v>
                </c:pt>
                <c:pt idx="852346">
                  <c:v>0</c:v>
                </c:pt>
                <c:pt idx="852347">
                  <c:v>0</c:v>
                </c:pt>
                <c:pt idx="852348">
                  <c:v>0</c:v>
                </c:pt>
                <c:pt idx="852349">
                  <c:v>0</c:v>
                </c:pt>
                <c:pt idx="852350">
                  <c:v>0</c:v>
                </c:pt>
                <c:pt idx="852351">
                  <c:v>0</c:v>
                </c:pt>
                <c:pt idx="852352">
                  <c:v>0</c:v>
                </c:pt>
                <c:pt idx="852353">
                  <c:v>0</c:v>
                </c:pt>
                <c:pt idx="852354">
                  <c:v>0</c:v>
                </c:pt>
                <c:pt idx="852355">
                  <c:v>0</c:v>
                </c:pt>
                <c:pt idx="852356">
                  <c:v>0</c:v>
                </c:pt>
                <c:pt idx="852357">
                  <c:v>0</c:v>
                </c:pt>
                <c:pt idx="852358">
                  <c:v>0</c:v>
                </c:pt>
                <c:pt idx="852359">
                  <c:v>0</c:v>
                </c:pt>
                <c:pt idx="852360">
                  <c:v>0</c:v>
                </c:pt>
                <c:pt idx="852361">
                  <c:v>0</c:v>
                </c:pt>
                <c:pt idx="852362">
                  <c:v>0</c:v>
                </c:pt>
                <c:pt idx="852363">
                  <c:v>0</c:v>
                </c:pt>
                <c:pt idx="852364">
                  <c:v>0</c:v>
                </c:pt>
                <c:pt idx="852365">
                  <c:v>0</c:v>
                </c:pt>
                <c:pt idx="852366">
                  <c:v>0</c:v>
                </c:pt>
                <c:pt idx="852367">
                  <c:v>0</c:v>
                </c:pt>
                <c:pt idx="852368">
                  <c:v>0</c:v>
                </c:pt>
                <c:pt idx="852369">
                  <c:v>0</c:v>
                </c:pt>
                <c:pt idx="852370">
                  <c:v>0</c:v>
                </c:pt>
                <c:pt idx="852371">
                  <c:v>0</c:v>
                </c:pt>
                <c:pt idx="852372">
                  <c:v>0</c:v>
                </c:pt>
                <c:pt idx="852373">
                  <c:v>0</c:v>
                </c:pt>
                <c:pt idx="852374">
                  <c:v>0</c:v>
                </c:pt>
                <c:pt idx="852375">
                  <c:v>0</c:v>
                </c:pt>
                <c:pt idx="852376">
                  <c:v>0</c:v>
                </c:pt>
                <c:pt idx="852377">
                  <c:v>0</c:v>
                </c:pt>
                <c:pt idx="852378">
                  <c:v>0</c:v>
                </c:pt>
                <c:pt idx="852379">
                  <c:v>0</c:v>
                </c:pt>
                <c:pt idx="852380">
                  <c:v>0</c:v>
                </c:pt>
                <c:pt idx="852381">
                  <c:v>0</c:v>
                </c:pt>
                <c:pt idx="852382">
                  <c:v>0</c:v>
                </c:pt>
                <c:pt idx="852383">
                  <c:v>0</c:v>
                </c:pt>
                <c:pt idx="852384">
                  <c:v>0</c:v>
                </c:pt>
                <c:pt idx="852385">
                  <c:v>0</c:v>
                </c:pt>
                <c:pt idx="852386">
                  <c:v>0</c:v>
                </c:pt>
                <c:pt idx="852387">
                  <c:v>0</c:v>
                </c:pt>
                <c:pt idx="852388">
                  <c:v>0</c:v>
                </c:pt>
                <c:pt idx="852389">
                  <c:v>0</c:v>
                </c:pt>
                <c:pt idx="852390">
                  <c:v>0</c:v>
                </c:pt>
                <c:pt idx="852391">
                  <c:v>0</c:v>
                </c:pt>
                <c:pt idx="852392">
                  <c:v>0</c:v>
                </c:pt>
                <c:pt idx="852393">
                  <c:v>0</c:v>
                </c:pt>
                <c:pt idx="852394">
                  <c:v>0</c:v>
                </c:pt>
                <c:pt idx="852395">
                  <c:v>0</c:v>
                </c:pt>
                <c:pt idx="852396">
                  <c:v>0</c:v>
                </c:pt>
                <c:pt idx="852397">
                  <c:v>0</c:v>
                </c:pt>
                <c:pt idx="852398">
                  <c:v>0</c:v>
                </c:pt>
                <c:pt idx="852399">
                  <c:v>0</c:v>
                </c:pt>
                <c:pt idx="852400">
                  <c:v>0</c:v>
                </c:pt>
                <c:pt idx="852401">
                  <c:v>0</c:v>
                </c:pt>
                <c:pt idx="852402">
                  <c:v>0</c:v>
                </c:pt>
                <c:pt idx="852403">
                  <c:v>0</c:v>
                </c:pt>
                <c:pt idx="852404">
                  <c:v>0</c:v>
                </c:pt>
                <c:pt idx="852405">
                  <c:v>0</c:v>
                </c:pt>
                <c:pt idx="852406">
                  <c:v>0</c:v>
                </c:pt>
                <c:pt idx="852407">
                  <c:v>0</c:v>
                </c:pt>
                <c:pt idx="852408">
                  <c:v>0</c:v>
                </c:pt>
                <c:pt idx="852409">
                  <c:v>0</c:v>
                </c:pt>
                <c:pt idx="852410">
                  <c:v>0</c:v>
                </c:pt>
                <c:pt idx="852411">
                  <c:v>0</c:v>
                </c:pt>
                <c:pt idx="852412">
                  <c:v>0</c:v>
                </c:pt>
                <c:pt idx="852413">
                  <c:v>0</c:v>
                </c:pt>
                <c:pt idx="852414">
                  <c:v>0</c:v>
                </c:pt>
                <c:pt idx="852415">
                  <c:v>0</c:v>
                </c:pt>
                <c:pt idx="852416">
                  <c:v>0</c:v>
                </c:pt>
                <c:pt idx="852417">
                  <c:v>0</c:v>
                </c:pt>
                <c:pt idx="852418">
                  <c:v>0</c:v>
                </c:pt>
                <c:pt idx="852419">
                  <c:v>0</c:v>
                </c:pt>
                <c:pt idx="852420">
                  <c:v>0</c:v>
                </c:pt>
                <c:pt idx="852421">
                  <c:v>0</c:v>
                </c:pt>
                <c:pt idx="852422">
                  <c:v>0</c:v>
                </c:pt>
                <c:pt idx="852423">
                  <c:v>0</c:v>
                </c:pt>
                <c:pt idx="852424">
                  <c:v>0</c:v>
                </c:pt>
                <c:pt idx="852425">
                  <c:v>0</c:v>
                </c:pt>
                <c:pt idx="852426">
                  <c:v>0</c:v>
                </c:pt>
                <c:pt idx="852427">
                  <c:v>0</c:v>
                </c:pt>
                <c:pt idx="852428">
                  <c:v>0</c:v>
                </c:pt>
                <c:pt idx="852429">
                  <c:v>0</c:v>
                </c:pt>
                <c:pt idx="852430">
                  <c:v>0</c:v>
                </c:pt>
                <c:pt idx="852431">
                  <c:v>0</c:v>
                </c:pt>
                <c:pt idx="852432">
                  <c:v>0</c:v>
                </c:pt>
                <c:pt idx="852433">
                  <c:v>0</c:v>
                </c:pt>
                <c:pt idx="852434">
                  <c:v>0</c:v>
                </c:pt>
                <c:pt idx="852435">
                  <c:v>0</c:v>
                </c:pt>
                <c:pt idx="852436">
                  <c:v>0</c:v>
                </c:pt>
                <c:pt idx="852437">
                  <c:v>0</c:v>
                </c:pt>
                <c:pt idx="852438">
                  <c:v>0</c:v>
                </c:pt>
                <c:pt idx="852439">
                  <c:v>0</c:v>
                </c:pt>
                <c:pt idx="852440">
                  <c:v>0</c:v>
                </c:pt>
                <c:pt idx="852441">
                  <c:v>0</c:v>
                </c:pt>
                <c:pt idx="852442">
                  <c:v>0</c:v>
                </c:pt>
                <c:pt idx="852443">
                  <c:v>0</c:v>
                </c:pt>
                <c:pt idx="852444">
                  <c:v>0</c:v>
                </c:pt>
                <c:pt idx="852445">
                  <c:v>0</c:v>
                </c:pt>
                <c:pt idx="852446">
                  <c:v>0</c:v>
                </c:pt>
                <c:pt idx="852447">
                  <c:v>0</c:v>
                </c:pt>
                <c:pt idx="852448">
                  <c:v>0</c:v>
                </c:pt>
                <c:pt idx="852449">
                  <c:v>0</c:v>
                </c:pt>
                <c:pt idx="852450">
                  <c:v>0</c:v>
                </c:pt>
                <c:pt idx="852451">
                  <c:v>0</c:v>
                </c:pt>
                <c:pt idx="852452">
                  <c:v>0</c:v>
                </c:pt>
                <c:pt idx="852453">
                  <c:v>0</c:v>
                </c:pt>
                <c:pt idx="852454">
                  <c:v>0</c:v>
                </c:pt>
                <c:pt idx="852455">
                  <c:v>0</c:v>
                </c:pt>
                <c:pt idx="852456">
                  <c:v>0</c:v>
                </c:pt>
                <c:pt idx="852457">
                  <c:v>0</c:v>
                </c:pt>
                <c:pt idx="852458">
                  <c:v>0</c:v>
                </c:pt>
                <c:pt idx="852459">
                  <c:v>0</c:v>
                </c:pt>
                <c:pt idx="852460">
                  <c:v>0</c:v>
                </c:pt>
                <c:pt idx="852461">
                  <c:v>0</c:v>
                </c:pt>
                <c:pt idx="852462">
                  <c:v>0</c:v>
                </c:pt>
                <c:pt idx="852463">
                  <c:v>0</c:v>
                </c:pt>
                <c:pt idx="852464">
                  <c:v>0</c:v>
                </c:pt>
                <c:pt idx="852465">
                  <c:v>0</c:v>
                </c:pt>
                <c:pt idx="852466">
                  <c:v>0</c:v>
                </c:pt>
                <c:pt idx="852467">
                  <c:v>0</c:v>
                </c:pt>
                <c:pt idx="852468">
                  <c:v>0</c:v>
                </c:pt>
                <c:pt idx="852469">
                  <c:v>0</c:v>
                </c:pt>
                <c:pt idx="852470">
                  <c:v>0</c:v>
                </c:pt>
                <c:pt idx="852471">
                  <c:v>0</c:v>
                </c:pt>
                <c:pt idx="852472">
                  <c:v>0</c:v>
                </c:pt>
                <c:pt idx="852473">
                  <c:v>0</c:v>
                </c:pt>
                <c:pt idx="852474">
                  <c:v>0</c:v>
                </c:pt>
                <c:pt idx="852475">
                  <c:v>0</c:v>
                </c:pt>
                <c:pt idx="852476">
                  <c:v>0</c:v>
                </c:pt>
                <c:pt idx="852477">
                  <c:v>0</c:v>
                </c:pt>
                <c:pt idx="852478">
                  <c:v>0</c:v>
                </c:pt>
                <c:pt idx="852479">
                  <c:v>0</c:v>
                </c:pt>
                <c:pt idx="852480">
                  <c:v>0</c:v>
                </c:pt>
                <c:pt idx="852481">
                  <c:v>0</c:v>
                </c:pt>
                <c:pt idx="852482">
                  <c:v>0</c:v>
                </c:pt>
                <c:pt idx="852483">
                  <c:v>0</c:v>
                </c:pt>
                <c:pt idx="852484">
                  <c:v>0</c:v>
                </c:pt>
                <c:pt idx="852485">
                  <c:v>0</c:v>
                </c:pt>
                <c:pt idx="852486">
                  <c:v>0</c:v>
                </c:pt>
                <c:pt idx="852487">
                  <c:v>0</c:v>
                </c:pt>
                <c:pt idx="852488">
                  <c:v>0</c:v>
                </c:pt>
                <c:pt idx="852489">
                  <c:v>0</c:v>
                </c:pt>
                <c:pt idx="852490">
                  <c:v>0</c:v>
                </c:pt>
                <c:pt idx="852491">
                  <c:v>0</c:v>
                </c:pt>
                <c:pt idx="852492">
                  <c:v>0</c:v>
                </c:pt>
                <c:pt idx="852493">
                  <c:v>0</c:v>
                </c:pt>
                <c:pt idx="852494">
                  <c:v>0</c:v>
                </c:pt>
                <c:pt idx="852495">
                  <c:v>0</c:v>
                </c:pt>
                <c:pt idx="852496">
                  <c:v>0</c:v>
                </c:pt>
                <c:pt idx="852497">
                  <c:v>0</c:v>
                </c:pt>
                <c:pt idx="852498">
                  <c:v>0</c:v>
                </c:pt>
                <c:pt idx="852499">
                  <c:v>0</c:v>
                </c:pt>
                <c:pt idx="852500">
                  <c:v>0</c:v>
                </c:pt>
                <c:pt idx="852501">
                  <c:v>0</c:v>
                </c:pt>
                <c:pt idx="852502">
                  <c:v>0</c:v>
                </c:pt>
                <c:pt idx="852503">
                  <c:v>0</c:v>
                </c:pt>
                <c:pt idx="852504">
                  <c:v>0</c:v>
                </c:pt>
                <c:pt idx="852505">
                  <c:v>0</c:v>
                </c:pt>
                <c:pt idx="852506">
                  <c:v>0</c:v>
                </c:pt>
                <c:pt idx="852507">
                  <c:v>0</c:v>
                </c:pt>
                <c:pt idx="852508">
                  <c:v>0</c:v>
                </c:pt>
                <c:pt idx="852509">
                  <c:v>0</c:v>
                </c:pt>
                <c:pt idx="852510">
                  <c:v>0</c:v>
                </c:pt>
                <c:pt idx="852511">
                  <c:v>0</c:v>
                </c:pt>
                <c:pt idx="852512">
                  <c:v>0</c:v>
                </c:pt>
                <c:pt idx="852513">
                  <c:v>0</c:v>
                </c:pt>
                <c:pt idx="852514">
                  <c:v>0</c:v>
                </c:pt>
                <c:pt idx="852515">
                  <c:v>0</c:v>
                </c:pt>
                <c:pt idx="852516">
                  <c:v>0</c:v>
                </c:pt>
                <c:pt idx="852517">
                  <c:v>0</c:v>
                </c:pt>
                <c:pt idx="852518">
                  <c:v>0</c:v>
                </c:pt>
                <c:pt idx="852519">
                  <c:v>0</c:v>
                </c:pt>
                <c:pt idx="852520">
                  <c:v>0</c:v>
                </c:pt>
                <c:pt idx="852521">
                  <c:v>0</c:v>
                </c:pt>
                <c:pt idx="852522">
                  <c:v>0</c:v>
                </c:pt>
                <c:pt idx="852523">
                  <c:v>0</c:v>
                </c:pt>
                <c:pt idx="852524">
                  <c:v>0</c:v>
                </c:pt>
                <c:pt idx="852525">
                  <c:v>0</c:v>
                </c:pt>
                <c:pt idx="852526">
                  <c:v>0</c:v>
                </c:pt>
                <c:pt idx="852527">
                  <c:v>0</c:v>
                </c:pt>
                <c:pt idx="852528">
                  <c:v>0</c:v>
                </c:pt>
                <c:pt idx="852529">
                  <c:v>0</c:v>
                </c:pt>
                <c:pt idx="852530">
                  <c:v>0</c:v>
                </c:pt>
                <c:pt idx="852531">
                  <c:v>0</c:v>
                </c:pt>
                <c:pt idx="852532">
                  <c:v>0</c:v>
                </c:pt>
                <c:pt idx="852533">
                  <c:v>0</c:v>
                </c:pt>
                <c:pt idx="852534">
                  <c:v>0</c:v>
                </c:pt>
                <c:pt idx="852535">
                  <c:v>0</c:v>
                </c:pt>
                <c:pt idx="852536">
                  <c:v>0</c:v>
                </c:pt>
                <c:pt idx="852537">
                  <c:v>0</c:v>
                </c:pt>
                <c:pt idx="852538">
                  <c:v>0</c:v>
                </c:pt>
                <c:pt idx="852539">
                  <c:v>0</c:v>
                </c:pt>
                <c:pt idx="852540">
                  <c:v>0</c:v>
                </c:pt>
                <c:pt idx="852541">
                  <c:v>0</c:v>
                </c:pt>
                <c:pt idx="852542">
                  <c:v>0</c:v>
                </c:pt>
                <c:pt idx="852543">
                  <c:v>0</c:v>
                </c:pt>
                <c:pt idx="852544">
                  <c:v>0</c:v>
                </c:pt>
                <c:pt idx="852545">
                  <c:v>0</c:v>
                </c:pt>
                <c:pt idx="852546">
                  <c:v>0</c:v>
                </c:pt>
                <c:pt idx="852547">
                  <c:v>0</c:v>
                </c:pt>
                <c:pt idx="852548">
                  <c:v>0</c:v>
                </c:pt>
                <c:pt idx="852549">
                  <c:v>0</c:v>
                </c:pt>
                <c:pt idx="852550">
                  <c:v>0</c:v>
                </c:pt>
                <c:pt idx="852551">
                  <c:v>0</c:v>
                </c:pt>
                <c:pt idx="852552">
                  <c:v>0</c:v>
                </c:pt>
                <c:pt idx="852553">
                  <c:v>0</c:v>
                </c:pt>
                <c:pt idx="852554">
                  <c:v>0</c:v>
                </c:pt>
                <c:pt idx="852555">
                  <c:v>0</c:v>
                </c:pt>
                <c:pt idx="852556">
                  <c:v>0</c:v>
                </c:pt>
                <c:pt idx="852557">
                  <c:v>0</c:v>
                </c:pt>
                <c:pt idx="852558">
                  <c:v>0</c:v>
                </c:pt>
                <c:pt idx="852559">
                  <c:v>0</c:v>
                </c:pt>
                <c:pt idx="852560">
                  <c:v>0</c:v>
                </c:pt>
                <c:pt idx="852561">
                  <c:v>0</c:v>
                </c:pt>
                <c:pt idx="852562">
                  <c:v>0</c:v>
                </c:pt>
                <c:pt idx="852563">
                  <c:v>0</c:v>
                </c:pt>
                <c:pt idx="852564">
                  <c:v>0</c:v>
                </c:pt>
                <c:pt idx="852565">
                  <c:v>0</c:v>
                </c:pt>
                <c:pt idx="852566">
                  <c:v>0</c:v>
                </c:pt>
                <c:pt idx="852567">
                  <c:v>0</c:v>
                </c:pt>
                <c:pt idx="852568">
                  <c:v>0</c:v>
                </c:pt>
                <c:pt idx="852569">
                  <c:v>0</c:v>
                </c:pt>
                <c:pt idx="852570">
                  <c:v>0</c:v>
                </c:pt>
                <c:pt idx="852571">
                  <c:v>0</c:v>
                </c:pt>
                <c:pt idx="852572">
                  <c:v>0</c:v>
                </c:pt>
                <c:pt idx="852573">
                  <c:v>0</c:v>
                </c:pt>
                <c:pt idx="852574">
                  <c:v>0</c:v>
                </c:pt>
                <c:pt idx="852575">
                  <c:v>0</c:v>
                </c:pt>
                <c:pt idx="852576">
                  <c:v>0</c:v>
                </c:pt>
                <c:pt idx="852577">
                  <c:v>0</c:v>
                </c:pt>
                <c:pt idx="852578">
                  <c:v>0</c:v>
                </c:pt>
                <c:pt idx="852579">
                  <c:v>0</c:v>
                </c:pt>
                <c:pt idx="852580">
                  <c:v>0</c:v>
                </c:pt>
                <c:pt idx="852581">
                  <c:v>0</c:v>
                </c:pt>
                <c:pt idx="852582">
                  <c:v>0</c:v>
                </c:pt>
                <c:pt idx="852583">
                  <c:v>0</c:v>
                </c:pt>
                <c:pt idx="852584">
                  <c:v>0</c:v>
                </c:pt>
                <c:pt idx="852585">
                  <c:v>0</c:v>
                </c:pt>
                <c:pt idx="852586">
                  <c:v>0</c:v>
                </c:pt>
                <c:pt idx="852587">
                  <c:v>0</c:v>
                </c:pt>
                <c:pt idx="852588">
                  <c:v>0</c:v>
                </c:pt>
                <c:pt idx="852589">
                  <c:v>0</c:v>
                </c:pt>
                <c:pt idx="852590">
                  <c:v>0</c:v>
                </c:pt>
                <c:pt idx="852591">
                  <c:v>0</c:v>
                </c:pt>
                <c:pt idx="852592">
                  <c:v>0</c:v>
                </c:pt>
                <c:pt idx="852593">
                  <c:v>0</c:v>
                </c:pt>
                <c:pt idx="852594">
                  <c:v>0</c:v>
                </c:pt>
                <c:pt idx="852595">
                  <c:v>0</c:v>
                </c:pt>
                <c:pt idx="852596">
                  <c:v>0</c:v>
                </c:pt>
                <c:pt idx="852597">
                  <c:v>0</c:v>
                </c:pt>
                <c:pt idx="852598">
                  <c:v>0</c:v>
                </c:pt>
                <c:pt idx="852599">
                  <c:v>0</c:v>
                </c:pt>
                <c:pt idx="852600">
                  <c:v>0</c:v>
                </c:pt>
                <c:pt idx="852601">
                  <c:v>0</c:v>
                </c:pt>
                <c:pt idx="852602">
                  <c:v>0</c:v>
                </c:pt>
                <c:pt idx="852603">
                  <c:v>0</c:v>
                </c:pt>
                <c:pt idx="852604">
                  <c:v>0</c:v>
                </c:pt>
                <c:pt idx="852605">
                  <c:v>0</c:v>
                </c:pt>
                <c:pt idx="852606">
                  <c:v>0</c:v>
                </c:pt>
                <c:pt idx="852607">
                  <c:v>0</c:v>
                </c:pt>
                <c:pt idx="852608">
                  <c:v>0</c:v>
                </c:pt>
                <c:pt idx="852609">
                  <c:v>0</c:v>
                </c:pt>
                <c:pt idx="852610">
                  <c:v>0</c:v>
                </c:pt>
                <c:pt idx="852611">
                  <c:v>0</c:v>
                </c:pt>
                <c:pt idx="852612">
                  <c:v>0</c:v>
                </c:pt>
                <c:pt idx="852613">
                  <c:v>0</c:v>
                </c:pt>
                <c:pt idx="852614">
                  <c:v>0</c:v>
                </c:pt>
                <c:pt idx="852615">
                  <c:v>0</c:v>
                </c:pt>
                <c:pt idx="852616">
                  <c:v>0</c:v>
                </c:pt>
                <c:pt idx="852617">
                  <c:v>0</c:v>
                </c:pt>
                <c:pt idx="852618">
                  <c:v>0</c:v>
                </c:pt>
                <c:pt idx="852619">
                  <c:v>0</c:v>
                </c:pt>
                <c:pt idx="852620">
                  <c:v>0</c:v>
                </c:pt>
                <c:pt idx="852621">
                  <c:v>0</c:v>
                </c:pt>
                <c:pt idx="852622">
                  <c:v>0</c:v>
                </c:pt>
                <c:pt idx="852623">
                  <c:v>0</c:v>
                </c:pt>
                <c:pt idx="852624">
                  <c:v>0</c:v>
                </c:pt>
                <c:pt idx="852625">
                  <c:v>0</c:v>
                </c:pt>
                <c:pt idx="852626">
                  <c:v>0</c:v>
                </c:pt>
                <c:pt idx="852627">
                  <c:v>0</c:v>
                </c:pt>
                <c:pt idx="852628">
                  <c:v>0</c:v>
                </c:pt>
                <c:pt idx="852629">
                  <c:v>0</c:v>
                </c:pt>
                <c:pt idx="852630">
                  <c:v>0</c:v>
                </c:pt>
                <c:pt idx="852631">
                  <c:v>0</c:v>
                </c:pt>
                <c:pt idx="852632">
                  <c:v>0</c:v>
                </c:pt>
                <c:pt idx="852633">
                  <c:v>0</c:v>
                </c:pt>
                <c:pt idx="852634">
                  <c:v>0</c:v>
                </c:pt>
                <c:pt idx="852635">
                  <c:v>0</c:v>
                </c:pt>
                <c:pt idx="852636">
                  <c:v>0</c:v>
                </c:pt>
                <c:pt idx="852637">
                  <c:v>0</c:v>
                </c:pt>
                <c:pt idx="852638">
                  <c:v>0</c:v>
                </c:pt>
                <c:pt idx="852639">
                  <c:v>0</c:v>
                </c:pt>
                <c:pt idx="852640">
                  <c:v>0</c:v>
                </c:pt>
                <c:pt idx="852641">
                  <c:v>0</c:v>
                </c:pt>
                <c:pt idx="852642">
                  <c:v>0</c:v>
                </c:pt>
                <c:pt idx="852643">
                  <c:v>0</c:v>
                </c:pt>
                <c:pt idx="852644">
                  <c:v>0</c:v>
                </c:pt>
                <c:pt idx="852645">
                  <c:v>0</c:v>
                </c:pt>
                <c:pt idx="852646">
                  <c:v>0</c:v>
                </c:pt>
                <c:pt idx="852647">
                  <c:v>0</c:v>
                </c:pt>
                <c:pt idx="852648">
                  <c:v>0</c:v>
                </c:pt>
                <c:pt idx="852649">
                  <c:v>0</c:v>
                </c:pt>
                <c:pt idx="852650">
                  <c:v>0</c:v>
                </c:pt>
                <c:pt idx="852651">
                  <c:v>0</c:v>
                </c:pt>
                <c:pt idx="852652">
                  <c:v>0</c:v>
                </c:pt>
                <c:pt idx="852653">
                  <c:v>0</c:v>
                </c:pt>
                <c:pt idx="852654">
                  <c:v>0</c:v>
                </c:pt>
                <c:pt idx="852655">
                  <c:v>0</c:v>
                </c:pt>
                <c:pt idx="852656">
                  <c:v>0</c:v>
                </c:pt>
                <c:pt idx="852657">
                  <c:v>0</c:v>
                </c:pt>
                <c:pt idx="852658">
                  <c:v>0</c:v>
                </c:pt>
                <c:pt idx="852659">
                  <c:v>0</c:v>
                </c:pt>
                <c:pt idx="852660">
                  <c:v>0</c:v>
                </c:pt>
                <c:pt idx="852661">
                  <c:v>0</c:v>
                </c:pt>
                <c:pt idx="852662">
                  <c:v>0</c:v>
                </c:pt>
                <c:pt idx="852663">
                  <c:v>0</c:v>
                </c:pt>
                <c:pt idx="852664">
                  <c:v>0</c:v>
                </c:pt>
                <c:pt idx="852665">
                  <c:v>0</c:v>
                </c:pt>
                <c:pt idx="852666">
                  <c:v>0</c:v>
                </c:pt>
                <c:pt idx="852667">
                  <c:v>0</c:v>
                </c:pt>
                <c:pt idx="852668">
                  <c:v>0</c:v>
                </c:pt>
                <c:pt idx="852669">
                  <c:v>0</c:v>
                </c:pt>
                <c:pt idx="852670">
                  <c:v>0</c:v>
                </c:pt>
                <c:pt idx="852671">
                  <c:v>0</c:v>
                </c:pt>
                <c:pt idx="852672">
                  <c:v>0</c:v>
                </c:pt>
                <c:pt idx="852673">
                  <c:v>0</c:v>
                </c:pt>
                <c:pt idx="852674">
                  <c:v>0</c:v>
                </c:pt>
                <c:pt idx="852675">
                  <c:v>0</c:v>
                </c:pt>
                <c:pt idx="852676">
                  <c:v>0</c:v>
                </c:pt>
                <c:pt idx="852677">
                  <c:v>0</c:v>
                </c:pt>
                <c:pt idx="852678">
                  <c:v>0</c:v>
                </c:pt>
                <c:pt idx="852679">
                  <c:v>0</c:v>
                </c:pt>
                <c:pt idx="852680">
                  <c:v>0</c:v>
                </c:pt>
                <c:pt idx="852681">
                  <c:v>0</c:v>
                </c:pt>
                <c:pt idx="852682">
                  <c:v>0</c:v>
                </c:pt>
                <c:pt idx="852683">
                  <c:v>0</c:v>
                </c:pt>
                <c:pt idx="852684">
                  <c:v>0</c:v>
                </c:pt>
                <c:pt idx="852685">
                  <c:v>0</c:v>
                </c:pt>
                <c:pt idx="852686">
                  <c:v>0</c:v>
                </c:pt>
                <c:pt idx="852687">
                  <c:v>0</c:v>
                </c:pt>
                <c:pt idx="852688">
                  <c:v>0</c:v>
                </c:pt>
                <c:pt idx="852689">
                  <c:v>0</c:v>
                </c:pt>
                <c:pt idx="852690">
                  <c:v>0</c:v>
                </c:pt>
                <c:pt idx="852691">
                  <c:v>0</c:v>
                </c:pt>
                <c:pt idx="852692">
                  <c:v>0</c:v>
                </c:pt>
                <c:pt idx="852693">
                  <c:v>0</c:v>
                </c:pt>
                <c:pt idx="852694">
                  <c:v>0</c:v>
                </c:pt>
                <c:pt idx="852695">
                  <c:v>0</c:v>
                </c:pt>
                <c:pt idx="852696">
                  <c:v>0</c:v>
                </c:pt>
                <c:pt idx="852697">
                  <c:v>0</c:v>
                </c:pt>
                <c:pt idx="852698">
                  <c:v>0</c:v>
                </c:pt>
                <c:pt idx="852699">
                  <c:v>0</c:v>
                </c:pt>
                <c:pt idx="852700">
                  <c:v>0</c:v>
                </c:pt>
                <c:pt idx="852701">
                  <c:v>0</c:v>
                </c:pt>
                <c:pt idx="852702">
                  <c:v>0</c:v>
                </c:pt>
                <c:pt idx="852703">
                  <c:v>0</c:v>
                </c:pt>
                <c:pt idx="852704">
                  <c:v>0</c:v>
                </c:pt>
                <c:pt idx="852705">
                  <c:v>0</c:v>
                </c:pt>
                <c:pt idx="852706">
                  <c:v>0</c:v>
                </c:pt>
                <c:pt idx="852707">
                  <c:v>0</c:v>
                </c:pt>
                <c:pt idx="852708">
                  <c:v>0</c:v>
                </c:pt>
                <c:pt idx="852709">
                  <c:v>0</c:v>
                </c:pt>
                <c:pt idx="852710">
                  <c:v>0</c:v>
                </c:pt>
                <c:pt idx="852711">
                  <c:v>0</c:v>
                </c:pt>
                <c:pt idx="852712">
                  <c:v>0</c:v>
                </c:pt>
                <c:pt idx="852713">
                  <c:v>0</c:v>
                </c:pt>
                <c:pt idx="852714">
                  <c:v>0</c:v>
                </c:pt>
                <c:pt idx="852715">
                  <c:v>0</c:v>
                </c:pt>
                <c:pt idx="852716">
                  <c:v>0</c:v>
                </c:pt>
                <c:pt idx="852717">
                  <c:v>0</c:v>
                </c:pt>
                <c:pt idx="852718">
                  <c:v>0</c:v>
                </c:pt>
                <c:pt idx="852719">
                  <c:v>0</c:v>
                </c:pt>
                <c:pt idx="852720">
                  <c:v>0</c:v>
                </c:pt>
                <c:pt idx="852721">
                  <c:v>0</c:v>
                </c:pt>
                <c:pt idx="852722">
                  <c:v>0</c:v>
                </c:pt>
                <c:pt idx="852723">
                  <c:v>0</c:v>
                </c:pt>
                <c:pt idx="852724">
                  <c:v>0</c:v>
                </c:pt>
                <c:pt idx="852725">
                  <c:v>0</c:v>
                </c:pt>
                <c:pt idx="852726">
                  <c:v>0</c:v>
                </c:pt>
                <c:pt idx="852727">
                  <c:v>0</c:v>
                </c:pt>
                <c:pt idx="852728">
                  <c:v>0</c:v>
                </c:pt>
                <c:pt idx="852729">
                  <c:v>0</c:v>
                </c:pt>
                <c:pt idx="852730">
                  <c:v>0</c:v>
                </c:pt>
                <c:pt idx="852731">
                  <c:v>0</c:v>
                </c:pt>
                <c:pt idx="852732">
                  <c:v>0</c:v>
                </c:pt>
                <c:pt idx="852733">
                  <c:v>0</c:v>
                </c:pt>
                <c:pt idx="852734">
                  <c:v>0</c:v>
                </c:pt>
                <c:pt idx="852735">
                  <c:v>0</c:v>
                </c:pt>
                <c:pt idx="852736">
                  <c:v>0</c:v>
                </c:pt>
                <c:pt idx="852737">
                  <c:v>0</c:v>
                </c:pt>
                <c:pt idx="852738">
                  <c:v>0</c:v>
                </c:pt>
                <c:pt idx="852739">
                  <c:v>0</c:v>
                </c:pt>
                <c:pt idx="852740">
                  <c:v>0</c:v>
                </c:pt>
                <c:pt idx="852741">
                  <c:v>0</c:v>
                </c:pt>
                <c:pt idx="852742">
                  <c:v>0</c:v>
                </c:pt>
                <c:pt idx="852743">
                  <c:v>0</c:v>
                </c:pt>
                <c:pt idx="852744">
                  <c:v>0</c:v>
                </c:pt>
                <c:pt idx="852745">
                  <c:v>0</c:v>
                </c:pt>
                <c:pt idx="852746">
                  <c:v>0</c:v>
                </c:pt>
                <c:pt idx="852747">
                  <c:v>0</c:v>
                </c:pt>
                <c:pt idx="852748">
                  <c:v>0</c:v>
                </c:pt>
                <c:pt idx="852749">
                  <c:v>0</c:v>
                </c:pt>
                <c:pt idx="852750">
                  <c:v>0</c:v>
                </c:pt>
                <c:pt idx="852751">
                  <c:v>0</c:v>
                </c:pt>
                <c:pt idx="852752">
                  <c:v>0</c:v>
                </c:pt>
                <c:pt idx="852753">
                  <c:v>0</c:v>
                </c:pt>
                <c:pt idx="852754">
                  <c:v>0</c:v>
                </c:pt>
                <c:pt idx="852755">
                  <c:v>0</c:v>
                </c:pt>
                <c:pt idx="852756">
                  <c:v>0</c:v>
                </c:pt>
                <c:pt idx="852757">
                  <c:v>0</c:v>
                </c:pt>
                <c:pt idx="852758">
                  <c:v>0</c:v>
                </c:pt>
                <c:pt idx="852759">
                  <c:v>0</c:v>
                </c:pt>
                <c:pt idx="852760">
                  <c:v>0</c:v>
                </c:pt>
                <c:pt idx="852761">
                  <c:v>0</c:v>
                </c:pt>
                <c:pt idx="852762">
                  <c:v>0</c:v>
                </c:pt>
                <c:pt idx="852763">
                  <c:v>0</c:v>
                </c:pt>
                <c:pt idx="852764">
                  <c:v>0</c:v>
                </c:pt>
                <c:pt idx="852765">
                  <c:v>0</c:v>
                </c:pt>
                <c:pt idx="852766">
                  <c:v>0</c:v>
                </c:pt>
                <c:pt idx="852767">
                  <c:v>0</c:v>
                </c:pt>
                <c:pt idx="852768">
                  <c:v>0</c:v>
                </c:pt>
                <c:pt idx="852769">
                  <c:v>0</c:v>
                </c:pt>
                <c:pt idx="852770">
                  <c:v>0</c:v>
                </c:pt>
                <c:pt idx="852771">
                  <c:v>0</c:v>
                </c:pt>
                <c:pt idx="852772">
                  <c:v>0</c:v>
                </c:pt>
                <c:pt idx="852773">
                  <c:v>0</c:v>
                </c:pt>
                <c:pt idx="852774">
                  <c:v>0</c:v>
                </c:pt>
                <c:pt idx="852775">
                  <c:v>0</c:v>
                </c:pt>
                <c:pt idx="852776">
                  <c:v>0</c:v>
                </c:pt>
                <c:pt idx="852777">
                  <c:v>0</c:v>
                </c:pt>
                <c:pt idx="852778">
                  <c:v>0</c:v>
                </c:pt>
                <c:pt idx="852779">
                  <c:v>0</c:v>
                </c:pt>
                <c:pt idx="852780">
                  <c:v>0</c:v>
                </c:pt>
                <c:pt idx="852781">
                  <c:v>0</c:v>
                </c:pt>
                <c:pt idx="852782">
                  <c:v>0</c:v>
                </c:pt>
                <c:pt idx="852783">
                  <c:v>0</c:v>
                </c:pt>
                <c:pt idx="852784">
                  <c:v>0</c:v>
                </c:pt>
                <c:pt idx="852785">
                  <c:v>0</c:v>
                </c:pt>
                <c:pt idx="852786">
                  <c:v>0</c:v>
                </c:pt>
                <c:pt idx="852787">
                  <c:v>0</c:v>
                </c:pt>
                <c:pt idx="852788">
                  <c:v>0</c:v>
                </c:pt>
                <c:pt idx="852789">
                  <c:v>0</c:v>
                </c:pt>
                <c:pt idx="852790">
                  <c:v>0</c:v>
                </c:pt>
                <c:pt idx="852791">
                  <c:v>0</c:v>
                </c:pt>
                <c:pt idx="852792">
                  <c:v>0</c:v>
                </c:pt>
                <c:pt idx="852793">
                  <c:v>0</c:v>
                </c:pt>
                <c:pt idx="852794">
                  <c:v>0</c:v>
                </c:pt>
                <c:pt idx="852795">
                  <c:v>0</c:v>
                </c:pt>
                <c:pt idx="852796">
                  <c:v>0</c:v>
                </c:pt>
                <c:pt idx="852797">
                  <c:v>0</c:v>
                </c:pt>
                <c:pt idx="852798">
                  <c:v>0</c:v>
                </c:pt>
                <c:pt idx="852799">
                  <c:v>0</c:v>
                </c:pt>
                <c:pt idx="852800">
                  <c:v>0</c:v>
                </c:pt>
                <c:pt idx="852801">
                  <c:v>0</c:v>
                </c:pt>
                <c:pt idx="852802">
                  <c:v>0</c:v>
                </c:pt>
                <c:pt idx="852803">
                  <c:v>0</c:v>
                </c:pt>
                <c:pt idx="852804">
                  <c:v>0</c:v>
                </c:pt>
                <c:pt idx="852805">
                  <c:v>0</c:v>
                </c:pt>
                <c:pt idx="852806">
                  <c:v>0</c:v>
                </c:pt>
                <c:pt idx="852807">
                  <c:v>0</c:v>
                </c:pt>
                <c:pt idx="852808">
                  <c:v>0</c:v>
                </c:pt>
                <c:pt idx="852809">
                  <c:v>0</c:v>
                </c:pt>
                <c:pt idx="852810">
                  <c:v>0</c:v>
                </c:pt>
                <c:pt idx="852811">
                  <c:v>0</c:v>
                </c:pt>
                <c:pt idx="852812">
                  <c:v>0</c:v>
                </c:pt>
                <c:pt idx="852813">
                  <c:v>0</c:v>
                </c:pt>
                <c:pt idx="852814">
                  <c:v>0</c:v>
                </c:pt>
                <c:pt idx="852815">
                  <c:v>0</c:v>
                </c:pt>
                <c:pt idx="852816">
                  <c:v>0</c:v>
                </c:pt>
                <c:pt idx="852817">
                  <c:v>0</c:v>
                </c:pt>
                <c:pt idx="852818">
                  <c:v>0</c:v>
                </c:pt>
                <c:pt idx="852819">
                  <c:v>0</c:v>
                </c:pt>
                <c:pt idx="852820">
                  <c:v>0</c:v>
                </c:pt>
                <c:pt idx="852821">
                  <c:v>0</c:v>
                </c:pt>
                <c:pt idx="852822">
                  <c:v>0</c:v>
                </c:pt>
                <c:pt idx="852823">
                  <c:v>0</c:v>
                </c:pt>
                <c:pt idx="852824">
                  <c:v>0</c:v>
                </c:pt>
                <c:pt idx="852825">
                  <c:v>0</c:v>
                </c:pt>
                <c:pt idx="852826">
                  <c:v>0</c:v>
                </c:pt>
                <c:pt idx="852827">
                  <c:v>0</c:v>
                </c:pt>
                <c:pt idx="852828">
                  <c:v>0</c:v>
                </c:pt>
                <c:pt idx="852829">
                  <c:v>0</c:v>
                </c:pt>
                <c:pt idx="852830">
                  <c:v>0</c:v>
                </c:pt>
                <c:pt idx="852831">
                  <c:v>0</c:v>
                </c:pt>
                <c:pt idx="852832">
                  <c:v>0</c:v>
                </c:pt>
                <c:pt idx="852833">
                  <c:v>0</c:v>
                </c:pt>
                <c:pt idx="852834">
                  <c:v>0</c:v>
                </c:pt>
                <c:pt idx="852835">
                  <c:v>0</c:v>
                </c:pt>
                <c:pt idx="852836">
                  <c:v>0</c:v>
                </c:pt>
                <c:pt idx="852837">
                  <c:v>0</c:v>
                </c:pt>
                <c:pt idx="852838">
                  <c:v>0</c:v>
                </c:pt>
                <c:pt idx="852839">
                  <c:v>0</c:v>
                </c:pt>
                <c:pt idx="852840">
                  <c:v>0</c:v>
                </c:pt>
                <c:pt idx="852841">
                  <c:v>0</c:v>
                </c:pt>
                <c:pt idx="852842">
                  <c:v>0</c:v>
                </c:pt>
                <c:pt idx="852843">
                  <c:v>0</c:v>
                </c:pt>
                <c:pt idx="852844">
                  <c:v>0</c:v>
                </c:pt>
                <c:pt idx="852845">
                  <c:v>0</c:v>
                </c:pt>
                <c:pt idx="852846">
                  <c:v>0</c:v>
                </c:pt>
                <c:pt idx="852847">
                  <c:v>0</c:v>
                </c:pt>
                <c:pt idx="852848">
                  <c:v>0</c:v>
                </c:pt>
                <c:pt idx="852849">
                  <c:v>0</c:v>
                </c:pt>
                <c:pt idx="852850">
                  <c:v>0</c:v>
                </c:pt>
                <c:pt idx="852851">
                  <c:v>0</c:v>
                </c:pt>
                <c:pt idx="852852">
                  <c:v>0</c:v>
                </c:pt>
                <c:pt idx="852853">
                  <c:v>0</c:v>
                </c:pt>
                <c:pt idx="852854">
                  <c:v>0</c:v>
                </c:pt>
                <c:pt idx="852855">
                  <c:v>0</c:v>
                </c:pt>
                <c:pt idx="852856">
                  <c:v>0</c:v>
                </c:pt>
                <c:pt idx="852857">
                  <c:v>0</c:v>
                </c:pt>
                <c:pt idx="852858">
                  <c:v>0</c:v>
                </c:pt>
                <c:pt idx="852859">
                  <c:v>0</c:v>
                </c:pt>
                <c:pt idx="852860">
                  <c:v>0</c:v>
                </c:pt>
                <c:pt idx="852861">
                  <c:v>0</c:v>
                </c:pt>
                <c:pt idx="852862">
                  <c:v>0</c:v>
                </c:pt>
                <c:pt idx="852863">
                  <c:v>0</c:v>
                </c:pt>
                <c:pt idx="852864">
                  <c:v>0</c:v>
                </c:pt>
                <c:pt idx="852865">
                  <c:v>0</c:v>
                </c:pt>
                <c:pt idx="852866">
                  <c:v>0</c:v>
                </c:pt>
                <c:pt idx="852867">
                  <c:v>0</c:v>
                </c:pt>
                <c:pt idx="852868">
                  <c:v>0</c:v>
                </c:pt>
                <c:pt idx="852869">
                  <c:v>0</c:v>
                </c:pt>
                <c:pt idx="852870">
                  <c:v>0</c:v>
                </c:pt>
                <c:pt idx="852871">
                  <c:v>0</c:v>
                </c:pt>
                <c:pt idx="852872">
                  <c:v>0</c:v>
                </c:pt>
                <c:pt idx="852873">
                  <c:v>0</c:v>
                </c:pt>
                <c:pt idx="852874">
                  <c:v>0</c:v>
                </c:pt>
                <c:pt idx="852875">
                  <c:v>0</c:v>
                </c:pt>
                <c:pt idx="852876">
                  <c:v>0</c:v>
                </c:pt>
                <c:pt idx="852877">
                  <c:v>0</c:v>
                </c:pt>
                <c:pt idx="852878">
                  <c:v>0</c:v>
                </c:pt>
                <c:pt idx="852879">
                  <c:v>0</c:v>
                </c:pt>
                <c:pt idx="852880">
                  <c:v>0</c:v>
                </c:pt>
                <c:pt idx="852881">
                  <c:v>0</c:v>
                </c:pt>
                <c:pt idx="852882">
                  <c:v>0</c:v>
                </c:pt>
                <c:pt idx="852883">
                  <c:v>0</c:v>
                </c:pt>
                <c:pt idx="852884">
                  <c:v>0</c:v>
                </c:pt>
                <c:pt idx="852885">
                  <c:v>0</c:v>
                </c:pt>
                <c:pt idx="852886">
                  <c:v>0</c:v>
                </c:pt>
                <c:pt idx="852887">
                  <c:v>0</c:v>
                </c:pt>
                <c:pt idx="852888">
                  <c:v>0</c:v>
                </c:pt>
                <c:pt idx="852889">
                  <c:v>0</c:v>
                </c:pt>
                <c:pt idx="852890">
                  <c:v>0</c:v>
                </c:pt>
                <c:pt idx="852891">
                  <c:v>0</c:v>
                </c:pt>
                <c:pt idx="852892">
                  <c:v>0</c:v>
                </c:pt>
                <c:pt idx="852893">
                  <c:v>0</c:v>
                </c:pt>
                <c:pt idx="852894">
                  <c:v>0</c:v>
                </c:pt>
                <c:pt idx="852895">
                  <c:v>0</c:v>
                </c:pt>
                <c:pt idx="852896">
                  <c:v>0</c:v>
                </c:pt>
                <c:pt idx="852897">
                  <c:v>0</c:v>
                </c:pt>
                <c:pt idx="852898">
                  <c:v>0</c:v>
                </c:pt>
                <c:pt idx="852899">
                  <c:v>0</c:v>
                </c:pt>
                <c:pt idx="852900">
                  <c:v>0</c:v>
                </c:pt>
                <c:pt idx="852901">
                  <c:v>0</c:v>
                </c:pt>
                <c:pt idx="852902">
                  <c:v>0</c:v>
                </c:pt>
                <c:pt idx="852903">
                  <c:v>0</c:v>
                </c:pt>
                <c:pt idx="852904">
                  <c:v>0</c:v>
                </c:pt>
                <c:pt idx="852905">
                  <c:v>0</c:v>
                </c:pt>
                <c:pt idx="852906">
                  <c:v>0</c:v>
                </c:pt>
                <c:pt idx="852907">
                  <c:v>0</c:v>
                </c:pt>
                <c:pt idx="852908">
                  <c:v>0</c:v>
                </c:pt>
                <c:pt idx="852909">
                  <c:v>0</c:v>
                </c:pt>
                <c:pt idx="852910">
                  <c:v>0</c:v>
                </c:pt>
                <c:pt idx="852911">
                  <c:v>0</c:v>
                </c:pt>
                <c:pt idx="852912">
                  <c:v>0</c:v>
                </c:pt>
                <c:pt idx="852913">
                  <c:v>0</c:v>
                </c:pt>
                <c:pt idx="852914">
                  <c:v>0</c:v>
                </c:pt>
                <c:pt idx="852915">
                  <c:v>0</c:v>
                </c:pt>
                <c:pt idx="852916">
                  <c:v>0</c:v>
                </c:pt>
                <c:pt idx="852917">
                  <c:v>0</c:v>
                </c:pt>
                <c:pt idx="852918">
                  <c:v>0</c:v>
                </c:pt>
                <c:pt idx="852919">
                  <c:v>0</c:v>
                </c:pt>
                <c:pt idx="852920">
                  <c:v>0</c:v>
                </c:pt>
                <c:pt idx="852921">
                  <c:v>0</c:v>
                </c:pt>
                <c:pt idx="852922">
                  <c:v>0</c:v>
                </c:pt>
                <c:pt idx="852923">
                  <c:v>0</c:v>
                </c:pt>
                <c:pt idx="852924">
                  <c:v>0</c:v>
                </c:pt>
                <c:pt idx="852925">
                  <c:v>0</c:v>
                </c:pt>
                <c:pt idx="852926">
                  <c:v>0</c:v>
                </c:pt>
                <c:pt idx="852927">
                  <c:v>0</c:v>
                </c:pt>
                <c:pt idx="852928">
                  <c:v>0</c:v>
                </c:pt>
                <c:pt idx="852929">
                  <c:v>0</c:v>
                </c:pt>
                <c:pt idx="852930">
                  <c:v>0</c:v>
                </c:pt>
                <c:pt idx="852931">
                  <c:v>0</c:v>
                </c:pt>
                <c:pt idx="852932">
                  <c:v>0</c:v>
                </c:pt>
                <c:pt idx="852933">
                  <c:v>0</c:v>
                </c:pt>
                <c:pt idx="852934">
                  <c:v>0</c:v>
                </c:pt>
                <c:pt idx="852935">
                  <c:v>0</c:v>
                </c:pt>
                <c:pt idx="852936">
                  <c:v>0</c:v>
                </c:pt>
                <c:pt idx="852937">
                  <c:v>0</c:v>
                </c:pt>
                <c:pt idx="852938">
                  <c:v>0</c:v>
                </c:pt>
                <c:pt idx="852939">
                  <c:v>0</c:v>
                </c:pt>
                <c:pt idx="852940">
                  <c:v>0</c:v>
                </c:pt>
                <c:pt idx="852941">
                  <c:v>0</c:v>
                </c:pt>
                <c:pt idx="852942">
                  <c:v>0</c:v>
                </c:pt>
                <c:pt idx="852943">
                  <c:v>0</c:v>
                </c:pt>
                <c:pt idx="852944">
                  <c:v>0</c:v>
                </c:pt>
                <c:pt idx="852945">
                  <c:v>0</c:v>
                </c:pt>
                <c:pt idx="852946">
                  <c:v>0</c:v>
                </c:pt>
                <c:pt idx="852947">
                  <c:v>0</c:v>
                </c:pt>
                <c:pt idx="852948">
                  <c:v>0</c:v>
                </c:pt>
                <c:pt idx="852949">
                  <c:v>0</c:v>
                </c:pt>
                <c:pt idx="852950">
                  <c:v>0</c:v>
                </c:pt>
                <c:pt idx="852951">
                  <c:v>0</c:v>
                </c:pt>
                <c:pt idx="852952">
                  <c:v>0</c:v>
                </c:pt>
                <c:pt idx="852953">
                  <c:v>0</c:v>
                </c:pt>
                <c:pt idx="852954">
                  <c:v>0</c:v>
                </c:pt>
                <c:pt idx="852955">
                  <c:v>0</c:v>
                </c:pt>
                <c:pt idx="852956">
                  <c:v>0</c:v>
                </c:pt>
                <c:pt idx="852957">
                  <c:v>0</c:v>
                </c:pt>
                <c:pt idx="852958">
                  <c:v>0</c:v>
                </c:pt>
                <c:pt idx="852959">
                  <c:v>0</c:v>
                </c:pt>
                <c:pt idx="852960">
                  <c:v>0</c:v>
                </c:pt>
                <c:pt idx="852961">
                  <c:v>0</c:v>
                </c:pt>
                <c:pt idx="852962">
                  <c:v>0</c:v>
                </c:pt>
                <c:pt idx="852963">
                  <c:v>0</c:v>
                </c:pt>
                <c:pt idx="852964">
                  <c:v>0</c:v>
                </c:pt>
                <c:pt idx="852965">
                  <c:v>0</c:v>
                </c:pt>
                <c:pt idx="852966">
                  <c:v>0</c:v>
                </c:pt>
                <c:pt idx="852967">
                  <c:v>0</c:v>
                </c:pt>
                <c:pt idx="852968">
                  <c:v>0</c:v>
                </c:pt>
                <c:pt idx="852969">
                  <c:v>0</c:v>
                </c:pt>
                <c:pt idx="852970">
                  <c:v>0</c:v>
                </c:pt>
                <c:pt idx="852971">
                  <c:v>0</c:v>
                </c:pt>
                <c:pt idx="852972">
                  <c:v>0</c:v>
                </c:pt>
                <c:pt idx="852973">
                  <c:v>0</c:v>
                </c:pt>
                <c:pt idx="852974">
                  <c:v>0</c:v>
                </c:pt>
                <c:pt idx="852975">
                  <c:v>0</c:v>
                </c:pt>
                <c:pt idx="852976">
                  <c:v>0</c:v>
                </c:pt>
                <c:pt idx="852977">
                  <c:v>0</c:v>
                </c:pt>
                <c:pt idx="852978">
                  <c:v>0</c:v>
                </c:pt>
                <c:pt idx="852979">
                  <c:v>0</c:v>
                </c:pt>
                <c:pt idx="852980">
                  <c:v>0</c:v>
                </c:pt>
                <c:pt idx="852981">
                  <c:v>0</c:v>
                </c:pt>
                <c:pt idx="852982">
                  <c:v>0</c:v>
                </c:pt>
                <c:pt idx="852983">
                  <c:v>0</c:v>
                </c:pt>
                <c:pt idx="852984">
                  <c:v>0</c:v>
                </c:pt>
                <c:pt idx="852985">
                  <c:v>0</c:v>
                </c:pt>
                <c:pt idx="852986">
                  <c:v>0</c:v>
                </c:pt>
                <c:pt idx="852987">
                  <c:v>0</c:v>
                </c:pt>
                <c:pt idx="852988">
                  <c:v>0</c:v>
                </c:pt>
                <c:pt idx="852989">
                  <c:v>0</c:v>
                </c:pt>
                <c:pt idx="852990">
                  <c:v>0</c:v>
                </c:pt>
                <c:pt idx="852991">
                  <c:v>0</c:v>
                </c:pt>
                <c:pt idx="852992">
                  <c:v>0</c:v>
                </c:pt>
                <c:pt idx="852993">
                  <c:v>0</c:v>
                </c:pt>
                <c:pt idx="852994">
                  <c:v>0</c:v>
                </c:pt>
                <c:pt idx="852995">
                  <c:v>0</c:v>
                </c:pt>
                <c:pt idx="852996">
                  <c:v>0</c:v>
                </c:pt>
                <c:pt idx="852997">
                  <c:v>0</c:v>
                </c:pt>
                <c:pt idx="852998">
                  <c:v>0</c:v>
                </c:pt>
                <c:pt idx="852999">
                  <c:v>0</c:v>
                </c:pt>
                <c:pt idx="853000">
                  <c:v>0</c:v>
                </c:pt>
                <c:pt idx="853001">
                  <c:v>0</c:v>
                </c:pt>
                <c:pt idx="853002">
                  <c:v>0</c:v>
                </c:pt>
                <c:pt idx="853003">
                  <c:v>0</c:v>
                </c:pt>
                <c:pt idx="853004">
                  <c:v>0</c:v>
                </c:pt>
                <c:pt idx="853005">
                  <c:v>0</c:v>
                </c:pt>
                <c:pt idx="853006">
                  <c:v>0</c:v>
                </c:pt>
                <c:pt idx="853007">
                  <c:v>0</c:v>
                </c:pt>
                <c:pt idx="853008">
                  <c:v>0</c:v>
                </c:pt>
                <c:pt idx="853009">
                  <c:v>0</c:v>
                </c:pt>
                <c:pt idx="853010">
                  <c:v>0</c:v>
                </c:pt>
                <c:pt idx="853011">
                  <c:v>0</c:v>
                </c:pt>
                <c:pt idx="853012">
                  <c:v>0</c:v>
                </c:pt>
                <c:pt idx="853013">
                  <c:v>0</c:v>
                </c:pt>
                <c:pt idx="853014">
                  <c:v>0</c:v>
                </c:pt>
                <c:pt idx="853015">
                  <c:v>0</c:v>
                </c:pt>
                <c:pt idx="853016">
                  <c:v>0</c:v>
                </c:pt>
                <c:pt idx="853017">
                  <c:v>0</c:v>
                </c:pt>
                <c:pt idx="853018">
                  <c:v>0</c:v>
                </c:pt>
                <c:pt idx="853019">
                  <c:v>0</c:v>
                </c:pt>
                <c:pt idx="853020">
                  <c:v>0</c:v>
                </c:pt>
                <c:pt idx="853021">
                  <c:v>0</c:v>
                </c:pt>
                <c:pt idx="853022">
                  <c:v>0</c:v>
                </c:pt>
                <c:pt idx="853023">
                  <c:v>0</c:v>
                </c:pt>
                <c:pt idx="853024">
                  <c:v>0</c:v>
                </c:pt>
                <c:pt idx="853025">
                  <c:v>0</c:v>
                </c:pt>
                <c:pt idx="853026">
                  <c:v>0</c:v>
                </c:pt>
                <c:pt idx="853027">
                  <c:v>0</c:v>
                </c:pt>
                <c:pt idx="853028">
                  <c:v>0</c:v>
                </c:pt>
                <c:pt idx="853029">
                  <c:v>0</c:v>
                </c:pt>
                <c:pt idx="853030">
                  <c:v>0</c:v>
                </c:pt>
                <c:pt idx="853031">
                  <c:v>0</c:v>
                </c:pt>
                <c:pt idx="853032">
                  <c:v>0</c:v>
                </c:pt>
                <c:pt idx="853033">
                  <c:v>0</c:v>
                </c:pt>
                <c:pt idx="853034">
                  <c:v>0</c:v>
                </c:pt>
                <c:pt idx="853035">
                  <c:v>0</c:v>
                </c:pt>
                <c:pt idx="853036">
                  <c:v>0</c:v>
                </c:pt>
                <c:pt idx="853037">
                  <c:v>0</c:v>
                </c:pt>
                <c:pt idx="853038">
                  <c:v>0</c:v>
                </c:pt>
                <c:pt idx="853039">
                  <c:v>0</c:v>
                </c:pt>
                <c:pt idx="853040">
                  <c:v>0</c:v>
                </c:pt>
                <c:pt idx="853041">
                  <c:v>0</c:v>
                </c:pt>
                <c:pt idx="853042">
                  <c:v>0</c:v>
                </c:pt>
                <c:pt idx="853043">
                  <c:v>0</c:v>
                </c:pt>
                <c:pt idx="853044">
                  <c:v>0</c:v>
                </c:pt>
                <c:pt idx="853045">
                  <c:v>0</c:v>
                </c:pt>
                <c:pt idx="853046">
                  <c:v>0</c:v>
                </c:pt>
                <c:pt idx="853047">
                  <c:v>0</c:v>
                </c:pt>
                <c:pt idx="853048">
                  <c:v>0</c:v>
                </c:pt>
                <c:pt idx="853049">
                  <c:v>0</c:v>
                </c:pt>
                <c:pt idx="853050">
                  <c:v>0</c:v>
                </c:pt>
                <c:pt idx="853051">
                  <c:v>0</c:v>
                </c:pt>
                <c:pt idx="853052">
                  <c:v>0</c:v>
                </c:pt>
                <c:pt idx="853053">
                  <c:v>0</c:v>
                </c:pt>
                <c:pt idx="853054">
                  <c:v>0</c:v>
                </c:pt>
                <c:pt idx="853055">
                  <c:v>0</c:v>
                </c:pt>
                <c:pt idx="853056">
                  <c:v>0</c:v>
                </c:pt>
                <c:pt idx="853057">
                  <c:v>0</c:v>
                </c:pt>
                <c:pt idx="853058">
                  <c:v>0</c:v>
                </c:pt>
                <c:pt idx="853059">
                  <c:v>0</c:v>
                </c:pt>
                <c:pt idx="853060">
                  <c:v>0</c:v>
                </c:pt>
                <c:pt idx="853061">
                  <c:v>0</c:v>
                </c:pt>
                <c:pt idx="853062">
                  <c:v>0</c:v>
                </c:pt>
                <c:pt idx="853063">
                  <c:v>0</c:v>
                </c:pt>
                <c:pt idx="853064">
                  <c:v>0</c:v>
                </c:pt>
                <c:pt idx="853065">
                  <c:v>0</c:v>
                </c:pt>
                <c:pt idx="853066">
                  <c:v>0</c:v>
                </c:pt>
                <c:pt idx="853067">
                  <c:v>0</c:v>
                </c:pt>
                <c:pt idx="853068">
                  <c:v>0</c:v>
                </c:pt>
                <c:pt idx="853069">
                  <c:v>0</c:v>
                </c:pt>
                <c:pt idx="853070">
                  <c:v>0</c:v>
                </c:pt>
                <c:pt idx="853071">
                  <c:v>0</c:v>
                </c:pt>
                <c:pt idx="853072">
                  <c:v>0</c:v>
                </c:pt>
                <c:pt idx="853073">
                  <c:v>0</c:v>
                </c:pt>
                <c:pt idx="853074">
                  <c:v>0</c:v>
                </c:pt>
                <c:pt idx="853075">
                  <c:v>0</c:v>
                </c:pt>
                <c:pt idx="853076">
                  <c:v>0</c:v>
                </c:pt>
                <c:pt idx="853077">
                  <c:v>0</c:v>
                </c:pt>
                <c:pt idx="853078">
                  <c:v>0</c:v>
                </c:pt>
                <c:pt idx="853079">
                  <c:v>0</c:v>
                </c:pt>
                <c:pt idx="853080">
                  <c:v>0</c:v>
                </c:pt>
                <c:pt idx="853081">
                  <c:v>0</c:v>
                </c:pt>
                <c:pt idx="853082">
                  <c:v>0</c:v>
                </c:pt>
                <c:pt idx="853083">
                  <c:v>0</c:v>
                </c:pt>
                <c:pt idx="853084">
                  <c:v>0</c:v>
                </c:pt>
                <c:pt idx="853085">
                  <c:v>0</c:v>
                </c:pt>
                <c:pt idx="853086">
                  <c:v>0</c:v>
                </c:pt>
                <c:pt idx="853087">
                  <c:v>0</c:v>
                </c:pt>
                <c:pt idx="853088">
                  <c:v>0</c:v>
                </c:pt>
                <c:pt idx="853089">
                  <c:v>0</c:v>
                </c:pt>
                <c:pt idx="853090">
                  <c:v>0</c:v>
                </c:pt>
                <c:pt idx="853091">
                  <c:v>0</c:v>
                </c:pt>
                <c:pt idx="853092">
                  <c:v>0</c:v>
                </c:pt>
                <c:pt idx="853093">
                  <c:v>0</c:v>
                </c:pt>
                <c:pt idx="853094">
                  <c:v>0</c:v>
                </c:pt>
                <c:pt idx="853095">
                  <c:v>0</c:v>
                </c:pt>
                <c:pt idx="853096">
                  <c:v>0</c:v>
                </c:pt>
                <c:pt idx="853097">
                  <c:v>0</c:v>
                </c:pt>
                <c:pt idx="853098">
                  <c:v>0</c:v>
                </c:pt>
                <c:pt idx="853099">
                  <c:v>0</c:v>
                </c:pt>
                <c:pt idx="853100">
                  <c:v>0</c:v>
                </c:pt>
                <c:pt idx="853101">
                  <c:v>0</c:v>
                </c:pt>
                <c:pt idx="853102">
                  <c:v>0</c:v>
                </c:pt>
                <c:pt idx="853103">
                  <c:v>0</c:v>
                </c:pt>
                <c:pt idx="853104">
                  <c:v>0</c:v>
                </c:pt>
                <c:pt idx="853105">
                  <c:v>0</c:v>
                </c:pt>
                <c:pt idx="853106">
                  <c:v>0</c:v>
                </c:pt>
                <c:pt idx="853107">
                  <c:v>0</c:v>
                </c:pt>
                <c:pt idx="853108">
                  <c:v>0</c:v>
                </c:pt>
                <c:pt idx="853109">
                  <c:v>0</c:v>
                </c:pt>
                <c:pt idx="853110">
                  <c:v>0</c:v>
                </c:pt>
                <c:pt idx="853111">
                  <c:v>0</c:v>
                </c:pt>
                <c:pt idx="853112">
                  <c:v>0</c:v>
                </c:pt>
                <c:pt idx="853113">
                  <c:v>0</c:v>
                </c:pt>
                <c:pt idx="853114">
                  <c:v>0</c:v>
                </c:pt>
                <c:pt idx="853115">
                  <c:v>0</c:v>
                </c:pt>
                <c:pt idx="853116">
                  <c:v>0</c:v>
                </c:pt>
                <c:pt idx="853117">
                  <c:v>0</c:v>
                </c:pt>
                <c:pt idx="853118">
                  <c:v>0</c:v>
                </c:pt>
                <c:pt idx="853119">
                  <c:v>0</c:v>
                </c:pt>
                <c:pt idx="853120">
                  <c:v>0</c:v>
                </c:pt>
                <c:pt idx="853121">
                  <c:v>0</c:v>
                </c:pt>
                <c:pt idx="853122">
                  <c:v>0</c:v>
                </c:pt>
                <c:pt idx="853123">
                  <c:v>0</c:v>
                </c:pt>
                <c:pt idx="853124">
                  <c:v>0</c:v>
                </c:pt>
                <c:pt idx="853125">
                  <c:v>0</c:v>
                </c:pt>
                <c:pt idx="853126">
                  <c:v>0</c:v>
                </c:pt>
                <c:pt idx="853127">
                  <c:v>0</c:v>
                </c:pt>
                <c:pt idx="853128">
                  <c:v>0</c:v>
                </c:pt>
                <c:pt idx="853129">
                  <c:v>0</c:v>
                </c:pt>
                <c:pt idx="853130">
                  <c:v>0</c:v>
                </c:pt>
                <c:pt idx="853131">
                  <c:v>0</c:v>
                </c:pt>
                <c:pt idx="853132">
                  <c:v>0</c:v>
                </c:pt>
                <c:pt idx="853133">
                  <c:v>0</c:v>
                </c:pt>
                <c:pt idx="853134">
                  <c:v>0</c:v>
                </c:pt>
                <c:pt idx="853135">
                  <c:v>0</c:v>
                </c:pt>
                <c:pt idx="853136">
                  <c:v>0</c:v>
                </c:pt>
                <c:pt idx="853137">
                  <c:v>0</c:v>
                </c:pt>
                <c:pt idx="853138">
                  <c:v>0</c:v>
                </c:pt>
                <c:pt idx="853139">
                  <c:v>0</c:v>
                </c:pt>
                <c:pt idx="853140">
                  <c:v>0</c:v>
                </c:pt>
                <c:pt idx="853141">
                  <c:v>0</c:v>
                </c:pt>
                <c:pt idx="853142">
                  <c:v>0</c:v>
                </c:pt>
                <c:pt idx="853143">
                  <c:v>0</c:v>
                </c:pt>
                <c:pt idx="853144">
                  <c:v>0</c:v>
                </c:pt>
                <c:pt idx="853145">
                  <c:v>0</c:v>
                </c:pt>
                <c:pt idx="853146">
                  <c:v>0</c:v>
                </c:pt>
                <c:pt idx="853147">
                  <c:v>0</c:v>
                </c:pt>
                <c:pt idx="853148">
                  <c:v>0</c:v>
                </c:pt>
                <c:pt idx="853149">
                  <c:v>0</c:v>
                </c:pt>
                <c:pt idx="853150">
                  <c:v>0</c:v>
                </c:pt>
                <c:pt idx="853151">
                  <c:v>0</c:v>
                </c:pt>
                <c:pt idx="853152">
                  <c:v>0</c:v>
                </c:pt>
                <c:pt idx="853153">
                  <c:v>0</c:v>
                </c:pt>
                <c:pt idx="853154">
                  <c:v>0</c:v>
                </c:pt>
                <c:pt idx="853155">
                  <c:v>0</c:v>
                </c:pt>
                <c:pt idx="853156">
                  <c:v>0</c:v>
                </c:pt>
                <c:pt idx="853157">
                  <c:v>0</c:v>
                </c:pt>
                <c:pt idx="853158">
                  <c:v>0</c:v>
                </c:pt>
                <c:pt idx="853159">
                  <c:v>0</c:v>
                </c:pt>
                <c:pt idx="853160">
                  <c:v>0</c:v>
                </c:pt>
                <c:pt idx="853161">
                  <c:v>0</c:v>
                </c:pt>
                <c:pt idx="853162">
                  <c:v>0</c:v>
                </c:pt>
                <c:pt idx="853163">
                  <c:v>0</c:v>
                </c:pt>
                <c:pt idx="853164">
                  <c:v>0</c:v>
                </c:pt>
                <c:pt idx="853165">
                  <c:v>0</c:v>
                </c:pt>
                <c:pt idx="853166">
                  <c:v>0</c:v>
                </c:pt>
                <c:pt idx="853167">
                  <c:v>0</c:v>
                </c:pt>
                <c:pt idx="853168">
                  <c:v>0</c:v>
                </c:pt>
                <c:pt idx="853169">
                  <c:v>0</c:v>
                </c:pt>
                <c:pt idx="853170">
                  <c:v>0</c:v>
                </c:pt>
                <c:pt idx="853171">
                  <c:v>0</c:v>
                </c:pt>
                <c:pt idx="853172">
                  <c:v>0</c:v>
                </c:pt>
                <c:pt idx="853173">
                  <c:v>0</c:v>
                </c:pt>
                <c:pt idx="853174">
                  <c:v>0</c:v>
                </c:pt>
                <c:pt idx="853175">
                  <c:v>0</c:v>
                </c:pt>
                <c:pt idx="853176">
                  <c:v>0</c:v>
                </c:pt>
                <c:pt idx="853177">
                  <c:v>0</c:v>
                </c:pt>
                <c:pt idx="853178">
                  <c:v>0</c:v>
                </c:pt>
                <c:pt idx="853179">
                  <c:v>0</c:v>
                </c:pt>
                <c:pt idx="853180">
                  <c:v>0</c:v>
                </c:pt>
                <c:pt idx="853181">
                  <c:v>0</c:v>
                </c:pt>
                <c:pt idx="853182">
                  <c:v>0</c:v>
                </c:pt>
                <c:pt idx="853183">
                  <c:v>0</c:v>
                </c:pt>
                <c:pt idx="853184">
                  <c:v>0</c:v>
                </c:pt>
                <c:pt idx="853185">
                  <c:v>0</c:v>
                </c:pt>
                <c:pt idx="853186">
                  <c:v>0</c:v>
                </c:pt>
                <c:pt idx="853187">
                  <c:v>0</c:v>
                </c:pt>
                <c:pt idx="853188">
                  <c:v>0</c:v>
                </c:pt>
                <c:pt idx="853189">
                  <c:v>0</c:v>
                </c:pt>
                <c:pt idx="853190">
                  <c:v>0</c:v>
                </c:pt>
                <c:pt idx="853191">
                  <c:v>0</c:v>
                </c:pt>
                <c:pt idx="853192">
                  <c:v>0</c:v>
                </c:pt>
                <c:pt idx="853193">
                  <c:v>0</c:v>
                </c:pt>
                <c:pt idx="853194">
                  <c:v>0</c:v>
                </c:pt>
                <c:pt idx="853195">
                  <c:v>0</c:v>
                </c:pt>
                <c:pt idx="853196">
                  <c:v>0</c:v>
                </c:pt>
                <c:pt idx="853197">
                  <c:v>0</c:v>
                </c:pt>
                <c:pt idx="853198">
                  <c:v>0</c:v>
                </c:pt>
                <c:pt idx="853199">
                  <c:v>0</c:v>
                </c:pt>
                <c:pt idx="853200">
                  <c:v>0</c:v>
                </c:pt>
                <c:pt idx="853201">
                  <c:v>0</c:v>
                </c:pt>
                <c:pt idx="853202">
                  <c:v>0</c:v>
                </c:pt>
                <c:pt idx="853203">
                  <c:v>0</c:v>
                </c:pt>
                <c:pt idx="853204">
                  <c:v>0</c:v>
                </c:pt>
                <c:pt idx="853205">
                  <c:v>0</c:v>
                </c:pt>
                <c:pt idx="853206">
                  <c:v>0</c:v>
                </c:pt>
                <c:pt idx="853207">
                  <c:v>0</c:v>
                </c:pt>
                <c:pt idx="853208">
                  <c:v>0</c:v>
                </c:pt>
                <c:pt idx="853209">
                  <c:v>0</c:v>
                </c:pt>
                <c:pt idx="853210">
                  <c:v>0</c:v>
                </c:pt>
                <c:pt idx="853211">
                  <c:v>0</c:v>
                </c:pt>
                <c:pt idx="853212">
                  <c:v>0</c:v>
                </c:pt>
                <c:pt idx="853213">
                  <c:v>0</c:v>
                </c:pt>
                <c:pt idx="853214">
                  <c:v>0</c:v>
                </c:pt>
                <c:pt idx="853215">
                  <c:v>0</c:v>
                </c:pt>
                <c:pt idx="853216">
                  <c:v>0</c:v>
                </c:pt>
                <c:pt idx="853217">
                  <c:v>0</c:v>
                </c:pt>
                <c:pt idx="853218">
                  <c:v>0</c:v>
                </c:pt>
                <c:pt idx="853219">
                  <c:v>0</c:v>
                </c:pt>
                <c:pt idx="853220">
                  <c:v>0</c:v>
                </c:pt>
                <c:pt idx="853221">
                  <c:v>0</c:v>
                </c:pt>
                <c:pt idx="853222">
                  <c:v>0</c:v>
                </c:pt>
                <c:pt idx="853223">
                  <c:v>0</c:v>
                </c:pt>
                <c:pt idx="853224">
                  <c:v>0</c:v>
                </c:pt>
                <c:pt idx="853225">
                  <c:v>0</c:v>
                </c:pt>
                <c:pt idx="853226">
                  <c:v>0</c:v>
                </c:pt>
                <c:pt idx="853227">
                  <c:v>0</c:v>
                </c:pt>
                <c:pt idx="853228">
                  <c:v>0</c:v>
                </c:pt>
                <c:pt idx="853229">
                  <c:v>0</c:v>
                </c:pt>
                <c:pt idx="853230">
                  <c:v>0</c:v>
                </c:pt>
                <c:pt idx="853231">
                  <c:v>0</c:v>
                </c:pt>
                <c:pt idx="853232">
                  <c:v>0</c:v>
                </c:pt>
                <c:pt idx="853233">
                  <c:v>0</c:v>
                </c:pt>
                <c:pt idx="853234">
                  <c:v>0</c:v>
                </c:pt>
                <c:pt idx="853235">
                  <c:v>0</c:v>
                </c:pt>
                <c:pt idx="853236">
                  <c:v>0</c:v>
                </c:pt>
                <c:pt idx="853237">
                  <c:v>0</c:v>
                </c:pt>
                <c:pt idx="853238">
                  <c:v>0</c:v>
                </c:pt>
                <c:pt idx="853239">
                  <c:v>0</c:v>
                </c:pt>
                <c:pt idx="853240">
                  <c:v>0</c:v>
                </c:pt>
                <c:pt idx="853241">
                  <c:v>0</c:v>
                </c:pt>
                <c:pt idx="853242">
                  <c:v>0</c:v>
                </c:pt>
                <c:pt idx="853243">
                  <c:v>0</c:v>
                </c:pt>
                <c:pt idx="853244">
                  <c:v>0</c:v>
                </c:pt>
                <c:pt idx="853245">
                  <c:v>0</c:v>
                </c:pt>
                <c:pt idx="853246">
                  <c:v>0</c:v>
                </c:pt>
                <c:pt idx="853247">
                  <c:v>0</c:v>
                </c:pt>
                <c:pt idx="853248">
                  <c:v>0</c:v>
                </c:pt>
                <c:pt idx="853249">
                  <c:v>0</c:v>
                </c:pt>
                <c:pt idx="853250">
                  <c:v>0</c:v>
                </c:pt>
                <c:pt idx="853251">
                  <c:v>0</c:v>
                </c:pt>
                <c:pt idx="853252">
                  <c:v>0</c:v>
                </c:pt>
                <c:pt idx="853253">
                  <c:v>0</c:v>
                </c:pt>
                <c:pt idx="853254">
                  <c:v>0</c:v>
                </c:pt>
                <c:pt idx="853255">
                  <c:v>0</c:v>
                </c:pt>
                <c:pt idx="853256">
                  <c:v>0</c:v>
                </c:pt>
                <c:pt idx="853257">
                  <c:v>0</c:v>
                </c:pt>
                <c:pt idx="853258">
                  <c:v>0</c:v>
                </c:pt>
                <c:pt idx="853259">
                  <c:v>0</c:v>
                </c:pt>
                <c:pt idx="853260">
                  <c:v>0</c:v>
                </c:pt>
                <c:pt idx="853261">
                  <c:v>0</c:v>
                </c:pt>
                <c:pt idx="853262">
                  <c:v>0</c:v>
                </c:pt>
                <c:pt idx="853263">
                  <c:v>0</c:v>
                </c:pt>
                <c:pt idx="853264">
                  <c:v>0</c:v>
                </c:pt>
                <c:pt idx="853265">
                  <c:v>0</c:v>
                </c:pt>
                <c:pt idx="853266">
                  <c:v>0</c:v>
                </c:pt>
                <c:pt idx="853267">
                  <c:v>0</c:v>
                </c:pt>
                <c:pt idx="853268">
                  <c:v>0</c:v>
                </c:pt>
                <c:pt idx="853269">
                  <c:v>0</c:v>
                </c:pt>
                <c:pt idx="853270">
                  <c:v>0</c:v>
                </c:pt>
                <c:pt idx="853271">
                  <c:v>0</c:v>
                </c:pt>
                <c:pt idx="853272">
                  <c:v>0</c:v>
                </c:pt>
                <c:pt idx="853273">
                  <c:v>0</c:v>
                </c:pt>
                <c:pt idx="853274">
                  <c:v>0</c:v>
                </c:pt>
                <c:pt idx="853275">
                  <c:v>0</c:v>
                </c:pt>
                <c:pt idx="853276">
                  <c:v>0</c:v>
                </c:pt>
                <c:pt idx="853277">
                  <c:v>0</c:v>
                </c:pt>
                <c:pt idx="853278">
                  <c:v>0</c:v>
                </c:pt>
                <c:pt idx="853279">
                  <c:v>0</c:v>
                </c:pt>
                <c:pt idx="853280">
                  <c:v>0</c:v>
                </c:pt>
                <c:pt idx="853281">
                  <c:v>0</c:v>
                </c:pt>
                <c:pt idx="853282">
                  <c:v>0</c:v>
                </c:pt>
                <c:pt idx="853283">
                  <c:v>0</c:v>
                </c:pt>
                <c:pt idx="853284">
                  <c:v>0</c:v>
                </c:pt>
                <c:pt idx="853285">
                  <c:v>0</c:v>
                </c:pt>
                <c:pt idx="853286">
                  <c:v>0</c:v>
                </c:pt>
                <c:pt idx="853287">
                  <c:v>0</c:v>
                </c:pt>
                <c:pt idx="853288">
                  <c:v>0</c:v>
                </c:pt>
                <c:pt idx="853289">
                  <c:v>0</c:v>
                </c:pt>
                <c:pt idx="853290">
                  <c:v>0</c:v>
                </c:pt>
                <c:pt idx="853291">
                  <c:v>0</c:v>
                </c:pt>
                <c:pt idx="853292">
                  <c:v>0</c:v>
                </c:pt>
                <c:pt idx="853293">
                  <c:v>0</c:v>
                </c:pt>
                <c:pt idx="853294">
                  <c:v>0</c:v>
                </c:pt>
                <c:pt idx="853295">
                  <c:v>0</c:v>
                </c:pt>
                <c:pt idx="853296">
                  <c:v>0</c:v>
                </c:pt>
                <c:pt idx="853297">
                  <c:v>0</c:v>
                </c:pt>
                <c:pt idx="853298">
                  <c:v>0</c:v>
                </c:pt>
                <c:pt idx="853299">
                  <c:v>0</c:v>
                </c:pt>
                <c:pt idx="853300">
                  <c:v>0</c:v>
                </c:pt>
                <c:pt idx="853301">
                  <c:v>0</c:v>
                </c:pt>
                <c:pt idx="853302">
                  <c:v>0</c:v>
                </c:pt>
                <c:pt idx="853303">
                  <c:v>0</c:v>
                </c:pt>
                <c:pt idx="853304">
                  <c:v>0</c:v>
                </c:pt>
                <c:pt idx="853305">
                  <c:v>0</c:v>
                </c:pt>
                <c:pt idx="853306">
                  <c:v>0</c:v>
                </c:pt>
                <c:pt idx="853307">
                  <c:v>0</c:v>
                </c:pt>
                <c:pt idx="853308">
                  <c:v>0</c:v>
                </c:pt>
                <c:pt idx="853309">
                  <c:v>0</c:v>
                </c:pt>
                <c:pt idx="853310">
                  <c:v>0</c:v>
                </c:pt>
                <c:pt idx="853311">
                  <c:v>0</c:v>
                </c:pt>
                <c:pt idx="853312">
                  <c:v>0</c:v>
                </c:pt>
                <c:pt idx="853313">
                  <c:v>0</c:v>
                </c:pt>
                <c:pt idx="853314">
                  <c:v>0</c:v>
                </c:pt>
                <c:pt idx="853315">
                  <c:v>0</c:v>
                </c:pt>
                <c:pt idx="853316">
                  <c:v>0</c:v>
                </c:pt>
                <c:pt idx="853317">
                  <c:v>0</c:v>
                </c:pt>
                <c:pt idx="853318">
                  <c:v>0</c:v>
                </c:pt>
                <c:pt idx="853319">
                  <c:v>0</c:v>
                </c:pt>
                <c:pt idx="853320">
                  <c:v>0</c:v>
                </c:pt>
                <c:pt idx="853321">
                  <c:v>0</c:v>
                </c:pt>
                <c:pt idx="853322">
                  <c:v>0</c:v>
                </c:pt>
                <c:pt idx="853323">
                  <c:v>0</c:v>
                </c:pt>
                <c:pt idx="853324">
                  <c:v>0</c:v>
                </c:pt>
                <c:pt idx="853325">
                  <c:v>0</c:v>
                </c:pt>
                <c:pt idx="853326">
                  <c:v>0</c:v>
                </c:pt>
                <c:pt idx="853327">
                  <c:v>0</c:v>
                </c:pt>
                <c:pt idx="853328">
                  <c:v>0</c:v>
                </c:pt>
                <c:pt idx="853329">
                  <c:v>0</c:v>
                </c:pt>
                <c:pt idx="853330">
                  <c:v>0</c:v>
                </c:pt>
                <c:pt idx="853331">
                  <c:v>0</c:v>
                </c:pt>
                <c:pt idx="853332">
                  <c:v>0</c:v>
                </c:pt>
                <c:pt idx="853333">
                  <c:v>0</c:v>
                </c:pt>
                <c:pt idx="853334">
                  <c:v>0</c:v>
                </c:pt>
                <c:pt idx="853335">
                  <c:v>0</c:v>
                </c:pt>
                <c:pt idx="853336">
                  <c:v>0</c:v>
                </c:pt>
                <c:pt idx="853337">
                  <c:v>0</c:v>
                </c:pt>
                <c:pt idx="853338">
                  <c:v>0</c:v>
                </c:pt>
                <c:pt idx="853339">
                  <c:v>0</c:v>
                </c:pt>
                <c:pt idx="853340">
                  <c:v>0</c:v>
                </c:pt>
                <c:pt idx="853341">
                  <c:v>0</c:v>
                </c:pt>
                <c:pt idx="853342">
                  <c:v>0</c:v>
                </c:pt>
                <c:pt idx="853343">
                  <c:v>0</c:v>
                </c:pt>
                <c:pt idx="853344">
                  <c:v>0</c:v>
                </c:pt>
                <c:pt idx="853345">
                  <c:v>0</c:v>
                </c:pt>
                <c:pt idx="853346">
                  <c:v>0</c:v>
                </c:pt>
                <c:pt idx="853347">
                  <c:v>0</c:v>
                </c:pt>
                <c:pt idx="853348">
                  <c:v>0</c:v>
                </c:pt>
                <c:pt idx="853349">
                  <c:v>0</c:v>
                </c:pt>
                <c:pt idx="853350">
                  <c:v>0</c:v>
                </c:pt>
                <c:pt idx="853351">
                  <c:v>0</c:v>
                </c:pt>
                <c:pt idx="853352">
                  <c:v>0</c:v>
                </c:pt>
                <c:pt idx="853353">
                  <c:v>0</c:v>
                </c:pt>
                <c:pt idx="853354">
                  <c:v>0</c:v>
                </c:pt>
                <c:pt idx="853355">
                  <c:v>0</c:v>
                </c:pt>
                <c:pt idx="853356">
                  <c:v>0</c:v>
                </c:pt>
                <c:pt idx="853357">
                  <c:v>0</c:v>
                </c:pt>
                <c:pt idx="853358">
                  <c:v>0</c:v>
                </c:pt>
                <c:pt idx="853359">
                  <c:v>0</c:v>
                </c:pt>
                <c:pt idx="853360">
                  <c:v>0</c:v>
                </c:pt>
                <c:pt idx="853361">
                  <c:v>0</c:v>
                </c:pt>
                <c:pt idx="853362">
                  <c:v>0</c:v>
                </c:pt>
                <c:pt idx="853363">
                  <c:v>0</c:v>
                </c:pt>
                <c:pt idx="853364">
                  <c:v>0</c:v>
                </c:pt>
                <c:pt idx="853365">
                  <c:v>0</c:v>
                </c:pt>
                <c:pt idx="853366">
                  <c:v>0</c:v>
                </c:pt>
                <c:pt idx="853367">
                  <c:v>0</c:v>
                </c:pt>
                <c:pt idx="853368">
                  <c:v>0</c:v>
                </c:pt>
                <c:pt idx="853369">
                  <c:v>0</c:v>
                </c:pt>
                <c:pt idx="853370">
                  <c:v>0</c:v>
                </c:pt>
                <c:pt idx="853371">
                  <c:v>0</c:v>
                </c:pt>
                <c:pt idx="853372">
                  <c:v>0</c:v>
                </c:pt>
                <c:pt idx="853373">
                  <c:v>0</c:v>
                </c:pt>
                <c:pt idx="853374">
                  <c:v>0</c:v>
                </c:pt>
                <c:pt idx="853375">
                  <c:v>0</c:v>
                </c:pt>
                <c:pt idx="853376">
                  <c:v>0</c:v>
                </c:pt>
                <c:pt idx="853377">
                  <c:v>0</c:v>
                </c:pt>
                <c:pt idx="853378">
                  <c:v>0</c:v>
                </c:pt>
                <c:pt idx="853379">
                  <c:v>0</c:v>
                </c:pt>
                <c:pt idx="853380">
                  <c:v>0</c:v>
                </c:pt>
                <c:pt idx="853381">
                  <c:v>0</c:v>
                </c:pt>
                <c:pt idx="853382">
                  <c:v>0</c:v>
                </c:pt>
                <c:pt idx="853383">
                  <c:v>0</c:v>
                </c:pt>
                <c:pt idx="853384">
                  <c:v>0</c:v>
                </c:pt>
                <c:pt idx="853385">
                  <c:v>0</c:v>
                </c:pt>
                <c:pt idx="853386">
                  <c:v>0</c:v>
                </c:pt>
                <c:pt idx="853387">
                  <c:v>0</c:v>
                </c:pt>
                <c:pt idx="853388">
                  <c:v>0</c:v>
                </c:pt>
                <c:pt idx="853389">
                  <c:v>0</c:v>
                </c:pt>
                <c:pt idx="853390">
                  <c:v>0</c:v>
                </c:pt>
                <c:pt idx="853391">
                  <c:v>0</c:v>
                </c:pt>
                <c:pt idx="853392">
                  <c:v>0</c:v>
                </c:pt>
                <c:pt idx="853393">
                  <c:v>0</c:v>
                </c:pt>
                <c:pt idx="853394">
                  <c:v>0</c:v>
                </c:pt>
                <c:pt idx="853395">
                  <c:v>0</c:v>
                </c:pt>
                <c:pt idx="853396">
                  <c:v>0</c:v>
                </c:pt>
                <c:pt idx="853397">
                  <c:v>0</c:v>
                </c:pt>
                <c:pt idx="853398">
                  <c:v>0</c:v>
                </c:pt>
                <c:pt idx="853399">
                  <c:v>0</c:v>
                </c:pt>
                <c:pt idx="853400">
                  <c:v>0</c:v>
                </c:pt>
                <c:pt idx="853401">
                  <c:v>0</c:v>
                </c:pt>
                <c:pt idx="853402">
                  <c:v>0</c:v>
                </c:pt>
                <c:pt idx="853403">
                  <c:v>0</c:v>
                </c:pt>
                <c:pt idx="853404">
                  <c:v>0</c:v>
                </c:pt>
                <c:pt idx="853405">
                  <c:v>0</c:v>
                </c:pt>
                <c:pt idx="853406">
                  <c:v>0</c:v>
                </c:pt>
                <c:pt idx="853407">
                  <c:v>0</c:v>
                </c:pt>
                <c:pt idx="853408">
                  <c:v>0</c:v>
                </c:pt>
                <c:pt idx="853409">
                  <c:v>0</c:v>
                </c:pt>
                <c:pt idx="853410">
                  <c:v>0</c:v>
                </c:pt>
                <c:pt idx="853411">
                  <c:v>0</c:v>
                </c:pt>
                <c:pt idx="853412">
                  <c:v>0</c:v>
                </c:pt>
                <c:pt idx="853413">
                  <c:v>0</c:v>
                </c:pt>
                <c:pt idx="853414">
                  <c:v>0</c:v>
                </c:pt>
                <c:pt idx="853415">
                  <c:v>0</c:v>
                </c:pt>
                <c:pt idx="853416">
                  <c:v>0</c:v>
                </c:pt>
                <c:pt idx="853417">
                  <c:v>0</c:v>
                </c:pt>
                <c:pt idx="853418">
                  <c:v>0</c:v>
                </c:pt>
                <c:pt idx="853419">
                  <c:v>0</c:v>
                </c:pt>
                <c:pt idx="853420">
                  <c:v>0</c:v>
                </c:pt>
                <c:pt idx="853421">
                  <c:v>0</c:v>
                </c:pt>
                <c:pt idx="853422">
                  <c:v>0</c:v>
                </c:pt>
                <c:pt idx="853423">
                  <c:v>0</c:v>
                </c:pt>
                <c:pt idx="853424">
                  <c:v>0</c:v>
                </c:pt>
                <c:pt idx="853425">
                  <c:v>0</c:v>
                </c:pt>
                <c:pt idx="853426">
                  <c:v>0</c:v>
                </c:pt>
                <c:pt idx="853427">
                  <c:v>0</c:v>
                </c:pt>
                <c:pt idx="853428">
                  <c:v>0</c:v>
                </c:pt>
                <c:pt idx="853429">
                  <c:v>0</c:v>
                </c:pt>
                <c:pt idx="853430">
                  <c:v>0</c:v>
                </c:pt>
                <c:pt idx="853431">
                  <c:v>0</c:v>
                </c:pt>
                <c:pt idx="853432">
                  <c:v>0</c:v>
                </c:pt>
                <c:pt idx="853433">
                  <c:v>0</c:v>
                </c:pt>
                <c:pt idx="853434">
                  <c:v>0</c:v>
                </c:pt>
                <c:pt idx="853435">
                  <c:v>0</c:v>
                </c:pt>
                <c:pt idx="853436">
                  <c:v>0</c:v>
                </c:pt>
                <c:pt idx="853437">
                  <c:v>0</c:v>
                </c:pt>
                <c:pt idx="853438">
                  <c:v>0</c:v>
                </c:pt>
                <c:pt idx="853439">
                  <c:v>0</c:v>
                </c:pt>
                <c:pt idx="853440">
                  <c:v>0</c:v>
                </c:pt>
                <c:pt idx="853441">
                  <c:v>0</c:v>
                </c:pt>
                <c:pt idx="853442">
                  <c:v>0</c:v>
                </c:pt>
                <c:pt idx="853443">
                  <c:v>0</c:v>
                </c:pt>
                <c:pt idx="853444">
                  <c:v>0</c:v>
                </c:pt>
                <c:pt idx="853445">
                  <c:v>0</c:v>
                </c:pt>
                <c:pt idx="853446">
                  <c:v>0</c:v>
                </c:pt>
                <c:pt idx="853447">
                  <c:v>0</c:v>
                </c:pt>
                <c:pt idx="853448">
                  <c:v>0</c:v>
                </c:pt>
                <c:pt idx="853449">
                  <c:v>0</c:v>
                </c:pt>
                <c:pt idx="853450">
                  <c:v>0</c:v>
                </c:pt>
                <c:pt idx="853451">
                  <c:v>0</c:v>
                </c:pt>
                <c:pt idx="853452">
                  <c:v>0</c:v>
                </c:pt>
                <c:pt idx="853453">
                  <c:v>0</c:v>
                </c:pt>
                <c:pt idx="853454">
                  <c:v>0</c:v>
                </c:pt>
                <c:pt idx="853455">
                  <c:v>0</c:v>
                </c:pt>
                <c:pt idx="853456">
                  <c:v>0</c:v>
                </c:pt>
                <c:pt idx="853457">
                  <c:v>0</c:v>
                </c:pt>
                <c:pt idx="853458">
                  <c:v>0</c:v>
                </c:pt>
                <c:pt idx="853459">
                  <c:v>0</c:v>
                </c:pt>
                <c:pt idx="853460">
                  <c:v>0</c:v>
                </c:pt>
                <c:pt idx="853461">
                  <c:v>0</c:v>
                </c:pt>
                <c:pt idx="853462">
                  <c:v>0</c:v>
                </c:pt>
                <c:pt idx="853463">
                  <c:v>0</c:v>
                </c:pt>
                <c:pt idx="853464">
                  <c:v>0</c:v>
                </c:pt>
                <c:pt idx="853465">
                  <c:v>0</c:v>
                </c:pt>
                <c:pt idx="853466">
                  <c:v>0</c:v>
                </c:pt>
                <c:pt idx="853467">
                  <c:v>0</c:v>
                </c:pt>
                <c:pt idx="853468">
                  <c:v>0</c:v>
                </c:pt>
                <c:pt idx="853469">
                  <c:v>0</c:v>
                </c:pt>
                <c:pt idx="853470">
                  <c:v>0</c:v>
                </c:pt>
                <c:pt idx="853471">
                  <c:v>0</c:v>
                </c:pt>
                <c:pt idx="853472">
                  <c:v>0</c:v>
                </c:pt>
                <c:pt idx="853473">
                  <c:v>0</c:v>
                </c:pt>
                <c:pt idx="853474">
                  <c:v>0</c:v>
                </c:pt>
                <c:pt idx="853475">
                  <c:v>0</c:v>
                </c:pt>
                <c:pt idx="853476">
                  <c:v>0</c:v>
                </c:pt>
                <c:pt idx="853477">
                  <c:v>0</c:v>
                </c:pt>
                <c:pt idx="853478">
                  <c:v>0</c:v>
                </c:pt>
                <c:pt idx="853479">
                  <c:v>0</c:v>
                </c:pt>
                <c:pt idx="853480">
                  <c:v>0</c:v>
                </c:pt>
                <c:pt idx="853481">
                  <c:v>0</c:v>
                </c:pt>
                <c:pt idx="853482">
                  <c:v>0</c:v>
                </c:pt>
                <c:pt idx="853483">
                  <c:v>0</c:v>
                </c:pt>
                <c:pt idx="853484">
                  <c:v>0</c:v>
                </c:pt>
                <c:pt idx="853485">
                  <c:v>0</c:v>
                </c:pt>
                <c:pt idx="853486">
                  <c:v>0</c:v>
                </c:pt>
                <c:pt idx="853487">
                  <c:v>0</c:v>
                </c:pt>
                <c:pt idx="853488">
                  <c:v>0</c:v>
                </c:pt>
                <c:pt idx="853489">
                  <c:v>0</c:v>
                </c:pt>
                <c:pt idx="853490">
                  <c:v>0</c:v>
                </c:pt>
                <c:pt idx="853491">
                  <c:v>0</c:v>
                </c:pt>
                <c:pt idx="853492">
                  <c:v>0</c:v>
                </c:pt>
                <c:pt idx="853493">
                  <c:v>0</c:v>
                </c:pt>
                <c:pt idx="853494">
                  <c:v>0</c:v>
                </c:pt>
                <c:pt idx="853495">
                  <c:v>0</c:v>
                </c:pt>
                <c:pt idx="853496">
                  <c:v>0</c:v>
                </c:pt>
                <c:pt idx="853497">
                  <c:v>0</c:v>
                </c:pt>
                <c:pt idx="853498">
                  <c:v>0</c:v>
                </c:pt>
                <c:pt idx="853499">
                  <c:v>0</c:v>
                </c:pt>
                <c:pt idx="853500">
                  <c:v>0</c:v>
                </c:pt>
                <c:pt idx="853501">
                  <c:v>0</c:v>
                </c:pt>
                <c:pt idx="853502">
                  <c:v>0</c:v>
                </c:pt>
                <c:pt idx="853503">
                  <c:v>0</c:v>
                </c:pt>
                <c:pt idx="853504">
                  <c:v>0</c:v>
                </c:pt>
                <c:pt idx="853505">
                  <c:v>0</c:v>
                </c:pt>
                <c:pt idx="853506">
                  <c:v>0</c:v>
                </c:pt>
                <c:pt idx="853507">
                  <c:v>0</c:v>
                </c:pt>
                <c:pt idx="853508">
                  <c:v>0</c:v>
                </c:pt>
                <c:pt idx="853509">
                  <c:v>0</c:v>
                </c:pt>
                <c:pt idx="853510">
                  <c:v>0</c:v>
                </c:pt>
                <c:pt idx="853511">
                  <c:v>0</c:v>
                </c:pt>
                <c:pt idx="853512">
                  <c:v>0</c:v>
                </c:pt>
                <c:pt idx="853513">
                  <c:v>0</c:v>
                </c:pt>
                <c:pt idx="853514">
                  <c:v>0</c:v>
                </c:pt>
                <c:pt idx="853515">
                  <c:v>0</c:v>
                </c:pt>
                <c:pt idx="853516">
                  <c:v>0</c:v>
                </c:pt>
                <c:pt idx="853517">
                  <c:v>0</c:v>
                </c:pt>
                <c:pt idx="853518">
                  <c:v>0</c:v>
                </c:pt>
                <c:pt idx="853519">
                  <c:v>0</c:v>
                </c:pt>
                <c:pt idx="853520">
                  <c:v>0</c:v>
                </c:pt>
                <c:pt idx="853521">
                  <c:v>0</c:v>
                </c:pt>
                <c:pt idx="853522">
                  <c:v>0</c:v>
                </c:pt>
                <c:pt idx="853523">
                  <c:v>0</c:v>
                </c:pt>
                <c:pt idx="853524">
                  <c:v>0</c:v>
                </c:pt>
                <c:pt idx="853525">
                  <c:v>0</c:v>
                </c:pt>
                <c:pt idx="853526">
                  <c:v>0</c:v>
                </c:pt>
                <c:pt idx="853527">
                  <c:v>0</c:v>
                </c:pt>
                <c:pt idx="853528">
                  <c:v>0</c:v>
                </c:pt>
                <c:pt idx="853529">
                  <c:v>0</c:v>
                </c:pt>
                <c:pt idx="853530">
                  <c:v>0</c:v>
                </c:pt>
                <c:pt idx="853531">
                  <c:v>0</c:v>
                </c:pt>
                <c:pt idx="853532">
                  <c:v>0</c:v>
                </c:pt>
                <c:pt idx="853533">
                  <c:v>0</c:v>
                </c:pt>
                <c:pt idx="853534">
                  <c:v>0</c:v>
                </c:pt>
                <c:pt idx="853535">
                  <c:v>0</c:v>
                </c:pt>
                <c:pt idx="853536">
                  <c:v>0</c:v>
                </c:pt>
                <c:pt idx="853537">
                  <c:v>0</c:v>
                </c:pt>
                <c:pt idx="853538">
                  <c:v>0</c:v>
                </c:pt>
                <c:pt idx="853539">
                  <c:v>0</c:v>
                </c:pt>
                <c:pt idx="853540">
                  <c:v>0</c:v>
                </c:pt>
                <c:pt idx="853541">
                  <c:v>0</c:v>
                </c:pt>
                <c:pt idx="853542">
                  <c:v>0</c:v>
                </c:pt>
                <c:pt idx="853543">
                  <c:v>0</c:v>
                </c:pt>
                <c:pt idx="853544">
                  <c:v>0</c:v>
                </c:pt>
                <c:pt idx="853545">
                  <c:v>0</c:v>
                </c:pt>
                <c:pt idx="853546">
                  <c:v>0</c:v>
                </c:pt>
                <c:pt idx="853547">
                  <c:v>0</c:v>
                </c:pt>
                <c:pt idx="853548">
                  <c:v>0</c:v>
                </c:pt>
                <c:pt idx="853549">
                  <c:v>0</c:v>
                </c:pt>
                <c:pt idx="853550">
                  <c:v>0</c:v>
                </c:pt>
                <c:pt idx="853551">
                  <c:v>0</c:v>
                </c:pt>
                <c:pt idx="853552">
                  <c:v>0</c:v>
                </c:pt>
                <c:pt idx="853553">
                  <c:v>0</c:v>
                </c:pt>
                <c:pt idx="853554">
                  <c:v>0</c:v>
                </c:pt>
                <c:pt idx="853555">
                  <c:v>0</c:v>
                </c:pt>
                <c:pt idx="853556">
                  <c:v>0</c:v>
                </c:pt>
                <c:pt idx="853557">
                  <c:v>0</c:v>
                </c:pt>
                <c:pt idx="853558">
                  <c:v>0</c:v>
                </c:pt>
                <c:pt idx="853559">
                  <c:v>0</c:v>
                </c:pt>
                <c:pt idx="853560">
                  <c:v>0</c:v>
                </c:pt>
                <c:pt idx="853561">
                  <c:v>0</c:v>
                </c:pt>
                <c:pt idx="853562">
                  <c:v>0</c:v>
                </c:pt>
                <c:pt idx="853563">
                  <c:v>0</c:v>
                </c:pt>
                <c:pt idx="853564">
                  <c:v>0</c:v>
                </c:pt>
                <c:pt idx="853565">
                  <c:v>0</c:v>
                </c:pt>
                <c:pt idx="853566">
                  <c:v>0</c:v>
                </c:pt>
                <c:pt idx="853567">
                  <c:v>0</c:v>
                </c:pt>
                <c:pt idx="853568">
                  <c:v>0</c:v>
                </c:pt>
                <c:pt idx="853569">
                  <c:v>0</c:v>
                </c:pt>
                <c:pt idx="853570">
                  <c:v>0</c:v>
                </c:pt>
                <c:pt idx="853571">
                  <c:v>0</c:v>
                </c:pt>
                <c:pt idx="853572">
                  <c:v>0</c:v>
                </c:pt>
                <c:pt idx="853573">
                  <c:v>0</c:v>
                </c:pt>
                <c:pt idx="853574">
                  <c:v>0</c:v>
                </c:pt>
                <c:pt idx="853575">
                  <c:v>0</c:v>
                </c:pt>
                <c:pt idx="853576">
                  <c:v>0</c:v>
                </c:pt>
                <c:pt idx="853577">
                  <c:v>0</c:v>
                </c:pt>
                <c:pt idx="853578">
                  <c:v>0</c:v>
                </c:pt>
                <c:pt idx="853579">
                  <c:v>0</c:v>
                </c:pt>
                <c:pt idx="853580">
                  <c:v>0</c:v>
                </c:pt>
                <c:pt idx="853581">
                  <c:v>0</c:v>
                </c:pt>
                <c:pt idx="853582">
                  <c:v>0</c:v>
                </c:pt>
                <c:pt idx="853583">
                  <c:v>0</c:v>
                </c:pt>
                <c:pt idx="853584">
                  <c:v>0</c:v>
                </c:pt>
                <c:pt idx="853585">
                  <c:v>0</c:v>
                </c:pt>
                <c:pt idx="853586">
                  <c:v>0</c:v>
                </c:pt>
                <c:pt idx="853587">
                  <c:v>0</c:v>
                </c:pt>
                <c:pt idx="853588">
                  <c:v>0</c:v>
                </c:pt>
                <c:pt idx="853589">
                  <c:v>0</c:v>
                </c:pt>
                <c:pt idx="853590">
                  <c:v>0</c:v>
                </c:pt>
                <c:pt idx="853591">
                  <c:v>0</c:v>
                </c:pt>
                <c:pt idx="853592">
                  <c:v>0</c:v>
                </c:pt>
                <c:pt idx="853593">
                  <c:v>0</c:v>
                </c:pt>
                <c:pt idx="853594">
                  <c:v>0</c:v>
                </c:pt>
                <c:pt idx="853595">
                  <c:v>0</c:v>
                </c:pt>
                <c:pt idx="853596">
                  <c:v>0</c:v>
                </c:pt>
                <c:pt idx="853597">
                  <c:v>0</c:v>
                </c:pt>
                <c:pt idx="853598">
                  <c:v>0</c:v>
                </c:pt>
                <c:pt idx="853599">
                  <c:v>0</c:v>
                </c:pt>
                <c:pt idx="853600">
                  <c:v>0</c:v>
                </c:pt>
                <c:pt idx="853601">
                  <c:v>0</c:v>
                </c:pt>
                <c:pt idx="853602">
                  <c:v>0</c:v>
                </c:pt>
                <c:pt idx="853603">
                  <c:v>0</c:v>
                </c:pt>
                <c:pt idx="853604">
                  <c:v>0</c:v>
                </c:pt>
                <c:pt idx="853605">
                  <c:v>0</c:v>
                </c:pt>
                <c:pt idx="853606">
                  <c:v>0</c:v>
                </c:pt>
                <c:pt idx="853607">
                  <c:v>0</c:v>
                </c:pt>
                <c:pt idx="853608">
                  <c:v>0</c:v>
                </c:pt>
                <c:pt idx="853609">
                  <c:v>0</c:v>
                </c:pt>
                <c:pt idx="853610">
                  <c:v>0</c:v>
                </c:pt>
                <c:pt idx="853611">
                  <c:v>0</c:v>
                </c:pt>
                <c:pt idx="853612">
                  <c:v>0</c:v>
                </c:pt>
                <c:pt idx="853613">
                  <c:v>0</c:v>
                </c:pt>
                <c:pt idx="853614">
                  <c:v>0</c:v>
                </c:pt>
                <c:pt idx="853615">
                  <c:v>0</c:v>
                </c:pt>
                <c:pt idx="853616">
                  <c:v>0</c:v>
                </c:pt>
                <c:pt idx="853617">
                  <c:v>0</c:v>
                </c:pt>
                <c:pt idx="853618">
                  <c:v>0</c:v>
                </c:pt>
                <c:pt idx="853619">
                  <c:v>0</c:v>
                </c:pt>
                <c:pt idx="853620">
                  <c:v>0</c:v>
                </c:pt>
                <c:pt idx="853621">
                  <c:v>0</c:v>
                </c:pt>
                <c:pt idx="853622">
                  <c:v>0</c:v>
                </c:pt>
                <c:pt idx="853623">
                  <c:v>0</c:v>
                </c:pt>
                <c:pt idx="853624">
                  <c:v>0</c:v>
                </c:pt>
                <c:pt idx="853625">
                  <c:v>0</c:v>
                </c:pt>
                <c:pt idx="853626">
                  <c:v>0</c:v>
                </c:pt>
                <c:pt idx="853627">
                  <c:v>0</c:v>
                </c:pt>
                <c:pt idx="853628">
                  <c:v>0</c:v>
                </c:pt>
                <c:pt idx="853629">
                  <c:v>0</c:v>
                </c:pt>
                <c:pt idx="853630">
                  <c:v>0</c:v>
                </c:pt>
                <c:pt idx="853631">
                  <c:v>0</c:v>
                </c:pt>
                <c:pt idx="853632">
                  <c:v>0</c:v>
                </c:pt>
                <c:pt idx="853633">
                  <c:v>0</c:v>
                </c:pt>
                <c:pt idx="853634">
                  <c:v>0</c:v>
                </c:pt>
                <c:pt idx="853635">
                  <c:v>0</c:v>
                </c:pt>
                <c:pt idx="853636">
                  <c:v>0</c:v>
                </c:pt>
                <c:pt idx="853637">
                  <c:v>0</c:v>
                </c:pt>
                <c:pt idx="853638">
                  <c:v>0</c:v>
                </c:pt>
                <c:pt idx="853639">
                  <c:v>0</c:v>
                </c:pt>
                <c:pt idx="853640">
                  <c:v>0</c:v>
                </c:pt>
                <c:pt idx="853641">
                  <c:v>0</c:v>
                </c:pt>
                <c:pt idx="853642">
                  <c:v>0</c:v>
                </c:pt>
                <c:pt idx="853643">
                  <c:v>0</c:v>
                </c:pt>
                <c:pt idx="853644">
                  <c:v>0</c:v>
                </c:pt>
                <c:pt idx="853645">
                  <c:v>0</c:v>
                </c:pt>
                <c:pt idx="853646">
                  <c:v>0</c:v>
                </c:pt>
                <c:pt idx="853647">
                  <c:v>0</c:v>
                </c:pt>
                <c:pt idx="853648">
                  <c:v>0</c:v>
                </c:pt>
                <c:pt idx="853649">
                  <c:v>0</c:v>
                </c:pt>
                <c:pt idx="853650">
                  <c:v>0</c:v>
                </c:pt>
                <c:pt idx="853651">
                  <c:v>0</c:v>
                </c:pt>
                <c:pt idx="853652">
                  <c:v>0</c:v>
                </c:pt>
                <c:pt idx="853653">
                  <c:v>0</c:v>
                </c:pt>
                <c:pt idx="853654">
                  <c:v>0</c:v>
                </c:pt>
                <c:pt idx="853655">
                  <c:v>0</c:v>
                </c:pt>
                <c:pt idx="853656">
                  <c:v>0</c:v>
                </c:pt>
                <c:pt idx="853657">
                  <c:v>0</c:v>
                </c:pt>
                <c:pt idx="853658">
                  <c:v>0</c:v>
                </c:pt>
                <c:pt idx="853659">
                  <c:v>0</c:v>
                </c:pt>
                <c:pt idx="853660">
                  <c:v>0</c:v>
                </c:pt>
                <c:pt idx="853661">
                  <c:v>0</c:v>
                </c:pt>
                <c:pt idx="853662">
                  <c:v>0</c:v>
                </c:pt>
                <c:pt idx="853663">
                  <c:v>0</c:v>
                </c:pt>
                <c:pt idx="853664">
                  <c:v>0</c:v>
                </c:pt>
                <c:pt idx="853665">
                  <c:v>0</c:v>
                </c:pt>
                <c:pt idx="853666">
                  <c:v>0</c:v>
                </c:pt>
                <c:pt idx="853667">
                  <c:v>0</c:v>
                </c:pt>
                <c:pt idx="853668">
                  <c:v>0</c:v>
                </c:pt>
                <c:pt idx="853669">
                  <c:v>0</c:v>
                </c:pt>
                <c:pt idx="853670">
                  <c:v>0</c:v>
                </c:pt>
                <c:pt idx="853671">
                  <c:v>0</c:v>
                </c:pt>
                <c:pt idx="853672">
                  <c:v>0</c:v>
                </c:pt>
                <c:pt idx="853673">
                  <c:v>0</c:v>
                </c:pt>
                <c:pt idx="853674">
                  <c:v>0</c:v>
                </c:pt>
                <c:pt idx="853675">
                  <c:v>0</c:v>
                </c:pt>
                <c:pt idx="853676">
                  <c:v>0</c:v>
                </c:pt>
                <c:pt idx="853677">
                  <c:v>0</c:v>
                </c:pt>
                <c:pt idx="853678">
                  <c:v>0</c:v>
                </c:pt>
                <c:pt idx="853679">
                  <c:v>0</c:v>
                </c:pt>
                <c:pt idx="853680">
                  <c:v>0</c:v>
                </c:pt>
                <c:pt idx="853681">
                  <c:v>0</c:v>
                </c:pt>
                <c:pt idx="853682">
                  <c:v>0</c:v>
                </c:pt>
                <c:pt idx="853683">
                  <c:v>0</c:v>
                </c:pt>
                <c:pt idx="853684">
                  <c:v>0</c:v>
                </c:pt>
                <c:pt idx="853685">
                  <c:v>0</c:v>
                </c:pt>
                <c:pt idx="853686">
                  <c:v>0</c:v>
                </c:pt>
                <c:pt idx="853687">
                  <c:v>0</c:v>
                </c:pt>
                <c:pt idx="853688">
                  <c:v>0</c:v>
                </c:pt>
                <c:pt idx="853689">
                  <c:v>0</c:v>
                </c:pt>
                <c:pt idx="853690">
                  <c:v>0</c:v>
                </c:pt>
                <c:pt idx="853691">
                  <c:v>0</c:v>
                </c:pt>
                <c:pt idx="853692">
                  <c:v>0</c:v>
                </c:pt>
                <c:pt idx="853693">
                  <c:v>0</c:v>
                </c:pt>
                <c:pt idx="853694">
                  <c:v>0</c:v>
                </c:pt>
                <c:pt idx="853695">
                  <c:v>0</c:v>
                </c:pt>
                <c:pt idx="853696">
                  <c:v>0</c:v>
                </c:pt>
                <c:pt idx="853697">
                  <c:v>0</c:v>
                </c:pt>
                <c:pt idx="853698">
                  <c:v>0</c:v>
                </c:pt>
                <c:pt idx="853699">
                  <c:v>0</c:v>
                </c:pt>
                <c:pt idx="853700">
                  <c:v>0</c:v>
                </c:pt>
                <c:pt idx="853701">
                  <c:v>0</c:v>
                </c:pt>
                <c:pt idx="853702">
                  <c:v>0</c:v>
                </c:pt>
                <c:pt idx="853703">
                  <c:v>0</c:v>
                </c:pt>
                <c:pt idx="853704">
                  <c:v>0</c:v>
                </c:pt>
                <c:pt idx="853705">
                  <c:v>0</c:v>
                </c:pt>
                <c:pt idx="853706">
                  <c:v>0</c:v>
                </c:pt>
                <c:pt idx="853707">
                  <c:v>0</c:v>
                </c:pt>
                <c:pt idx="853708">
                  <c:v>0</c:v>
                </c:pt>
                <c:pt idx="853709">
                  <c:v>0</c:v>
                </c:pt>
                <c:pt idx="853710">
                  <c:v>0</c:v>
                </c:pt>
                <c:pt idx="853711">
                  <c:v>0</c:v>
                </c:pt>
                <c:pt idx="853712">
                  <c:v>0</c:v>
                </c:pt>
                <c:pt idx="853713">
                  <c:v>0</c:v>
                </c:pt>
                <c:pt idx="853714">
                  <c:v>0</c:v>
                </c:pt>
                <c:pt idx="853715">
                  <c:v>0</c:v>
                </c:pt>
                <c:pt idx="853716">
                  <c:v>0</c:v>
                </c:pt>
                <c:pt idx="853717">
                  <c:v>0</c:v>
                </c:pt>
                <c:pt idx="853718">
                  <c:v>0</c:v>
                </c:pt>
                <c:pt idx="853719">
                  <c:v>0</c:v>
                </c:pt>
                <c:pt idx="853720">
                  <c:v>0</c:v>
                </c:pt>
                <c:pt idx="853721">
                  <c:v>0</c:v>
                </c:pt>
                <c:pt idx="853722">
                  <c:v>0</c:v>
                </c:pt>
                <c:pt idx="853723">
                  <c:v>0</c:v>
                </c:pt>
                <c:pt idx="853724">
                  <c:v>0</c:v>
                </c:pt>
                <c:pt idx="853725">
                  <c:v>0</c:v>
                </c:pt>
                <c:pt idx="853726">
                  <c:v>0</c:v>
                </c:pt>
                <c:pt idx="853727">
                  <c:v>0</c:v>
                </c:pt>
                <c:pt idx="853728">
                  <c:v>0</c:v>
                </c:pt>
                <c:pt idx="853729">
                  <c:v>0</c:v>
                </c:pt>
                <c:pt idx="853730">
                  <c:v>0</c:v>
                </c:pt>
                <c:pt idx="853731">
                  <c:v>0</c:v>
                </c:pt>
                <c:pt idx="853732">
                  <c:v>0</c:v>
                </c:pt>
                <c:pt idx="853733">
                  <c:v>0</c:v>
                </c:pt>
                <c:pt idx="853734">
                  <c:v>0</c:v>
                </c:pt>
                <c:pt idx="853735">
                  <c:v>0</c:v>
                </c:pt>
                <c:pt idx="853736">
                  <c:v>0</c:v>
                </c:pt>
                <c:pt idx="853737">
                  <c:v>0</c:v>
                </c:pt>
                <c:pt idx="853738">
                  <c:v>0</c:v>
                </c:pt>
                <c:pt idx="853739">
                  <c:v>0</c:v>
                </c:pt>
                <c:pt idx="853740">
                  <c:v>0</c:v>
                </c:pt>
                <c:pt idx="853741">
                  <c:v>0</c:v>
                </c:pt>
                <c:pt idx="853742">
                  <c:v>0</c:v>
                </c:pt>
                <c:pt idx="853743">
                  <c:v>0</c:v>
                </c:pt>
                <c:pt idx="853744">
                  <c:v>0</c:v>
                </c:pt>
                <c:pt idx="853745">
                  <c:v>0</c:v>
                </c:pt>
                <c:pt idx="853746">
                  <c:v>0</c:v>
                </c:pt>
                <c:pt idx="853747">
                  <c:v>0</c:v>
                </c:pt>
                <c:pt idx="853748">
                  <c:v>0</c:v>
                </c:pt>
                <c:pt idx="853749">
                  <c:v>0</c:v>
                </c:pt>
                <c:pt idx="853750">
                  <c:v>0</c:v>
                </c:pt>
                <c:pt idx="853751">
                  <c:v>0</c:v>
                </c:pt>
                <c:pt idx="853752">
                  <c:v>0</c:v>
                </c:pt>
                <c:pt idx="853753">
                  <c:v>0</c:v>
                </c:pt>
                <c:pt idx="853754">
                  <c:v>0</c:v>
                </c:pt>
                <c:pt idx="853755">
                  <c:v>0</c:v>
                </c:pt>
                <c:pt idx="853756">
                  <c:v>0</c:v>
                </c:pt>
                <c:pt idx="853757">
                  <c:v>0</c:v>
                </c:pt>
                <c:pt idx="853758">
                  <c:v>0</c:v>
                </c:pt>
                <c:pt idx="853759">
                  <c:v>0</c:v>
                </c:pt>
                <c:pt idx="853760">
                  <c:v>0</c:v>
                </c:pt>
                <c:pt idx="853761">
                  <c:v>0</c:v>
                </c:pt>
                <c:pt idx="853762">
                  <c:v>0</c:v>
                </c:pt>
                <c:pt idx="853763">
                  <c:v>0</c:v>
                </c:pt>
                <c:pt idx="853764">
                  <c:v>0</c:v>
                </c:pt>
                <c:pt idx="853765">
                  <c:v>0</c:v>
                </c:pt>
                <c:pt idx="853766">
                  <c:v>0</c:v>
                </c:pt>
                <c:pt idx="853767">
                  <c:v>0</c:v>
                </c:pt>
                <c:pt idx="853768">
                  <c:v>0</c:v>
                </c:pt>
                <c:pt idx="853769">
                  <c:v>0</c:v>
                </c:pt>
                <c:pt idx="853770">
                  <c:v>0</c:v>
                </c:pt>
                <c:pt idx="853771">
                  <c:v>0</c:v>
                </c:pt>
                <c:pt idx="853772">
                  <c:v>0</c:v>
                </c:pt>
                <c:pt idx="853773">
                  <c:v>0</c:v>
                </c:pt>
                <c:pt idx="853774">
                  <c:v>0</c:v>
                </c:pt>
                <c:pt idx="853775">
                  <c:v>0</c:v>
                </c:pt>
                <c:pt idx="853776">
                  <c:v>0</c:v>
                </c:pt>
                <c:pt idx="853777">
                  <c:v>0</c:v>
                </c:pt>
                <c:pt idx="853778">
                  <c:v>0</c:v>
                </c:pt>
                <c:pt idx="853779">
                  <c:v>0</c:v>
                </c:pt>
                <c:pt idx="853780">
                  <c:v>0</c:v>
                </c:pt>
                <c:pt idx="853781">
                  <c:v>0</c:v>
                </c:pt>
                <c:pt idx="853782">
                  <c:v>0</c:v>
                </c:pt>
                <c:pt idx="853783">
                  <c:v>0</c:v>
                </c:pt>
                <c:pt idx="853784">
                  <c:v>0</c:v>
                </c:pt>
                <c:pt idx="853785">
                  <c:v>0</c:v>
                </c:pt>
                <c:pt idx="853786">
                  <c:v>0</c:v>
                </c:pt>
                <c:pt idx="853787">
                  <c:v>0</c:v>
                </c:pt>
                <c:pt idx="853788">
                  <c:v>0</c:v>
                </c:pt>
                <c:pt idx="853789">
                  <c:v>0</c:v>
                </c:pt>
                <c:pt idx="853790">
                  <c:v>0</c:v>
                </c:pt>
                <c:pt idx="853791">
                  <c:v>0</c:v>
                </c:pt>
                <c:pt idx="853792">
                  <c:v>0</c:v>
                </c:pt>
                <c:pt idx="853793">
                  <c:v>0</c:v>
                </c:pt>
                <c:pt idx="853794">
                  <c:v>0</c:v>
                </c:pt>
                <c:pt idx="853795">
                  <c:v>0</c:v>
                </c:pt>
                <c:pt idx="853796">
                  <c:v>0</c:v>
                </c:pt>
                <c:pt idx="853797">
                  <c:v>0</c:v>
                </c:pt>
                <c:pt idx="853798">
                  <c:v>0</c:v>
                </c:pt>
                <c:pt idx="853799">
                  <c:v>0</c:v>
                </c:pt>
                <c:pt idx="853800">
                  <c:v>0</c:v>
                </c:pt>
                <c:pt idx="853801">
                  <c:v>0</c:v>
                </c:pt>
                <c:pt idx="853802">
                  <c:v>0</c:v>
                </c:pt>
                <c:pt idx="853803">
                  <c:v>0</c:v>
                </c:pt>
                <c:pt idx="853804">
                  <c:v>0</c:v>
                </c:pt>
                <c:pt idx="853805">
                  <c:v>0</c:v>
                </c:pt>
                <c:pt idx="853806">
                  <c:v>0</c:v>
                </c:pt>
                <c:pt idx="853807">
                  <c:v>0</c:v>
                </c:pt>
                <c:pt idx="853808">
                  <c:v>0</c:v>
                </c:pt>
                <c:pt idx="853809">
                  <c:v>0</c:v>
                </c:pt>
                <c:pt idx="853810">
                  <c:v>0</c:v>
                </c:pt>
                <c:pt idx="853811">
                  <c:v>0</c:v>
                </c:pt>
                <c:pt idx="853812">
                  <c:v>0</c:v>
                </c:pt>
                <c:pt idx="853813">
                  <c:v>0</c:v>
                </c:pt>
                <c:pt idx="853814">
                  <c:v>0</c:v>
                </c:pt>
                <c:pt idx="853815">
                  <c:v>0</c:v>
                </c:pt>
                <c:pt idx="853816">
                  <c:v>0</c:v>
                </c:pt>
                <c:pt idx="853817">
                  <c:v>0</c:v>
                </c:pt>
                <c:pt idx="853818">
                  <c:v>0</c:v>
                </c:pt>
                <c:pt idx="853819">
                  <c:v>0</c:v>
                </c:pt>
                <c:pt idx="853820">
                  <c:v>0</c:v>
                </c:pt>
                <c:pt idx="853821">
                  <c:v>0</c:v>
                </c:pt>
                <c:pt idx="853822">
                  <c:v>0</c:v>
                </c:pt>
                <c:pt idx="853823">
                  <c:v>0</c:v>
                </c:pt>
                <c:pt idx="853824">
                  <c:v>0</c:v>
                </c:pt>
                <c:pt idx="853825">
                  <c:v>0</c:v>
                </c:pt>
                <c:pt idx="853826">
                  <c:v>0</c:v>
                </c:pt>
                <c:pt idx="853827">
                  <c:v>0</c:v>
                </c:pt>
                <c:pt idx="853828">
                  <c:v>0</c:v>
                </c:pt>
                <c:pt idx="853829">
                  <c:v>0</c:v>
                </c:pt>
                <c:pt idx="853830">
                  <c:v>0</c:v>
                </c:pt>
                <c:pt idx="853831">
                  <c:v>0</c:v>
                </c:pt>
                <c:pt idx="853832">
                  <c:v>0</c:v>
                </c:pt>
                <c:pt idx="853833">
                  <c:v>0</c:v>
                </c:pt>
                <c:pt idx="853834">
                  <c:v>0</c:v>
                </c:pt>
                <c:pt idx="853835">
                  <c:v>0</c:v>
                </c:pt>
                <c:pt idx="853836">
                  <c:v>0</c:v>
                </c:pt>
                <c:pt idx="853837">
                  <c:v>0</c:v>
                </c:pt>
                <c:pt idx="853838">
                  <c:v>0</c:v>
                </c:pt>
                <c:pt idx="853839">
                  <c:v>0</c:v>
                </c:pt>
                <c:pt idx="853840">
                  <c:v>0</c:v>
                </c:pt>
                <c:pt idx="853841">
                  <c:v>0</c:v>
                </c:pt>
                <c:pt idx="853842">
                  <c:v>0</c:v>
                </c:pt>
                <c:pt idx="853843">
                  <c:v>0</c:v>
                </c:pt>
                <c:pt idx="853844">
                  <c:v>0</c:v>
                </c:pt>
                <c:pt idx="853845">
                  <c:v>0</c:v>
                </c:pt>
                <c:pt idx="853846">
                  <c:v>0</c:v>
                </c:pt>
                <c:pt idx="853847">
                  <c:v>0</c:v>
                </c:pt>
                <c:pt idx="853848">
                  <c:v>0</c:v>
                </c:pt>
                <c:pt idx="853849">
                  <c:v>0</c:v>
                </c:pt>
                <c:pt idx="853850">
                  <c:v>0</c:v>
                </c:pt>
                <c:pt idx="853851">
                  <c:v>0</c:v>
                </c:pt>
                <c:pt idx="853852">
                  <c:v>0</c:v>
                </c:pt>
                <c:pt idx="853853">
                  <c:v>0</c:v>
                </c:pt>
                <c:pt idx="853854">
                  <c:v>0</c:v>
                </c:pt>
                <c:pt idx="853855">
                  <c:v>0</c:v>
                </c:pt>
                <c:pt idx="853856">
                  <c:v>0</c:v>
                </c:pt>
                <c:pt idx="853857">
                  <c:v>0</c:v>
                </c:pt>
                <c:pt idx="853858">
                  <c:v>0</c:v>
                </c:pt>
                <c:pt idx="853859">
                  <c:v>0</c:v>
                </c:pt>
                <c:pt idx="853860">
                  <c:v>0</c:v>
                </c:pt>
                <c:pt idx="853861">
                  <c:v>0</c:v>
                </c:pt>
                <c:pt idx="853862">
                  <c:v>0</c:v>
                </c:pt>
                <c:pt idx="853863">
                  <c:v>0</c:v>
                </c:pt>
                <c:pt idx="853864">
                  <c:v>0</c:v>
                </c:pt>
                <c:pt idx="853865">
                  <c:v>0</c:v>
                </c:pt>
                <c:pt idx="853866">
                  <c:v>0</c:v>
                </c:pt>
                <c:pt idx="853867">
                  <c:v>0</c:v>
                </c:pt>
                <c:pt idx="853868">
                  <c:v>0</c:v>
                </c:pt>
                <c:pt idx="853869">
                  <c:v>0</c:v>
                </c:pt>
                <c:pt idx="853870">
                  <c:v>0</c:v>
                </c:pt>
                <c:pt idx="853871">
                  <c:v>0</c:v>
                </c:pt>
                <c:pt idx="853872">
                  <c:v>0</c:v>
                </c:pt>
                <c:pt idx="853873">
                  <c:v>0</c:v>
                </c:pt>
                <c:pt idx="853874">
                  <c:v>0</c:v>
                </c:pt>
                <c:pt idx="853875">
                  <c:v>0</c:v>
                </c:pt>
                <c:pt idx="853876">
                  <c:v>0</c:v>
                </c:pt>
                <c:pt idx="853877">
                  <c:v>0</c:v>
                </c:pt>
                <c:pt idx="853878">
                  <c:v>0</c:v>
                </c:pt>
                <c:pt idx="853879">
                  <c:v>0</c:v>
                </c:pt>
                <c:pt idx="853880">
                  <c:v>0</c:v>
                </c:pt>
                <c:pt idx="853881">
                  <c:v>0</c:v>
                </c:pt>
                <c:pt idx="853882">
                  <c:v>0</c:v>
                </c:pt>
                <c:pt idx="853883">
                  <c:v>0</c:v>
                </c:pt>
                <c:pt idx="853884">
                  <c:v>0</c:v>
                </c:pt>
                <c:pt idx="853885">
                  <c:v>0</c:v>
                </c:pt>
                <c:pt idx="853886">
                  <c:v>0</c:v>
                </c:pt>
                <c:pt idx="853887">
                  <c:v>0</c:v>
                </c:pt>
                <c:pt idx="853888">
                  <c:v>0</c:v>
                </c:pt>
                <c:pt idx="853889">
                  <c:v>0</c:v>
                </c:pt>
                <c:pt idx="853890">
                  <c:v>0</c:v>
                </c:pt>
                <c:pt idx="853891">
                  <c:v>0</c:v>
                </c:pt>
                <c:pt idx="853892">
                  <c:v>0</c:v>
                </c:pt>
                <c:pt idx="853893">
                  <c:v>0</c:v>
                </c:pt>
                <c:pt idx="853894">
                  <c:v>0</c:v>
                </c:pt>
                <c:pt idx="853895">
                  <c:v>0</c:v>
                </c:pt>
                <c:pt idx="853896">
                  <c:v>0</c:v>
                </c:pt>
                <c:pt idx="853897">
                  <c:v>0</c:v>
                </c:pt>
                <c:pt idx="853898">
                  <c:v>0</c:v>
                </c:pt>
                <c:pt idx="853899">
                  <c:v>0</c:v>
                </c:pt>
                <c:pt idx="853900">
                  <c:v>0</c:v>
                </c:pt>
                <c:pt idx="853901">
                  <c:v>0</c:v>
                </c:pt>
                <c:pt idx="853902">
                  <c:v>0</c:v>
                </c:pt>
                <c:pt idx="853903">
                  <c:v>0</c:v>
                </c:pt>
                <c:pt idx="853904">
                  <c:v>0</c:v>
                </c:pt>
                <c:pt idx="853905">
                  <c:v>0</c:v>
                </c:pt>
                <c:pt idx="853906">
                  <c:v>0</c:v>
                </c:pt>
                <c:pt idx="853907">
                  <c:v>0</c:v>
                </c:pt>
                <c:pt idx="853908">
                  <c:v>0</c:v>
                </c:pt>
                <c:pt idx="853909">
                  <c:v>0</c:v>
                </c:pt>
                <c:pt idx="853910">
                  <c:v>0</c:v>
                </c:pt>
                <c:pt idx="853911">
                  <c:v>0</c:v>
                </c:pt>
                <c:pt idx="853912">
                  <c:v>0</c:v>
                </c:pt>
                <c:pt idx="853913">
                  <c:v>0</c:v>
                </c:pt>
                <c:pt idx="853914">
                  <c:v>0</c:v>
                </c:pt>
                <c:pt idx="853915">
                  <c:v>0</c:v>
                </c:pt>
                <c:pt idx="853916">
                  <c:v>0</c:v>
                </c:pt>
                <c:pt idx="853917">
                  <c:v>0</c:v>
                </c:pt>
                <c:pt idx="853918">
                  <c:v>0</c:v>
                </c:pt>
                <c:pt idx="853919">
                  <c:v>0</c:v>
                </c:pt>
                <c:pt idx="853920">
                  <c:v>0</c:v>
                </c:pt>
                <c:pt idx="853921">
                  <c:v>0</c:v>
                </c:pt>
                <c:pt idx="853922">
                  <c:v>0</c:v>
                </c:pt>
                <c:pt idx="853923">
                  <c:v>0</c:v>
                </c:pt>
                <c:pt idx="853924">
                  <c:v>0</c:v>
                </c:pt>
                <c:pt idx="853925">
                  <c:v>0</c:v>
                </c:pt>
                <c:pt idx="853926">
                  <c:v>0</c:v>
                </c:pt>
                <c:pt idx="853927">
                  <c:v>0</c:v>
                </c:pt>
                <c:pt idx="853928">
                  <c:v>0</c:v>
                </c:pt>
                <c:pt idx="853929">
                  <c:v>0</c:v>
                </c:pt>
                <c:pt idx="853930">
                  <c:v>0</c:v>
                </c:pt>
                <c:pt idx="853931">
                  <c:v>0</c:v>
                </c:pt>
                <c:pt idx="853932">
                  <c:v>0</c:v>
                </c:pt>
                <c:pt idx="853933">
                  <c:v>0</c:v>
                </c:pt>
                <c:pt idx="853934">
                  <c:v>0</c:v>
                </c:pt>
                <c:pt idx="853935">
                  <c:v>0</c:v>
                </c:pt>
                <c:pt idx="853936">
                  <c:v>0</c:v>
                </c:pt>
                <c:pt idx="853937">
                  <c:v>0</c:v>
                </c:pt>
                <c:pt idx="853938">
                  <c:v>0</c:v>
                </c:pt>
                <c:pt idx="853939">
                  <c:v>0</c:v>
                </c:pt>
                <c:pt idx="853940">
                  <c:v>0</c:v>
                </c:pt>
                <c:pt idx="853941">
                  <c:v>0</c:v>
                </c:pt>
                <c:pt idx="853942">
                  <c:v>0</c:v>
                </c:pt>
                <c:pt idx="853943">
                  <c:v>0</c:v>
                </c:pt>
                <c:pt idx="853944">
                  <c:v>0</c:v>
                </c:pt>
                <c:pt idx="853945">
                  <c:v>0</c:v>
                </c:pt>
                <c:pt idx="853946">
                  <c:v>0</c:v>
                </c:pt>
                <c:pt idx="853947">
                  <c:v>0</c:v>
                </c:pt>
                <c:pt idx="853948">
                  <c:v>0</c:v>
                </c:pt>
                <c:pt idx="853949">
                  <c:v>0</c:v>
                </c:pt>
                <c:pt idx="853950">
                  <c:v>0</c:v>
                </c:pt>
                <c:pt idx="853951">
                  <c:v>0</c:v>
                </c:pt>
                <c:pt idx="853952">
                  <c:v>0</c:v>
                </c:pt>
                <c:pt idx="853953">
                  <c:v>0</c:v>
                </c:pt>
                <c:pt idx="853954">
                  <c:v>0</c:v>
                </c:pt>
                <c:pt idx="853955">
                  <c:v>0</c:v>
                </c:pt>
                <c:pt idx="853956">
                  <c:v>0</c:v>
                </c:pt>
                <c:pt idx="853957">
                  <c:v>0</c:v>
                </c:pt>
                <c:pt idx="853958">
                  <c:v>0</c:v>
                </c:pt>
                <c:pt idx="853959">
                  <c:v>0</c:v>
                </c:pt>
                <c:pt idx="853960">
                  <c:v>0</c:v>
                </c:pt>
                <c:pt idx="853961">
                  <c:v>0</c:v>
                </c:pt>
                <c:pt idx="853962">
                  <c:v>0</c:v>
                </c:pt>
                <c:pt idx="853963">
                  <c:v>0</c:v>
                </c:pt>
                <c:pt idx="853964">
                  <c:v>0</c:v>
                </c:pt>
                <c:pt idx="853965">
                  <c:v>0</c:v>
                </c:pt>
                <c:pt idx="853966">
                  <c:v>0</c:v>
                </c:pt>
                <c:pt idx="853967">
                  <c:v>0</c:v>
                </c:pt>
                <c:pt idx="853968">
                  <c:v>0</c:v>
                </c:pt>
                <c:pt idx="853969">
                  <c:v>0</c:v>
                </c:pt>
                <c:pt idx="853970">
                  <c:v>0</c:v>
                </c:pt>
                <c:pt idx="853971">
                  <c:v>0</c:v>
                </c:pt>
                <c:pt idx="853972">
                  <c:v>0</c:v>
                </c:pt>
                <c:pt idx="853973">
                  <c:v>0</c:v>
                </c:pt>
                <c:pt idx="853974">
                  <c:v>0</c:v>
                </c:pt>
                <c:pt idx="853975">
                  <c:v>0</c:v>
                </c:pt>
                <c:pt idx="853976">
                  <c:v>0</c:v>
                </c:pt>
                <c:pt idx="853977">
                  <c:v>0</c:v>
                </c:pt>
                <c:pt idx="853978">
                  <c:v>0</c:v>
                </c:pt>
                <c:pt idx="853979">
                  <c:v>0</c:v>
                </c:pt>
                <c:pt idx="853980">
                  <c:v>0</c:v>
                </c:pt>
                <c:pt idx="853981">
                  <c:v>0</c:v>
                </c:pt>
                <c:pt idx="853982">
                  <c:v>0</c:v>
                </c:pt>
                <c:pt idx="853983">
                  <c:v>0</c:v>
                </c:pt>
                <c:pt idx="853984">
                  <c:v>0</c:v>
                </c:pt>
                <c:pt idx="853985">
                  <c:v>0</c:v>
                </c:pt>
                <c:pt idx="853986">
                  <c:v>0</c:v>
                </c:pt>
                <c:pt idx="853987">
                  <c:v>0</c:v>
                </c:pt>
                <c:pt idx="853988">
                  <c:v>0</c:v>
                </c:pt>
                <c:pt idx="853989">
                  <c:v>0</c:v>
                </c:pt>
                <c:pt idx="853990">
                  <c:v>0</c:v>
                </c:pt>
                <c:pt idx="853991">
                  <c:v>0</c:v>
                </c:pt>
                <c:pt idx="853992">
                  <c:v>0</c:v>
                </c:pt>
                <c:pt idx="853993">
                  <c:v>0</c:v>
                </c:pt>
                <c:pt idx="853994">
                  <c:v>0</c:v>
                </c:pt>
                <c:pt idx="853995">
                  <c:v>0</c:v>
                </c:pt>
                <c:pt idx="853996">
                  <c:v>0</c:v>
                </c:pt>
                <c:pt idx="853997">
                  <c:v>0</c:v>
                </c:pt>
                <c:pt idx="853998">
                  <c:v>0</c:v>
                </c:pt>
                <c:pt idx="853999">
                  <c:v>0</c:v>
                </c:pt>
                <c:pt idx="854000">
                  <c:v>0</c:v>
                </c:pt>
                <c:pt idx="854001">
                  <c:v>0</c:v>
                </c:pt>
                <c:pt idx="854002">
                  <c:v>0</c:v>
                </c:pt>
                <c:pt idx="854003">
                  <c:v>0</c:v>
                </c:pt>
                <c:pt idx="854004">
                  <c:v>0</c:v>
                </c:pt>
                <c:pt idx="854005">
                  <c:v>0</c:v>
                </c:pt>
                <c:pt idx="854006">
                  <c:v>0</c:v>
                </c:pt>
                <c:pt idx="854007">
                  <c:v>0</c:v>
                </c:pt>
                <c:pt idx="854008">
                  <c:v>0</c:v>
                </c:pt>
                <c:pt idx="854009">
                  <c:v>0</c:v>
                </c:pt>
                <c:pt idx="854010">
                  <c:v>0</c:v>
                </c:pt>
                <c:pt idx="854011">
                  <c:v>0</c:v>
                </c:pt>
                <c:pt idx="854012">
                  <c:v>0</c:v>
                </c:pt>
                <c:pt idx="854013">
                  <c:v>0</c:v>
                </c:pt>
                <c:pt idx="854014">
                  <c:v>0</c:v>
                </c:pt>
                <c:pt idx="854015">
                  <c:v>0</c:v>
                </c:pt>
                <c:pt idx="854016">
                  <c:v>0</c:v>
                </c:pt>
                <c:pt idx="854017">
                  <c:v>0</c:v>
                </c:pt>
                <c:pt idx="854018">
                  <c:v>0</c:v>
                </c:pt>
                <c:pt idx="854019">
                  <c:v>0</c:v>
                </c:pt>
                <c:pt idx="854020">
                  <c:v>0</c:v>
                </c:pt>
                <c:pt idx="854021">
                  <c:v>0</c:v>
                </c:pt>
                <c:pt idx="854022">
                  <c:v>0</c:v>
                </c:pt>
                <c:pt idx="854023">
                  <c:v>0</c:v>
                </c:pt>
                <c:pt idx="854024">
                  <c:v>0</c:v>
                </c:pt>
                <c:pt idx="854025">
                  <c:v>0</c:v>
                </c:pt>
                <c:pt idx="854026">
                  <c:v>0</c:v>
                </c:pt>
                <c:pt idx="854027">
                  <c:v>0</c:v>
                </c:pt>
                <c:pt idx="854028">
                  <c:v>0</c:v>
                </c:pt>
                <c:pt idx="854029">
                  <c:v>0</c:v>
                </c:pt>
                <c:pt idx="854030">
                  <c:v>0</c:v>
                </c:pt>
                <c:pt idx="854031">
                  <c:v>0</c:v>
                </c:pt>
                <c:pt idx="854032">
                  <c:v>0</c:v>
                </c:pt>
                <c:pt idx="854033">
                  <c:v>0</c:v>
                </c:pt>
                <c:pt idx="854034">
                  <c:v>0</c:v>
                </c:pt>
                <c:pt idx="854035">
                  <c:v>0</c:v>
                </c:pt>
                <c:pt idx="854036">
                  <c:v>0</c:v>
                </c:pt>
                <c:pt idx="854037">
                  <c:v>0</c:v>
                </c:pt>
                <c:pt idx="854038">
                  <c:v>0</c:v>
                </c:pt>
                <c:pt idx="854039">
                  <c:v>0</c:v>
                </c:pt>
                <c:pt idx="854040">
                  <c:v>0</c:v>
                </c:pt>
                <c:pt idx="854041">
                  <c:v>0</c:v>
                </c:pt>
                <c:pt idx="854042">
                  <c:v>0</c:v>
                </c:pt>
                <c:pt idx="854043">
                  <c:v>0</c:v>
                </c:pt>
                <c:pt idx="854044">
                  <c:v>0</c:v>
                </c:pt>
                <c:pt idx="854045">
                  <c:v>0</c:v>
                </c:pt>
                <c:pt idx="854046">
                  <c:v>0</c:v>
                </c:pt>
                <c:pt idx="854047">
                  <c:v>0</c:v>
                </c:pt>
                <c:pt idx="854048">
                  <c:v>0</c:v>
                </c:pt>
                <c:pt idx="854049">
                  <c:v>0</c:v>
                </c:pt>
                <c:pt idx="854050">
                  <c:v>0</c:v>
                </c:pt>
                <c:pt idx="854051">
                  <c:v>0</c:v>
                </c:pt>
                <c:pt idx="854052">
                  <c:v>0</c:v>
                </c:pt>
                <c:pt idx="854053">
                  <c:v>0</c:v>
                </c:pt>
                <c:pt idx="854054">
                  <c:v>0</c:v>
                </c:pt>
                <c:pt idx="854055">
                  <c:v>0</c:v>
                </c:pt>
                <c:pt idx="854056">
                  <c:v>0</c:v>
                </c:pt>
                <c:pt idx="854057">
                  <c:v>0</c:v>
                </c:pt>
                <c:pt idx="854058">
                  <c:v>0</c:v>
                </c:pt>
                <c:pt idx="854059">
                  <c:v>0</c:v>
                </c:pt>
                <c:pt idx="854060">
                  <c:v>0</c:v>
                </c:pt>
                <c:pt idx="854061">
                  <c:v>0</c:v>
                </c:pt>
                <c:pt idx="854062">
                  <c:v>0</c:v>
                </c:pt>
                <c:pt idx="854063">
                  <c:v>0</c:v>
                </c:pt>
                <c:pt idx="854064">
                  <c:v>0</c:v>
                </c:pt>
                <c:pt idx="854065">
                  <c:v>0</c:v>
                </c:pt>
                <c:pt idx="854066">
                  <c:v>0</c:v>
                </c:pt>
                <c:pt idx="854067">
                  <c:v>0</c:v>
                </c:pt>
                <c:pt idx="854068">
                  <c:v>0</c:v>
                </c:pt>
                <c:pt idx="854069">
                  <c:v>0</c:v>
                </c:pt>
                <c:pt idx="854070">
                  <c:v>0</c:v>
                </c:pt>
                <c:pt idx="854071">
                  <c:v>0</c:v>
                </c:pt>
                <c:pt idx="854072">
                  <c:v>0</c:v>
                </c:pt>
                <c:pt idx="854073">
                  <c:v>0</c:v>
                </c:pt>
                <c:pt idx="854074">
                  <c:v>0</c:v>
                </c:pt>
                <c:pt idx="854075">
                  <c:v>0</c:v>
                </c:pt>
                <c:pt idx="854076">
                  <c:v>0</c:v>
                </c:pt>
                <c:pt idx="854077">
                  <c:v>0</c:v>
                </c:pt>
                <c:pt idx="854078">
                  <c:v>0</c:v>
                </c:pt>
                <c:pt idx="854079">
                  <c:v>0</c:v>
                </c:pt>
                <c:pt idx="854080">
                  <c:v>0</c:v>
                </c:pt>
                <c:pt idx="854081">
                  <c:v>0</c:v>
                </c:pt>
                <c:pt idx="854082">
                  <c:v>0</c:v>
                </c:pt>
                <c:pt idx="854083">
                  <c:v>0</c:v>
                </c:pt>
                <c:pt idx="854084">
                  <c:v>0</c:v>
                </c:pt>
                <c:pt idx="854085">
                  <c:v>0</c:v>
                </c:pt>
                <c:pt idx="854086">
                  <c:v>0</c:v>
                </c:pt>
                <c:pt idx="854087">
                  <c:v>0</c:v>
                </c:pt>
                <c:pt idx="854088">
                  <c:v>0</c:v>
                </c:pt>
                <c:pt idx="854089">
                  <c:v>0</c:v>
                </c:pt>
                <c:pt idx="854090">
                  <c:v>0</c:v>
                </c:pt>
                <c:pt idx="854091">
                  <c:v>0</c:v>
                </c:pt>
                <c:pt idx="854092">
                  <c:v>0</c:v>
                </c:pt>
                <c:pt idx="854093">
                  <c:v>0</c:v>
                </c:pt>
                <c:pt idx="854094">
                  <c:v>0</c:v>
                </c:pt>
                <c:pt idx="854095">
                  <c:v>0</c:v>
                </c:pt>
                <c:pt idx="854096">
                  <c:v>0</c:v>
                </c:pt>
                <c:pt idx="854097">
                  <c:v>0</c:v>
                </c:pt>
                <c:pt idx="854098">
                  <c:v>0</c:v>
                </c:pt>
                <c:pt idx="854099">
                  <c:v>0</c:v>
                </c:pt>
                <c:pt idx="854100">
                  <c:v>0</c:v>
                </c:pt>
                <c:pt idx="854101">
                  <c:v>0</c:v>
                </c:pt>
                <c:pt idx="854102">
                  <c:v>0</c:v>
                </c:pt>
                <c:pt idx="854103">
                  <c:v>0</c:v>
                </c:pt>
                <c:pt idx="854104">
                  <c:v>0</c:v>
                </c:pt>
                <c:pt idx="854105">
                  <c:v>0</c:v>
                </c:pt>
                <c:pt idx="854106">
                  <c:v>0</c:v>
                </c:pt>
                <c:pt idx="854107">
                  <c:v>0</c:v>
                </c:pt>
                <c:pt idx="854108">
                  <c:v>0</c:v>
                </c:pt>
                <c:pt idx="854109">
                  <c:v>0</c:v>
                </c:pt>
                <c:pt idx="854110">
                  <c:v>0</c:v>
                </c:pt>
                <c:pt idx="854111">
                  <c:v>0</c:v>
                </c:pt>
                <c:pt idx="854112">
                  <c:v>0</c:v>
                </c:pt>
                <c:pt idx="854113">
                  <c:v>0</c:v>
                </c:pt>
                <c:pt idx="854114">
                  <c:v>0</c:v>
                </c:pt>
                <c:pt idx="854115">
                  <c:v>0</c:v>
                </c:pt>
                <c:pt idx="854116">
                  <c:v>0</c:v>
                </c:pt>
                <c:pt idx="854117">
                  <c:v>0</c:v>
                </c:pt>
                <c:pt idx="854118">
                  <c:v>0</c:v>
                </c:pt>
                <c:pt idx="854119">
                  <c:v>0</c:v>
                </c:pt>
                <c:pt idx="854120">
                  <c:v>0</c:v>
                </c:pt>
                <c:pt idx="854121">
                  <c:v>0</c:v>
                </c:pt>
                <c:pt idx="854122">
                  <c:v>0</c:v>
                </c:pt>
                <c:pt idx="854123">
                  <c:v>0</c:v>
                </c:pt>
                <c:pt idx="854124">
                  <c:v>0</c:v>
                </c:pt>
                <c:pt idx="854125">
                  <c:v>0</c:v>
                </c:pt>
                <c:pt idx="854126">
                  <c:v>0</c:v>
                </c:pt>
                <c:pt idx="854127">
                  <c:v>0</c:v>
                </c:pt>
                <c:pt idx="854128">
                  <c:v>0</c:v>
                </c:pt>
                <c:pt idx="854129">
                  <c:v>0</c:v>
                </c:pt>
                <c:pt idx="854130">
                  <c:v>0</c:v>
                </c:pt>
                <c:pt idx="854131">
                  <c:v>0</c:v>
                </c:pt>
                <c:pt idx="854132">
                  <c:v>0</c:v>
                </c:pt>
                <c:pt idx="854133">
                  <c:v>0</c:v>
                </c:pt>
                <c:pt idx="854134">
                  <c:v>0</c:v>
                </c:pt>
                <c:pt idx="854135">
                  <c:v>0</c:v>
                </c:pt>
                <c:pt idx="854136">
                  <c:v>0</c:v>
                </c:pt>
                <c:pt idx="854137">
                  <c:v>0</c:v>
                </c:pt>
                <c:pt idx="854138">
                  <c:v>0</c:v>
                </c:pt>
                <c:pt idx="854139">
                  <c:v>0</c:v>
                </c:pt>
                <c:pt idx="854140">
                  <c:v>0</c:v>
                </c:pt>
                <c:pt idx="854141">
                  <c:v>0</c:v>
                </c:pt>
                <c:pt idx="854142">
                  <c:v>0</c:v>
                </c:pt>
                <c:pt idx="854143">
                  <c:v>0</c:v>
                </c:pt>
                <c:pt idx="854144">
                  <c:v>0</c:v>
                </c:pt>
                <c:pt idx="854145">
                  <c:v>0</c:v>
                </c:pt>
                <c:pt idx="854146">
                  <c:v>0</c:v>
                </c:pt>
                <c:pt idx="854147">
                  <c:v>0</c:v>
                </c:pt>
                <c:pt idx="854148">
                  <c:v>0</c:v>
                </c:pt>
                <c:pt idx="854149">
                  <c:v>0</c:v>
                </c:pt>
                <c:pt idx="854150">
                  <c:v>0</c:v>
                </c:pt>
                <c:pt idx="854151">
                  <c:v>0</c:v>
                </c:pt>
                <c:pt idx="854152">
                  <c:v>0</c:v>
                </c:pt>
                <c:pt idx="854153">
                  <c:v>0</c:v>
                </c:pt>
                <c:pt idx="854154">
                  <c:v>0</c:v>
                </c:pt>
                <c:pt idx="854155">
                  <c:v>0</c:v>
                </c:pt>
                <c:pt idx="854156">
                  <c:v>0</c:v>
                </c:pt>
                <c:pt idx="854157">
                  <c:v>0</c:v>
                </c:pt>
                <c:pt idx="854158">
                  <c:v>0</c:v>
                </c:pt>
                <c:pt idx="854159">
                  <c:v>0</c:v>
                </c:pt>
                <c:pt idx="854160">
                  <c:v>0</c:v>
                </c:pt>
                <c:pt idx="854161">
                  <c:v>0</c:v>
                </c:pt>
                <c:pt idx="854162">
                  <c:v>0</c:v>
                </c:pt>
                <c:pt idx="854163">
                  <c:v>0</c:v>
                </c:pt>
                <c:pt idx="854164">
                  <c:v>0</c:v>
                </c:pt>
                <c:pt idx="854165">
                  <c:v>0</c:v>
                </c:pt>
                <c:pt idx="854166">
                  <c:v>0</c:v>
                </c:pt>
                <c:pt idx="854167">
                  <c:v>0</c:v>
                </c:pt>
                <c:pt idx="854168">
                  <c:v>0</c:v>
                </c:pt>
                <c:pt idx="854169">
                  <c:v>0</c:v>
                </c:pt>
                <c:pt idx="854170">
                  <c:v>0</c:v>
                </c:pt>
                <c:pt idx="854171">
                  <c:v>0</c:v>
                </c:pt>
                <c:pt idx="854172">
                  <c:v>0</c:v>
                </c:pt>
                <c:pt idx="854173">
                  <c:v>0</c:v>
                </c:pt>
                <c:pt idx="854174">
                  <c:v>0</c:v>
                </c:pt>
                <c:pt idx="854175">
                  <c:v>0</c:v>
                </c:pt>
                <c:pt idx="854176">
                  <c:v>0</c:v>
                </c:pt>
                <c:pt idx="854177">
                  <c:v>0</c:v>
                </c:pt>
                <c:pt idx="854178">
                  <c:v>0</c:v>
                </c:pt>
                <c:pt idx="854179">
                  <c:v>0</c:v>
                </c:pt>
                <c:pt idx="854180">
                  <c:v>0</c:v>
                </c:pt>
                <c:pt idx="854181">
                  <c:v>0</c:v>
                </c:pt>
                <c:pt idx="854182">
                  <c:v>0</c:v>
                </c:pt>
                <c:pt idx="854183">
                  <c:v>0</c:v>
                </c:pt>
                <c:pt idx="854184">
                  <c:v>0</c:v>
                </c:pt>
                <c:pt idx="854185">
                  <c:v>0</c:v>
                </c:pt>
                <c:pt idx="854186">
                  <c:v>0</c:v>
                </c:pt>
                <c:pt idx="854187">
                  <c:v>0</c:v>
                </c:pt>
                <c:pt idx="854188">
                  <c:v>0</c:v>
                </c:pt>
                <c:pt idx="854189">
                  <c:v>0</c:v>
                </c:pt>
                <c:pt idx="854190">
                  <c:v>0</c:v>
                </c:pt>
                <c:pt idx="854191">
                  <c:v>0</c:v>
                </c:pt>
                <c:pt idx="854192">
                  <c:v>0</c:v>
                </c:pt>
                <c:pt idx="854193">
                  <c:v>0</c:v>
                </c:pt>
                <c:pt idx="854194">
                  <c:v>0</c:v>
                </c:pt>
                <c:pt idx="854195">
                  <c:v>0</c:v>
                </c:pt>
                <c:pt idx="854196">
                  <c:v>0</c:v>
                </c:pt>
                <c:pt idx="854197">
                  <c:v>0</c:v>
                </c:pt>
                <c:pt idx="854198">
                  <c:v>0</c:v>
                </c:pt>
                <c:pt idx="854199">
                  <c:v>0</c:v>
                </c:pt>
                <c:pt idx="854200">
                  <c:v>0</c:v>
                </c:pt>
                <c:pt idx="854201">
                  <c:v>0</c:v>
                </c:pt>
                <c:pt idx="854202">
                  <c:v>0</c:v>
                </c:pt>
                <c:pt idx="854203">
                  <c:v>0</c:v>
                </c:pt>
                <c:pt idx="854204">
                  <c:v>0</c:v>
                </c:pt>
                <c:pt idx="854205">
                  <c:v>0</c:v>
                </c:pt>
                <c:pt idx="854206">
                  <c:v>0</c:v>
                </c:pt>
                <c:pt idx="854207">
                  <c:v>0</c:v>
                </c:pt>
                <c:pt idx="854208">
                  <c:v>0</c:v>
                </c:pt>
                <c:pt idx="854209">
                  <c:v>0</c:v>
                </c:pt>
                <c:pt idx="854210">
                  <c:v>0</c:v>
                </c:pt>
                <c:pt idx="854211">
                  <c:v>0</c:v>
                </c:pt>
                <c:pt idx="854212">
                  <c:v>0</c:v>
                </c:pt>
                <c:pt idx="854213">
                  <c:v>0</c:v>
                </c:pt>
                <c:pt idx="854214">
                  <c:v>0</c:v>
                </c:pt>
                <c:pt idx="854215">
                  <c:v>0</c:v>
                </c:pt>
                <c:pt idx="854216">
                  <c:v>0</c:v>
                </c:pt>
                <c:pt idx="854217">
                  <c:v>0</c:v>
                </c:pt>
                <c:pt idx="854218">
                  <c:v>0</c:v>
                </c:pt>
                <c:pt idx="854219">
                  <c:v>0</c:v>
                </c:pt>
                <c:pt idx="854220">
                  <c:v>0</c:v>
                </c:pt>
                <c:pt idx="854221">
                  <c:v>0</c:v>
                </c:pt>
                <c:pt idx="854222">
                  <c:v>0</c:v>
                </c:pt>
                <c:pt idx="854223">
                  <c:v>0</c:v>
                </c:pt>
                <c:pt idx="854224">
                  <c:v>0</c:v>
                </c:pt>
                <c:pt idx="854225">
                  <c:v>0</c:v>
                </c:pt>
                <c:pt idx="854226">
                  <c:v>0</c:v>
                </c:pt>
                <c:pt idx="854227">
                  <c:v>0</c:v>
                </c:pt>
                <c:pt idx="854228">
                  <c:v>0</c:v>
                </c:pt>
                <c:pt idx="854229">
                  <c:v>0</c:v>
                </c:pt>
                <c:pt idx="854230">
                  <c:v>0</c:v>
                </c:pt>
                <c:pt idx="854231">
                  <c:v>0</c:v>
                </c:pt>
                <c:pt idx="854232">
                  <c:v>0</c:v>
                </c:pt>
                <c:pt idx="854233">
                  <c:v>0</c:v>
                </c:pt>
                <c:pt idx="854234">
                  <c:v>0</c:v>
                </c:pt>
                <c:pt idx="854235">
                  <c:v>0</c:v>
                </c:pt>
                <c:pt idx="854236">
                  <c:v>0</c:v>
                </c:pt>
                <c:pt idx="854237">
                  <c:v>0</c:v>
                </c:pt>
                <c:pt idx="854238">
                  <c:v>0</c:v>
                </c:pt>
                <c:pt idx="854239">
                  <c:v>0</c:v>
                </c:pt>
                <c:pt idx="854240">
                  <c:v>0</c:v>
                </c:pt>
                <c:pt idx="854241">
                  <c:v>0</c:v>
                </c:pt>
                <c:pt idx="854242">
                  <c:v>0</c:v>
                </c:pt>
                <c:pt idx="854243">
                  <c:v>0</c:v>
                </c:pt>
                <c:pt idx="854244">
                  <c:v>0</c:v>
                </c:pt>
                <c:pt idx="854245">
                  <c:v>0</c:v>
                </c:pt>
                <c:pt idx="854246">
                  <c:v>0</c:v>
                </c:pt>
                <c:pt idx="854247">
                  <c:v>0</c:v>
                </c:pt>
                <c:pt idx="854248">
                  <c:v>0</c:v>
                </c:pt>
                <c:pt idx="854249">
                  <c:v>0</c:v>
                </c:pt>
                <c:pt idx="854250">
                  <c:v>0</c:v>
                </c:pt>
                <c:pt idx="854251">
                  <c:v>0</c:v>
                </c:pt>
                <c:pt idx="854252">
                  <c:v>0</c:v>
                </c:pt>
                <c:pt idx="854253">
                  <c:v>0</c:v>
                </c:pt>
                <c:pt idx="854254">
                  <c:v>0</c:v>
                </c:pt>
                <c:pt idx="854255">
                  <c:v>0</c:v>
                </c:pt>
                <c:pt idx="854256">
                  <c:v>0</c:v>
                </c:pt>
                <c:pt idx="854257">
                  <c:v>0</c:v>
                </c:pt>
                <c:pt idx="854258">
                  <c:v>0</c:v>
                </c:pt>
                <c:pt idx="854259">
                  <c:v>0</c:v>
                </c:pt>
                <c:pt idx="854260">
                  <c:v>0</c:v>
                </c:pt>
                <c:pt idx="854261">
                  <c:v>0</c:v>
                </c:pt>
                <c:pt idx="854262">
                  <c:v>0</c:v>
                </c:pt>
                <c:pt idx="854263">
                  <c:v>0</c:v>
                </c:pt>
                <c:pt idx="854264">
                  <c:v>0</c:v>
                </c:pt>
                <c:pt idx="854265">
                  <c:v>0</c:v>
                </c:pt>
                <c:pt idx="854266">
                  <c:v>0</c:v>
                </c:pt>
                <c:pt idx="854267">
                  <c:v>0</c:v>
                </c:pt>
                <c:pt idx="854268">
                  <c:v>0</c:v>
                </c:pt>
                <c:pt idx="854269">
                  <c:v>0</c:v>
                </c:pt>
                <c:pt idx="854270">
                  <c:v>0</c:v>
                </c:pt>
                <c:pt idx="854271">
                  <c:v>0</c:v>
                </c:pt>
                <c:pt idx="854272">
                  <c:v>0</c:v>
                </c:pt>
                <c:pt idx="854273">
                  <c:v>0</c:v>
                </c:pt>
                <c:pt idx="854274">
                  <c:v>0</c:v>
                </c:pt>
                <c:pt idx="854275">
                  <c:v>0</c:v>
                </c:pt>
                <c:pt idx="854276">
                  <c:v>0</c:v>
                </c:pt>
                <c:pt idx="854277">
                  <c:v>0</c:v>
                </c:pt>
                <c:pt idx="854278">
                  <c:v>0</c:v>
                </c:pt>
                <c:pt idx="854279">
                  <c:v>0</c:v>
                </c:pt>
                <c:pt idx="854280">
                  <c:v>0</c:v>
                </c:pt>
                <c:pt idx="854281">
                  <c:v>0</c:v>
                </c:pt>
                <c:pt idx="854282">
                  <c:v>0</c:v>
                </c:pt>
                <c:pt idx="854283">
                  <c:v>0</c:v>
                </c:pt>
                <c:pt idx="854284">
                  <c:v>0</c:v>
                </c:pt>
                <c:pt idx="854285">
                  <c:v>0</c:v>
                </c:pt>
                <c:pt idx="854286">
                  <c:v>0</c:v>
                </c:pt>
                <c:pt idx="854287">
                  <c:v>0</c:v>
                </c:pt>
                <c:pt idx="854288">
                  <c:v>0</c:v>
                </c:pt>
                <c:pt idx="854289">
                  <c:v>0</c:v>
                </c:pt>
                <c:pt idx="854290">
                  <c:v>0</c:v>
                </c:pt>
                <c:pt idx="854291">
                  <c:v>0</c:v>
                </c:pt>
                <c:pt idx="854292">
                  <c:v>0</c:v>
                </c:pt>
                <c:pt idx="854293">
                  <c:v>0</c:v>
                </c:pt>
                <c:pt idx="854294">
                  <c:v>0</c:v>
                </c:pt>
                <c:pt idx="854295">
                  <c:v>0</c:v>
                </c:pt>
                <c:pt idx="854296">
                  <c:v>0</c:v>
                </c:pt>
                <c:pt idx="854297">
                  <c:v>0</c:v>
                </c:pt>
                <c:pt idx="854298">
                  <c:v>0</c:v>
                </c:pt>
                <c:pt idx="854299">
                  <c:v>0</c:v>
                </c:pt>
                <c:pt idx="854300">
                  <c:v>0</c:v>
                </c:pt>
                <c:pt idx="854301">
                  <c:v>0</c:v>
                </c:pt>
                <c:pt idx="854302">
                  <c:v>0</c:v>
                </c:pt>
                <c:pt idx="854303">
                  <c:v>0</c:v>
                </c:pt>
                <c:pt idx="854304">
                  <c:v>0</c:v>
                </c:pt>
                <c:pt idx="854305">
                  <c:v>0</c:v>
                </c:pt>
                <c:pt idx="854306">
                  <c:v>0</c:v>
                </c:pt>
                <c:pt idx="854307">
                  <c:v>0</c:v>
                </c:pt>
                <c:pt idx="854308">
                  <c:v>0</c:v>
                </c:pt>
                <c:pt idx="854309">
                  <c:v>0</c:v>
                </c:pt>
                <c:pt idx="854310">
                  <c:v>0</c:v>
                </c:pt>
                <c:pt idx="854311">
                  <c:v>0</c:v>
                </c:pt>
                <c:pt idx="854312">
                  <c:v>0</c:v>
                </c:pt>
                <c:pt idx="854313">
                  <c:v>0</c:v>
                </c:pt>
                <c:pt idx="854314">
                  <c:v>0</c:v>
                </c:pt>
                <c:pt idx="854315">
                  <c:v>0</c:v>
                </c:pt>
                <c:pt idx="854316">
                  <c:v>0</c:v>
                </c:pt>
                <c:pt idx="854317">
                  <c:v>0</c:v>
                </c:pt>
                <c:pt idx="854318">
                  <c:v>0</c:v>
                </c:pt>
                <c:pt idx="854319">
                  <c:v>0</c:v>
                </c:pt>
                <c:pt idx="854320">
                  <c:v>0</c:v>
                </c:pt>
                <c:pt idx="854321">
                  <c:v>0</c:v>
                </c:pt>
                <c:pt idx="854322">
                  <c:v>0</c:v>
                </c:pt>
                <c:pt idx="854323">
                  <c:v>0</c:v>
                </c:pt>
                <c:pt idx="854324">
                  <c:v>0</c:v>
                </c:pt>
                <c:pt idx="854325">
                  <c:v>0</c:v>
                </c:pt>
                <c:pt idx="854326">
                  <c:v>0</c:v>
                </c:pt>
                <c:pt idx="854327">
                  <c:v>0</c:v>
                </c:pt>
                <c:pt idx="854328">
                  <c:v>0</c:v>
                </c:pt>
                <c:pt idx="854329">
                  <c:v>0</c:v>
                </c:pt>
                <c:pt idx="854330">
                  <c:v>0</c:v>
                </c:pt>
                <c:pt idx="854331">
                  <c:v>0</c:v>
                </c:pt>
                <c:pt idx="854332">
                  <c:v>0</c:v>
                </c:pt>
                <c:pt idx="854333">
                  <c:v>0</c:v>
                </c:pt>
                <c:pt idx="854334">
                  <c:v>0</c:v>
                </c:pt>
                <c:pt idx="854335">
                  <c:v>0</c:v>
                </c:pt>
                <c:pt idx="854336">
                  <c:v>0</c:v>
                </c:pt>
                <c:pt idx="854337">
                  <c:v>0</c:v>
                </c:pt>
                <c:pt idx="854338">
                  <c:v>0</c:v>
                </c:pt>
                <c:pt idx="854339">
                  <c:v>0</c:v>
                </c:pt>
                <c:pt idx="854340">
                  <c:v>0</c:v>
                </c:pt>
                <c:pt idx="854341">
                  <c:v>0</c:v>
                </c:pt>
                <c:pt idx="854342">
                  <c:v>0</c:v>
                </c:pt>
                <c:pt idx="854343">
                  <c:v>0</c:v>
                </c:pt>
                <c:pt idx="854344">
                  <c:v>0</c:v>
                </c:pt>
                <c:pt idx="854345">
                  <c:v>0</c:v>
                </c:pt>
                <c:pt idx="854346">
                  <c:v>0</c:v>
                </c:pt>
                <c:pt idx="854347">
                  <c:v>0</c:v>
                </c:pt>
                <c:pt idx="854348">
                  <c:v>0</c:v>
                </c:pt>
                <c:pt idx="854349">
                  <c:v>0</c:v>
                </c:pt>
                <c:pt idx="854350">
                  <c:v>0</c:v>
                </c:pt>
                <c:pt idx="854351">
                  <c:v>0</c:v>
                </c:pt>
                <c:pt idx="854352">
                  <c:v>0</c:v>
                </c:pt>
                <c:pt idx="854353">
                  <c:v>0</c:v>
                </c:pt>
                <c:pt idx="854354">
                  <c:v>0</c:v>
                </c:pt>
                <c:pt idx="854355">
                  <c:v>0</c:v>
                </c:pt>
                <c:pt idx="854356">
                  <c:v>0</c:v>
                </c:pt>
                <c:pt idx="854357">
                  <c:v>0</c:v>
                </c:pt>
                <c:pt idx="854358">
                  <c:v>0</c:v>
                </c:pt>
                <c:pt idx="854359">
                  <c:v>0</c:v>
                </c:pt>
                <c:pt idx="854360">
                  <c:v>0</c:v>
                </c:pt>
                <c:pt idx="854361">
                  <c:v>0</c:v>
                </c:pt>
                <c:pt idx="854362">
                  <c:v>0</c:v>
                </c:pt>
                <c:pt idx="854363">
                  <c:v>0</c:v>
                </c:pt>
                <c:pt idx="854364">
                  <c:v>0</c:v>
                </c:pt>
                <c:pt idx="854365">
                  <c:v>0</c:v>
                </c:pt>
                <c:pt idx="854366">
                  <c:v>0</c:v>
                </c:pt>
                <c:pt idx="854367">
                  <c:v>0</c:v>
                </c:pt>
                <c:pt idx="854368">
                  <c:v>0</c:v>
                </c:pt>
                <c:pt idx="854369">
                  <c:v>0</c:v>
                </c:pt>
                <c:pt idx="854370">
                  <c:v>0</c:v>
                </c:pt>
                <c:pt idx="854371">
                  <c:v>0</c:v>
                </c:pt>
                <c:pt idx="854372">
                  <c:v>0</c:v>
                </c:pt>
                <c:pt idx="854373">
                  <c:v>0</c:v>
                </c:pt>
                <c:pt idx="854374">
                  <c:v>0</c:v>
                </c:pt>
                <c:pt idx="854375">
                  <c:v>0</c:v>
                </c:pt>
                <c:pt idx="854376">
                  <c:v>0</c:v>
                </c:pt>
                <c:pt idx="854377">
                  <c:v>0</c:v>
                </c:pt>
                <c:pt idx="854378">
                  <c:v>0</c:v>
                </c:pt>
                <c:pt idx="854379">
                  <c:v>0</c:v>
                </c:pt>
                <c:pt idx="854380">
                  <c:v>0</c:v>
                </c:pt>
                <c:pt idx="854381">
                  <c:v>0</c:v>
                </c:pt>
                <c:pt idx="854382">
                  <c:v>0</c:v>
                </c:pt>
                <c:pt idx="854383">
                  <c:v>0</c:v>
                </c:pt>
                <c:pt idx="854384">
                  <c:v>0</c:v>
                </c:pt>
                <c:pt idx="854385">
                  <c:v>0</c:v>
                </c:pt>
                <c:pt idx="854386">
                  <c:v>0</c:v>
                </c:pt>
                <c:pt idx="854387">
                  <c:v>0</c:v>
                </c:pt>
                <c:pt idx="854388">
                  <c:v>0</c:v>
                </c:pt>
                <c:pt idx="854389">
                  <c:v>0</c:v>
                </c:pt>
                <c:pt idx="854390">
                  <c:v>0</c:v>
                </c:pt>
                <c:pt idx="854391">
                  <c:v>0</c:v>
                </c:pt>
                <c:pt idx="854392">
                  <c:v>0</c:v>
                </c:pt>
                <c:pt idx="854393">
                  <c:v>0</c:v>
                </c:pt>
                <c:pt idx="854394">
                  <c:v>0</c:v>
                </c:pt>
                <c:pt idx="854395">
                  <c:v>0</c:v>
                </c:pt>
                <c:pt idx="854396">
                  <c:v>0</c:v>
                </c:pt>
                <c:pt idx="854397">
                  <c:v>0</c:v>
                </c:pt>
                <c:pt idx="854398">
                  <c:v>0</c:v>
                </c:pt>
                <c:pt idx="854399">
                  <c:v>0</c:v>
                </c:pt>
                <c:pt idx="854400">
                  <c:v>0</c:v>
                </c:pt>
                <c:pt idx="854401">
                  <c:v>0</c:v>
                </c:pt>
                <c:pt idx="854402">
                  <c:v>0</c:v>
                </c:pt>
                <c:pt idx="854403">
                  <c:v>0</c:v>
                </c:pt>
                <c:pt idx="854404">
                  <c:v>0</c:v>
                </c:pt>
                <c:pt idx="854405">
                  <c:v>0</c:v>
                </c:pt>
                <c:pt idx="854406">
                  <c:v>0</c:v>
                </c:pt>
                <c:pt idx="854407">
                  <c:v>0</c:v>
                </c:pt>
                <c:pt idx="854408">
                  <c:v>0</c:v>
                </c:pt>
                <c:pt idx="854409">
                  <c:v>0</c:v>
                </c:pt>
                <c:pt idx="854410">
                  <c:v>0</c:v>
                </c:pt>
                <c:pt idx="854411">
                  <c:v>0</c:v>
                </c:pt>
                <c:pt idx="854412">
                  <c:v>0</c:v>
                </c:pt>
                <c:pt idx="854413">
                  <c:v>0</c:v>
                </c:pt>
                <c:pt idx="854414">
                  <c:v>0</c:v>
                </c:pt>
                <c:pt idx="854415">
                  <c:v>0</c:v>
                </c:pt>
                <c:pt idx="854416">
                  <c:v>0</c:v>
                </c:pt>
                <c:pt idx="854417">
                  <c:v>0</c:v>
                </c:pt>
                <c:pt idx="854418">
                  <c:v>0</c:v>
                </c:pt>
                <c:pt idx="854419">
                  <c:v>0</c:v>
                </c:pt>
                <c:pt idx="854420">
                  <c:v>0</c:v>
                </c:pt>
                <c:pt idx="854421">
                  <c:v>0</c:v>
                </c:pt>
                <c:pt idx="854422">
                  <c:v>0</c:v>
                </c:pt>
                <c:pt idx="854423">
                  <c:v>0</c:v>
                </c:pt>
                <c:pt idx="854424">
                  <c:v>0</c:v>
                </c:pt>
                <c:pt idx="854425">
                  <c:v>0</c:v>
                </c:pt>
                <c:pt idx="854426">
                  <c:v>0</c:v>
                </c:pt>
                <c:pt idx="854427">
                  <c:v>0</c:v>
                </c:pt>
                <c:pt idx="854428">
                  <c:v>0</c:v>
                </c:pt>
                <c:pt idx="854429">
                  <c:v>0</c:v>
                </c:pt>
                <c:pt idx="854430">
                  <c:v>0</c:v>
                </c:pt>
                <c:pt idx="854431">
                  <c:v>0</c:v>
                </c:pt>
                <c:pt idx="854432">
                  <c:v>0</c:v>
                </c:pt>
                <c:pt idx="854433">
                  <c:v>0</c:v>
                </c:pt>
                <c:pt idx="854434">
                  <c:v>0</c:v>
                </c:pt>
                <c:pt idx="854435">
                  <c:v>0</c:v>
                </c:pt>
                <c:pt idx="854436">
                  <c:v>0</c:v>
                </c:pt>
                <c:pt idx="854437">
                  <c:v>0</c:v>
                </c:pt>
                <c:pt idx="854438">
                  <c:v>0</c:v>
                </c:pt>
                <c:pt idx="854439">
                  <c:v>0</c:v>
                </c:pt>
                <c:pt idx="854440">
                  <c:v>0</c:v>
                </c:pt>
                <c:pt idx="854441">
                  <c:v>0</c:v>
                </c:pt>
                <c:pt idx="854442">
                  <c:v>0</c:v>
                </c:pt>
                <c:pt idx="854443">
                  <c:v>0</c:v>
                </c:pt>
                <c:pt idx="854444">
                  <c:v>0</c:v>
                </c:pt>
                <c:pt idx="854445">
                  <c:v>0</c:v>
                </c:pt>
                <c:pt idx="854446">
                  <c:v>0</c:v>
                </c:pt>
                <c:pt idx="854447">
                  <c:v>0</c:v>
                </c:pt>
                <c:pt idx="854448">
                  <c:v>0</c:v>
                </c:pt>
                <c:pt idx="854449">
                  <c:v>0</c:v>
                </c:pt>
                <c:pt idx="854450">
                  <c:v>0</c:v>
                </c:pt>
                <c:pt idx="854451">
                  <c:v>0</c:v>
                </c:pt>
                <c:pt idx="854452">
                  <c:v>0</c:v>
                </c:pt>
                <c:pt idx="854453">
                  <c:v>0</c:v>
                </c:pt>
                <c:pt idx="854454">
                  <c:v>0</c:v>
                </c:pt>
                <c:pt idx="854455">
                  <c:v>0</c:v>
                </c:pt>
                <c:pt idx="854456">
                  <c:v>0</c:v>
                </c:pt>
                <c:pt idx="854457">
                  <c:v>0</c:v>
                </c:pt>
                <c:pt idx="854458">
                  <c:v>0</c:v>
                </c:pt>
                <c:pt idx="854459">
                  <c:v>0</c:v>
                </c:pt>
                <c:pt idx="854460">
                  <c:v>0</c:v>
                </c:pt>
                <c:pt idx="854461">
                  <c:v>0</c:v>
                </c:pt>
                <c:pt idx="854462">
                  <c:v>0</c:v>
                </c:pt>
                <c:pt idx="854463">
                  <c:v>0</c:v>
                </c:pt>
                <c:pt idx="854464">
                  <c:v>0</c:v>
                </c:pt>
                <c:pt idx="854465">
                  <c:v>0</c:v>
                </c:pt>
                <c:pt idx="854466">
                  <c:v>0</c:v>
                </c:pt>
                <c:pt idx="854467">
                  <c:v>0</c:v>
                </c:pt>
                <c:pt idx="854468">
                  <c:v>0</c:v>
                </c:pt>
                <c:pt idx="854469">
                  <c:v>0</c:v>
                </c:pt>
                <c:pt idx="854470">
                  <c:v>0</c:v>
                </c:pt>
                <c:pt idx="854471">
                  <c:v>0</c:v>
                </c:pt>
                <c:pt idx="854472">
                  <c:v>0</c:v>
                </c:pt>
                <c:pt idx="854473">
                  <c:v>0</c:v>
                </c:pt>
                <c:pt idx="854474">
                  <c:v>0</c:v>
                </c:pt>
                <c:pt idx="854475">
                  <c:v>0</c:v>
                </c:pt>
                <c:pt idx="854476">
                  <c:v>0</c:v>
                </c:pt>
                <c:pt idx="854477">
                  <c:v>0</c:v>
                </c:pt>
                <c:pt idx="854478">
                  <c:v>0</c:v>
                </c:pt>
                <c:pt idx="854479">
                  <c:v>0</c:v>
                </c:pt>
                <c:pt idx="854480">
                  <c:v>0</c:v>
                </c:pt>
                <c:pt idx="854481">
                  <c:v>0</c:v>
                </c:pt>
                <c:pt idx="854482">
                  <c:v>0</c:v>
                </c:pt>
                <c:pt idx="854483">
                  <c:v>0</c:v>
                </c:pt>
                <c:pt idx="854484">
                  <c:v>0</c:v>
                </c:pt>
                <c:pt idx="854485">
                  <c:v>0</c:v>
                </c:pt>
                <c:pt idx="854486">
                  <c:v>0</c:v>
                </c:pt>
                <c:pt idx="854487">
                  <c:v>0</c:v>
                </c:pt>
                <c:pt idx="854488">
                  <c:v>0</c:v>
                </c:pt>
                <c:pt idx="854489">
                  <c:v>0</c:v>
                </c:pt>
                <c:pt idx="854490">
                  <c:v>0</c:v>
                </c:pt>
                <c:pt idx="854491">
                  <c:v>0</c:v>
                </c:pt>
                <c:pt idx="854492">
                  <c:v>0</c:v>
                </c:pt>
                <c:pt idx="854493">
                  <c:v>0</c:v>
                </c:pt>
                <c:pt idx="854494">
                  <c:v>0</c:v>
                </c:pt>
                <c:pt idx="854495">
                  <c:v>0</c:v>
                </c:pt>
                <c:pt idx="854496">
                  <c:v>0</c:v>
                </c:pt>
                <c:pt idx="854497">
                  <c:v>0</c:v>
                </c:pt>
                <c:pt idx="854498">
                  <c:v>0</c:v>
                </c:pt>
                <c:pt idx="854499">
                  <c:v>0</c:v>
                </c:pt>
                <c:pt idx="854500">
                  <c:v>0</c:v>
                </c:pt>
                <c:pt idx="854501">
                  <c:v>0</c:v>
                </c:pt>
                <c:pt idx="854502">
                  <c:v>0</c:v>
                </c:pt>
                <c:pt idx="854503">
                  <c:v>0</c:v>
                </c:pt>
                <c:pt idx="854504">
                  <c:v>0</c:v>
                </c:pt>
                <c:pt idx="854505">
                  <c:v>0</c:v>
                </c:pt>
                <c:pt idx="854506">
                  <c:v>0</c:v>
                </c:pt>
                <c:pt idx="854507">
                  <c:v>0</c:v>
                </c:pt>
                <c:pt idx="854508">
                  <c:v>0</c:v>
                </c:pt>
                <c:pt idx="854509">
                  <c:v>0</c:v>
                </c:pt>
                <c:pt idx="854510">
                  <c:v>0</c:v>
                </c:pt>
                <c:pt idx="854511">
                  <c:v>0</c:v>
                </c:pt>
                <c:pt idx="854512">
                  <c:v>0</c:v>
                </c:pt>
                <c:pt idx="854513">
                  <c:v>0</c:v>
                </c:pt>
                <c:pt idx="854514">
                  <c:v>0</c:v>
                </c:pt>
                <c:pt idx="854515">
                  <c:v>0</c:v>
                </c:pt>
                <c:pt idx="854516">
                  <c:v>0</c:v>
                </c:pt>
                <c:pt idx="854517">
                  <c:v>0</c:v>
                </c:pt>
                <c:pt idx="854518">
                  <c:v>0</c:v>
                </c:pt>
                <c:pt idx="854519">
                  <c:v>0</c:v>
                </c:pt>
                <c:pt idx="854520">
                  <c:v>0</c:v>
                </c:pt>
                <c:pt idx="854521">
                  <c:v>0</c:v>
                </c:pt>
                <c:pt idx="854522">
                  <c:v>0</c:v>
                </c:pt>
                <c:pt idx="854523">
                  <c:v>0</c:v>
                </c:pt>
                <c:pt idx="854524">
                  <c:v>0</c:v>
                </c:pt>
                <c:pt idx="854525">
                  <c:v>0</c:v>
                </c:pt>
                <c:pt idx="854526">
                  <c:v>0</c:v>
                </c:pt>
                <c:pt idx="854527">
                  <c:v>0</c:v>
                </c:pt>
                <c:pt idx="854528">
                  <c:v>0</c:v>
                </c:pt>
                <c:pt idx="854529">
                  <c:v>0</c:v>
                </c:pt>
                <c:pt idx="854530">
                  <c:v>0</c:v>
                </c:pt>
                <c:pt idx="854531">
                  <c:v>0</c:v>
                </c:pt>
                <c:pt idx="854532">
                  <c:v>0</c:v>
                </c:pt>
                <c:pt idx="854533">
                  <c:v>0</c:v>
                </c:pt>
                <c:pt idx="854534">
                  <c:v>0</c:v>
                </c:pt>
                <c:pt idx="854535">
                  <c:v>0</c:v>
                </c:pt>
                <c:pt idx="854536">
                  <c:v>0</c:v>
                </c:pt>
                <c:pt idx="854537">
                  <c:v>0</c:v>
                </c:pt>
                <c:pt idx="854538">
                  <c:v>0</c:v>
                </c:pt>
                <c:pt idx="854539">
                  <c:v>0</c:v>
                </c:pt>
                <c:pt idx="854540">
                  <c:v>0</c:v>
                </c:pt>
                <c:pt idx="854541">
                  <c:v>0</c:v>
                </c:pt>
                <c:pt idx="854542">
                  <c:v>0</c:v>
                </c:pt>
                <c:pt idx="854543">
                  <c:v>0</c:v>
                </c:pt>
                <c:pt idx="854544">
                  <c:v>0</c:v>
                </c:pt>
                <c:pt idx="854545">
                  <c:v>0</c:v>
                </c:pt>
                <c:pt idx="854546">
                  <c:v>0</c:v>
                </c:pt>
                <c:pt idx="854547">
                  <c:v>0</c:v>
                </c:pt>
                <c:pt idx="854548">
                  <c:v>0</c:v>
                </c:pt>
                <c:pt idx="854549">
                  <c:v>0</c:v>
                </c:pt>
                <c:pt idx="854550">
                  <c:v>0</c:v>
                </c:pt>
                <c:pt idx="854551">
                  <c:v>0</c:v>
                </c:pt>
                <c:pt idx="854552">
                  <c:v>0</c:v>
                </c:pt>
                <c:pt idx="854553">
                  <c:v>0</c:v>
                </c:pt>
                <c:pt idx="854554">
                  <c:v>0</c:v>
                </c:pt>
                <c:pt idx="854555">
                  <c:v>0</c:v>
                </c:pt>
                <c:pt idx="854556">
                  <c:v>0</c:v>
                </c:pt>
                <c:pt idx="854557">
                  <c:v>0</c:v>
                </c:pt>
                <c:pt idx="854558">
                  <c:v>0</c:v>
                </c:pt>
                <c:pt idx="854559">
                  <c:v>0</c:v>
                </c:pt>
                <c:pt idx="854560">
                  <c:v>0</c:v>
                </c:pt>
                <c:pt idx="854561">
                  <c:v>0</c:v>
                </c:pt>
                <c:pt idx="854562">
                  <c:v>0</c:v>
                </c:pt>
                <c:pt idx="854563">
                  <c:v>0</c:v>
                </c:pt>
                <c:pt idx="854564">
                  <c:v>0</c:v>
                </c:pt>
                <c:pt idx="854565">
                  <c:v>0</c:v>
                </c:pt>
                <c:pt idx="854566">
                  <c:v>0</c:v>
                </c:pt>
                <c:pt idx="854567">
                  <c:v>0</c:v>
                </c:pt>
                <c:pt idx="854568">
                  <c:v>0</c:v>
                </c:pt>
                <c:pt idx="854569">
                  <c:v>0</c:v>
                </c:pt>
                <c:pt idx="854570">
                  <c:v>0</c:v>
                </c:pt>
                <c:pt idx="854571">
                  <c:v>0</c:v>
                </c:pt>
                <c:pt idx="854572">
                  <c:v>0</c:v>
                </c:pt>
                <c:pt idx="854573">
                  <c:v>0</c:v>
                </c:pt>
                <c:pt idx="854574">
                  <c:v>0</c:v>
                </c:pt>
                <c:pt idx="854575">
                  <c:v>0</c:v>
                </c:pt>
                <c:pt idx="854576">
                  <c:v>0</c:v>
                </c:pt>
                <c:pt idx="854577">
                  <c:v>0</c:v>
                </c:pt>
                <c:pt idx="854578">
                  <c:v>0</c:v>
                </c:pt>
                <c:pt idx="854579">
                  <c:v>0</c:v>
                </c:pt>
                <c:pt idx="854580">
                  <c:v>0</c:v>
                </c:pt>
                <c:pt idx="854581">
                  <c:v>0</c:v>
                </c:pt>
                <c:pt idx="854582">
                  <c:v>0</c:v>
                </c:pt>
                <c:pt idx="854583">
                  <c:v>0</c:v>
                </c:pt>
                <c:pt idx="854584">
                  <c:v>0</c:v>
                </c:pt>
                <c:pt idx="854585">
                  <c:v>0</c:v>
                </c:pt>
                <c:pt idx="854586">
                  <c:v>0</c:v>
                </c:pt>
                <c:pt idx="854587">
                  <c:v>0</c:v>
                </c:pt>
                <c:pt idx="854588">
                  <c:v>0</c:v>
                </c:pt>
                <c:pt idx="854589">
                  <c:v>0</c:v>
                </c:pt>
                <c:pt idx="854590">
                  <c:v>0</c:v>
                </c:pt>
                <c:pt idx="854591">
                  <c:v>0</c:v>
                </c:pt>
                <c:pt idx="854592">
                  <c:v>0</c:v>
                </c:pt>
                <c:pt idx="854593">
                  <c:v>0</c:v>
                </c:pt>
                <c:pt idx="854594">
                  <c:v>0</c:v>
                </c:pt>
                <c:pt idx="854595">
                  <c:v>0</c:v>
                </c:pt>
                <c:pt idx="854596">
                  <c:v>0</c:v>
                </c:pt>
                <c:pt idx="854597">
                  <c:v>0</c:v>
                </c:pt>
                <c:pt idx="854598">
                  <c:v>0</c:v>
                </c:pt>
                <c:pt idx="854599">
                  <c:v>0</c:v>
                </c:pt>
                <c:pt idx="854600">
                  <c:v>0</c:v>
                </c:pt>
                <c:pt idx="854601">
                  <c:v>0</c:v>
                </c:pt>
                <c:pt idx="854602">
                  <c:v>0</c:v>
                </c:pt>
                <c:pt idx="854603">
                  <c:v>0</c:v>
                </c:pt>
                <c:pt idx="854604">
                  <c:v>0</c:v>
                </c:pt>
                <c:pt idx="854605">
                  <c:v>0</c:v>
                </c:pt>
                <c:pt idx="854606">
                  <c:v>0</c:v>
                </c:pt>
                <c:pt idx="854607">
                  <c:v>0</c:v>
                </c:pt>
                <c:pt idx="854608">
                  <c:v>0</c:v>
                </c:pt>
                <c:pt idx="854609">
                  <c:v>0</c:v>
                </c:pt>
                <c:pt idx="854610">
                  <c:v>0</c:v>
                </c:pt>
                <c:pt idx="854611">
                  <c:v>0</c:v>
                </c:pt>
                <c:pt idx="854612">
                  <c:v>0</c:v>
                </c:pt>
                <c:pt idx="854613">
                  <c:v>0</c:v>
                </c:pt>
                <c:pt idx="854614">
                  <c:v>0</c:v>
                </c:pt>
                <c:pt idx="854615">
                  <c:v>0</c:v>
                </c:pt>
                <c:pt idx="854616">
                  <c:v>0</c:v>
                </c:pt>
                <c:pt idx="854617">
                  <c:v>0</c:v>
                </c:pt>
                <c:pt idx="854618">
                  <c:v>0</c:v>
                </c:pt>
                <c:pt idx="854619">
                  <c:v>0</c:v>
                </c:pt>
                <c:pt idx="854620">
                  <c:v>0</c:v>
                </c:pt>
                <c:pt idx="854621">
                  <c:v>0</c:v>
                </c:pt>
                <c:pt idx="854622">
                  <c:v>0</c:v>
                </c:pt>
                <c:pt idx="854623">
                  <c:v>0</c:v>
                </c:pt>
                <c:pt idx="854624">
                  <c:v>0</c:v>
                </c:pt>
                <c:pt idx="854625">
                  <c:v>0</c:v>
                </c:pt>
                <c:pt idx="854626">
                  <c:v>0</c:v>
                </c:pt>
                <c:pt idx="854627">
                  <c:v>0</c:v>
                </c:pt>
                <c:pt idx="854628">
                  <c:v>0</c:v>
                </c:pt>
                <c:pt idx="854629">
                  <c:v>0</c:v>
                </c:pt>
                <c:pt idx="854630">
                  <c:v>0</c:v>
                </c:pt>
                <c:pt idx="854631">
                  <c:v>0</c:v>
                </c:pt>
                <c:pt idx="854632">
                  <c:v>0</c:v>
                </c:pt>
                <c:pt idx="854633">
                  <c:v>0</c:v>
                </c:pt>
                <c:pt idx="854634">
                  <c:v>0</c:v>
                </c:pt>
                <c:pt idx="854635">
                  <c:v>0</c:v>
                </c:pt>
                <c:pt idx="854636">
                  <c:v>0</c:v>
                </c:pt>
                <c:pt idx="854637">
                  <c:v>0</c:v>
                </c:pt>
                <c:pt idx="854638">
                  <c:v>0</c:v>
                </c:pt>
                <c:pt idx="854639">
                  <c:v>0</c:v>
                </c:pt>
                <c:pt idx="854640">
                  <c:v>0</c:v>
                </c:pt>
                <c:pt idx="854641">
                  <c:v>0</c:v>
                </c:pt>
                <c:pt idx="854642">
                  <c:v>0</c:v>
                </c:pt>
                <c:pt idx="854643">
                  <c:v>0</c:v>
                </c:pt>
                <c:pt idx="854644">
                  <c:v>0</c:v>
                </c:pt>
                <c:pt idx="854645">
                  <c:v>0</c:v>
                </c:pt>
                <c:pt idx="854646">
                  <c:v>0</c:v>
                </c:pt>
                <c:pt idx="854647">
                  <c:v>0</c:v>
                </c:pt>
                <c:pt idx="854648">
                  <c:v>0</c:v>
                </c:pt>
                <c:pt idx="854649">
                  <c:v>0</c:v>
                </c:pt>
                <c:pt idx="854650">
                  <c:v>0</c:v>
                </c:pt>
                <c:pt idx="854651">
                  <c:v>0</c:v>
                </c:pt>
                <c:pt idx="854652">
                  <c:v>0</c:v>
                </c:pt>
                <c:pt idx="854653">
                  <c:v>0</c:v>
                </c:pt>
                <c:pt idx="854654">
                  <c:v>0</c:v>
                </c:pt>
                <c:pt idx="854655">
                  <c:v>0</c:v>
                </c:pt>
                <c:pt idx="854656">
                  <c:v>0</c:v>
                </c:pt>
                <c:pt idx="854657">
                  <c:v>0</c:v>
                </c:pt>
                <c:pt idx="854658">
                  <c:v>0</c:v>
                </c:pt>
                <c:pt idx="854659">
                  <c:v>0</c:v>
                </c:pt>
                <c:pt idx="854660">
                  <c:v>0</c:v>
                </c:pt>
                <c:pt idx="854661">
                  <c:v>0</c:v>
                </c:pt>
                <c:pt idx="854662">
                  <c:v>0</c:v>
                </c:pt>
                <c:pt idx="854663">
                  <c:v>0</c:v>
                </c:pt>
                <c:pt idx="854664">
                  <c:v>0</c:v>
                </c:pt>
                <c:pt idx="854665">
                  <c:v>0</c:v>
                </c:pt>
                <c:pt idx="854666">
                  <c:v>0</c:v>
                </c:pt>
                <c:pt idx="854667">
                  <c:v>0</c:v>
                </c:pt>
                <c:pt idx="854668">
                  <c:v>0</c:v>
                </c:pt>
                <c:pt idx="854669">
                  <c:v>0</c:v>
                </c:pt>
                <c:pt idx="854670">
                  <c:v>0</c:v>
                </c:pt>
                <c:pt idx="854671">
                  <c:v>0</c:v>
                </c:pt>
                <c:pt idx="854672">
                  <c:v>0</c:v>
                </c:pt>
                <c:pt idx="854673">
                  <c:v>0</c:v>
                </c:pt>
                <c:pt idx="854674">
                  <c:v>0</c:v>
                </c:pt>
                <c:pt idx="854675">
                  <c:v>0</c:v>
                </c:pt>
                <c:pt idx="854676">
                  <c:v>0</c:v>
                </c:pt>
                <c:pt idx="854677">
                  <c:v>0</c:v>
                </c:pt>
                <c:pt idx="854678">
                  <c:v>0</c:v>
                </c:pt>
                <c:pt idx="854679">
                  <c:v>0</c:v>
                </c:pt>
                <c:pt idx="854680">
                  <c:v>0</c:v>
                </c:pt>
                <c:pt idx="854681">
                  <c:v>0</c:v>
                </c:pt>
                <c:pt idx="854682">
                  <c:v>0</c:v>
                </c:pt>
                <c:pt idx="854683">
                  <c:v>0</c:v>
                </c:pt>
                <c:pt idx="854684">
                  <c:v>0</c:v>
                </c:pt>
                <c:pt idx="854685">
                  <c:v>0</c:v>
                </c:pt>
                <c:pt idx="854686">
                  <c:v>0</c:v>
                </c:pt>
                <c:pt idx="854687">
                  <c:v>0</c:v>
                </c:pt>
                <c:pt idx="854688">
                  <c:v>0</c:v>
                </c:pt>
                <c:pt idx="854689">
                  <c:v>0</c:v>
                </c:pt>
                <c:pt idx="854690">
                  <c:v>0</c:v>
                </c:pt>
                <c:pt idx="854691">
                  <c:v>0</c:v>
                </c:pt>
                <c:pt idx="854692">
                  <c:v>0</c:v>
                </c:pt>
                <c:pt idx="854693">
                  <c:v>0</c:v>
                </c:pt>
                <c:pt idx="854694">
                  <c:v>0</c:v>
                </c:pt>
                <c:pt idx="854695">
                  <c:v>0</c:v>
                </c:pt>
                <c:pt idx="854696">
                  <c:v>0</c:v>
                </c:pt>
                <c:pt idx="854697">
                  <c:v>0</c:v>
                </c:pt>
                <c:pt idx="854698">
                  <c:v>0</c:v>
                </c:pt>
                <c:pt idx="854699">
                  <c:v>0</c:v>
                </c:pt>
                <c:pt idx="854700">
                  <c:v>0</c:v>
                </c:pt>
                <c:pt idx="854701">
                  <c:v>0</c:v>
                </c:pt>
                <c:pt idx="854702">
                  <c:v>0</c:v>
                </c:pt>
                <c:pt idx="854703">
                  <c:v>0</c:v>
                </c:pt>
                <c:pt idx="854704">
                  <c:v>0</c:v>
                </c:pt>
                <c:pt idx="854705">
                  <c:v>0</c:v>
                </c:pt>
                <c:pt idx="854706">
                  <c:v>0</c:v>
                </c:pt>
                <c:pt idx="854707">
                  <c:v>0</c:v>
                </c:pt>
                <c:pt idx="854708">
                  <c:v>0</c:v>
                </c:pt>
                <c:pt idx="854709">
                  <c:v>0</c:v>
                </c:pt>
                <c:pt idx="854710">
                  <c:v>0</c:v>
                </c:pt>
                <c:pt idx="854711">
                  <c:v>0</c:v>
                </c:pt>
                <c:pt idx="854712">
                  <c:v>0</c:v>
                </c:pt>
                <c:pt idx="854713">
                  <c:v>0</c:v>
                </c:pt>
                <c:pt idx="854714">
                  <c:v>0</c:v>
                </c:pt>
                <c:pt idx="854715">
                  <c:v>0</c:v>
                </c:pt>
                <c:pt idx="854716">
                  <c:v>0</c:v>
                </c:pt>
                <c:pt idx="854717">
                  <c:v>0</c:v>
                </c:pt>
                <c:pt idx="854718">
                  <c:v>0</c:v>
                </c:pt>
                <c:pt idx="854719">
                  <c:v>0</c:v>
                </c:pt>
                <c:pt idx="854720">
                  <c:v>0</c:v>
                </c:pt>
                <c:pt idx="854721">
                  <c:v>0</c:v>
                </c:pt>
                <c:pt idx="854722">
                  <c:v>0</c:v>
                </c:pt>
                <c:pt idx="854723">
                  <c:v>0</c:v>
                </c:pt>
                <c:pt idx="854724">
                  <c:v>0</c:v>
                </c:pt>
                <c:pt idx="854725">
                  <c:v>0</c:v>
                </c:pt>
                <c:pt idx="854726">
                  <c:v>0</c:v>
                </c:pt>
                <c:pt idx="854727">
                  <c:v>0</c:v>
                </c:pt>
                <c:pt idx="854728">
                  <c:v>0</c:v>
                </c:pt>
                <c:pt idx="854729">
                  <c:v>0</c:v>
                </c:pt>
                <c:pt idx="854730">
                  <c:v>0</c:v>
                </c:pt>
                <c:pt idx="854731">
                  <c:v>0</c:v>
                </c:pt>
                <c:pt idx="854732">
                  <c:v>0</c:v>
                </c:pt>
                <c:pt idx="854733">
                  <c:v>0</c:v>
                </c:pt>
                <c:pt idx="854734">
                  <c:v>0</c:v>
                </c:pt>
                <c:pt idx="854735">
                  <c:v>0</c:v>
                </c:pt>
                <c:pt idx="854736">
                  <c:v>0</c:v>
                </c:pt>
                <c:pt idx="854737">
                  <c:v>0</c:v>
                </c:pt>
                <c:pt idx="854738">
                  <c:v>0</c:v>
                </c:pt>
                <c:pt idx="854739">
                  <c:v>0</c:v>
                </c:pt>
                <c:pt idx="854740">
                  <c:v>0</c:v>
                </c:pt>
                <c:pt idx="854741">
                  <c:v>0</c:v>
                </c:pt>
                <c:pt idx="854742">
                  <c:v>0</c:v>
                </c:pt>
                <c:pt idx="854743">
                  <c:v>0</c:v>
                </c:pt>
                <c:pt idx="854744">
                  <c:v>0</c:v>
                </c:pt>
                <c:pt idx="854745">
                  <c:v>0</c:v>
                </c:pt>
                <c:pt idx="854746">
                  <c:v>0</c:v>
                </c:pt>
                <c:pt idx="854747">
                  <c:v>0</c:v>
                </c:pt>
                <c:pt idx="854748">
                  <c:v>0</c:v>
                </c:pt>
                <c:pt idx="854749">
                  <c:v>0</c:v>
                </c:pt>
                <c:pt idx="854750">
                  <c:v>0</c:v>
                </c:pt>
                <c:pt idx="854751">
                  <c:v>0</c:v>
                </c:pt>
                <c:pt idx="854752">
                  <c:v>0</c:v>
                </c:pt>
                <c:pt idx="854753">
                  <c:v>0</c:v>
                </c:pt>
                <c:pt idx="854754">
                  <c:v>0</c:v>
                </c:pt>
                <c:pt idx="854755">
                  <c:v>0</c:v>
                </c:pt>
                <c:pt idx="854756">
                  <c:v>0</c:v>
                </c:pt>
                <c:pt idx="854757">
                  <c:v>0</c:v>
                </c:pt>
                <c:pt idx="854758">
                  <c:v>0</c:v>
                </c:pt>
                <c:pt idx="854759">
                  <c:v>0</c:v>
                </c:pt>
                <c:pt idx="854760">
                  <c:v>0</c:v>
                </c:pt>
                <c:pt idx="854761">
                  <c:v>0</c:v>
                </c:pt>
                <c:pt idx="854762">
                  <c:v>0</c:v>
                </c:pt>
                <c:pt idx="854763">
                  <c:v>0</c:v>
                </c:pt>
                <c:pt idx="854764">
                  <c:v>0</c:v>
                </c:pt>
                <c:pt idx="854765">
                  <c:v>0</c:v>
                </c:pt>
                <c:pt idx="854766">
                  <c:v>0</c:v>
                </c:pt>
                <c:pt idx="854767">
                  <c:v>0</c:v>
                </c:pt>
                <c:pt idx="854768">
                  <c:v>0</c:v>
                </c:pt>
                <c:pt idx="854769">
                  <c:v>0</c:v>
                </c:pt>
                <c:pt idx="854770">
                  <c:v>0</c:v>
                </c:pt>
                <c:pt idx="854771">
                  <c:v>0</c:v>
                </c:pt>
                <c:pt idx="854772">
                  <c:v>0</c:v>
                </c:pt>
                <c:pt idx="854773">
                  <c:v>0</c:v>
                </c:pt>
                <c:pt idx="854774">
                  <c:v>0</c:v>
                </c:pt>
                <c:pt idx="854775">
                  <c:v>0</c:v>
                </c:pt>
                <c:pt idx="854776">
                  <c:v>0</c:v>
                </c:pt>
                <c:pt idx="854777">
                  <c:v>0</c:v>
                </c:pt>
                <c:pt idx="854778">
                  <c:v>0</c:v>
                </c:pt>
                <c:pt idx="854779">
                  <c:v>0</c:v>
                </c:pt>
                <c:pt idx="854780">
                  <c:v>0</c:v>
                </c:pt>
                <c:pt idx="854781">
                  <c:v>0</c:v>
                </c:pt>
                <c:pt idx="854782">
                  <c:v>0</c:v>
                </c:pt>
                <c:pt idx="854783">
                  <c:v>0</c:v>
                </c:pt>
                <c:pt idx="854784">
                  <c:v>0</c:v>
                </c:pt>
                <c:pt idx="854785">
                  <c:v>0</c:v>
                </c:pt>
                <c:pt idx="854786">
                  <c:v>0</c:v>
                </c:pt>
                <c:pt idx="854787">
                  <c:v>0</c:v>
                </c:pt>
                <c:pt idx="854788">
                  <c:v>0</c:v>
                </c:pt>
                <c:pt idx="854789">
                  <c:v>0</c:v>
                </c:pt>
                <c:pt idx="854790">
                  <c:v>0</c:v>
                </c:pt>
                <c:pt idx="854791">
                  <c:v>0</c:v>
                </c:pt>
                <c:pt idx="854792">
                  <c:v>0</c:v>
                </c:pt>
                <c:pt idx="854793">
                  <c:v>0</c:v>
                </c:pt>
                <c:pt idx="854794">
                  <c:v>0</c:v>
                </c:pt>
                <c:pt idx="854795">
                  <c:v>0</c:v>
                </c:pt>
                <c:pt idx="854796">
                  <c:v>0</c:v>
                </c:pt>
                <c:pt idx="854797">
                  <c:v>0</c:v>
                </c:pt>
                <c:pt idx="854798">
                  <c:v>0</c:v>
                </c:pt>
                <c:pt idx="854799">
                  <c:v>0</c:v>
                </c:pt>
                <c:pt idx="854800">
                  <c:v>0</c:v>
                </c:pt>
                <c:pt idx="854801">
                  <c:v>0</c:v>
                </c:pt>
                <c:pt idx="854802">
                  <c:v>0</c:v>
                </c:pt>
                <c:pt idx="854803">
                  <c:v>0</c:v>
                </c:pt>
                <c:pt idx="854804">
                  <c:v>0</c:v>
                </c:pt>
                <c:pt idx="854805">
                  <c:v>0</c:v>
                </c:pt>
                <c:pt idx="854806">
                  <c:v>0</c:v>
                </c:pt>
                <c:pt idx="854807">
                  <c:v>0</c:v>
                </c:pt>
                <c:pt idx="854808">
                  <c:v>0</c:v>
                </c:pt>
                <c:pt idx="854809">
                  <c:v>0</c:v>
                </c:pt>
                <c:pt idx="854810">
                  <c:v>0</c:v>
                </c:pt>
                <c:pt idx="854811">
                  <c:v>0</c:v>
                </c:pt>
                <c:pt idx="854812">
                  <c:v>0</c:v>
                </c:pt>
                <c:pt idx="854813">
                  <c:v>0</c:v>
                </c:pt>
                <c:pt idx="854814">
                  <c:v>0</c:v>
                </c:pt>
                <c:pt idx="854815">
                  <c:v>0</c:v>
                </c:pt>
                <c:pt idx="854816">
                  <c:v>0</c:v>
                </c:pt>
                <c:pt idx="854817">
                  <c:v>0</c:v>
                </c:pt>
                <c:pt idx="854818">
                  <c:v>0</c:v>
                </c:pt>
                <c:pt idx="854819">
                  <c:v>0</c:v>
                </c:pt>
                <c:pt idx="854820">
                  <c:v>0</c:v>
                </c:pt>
                <c:pt idx="854821">
                  <c:v>0</c:v>
                </c:pt>
                <c:pt idx="854822">
                  <c:v>0</c:v>
                </c:pt>
                <c:pt idx="854823">
                  <c:v>0</c:v>
                </c:pt>
                <c:pt idx="854824">
                  <c:v>0</c:v>
                </c:pt>
                <c:pt idx="854825">
                  <c:v>0</c:v>
                </c:pt>
                <c:pt idx="854826">
                  <c:v>0</c:v>
                </c:pt>
                <c:pt idx="854827">
                  <c:v>0</c:v>
                </c:pt>
                <c:pt idx="854828">
                  <c:v>0</c:v>
                </c:pt>
                <c:pt idx="854829">
                  <c:v>0</c:v>
                </c:pt>
                <c:pt idx="854830">
                  <c:v>0</c:v>
                </c:pt>
                <c:pt idx="854831">
                  <c:v>0</c:v>
                </c:pt>
                <c:pt idx="854832">
                  <c:v>0</c:v>
                </c:pt>
                <c:pt idx="854833">
                  <c:v>0</c:v>
                </c:pt>
                <c:pt idx="854834">
                  <c:v>0</c:v>
                </c:pt>
                <c:pt idx="854835">
                  <c:v>0</c:v>
                </c:pt>
                <c:pt idx="854836">
                  <c:v>0</c:v>
                </c:pt>
                <c:pt idx="854837">
                  <c:v>0</c:v>
                </c:pt>
                <c:pt idx="854838">
                  <c:v>0</c:v>
                </c:pt>
                <c:pt idx="854839">
                  <c:v>0</c:v>
                </c:pt>
                <c:pt idx="854840">
                  <c:v>0</c:v>
                </c:pt>
                <c:pt idx="854841">
                  <c:v>0</c:v>
                </c:pt>
                <c:pt idx="854842">
                  <c:v>0</c:v>
                </c:pt>
                <c:pt idx="854843">
                  <c:v>0</c:v>
                </c:pt>
                <c:pt idx="854844">
                  <c:v>0</c:v>
                </c:pt>
                <c:pt idx="854845">
                  <c:v>0</c:v>
                </c:pt>
                <c:pt idx="854846">
                  <c:v>0</c:v>
                </c:pt>
                <c:pt idx="854847">
                  <c:v>0</c:v>
                </c:pt>
                <c:pt idx="854848">
                  <c:v>0</c:v>
                </c:pt>
                <c:pt idx="854849">
                  <c:v>0</c:v>
                </c:pt>
                <c:pt idx="854850">
                  <c:v>0</c:v>
                </c:pt>
                <c:pt idx="854851">
                  <c:v>0</c:v>
                </c:pt>
                <c:pt idx="854852">
                  <c:v>0</c:v>
                </c:pt>
                <c:pt idx="854853">
                  <c:v>0</c:v>
                </c:pt>
                <c:pt idx="854854">
                  <c:v>0</c:v>
                </c:pt>
                <c:pt idx="854855">
                  <c:v>0</c:v>
                </c:pt>
                <c:pt idx="854856">
                  <c:v>0</c:v>
                </c:pt>
                <c:pt idx="854857">
                  <c:v>0</c:v>
                </c:pt>
                <c:pt idx="854858">
                  <c:v>0</c:v>
                </c:pt>
                <c:pt idx="854859">
                  <c:v>0</c:v>
                </c:pt>
                <c:pt idx="854860">
                  <c:v>0</c:v>
                </c:pt>
                <c:pt idx="854861">
                  <c:v>0</c:v>
                </c:pt>
                <c:pt idx="854862">
                  <c:v>0</c:v>
                </c:pt>
                <c:pt idx="854863">
                  <c:v>0</c:v>
                </c:pt>
                <c:pt idx="854864">
                  <c:v>0</c:v>
                </c:pt>
                <c:pt idx="854865">
                  <c:v>0</c:v>
                </c:pt>
                <c:pt idx="854866">
                  <c:v>0</c:v>
                </c:pt>
                <c:pt idx="854867">
                  <c:v>0</c:v>
                </c:pt>
                <c:pt idx="854868">
                  <c:v>0</c:v>
                </c:pt>
                <c:pt idx="854869">
                  <c:v>0</c:v>
                </c:pt>
                <c:pt idx="854870">
                  <c:v>0</c:v>
                </c:pt>
                <c:pt idx="854871">
                  <c:v>0</c:v>
                </c:pt>
                <c:pt idx="854872">
                  <c:v>0</c:v>
                </c:pt>
                <c:pt idx="854873">
                  <c:v>0</c:v>
                </c:pt>
                <c:pt idx="854874">
                  <c:v>0</c:v>
                </c:pt>
                <c:pt idx="854875">
                  <c:v>0</c:v>
                </c:pt>
                <c:pt idx="854876">
                  <c:v>0</c:v>
                </c:pt>
                <c:pt idx="854877">
                  <c:v>0</c:v>
                </c:pt>
                <c:pt idx="854878">
                  <c:v>0</c:v>
                </c:pt>
                <c:pt idx="854879">
                  <c:v>0</c:v>
                </c:pt>
                <c:pt idx="854880">
                  <c:v>0</c:v>
                </c:pt>
                <c:pt idx="854881">
                  <c:v>0</c:v>
                </c:pt>
                <c:pt idx="854882">
                  <c:v>0</c:v>
                </c:pt>
                <c:pt idx="854883">
                  <c:v>0</c:v>
                </c:pt>
                <c:pt idx="854884">
                  <c:v>0</c:v>
                </c:pt>
                <c:pt idx="854885">
                  <c:v>0</c:v>
                </c:pt>
                <c:pt idx="854886">
                  <c:v>0</c:v>
                </c:pt>
                <c:pt idx="854887">
                  <c:v>0</c:v>
                </c:pt>
                <c:pt idx="854888">
                  <c:v>0</c:v>
                </c:pt>
                <c:pt idx="854889">
                  <c:v>0</c:v>
                </c:pt>
                <c:pt idx="854890">
                  <c:v>0</c:v>
                </c:pt>
                <c:pt idx="854891">
                  <c:v>0</c:v>
                </c:pt>
                <c:pt idx="854892">
                  <c:v>0</c:v>
                </c:pt>
                <c:pt idx="854893">
                  <c:v>0</c:v>
                </c:pt>
                <c:pt idx="854894">
                  <c:v>0</c:v>
                </c:pt>
                <c:pt idx="854895">
                  <c:v>0</c:v>
                </c:pt>
                <c:pt idx="854896">
                  <c:v>0</c:v>
                </c:pt>
                <c:pt idx="854897">
                  <c:v>0</c:v>
                </c:pt>
                <c:pt idx="854898">
                  <c:v>0</c:v>
                </c:pt>
                <c:pt idx="854899">
                  <c:v>0</c:v>
                </c:pt>
                <c:pt idx="854900">
                  <c:v>0</c:v>
                </c:pt>
                <c:pt idx="854901">
                  <c:v>0</c:v>
                </c:pt>
                <c:pt idx="854902">
                  <c:v>0</c:v>
                </c:pt>
                <c:pt idx="854903">
                  <c:v>0</c:v>
                </c:pt>
                <c:pt idx="854904">
                  <c:v>0</c:v>
                </c:pt>
                <c:pt idx="854905">
                  <c:v>0</c:v>
                </c:pt>
                <c:pt idx="854906">
                  <c:v>0</c:v>
                </c:pt>
                <c:pt idx="854907">
                  <c:v>0</c:v>
                </c:pt>
                <c:pt idx="854908">
                  <c:v>0</c:v>
                </c:pt>
                <c:pt idx="854909">
                  <c:v>0</c:v>
                </c:pt>
                <c:pt idx="854910">
                  <c:v>0</c:v>
                </c:pt>
                <c:pt idx="854911">
                  <c:v>0</c:v>
                </c:pt>
                <c:pt idx="854912">
                  <c:v>0</c:v>
                </c:pt>
                <c:pt idx="854913">
                  <c:v>0</c:v>
                </c:pt>
                <c:pt idx="854914">
                  <c:v>0</c:v>
                </c:pt>
                <c:pt idx="854915">
                  <c:v>0</c:v>
                </c:pt>
                <c:pt idx="854916">
                  <c:v>0</c:v>
                </c:pt>
                <c:pt idx="854917">
                  <c:v>0</c:v>
                </c:pt>
                <c:pt idx="854918">
                  <c:v>0</c:v>
                </c:pt>
                <c:pt idx="854919">
                  <c:v>0</c:v>
                </c:pt>
                <c:pt idx="854920">
                  <c:v>0</c:v>
                </c:pt>
                <c:pt idx="854921">
                  <c:v>0</c:v>
                </c:pt>
                <c:pt idx="854922">
                  <c:v>0</c:v>
                </c:pt>
                <c:pt idx="854923">
                  <c:v>0</c:v>
                </c:pt>
                <c:pt idx="854924">
                  <c:v>0</c:v>
                </c:pt>
                <c:pt idx="854925">
                  <c:v>0</c:v>
                </c:pt>
                <c:pt idx="854926">
                  <c:v>0</c:v>
                </c:pt>
                <c:pt idx="854927">
                  <c:v>0</c:v>
                </c:pt>
                <c:pt idx="854928">
                  <c:v>0</c:v>
                </c:pt>
                <c:pt idx="854929">
                  <c:v>0</c:v>
                </c:pt>
                <c:pt idx="854930">
                  <c:v>0</c:v>
                </c:pt>
                <c:pt idx="854931">
                  <c:v>0</c:v>
                </c:pt>
                <c:pt idx="854932">
                  <c:v>0</c:v>
                </c:pt>
                <c:pt idx="854933">
                  <c:v>0</c:v>
                </c:pt>
                <c:pt idx="854934">
                  <c:v>0</c:v>
                </c:pt>
                <c:pt idx="854935">
                  <c:v>0</c:v>
                </c:pt>
                <c:pt idx="854936">
                  <c:v>0</c:v>
                </c:pt>
                <c:pt idx="854937">
                  <c:v>0</c:v>
                </c:pt>
                <c:pt idx="854938">
                  <c:v>0</c:v>
                </c:pt>
                <c:pt idx="854939">
                  <c:v>0</c:v>
                </c:pt>
                <c:pt idx="854940">
                  <c:v>0</c:v>
                </c:pt>
                <c:pt idx="854941">
                  <c:v>0</c:v>
                </c:pt>
                <c:pt idx="854942">
                  <c:v>0</c:v>
                </c:pt>
                <c:pt idx="854943">
                  <c:v>0</c:v>
                </c:pt>
                <c:pt idx="854944">
                  <c:v>0</c:v>
                </c:pt>
                <c:pt idx="854945">
                  <c:v>0</c:v>
                </c:pt>
                <c:pt idx="854946">
                  <c:v>0</c:v>
                </c:pt>
                <c:pt idx="854947">
                  <c:v>0</c:v>
                </c:pt>
                <c:pt idx="854948">
                  <c:v>0</c:v>
                </c:pt>
                <c:pt idx="854949">
                  <c:v>0</c:v>
                </c:pt>
                <c:pt idx="854950">
                  <c:v>0</c:v>
                </c:pt>
                <c:pt idx="854951">
                  <c:v>0</c:v>
                </c:pt>
                <c:pt idx="854952">
                  <c:v>0</c:v>
                </c:pt>
                <c:pt idx="854953">
                  <c:v>0</c:v>
                </c:pt>
                <c:pt idx="854954">
                  <c:v>0</c:v>
                </c:pt>
                <c:pt idx="854955">
                  <c:v>0</c:v>
                </c:pt>
                <c:pt idx="854956">
                  <c:v>0</c:v>
                </c:pt>
                <c:pt idx="854957">
                  <c:v>0</c:v>
                </c:pt>
                <c:pt idx="854958">
                  <c:v>0</c:v>
                </c:pt>
                <c:pt idx="854959">
                  <c:v>0</c:v>
                </c:pt>
                <c:pt idx="854960">
                  <c:v>0</c:v>
                </c:pt>
                <c:pt idx="854961">
                  <c:v>0</c:v>
                </c:pt>
                <c:pt idx="854962">
                  <c:v>0</c:v>
                </c:pt>
                <c:pt idx="854963">
                  <c:v>0</c:v>
                </c:pt>
                <c:pt idx="854964">
                  <c:v>0</c:v>
                </c:pt>
                <c:pt idx="854965">
                  <c:v>0</c:v>
                </c:pt>
                <c:pt idx="854966">
                  <c:v>0</c:v>
                </c:pt>
                <c:pt idx="854967">
                  <c:v>0</c:v>
                </c:pt>
                <c:pt idx="854968">
                  <c:v>0</c:v>
                </c:pt>
                <c:pt idx="854969">
                  <c:v>0</c:v>
                </c:pt>
                <c:pt idx="854970">
                  <c:v>0</c:v>
                </c:pt>
                <c:pt idx="854971">
                  <c:v>0</c:v>
                </c:pt>
                <c:pt idx="854972">
                  <c:v>0</c:v>
                </c:pt>
                <c:pt idx="854973">
                  <c:v>0</c:v>
                </c:pt>
                <c:pt idx="854974">
                  <c:v>0</c:v>
                </c:pt>
                <c:pt idx="854975">
                  <c:v>0</c:v>
                </c:pt>
                <c:pt idx="854976">
                  <c:v>0</c:v>
                </c:pt>
                <c:pt idx="854977">
                  <c:v>0</c:v>
                </c:pt>
                <c:pt idx="854978">
                  <c:v>0</c:v>
                </c:pt>
                <c:pt idx="854979">
                  <c:v>0</c:v>
                </c:pt>
                <c:pt idx="854980">
                  <c:v>0</c:v>
                </c:pt>
                <c:pt idx="854981">
                  <c:v>0</c:v>
                </c:pt>
                <c:pt idx="854982">
                  <c:v>0</c:v>
                </c:pt>
                <c:pt idx="854983">
                  <c:v>0</c:v>
                </c:pt>
                <c:pt idx="854984">
                  <c:v>0</c:v>
                </c:pt>
                <c:pt idx="854985">
                  <c:v>0</c:v>
                </c:pt>
                <c:pt idx="854986">
                  <c:v>0</c:v>
                </c:pt>
                <c:pt idx="854987">
                  <c:v>0</c:v>
                </c:pt>
                <c:pt idx="854988">
                  <c:v>0</c:v>
                </c:pt>
                <c:pt idx="854989">
                  <c:v>0</c:v>
                </c:pt>
                <c:pt idx="854990">
                  <c:v>0</c:v>
                </c:pt>
                <c:pt idx="854991">
                  <c:v>0</c:v>
                </c:pt>
                <c:pt idx="854992">
                  <c:v>0</c:v>
                </c:pt>
                <c:pt idx="854993">
                  <c:v>0</c:v>
                </c:pt>
                <c:pt idx="854994">
                  <c:v>0</c:v>
                </c:pt>
                <c:pt idx="854995">
                  <c:v>0</c:v>
                </c:pt>
                <c:pt idx="854996">
                  <c:v>0</c:v>
                </c:pt>
                <c:pt idx="854997">
                  <c:v>0</c:v>
                </c:pt>
                <c:pt idx="854998">
                  <c:v>0</c:v>
                </c:pt>
                <c:pt idx="854999">
                  <c:v>0</c:v>
                </c:pt>
                <c:pt idx="855000">
                  <c:v>0</c:v>
                </c:pt>
                <c:pt idx="855001">
                  <c:v>0</c:v>
                </c:pt>
                <c:pt idx="855002">
                  <c:v>0</c:v>
                </c:pt>
                <c:pt idx="855003">
                  <c:v>0</c:v>
                </c:pt>
                <c:pt idx="855004">
                  <c:v>0</c:v>
                </c:pt>
                <c:pt idx="855005">
                  <c:v>0</c:v>
                </c:pt>
                <c:pt idx="855006">
                  <c:v>0</c:v>
                </c:pt>
                <c:pt idx="855007">
                  <c:v>0</c:v>
                </c:pt>
                <c:pt idx="855008">
                  <c:v>0</c:v>
                </c:pt>
                <c:pt idx="855009">
                  <c:v>0</c:v>
                </c:pt>
                <c:pt idx="855010">
                  <c:v>0</c:v>
                </c:pt>
                <c:pt idx="855011">
                  <c:v>0</c:v>
                </c:pt>
                <c:pt idx="855012">
                  <c:v>0</c:v>
                </c:pt>
                <c:pt idx="855013">
                  <c:v>0</c:v>
                </c:pt>
                <c:pt idx="855014">
                  <c:v>0</c:v>
                </c:pt>
                <c:pt idx="855015">
                  <c:v>0</c:v>
                </c:pt>
                <c:pt idx="855016">
                  <c:v>0</c:v>
                </c:pt>
                <c:pt idx="855017">
                  <c:v>0</c:v>
                </c:pt>
                <c:pt idx="855018">
                  <c:v>0</c:v>
                </c:pt>
                <c:pt idx="855019">
                  <c:v>0</c:v>
                </c:pt>
                <c:pt idx="855020">
                  <c:v>0</c:v>
                </c:pt>
                <c:pt idx="855021">
                  <c:v>0</c:v>
                </c:pt>
                <c:pt idx="855022">
                  <c:v>0</c:v>
                </c:pt>
                <c:pt idx="855023">
                  <c:v>0</c:v>
                </c:pt>
                <c:pt idx="855024">
                  <c:v>0</c:v>
                </c:pt>
                <c:pt idx="855025">
                  <c:v>0</c:v>
                </c:pt>
                <c:pt idx="855026">
                  <c:v>0</c:v>
                </c:pt>
                <c:pt idx="855027">
                  <c:v>0</c:v>
                </c:pt>
                <c:pt idx="855028">
                  <c:v>0</c:v>
                </c:pt>
                <c:pt idx="855029">
                  <c:v>0</c:v>
                </c:pt>
                <c:pt idx="855030">
                  <c:v>0</c:v>
                </c:pt>
                <c:pt idx="855031">
                  <c:v>0</c:v>
                </c:pt>
                <c:pt idx="855032">
                  <c:v>0</c:v>
                </c:pt>
                <c:pt idx="855033">
                  <c:v>0</c:v>
                </c:pt>
                <c:pt idx="855034">
                  <c:v>0</c:v>
                </c:pt>
                <c:pt idx="855035">
                  <c:v>0</c:v>
                </c:pt>
                <c:pt idx="855036">
                  <c:v>0</c:v>
                </c:pt>
                <c:pt idx="855037">
                  <c:v>0</c:v>
                </c:pt>
                <c:pt idx="855038">
                  <c:v>0</c:v>
                </c:pt>
                <c:pt idx="855039">
                  <c:v>0</c:v>
                </c:pt>
                <c:pt idx="855040">
                  <c:v>0</c:v>
                </c:pt>
                <c:pt idx="855041">
                  <c:v>0</c:v>
                </c:pt>
                <c:pt idx="855042">
                  <c:v>0</c:v>
                </c:pt>
                <c:pt idx="855043">
                  <c:v>0</c:v>
                </c:pt>
                <c:pt idx="855044">
                  <c:v>0</c:v>
                </c:pt>
                <c:pt idx="855045">
                  <c:v>0</c:v>
                </c:pt>
                <c:pt idx="855046">
                  <c:v>0</c:v>
                </c:pt>
                <c:pt idx="855047">
                  <c:v>0</c:v>
                </c:pt>
                <c:pt idx="855048">
                  <c:v>0</c:v>
                </c:pt>
                <c:pt idx="855049">
                  <c:v>0</c:v>
                </c:pt>
                <c:pt idx="855050">
                  <c:v>0</c:v>
                </c:pt>
                <c:pt idx="855051">
                  <c:v>0</c:v>
                </c:pt>
                <c:pt idx="855052">
                  <c:v>0</c:v>
                </c:pt>
                <c:pt idx="855053">
                  <c:v>0</c:v>
                </c:pt>
                <c:pt idx="855054">
                  <c:v>0</c:v>
                </c:pt>
                <c:pt idx="855055">
                  <c:v>0</c:v>
                </c:pt>
                <c:pt idx="855056">
                  <c:v>0</c:v>
                </c:pt>
                <c:pt idx="855057">
                  <c:v>0</c:v>
                </c:pt>
                <c:pt idx="855058">
                  <c:v>0</c:v>
                </c:pt>
                <c:pt idx="855059">
                  <c:v>0</c:v>
                </c:pt>
                <c:pt idx="855060">
                  <c:v>0</c:v>
                </c:pt>
                <c:pt idx="855061">
                  <c:v>0</c:v>
                </c:pt>
                <c:pt idx="855062">
                  <c:v>0</c:v>
                </c:pt>
                <c:pt idx="855063">
                  <c:v>0</c:v>
                </c:pt>
                <c:pt idx="855064">
                  <c:v>0</c:v>
                </c:pt>
                <c:pt idx="855065">
                  <c:v>0</c:v>
                </c:pt>
                <c:pt idx="855066">
                  <c:v>0</c:v>
                </c:pt>
                <c:pt idx="855067">
                  <c:v>0</c:v>
                </c:pt>
                <c:pt idx="855068">
                  <c:v>0</c:v>
                </c:pt>
                <c:pt idx="855069">
                  <c:v>0</c:v>
                </c:pt>
                <c:pt idx="855070">
                  <c:v>0</c:v>
                </c:pt>
                <c:pt idx="855071">
                  <c:v>0</c:v>
                </c:pt>
                <c:pt idx="855072">
                  <c:v>0</c:v>
                </c:pt>
                <c:pt idx="855073">
                  <c:v>0</c:v>
                </c:pt>
                <c:pt idx="855074">
                  <c:v>0</c:v>
                </c:pt>
                <c:pt idx="855075">
                  <c:v>0</c:v>
                </c:pt>
                <c:pt idx="855076">
                  <c:v>0</c:v>
                </c:pt>
                <c:pt idx="855077">
                  <c:v>0</c:v>
                </c:pt>
                <c:pt idx="855078">
                  <c:v>0</c:v>
                </c:pt>
                <c:pt idx="855079">
                  <c:v>0</c:v>
                </c:pt>
                <c:pt idx="855080">
                  <c:v>0</c:v>
                </c:pt>
                <c:pt idx="855081">
                  <c:v>0</c:v>
                </c:pt>
                <c:pt idx="855082">
                  <c:v>0</c:v>
                </c:pt>
                <c:pt idx="855083">
                  <c:v>0</c:v>
                </c:pt>
                <c:pt idx="855084">
                  <c:v>0</c:v>
                </c:pt>
                <c:pt idx="855085">
                  <c:v>0</c:v>
                </c:pt>
                <c:pt idx="855086">
                  <c:v>0</c:v>
                </c:pt>
                <c:pt idx="855087">
                  <c:v>0</c:v>
                </c:pt>
                <c:pt idx="855088">
                  <c:v>0</c:v>
                </c:pt>
                <c:pt idx="855089">
                  <c:v>0</c:v>
                </c:pt>
                <c:pt idx="855090">
                  <c:v>0</c:v>
                </c:pt>
                <c:pt idx="855091">
                  <c:v>0</c:v>
                </c:pt>
                <c:pt idx="855092">
                  <c:v>0</c:v>
                </c:pt>
                <c:pt idx="855093">
                  <c:v>0</c:v>
                </c:pt>
                <c:pt idx="855094">
                  <c:v>0</c:v>
                </c:pt>
                <c:pt idx="855095">
                  <c:v>0</c:v>
                </c:pt>
                <c:pt idx="855096">
                  <c:v>0</c:v>
                </c:pt>
                <c:pt idx="855097">
                  <c:v>0</c:v>
                </c:pt>
                <c:pt idx="855098">
                  <c:v>0</c:v>
                </c:pt>
                <c:pt idx="855099">
                  <c:v>0</c:v>
                </c:pt>
                <c:pt idx="855100">
                  <c:v>0</c:v>
                </c:pt>
                <c:pt idx="855101">
                  <c:v>0</c:v>
                </c:pt>
                <c:pt idx="855102">
                  <c:v>0</c:v>
                </c:pt>
                <c:pt idx="855103">
                  <c:v>0</c:v>
                </c:pt>
                <c:pt idx="855104">
                  <c:v>0</c:v>
                </c:pt>
                <c:pt idx="855105">
                  <c:v>0</c:v>
                </c:pt>
                <c:pt idx="855106">
                  <c:v>0</c:v>
                </c:pt>
                <c:pt idx="855107">
                  <c:v>0</c:v>
                </c:pt>
                <c:pt idx="855108">
                  <c:v>0</c:v>
                </c:pt>
                <c:pt idx="855109">
                  <c:v>0</c:v>
                </c:pt>
                <c:pt idx="855110">
                  <c:v>0</c:v>
                </c:pt>
                <c:pt idx="855111">
                  <c:v>0</c:v>
                </c:pt>
                <c:pt idx="855112">
                  <c:v>0</c:v>
                </c:pt>
                <c:pt idx="855113">
                  <c:v>0</c:v>
                </c:pt>
                <c:pt idx="855114">
                  <c:v>0</c:v>
                </c:pt>
                <c:pt idx="855115">
                  <c:v>0</c:v>
                </c:pt>
                <c:pt idx="855116">
                  <c:v>0</c:v>
                </c:pt>
                <c:pt idx="855117">
                  <c:v>0</c:v>
                </c:pt>
                <c:pt idx="855118">
                  <c:v>0</c:v>
                </c:pt>
                <c:pt idx="855119">
                  <c:v>0</c:v>
                </c:pt>
                <c:pt idx="855120">
                  <c:v>0</c:v>
                </c:pt>
                <c:pt idx="855121">
                  <c:v>0</c:v>
                </c:pt>
                <c:pt idx="855122">
                  <c:v>0</c:v>
                </c:pt>
                <c:pt idx="855123">
                  <c:v>0</c:v>
                </c:pt>
                <c:pt idx="855124">
                  <c:v>0</c:v>
                </c:pt>
                <c:pt idx="855125">
                  <c:v>0</c:v>
                </c:pt>
                <c:pt idx="855126">
                  <c:v>0</c:v>
                </c:pt>
                <c:pt idx="855127">
                  <c:v>0</c:v>
                </c:pt>
                <c:pt idx="855128">
                  <c:v>0</c:v>
                </c:pt>
                <c:pt idx="855129">
                  <c:v>0</c:v>
                </c:pt>
                <c:pt idx="855130">
                  <c:v>0</c:v>
                </c:pt>
                <c:pt idx="855131">
                  <c:v>0</c:v>
                </c:pt>
                <c:pt idx="855132">
                  <c:v>0</c:v>
                </c:pt>
                <c:pt idx="855133">
                  <c:v>0</c:v>
                </c:pt>
                <c:pt idx="855134">
                  <c:v>0</c:v>
                </c:pt>
                <c:pt idx="855135">
                  <c:v>0</c:v>
                </c:pt>
                <c:pt idx="855136">
                  <c:v>0</c:v>
                </c:pt>
                <c:pt idx="855137">
                  <c:v>0</c:v>
                </c:pt>
                <c:pt idx="855138">
                  <c:v>0</c:v>
                </c:pt>
                <c:pt idx="855139">
                  <c:v>0</c:v>
                </c:pt>
                <c:pt idx="855140">
                  <c:v>0</c:v>
                </c:pt>
                <c:pt idx="855141">
                  <c:v>0</c:v>
                </c:pt>
                <c:pt idx="855142">
                  <c:v>0</c:v>
                </c:pt>
                <c:pt idx="855143">
                  <c:v>0</c:v>
                </c:pt>
                <c:pt idx="855144">
                  <c:v>0</c:v>
                </c:pt>
                <c:pt idx="855145">
                  <c:v>0</c:v>
                </c:pt>
                <c:pt idx="855146">
                  <c:v>0</c:v>
                </c:pt>
                <c:pt idx="855147">
                  <c:v>0</c:v>
                </c:pt>
                <c:pt idx="855148">
                  <c:v>0</c:v>
                </c:pt>
                <c:pt idx="855149">
                  <c:v>0</c:v>
                </c:pt>
                <c:pt idx="855150">
                  <c:v>0</c:v>
                </c:pt>
                <c:pt idx="855151">
                  <c:v>0</c:v>
                </c:pt>
                <c:pt idx="855152">
                  <c:v>0</c:v>
                </c:pt>
                <c:pt idx="855153">
                  <c:v>0</c:v>
                </c:pt>
                <c:pt idx="855154">
                  <c:v>0</c:v>
                </c:pt>
                <c:pt idx="855155">
                  <c:v>0</c:v>
                </c:pt>
                <c:pt idx="855156">
                  <c:v>0</c:v>
                </c:pt>
                <c:pt idx="855157">
                  <c:v>0</c:v>
                </c:pt>
                <c:pt idx="855158">
                  <c:v>0</c:v>
                </c:pt>
                <c:pt idx="855159">
                  <c:v>0</c:v>
                </c:pt>
                <c:pt idx="855160">
                  <c:v>0</c:v>
                </c:pt>
                <c:pt idx="855161">
                  <c:v>0</c:v>
                </c:pt>
                <c:pt idx="855162">
                  <c:v>0</c:v>
                </c:pt>
                <c:pt idx="855163">
                  <c:v>0</c:v>
                </c:pt>
                <c:pt idx="855164">
                  <c:v>0</c:v>
                </c:pt>
                <c:pt idx="855165">
                  <c:v>0</c:v>
                </c:pt>
                <c:pt idx="855166">
                  <c:v>0</c:v>
                </c:pt>
                <c:pt idx="855167">
                  <c:v>0</c:v>
                </c:pt>
                <c:pt idx="855168">
                  <c:v>0</c:v>
                </c:pt>
                <c:pt idx="855169">
                  <c:v>0</c:v>
                </c:pt>
                <c:pt idx="855170">
                  <c:v>0</c:v>
                </c:pt>
                <c:pt idx="855171">
                  <c:v>0</c:v>
                </c:pt>
                <c:pt idx="855172">
                  <c:v>0</c:v>
                </c:pt>
                <c:pt idx="855173">
                  <c:v>0</c:v>
                </c:pt>
                <c:pt idx="855174">
                  <c:v>0</c:v>
                </c:pt>
                <c:pt idx="855175">
                  <c:v>0</c:v>
                </c:pt>
                <c:pt idx="855176">
                  <c:v>0</c:v>
                </c:pt>
                <c:pt idx="855177">
                  <c:v>0</c:v>
                </c:pt>
                <c:pt idx="855178">
                  <c:v>0</c:v>
                </c:pt>
                <c:pt idx="855179">
                  <c:v>0</c:v>
                </c:pt>
                <c:pt idx="855180">
                  <c:v>0</c:v>
                </c:pt>
                <c:pt idx="855181">
                  <c:v>0</c:v>
                </c:pt>
                <c:pt idx="855182">
                  <c:v>0</c:v>
                </c:pt>
                <c:pt idx="855183">
                  <c:v>0</c:v>
                </c:pt>
                <c:pt idx="855184">
                  <c:v>0</c:v>
                </c:pt>
                <c:pt idx="855185">
                  <c:v>0</c:v>
                </c:pt>
                <c:pt idx="855186">
                  <c:v>0</c:v>
                </c:pt>
                <c:pt idx="855187">
                  <c:v>0</c:v>
                </c:pt>
                <c:pt idx="855188">
                  <c:v>0</c:v>
                </c:pt>
                <c:pt idx="855189">
                  <c:v>0</c:v>
                </c:pt>
                <c:pt idx="855190">
                  <c:v>0</c:v>
                </c:pt>
                <c:pt idx="855191">
                  <c:v>0</c:v>
                </c:pt>
                <c:pt idx="855192">
                  <c:v>0</c:v>
                </c:pt>
                <c:pt idx="855193">
                  <c:v>0</c:v>
                </c:pt>
                <c:pt idx="855194">
                  <c:v>0</c:v>
                </c:pt>
                <c:pt idx="855195">
                  <c:v>0</c:v>
                </c:pt>
                <c:pt idx="855196">
                  <c:v>0</c:v>
                </c:pt>
                <c:pt idx="855197">
                  <c:v>0</c:v>
                </c:pt>
                <c:pt idx="855198">
                  <c:v>0</c:v>
                </c:pt>
                <c:pt idx="855199">
                  <c:v>0</c:v>
                </c:pt>
                <c:pt idx="855200">
                  <c:v>0</c:v>
                </c:pt>
                <c:pt idx="855201">
                  <c:v>0</c:v>
                </c:pt>
                <c:pt idx="855202">
                  <c:v>0</c:v>
                </c:pt>
                <c:pt idx="855203">
                  <c:v>0</c:v>
                </c:pt>
                <c:pt idx="855204">
                  <c:v>0</c:v>
                </c:pt>
                <c:pt idx="855205">
                  <c:v>0</c:v>
                </c:pt>
                <c:pt idx="855206">
                  <c:v>0</c:v>
                </c:pt>
                <c:pt idx="855207">
                  <c:v>0</c:v>
                </c:pt>
                <c:pt idx="855208">
                  <c:v>0</c:v>
                </c:pt>
                <c:pt idx="855209">
                  <c:v>0</c:v>
                </c:pt>
                <c:pt idx="855210">
                  <c:v>0</c:v>
                </c:pt>
                <c:pt idx="855211">
                  <c:v>0</c:v>
                </c:pt>
                <c:pt idx="855212">
                  <c:v>0</c:v>
                </c:pt>
                <c:pt idx="855213">
                  <c:v>0</c:v>
                </c:pt>
                <c:pt idx="855214">
                  <c:v>0</c:v>
                </c:pt>
                <c:pt idx="855215">
                  <c:v>0</c:v>
                </c:pt>
                <c:pt idx="855216">
                  <c:v>0</c:v>
                </c:pt>
                <c:pt idx="855217">
                  <c:v>0</c:v>
                </c:pt>
                <c:pt idx="855218">
                  <c:v>0</c:v>
                </c:pt>
                <c:pt idx="855219">
                  <c:v>0</c:v>
                </c:pt>
                <c:pt idx="855220">
                  <c:v>0</c:v>
                </c:pt>
                <c:pt idx="855221">
                  <c:v>0</c:v>
                </c:pt>
                <c:pt idx="855222">
                  <c:v>0</c:v>
                </c:pt>
                <c:pt idx="855223">
                  <c:v>0</c:v>
                </c:pt>
                <c:pt idx="855224">
                  <c:v>0</c:v>
                </c:pt>
                <c:pt idx="855225">
                  <c:v>0</c:v>
                </c:pt>
                <c:pt idx="855226">
                  <c:v>0</c:v>
                </c:pt>
                <c:pt idx="855227">
                  <c:v>0</c:v>
                </c:pt>
                <c:pt idx="855228">
                  <c:v>0</c:v>
                </c:pt>
                <c:pt idx="855229">
                  <c:v>0</c:v>
                </c:pt>
                <c:pt idx="855230">
                  <c:v>0</c:v>
                </c:pt>
                <c:pt idx="855231">
                  <c:v>0</c:v>
                </c:pt>
                <c:pt idx="855232">
                  <c:v>0</c:v>
                </c:pt>
                <c:pt idx="855233">
                  <c:v>0</c:v>
                </c:pt>
                <c:pt idx="855234">
                  <c:v>0</c:v>
                </c:pt>
                <c:pt idx="855235">
                  <c:v>0</c:v>
                </c:pt>
                <c:pt idx="855236">
                  <c:v>0</c:v>
                </c:pt>
                <c:pt idx="855237">
                  <c:v>0</c:v>
                </c:pt>
                <c:pt idx="855238">
                  <c:v>0</c:v>
                </c:pt>
                <c:pt idx="855239">
                  <c:v>0</c:v>
                </c:pt>
                <c:pt idx="855240">
                  <c:v>0</c:v>
                </c:pt>
                <c:pt idx="855241">
                  <c:v>0</c:v>
                </c:pt>
                <c:pt idx="855242">
                  <c:v>0</c:v>
                </c:pt>
                <c:pt idx="855243">
                  <c:v>0</c:v>
                </c:pt>
                <c:pt idx="855244">
                  <c:v>0</c:v>
                </c:pt>
                <c:pt idx="855245">
                  <c:v>0</c:v>
                </c:pt>
                <c:pt idx="855246">
                  <c:v>0</c:v>
                </c:pt>
                <c:pt idx="855247">
                  <c:v>0</c:v>
                </c:pt>
                <c:pt idx="855248">
                  <c:v>0</c:v>
                </c:pt>
                <c:pt idx="855249">
                  <c:v>0</c:v>
                </c:pt>
                <c:pt idx="855250">
                  <c:v>0</c:v>
                </c:pt>
                <c:pt idx="855251">
                  <c:v>0</c:v>
                </c:pt>
                <c:pt idx="855252">
                  <c:v>0</c:v>
                </c:pt>
                <c:pt idx="855253">
                  <c:v>0</c:v>
                </c:pt>
                <c:pt idx="855254">
                  <c:v>0</c:v>
                </c:pt>
                <c:pt idx="855255">
                  <c:v>0</c:v>
                </c:pt>
                <c:pt idx="855256">
                  <c:v>0</c:v>
                </c:pt>
                <c:pt idx="855257">
                  <c:v>0</c:v>
                </c:pt>
                <c:pt idx="855258">
                  <c:v>0</c:v>
                </c:pt>
                <c:pt idx="855259">
                  <c:v>0</c:v>
                </c:pt>
                <c:pt idx="855260">
                  <c:v>0</c:v>
                </c:pt>
                <c:pt idx="855261">
                  <c:v>0</c:v>
                </c:pt>
                <c:pt idx="855262">
                  <c:v>0</c:v>
                </c:pt>
                <c:pt idx="855263">
                  <c:v>0</c:v>
                </c:pt>
                <c:pt idx="855264">
                  <c:v>0</c:v>
                </c:pt>
                <c:pt idx="855265">
                  <c:v>0</c:v>
                </c:pt>
                <c:pt idx="855266">
                  <c:v>0</c:v>
                </c:pt>
                <c:pt idx="855267">
                  <c:v>0</c:v>
                </c:pt>
                <c:pt idx="855268">
                  <c:v>0</c:v>
                </c:pt>
                <c:pt idx="855269">
                  <c:v>0</c:v>
                </c:pt>
                <c:pt idx="855270">
                  <c:v>0</c:v>
                </c:pt>
                <c:pt idx="855271">
                  <c:v>0</c:v>
                </c:pt>
                <c:pt idx="855272">
                  <c:v>0</c:v>
                </c:pt>
                <c:pt idx="855273">
                  <c:v>0</c:v>
                </c:pt>
                <c:pt idx="855274">
                  <c:v>0</c:v>
                </c:pt>
                <c:pt idx="855275">
                  <c:v>0</c:v>
                </c:pt>
                <c:pt idx="855276">
                  <c:v>0</c:v>
                </c:pt>
                <c:pt idx="855277">
                  <c:v>0</c:v>
                </c:pt>
                <c:pt idx="855278">
                  <c:v>0</c:v>
                </c:pt>
                <c:pt idx="855279">
                  <c:v>0</c:v>
                </c:pt>
                <c:pt idx="855280">
                  <c:v>0</c:v>
                </c:pt>
                <c:pt idx="855281">
                  <c:v>0</c:v>
                </c:pt>
                <c:pt idx="855282">
                  <c:v>0</c:v>
                </c:pt>
                <c:pt idx="855283">
                  <c:v>0</c:v>
                </c:pt>
                <c:pt idx="855284">
                  <c:v>0</c:v>
                </c:pt>
                <c:pt idx="855285">
                  <c:v>0</c:v>
                </c:pt>
                <c:pt idx="855286">
                  <c:v>0</c:v>
                </c:pt>
                <c:pt idx="855287">
                  <c:v>0</c:v>
                </c:pt>
                <c:pt idx="855288">
                  <c:v>0</c:v>
                </c:pt>
                <c:pt idx="855289">
                  <c:v>0</c:v>
                </c:pt>
                <c:pt idx="855290">
                  <c:v>0</c:v>
                </c:pt>
                <c:pt idx="855291">
                  <c:v>0</c:v>
                </c:pt>
                <c:pt idx="855292">
                  <c:v>0</c:v>
                </c:pt>
                <c:pt idx="855293">
                  <c:v>0</c:v>
                </c:pt>
                <c:pt idx="855294">
                  <c:v>0</c:v>
                </c:pt>
                <c:pt idx="855295">
                  <c:v>0</c:v>
                </c:pt>
                <c:pt idx="855296">
                  <c:v>0</c:v>
                </c:pt>
                <c:pt idx="855297">
                  <c:v>0</c:v>
                </c:pt>
                <c:pt idx="855298">
                  <c:v>0</c:v>
                </c:pt>
                <c:pt idx="855299">
                  <c:v>0</c:v>
                </c:pt>
                <c:pt idx="855300">
                  <c:v>0</c:v>
                </c:pt>
                <c:pt idx="855301">
                  <c:v>0</c:v>
                </c:pt>
                <c:pt idx="855302">
                  <c:v>0</c:v>
                </c:pt>
                <c:pt idx="855303">
                  <c:v>0</c:v>
                </c:pt>
                <c:pt idx="855304">
                  <c:v>0</c:v>
                </c:pt>
                <c:pt idx="855305">
                  <c:v>0</c:v>
                </c:pt>
                <c:pt idx="855306">
                  <c:v>0</c:v>
                </c:pt>
                <c:pt idx="855307">
                  <c:v>0</c:v>
                </c:pt>
                <c:pt idx="855308">
                  <c:v>0</c:v>
                </c:pt>
                <c:pt idx="855309">
                  <c:v>0</c:v>
                </c:pt>
                <c:pt idx="855310">
                  <c:v>0</c:v>
                </c:pt>
                <c:pt idx="855311">
                  <c:v>0</c:v>
                </c:pt>
                <c:pt idx="855312">
                  <c:v>0</c:v>
                </c:pt>
                <c:pt idx="855313">
                  <c:v>0</c:v>
                </c:pt>
                <c:pt idx="855314">
                  <c:v>0</c:v>
                </c:pt>
                <c:pt idx="855315">
                  <c:v>0</c:v>
                </c:pt>
                <c:pt idx="855316">
                  <c:v>0</c:v>
                </c:pt>
                <c:pt idx="855317">
                  <c:v>0</c:v>
                </c:pt>
                <c:pt idx="855318">
                  <c:v>0</c:v>
                </c:pt>
                <c:pt idx="855319">
                  <c:v>0</c:v>
                </c:pt>
                <c:pt idx="855320">
                  <c:v>0</c:v>
                </c:pt>
                <c:pt idx="855321">
                  <c:v>0</c:v>
                </c:pt>
                <c:pt idx="855322">
                  <c:v>0</c:v>
                </c:pt>
                <c:pt idx="855323">
                  <c:v>0</c:v>
                </c:pt>
                <c:pt idx="855324">
                  <c:v>0</c:v>
                </c:pt>
                <c:pt idx="855325">
                  <c:v>0</c:v>
                </c:pt>
                <c:pt idx="855326">
                  <c:v>0</c:v>
                </c:pt>
                <c:pt idx="855327">
                  <c:v>0</c:v>
                </c:pt>
                <c:pt idx="855328">
                  <c:v>0</c:v>
                </c:pt>
                <c:pt idx="855329">
                  <c:v>0</c:v>
                </c:pt>
                <c:pt idx="855330">
                  <c:v>0</c:v>
                </c:pt>
                <c:pt idx="855331">
                  <c:v>0</c:v>
                </c:pt>
                <c:pt idx="855332">
                  <c:v>0</c:v>
                </c:pt>
                <c:pt idx="855333">
                  <c:v>0</c:v>
                </c:pt>
                <c:pt idx="855334">
                  <c:v>0</c:v>
                </c:pt>
                <c:pt idx="855335">
                  <c:v>0</c:v>
                </c:pt>
                <c:pt idx="855336">
                  <c:v>0</c:v>
                </c:pt>
                <c:pt idx="855337">
                  <c:v>0</c:v>
                </c:pt>
                <c:pt idx="855338">
                  <c:v>0</c:v>
                </c:pt>
                <c:pt idx="855339">
                  <c:v>0</c:v>
                </c:pt>
                <c:pt idx="855340">
                  <c:v>0</c:v>
                </c:pt>
                <c:pt idx="855341">
                  <c:v>0</c:v>
                </c:pt>
                <c:pt idx="855342">
                  <c:v>0</c:v>
                </c:pt>
                <c:pt idx="855343">
                  <c:v>0</c:v>
                </c:pt>
                <c:pt idx="855344">
                  <c:v>0</c:v>
                </c:pt>
                <c:pt idx="855345">
                  <c:v>0</c:v>
                </c:pt>
                <c:pt idx="855346">
                  <c:v>0</c:v>
                </c:pt>
                <c:pt idx="855347">
                  <c:v>0</c:v>
                </c:pt>
                <c:pt idx="855348">
                  <c:v>0</c:v>
                </c:pt>
                <c:pt idx="855349">
                  <c:v>0</c:v>
                </c:pt>
                <c:pt idx="855350">
                  <c:v>0</c:v>
                </c:pt>
                <c:pt idx="855351">
                  <c:v>0</c:v>
                </c:pt>
                <c:pt idx="855352">
                  <c:v>0</c:v>
                </c:pt>
                <c:pt idx="855353">
                  <c:v>0</c:v>
                </c:pt>
                <c:pt idx="855354">
                  <c:v>0</c:v>
                </c:pt>
                <c:pt idx="855355">
                  <c:v>0</c:v>
                </c:pt>
                <c:pt idx="855356">
                  <c:v>0</c:v>
                </c:pt>
                <c:pt idx="855357">
                  <c:v>0</c:v>
                </c:pt>
                <c:pt idx="855358">
                  <c:v>0</c:v>
                </c:pt>
                <c:pt idx="855359">
                  <c:v>0</c:v>
                </c:pt>
                <c:pt idx="855360">
                  <c:v>0</c:v>
                </c:pt>
                <c:pt idx="855361">
                  <c:v>0</c:v>
                </c:pt>
                <c:pt idx="855362">
                  <c:v>0</c:v>
                </c:pt>
                <c:pt idx="855363">
                  <c:v>0</c:v>
                </c:pt>
                <c:pt idx="855364">
                  <c:v>0</c:v>
                </c:pt>
                <c:pt idx="855365">
                  <c:v>0</c:v>
                </c:pt>
                <c:pt idx="855366">
                  <c:v>0</c:v>
                </c:pt>
                <c:pt idx="855367">
                  <c:v>0</c:v>
                </c:pt>
                <c:pt idx="855368">
                  <c:v>0</c:v>
                </c:pt>
                <c:pt idx="855369">
                  <c:v>0</c:v>
                </c:pt>
                <c:pt idx="855370">
                  <c:v>0</c:v>
                </c:pt>
                <c:pt idx="855371">
                  <c:v>0</c:v>
                </c:pt>
                <c:pt idx="855372">
                  <c:v>0</c:v>
                </c:pt>
                <c:pt idx="855373">
                  <c:v>0</c:v>
                </c:pt>
                <c:pt idx="855374">
                  <c:v>0</c:v>
                </c:pt>
                <c:pt idx="855375">
                  <c:v>0</c:v>
                </c:pt>
                <c:pt idx="855376">
                  <c:v>0</c:v>
                </c:pt>
                <c:pt idx="855377">
                  <c:v>0</c:v>
                </c:pt>
                <c:pt idx="855378">
                  <c:v>0</c:v>
                </c:pt>
                <c:pt idx="855379">
                  <c:v>0</c:v>
                </c:pt>
                <c:pt idx="855380">
                  <c:v>0</c:v>
                </c:pt>
                <c:pt idx="855381">
                  <c:v>0</c:v>
                </c:pt>
                <c:pt idx="855382">
                  <c:v>0</c:v>
                </c:pt>
                <c:pt idx="855383">
                  <c:v>0</c:v>
                </c:pt>
                <c:pt idx="855384">
                  <c:v>0</c:v>
                </c:pt>
                <c:pt idx="855385">
                  <c:v>0</c:v>
                </c:pt>
                <c:pt idx="855386">
                  <c:v>0</c:v>
                </c:pt>
                <c:pt idx="855387">
                  <c:v>0</c:v>
                </c:pt>
                <c:pt idx="855388">
                  <c:v>0</c:v>
                </c:pt>
                <c:pt idx="855389">
                  <c:v>0</c:v>
                </c:pt>
                <c:pt idx="855390">
                  <c:v>0</c:v>
                </c:pt>
                <c:pt idx="855391">
                  <c:v>0</c:v>
                </c:pt>
                <c:pt idx="855392">
                  <c:v>0</c:v>
                </c:pt>
                <c:pt idx="855393">
                  <c:v>0</c:v>
                </c:pt>
                <c:pt idx="855394">
                  <c:v>0</c:v>
                </c:pt>
                <c:pt idx="855395">
                  <c:v>0</c:v>
                </c:pt>
                <c:pt idx="855396">
                  <c:v>0</c:v>
                </c:pt>
                <c:pt idx="855397">
                  <c:v>0</c:v>
                </c:pt>
                <c:pt idx="855398">
                  <c:v>0</c:v>
                </c:pt>
                <c:pt idx="855399">
                  <c:v>0</c:v>
                </c:pt>
                <c:pt idx="855400">
                  <c:v>0</c:v>
                </c:pt>
                <c:pt idx="855401">
                  <c:v>0</c:v>
                </c:pt>
                <c:pt idx="855402">
                  <c:v>0</c:v>
                </c:pt>
                <c:pt idx="855403">
                  <c:v>0</c:v>
                </c:pt>
                <c:pt idx="855404">
                  <c:v>0</c:v>
                </c:pt>
                <c:pt idx="855405">
                  <c:v>0</c:v>
                </c:pt>
                <c:pt idx="855406">
                  <c:v>0</c:v>
                </c:pt>
                <c:pt idx="855407">
                  <c:v>0</c:v>
                </c:pt>
                <c:pt idx="855408">
                  <c:v>0</c:v>
                </c:pt>
                <c:pt idx="855409">
                  <c:v>0</c:v>
                </c:pt>
                <c:pt idx="855410">
                  <c:v>0</c:v>
                </c:pt>
                <c:pt idx="855411">
                  <c:v>0</c:v>
                </c:pt>
                <c:pt idx="855412">
                  <c:v>0</c:v>
                </c:pt>
                <c:pt idx="855413">
                  <c:v>0</c:v>
                </c:pt>
                <c:pt idx="855414">
                  <c:v>0</c:v>
                </c:pt>
                <c:pt idx="855415">
                  <c:v>0</c:v>
                </c:pt>
                <c:pt idx="855416">
                  <c:v>0</c:v>
                </c:pt>
                <c:pt idx="855417">
                  <c:v>0</c:v>
                </c:pt>
                <c:pt idx="855418">
                  <c:v>0</c:v>
                </c:pt>
                <c:pt idx="855419">
                  <c:v>0</c:v>
                </c:pt>
                <c:pt idx="855420">
                  <c:v>0</c:v>
                </c:pt>
                <c:pt idx="855421">
                  <c:v>0</c:v>
                </c:pt>
                <c:pt idx="855422">
                  <c:v>0</c:v>
                </c:pt>
                <c:pt idx="855423">
                  <c:v>0</c:v>
                </c:pt>
                <c:pt idx="855424">
                  <c:v>0</c:v>
                </c:pt>
                <c:pt idx="855425">
                  <c:v>0</c:v>
                </c:pt>
                <c:pt idx="855426">
                  <c:v>0</c:v>
                </c:pt>
                <c:pt idx="855427">
                  <c:v>0</c:v>
                </c:pt>
                <c:pt idx="855428">
                  <c:v>0</c:v>
                </c:pt>
                <c:pt idx="855429">
                  <c:v>0</c:v>
                </c:pt>
                <c:pt idx="855430">
                  <c:v>0</c:v>
                </c:pt>
                <c:pt idx="855431">
                  <c:v>0</c:v>
                </c:pt>
                <c:pt idx="855432">
                  <c:v>0</c:v>
                </c:pt>
                <c:pt idx="855433">
                  <c:v>0</c:v>
                </c:pt>
                <c:pt idx="855434">
                  <c:v>0</c:v>
                </c:pt>
                <c:pt idx="855435">
                  <c:v>0</c:v>
                </c:pt>
                <c:pt idx="855436">
                  <c:v>0</c:v>
                </c:pt>
                <c:pt idx="855437">
                  <c:v>0</c:v>
                </c:pt>
                <c:pt idx="855438">
                  <c:v>0</c:v>
                </c:pt>
                <c:pt idx="855439">
                  <c:v>0</c:v>
                </c:pt>
                <c:pt idx="855440">
                  <c:v>0</c:v>
                </c:pt>
                <c:pt idx="855441">
                  <c:v>0</c:v>
                </c:pt>
                <c:pt idx="855442">
                  <c:v>0</c:v>
                </c:pt>
                <c:pt idx="855443">
                  <c:v>0</c:v>
                </c:pt>
                <c:pt idx="855444">
                  <c:v>0</c:v>
                </c:pt>
                <c:pt idx="855445">
                  <c:v>0</c:v>
                </c:pt>
                <c:pt idx="855446">
                  <c:v>0</c:v>
                </c:pt>
                <c:pt idx="855447">
                  <c:v>0</c:v>
                </c:pt>
                <c:pt idx="855448">
                  <c:v>0</c:v>
                </c:pt>
                <c:pt idx="855449">
                  <c:v>0</c:v>
                </c:pt>
                <c:pt idx="855450">
                  <c:v>0</c:v>
                </c:pt>
                <c:pt idx="855451">
                  <c:v>0</c:v>
                </c:pt>
                <c:pt idx="855452">
                  <c:v>0</c:v>
                </c:pt>
                <c:pt idx="855453">
                  <c:v>0</c:v>
                </c:pt>
                <c:pt idx="855454">
                  <c:v>0</c:v>
                </c:pt>
                <c:pt idx="855455">
                  <c:v>0</c:v>
                </c:pt>
                <c:pt idx="855456">
                  <c:v>0</c:v>
                </c:pt>
                <c:pt idx="855457">
                  <c:v>0</c:v>
                </c:pt>
                <c:pt idx="855458">
                  <c:v>0</c:v>
                </c:pt>
                <c:pt idx="855459">
                  <c:v>0</c:v>
                </c:pt>
                <c:pt idx="855460">
                  <c:v>0</c:v>
                </c:pt>
                <c:pt idx="855461">
                  <c:v>0</c:v>
                </c:pt>
                <c:pt idx="855462">
                  <c:v>0</c:v>
                </c:pt>
                <c:pt idx="855463">
                  <c:v>0</c:v>
                </c:pt>
                <c:pt idx="855464">
                  <c:v>0</c:v>
                </c:pt>
                <c:pt idx="855465">
                  <c:v>0</c:v>
                </c:pt>
                <c:pt idx="855466">
                  <c:v>0</c:v>
                </c:pt>
                <c:pt idx="855467">
                  <c:v>0</c:v>
                </c:pt>
                <c:pt idx="855468">
                  <c:v>0</c:v>
                </c:pt>
                <c:pt idx="855469">
                  <c:v>0</c:v>
                </c:pt>
                <c:pt idx="855470">
                  <c:v>0</c:v>
                </c:pt>
                <c:pt idx="855471">
                  <c:v>0</c:v>
                </c:pt>
                <c:pt idx="855472">
                  <c:v>0</c:v>
                </c:pt>
                <c:pt idx="855473">
                  <c:v>0</c:v>
                </c:pt>
                <c:pt idx="855474">
                  <c:v>0</c:v>
                </c:pt>
                <c:pt idx="855475">
                  <c:v>0</c:v>
                </c:pt>
                <c:pt idx="855476">
                  <c:v>0</c:v>
                </c:pt>
                <c:pt idx="855477">
                  <c:v>0</c:v>
                </c:pt>
                <c:pt idx="855478">
                  <c:v>0</c:v>
                </c:pt>
                <c:pt idx="855479">
                  <c:v>0</c:v>
                </c:pt>
                <c:pt idx="855480">
                  <c:v>0</c:v>
                </c:pt>
                <c:pt idx="855481">
                  <c:v>0</c:v>
                </c:pt>
                <c:pt idx="855482">
                  <c:v>0</c:v>
                </c:pt>
                <c:pt idx="855483">
                  <c:v>0</c:v>
                </c:pt>
                <c:pt idx="855484">
                  <c:v>0</c:v>
                </c:pt>
                <c:pt idx="855485">
                  <c:v>0</c:v>
                </c:pt>
                <c:pt idx="855486">
                  <c:v>0</c:v>
                </c:pt>
                <c:pt idx="855487">
                  <c:v>0</c:v>
                </c:pt>
                <c:pt idx="855488">
                  <c:v>0</c:v>
                </c:pt>
                <c:pt idx="855489">
                  <c:v>0</c:v>
                </c:pt>
                <c:pt idx="855490">
                  <c:v>0</c:v>
                </c:pt>
                <c:pt idx="855491">
                  <c:v>0</c:v>
                </c:pt>
                <c:pt idx="855492">
                  <c:v>0</c:v>
                </c:pt>
                <c:pt idx="855493">
                  <c:v>0</c:v>
                </c:pt>
                <c:pt idx="855494">
                  <c:v>0</c:v>
                </c:pt>
                <c:pt idx="855495">
                  <c:v>0</c:v>
                </c:pt>
                <c:pt idx="855496">
                  <c:v>0</c:v>
                </c:pt>
                <c:pt idx="855497">
                  <c:v>0</c:v>
                </c:pt>
                <c:pt idx="855498">
                  <c:v>0</c:v>
                </c:pt>
                <c:pt idx="855499">
                  <c:v>0</c:v>
                </c:pt>
                <c:pt idx="855500">
                  <c:v>0</c:v>
                </c:pt>
                <c:pt idx="855501">
                  <c:v>0</c:v>
                </c:pt>
                <c:pt idx="855502">
                  <c:v>0</c:v>
                </c:pt>
                <c:pt idx="855503">
                  <c:v>0</c:v>
                </c:pt>
                <c:pt idx="855504">
                  <c:v>0</c:v>
                </c:pt>
                <c:pt idx="855505">
                  <c:v>0</c:v>
                </c:pt>
                <c:pt idx="855506">
                  <c:v>0</c:v>
                </c:pt>
                <c:pt idx="855507">
                  <c:v>0</c:v>
                </c:pt>
                <c:pt idx="855508">
                  <c:v>0</c:v>
                </c:pt>
                <c:pt idx="855509">
                  <c:v>0</c:v>
                </c:pt>
                <c:pt idx="855510">
                  <c:v>0</c:v>
                </c:pt>
                <c:pt idx="855511">
                  <c:v>0</c:v>
                </c:pt>
                <c:pt idx="855512">
                  <c:v>0</c:v>
                </c:pt>
                <c:pt idx="855513">
                  <c:v>0</c:v>
                </c:pt>
                <c:pt idx="855514">
                  <c:v>0</c:v>
                </c:pt>
                <c:pt idx="855515">
                  <c:v>0</c:v>
                </c:pt>
                <c:pt idx="855516">
                  <c:v>0</c:v>
                </c:pt>
                <c:pt idx="855517">
                  <c:v>0</c:v>
                </c:pt>
                <c:pt idx="855518">
                  <c:v>0</c:v>
                </c:pt>
                <c:pt idx="855519">
                  <c:v>0</c:v>
                </c:pt>
                <c:pt idx="855520">
                  <c:v>0</c:v>
                </c:pt>
                <c:pt idx="855521">
                  <c:v>0</c:v>
                </c:pt>
                <c:pt idx="855522">
                  <c:v>0</c:v>
                </c:pt>
                <c:pt idx="855523">
                  <c:v>0</c:v>
                </c:pt>
                <c:pt idx="855524">
                  <c:v>0</c:v>
                </c:pt>
                <c:pt idx="855525">
                  <c:v>0</c:v>
                </c:pt>
                <c:pt idx="855526">
                  <c:v>0</c:v>
                </c:pt>
                <c:pt idx="855527">
                  <c:v>0</c:v>
                </c:pt>
                <c:pt idx="855528">
                  <c:v>0</c:v>
                </c:pt>
                <c:pt idx="855529">
                  <c:v>0</c:v>
                </c:pt>
                <c:pt idx="855530">
                  <c:v>0</c:v>
                </c:pt>
                <c:pt idx="855531">
                  <c:v>0</c:v>
                </c:pt>
                <c:pt idx="855532">
                  <c:v>0</c:v>
                </c:pt>
                <c:pt idx="855533">
                  <c:v>0</c:v>
                </c:pt>
                <c:pt idx="855534">
                  <c:v>0</c:v>
                </c:pt>
                <c:pt idx="855535">
                  <c:v>0</c:v>
                </c:pt>
                <c:pt idx="855536">
                  <c:v>0</c:v>
                </c:pt>
                <c:pt idx="855537">
                  <c:v>0</c:v>
                </c:pt>
                <c:pt idx="855538">
                  <c:v>0</c:v>
                </c:pt>
                <c:pt idx="855539">
                  <c:v>0</c:v>
                </c:pt>
                <c:pt idx="855540">
                  <c:v>0</c:v>
                </c:pt>
                <c:pt idx="855541">
                  <c:v>0</c:v>
                </c:pt>
                <c:pt idx="855542">
                  <c:v>0</c:v>
                </c:pt>
                <c:pt idx="855543">
                  <c:v>0</c:v>
                </c:pt>
                <c:pt idx="855544">
                  <c:v>0</c:v>
                </c:pt>
                <c:pt idx="855545">
                  <c:v>0</c:v>
                </c:pt>
                <c:pt idx="855546">
                  <c:v>0</c:v>
                </c:pt>
                <c:pt idx="855547">
                  <c:v>0</c:v>
                </c:pt>
                <c:pt idx="855548">
                  <c:v>0</c:v>
                </c:pt>
                <c:pt idx="855549">
                  <c:v>0</c:v>
                </c:pt>
                <c:pt idx="855550">
                  <c:v>0</c:v>
                </c:pt>
                <c:pt idx="855551">
                  <c:v>0</c:v>
                </c:pt>
                <c:pt idx="855552">
                  <c:v>0</c:v>
                </c:pt>
                <c:pt idx="855553">
                  <c:v>0</c:v>
                </c:pt>
                <c:pt idx="855554">
                  <c:v>0</c:v>
                </c:pt>
                <c:pt idx="855555">
                  <c:v>0</c:v>
                </c:pt>
                <c:pt idx="855556">
                  <c:v>0</c:v>
                </c:pt>
                <c:pt idx="855557">
                  <c:v>0</c:v>
                </c:pt>
                <c:pt idx="855558">
                  <c:v>0</c:v>
                </c:pt>
                <c:pt idx="855559">
                  <c:v>0</c:v>
                </c:pt>
                <c:pt idx="855560">
                  <c:v>0</c:v>
                </c:pt>
                <c:pt idx="855561">
                  <c:v>0</c:v>
                </c:pt>
                <c:pt idx="855562">
                  <c:v>0</c:v>
                </c:pt>
                <c:pt idx="855563">
                  <c:v>0</c:v>
                </c:pt>
                <c:pt idx="855564">
                  <c:v>0</c:v>
                </c:pt>
                <c:pt idx="855565">
                  <c:v>0</c:v>
                </c:pt>
                <c:pt idx="855566">
                  <c:v>0</c:v>
                </c:pt>
                <c:pt idx="855567">
                  <c:v>0</c:v>
                </c:pt>
                <c:pt idx="855568">
                  <c:v>0</c:v>
                </c:pt>
                <c:pt idx="855569">
                  <c:v>0</c:v>
                </c:pt>
                <c:pt idx="855570">
                  <c:v>0</c:v>
                </c:pt>
                <c:pt idx="855571">
                  <c:v>0</c:v>
                </c:pt>
                <c:pt idx="855572">
                  <c:v>0</c:v>
                </c:pt>
                <c:pt idx="855573">
                  <c:v>0</c:v>
                </c:pt>
                <c:pt idx="855574">
                  <c:v>0</c:v>
                </c:pt>
                <c:pt idx="855575">
                  <c:v>0</c:v>
                </c:pt>
                <c:pt idx="855576">
                  <c:v>0</c:v>
                </c:pt>
                <c:pt idx="855577">
                  <c:v>0</c:v>
                </c:pt>
                <c:pt idx="855578">
                  <c:v>0</c:v>
                </c:pt>
                <c:pt idx="855579">
                  <c:v>0</c:v>
                </c:pt>
                <c:pt idx="855580">
                  <c:v>0</c:v>
                </c:pt>
                <c:pt idx="855581">
                  <c:v>0</c:v>
                </c:pt>
                <c:pt idx="855582">
                  <c:v>0</c:v>
                </c:pt>
                <c:pt idx="855583">
                  <c:v>0</c:v>
                </c:pt>
                <c:pt idx="855584">
                  <c:v>0</c:v>
                </c:pt>
                <c:pt idx="855585">
                  <c:v>0</c:v>
                </c:pt>
                <c:pt idx="855586">
                  <c:v>0</c:v>
                </c:pt>
                <c:pt idx="855587">
                  <c:v>0</c:v>
                </c:pt>
                <c:pt idx="855588">
                  <c:v>0</c:v>
                </c:pt>
                <c:pt idx="855589">
                  <c:v>0</c:v>
                </c:pt>
                <c:pt idx="855590">
                  <c:v>0</c:v>
                </c:pt>
                <c:pt idx="855591">
                  <c:v>0</c:v>
                </c:pt>
                <c:pt idx="855592">
                  <c:v>0</c:v>
                </c:pt>
                <c:pt idx="855593">
                  <c:v>0</c:v>
                </c:pt>
                <c:pt idx="855594">
                  <c:v>0</c:v>
                </c:pt>
                <c:pt idx="855595">
                  <c:v>0</c:v>
                </c:pt>
                <c:pt idx="855596">
                  <c:v>0</c:v>
                </c:pt>
                <c:pt idx="855597">
                  <c:v>0</c:v>
                </c:pt>
                <c:pt idx="855598">
                  <c:v>0</c:v>
                </c:pt>
                <c:pt idx="855599">
                  <c:v>0</c:v>
                </c:pt>
                <c:pt idx="855600">
                  <c:v>0</c:v>
                </c:pt>
                <c:pt idx="855601">
                  <c:v>0</c:v>
                </c:pt>
                <c:pt idx="855602">
                  <c:v>0</c:v>
                </c:pt>
                <c:pt idx="855603">
                  <c:v>0</c:v>
                </c:pt>
                <c:pt idx="855604">
                  <c:v>0</c:v>
                </c:pt>
                <c:pt idx="855605">
                  <c:v>0</c:v>
                </c:pt>
                <c:pt idx="855606">
                  <c:v>0</c:v>
                </c:pt>
                <c:pt idx="855607">
                  <c:v>0</c:v>
                </c:pt>
                <c:pt idx="855608">
                  <c:v>0</c:v>
                </c:pt>
                <c:pt idx="855609">
                  <c:v>0</c:v>
                </c:pt>
                <c:pt idx="855610">
                  <c:v>0</c:v>
                </c:pt>
                <c:pt idx="855611">
                  <c:v>0</c:v>
                </c:pt>
                <c:pt idx="855612">
                  <c:v>0</c:v>
                </c:pt>
                <c:pt idx="855613">
                  <c:v>0</c:v>
                </c:pt>
                <c:pt idx="855614">
                  <c:v>0</c:v>
                </c:pt>
                <c:pt idx="855615">
                  <c:v>0</c:v>
                </c:pt>
                <c:pt idx="855616">
                  <c:v>0</c:v>
                </c:pt>
                <c:pt idx="855617">
                  <c:v>0</c:v>
                </c:pt>
                <c:pt idx="855618">
                  <c:v>0</c:v>
                </c:pt>
                <c:pt idx="855619">
                  <c:v>0</c:v>
                </c:pt>
                <c:pt idx="855620">
                  <c:v>0</c:v>
                </c:pt>
                <c:pt idx="855621">
                  <c:v>0</c:v>
                </c:pt>
                <c:pt idx="855622">
                  <c:v>0</c:v>
                </c:pt>
                <c:pt idx="855623">
                  <c:v>0</c:v>
                </c:pt>
                <c:pt idx="855624">
                  <c:v>0</c:v>
                </c:pt>
                <c:pt idx="855625">
                  <c:v>0</c:v>
                </c:pt>
                <c:pt idx="855626">
                  <c:v>0</c:v>
                </c:pt>
                <c:pt idx="855627">
                  <c:v>0</c:v>
                </c:pt>
                <c:pt idx="855628">
                  <c:v>0</c:v>
                </c:pt>
                <c:pt idx="855629">
                  <c:v>0</c:v>
                </c:pt>
                <c:pt idx="855630">
                  <c:v>0</c:v>
                </c:pt>
                <c:pt idx="855631">
                  <c:v>0</c:v>
                </c:pt>
                <c:pt idx="855632">
                  <c:v>0</c:v>
                </c:pt>
                <c:pt idx="855633">
                  <c:v>0</c:v>
                </c:pt>
                <c:pt idx="855634">
                  <c:v>0</c:v>
                </c:pt>
                <c:pt idx="855635">
                  <c:v>0</c:v>
                </c:pt>
                <c:pt idx="855636">
                  <c:v>0</c:v>
                </c:pt>
                <c:pt idx="855637">
                  <c:v>0</c:v>
                </c:pt>
                <c:pt idx="855638">
                  <c:v>0</c:v>
                </c:pt>
                <c:pt idx="855639">
                  <c:v>0</c:v>
                </c:pt>
                <c:pt idx="855640">
                  <c:v>0</c:v>
                </c:pt>
                <c:pt idx="855641">
                  <c:v>0</c:v>
                </c:pt>
                <c:pt idx="855642">
                  <c:v>0</c:v>
                </c:pt>
                <c:pt idx="855643">
                  <c:v>0</c:v>
                </c:pt>
                <c:pt idx="855644">
                  <c:v>0</c:v>
                </c:pt>
                <c:pt idx="855645">
                  <c:v>0</c:v>
                </c:pt>
                <c:pt idx="855646">
                  <c:v>0</c:v>
                </c:pt>
                <c:pt idx="855647">
                  <c:v>0</c:v>
                </c:pt>
                <c:pt idx="855648">
                  <c:v>0</c:v>
                </c:pt>
                <c:pt idx="855649">
                  <c:v>0</c:v>
                </c:pt>
                <c:pt idx="855650">
                  <c:v>0</c:v>
                </c:pt>
                <c:pt idx="855651">
                  <c:v>0</c:v>
                </c:pt>
                <c:pt idx="855652">
                  <c:v>0</c:v>
                </c:pt>
                <c:pt idx="855653">
                  <c:v>0</c:v>
                </c:pt>
                <c:pt idx="855654">
                  <c:v>0</c:v>
                </c:pt>
                <c:pt idx="855655">
                  <c:v>0</c:v>
                </c:pt>
                <c:pt idx="855656">
                  <c:v>0</c:v>
                </c:pt>
                <c:pt idx="855657">
                  <c:v>0</c:v>
                </c:pt>
                <c:pt idx="855658">
                  <c:v>0</c:v>
                </c:pt>
                <c:pt idx="855659">
                  <c:v>0</c:v>
                </c:pt>
                <c:pt idx="855660">
                  <c:v>0</c:v>
                </c:pt>
                <c:pt idx="855661">
                  <c:v>0</c:v>
                </c:pt>
                <c:pt idx="855662">
                  <c:v>0</c:v>
                </c:pt>
                <c:pt idx="855663">
                  <c:v>0</c:v>
                </c:pt>
                <c:pt idx="855664">
                  <c:v>0</c:v>
                </c:pt>
                <c:pt idx="855665">
                  <c:v>0</c:v>
                </c:pt>
                <c:pt idx="855666">
                  <c:v>0</c:v>
                </c:pt>
                <c:pt idx="855667">
                  <c:v>0</c:v>
                </c:pt>
                <c:pt idx="855668">
                  <c:v>0</c:v>
                </c:pt>
                <c:pt idx="855669">
                  <c:v>0</c:v>
                </c:pt>
                <c:pt idx="855670">
                  <c:v>0</c:v>
                </c:pt>
                <c:pt idx="855671">
                  <c:v>0</c:v>
                </c:pt>
                <c:pt idx="855672">
                  <c:v>0</c:v>
                </c:pt>
                <c:pt idx="855673">
                  <c:v>0</c:v>
                </c:pt>
                <c:pt idx="855674">
                  <c:v>0</c:v>
                </c:pt>
                <c:pt idx="855675">
                  <c:v>0</c:v>
                </c:pt>
                <c:pt idx="855676">
                  <c:v>0</c:v>
                </c:pt>
                <c:pt idx="855677">
                  <c:v>0</c:v>
                </c:pt>
                <c:pt idx="855678">
                  <c:v>0</c:v>
                </c:pt>
                <c:pt idx="855679">
                  <c:v>0</c:v>
                </c:pt>
                <c:pt idx="855680">
                  <c:v>0</c:v>
                </c:pt>
                <c:pt idx="855681">
                  <c:v>0</c:v>
                </c:pt>
                <c:pt idx="855682">
                  <c:v>0</c:v>
                </c:pt>
                <c:pt idx="855683">
                  <c:v>0</c:v>
                </c:pt>
                <c:pt idx="855684">
                  <c:v>0</c:v>
                </c:pt>
                <c:pt idx="855685">
                  <c:v>0</c:v>
                </c:pt>
                <c:pt idx="855686">
                  <c:v>0</c:v>
                </c:pt>
                <c:pt idx="855687">
                  <c:v>0</c:v>
                </c:pt>
                <c:pt idx="855688">
                  <c:v>0</c:v>
                </c:pt>
                <c:pt idx="855689">
                  <c:v>0</c:v>
                </c:pt>
                <c:pt idx="855690">
                  <c:v>0</c:v>
                </c:pt>
                <c:pt idx="855691">
                  <c:v>0</c:v>
                </c:pt>
                <c:pt idx="855692">
                  <c:v>0</c:v>
                </c:pt>
                <c:pt idx="855693">
                  <c:v>0</c:v>
                </c:pt>
                <c:pt idx="855694">
                  <c:v>0</c:v>
                </c:pt>
                <c:pt idx="855695">
                  <c:v>0</c:v>
                </c:pt>
                <c:pt idx="855696">
                  <c:v>0</c:v>
                </c:pt>
                <c:pt idx="855697">
                  <c:v>0</c:v>
                </c:pt>
                <c:pt idx="855698">
                  <c:v>0</c:v>
                </c:pt>
                <c:pt idx="855699">
                  <c:v>0</c:v>
                </c:pt>
                <c:pt idx="855700">
                  <c:v>0</c:v>
                </c:pt>
                <c:pt idx="855701">
                  <c:v>0</c:v>
                </c:pt>
                <c:pt idx="855702">
                  <c:v>0</c:v>
                </c:pt>
                <c:pt idx="855703">
                  <c:v>0</c:v>
                </c:pt>
                <c:pt idx="855704">
                  <c:v>0</c:v>
                </c:pt>
                <c:pt idx="855705">
                  <c:v>0</c:v>
                </c:pt>
                <c:pt idx="855706">
                  <c:v>0</c:v>
                </c:pt>
                <c:pt idx="855707">
                  <c:v>0</c:v>
                </c:pt>
                <c:pt idx="855708">
                  <c:v>0</c:v>
                </c:pt>
                <c:pt idx="855709">
                  <c:v>0</c:v>
                </c:pt>
                <c:pt idx="855710">
                  <c:v>0</c:v>
                </c:pt>
                <c:pt idx="855711">
                  <c:v>0</c:v>
                </c:pt>
                <c:pt idx="855712">
                  <c:v>0</c:v>
                </c:pt>
                <c:pt idx="855713">
                  <c:v>0</c:v>
                </c:pt>
                <c:pt idx="855714">
                  <c:v>0</c:v>
                </c:pt>
                <c:pt idx="855715">
                  <c:v>0</c:v>
                </c:pt>
                <c:pt idx="855716">
                  <c:v>0</c:v>
                </c:pt>
                <c:pt idx="855717">
                  <c:v>0</c:v>
                </c:pt>
                <c:pt idx="855718">
                  <c:v>0</c:v>
                </c:pt>
                <c:pt idx="855719">
                  <c:v>0</c:v>
                </c:pt>
                <c:pt idx="855720">
                  <c:v>0</c:v>
                </c:pt>
                <c:pt idx="855721">
                  <c:v>0</c:v>
                </c:pt>
                <c:pt idx="855722">
                  <c:v>0</c:v>
                </c:pt>
                <c:pt idx="855723">
                  <c:v>0</c:v>
                </c:pt>
                <c:pt idx="855724">
                  <c:v>0</c:v>
                </c:pt>
                <c:pt idx="855725">
                  <c:v>0</c:v>
                </c:pt>
                <c:pt idx="855726">
                  <c:v>0</c:v>
                </c:pt>
                <c:pt idx="855727">
                  <c:v>0</c:v>
                </c:pt>
                <c:pt idx="855728">
                  <c:v>0</c:v>
                </c:pt>
                <c:pt idx="855729">
                  <c:v>0</c:v>
                </c:pt>
                <c:pt idx="855730">
                  <c:v>0</c:v>
                </c:pt>
                <c:pt idx="855731">
                  <c:v>0</c:v>
                </c:pt>
                <c:pt idx="855732">
                  <c:v>0</c:v>
                </c:pt>
                <c:pt idx="855733">
                  <c:v>0</c:v>
                </c:pt>
                <c:pt idx="855734">
                  <c:v>0</c:v>
                </c:pt>
                <c:pt idx="855735">
                  <c:v>0</c:v>
                </c:pt>
                <c:pt idx="855736">
                  <c:v>0</c:v>
                </c:pt>
                <c:pt idx="855737">
                  <c:v>0</c:v>
                </c:pt>
                <c:pt idx="855738">
                  <c:v>0</c:v>
                </c:pt>
                <c:pt idx="855739">
                  <c:v>0</c:v>
                </c:pt>
                <c:pt idx="855740">
                  <c:v>0</c:v>
                </c:pt>
                <c:pt idx="855741">
                  <c:v>0</c:v>
                </c:pt>
                <c:pt idx="855742">
                  <c:v>0</c:v>
                </c:pt>
                <c:pt idx="855743">
                  <c:v>0</c:v>
                </c:pt>
                <c:pt idx="855744">
                  <c:v>0</c:v>
                </c:pt>
                <c:pt idx="855745">
                  <c:v>0</c:v>
                </c:pt>
                <c:pt idx="855746">
                  <c:v>0</c:v>
                </c:pt>
                <c:pt idx="855747">
                  <c:v>0</c:v>
                </c:pt>
                <c:pt idx="855748">
                  <c:v>0</c:v>
                </c:pt>
                <c:pt idx="855749">
                  <c:v>0</c:v>
                </c:pt>
                <c:pt idx="855750">
                  <c:v>0</c:v>
                </c:pt>
                <c:pt idx="855751">
                  <c:v>0</c:v>
                </c:pt>
                <c:pt idx="855752">
                  <c:v>0</c:v>
                </c:pt>
                <c:pt idx="855753">
                  <c:v>0</c:v>
                </c:pt>
                <c:pt idx="855754">
                  <c:v>0</c:v>
                </c:pt>
                <c:pt idx="855755">
                  <c:v>0</c:v>
                </c:pt>
                <c:pt idx="855756">
                  <c:v>0</c:v>
                </c:pt>
                <c:pt idx="855757">
                  <c:v>0</c:v>
                </c:pt>
                <c:pt idx="855758">
                  <c:v>0</c:v>
                </c:pt>
                <c:pt idx="855759">
                  <c:v>0</c:v>
                </c:pt>
                <c:pt idx="855760">
                  <c:v>0</c:v>
                </c:pt>
                <c:pt idx="855761">
                  <c:v>0</c:v>
                </c:pt>
                <c:pt idx="855762">
                  <c:v>0</c:v>
                </c:pt>
                <c:pt idx="855763">
                  <c:v>0</c:v>
                </c:pt>
                <c:pt idx="855764">
                  <c:v>0</c:v>
                </c:pt>
                <c:pt idx="855765">
                  <c:v>0</c:v>
                </c:pt>
                <c:pt idx="855766">
                  <c:v>0</c:v>
                </c:pt>
                <c:pt idx="855767">
                  <c:v>0</c:v>
                </c:pt>
                <c:pt idx="855768">
                  <c:v>0</c:v>
                </c:pt>
                <c:pt idx="855769">
                  <c:v>0</c:v>
                </c:pt>
                <c:pt idx="855770">
                  <c:v>0</c:v>
                </c:pt>
                <c:pt idx="855771">
                  <c:v>0</c:v>
                </c:pt>
                <c:pt idx="855772">
                  <c:v>0</c:v>
                </c:pt>
                <c:pt idx="855773">
                  <c:v>0</c:v>
                </c:pt>
                <c:pt idx="855774">
                  <c:v>0</c:v>
                </c:pt>
                <c:pt idx="855775">
                  <c:v>0</c:v>
                </c:pt>
                <c:pt idx="855776">
                  <c:v>0</c:v>
                </c:pt>
                <c:pt idx="855777">
                  <c:v>0</c:v>
                </c:pt>
                <c:pt idx="855778">
                  <c:v>0</c:v>
                </c:pt>
                <c:pt idx="855779">
                  <c:v>0</c:v>
                </c:pt>
                <c:pt idx="855780">
                  <c:v>0</c:v>
                </c:pt>
                <c:pt idx="855781">
                  <c:v>0</c:v>
                </c:pt>
                <c:pt idx="855782">
                  <c:v>0</c:v>
                </c:pt>
                <c:pt idx="855783">
                  <c:v>0</c:v>
                </c:pt>
                <c:pt idx="855784">
                  <c:v>0</c:v>
                </c:pt>
                <c:pt idx="855785">
                  <c:v>0</c:v>
                </c:pt>
                <c:pt idx="855786">
                  <c:v>0</c:v>
                </c:pt>
                <c:pt idx="855787">
                  <c:v>0</c:v>
                </c:pt>
                <c:pt idx="855788">
                  <c:v>0</c:v>
                </c:pt>
                <c:pt idx="855789">
                  <c:v>0</c:v>
                </c:pt>
                <c:pt idx="855790">
                  <c:v>0</c:v>
                </c:pt>
                <c:pt idx="855791">
                  <c:v>0</c:v>
                </c:pt>
                <c:pt idx="855792">
                  <c:v>0</c:v>
                </c:pt>
                <c:pt idx="855793">
                  <c:v>0</c:v>
                </c:pt>
                <c:pt idx="855794">
                  <c:v>0</c:v>
                </c:pt>
                <c:pt idx="855795">
                  <c:v>0</c:v>
                </c:pt>
                <c:pt idx="855796">
                  <c:v>0</c:v>
                </c:pt>
                <c:pt idx="855797">
                  <c:v>0</c:v>
                </c:pt>
                <c:pt idx="855798">
                  <c:v>0</c:v>
                </c:pt>
                <c:pt idx="855799">
                  <c:v>0</c:v>
                </c:pt>
                <c:pt idx="855800">
                  <c:v>0</c:v>
                </c:pt>
                <c:pt idx="855801">
                  <c:v>0</c:v>
                </c:pt>
                <c:pt idx="855802">
                  <c:v>0</c:v>
                </c:pt>
                <c:pt idx="855803">
                  <c:v>0</c:v>
                </c:pt>
                <c:pt idx="855804">
                  <c:v>0</c:v>
                </c:pt>
                <c:pt idx="855805">
                  <c:v>0</c:v>
                </c:pt>
                <c:pt idx="855806">
                  <c:v>0</c:v>
                </c:pt>
                <c:pt idx="855807">
                  <c:v>0</c:v>
                </c:pt>
                <c:pt idx="855808">
                  <c:v>0</c:v>
                </c:pt>
                <c:pt idx="855809">
                  <c:v>0</c:v>
                </c:pt>
                <c:pt idx="855810">
                  <c:v>0</c:v>
                </c:pt>
                <c:pt idx="855811">
                  <c:v>0</c:v>
                </c:pt>
                <c:pt idx="855812">
                  <c:v>0</c:v>
                </c:pt>
                <c:pt idx="855813">
                  <c:v>0</c:v>
                </c:pt>
                <c:pt idx="855814">
                  <c:v>0</c:v>
                </c:pt>
                <c:pt idx="855815">
                  <c:v>0</c:v>
                </c:pt>
                <c:pt idx="855816">
                  <c:v>0</c:v>
                </c:pt>
                <c:pt idx="855817">
                  <c:v>0</c:v>
                </c:pt>
                <c:pt idx="855818">
                  <c:v>0</c:v>
                </c:pt>
                <c:pt idx="855819">
                  <c:v>0</c:v>
                </c:pt>
                <c:pt idx="855820">
                  <c:v>0</c:v>
                </c:pt>
                <c:pt idx="855821">
                  <c:v>0</c:v>
                </c:pt>
                <c:pt idx="855822">
                  <c:v>0</c:v>
                </c:pt>
                <c:pt idx="855823">
                  <c:v>0</c:v>
                </c:pt>
                <c:pt idx="855824">
                  <c:v>0</c:v>
                </c:pt>
                <c:pt idx="855825">
                  <c:v>0</c:v>
                </c:pt>
                <c:pt idx="855826">
                  <c:v>0</c:v>
                </c:pt>
                <c:pt idx="855827">
                  <c:v>0</c:v>
                </c:pt>
                <c:pt idx="855828">
                  <c:v>0</c:v>
                </c:pt>
                <c:pt idx="855829">
                  <c:v>0</c:v>
                </c:pt>
                <c:pt idx="855830">
                  <c:v>0</c:v>
                </c:pt>
                <c:pt idx="855831">
                  <c:v>0</c:v>
                </c:pt>
                <c:pt idx="855832">
                  <c:v>0</c:v>
                </c:pt>
                <c:pt idx="855833">
                  <c:v>0</c:v>
                </c:pt>
                <c:pt idx="855834">
                  <c:v>0</c:v>
                </c:pt>
                <c:pt idx="855835">
                  <c:v>0</c:v>
                </c:pt>
                <c:pt idx="855836">
                  <c:v>0</c:v>
                </c:pt>
                <c:pt idx="855837">
                  <c:v>0</c:v>
                </c:pt>
                <c:pt idx="855838">
                  <c:v>0</c:v>
                </c:pt>
                <c:pt idx="855839">
                  <c:v>0</c:v>
                </c:pt>
                <c:pt idx="855840">
                  <c:v>0</c:v>
                </c:pt>
                <c:pt idx="855841">
                  <c:v>0</c:v>
                </c:pt>
                <c:pt idx="855842">
                  <c:v>0</c:v>
                </c:pt>
                <c:pt idx="855843">
                  <c:v>0</c:v>
                </c:pt>
                <c:pt idx="855844">
                  <c:v>0</c:v>
                </c:pt>
                <c:pt idx="855845">
                  <c:v>0</c:v>
                </c:pt>
                <c:pt idx="855846">
                  <c:v>0</c:v>
                </c:pt>
                <c:pt idx="855847">
                  <c:v>0</c:v>
                </c:pt>
                <c:pt idx="855848">
                  <c:v>0</c:v>
                </c:pt>
                <c:pt idx="855849">
                  <c:v>0</c:v>
                </c:pt>
                <c:pt idx="855850">
                  <c:v>0</c:v>
                </c:pt>
                <c:pt idx="855851">
                  <c:v>0</c:v>
                </c:pt>
                <c:pt idx="855852">
                  <c:v>0</c:v>
                </c:pt>
                <c:pt idx="855853">
                  <c:v>0</c:v>
                </c:pt>
                <c:pt idx="855854">
                  <c:v>0</c:v>
                </c:pt>
                <c:pt idx="855855">
                  <c:v>0</c:v>
                </c:pt>
                <c:pt idx="855856">
                  <c:v>0</c:v>
                </c:pt>
                <c:pt idx="855857">
                  <c:v>0</c:v>
                </c:pt>
                <c:pt idx="855858">
                  <c:v>0</c:v>
                </c:pt>
                <c:pt idx="855859">
                  <c:v>0</c:v>
                </c:pt>
                <c:pt idx="855860">
                  <c:v>0</c:v>
                </c:pt>
                <c:pt idx="855861">
                  <c:v>0</c:v>
                </c:pt>
                <c:pt idx="855862">
                  <c:v>0</c:v>
                </c:pt>
                <c:pt idx="855863">
                  <c:v>0</c:v>
                </c:pt>
                <c:pt idx="855864">
                  <c:v>0</c:v>
                </c:pt>
                <c:pt idx="855865">
                  <c:v>0</c:v>
                </c:pt>
                <c:pt idx="855866">
                  <c:v>0</c:v>
                </c:pt>
                <c:pt idx="855867">
                  <c:v>0</c:v>
                </c:pt>
                <c:pt idx="855868">
                  <c:v>0</c:v>
                </c:pt>
                <c:pt idx="855869">
                  <c:v>0</c:v>
                </c:pt>
                <c:pt idx="855870">
                  <c:v>0</c:v>
                </c:pt>
                <c:pt idx="855871">
                  <c:v>0</c:v>
                </c:pt>
                <c:pt idx="855872">
                  <c:v>0</c:v>
                </c:pt>
                <c:pt idx="855873">
                  <c:v>0</c:v>
                </c:pt>
                <c:pt idx="855874">
                  <c:v>0</c:v>
                </c:pt>
                <c:pt idx="855875">
                  <c:v>0</c:v>
                </c:pt>
                <c:pt idx="855876">
                  <c:v>0</c:v>
                </c:pt>
                <c:pt idx="855877">
                  <c:v>0</c:v>
                </c:pt>
                <c:pt idx="855878">
                  <c:v>0</c:v>
                </c:pt>
                <c:pt idx="855879">
                  <c:v>0</c:v>
                </c:pt>
                <c:pt idx="855880">
                  <c:v>0</c:v>
                </c:pt>
                <c:pt idx="855881">
                  <c:v>0</c:v>
                </c:pt>
                <c:pt idx="855882">
                  <c:v>0</c:v>
                </c:pt>
                <c:pt idx="855883">
                  <c:v>0</c:v>
                </c:pt>
                <c:pt idx="855884">
                  <c:v>0</c:v>
                </c:pt>
                <c:pt idx="855885">
                  <c:v>0</c:v>
                </c:pt>
                <c:pt idx="855886">
                  <c:v>0</c:v>
                </c:pt>
                <c:pt idx="855887">
                  <c:v>0</c:v>
                </c:pt>
                <c:pt idx="855888">
                  <c:v>0</c:v>
                </c:pt>
                <c:pt idx="855889">
                  <c:v>0</c:v>
                </c:pt>
                <c:pt idx="855890">
                  <c:v>0</c:v>
                </c:pt>
                <c:pt idx="855891">
                  <c:v>0</c:v>
                </c:pt>
                <c:pt idx="855892">
                  <c:v>0</c:v>
                </c:pt>
                <c:pt idx="855893">
                  <c:v>0</c:v>
                </c:pt>
                <c:pt idx="855894">
                  <c:v>0</c:v>
                </c:pt>
                <c:pt idx="855895">
                  <c:v>0</c:v>
                </c:pt>
                <c:pt idx="855896">
                  <c:v>0</c:v>
                </c:pt>
                <c:pt idx="855897">
                  <c:v>0</c:v>
                </c:pt>
                <c:pt idx="855898">
                  <c:v>0</c:v>
                </c:pt>
                <c:pt idx="855899">
                  <c:v>0</c:v>
                </c:pt>
                <c:pt idx="855900">
                  <c:v>0</c:v>
                </c:pt>
                <c:pt idx="855901">
                  <c:v>0</c:v>
                </c:pt>
                <c:pt idx="855902">
                  <c:v>0</c:v>
                </c:pt>
                <c:pt idx="855903">
                  <c:v>0</c:v>
                </c:pt>
                <c:pt idx="855904">
                  <c:v>0</c:v>
                </c:pt>
                <c:pt idx="855905">
                  <c:v>0</c:v>
                </c:pt>
                <c:pt idx="855906">
                  <c:v>0</c:v>
                </c:pt>
                <c:pt idx="855907">
                  <c:v>0</c:v>
                </c:pt>
                <c:pt idx="855908">
                  <c:v>0</c:v>
                </c:pt>
                <c:pt idx="855909">
                  <c:v>0</c:v>
                </c:pt>
                <c:pt idx="855910">
                  <c:v>0</c:v>
                </c:pt>
                <c:pt idx="855911">
                  <c:v>0</c:v>
                </c:pt>
                <c:pt idx="855912">
                  <c:v>0</c:v>
                </c:pt>
                <c:pt idx="855913">
                  <c:v>0</c:v>
                </c:pt>
                <c:pt idx="855914">
                  <c:v>0</c:v>
                </c:pt>
                <c:pt idx="855915">
                  <c:v>0</c:v>
                </c:pt>
                <c:pt idx="855916">
                  <c:v>0</c:v>
                </c:pt>
                <c:pt idx="855917">
                  <c:v>0</c:v>
                </c:pt>
                <c:pt idx="855918">
                  <c:v>0</c:v>
                </c:pt>
                <c:pt idx="855919">
                  <c:v>0</c:v>
                </c:pt>
                <c:pt idx="855920">
                  <c:v>0</c:v>
                </c:pt>
                <c:pt idx="855921">
                  <c:v>0</c:v>
                </c:pt>
                <c:pt idx="855922">
                  <c:v>0</c:v>
                </c:pt>
                <c:pt idx="855923">
                  <c:v>0</c:v>
                </c:pt>
                <c:pt idx="855924">
                  <c:v>0</c:v>
                </c:pt>
                <c:pt idx="855925">
                  <c:v>0</c:v>
                </c:pt>
                <c:pt idx="855926">
                  <c:v>0</c:v>
                </c:pt>
                <c:pt idx="855927">
                  <c:v>0</c:v>
                </c:pt>
                <c:pt idx="855928">
                  <c:v>0</c:v>
                </c:pt>
                <c:pt idx="855929">
                  <c:v>0</c:v>
                </c:pt>
                <c:pt idx="855930">
                  <c:v>0</c:v>
                </c:pt>
                <c:pt idx="855931">
                  <c:v>0</c:v>
                </c:pt>
                <c:pt idx="855932">
                  <c:v>0</c:v>
                </c:pt>
                <c:pt idx="855933">
                  <c:v>0</c:v>
                </c:pt>
                <c:pt idx="855934">
                  <c:v>0</c:v>
                </c:pt>
                <c:pt idx="855935">
                  <c:v>0</c:v>
                </c:pt>
                <c:pt idx="855936">
                  <c:v>0</c:v>
                </c:pt>
                <c:pt idx="855937">
                  <c:v>0</c:v>
                </c:pt>
                <c:pt idx="855938">
                  <c:v>0</c:v>
                </c:pt>
                <c:pt idx="855939">
                  <c:v>0</c:v>
                </c:pt>
                <c:pt idx="855940">
                  <c:v>0</c:v>
                </c:pt>
                <c:pt idx="855941">
                  <c:v>0</c:v>
                </c:pt>
                <c:pt idx="855942">
                  <c:v>0</c:v>
                </c:pt>
                <c:pt idx="855943">
                  <c:v>0</c:v>
                </c:pt>
                <c:pt idx="855944">
                  <c:v>0</c:v>
                </c:pt>
                <c:pt idx="855945">
                  <c:v>0</c:v>
                </c:pt>
                <c:pt idx="855946">
                  <c:v>0</c:v>
                </c:pt>
                <c:pt idx="855947">
                  <c:v>0</c:v>
                </c:pt>
                <c:pt idx="855948">
                  <c:v>0</c:v>
                </c:pt>
                <c:pt idx="855949">
                  <c:v>0</c:v>
                </c:pt>
                <c:pt idx="855950">
                  <c:v>0</c:v>
                </c:pt>
                <c:pt idx="855951">
                  <c:v>0</c:v>
                </c:pt>
                <c:pt idx="855952">
                  <c:v>0</c:v>
                </c:pt>
                <c:pt idx="855953">
                  <c:v>0</c:v>
                </c:pt>
                <c:pt idx="855954">
                  <c:v>0</c:v>
                </c:pt>
                <c:pt idx="855955">
                  <c:v>0</c:v>
                </c:pt>
                <c:pt idx="855956">
                  <c:v>0</c:v>
                </c:pt>
                <c:pt idx="855957">
                  <c:v>0</c:v>
                </c:pt>
                <c:pt idx="855958">
                  <c:v>0</c:v>
                </c:pt>
                <c:pt idx="855959">
                  <c:v>0</c:v>
                </c:pt>
                <c:pt idx="855960">
                  <c:v>0</c:v>
                </c:pt>
                <c:pt idx="855961">
                  <c:v>0</c:v>
                </c:pt>
                <c:pt idx="855962">
                  <c:v>0</c:v>
                </c:pt>
                <c:pt idx="855963">
                  <c:v>0</c:v>
                </c:pt>
                <c:pt idx="855964">
                  <c:v>0</c:v>
                </c:pt>
                <c:pt idx="855965">
                  <c:v>0</c:v>
                </c:pt>
                <c:pt idx="855966">
                  <c:v>0</c:v>
                </c:pt>
                <c:pt idx="855967">
                  <c:v>0</c:v>
                </c:pt>
                <c:pt idx="855968">
                  <c:v>0</c:v>
                </c:pt>
                <c:pt idx="855969">
                  <c:v>0</c:v>
                </c:pt>
                <c:pt idx="855970">
                  <c:v>0</c:v>
                </c:pt>
                <c:pt idx="855971">
                  <c:v>0</c:v>
                </c:pt>
                <c:pt idx="855972">
                  <c:v>0</c:v>
                </c:pt>
                <c:pt idx="855973">
                  <c:v>0</c:v>
                </c:pt>
                <c:pt idx="855974">
                  <c:v>0</c:v>
                </c:pt>
                <c:pt idx="855975">
                  <c:v>0</c:v>
                </c:pt>
                <c:pt idx="855976">
                  <c:v>0</c:v>
                </c:pt>
                <c:pt idx="855977">
                  <c:v>0</c:v>
                </c:pt>
                <c:pt idx="855978">
                  <c:v>0</c:v>
                </c:pt>
                <c:pt idx="855979">
                  <c:v>0</c:v>
                </c:pt>
                <c:pt idx="855980">
                  <c:v>0</c:v>
                </c:pt>
                <c:pt idx="855981">
                  <c:v>0</c:v>
                </c:pt>
                <c:pt idx="855982">
                  <c:v>0</c:v>
                </c:pt>
                <c:pt idx="855983">
                  <c:v>0</c:v>
                </c:pt>
                <c:pt idx="855984">
                  <c:v>0</c:v>
                </c:pt>
                <c:pt idx="855985">
                  <c:v>0</c:v>
                </c:pt>
                <c:pt idx="855986">
                  <c:v>0</c:v>
                </c:pt>
                <c:pt idx="855987">
                  <c:v>0</c:v>
                </c:pt>
                <c:pt idx="855988">
                  <c:v>0</c:v>
                </c:pt>
                <c:pt idx="855989">
                  <c:v>0</c:v>
                </c:pt>
                <c:pt idx="855990">
                  <c:v>0</c:v>
                </c:pt>
                <c:pt idx="855991">
                  <c:v>0</c:v>
                </c:pt>
                <c:pt idx="855992">
                  <c:v>0</c:v>
                </c:pt>
                <c:pt idx="855993">
                  <c:v>0</c:v>
                </c:pt>
                <c:pt idx="855994">
                  <c:v>0</c:v>
                </c:pt>
                <c:pt idx="855995">
                  <c:v>0</c:v>
                </c:pt>
                <c:pt idx="855996">
                  <c:v>0</c:v>
                </c:pt>
                <c:pt idx="855997">
                  <c:v>0</c:v>
                </c:pt>
                <c:pt idx="855998">
                  <c:v>0</c:v>
                </c:pt>
                <c:pt idx="855999">
                  <c:v>0</c:v>
                </c:pt>
                <c:pt idx="856000">
                  <c:v>0</c:v>
                </c:pt>
                <c:pt idx="856001">
                  <c:v>0</c:v>
                </c:pt>
                <c:pt idx="856002">
                  <c:v>0</c:v>
                </c:pt>
                <c:pt idx="856003">
                  <c:v>0</c:v>
                </c:pt>
                <c:pt idx="856004">
                  <c:v>0</c:v>
                </c:pt>
                <c:pt idx="856005">
                  <c:v>0</c:v>
                </c:pt>
                <c:pt idx="856006">
                  <c:v>0</c:v>
                </c:pt>
                <c:pt idx="856007">
                  <c:v>0</c:v>
                </c:pt>
                <c:pt idx="856008">
                  <c:v>0</c:v>
                </c:pt>
                <c:pt idx="856009">
                  <c:v>0</c:v>
                </c:pt>
                <c:pt idx="856010">
                  <c:v>0</c:v>
                </c:pt>
                <c:pt idx="856011">
                  <c:v>0</c:v>
                </c:pt>
                <c:pt idx="856012">
                  <c:v>0</c:v>
                </c:pt>
                <c:pt idx="856013">
                  <c:v>0</c:v>
                </c:pt>
                <c:pt idx="856014">
                  <c:v>0</c:v>
                </c:pt>
                <c:pt idx="856015">
                  <c:v>0</c:v>
                </c:pt>
                <c:pt idx="856016">
                  <c:v>0</c:v>
                </c:pt>
                <c:pt idx="856017">
                  <c:v>0</c:v>
                </c:pt>
                <c:pt idx="856018">
                  <c:v>0</c:v>
                </c:pt>
                <c:pt idx="856019">
                  <c:v>0</c:v>
                </c:pt>
                <c:pt idx="856020">
                  <c:v>0</c:v>
                </c:pt>
                <c:pt idx="856021">
                  <c:v>0</c:v>
                </c:pt>
                <c:pt idx="856022">
                  <c:v>0</c:v>
                </c:pt>
                <c:pt idx="856023">
                  <c:v>0</c:v>
                </c:pt>
                <c:pt idx="856024">
                  <c:v>0</c:v>
                </c:pt>
                <c:pt idx="856025">
                  <c:v>0</c:v>
                </c:pt>
                <c:pt idx="856026">
                  <c:v>0</c:v>
                </c:pt>
                <c:pt idx="856027">
                  <c:v>0</c:v>
                </c:pt>
                <c:pt idx="856028">
                  <c:v>0</c:v>
                </c:pt>
                <c:pt idx="856029">
                  <c:v>0</c:v>
                </c:pt>
                <c:pt idx="856030">
                  <c:v>0</c:v>
                </c:pt>
                <c:pt idx="856031">
                  <c:v>0</c:v>
                </c:pt>
                <c:pt idx="856032">
                  <c:v>0</c:v>
                </c:pt>
                <c:pt idx="856033">
                  <c:v>0</c:v>
                </c:pt>
                <c:pt idx="856034">
                  <c:v>0</c:v>
                </c:pt>
                <c:pt idx="856035">
                  <c:v>0</c:v>
                </c:pt>
                <c:pt idx="856036">
                  <c:v>0</c:v>
                </c:pt>
                <c:pt idx="856037">
                  <c:v>0</c:v>
                </c:pt>
                <c:pt idx="856038">
                  <c:v>0</c:v>
                </c:pt>
                <c:pt idx="856039">
                  <c:v>0</c:v>
                </c:pt>
                <c:pt idx="856040">
                  <c:v>0</c:v>
                </c:pt>
                <c:pt idx="856041">
                  <c:v>0</c:v>
                </c:pt>
                <c:pt idx="856042">
                  <c:v>0</c:v>
                </c:pt>
                <c:pt idx="856043">
                  <c:v>0</c:v>
                </c:pt>
                <c:pt idx="856044">
                  <c:v>0</c:v>
                </c:pt>
                <c:pt idx="856045">
                  <c:v>0</c:v>
                </c:pt>
                <c:pt idx="856046">
                  <c:v>0</c:v>
                </c:pt>
                <c:pt idx="856047">
                  <c:v>0</c:v>
                </c:pt>
                <c:pt idx="856048">
                  <c:v>0</c:v>
                </c:pt>
                <c:pt idx="856049">
                  <c:v>0</c:v>
                </c:pt>
                <c:pt idx="856050">
                  <c:v>0</c:v>
                </c:pt>
                <c:pt idx="856051">
                  <c:v>0</c:v>
                </c:pt>
                <c:pt idx="856052">
                  <c:v>0</c:v>
                </c:pt>
                <c:pt idx="856053">
                  <c:v>0</c:v>
                </c:pt>
                <c:pt idx="856054">
                  <c:v>0</c:v>
                </c:pt>
                <c:pt idx="856055">
                  <c:v>0</c:v>
                </c:pt>
                <c:pt idx="856056">
                  <c:v>0</c:v>
                </c:pt>
                <c:pt idx="856057">
                  <c:v>0</c:v>
                </c:pt>
                <c:pt idx="856058">
                  <c:v>0</c:v>
                </c:pt>
                <c:pt idx="856059">
                  <c:v>0</c:v>
                </c:pt>
                <c:pt idx="856060">
                  <c:v>0</c:v>
                </c:pt>
                <c:pt idx="856061">
                  <c:v>0</c:v>
                </c:pt>
                <c:pt idx="856062">
                  <c:v>0</c:v>
                </c:pt>
                <c:pt idx="856063">
                  <c:v>0</c:v>
                </c:pt>
                <c:pt idx="856064">
                  <c:v>0</c:v>
                </c:pt>
                <c:pt idx="856065">
                  <c:v>0</c:v>
                </c:pt>
                <c:pt idx="856066">
                  <c:v>0</c:v>
                </c:pt>
                <c:pt idx="856067">
                  <c:v>0</c:v>
                </c:pt>
                <c:pt idx="856068">
                  <c:v>0</c:v>
                </c:pt>
                <c:pt idx="856069">
                  <c:v>0</c:v>
                </c:pt>
                <c:pt idx="856070">
                  <c:v>0</c:v>
                </c:pt>
                <c:pt idx="856071">
                  <c:v>0</c:v>
                </c:pt>
                <c:pt idx="856072">
                  <c:v>0</c:v>
                </c:pt>
                <c:pt idx="856073">
                  <c:v>0</c:v>
                </c:pt>
                <c:pt idx="856074">
                  <c:v>0</c:v>
                </c:pt>
                <c:pt idx="856075">
                  <c:v>0</c:v>
                </c:pt>
                <c:pt idx="856076">
                  <c:v>0</c:v>
                </c:pt>
                <c:pt idx="856077">
                  <c:v>0</c:v>
                </c:pt>
                <c:pt idx="856078">
                  <c:v>0</c:v>
                </c:pt>
                <c:pt idx="856079">
                  <c:v>0</c:v>
                </c:pt>
                <c:pt idx="856080">
                  <c:v>0</c:v>
                </c:pt>
                <c:pt idx="856081">
                  <c:v>0</c:v>
                </c:pt>
                <c:pt idx="856082">
                  <c:v>0</c:v>
                </c:pt>
                <c:pt idx="856083">
                  <c:v>0</c:v>
                </c:pt>
                <c:pt idx="856084">
                  <c:v>0</c:v>
                </c:pt>
                <c:pt idx="856085">
                  <c:v>0</c:v>
                </c:pt>
                <c:pt idx="856086">
                  <c:v>0</c:v>
                </c:pt>
                <c:pt idx="856087">
                  <c:v>0</c:v>
                </c:pt>
                <c:pt idx="856088">
                  <c:v>0</c:v>
                </c:pt>
                <c:pt idx="856089">
                  <c:v>0</c:v>
                </c:pt>
                <c:pt idx="856090">
                  <c:v>0</c:v>
                </c:pt>
                <c:pt idx="856091">
                  <c:v>0</c:v>
                </c:pt>
                <c:pt idx="856092">
                  <c:v>0</c:v>
                </c:pt>
                <c:pt idx="856093">
                  <c:v>0</c:v>
                </c:pt>
                <c:pt idx="856094">
                  <c:v>0</c:v>
                </c:pt>
                <c:pt idx="856095">
                  <c:v>0</c:v>
                </c:pt>
                <c:pt idx="856096">
                  <c:v>0</c:v>
                </c:pt>
                <c:pt idx="856097">
                  <c:v>0</c:v>
                </c:pt>
                <c:pt idx="856098">
                  <c:v>0</c:v>
                </c:pt>
                <c:pt idx="856099">
                  <c:v>0</c:v>
                </c:pt>
                <c:pt idx="856100">
                  <c:v>0</c:v>
                </c:pt>
                <c:pt idx="856101">
                  <c:v>0</c:v>
                </c:pt>
                <c:pt idx="856102">
                  <c:v>0</c:v>
                </c:pt>
                <c:pt idx="856103">
                  <c:v>0</c:v>
                </c:pt>
                <c:pt idx="856104">
                  <c:v>0</c:v>
                </c:pt>
                <c:pt idx="856105">
                  <c:v>0</c:v>
                </c:pt>
                <c:pt idx="856106">
                  <c:v>0</c:v>
                </c:pt>
                <c:pt idx="856107">
                  <c:v>0</c:v>
                </c:pt>
                <c:pt idx="856108">
                  <c:v>0</c:v>
                </c:pt>
                <c:pt idx="856109">
                  <c:v>0</c:v>
                </c:pt>
                <c:pt idx="856110">
                  <c:v>0</c:v>
                </c:pt>
                <c:pt idx="856111">
                  <c:v>0</c:v>
                </c:pt>
                <c:pt idx="856112">
                  <c:v>0</c:v>
                </c:pt>
                <c:pt idx="856113">
                  <c:v>0</c:v>
                </c:pt>
                <c:pt idx="856114">
                  <c:v>0</c:v>
                </c:pt>
                <c:pt idx="856115">
                  <c:v>0</c:v>
                </c:pt>
                <c:pt idx="856116">
                  <c:v>0</c:v>
                </c:pt>
                <c:pt idx="856117">
                  <c:v>0</c:v>
                </c:pt>
                <c:pt idx="856118">
                  <c:v>0</c:v>
                </c:pt>
                <c:pt idx="856119">
                  <c:v>0</c:v>
                </c:pt>
                <c:pt idx="856120">
                  <c:v>0</c:v>
                </c:pt>
                <c:pt idx="856121">
                  <c:v>0</c:v>
                </c:pt>
                <c:pt idx="856122">
                  <c:v>0</c:v>
                </c:pt>
                <c:pt idx="856123">
                  <c:v>0</c:v>
                </c:pt>
                <c:pt idx="856124">
                  <c:v>0</c:v>
                </c:pt>
                <c:pt idx="856125">
                  <c:v>0</c:v>
                </c:pt>
                <c:pt idx="856126">
                  <c:v>0</c:v>
                </c:pt>
                <c:pt idx="856127">
                  <c:v>0</c:v>
                </c:pt>
                <c:pt idx="856128">
                  <c:v>0</c:v>
                </c:pt>
                <c:pt idx="856129">
                  <c:v>0</c:v>
                </c:pt>
                <c:pt idx="856130">
                  <c:v>0</c:v>
                </c:pt>
                <c:pt idx="856131">
                  <c:v>0</c:v>
                </c:pt>
                <c:pt idx="856132">
                  <c:v>0</c:v>
                </c:pt>
                <c:pt idx="856133">
                  <c:v>0</c:v>
                </c:pt>
                <c:pt idx="856134">
                  <c:v>0</c:v>
                </c:pt>
                <c:pt idx="856135">
                  <c:v>0</c:v>
                </c:pt>
                <c:pt idx="856136">
                  <c:v>0</c:v>
                </c:pt>
                <c:pt idx="856137">
                  <c:v>0</c:v>
                </c:pt>
                <c:pt idx="856138">
                  <c:v>0</c:v>
                </c:pt>
                <c:pt idx="856139">
                  <c:v>0</c:v>
                </c:pt>
                <c:pt idx="856140">
                  <c:v>0</c:v>
                </c:pt>
                <c:pt idx="856141">
                  <c:v>0</c:v>
                </c:pt>
                <c:pt idx="856142">
                  <c:v>0</c:v>
                </c:pt>
                <c:pt idx="856143">
                  <c:v>0</c:v>
                </c:pt>
                <c:pt idx="856144">
                  <c:v>0</c:v>
                </c:pt>
                <c:pt idx="856145">
                  <c:v>0</c:v>
                </c:pt>
                <c:pt idx="856146">
                  <c:v>0</c:v>
                </c:pt>
                <c:pt idx="856147">
                  <c:v>0</c:v>
                </c:pt>
                <c:pt idx="856148">
                  <c:v>0</c:v>
                </c:pt>
                <c:pt idx="856149">
                  <c:v>0</c:v>
                </c:pt>
                <c:pt idx="856150">
                  <c:v>0</c:v>
                </c:pt>
                <c:pt idx="856151">
                  <c:v>0</c:v>
                </c:pt>
                <c:pt idx="856152">
                  <c:v>0</c:v>
                </c:pt>
                <c:pt idx="856153">
                  <c:v>0</c:v>
                </c:pt>
                <c:pt idx="856154">
                  <c:v>0</c:v>
                </c:pt>
                <c:pt idx="856155">
                  <c:v>0</c:v>
                </c:pt>
                <c:pt idx="856156">
                  <c:v>0</c:v>
                </c:pt>
                <c:pt idx="856157">
                  <c:v>0</c:v>
                </c:pt>
                <c:pt idx="856158">
                  <c:v>0</c:v>
                </c:pt>
                <c:pt idx="856159">
                  <c:v>0</c:v>
                </c:pt>
                <c:pt idx="856160">
                  <c:v>0</c:v>
                </c:pt>
                <c:pt idx="856161">
                  <c:v>0</c:v>
                </c:pt>
                <c:pt idx="856162">
                  <c:v>0</c:v>
                </c:pt>
                <c:pt idx="856163">
                  <c:v>0</c:v>
                </c:pt>
                <c:pt idx="856164">
                  <c:v>0</c:v>
                </c:pt>
                <c:pt idx="856165">
                  <c:v>0</c:v>
                </c:pt>
                <c:pt idx="856166">
                  <c:v>0</c:v>
                </c:pt>
                <c:pt idx="856167">
                  <c:v>0</c:v>
                </c:pt>
                <c:pt idx="856168">
                  <c:v>0</c:v>
                </c:pt>
                <c:pt idx="856169">
                  <c:v>0</c:v>
                </c:pt>
                <c:pt idx="856170">
                  <c:v>0</c:v>
                </c:pt>
                <c:pt idx="856171">
                  <c:v>0</c:v>
                </c:pt>
                <c:pt idx="856172">
                  <c:v>0</c:v>
                </c:pt>
                <c:pt idx="856173">
                  <c:v>0</c:v>
                </c:pt>
                <c:pt idx="856174">
                  <c:v>0</c:v>
                </c:pt>
                <c:pt idx="856175">
                  <c:v>0</c:v>
                </c:pt>
                <c:pt idx="856176">
                  <c:v>0</c:v>
                </c:pt>
                <c:pt idx="856177">
                  <c:v>0</c:v>
                </c:pt>
                <c:pt idx="856178">
                  <c:v>0</c:v>
                </c:pt>
                <c:pt idx="856179">
                  <c:v>0</c:v>
                </c:pt>
                <c:pt idx="856180">
                  <c:v>0</c:v>
                </c:pt>
                <c:pt idx="856181">
                  <c:v>0</c:v>
                </c:pt>
                <c:pt idx="856182">
                  <c:v>0</c:v>
                </c:pt>
                <c:pt idx="856183">
                  <c:v>0</c:v>
                </c:pt>
                <c:pt idx="856184">
                  <c:v>0</c:v>
                </c:pt>
                <c:pt idx="856185">
                  <c:v>0</c:v>
                </c:pt>
                <c:pt idx="856186">
                  <c:v>0</c:v>
                </c:pt>
                <c:pt idx="856187">
                  <c:v>0</c:v>
                </c:pt>
                <c:pt idx="856188">
                  <c:v>0</c:v>
                </c:pt>
                <c:pt idx="856189">
                  <c:v>0</c:v>
                </c:pt>
                <c:pt idx="856190">
                  <c:v>0</c:v>
                </c:pt>
                <c:pt idx="856191">
                  <c:v>0</c:v>
                </c:pt>
                <c:pt idx="856192">
                  <c:v>0</c:v>
                </c:pt>
                <c:pt idx="856193">
                  <c:v>0</c:v>
                </c:pt>
                <c:pt idx="856194">
                  <c:v>0</c:v>
                </c:pt>
                <c:pt idx="856195">
                  <c:v>0</c:v>
                </c:pt>
                <c:pt idx="856196">
                  <c:v>0</c:v>
                </c:pt>
                <c:pt idx="856197">
                  <c:v>0</c:v>
                </c:pt>
                <c:pt idx="856198">
                  <c:v>0</c:v>
                </c:pt>
                <c:pt idx="856199">
                  <c:v>0</c:v>
                </c:pt>
                <c:pt idx="856200">
                  <c:v>0</c:v>
                </c:pt>
                <c:pt idx="856201">
                  <c:v>0</c:v>
                </c:pt>
                <c:pt idx="856202">
                  <c:v>0</c:v>
                </c:pt>
                <c:pt idx="856203">
                  <c:v>0</c:v>
                </c:pt>
                <c:pt idx="856204">
                  <c:v>0</c:v>
                </c:pt>
                <c:pt idx="856205">
                  <c:v>0</c:v>
                </c:pt>
                <c:pt idx="856206">
                  <c:v>0</c:v>
                </c:pt>
                <c:pt idx="856207">
                  <c:v>0</c:v>
                </c:pt>
                <c:pt idx="856208">
                  <c:v>0</c:v>
                </c:pt>
                <c:pt idx="856209">
                  <c:v>0</c:v>
                </c:pt>
                <c:pt idx="856210">
                  <c:v>0</c:v>
                </c:pt>
                <c:pt idx="856211">
                  <c:v>0</c:v>
                </c:pt>
                <c:pt idx="856212">
                  <c:v>0</c:v>
                </c:pt>
                <c:pt idx="856213">
                  <c:v>0</c:v>
                </c:pt>
                <c:pt idx="856214">
                  <c:v>0</c:v>
                </c:pt>
                <c:pt idx="856215">
                  <c:v>0</c:v>
                </c:pt>
                <c:pt idx="856216">
                  <c:v>0</c:v>
                </c:pt>
                <c:pt idx="856217">
                  <c:v>0</c:v>
                </c:pt>
                <c:pt idx="856218">
                  <c:v>0</c:v>
                </c:pt>
                <c:pt idx="856219">
                  <c:v>0</c:v>
                </c:pt>
                <c:pt idx="856220">
                  <c:v>0</c:v>
                </c:pt>
                <c:pt idx="856221">
                  <c:v>0</c:v>
                </c:pt>
                <c:pt idx="856222">
                  <c:v>0</c:v>
                </c:pt>
                <c:pt idx="856223">
                  <c:v>0</c:v>
                </c:pt>
                <c:pt idx="856224">
                  <c:v>0</c:v>
                </c:pt>
                <c:pt idx="856225">
                  <c:v>0</c:v>
                </c:pt>
                <c:pt idx="856226">
                  <c:v>0</c:v>
                </c:pt>
                <c:pt idx="856227">
                  <c:v>0</c:v>
                </c:pt>
                <c:pt idx="856228">
                  <c:v>0</c:v>
                </c:pt>
                <c:pt idx="856229">
                  <c:v>0</c:v>
                </c:pt>
                <c:pt idx="856230">
                  <c:v>0</c:v>
                </c:pt>
                <c:pt idx="856231">
                  <c:v>0</c:v>
                </c:pt>
                <c:pt idx="856232">
                  <c:v>0</c:v>
                </c:pt>
                <c:pt idx="856233">
                  <c:v>0</c:v>
                </c:pt>
                <c:pt idx="856234">
                  <c:v>0</c:v>
                </c:pt>
                <c:pt idx="856235">
                  <c:v>0</c:v>
                </c:pt>
                <c:pt idx="856236">
                  <c:v>0</c:v>
                </c:pt>
                <c:pt idx="856237">
                  <c:v>0</c:v>
                </c:pt>
                <c:pt idx="856238">
                  <c:v>0</c:v>
                </c:pt>
                <c:pt idx="856239">
                  <c:v>0</c:v>
                </c:pt>
                <c:pt idx="856240">
                  <c:v>0</c:v>
                </c:pt>
                <c:pt idx="856241">
                  <c:v>0</c:v>
                </c:pt>
                <c:pt idx="856242">
                  <c:v>0</c:v>
                </c:pt>
                <c:pt idx="856243">
                  <c:v>0</c:v>
                </c:pt>
                <c:pt idx="856244">
                  <c:v>0</c:v>
                </c:pt>
                <c:pt idx="856245">
                  <c:v>0</c:v>
                </c:pt>
                <c:pt idx="856246">
                  <c:v>0</c:v>
                </c:pt>
                <c:pt idx="856247">
                  <c:v>0</c:v>
                </c:pt>
                <c:pt idx="856248">
                  <c:v>0</c:v>
                </c:pt>
                <c:pt idx="856249">
                  <c:v>0</c:v>
                </c:pt>
                <c:pt idx="856250">
                  <c:v>0</c:v>
                </c:pt>
                <c:pt idx="856251">
                  <c:v>0</c:v>
                </c:pt>
                <c:pt idx="856252">
                  <c:v>0</c:v>
                </c:pt>
                <c:pt idx="856253">
                  <c:v>0</c:v>
                </c:pt>
                <c:pt idx="856254">
                  <c:v>0</c:v>
                </c:pt>
                <c:pt idx="856255">
                  <c:v>0</c:v>
                </c:pt>
                <c:pt idx="856256">
                  <c:v>0</c:v>
                </c:pt>
                <c:pt idx="856257">
                  <c:v>0</c:v>
                </c:pt>
                <c:pt idx="856258">
                  <c:v>0</c:v>
                </c:pt>
                <c:pt idx="856259">
                  <c:v>0</c:v>
                </c:pt>
                <c:pt idx="856260">
                  <c:v>0</c:v>
                </c:pt>
                <c:pt idx="856261">
                  <c:v>0</c:v>
                </c:pt>
                <c:pt idx="856262">
                  <c:v>0</c:v>
                </c:pt>
                <c:pt idx="856263">
                  <c:v>0</c:v>
                </c:pt>
                <c:pt idx="856264">
                  <c:v>0</c:v>
                </c:pt>
                <c:pt idx="856265">
                  <c:v>0</c:v>
                </c:pt>
                <c:pt idx="856266">
                  <c:v>0</c:v>
                </c:pt>
                <c:pt idx="856267">
                  <c:v>0</c:v>
                </c:pt>
                <c:pt idx="856268">
                  <c:v>0</c:v>
                </c:pt>
                <c:pt idx="856269">
                  <c:v>0</c:v>
                </c:pt>
                <c:pt idx="856270">
                  <c:v>0</c:v>
                </c:pt>
                <c:pt idx="856271">
                  <c:v>0</c:v>
                </c:pt>
                <c:pt idx="856272">
                  <c:v>0</c:v>
                </c:pt>
                <c:pt idx="856273">
                  <c:v>0</c:v>
                </c:pt>
                <c:pt idx="856274">
                  <c:v>0</c:v>
                </c:pt>
                <c:pt idx="856275">
                  <c:v>0</c:v>
                </c:pt>
                <c:pt idx="856276">
                  <c:v>0</c:v>
                </c:pt>
                <c:pt idx="856277">
                  <c:v>0</c:v>
                </c:pt>
                <c:pt idx="856278">
                  <c:v>0</c:v>
                </c:pt>
                <c:pt idx="856279">
                  <c:v>0</c:v>
                </c:pt>
                <c:pt idx="856280">
                  <c:v>0</c:v>
                </c:pt>
                <c:pt idx="856281">
                  <c:v>0</c:v>
                </c:pt>
                <c:pt idx="856282">
                  <c:v>0</c:v>
                </c:pt>
                <c:pt idx="856283">
                  <c:v>0</c:v>
                </c:pt>
                <c:pt idx="856284">
                  <c:v>0</c:v>
                </c:pt>
                <c:pt idx="856285">
                  <c:v>0</c:v>
                </c:pt>
                <c:pt idx="856286">
                  <c:v>0</c:v>
                </c:pt>
                <c:pt idx="856287">
                  <c:v>0</c:v>
                </c:pt>
                <c:pt idx="856288">
                  <c:v>0</c:v>
                </c:pt>
                <c:pt idx="856289">
                  <c:v>0</c:v>
                </c:pt>
                <c:pt idx="856290">
                  <c:v>0</c:v>
                </c:pt>
                <c:pt idx="856291">
                  <c:v>0</c:v>
                </c:pt>
                <c:pt idx="856292">
                  <c:v>0</c:v>
                </c:pt>
                <c:pt idx="856293">
                  <c:v>0</c:v>
                </c:pt>
                <c:pt idx="856294">
                  <c:v>0</c:v>
                </c:pt>
                <c:pt idx="856295">
                  <c:v>0</c:v>
                </c:pt>
                <c:pt idx="856296">
                  <c:v>0</c:v>
                </c:pt>
                <c:pt idx="856297">
                  <c:v>0</c:v>
                </c:pt>
                <c:pt idx="856298">
                  <c:v>0</c:v>
                </c:pt>
                <c:pt idx="856299">
                  <c:v>0</c:v>
                </c:pt>
                <c:pt idx="856300">
                  <c:v>0</c:v>
                </c:pt>
                <c:pt idx="856301">
                  <c:v>0</c:v>
                </c:pt>
                <c:pt idx="856302">
                  <c:v>0</c:v>
                </c:pt>
                <c:pt idx="856303">
                  <c:v>0</c:v>
                </c:pt>
                <c:pt idx="856304">
                  <c:v>0</c:v>
                </c:pt>
                <c:pt idx="856305">
                  <c:v>0</c:v>
                </c:pt>
                <c:pt idx="856306">
                  <c:v>0</c:v>
                </c:pt>
                <c:pt idx="856307">
                  <c:v>0</c:v>
                </c:pt>
                <c:pt idx="856308">
                  <c:v>0</c:v>
                </c:pt>
                <c:pt idx="856309">
                  <c:v>0</c:v>
                </c:pt>
                <c:pt idx="856310">
                  <c:v>0</c:v>
                </c:pt>
                <c:pt idx="856311">
                  <c:v>0</c:v>
                </c:pt>
                <c:pt idx="856312">
                  <c:v>0</c:v>
                </c:pt>
                <c:pt idx="856313">
                  <c:v>0</c:v>
                </c:pt>
                <c:pt idx="856314">
                  <c:v>0</c:v>
                </c:pt>
                <c:pt idx="856315">
                  <c:v>0</c:v>
                </c:pt>
                <c:pt idx="856316">
                  <c:v>0</c:v>
                </c:pt>
                <c:pt idx="856317">
                  <c:v>0</c:v>
                </c:pt>
                <c:pt idx="856318">
                  <c:v>0</c:v>
                </c:pt>
                <c:pt idx="856319">
                  <c:v>0</c:v>
                </c:pt>
                <c:pt idx="856320">
                  <c:v>0</c:v>
                </c:pt>
                <c:pt idx="856321">
                  <c:v>0</c:v>
                </c:pt>
                <c:pt idx="856322">
                  <c:v>0</c:v>
                </c:pt>
                <c:pt idx="856323">
                  <c:v>0</c:v>
                </c:pt>
                <c:pt idx="856324">
                  <c:v>0</c:v>
                </c:pt>
                <c:pt idx="856325">
                  <c:v>0</c:v>
                </c:pt>
                <c:pt idx="856326">
                  <c:v>0</c:v>
                </c:pt>
                <c:pt idx="856327">
                  <c:v>0</c:v>
                </c:pt>
                <c:pt idx="856328">
                  <c:v>0</c:v>
                </c:pt>
                <c:pt idx="856329">
                  <c:v>0</c:v>
                </c:pt>
                <c:pt idx="856330">
                  <c:v>0</c:v>
                </c:pt>
                <c:pt idx="856331">
                  <c:v>0</c:v>
                </c:pt>
                <c:pt idx="856332">
                  <c:v>0</c:v>
                </c:pt>
                <c:pt idx="856333">
                  <c:v>0</c:v>
                </c:pt>
                <c:pt idx="856334">
                  <c:v>0</c:v>
                </c:pt>
                <c:pt idx="856335">
                  <c:v>0</c:v>
                </c:pt>
                <c:pt idx="856336">
                  <c:v>0</c:v>
                </c:pt>
                <c:pt idx="856337">
                  <c:v>0</c:v>
                </c:pt>
                <c:pt idx="856338">
                  <c:v>0</c:v>
                </c:pt>
                <c:pt idx="856339">
                  <c:v>0</c:v>
                </c:pt>
                <c:pt idx="856340">
                  <c:v>0</c:v>
                </c:pt>
                <c:pt idx="856341">
                  <c:v>0</c:v>
                </c:pt>
                <c:pt idx="856342">
                  <c:v>0</c:v>
                </c:pt>
                <c:pt idx="856343">
                  <c:v>0</c:v>
                </c:pt>
                <c:pt idx="856344">
                  <c:v>0</c:v>
                </c:pt>
                <c:pt idx="856345">
                  <c:v>0</c:v>
                </c:pt>
                <c:pt idx="856346">
                  <c:v>0</c:v>
                </c:pt>
                <c:pt idx="856347">
                  <c:v>0</c:v>
                </c:pt>
                <c:pt idx="856348">
                  <c:v>0</c:v>
                </c:pt>
                <c:pt idx="856349">
                  <c:v>0</c:v>
                </c:pt>
                <c:pt idx="856350">
                  <c:v>0</c:v>
                </c:pt>
                <c:pt idx="856351">
                  <c:v>0</c:v>
                </c:pt>
                <c:pt idx="856352">
                  <c:v>0</c:v>
                </c:pt>
                <c:pt idx="856353">
                  <c:v>0</c:v>
                </c:pt>
                <c:pt idx="856354">
                  <c:v>0</c:v>
                </c:pt>
                <c:pt idx="856355">
                  <c:v>0</c:v>
                </c:pt>
                <c:pt idx="856356">
                  <c:v>0</c:v>
                </c:pt>
                <c:pt idx="856357">
                  <c:v>0</c:v>
                </c:pt>
                <c:pt idx="856358">
                  <c:v>0</c:v>
                </c:pt>
                <c:pt idx="856359">
                  <c:v>0</c:v>
                </c:pt>
                <c:pt idx="856360">
                  <c:v>0</c:v>
                </c:pt>
                <c:pt idx="856361">
                  <c:v>0</c:v>
                </c:pt>
                <c:pt idx="856362">
                  <c:v>0</c:v>
                </c:pt>
                <c:pt idx="856363">
                  <c:v>0</c:v>
                </c:pt>
                <c:pt idx="856364">
                  <c:v>0</c:v>
                </c:pt>
                <c:pt idx="856365">
                  <c:v>0</c:v>
                </c:pt>
                <c:pt idx="856366">
                  <c:v>0</c:v>
                </c:pt>
                <c:pt idx="856367">
                  <c:v>0</c:v>
                </c:pt>
                <c:pt idx="856368">
                  <c:v>0</c:v>
                </c:pt>
                <c:pt idx="856369">
                  <c:v>0</c:v>
                </c:pt>
                <c:pt idx="856370">
                  <c:v>0</c:v>
                </c:pt>
                <c:pt idx="856371">
                  <c:v>0</c:v>
                </c:pt>
                <c:pt idx="856372">
                  <c:v>0</c:v>
                </c:pt>
                <c:pt idx="856373">
                  <c:v>0</c:v>
                </c:pt>
                <c:pt idx="856374">
                  <c:v>0</c:v>
                </c:pt>
                <c:pt idx="856375">
                  <c:v>0</c:v>
                </c:pt>
                <c:pt idx="856376">
                  <c:v>0</c:v>
                </c:pt>
                <c:pt idx="856377">
                  <c:v>0</c:v>
                </c:pt>
                <c:pt idx="856378">
                  <c:v>0</c:v>
                </c:pt>
                <c:pt idx="856379">
                  <c:v>0</c:v>
                </c:pt>
                <c:pt idx="856380">
                  <c:v>0</c:v>
                </c:pt>
                <c:pt idx="856381">
                  <c:v>0</c:v>
                </c:pt>
                <c:pt idx="856382">
                  <c:v>0</c:v>
                </c:pt>
                <c:pt idx="856383">
                  <c:v>0</c:v>
                </c:pt>
                <c:pt idx="856384">
                  <c:v>0</c:v>
                </c:pt>
                <c:pt idx="856385">
                  <c:v>0</c:v>
                </c:pt>
                <c:pt idx="856386">
                  <c:v>0</c:v>
                </c:pt>
                <c:pt idx="856387">
                  <c:v>0</c:v>
                </c:pt>
                <c:pt idx="856388">
                  <c:v>0</c:v>
                </c:pt>
                <c:pt idx="856389">
                  <c:v>0</c:v>
                </c:pt>
                <c:pt idx="856390">
                  <c:v>0</c:v>
                </c:pt>
                <c:pt idx="856391">
                  <c:v>0</c:v>
                </c:pt>
                <c:pt idx="856392">
                  <c:v>0</c:v>
                </c:pt>
                <c:pt idx="856393">
                  <c:v>0</c:v>
                </c:pt>
                <c:pt idx="856394">
                  <c:v>0</c:v>
                </c:pt>
                <c:pt idx="856395">
                  <c:v>0</c:v>
                </c:pt>
                <c:pt idx="856396">
                  <c:v>0</c:v>
                </c:pt>
                <c:pt idx="856397">
                  <c:v>0</c:v>
                </c:pt>
                <c:pt idx="856398">
                  <c:v>0</c:v>
                </c:pt>
                <c:pt idx="856399">
                  <c:v>0</c:v>
                </c:pt>
                <c:pt idx="856400">
                  <c:v>0</c:v>
                </c:pt>
                <c:pt idx="856401">
                  <c:v>0</c:v>
                </c:pt>
                <c:pt idx="856402">
                  <c:v>0</c:v>
                </c:pt>
                <c:pt idx="856403">
                  <c:v>0</c:v>
                </c:pt>
                <c:pt idx="856404">
                  <c:v>0</c:v>
                </c:pt>
                <c:pt idx="856405">
                  <c:v>0</c:v>
                </c:pt>
                <c:pt idx="856406">
                  <c:v>0</c:v>
                </c:pt>
                <c:pt idx="856407">
                  <c:v>0</c:v>
                </c:pt>
                <c:pt idx="856408">
                  <c:v>0</c:v>
                </c:pt>
                <c:pt idx="856409">
                  <c:v>0</c:v>
                </c:pt>
                <c:pt idx="856410">
                  <c:v>0</c:v>
                </c:pt>
                <c:pt idx="856411">
                  <c:v>0</c:v>
                </c:pt>
                <c:pt idx="856412">
                  <c:v>0</c:v>
                </c:pt>
                <c:pt idx="856413">
                  <c:v>0</c:v>
                </c:pt>
                <c:pt idx="856414">
                  <c:v>0</c:v>
                </c:pt>
                <c:pt idx="856415">
                  <c:v>0</c:v>
                </c:pt>
                <c:pt idx="856416">
                  <c:v>0</c:v>
                </c:pt>
                <c:pt idx="856417">
                  <c:v>0</c:v>
                </c:pt>
                <c:pt idx="856418">
                  <c:v>0</c:v>
                </c:pt>
                <c:pt idx="856419">
                  <c:v>0</c:v>
                </c:pt>
                <c:pt idx="856420">
                  <c:v>0</c:v>
                </c:pt>
                <c:pt idx="856421">
                  <c:v>0</c:v>
                </c:pt>
                <c:pt idx="856422">
                  <c:v>0</c:v>
                </c:pt>
                <c:pt idx="856423">
                  <c:v>0</c:v>
                </c:pt>
                <c:pt idx="856424">
                  <c:v>0</c:v>
                </c:pt>
                <c:pt idx="856425">
                  <c:v>0</c:v>
                </c:pt>
                <c:pt idx="856426">
                  <c:v>0</c:v>
                </c:pt>
                <c:pt idx="856427">
                  <c:v>0</c:v>
                </c:pt>
                <c:pt idx="856428">
                  <c:v>0</c:v>
                </c:pt>
                <c:pt idx="856429">
                  <c:v>0</c:v>
                </c:pt>
                <c:pt idx="856430">
                  <c:v>0</c:v>
                </c:pt>
                <c:pt idx="856431">
                  <c:v>0</c:v>
                </c:pt>
                <c:pt idx="856432">
                  <c:v>0</c:v>
                </c:pt>
                <c:pt idx="856433">
                  <c:v>0</c:v>
                </c:pt>
                <c:pt idx="856434">
                  <c:v>0</c:v>
                </c:pt>
                <c:pt idx="856435">
                  <c:v>0</c:v>
                </c:pt>
                <c:pt idx="856436">
                  <c:v>0</c:v>
                </c:pt>
                <c:pt idx="856437">
                  <c:v>0</c:v>
                </c:pt>
                <c:pt idx="856438">
                  <c:v>0</c:v>
                </c:pt>
                <c:pt idx="856439">
                  <c:v>0</c:v>
                </c:pt>
                <c:pt idx="856440">
                  <c:v>0</c:v>
                </c:pt>
                <c:pt idx="856441">
                  <c:v>0</c:v>
                </c:pt>
                <c:pt idx="856442">
                  <c:v>0</c:v>
                </c:pt>
                <c:pt idx="856443">
                  <c:v>0</c:v>
                </c:pt>
                <c:pt idx="856444">
                  <c:v>0</c:v>
                </c:pt>
                <c:pt idx="856445">
                  <c:v>0</c:v>
                </c:pt>
                <c:pt idx="856446">
                  <c:v>0</c:v>
                </c:pt>
                <c:pt idx="856447">
                  <c:v>0</c:v>
                </c:pt>
                <c:pt idx="856448">
                  <c:v>0</c:v>
                </c:pt>
                <c:pt idx="856449">
                  <c:v>0</c:v>
                </c:pt>
                <c:pt idx="856450">
                  <c:v>0</c:v>
                </c:pt>
                <c:pt idx="856451">
                  <c:v>0</c:v>
                </c:pt>
                <c:pt idx="856452">
                  <c:v>0</c:v>
                </c:pt>
                <c:pt idx="856453">
                  <c:v>0</c:v>
                </c:pt>
                <c:pt idx="856454">
                  <c:v>0</c:v>
                </c:pt>
                <c:pt idx="856455">
                  <c:v>0</c:v>
                </c:pt>
                <c:pt idx="856456">
                  <c:v>0</c:v>
                </c:pt>
                <c:pt idx="856457">
                  <c:v>0</c:v>
                </c:pt>
                <c:pt idx="856458">
                  <c:v>0</c:v>
                </c:pt>
                <c:pt idx="856459">
                  <c:v>0</c:v>
                </c:pt>
                <c:pt idx="856460">
                  <c:v>0</c:v>
                </c:pt>
                <c:pt idx="856461">
                  <c:v>0</c:v>
                </c:pt>
                <c:pt idx="856462">
                  <c:v>0</c:v>
                </c:pt>
                <c:pt idx="856463">
                  <c:v>0</c:v>
                </c:pt>
                <c:pt idx="856464">
                  <c:v>0</c:v>
                </c:pt>
                <c:pt idx="856465">
                  <c:v>0</c:v>
                </c:pt>
                <c:pt idx="856466">
                  <c:v>0</c:v>
                </c:pt>
                <c:pt idx="856467">
                  <c:v>0</c:v>
                </c:pt>
                <c:pt idx="856468">
                  <c:v>0</c:v>
                </c:pt>
                <c:pt idx="856469">
                  <c:v>0</c:v>
                </c:pt>
                <c:pt idx="856470">
                  <c:v>0</c:v>
                </c:pt>
                <c:pt idx="856471">
                  <c:v>0</c:v>
                </c:pt>
                <c:pt idx="856472">
                  <c:v>0</c:v>
                </c:pt>
                <c:pt idx="856473">
                  <c:v>0</c:v>
                </c:pt>
                <c:pt idx="856474">
                  <c:v>0</c:v>
                </c:pt>
                <c:pt idx="856475">
                  <c:v>0</c:v>
                </c:pt>
                <c:pt idx="856476">
                  <c:v>0</c:v>
                </c:pt>
                <c:pt idx="856477">
                  <c:v>0</c:v>
                </c:pt>
                <c:pt idx="856478">
                  <c:v>0</c:v>
                </c:pt>
                <c:pt idx="856479">
                  <c:v>0</c:v>
                </c:pt>
                <c:pt idx="856480">
                  <c:v>0</c:v>
                </c:pt>
                <c:pt idx="856481">
                  <c:v>0</c:v>
                </c:pt>
                <c:pt idx="856482">
                  <c:v>0</c:v>
                </c:pt>
                <c:pt idx="856483">
                  <c:v>0</c:v>
                </c:pt>
                <c:pt idx="856484">
                  <c:v>0</c:v>
                </c:pt>
                <c:pt idx="856485">
                  <c:v>0</c:v>
                </c:pt>
                <c:pt idx="856486">
                  <c:v>0</c:v>
                </c:pt>
                <c:pt idx="856487">
                  <c:v>0</c:v>
                </c:pt>
                <c:pt idx="856488">
                  <c:v>0</c:v>
                </c:pt>
                <c:pt idx="856489">
                  <c:v>0</c:v>
                </c:pt>
                <c:pt idx="856490">
                  <c:v>0</c:v>
                </c:pt>
                <c:pt idx="856491">
                  <c:v>0</c:v>
                </c:pt>
                <c:pt idx="856492">
                  <c:v>0</c:v>
                </c:pt>
                <c:pt idx="856493">
                  <c:v>0</c:v>
                </c:pt>
                <c:pt idx="856494">
                  <c:v>0</c:v>
                </c:pt>
                <c:pt idx="856495">
                  <c:v>0</c:v>
                </c:pt>
                <c:pt idx="856496">
                  <c:v>0</c:v>
                </c:pt>
                <c:pt idx="856497">
                  <c:v>0</c:v>
                </c:pt>
                <c:pt idx="856498">
                  <c:v>0</c:v>
                </c:pt>
                <c:pt idx="856499">
                  <c:v>0</c:v>
                </c:pt>
                <c:pt idx="856500">
                  <c:v>0</c:v>
                </c:pt>
                <c:pt idx="856501">
                  <c:v>0</c:v>
                </c:pt>
                <c:pt idx="856502">
                  <c:v>0</c:v>
                </c:pt>
                <c:pt idx="856503">
                  <c:v>0</c:v>
                </c:pt>
                <c:pt idx="856504">
                  <c:v>0</c:v>
                </c:pt>
                <c:pt idx="856505">
                  <c:v>0</c:v>
                </c:pt>
                <c:pt idx="856506">
                  <c:v>0</c:v>
                </c:pt>
                <c:pt idx="856507">
                  <c:v>0</c:v>
                </c:pt>
                <c:pt idx="856508">
                  <c:v>0</c:v>
                </c:pt>
                <c:pt idx="856509">
                  <c:v>0</c:v>
                </c:pt>
                <c:pt idx="856510">
                  <c:v>0</c:v>
                </c:pt>
                <c:pt idx="856511">
                  <c:v>0</c:v>
                </c:pt>
                <c:pt idx="856512">
                  <c:v>0</c:v>
                </c:pt>
                <c:pt idx="856513">
                  <c:v>0</c:v>
                </c:pt>
                <c:pt idx="856514">
                  <c:v>0</c:v>
                </c:pt>
                <c:pt idx="856515">
                  <c:v>0</c:v>
                </c:pt>
                <c:pt idx="856516">
                  <c:v>0</c:v>
                </c:pt>
                <c:pt idx="856517">
                  <c:v>0</c:v>
                </c:pt>
                <c:pt idx="856518">
                  <c:v>0</c:v>
                </c:pt>
                <c:pt idx="856519">
                  <c:v>0</c:v>
                </c:pt>
                <c:pt idx="856520">
                  <c:v>0</c:v>
                </c:pt>
                <c:pt idx="856521">
                  <c:v>0</c:v>
                </c:pt>
                <c:pt idx="856522">
                  <c:v>0</c:v>
                </c:pt>
                <c:pt idx="856523">
                  <c:v>0</c:v>
                </c:pt>
                <c:pt idx="856524">
                  <c:v>0</c:v>
                </c:pt>
                <c:pt idx="856525">
                  <c:v>0</c:v>
                </c:pt>
                <c:pt idx="856526">
                  <c:v>0</c:v>
                </c:pt>
                <c:pt idx="856527">
                  <c:v>0</c:v>
                </c:pt>
                <c:pt idx="856528">
                  <c:v>0</c:v>
                </c:pt>
                <c:pt idx="856529">
                  <c:v>0</c:v>
                </c:pt>
                <c:pt idx="856530">
                  <c:v>0</c:v>
                </c:pt>
                <c:pt idx="856531">
                  <c:v>0</c:v>
                </c:pt>
                <c:pt idx="856532">
                  <c:v>0</c:v>
                </c:pt>
                <c:pt idx="856533">
                  <c:v>0</c:v>
                </c:pt>
                <c:pt idx="856534">
                  <c:v>0</c:v>
                </c:pt>
                <c:pt idx="856535">
                  <c:v>0</c:v>
                </c:pt>
                <c:pt idx="856536">
                  <c:v>0</c:v>
                </c:pt>
                <c:pt idx="856537">
                  <c:v>0</c:v>
                </c:pt>
                <c:pt idx="856538">
                  <c:v>0</c:v>
                </c:pt>
                <c:pt idx="856539">
                  <c:v>0</c:v>
                </c:pt>
                <c:pt idx="856540">
                  <c:v>0</c:v>
                </c:pt>
                <c:pt idx="856541">
                  <c:v>0</c:v>
                </c:pt>
                <c:pt idx="856542">
                  <c:v>0</c:v>
                </c:pt>
                <c:pt idx="856543">
                  <c:v>0</c:v>
                </c:pt>
                <c:pt idx="856544">
                  <c:v>0</c:v>
                </c:pt>
                <c:pt idx="856545">
                  <c:v>0</c:v>
                </c:pt>
                <c:pt idx="856546">
                  <c:v>0</c:v>
                </c:pt>
                <c:pt idx="856547">
                  <c:v>0</c:v>
                </c:pt>
                <c:pt idx="856548">
                  <c:v>0</c:v>
                </c:pt>
                <c:pt idx="856549">
                  <c:v>0</c:v>
                </c:pt>
                <c:pt idx="856550">
                  <c:v>0</c:v>
                </c:pt>
                <c:pt idx="856551">
                  <c:v>0</c:v>
                </c:pt>
                <c:pt idx="856552">
                  <c:v>0</c:v>
                </c:pt>
                <c:pt idx="856553">
                  <c:v>0</c:v>
                </c:pt>
                <c:pt idx="856554">
                  <c:v>0</c:v>
                </c:pt>
                <c:pt idx="856555">
                  <c:v>0</c:v>
                </c:pt>
                <c:pt idx="856556">
                  <c:v>0</c:v>
                </c:pt>
                <c:pt idx="856557">
                  <c:v>0</c:v>
                </c:pt>
                <c:pt idx="856558">
                  <c:v>0</c:v>
                </c:pt>
                <c:pt idx="856559">
                  <c:v>0</c:v>
                </c:pt>
                <c:pt idx="856560">
                  <c:v>0</c:v>
                </c:pt>
                <c:pt idx="856561">
                  <c:v>0</c:v>
                </c:pt>
                <c:pt idx="856562">
                  <c:v>0</c:v>
                </c:pt>
                <c:pt idx="856563">
                  <c:v>0</c:v>
                </c:pt>
                <c:pt idx="856564">
                  <c:v>0</c:v>
                </c:pt>
                <c:pt idx="856565">
                  <c:v>0</c:v>
                </c:pt>
                <c:pt idx="856566">
                  <c:v>0</c:v>
                </c:pt>
                <c:pt idx="856567">
                  <c:v>0</c:v>
                </c:pt>
                <c:pt idx="856568">
                  <c:v>0</c:v>
                </c:pt>
                <c:pt idx="856569">
                  <c:v>0</c:v>
                </c:pt>
                <c:pt idx="856570">
                  <c:v>0</c:v>
                </c:pt>
                <c:pt idx="856571">
                  <c:v>0</c:v>
                </c:pt>
                <c:pt idx="856572">
                  <c:v>0</c:v>
                </c:pt>
                <c:pt idx="856573">
                  <c:v>0</c:v>
                </c:pt>
                <c:pt idx="856574">
                  <c:v>0</c:v>
                </c:pt>
                <c:pt idx="856575">
                  <c:v>0</c:v>
                </c:pt>
                <c:pt idx="856576">
                  <c:v>0</c:v>
                </c:pt>
                <c:pt idx="856577">
                  <c:v>0</c:v>
                </c:pt>
                <c:pt idx="856578">
                  <c:v>0</c:v>
                </c:pt>
                <c:pt idx="856579">
                  <c:v>0</c:v>
                </c:pt>
                <c:pt idx="856580">
                  <c:v>0</c:v>
                </c:pt>
                <c:pt idx="856581">
                  <c:v>0</c:v>
                </c:pt>
                <c:pt idx="856582">
                  <c:v>0</c:v>
                </c:pt>
                <c:pt idx="856583">
                  <c:v>0</c:v>
                </c:pt>
                <c:pt idx="856584">
                  <c:v>0</c:v>
                </c:pt>
                <c:pt idx="856585">
                  <c:v>0</c:v>
                </c:pt>
                <c:pt idx="856586">
                  <c:v>0</c:v>
                </c:pt>
                <c:pt idx="856587">
                  <c:v>0</c:v>
                </c:pt>
                <c:pt idx="856588">
                  <c:v>0</c:v>
                </c:pt>
                <c:pt idx="856589">
                  <c:v>0</c:v>
                </c:pt>
                <c:pt idx="856590">
                  <c:v>0</c:v>
                </c:pt>
                <c:pt idx="856591">
                  <c:v>0</c:v>
                </c:pt>
                <c:pt idx="856592">
                  <c:v>0</c:v>
                </c:pt>
                <c:pt idx="856593">
                  <c:v>0</c:v>
                </c:pt>
                <c:pt idx="856594">
                  <c:v>0</c:v>
                </c:pt>
                <c:pt idx="856595">
                  <c:v>0</c:v>
                </c:pt>
                <c:pt idx="856596">
                  <c:v>0</c:v>
                </c:pt>
                <c:pt idx="856597">
                  <c:v>0</c:v>
                </c:pt>
                <c:pt idx="856598">
                  <c:v>0</c:v>
                </c:pt>
                <c:pt idx="856599">
                  <c:v>0</c:v>
                </c:pt>
                <c:pt idx="856600">
                  <c:v>0</c:v>
                </c:pt>
                <c:pt idx="856601">
                  <c:v>0</c:v>
                </c:pt>
                <c:pt idx="856602">
                  <c:v>0</c:v>
                </c:pt>
                <c:pt idx="856603">
                  <c:v>0</c:v>
                </c:pt>
                <c:pt idx="856604">
                  <c:v>0</c:v>
                </c:pt>
                <c:pt idx="856605">
                  <c:v>0</c:v>
                </c:pt>
                <c:pt idx="856606">
                  <c:v>0</c:v>
                </c:pt>
                <c:pt idx="856607">
                  <c:v>0</c:v>
                </c:pt>
                <c:pt idx="856608">
                  <c:v>0</c:v>
                </c:pt>
                <c:pt idx="856609">
                  <c:v>0</c:v>
                </c:pt>
                <c:pt idx="856610">
                  <c:v>0</c:v>
                </c:pt>
                <c:pt idx="856611">
                  <c:v>0</c:v>
                </c:pt>
                <c:pt idx="856612">
                  <c:v>0</c:v>
                </c:pt>
                <c:pt idx="856613">
                  <c:v>0</c:v>
                </c:pt>
                <c:pt idx="856614">
                  <c:v>0</c:v>
                </c:pt>
                <c:pt idx="856615">
                  <c:v>0</c:v>
                </c:pt>
                <c:pt idx="856616">
                  <c:v>0</c:v>
                </c:pt>
                <c:pt idx="856617">
                  <c:v>0</c:v>
                </c:pt>
                <c:pt idx="856618">
                  <c:v>0</c:v>
                </c:pt>
                <c:pt idx="856619">
                  <c:v>0</c:v>
                </c:pt>
                <c:pt idx="856620">
                  <c:v>0</c:v>
                </c:pt>
                <c:pt idx="856621">
                  <c:v>0</c:v>
                </c:pt>
                <c:pt idx="856622">
                  <c:v>0</c:v>
                </c:pt>
                <c:pt idx="856623">
                  <c:v>0</c:v>
                </c:pt>
                <c:pt idx="856624">
                  <c:v>0</c:v>
                </c:pt>
                <c:pt idx="856625">
                  <c:v>0</c:v>
                </c:pt>
                <c:pt idx="856626">
                  <c:v>0</c:v>
                </c:pt>
                <c:pt idx="856627">
                  <c:v>0</c:v>
                </c:pt>
                <c:pt idx="856628">
                  <c:v>0</c:v>
                </c:pt>
                <c:pt idx="856629">
                  <c:v>0</c:v>
                </c:pt>
                <c:pt idx="856630">
                  <c:v>0</c:v>
                </c:pt>
                <c:pt idx="856631">
                  <c:v>0</c:v>
                </c:pt>
                <c:pt idx="856632">
                  <c:v>0</c:v>
                </c:pt>
                <c:pt idx="856633">
                  <c:v>0</c:v>
                </c:pt>
                <c:pt idx="856634">
                  <c:v>0</c:v>
                </c:pt>
                <c:pt idx="856635">
                  <c:v>0</c:v>
                </c:pt>
                <c:pt idx="856636">
                  <c:v>0</c:v>
                </c:pt>
                <c:pt idx="856637">
                  <c:v>0</c:v>
                </c:pt>
                <c:pt idx="856638">
                  <c:v>0</c:v>
                </c:pt>
                <c:pt idx="856639">
                  <c:v>0</c:v>
                </c:pt>
                <c:pt idx="856640">
                  <c:v>0</c:v>
                </c:pt>
                <c:pt idx="856641">
                  <c:v>0</c:v>
                </c:pt>
                <c:pt idx="856642">
                  <c:v>0</c:v>
                </c:pt>
                <c:pt idx="856643">
                  <c:v>0</c:v>
                </c:pt>
                <c:pt idx="856644">
                  <c:v>0</c:v>
                </c:pt>
                <c:pt idx="856645">
                  <c:v>0</c:v>
                </c:pt>
                <c:pt idx="856646">
                  <c:v>0</c:v>
                </c:pt>
                <c:pt idx="856647">
                  <c:v>0</c:v>
                </c:pt>
                <c:pt idx="856648">
                  <c:v>0</c:v>
                </c:pt>
                <c:pt idx="856649">
                  <c:v>0</c:v>
                </c:pt>
                <c:pt idx="856650">
                  <c:v>0</c:v>
                </c:pt>
                <c:pt idx="856651">
                  <c:v>0</c:v>
                </c:pt>
                <c:pt idx="856652">
                  <c:v>0</c:v>
                </c:pt>
                <c:pt idx="856653">
                  <c:v>0</c:v>
                </c:pt>
                <c:pt idx="856654">
                  <c:v>0</c:v>
                </c:pt>
                <c:pt idx="856655">
                  <c:v>0</c:v>
                </c:pt>
                <c:pt idx="856656">
                  <c:v>0</c:v>
                </c:pt>
                <c:pt idx="856657">
                  <c:v>0</c:v>
                </c:pt>
                <c:pt idx="856658">
                  <c:v>0</c:v>
                </c:pt>
                <c:pt idx="856659">
                  <c:v>0</c:v>
                </c:pt>
                <c:pt idx="856660">
                  <c:v>0</c:v>
                </c:pt>
                <c:pt idx="856661">
                  <c:v>0</c:v>
                </c:pt>
                <c:pt idx="856662">
                  <c:v>0</c:v>
                </c:pt>
                <c:pt idx="856663">
                  <c:v>0</c:v>
                </c:pt>
                <c:pt idx="856664">
                  <c:v>0</c:v>
                </c:pt>
                <c:pt idx="856665">
                  <c:v>0</c:v>
                </c:pt>
                <c:pt idx="856666">
                  <c:v>0</c:v>
                </c:pt>
                <c:pt idx="856667">
                  <c:v>0</c:v>
                </c:pt>
                <c:pt idx="856668">
                  <c:v>0</c:v>
                </c:pt>
                <c:pt idx="856669">
                  <c:v>0</c:v>
                </c:pt>
                <c:pt idx="856670">
                  <c:v>0</c:v>
                </c:pt>
                <c:pt idx="856671">
                  <c:v>0</c:v>
                </c:pt>
                <c:pt idx="856672">
                  <c:v>0</c:v>
                </c:pt>
                <c:pt idx="856673">
                  <c:v>0</c:v>
                </c:pt>
                <c:pt idx="856674">
                  <c:v>0</c:v>
                </c:pt>
                <c:pt idx="856675">
                  <c:v>0</c:v>
                </c:pt>
                <c:pt idx="856676">
                  <c:v>0</c:v>
                </c:pt>
                <c:pt idx="856677">
                  <c:v>0</c:v>
                </c:pt>
                <c:pt idx="856678">
                  <c:v>0</c:v>
                </c:pt>
                <c:pt idx="856679">
                  <c:v>0</c:v>
                </c:pt>
                <c:pt idx="856680">
                  <c:v>0</c:v>
                </c:pt>
                <c:pt idx="856681">
                  <c:v>0</c:v>
                </c:pt>
                <c:pt idx="856682">
                  <c:v>0</c:v>
                </c:pt>
                <c:pt idx="856683">
                  <c:v>0</c:v>
                </c:pt>
                <c:pt idx="856684">
                  <c:v>0</c:v>
                </c:pt>
                <c:pt idx="856685">
                  <c:v>0</c:v>
                </c:pt>
                <c:pt idx="856686">
                  <c:v>0</c:v>
                </c:pt>
                <c:pt idx="856687">
                  <c:v>0</c:v>
                </c:pt>
                <c:pt idx="856688">
                  <c:v>0</c:v>
                </c:pt>
                <c:pt idx="856689">
                  <c:v>0</c:v>
                </c:pt>
                <c:pt idx="856690">
                  <c:v>0</c:v>
                </c:pt>
                <c:pt idx="856691">
                  <c:v>0</c:v>
                </c:pt>
                <c:pt idx="856692">
                  <c:v>0</c:v>
                </c:pt>
                <c:pt idx="856693">
                  <c:v>0</c:v>
                </c:pt>
                <c:pt idx="856694">
                  <c:v>0</c:v>
                </c:pt>
                <c:pt idx="856695">
                  <c:v>0</c:v>
                </c:pt>
                <c:pt idx="856696">
                  <c:v>0</c:v>
                </c:pt>
                <c:pt idx="856697">
                  <c:v>0</c:v>
                </c:pt>
                <c:pt idx="856698">
                  <c:v>0</c:v>
                </c:pt>
                <c:pt idx="856699">
                  <c:v>0</c:v>
                </c:pt>
                <c:pt idx="856700">
                  <c:v>0</c:v>
                </c:pt>
                <c:pt idx="856701">
                  <c:v>0</c:v>
                </c:pt>
                <c:pt idx="856702">
                  <c:v>0</c:v>
                </c:pt>
                <c:pt idx="856703">
                  <c:v>0</c:v>
                </c:pt>
                <c:pt idx="856704">
                  <c:v>0</c:v>
                </c:pt>
                <c:pt idx="856705">
                  <c:v>0</c:v>
                </c:pt>
                <c:pt idx="856706">
                  <c:v>0</c:v>
                </c:pt>
                <c:pt idx="856707">
                  <c:v>0</c:v>
                </c:pt>
                <c:pt idx="856708">
                  <c:v>0</c:v>
                </c:pt>
                <c:pt idx="856709">
                  <c:v>0</c:v>
                </c:pt>
                <c:pt idx="856710">
                  <c:v>0</c:v>
                </c:pt>
                <c:pt idx="856711">
                  <c:v>0</c:v>
                </c:pt>
                <c:pt idx="856712">
                  <c:v>0</c:v>
                </c:pt>
                <c:pt idx="856713">
                  <c:v>0</c:v>
                </c:pt>
                <c:pt idx="856714">
                  <c:v>0</c:v>
                </c:pt>
                <c:pt idx="856715">
                  <c:v>0</c:v>
                </c:pt>
                <c:pt idx="856716">
                  <c:v>0</c:v>
                </c:pt>
                <c:pt idx="856717">
                  <c:v>0</c:v>
                </c:pt>
                <c:pt idx="856718">
                  <c:v>0</c:v>
                </c:pt>
                <c:pt idx="856719">
                  <c:v>0</c:v>
                </c:pt>
                <c:pt idx="856720">
                  <c:v>0</c:v>
                </c:pt>
                <c:pt idx="856721">
                  <c:v>0</c:v>
                </c:pt>
                <c:pt idx="856722">
                  <c:v>0</c:v>
                </c:pt>
                <c:pt idx="856723">
                  <c:v>0</c:v>
                </c:pt>
                <c:pt idx="856724">
                  <c:v>0</c:v>
                </c:pt>
                <c:pt idx="856725">
                  <c:v>0</c:v>
                </c:pt>
                <c:pt idx="856726">
                  <c:v>0</c:v>
                </c:pt>
                <c:pt idx="856727">
                  <c:v>0</c:v>
                </c:pt>
                <c:pt idx="856728">
                  <c:v>0</c:v>
                </c:pt>
                <c:pt idx="856729">
                  <c:v>0</c:v>
                </c:pt>
                <c:pt idx="856730">
                  <c:v>0</c:v>
                </c:pt>
                <c:pt idx="856731">
                  <c:v>0</c:v>
                </c:pt>
                <c:pt idx="856732">
                  <c:v>0</c:v>
                </c:pt>
                <c:pt idx="856733">
                  <c:v>0</c:v>
                </c:pt>
                <c:pt idx="856734">
                  <c:v>0</c:v>
                </c:pt>
                <c:pt idx="856735">
                  <c:v>0</c:v>
                </c:pt>
                <c:pt idx="856736">
                  <c:v>0</c:v>
                </c:pt>
                <c:pt idx="856737">
                  <c:v>0</c:v>
                </c:pt>
                <c:pt idx="856738">
                  <c:v>0</c:v>
                </c:pt>
                <c:pt idx="856739">
                  <c:v>0</c:v>
                </c:pt>
                <c:pt idx="856740">
                  <c:v>0</c:v>
                </c:pt>
                <c:pt idx="856741">
                  <c:v>0</c:v>
                </c:pt>
                <c:pt idx="856742">
                  <c:v>0</c:v>
                </c:pt>
                <c:pt idx="856743">
                  <c:v>0</c:v>
                </c:pt>
                <c:pt idx="856744">
                  <c:v>0</c:v>
                </c:pt>
                <c:pt idx="856745">
                  <c:v>0</c:v>
                </c:pt>
                <c:pt idx="856746">
                  <c:v>0</c:v>
                </c:pt>
                <c:pt idx="856747">
                  <c:v>0</c:v>
                </c:pt>
                <c:pt idx="856748">
                  <c:v>0</c:v>
                </c:pt>
                <c:pt idx="856749">
                  <c:v>0</c:v>
                </c:pt>
                <c:pt idx="856750">
                  <c:v>0</c:v>
                </c:pt>
                <c:pt idx="856751">
                  <c:v>0</c:v>
                </c:pt>
                <c:pt idx="856752">
                  <c:v>0</c:v>
                </c:pt>
                <c:pt idx="856753">
                  <c:v>0</c:v>
                </c:pt>
                <c:pt idx="856754">
                  <c:v>0</c:v>
                </c:pt>
                <c:pt idx="856755">
                  <c:v>0</c:v>
                </c:pt>
                <c:pt idx="856756">
                  <c:v>0</c:v>
                </c:pt>
                <c:pt idx="856757">
                  <c:v>0</c:v>
                </c:pt>
                <c:pt idx="856758">
                  <c:v>0</c:v>
                </c:pt>
                <c:pt idx="856759">
                  <c:v>0</c:v>
                </c:pt>
                <c:pt idx="856760">
                  <c:v>0</c:v>
                </c:pt>
                <c:pt idx="856761">
                  <c:v>0</c:v>
                </c:pt>
                <c:pt idx="856762">
                  <c:v>0</c:v>
                </c:pt>
                <c:pt idx="856763">
                  <c:v>0</c:v>
                </c:pt>
                <c:pt idx="856764">
                  <c:v>0</c:v>
                </c:pt>
                <c:pt idx="856765">
                  <c:v>0</c:v>
                </c:pt>
                <c:pt idx="856766">
                  <c:v>0</c:v>
                </c:pt>
                <c:pt idx="856767">
                  <c:v>0</c:v>
                </c:pt>
                <c:pt idx="856768">
                  <c:v>0</c:v>
                </c:pt>
                <c:pt idx="856769">
                  <c:v>0</c:v>
                </c:pt>
                <c:pt idx="856770">
                  <c:v>0</c:v>
                </c:pt>
                <c:pt idx="856771">
                  <c:v>0</c:v>
                </c:pt>
                <c:pt idx="856772">
                  <c:v>0</c:v>
                </c:pt>
                <c:pt idx="856773">
                  <c:v>0</c:v>
                </c:pt>
                <c:pt idx="856774">
                  <c:v>0</c:v>
                </c:pt>
                <c:pt idx="856775">
                  <c:v>0</c:v>
                </c:pt>
                <c:pt idx="856776">
                  <c:v>0</c:v>
                </c:pt>
                <c:pt idx="856777">
                  <c:v>0</c:v>
                </c:pt>
                <c:pt idx="856778">
                  <c:v>0</c:v>
                </c:pt>
                <c:pt idx="856779">
                  <c:v>0</c:v>
                </c:pt>
                <c:pt idx="856780">
                  <c:v>0</c:v>
                </c:pt>
                <c:pt idx="856781">
                  <c:v>0</c:v>
                </c:pt>
                <c:pt idx="856782">
                  <c:v>0</c:v>
                </c:pt>
                <c:pt idx="856783">
                  <c:v>0</c:v>
                </c:pt>
                <c:pt idx="856784">
                  <c:v>0</c:v>
                </c:pt>
                <c:pt idx="856785">
                  <c:v>0</c:v>
                </c:pt>
                <c:pt idx="856786">
                  <c:v>0</c:v>
                </c:pt>
                <c:pt idx="856787">
                  <c:v>0</c:v>
                </c:pt>
                <c:pt idx="856788">
                  <c:v>0</c:v>
                </c:pt>
                <c:pt idx="856789">
                  <c:v>0</c:v>
                </c:pt>
                <c:pt idx="856790">
                  <c:v>0</c:v>
                </c:pt>
                <c:pt idx="856791">
                  <c:v>0</c:v>
                </c:pt>
                <c:pt idx="856792">
                  <c:v>0</c:v>
                </c:pt>
                <c:pt idx="856793">
                  <c:v>0</c:v>
                </c:pt>
                <c:pt idx="856794">
                  <c:v>0</c:v>
                </c:pt>
                <c:pt idx="856795">
                  <c:v>0</c:v>
                </c:pt>
                <c:pt idx="856796">
                  <c:v>0</c:v>
                </c:pt>
                <c:pt idx="856797">
                  <c:v>0</c:v>
                </c:pt>
                <c:pt idx="856798">
                  <c:v>0</c:v>
                </c:pt>
                <c:pt idx="856799">
                  <c:v>0</c:v>
                </c:pt>
                <c:pt idx="856800">
                  <c:v>0</c:v>
                </c:pt>
                <c:pt idx="856801">
                  <c:v>0</c:v>
                </c:pt>
                <c:pt idx="856802">
                  <c:v>0</c:v>
                </c:pt>
                <c:pt idx="856803">
                  <c:v>0</c:v>
                </c:pt>
                <c:pt idx="856804">
                  <c:v>0</c:v>
                </c:pt>
                <c:pt idx="856805">
                  <c:v>0</c:v>
                </c:pt>
                <c:pt idx="856806">
                  <c:v>0</c:v>
                </c:pt>
                <c:pt idx="856807">
                  <c:v>0</c:v>
                </c:pt>
                <c:pt idx="856808">
                  <c:v>0</c:v>
                </c:pt>
                <c:pt idx="856809">
                  <c:v>0</c:v>
                </c:pt>
                <c:pt idx="856810">
                  <c:v>0</c:v>
                </c:pt>
                <c:pt idx="856811">
                  <c:v>0</c:v>
                </c:pt>
                <c:pt idx="856812">
                  <c:v>0</c:v>
                </c:pt>
                <c:pt idx="856813">
                  <c:v>0</c:v>
                </c:pt>
                <c:pt idx="856814">
                  <c:v>0</c:v>
                </c:pt>
                <c:pt idx="856815">
                  <c:v>0</c:v>
                </c:pt>
                <c:pt idx="856816">
                  <c:v>0</c:v>
                </c:pt>
                <c:pt idx="856817">
                  <c:v>0</c:v>
                </c:pt>
                <c:pt idx="856818">
                  <c:v>0</c:v>
                </c:pt>
                <c:pt idx="856819">
                  <c:v>0</c:v>
                </c:pt>
                <c:pt idx="856820">
                  <c:v>0</c:v>
                </c:pt>
                <c:pt idx="856821">
                  <c:v>0</c:v>
                </c:pt>
                <c:pt idx="856822">
                  <c:v>0</c:v>
                </c:pt>
                <c:pt idx="856823">
                  <c:v>0</c:v>
                </c:pt>
                <c:pt idx="856824">
                  <c:v>0</c:v>
                </c:pt>
                <c:pt idx="856825">
                  <c:v>0</c:v>
                </c:pt>
                <c:pt idx="856826">
                  <c:v>0</c:v>
                </c:pt>
                <c:pt idx="856827">
                  <c:v>0</c:v>
                </c:pt>
                <c:pt idx="856828">
                  <c:v>0</c:v>
                </c:pt>
                <c:pt idx="856829">
                  <c:v>0</c:v>
                </c:pt>
                <c:pt idx="856830">
                  <c:v>0</c:v>
                </c:pt>
                <c:pt idx="856831">
                  <c:v>0</c:v>
                </c:pt>
                <c:pt idx="856832">
                  <c:v>0</c:v>
                </c:pt>
                <c:pt idx="856833">
                  <c:v>0</c:v>
                </c:pt>
                <c:pt idx="856834">
                  <c:v>0</c:v>
                </c:pt>
                <c:pt idx="856835">
                  <c:v>0</c:v>
                </c:pt>
                <c:pt idx="856836">
                  <c:v>0</c:v>
                </c:pt>
                <c:pt idx="856837">
                  <c:v>0</c:v>
                </c:pt>
                <c:pt idx="856838">
                  <c:v>0</c:v>
                </c:pt>
                <c:pt idx="856839">
                  <c:v>0</c:v>
                </c:pt>
                <c:pt idx="856840">
                  <c:v>0</c:v>
                </c:pt>
                <c:pt idx="856841">
                  <c:v>0</c:v>
                </c:pt>
                <c:pt idx="856842">
                  <c:v>0</c:v>
                </c:pt>
                <c:pt idx="856843">
                  <c:v>0</c:v>
                </c:pt>
                <c:pt idx="856844">
                  <c:v>0</c:v>
                </c:pt>
                <c:pt idx="856845">
                  <c:v>0</c:v>
                </c:pt>
                <c:pt idx="856846">
                  <c:v>0</c:v>
                </c:pt>
                <c:pt idx="856847">
                  <c:v>0</c:v>
                </c:pt>
                <c:pt idx="856848">
                  <c:v>0</c:v>
                </c:pt>
                <c:pt idx="856849">
                  <c:v>0</c:v>
                </c:pt>
                <c:pt idx="856850">
                  <c:v>0</c:v>
                </c:pt>
                <c:pt idx="856851">
                  <c:v>0</c:v>
                </c:pt>
                <c:pt idx="856852">
                  <c:v>0</c:v>
                </c:pt>
                <c:pt idx="856853">
                  <c:v>0</c:v>
                </c:pt>
                <c:pt idx="856854">
                  <c:v>0</c:v>
                </c:pt>
                <c:pt idx="856855">
                  <c:v>0</c:v>
                </c:pt>
                <c:pt idx="856856">
                  <c:v>0</c:v>
                </c:pt>
                <c:pt idx="856857">
                  <c:v>0</c:v>
                </c:pt>
                <c:pt idx="856858">
                  <c:v>0</c:v>
                </c:pt>
                <c:pt idx="856859">
                  <c:v>0</c:v>
                </c:pt>
                <c:pt idx="856860">
                  <c:v>0</c:v>
                </c:pt>
                <c:pt idx="856861">
                  <c:v>0</c:v>
                </c:pt>
                <c:pt idx="856862">
                  <c:v>0</c:v>
                </c:pt>
                <c:pt idx="856863">
                  <c:v>0</c:v>
                </c:pt>
                <c:pt idx="856864">
                  <c:v>0</c:v>
                </c:pt>
                <c:pt idx="856865">
                  <c:v>0</c:v>
                </c:pt>
                <c:pt idx="856866">
                  <c:v>0</c:v>
                </c:pt>
                <c:pt idx="856867">
                  <c:v>0</c:v>
                </c:pt>
                <c:pt idx="856868">
                  <c:v>0</c:v>
                </c:pt>
                <c:pt idx="856869">
                  <c:v>0</c:v>
                </c:pt>
                <c:pt idx="856870">
                  <c:v>0</c:v>
                </c:pt>
                <c:pt idx="856871">
                  <c:v>0</c:v>
                </c:pt>
                <c:pt idx="856872">
                  <c:v>0</c:v>
                </c:pt>
                <c:pt idx="856873">
                  <c:v>0</c:v>
                </c:pt>
                <c:pt idx="856874">
                  <c:v>0</c:v>
                </c:pt>
                <c:pt idx="856875">
                  <c:v>0</c:v>
                </c:pt>
                <c:pt idx="856876">
                  <c:v>0</c:v>
                </c:pt>
                <c:pt idx="856877">
                  <c:v>0</c:v>
                </c:pt>
                <c:pt idx="856878">
                  <c:v>0</c:v>
                </c:pt>
                <c:pt idx="856879">
                  <c:v>0</c:v>
                </c:pt>
                <c:pt idx="856880">
                  <c:v>0</c:v>
                </c:pt>
                <c:pt idx="856881">
                  <c:v>0</c:v>
                </c:pt>
                <c:pt idx="856882">
                  <c:v>0</c:v>
                </c:pt>
                <c:pt idx="856883">
                  <c:v>0</c:v>
                </c:pt>
                <c:pt idx="856884">
                  <c:v>0</c:v>
                </c:pt>
                <c:pt idx="856885">
                  <c:v>0</c:v>
                </c:pt>
                <c:pt idx="856886">
                  <c:v>0</c:v>
                </c:pt>
                <c:pt idx="856887">
                  <c:v>0</c:v>
                </c:pt>
                <c:pt idx="856888">
                  <c:v>0</c:v>
                </c:pt>
                <c:pt idx="856889">
                  <c:v>0</c:v>
                </c:pt>
                <c:pt idx="856890">
                  <c:v>0</c:v>
                </c:pt>
                <c:pt idx="856891">
                  <c:v>0</c:v>
                </c:pt>
                <c:pt idx="856892">
                  <c:v>0</c:v>
                </c:pt>
                <c:pt idx="856893">
                  <c:v>0</c:v>
                </c:pt>
                <c:pt idx="856894">
                  <c:v>0</c:v>
                </c:pt>
                <c:pt idx="856895">
                  <c:v>0</c:v>
                </c:pt>
                <c:pt idx="856896">
                  <c:v>0</c:v>
                </c:pt>
                <c:pt idx="856897">
                  <c:v>0</c:v>
                </c:pt>
                <c:pt idx="856898">
                  <c:v>0</c:v>
                </c:pt>
                <c:pt idx="856899">
                  <c:v>0</c:v>
                </c:pt>
                <c:pt idx="856900">
                  <c:v>0</c:v>
                </c:pt>
                <c:pt idx="856901">
                  <c:v>0</c:v>
                </c:pt>
                <c:pt idx="856902">
                  <c:v>0</c:v>
                </c:pt>
                <c:pt idx="856903">
                  <c:v>0</c:v>
                </c:pt>
                <c:pt idx="856904">
                  <c:v>0</c:v>
                </c:pt>
                <c:pt idx="856905">
                  <c:v>0</c:v>
                </c:pt>
                <c:pt idx="856906">
                  <c:v>0</c:v>
                </c:pt>
                <c:pt idx="856907">
                  <c:v>0</c:v>
                </c:pt>
                <c:pt idx="856908">
                  <c:v>0</c:v>
                </c:pt>
                <c:pt idx="856909">
                  <c:v>0</c:v>
                </c:pt>
                <c:pt idx="856910">
                  <c:v>0</c:v>
                </c:pt>
                <c:pt idx="856911">
                  <c:v>0</c:v>
                </c:pt>
                <c:pt idx="856912">
                  <c:v>0</c:v>
                </c:pt>
                <c:pt idx="856913">
                  <c:v>0</c:v>
                </c:pt>
                <c:pt idx="856914">
                  <c:v>0</c:v>
                </c:pt>
                <c:pt idx="856915">
                  <c:v>0</c:v>
                </c:pt>
                <c:pt idx="856916">
                  <c:v>0</c:v>
                </c:pt>
                <c:pt idx="856917">
                  <c:v>0</c:v>
                </c:pt>
                <c:pt idx="856918">
                  <c:v>0</c:v>
                </c:pt>
                <c:pt idx="856919">
                  <c:v>0</c:v>
                </c:pt>
                <c:pt idx="856920">
                  <c:v>0</c:v>
                </c:pt>
                <c:pt idx="856921">
                  <c:v>0</c:v>
                </c:pt>
                <c:pt idx="856922">
                  <c:v>0</c:v>
                </c:pt>
                <c:pt idx="856923">
                  <c:v>0</c:v>
                </c:pt>
                <c:pt idx="856924">
                  <c:v>0</c:v>
                </c:pt>
                <c:pt idx="856925">
                  <c:v>0</c:v>
                </c:pt>
                <c:pt idx="856926">
                  <c:v>0</c:v>
                </c:pt>
                <c:pt idx="856927">
                  <c:v>0</c:v>
                </c:pt>
                <c:pt idx="856928">
                  <c:v>0</c:v>
                </c:pt>
                <c:pt idx="856929">
                  <c:v>0</c:v>
                </c:pt>
                <c:pt idx="856930">
                  <c:v>0</c:v>
                </c:pt>
                <c:pt idx="856931">
                  <c:v>0</c:v>
                </c:pt>
                <c:pt idx="856932">
                  <c:v>0</c:v>
                </c:pt>
                <c:pt idx="856933">
                  <c:v>0</c:v>
                </c:pt>
                <c:pt idx="856934">
                  <c:v>0</c:v>
                </c:pt>
                <c:pt idx="856935">
                  <c:v>0</c:v>
                </c:pt>
                <c:pt idx="856936">
                  <c:v>0</c:v>
                </c:pt>
                <c:pt idx="856937">
                  <c:v>0</c:v>
                </c:pt>
                <c:pt idx="856938">
                  <c:v>0</c:v>
                </c:pt>
                <c:pt idx="856939">
                  <c:v>0</c:v>
                </c:pt>
                <c:pt idx="856940">
                  <c:v>0</c:v>
                </c:pt>
                <c:pt idx="856941">
                  <c:v>0</c:v>
                </c:pt>
                <c:pt idx="856942">
                  <c:v>0</c:v>
                </c:pt>
                <c:pt idx="856943">
                  <c:v>0</c:v>
                </c:pt>
                <c:pt idx="856944">
                  <c:v>0</c:v>
                </c:pt>
                <c:pt idx="856945">
                  <c:v>0</c:v>
                </c:pt>
                <c:pt idx="856946">
                  <c:v>0</c:v>
                </c:pt>
                <c:pt idx="856947">
                  <c:v>0</c:v>
                </c:pt>
                <c:pt idx="856948">
                  <c:v>0</c:v>
                </c:pt>
                <c:pt idx="856949">
                  <c:v>0</c:v>
                </c:pt>
                <c:pt idx="856950">
                  <c:v>0</c:v>
                </c:pt>
                <c:pt idx="856951">
                  <c:v>0</c:v>
                </c:pt>
                <c:pt idx="856952">
                  <c:v>0</c:v>
                </c:pt>
                <c:pt idx="856953">
                  <c:v>0</c:v>
                </c:pt>
                <c:pt idx="856954">
                  <c:v>0</c:v>
                </c:pt>
                <c:pt idx="856955">
                  <c:v>0</c:v>
                </c:pt>
                <c:pt idx="856956">
                  <c:v>0</c:v>
                </c:pt>
                <c:pt idx="856957">
                  <c:v>0</c:v>
                </c:pt>
                <c:pt idx="856958">
                  <c:v>0</c:v>
                </c:pt>
                <c:pt idx="856959">
                  <c:v>0</c:v>
                </c:pt>
                <c:pt idx="856960">
                  <c:v>0</c:v>
                </c:pt>
                <c:pt idx="856961">
                  <c:v>0</c:v>
                </c:pt>
                <c:pt idx="856962">
                  <c:v>0</c:v>
                </c:pt>
                <c:pt idx="856963">
                  <c:v>0</c:v>
                </c:pt>
                <c:pt idx="856964">
                  <c:v>0</c:v>
                </c:pt>
                <c:pt idx="856965">
                  <c:v>0</c:v>
                </c:pt>
                <c:pt idx="856966">
                  <c:v>0</c:v>
                </c:pt>
                <c:pt idx="856967">
                  <c:v>0</c:v>
                </c:pt>
                <c:pt idx="856968">
                  <c:v>0</c:v>
                </c:pt>
                <c:pt idx="856969">
                  <c:v>0</c:v>
                </c:pt>
                <c:pt idx="856970">
                  <c:v>0</c:v>
                </c:pt>
                <c:pt idx="856971">
                  <c:v>0</c:v>
                </c:pt>
                <c:pt idx="856972">
                  <c:v>0</c:v>
                </c:pt>
                <c:pt idx="856973">
                  <c:v>0</c:v>
                </c:pt>
                <c:pt idx="856974">
                  <c:v>0</c:v>
                </c:pt>
                <c:pt idx="856975">
                  <c:v>0</c:v>
                </c:pt>
                <c:pt idx="856976">
                  <c:v>0</c:v>
                </c:pt>
                <c:pt idx="856977">
                  <c:v>0</c:v>
                </c:pt>
                <c:pt idx="856978">
                  <c:v>0</c:v>
                </c:pt>
                <c:pt idx="856979">
                  <c:v>0</c:v>
                </c:pt>
                <c:pt idx="856980">
                  <c:v>0</c:v>
                </c:pt>
                <c:pt idx="856981">
                  <c:v>0</c:v>
                </c:pt>
                <c:pt idx="856982">
                  <c:v>0</c:v>
                </c:pt>
                <c:pt idx="856983">
                  <c:v>0</c:v>
                </c:pt>
                <c:pt idx="856984">
                  <c:v>0</c:v>
                </c:pt>
                <c:pt idx="856985">
                  <c:v>0</c:v>
                </c:pt>
                <c:pt idx="856986">
                  <c:v>0</c:v>
                </c:pt>
                <c:pt idx="856987">
                  <c:v>0</c:v>
                </c:pt>
                <c:pt idx="856988">
                  <c:v>0</c:v>
                </c:pt>
                <c:pt idx="856989">
                  <c:v>0</c:v>
                </c:pt>
                <c:pt idx="856990">
                  <c:v>0</c:v>
                </c:pt>
                <c:pt idx="856991">
                  <c:v>0</c:v>
                </c:pt>
                <c:pt idx="856992">
                  <c:v>0</c:v>
                </c:pt>
                <c:pt idx="856993">
                  <c:v>0</c:v>
                </c:pt>
                <c:pt idx="856994">
                  <c:v>0</c:v>
                </c:pt>
                <c:pt idx="856995">
                  <c:v>0</c:v>
                </c:pt>
                <c:pt idx="856996">
                  <c:v>0</c:v>
                </c:pt>
                <c:pt idx="856997">
                  <c:v>0</c:v>
                </c:pt>
                <c:pt idx="856998">
                  <c:v>0</c:v>
                </c:pt>
                <c:pt idx="856999">
                  <c:v>0</c:v>
                </c:pt>
                <c:pt idx="857000">
                  <c:v>0</c:v>
                </c:pt>
                <c:pt idx="857001">
                  <c:v>0</c:v>
                </c:pt>
                <c:pt idx="857002">
                  <c:v>0</c:v>
                </c:pt>
                <c:pt idx="857003">
                  <c:v>0</c:v>
                </c:pt>
                <c:pt idx="857004">
                  <c:v>0</c:v>
                </c:pt>
                <c:pt idx="857005">
                  <c:v>0</c:v>
                </c:pt>
                <c:pt idx="857006">
                  <c:v>0</c:v>
                </c:pt>
                <c:pt idx="857007">
                  <c:v>0</c:v>
                </c:pt>
                <c:pt idx="857008">
                  <c:v>0</c:v>
                </c:pt>
                <c:pt idx="857009">
                  <c:v>0</c:v>
                </c:pt>
                <c:pt idx="857010">
                  <c:v>0</c:v>
                </c:pt>
                <c:pt idx="857011">
                  <c:v>0</c:v>
                </c:pt>
                <c:pt idx="857012">
                  <c:v>0</c:v>
                </c:pt>
                <c:pt idx="857013">
                  <c:v>0</c:v>
                </c:pt>
                <c:pt idx="857014">
                  <c:v>0</c:v>
                </c:pt>
                <c:pt idx="857015">
                  <c:v>0</c:v>
                </c:pt>
                <c:pt idx="857016">
                  <c:v>0</c:v>
                </c:pt>
                <c:pt idx="857017">
                  <c:v>0</c:v>
                </c:pt>
                <c:pt idx="857018">
                  <c:v>0</c:v>
                </c:pt>
                <c:pt idx="857019">
                  <c:v>0</c:v>
                </c:pt>
                <c:pt idx="857020">
                  <c:v>0</c:v>
                </c:pt>
                <c:pt idx="857021">
                  <c:v>0</c:v>
                </c:pt>
                <c:pt idx="857022">
                  <c:v>0</c:v>
                </c:pt>
                <c:pt idx="857023">
                  <c:v>0</c:v>
                </c:pt>
                <c:pt idx="857024">
                  <c:v>0</c:v>
                </c:pt>
                <c:pt idx="857025">
                  <c:v>0</c:v>
                </c:pt>
                <c:pt idx="857026">
                  <c:v>0</c:v>
                </c:pt>
                <c:pt idx="857027">
                  <c:v>0</c:v>
                </c:pt>
                <c:pt idx="857028">
                  <c:v>0</c:v>
                </c:pt>
                <c:pt idx="857029">
                  <c:v>0</c:v>
                </c:pt>
                <c:pt idx="857030">
                  <c:v>0</c:v>
                </c:pt>
                <c:pt idx="857031">
                  <c:v>0</c:v>
                </c:pt>
                <c:pt idx="857032">
                  <c:v>0</c:v>
                </c:pt>
                <c:pt idx="857033">
                  <c:v>0</c:v>
                </c:pt>
                <c:pt idx="857034">
                  <c:v>0</c:v>
                </c:pt>
                <c:pt idx="857035">
                  <c:v>0</c:v>
                </c:pt>
                <c:pt idx="857036">
                  <c:v>0</c:v>
                </c:pt>
                <c:pt idx="857037">
                  <c:v>0</c:v>
                </c:pt>
                <c:pt idx="857038">
                  <c:v>0</c:v>
                </c:pt>
                <c:pt idx="857039">
                  <c:v>0</c:v>
                </c:pt>
                <c:pt idx="857040">
                  <c:v>0</c:v>
                </c:pt>
                <c:pt idx="857041">
                  <c:v>0</c:v>
                </c:pt>
                <c:pt idx="857042">
                  <c:v>0</c:v>
                </c:pt>
                <c:pt idx="857043">
                  <c:v>0</c:v>
                </c:pt>
                <c:pt idx="857044">
                  <c:v>0</c:v>
                </c:pt>
                <c:pt idx="857045">
                  <c:v>0</c:v>
                </c:pt>
                <c:pt idx="857046">
                  <c:v>0</c:v>
                </c:pt>
                <c:pt idx="857047">
                  <c:v>0</c:v>
                </c:pt>
                <c:pt idx="857048">
                  <c:v>0</c:v>
                </c:pt>
                <c:pt idx="857049">
                  <c:v>0</c:v>
                </c:pt>
                <c:pt idx="857050">
                  <c:v>0</c:v>
                </c:pt>
                <c:pt idx="857051">
                  <c:v>0</c:v>
                </c:pt>
                <c:pt idx="857052">
                  <c:v>0</c:v>
                </c:pt>
                <c:pt idx="857053">
                  <c:v>0</c:v>
                </c:pt>
                <c:pt idx="857054">
                  <c:v>0</c:v>
                </c:pt>
                <c:pt idx="857055">
                  <c:v>0</c:v>
                </c:pt>
                <c:pt idx="857056">
                  <c:v>0</c:v>
                </c:pt>
                <c:pt idx="857057">
                  <c:v>0</c:v>
                </c:pt>
                <c:pt idx="857058">
                  <c:v>0</c:v>
                </c:pt>
                <c:pt idx="857059">
                  <c:v>0</c:v>
                </c:pt>
                <c:pt idx="857060">
                  <c:v>0</c:v>
                </c:pt>
                <c:pt idx="857061">
                  <c:v>0</c:v>
                </c:pt>
                <c:pt idx="857062">
                  <c:v>0</c:v>
                </c:pt>
                <c:pt idx="857063">
                  <c:v>0</c:v>
                </c:pt>
                <c:pt idx="857064">
                  <c:v>0</c:v>
                </c:pt>
                <c:pt idx="857065">
                  <c:v>0</c:v>
                </c:pt>
                <c:pt idx="857066">
                  <c:v>0</c:v>
                </c:pt>
                <c:pt idx="857067">
                  <c:v>0</c:v>
                </c:pt>
                <c:pt idx="857068">
                  <c:v>0</c:v>
                </c:pt>
                <c:pt idx="857069">
                  <c:v>0</c:v>
                </c:pt>
                <c:pt idx="857070">
                  <c:v>0</c:v>
                </c:pt>
                <c:pt idx="857071">
                  <c:v>0</c:v>
                </c:pt>
                <c:pt idx="857072">
                  <c:v>0</c:v>
                </c:pt>
                <c:pt idx="857073">
                  <c:v>0</c:v>
                </c:pt>
                <c:pt idx="857074">
                  <c:v>0</c:v>
                </c:pt>
                <c:pt idx="857075">
                  <c:v>0</c:v>
                </c:pt>
                <c:pt idx="857076">
                  <c:v>0</c:v>
                </c:pt>
                <c:pt idx="857077">
                  <c:v>0</c:v>
                </c:pt>
                <c:pt idx="857078">
                  <c:v>0</c:v>
                </c:pt>
                <c:pt idx="857079">
                  <c:v>0</c:v>
                </c:pt>
                <c:pt idx="857080">
                  <c:v>0</c:v>
                </c:pt>
                <c:pt idx="857081">
                  <c:v>0</c:v>
                </c:pt>
                <c:pt idx="857082">
                  <c:v>0</c:v>
                </c:pt>
                <c:pt idx="857083">
                  <c:v>0</c:v>
                </c:pt>
                <c:pt idx="857084">
                  <c:v>0</c:v>
                </c:pt>
                <c:pt idx="857085">
                  <c:v>0</c:v>
                </c:pt>
                <c:pt idx="857086">
                  <c:v>0</c:v>
                </c:pt>
                <c:pt idx="857087">
                  <c:v>0</c:v>
                </c:pt>
                <c:pt idx="857088">
                  <c:v>0</c:v>
                </c:pt>
                <c:pt idx="857089">
                  <c:v>0</c:v>
                </c:pt>
                <c:pt idx="857090">
                  <c:v>0</c:v>
                </c:pt>
                <c:pt idx="857091">
                  <c:v>0</c:v>
                </c:pt>
                <c:pt idx="857092">
                  <c:v>0</c:v>
                </c:pt>
                <c:pt idx="857093">
                  <c:v>0</c:v>
                </c:pt>
                <c:pt idx="857094">
                  <c:v>0</c:v>
                </c:pt>
                <c:pt idx="857095">
                  <c:v>0</c:v>
                </c:pt>
                <c:pt idx="857096">
                  <c:v>0</c:v>
                </c:pt>
                <c:pt idx="857097">
                  <c:v>0</c:v>
                </c:pt>
                <c:pt idx="857098">
                  <c:v>0</c:v>
                </c:pt>
                <c:pt idx="857099">
                  <c:v>0</c:v>
                </c:pt>
                <c:pt idx="857100">
                  <c:v>0</c:v>
                </c:pt>
                <c:pt idx="857101">
                  <c:v>0</c:v>
                </c:pt>
                <c:pt idx="857102">
                  <c:v>0</c:v>
                </c:pt>
                <c:pt idx="857103">
                  <c:v>0</c:v>
                </c:pt>
                <c:pt idx="857104">
                  <c:v>0</c:v>
                </c:pt>
                <c:pt idx="857105">
                  <c:v>0</c:v>
                </c:pt>
                <c:pt idx="857106">
                  <c:v>0</c:v>
                </c:pt>
                <c:pt idx="857107">
                  <c:v>0</c:v>
                </c:pt>
                <c:pt idx="857108">
                  <c:v>0</c:v>
                </c:pt>
                <c:pt idx="857109">
                  <c:v>0</c:v>
                </c:pt>
                <c:pt idx="857110">
                  <c:v>0</c:v>
                </c:pt>
                <c:pt idx="857111">
                  <c:v>0</c:v>
                </c:pt>
                <c:pt idx="857112">
                  <c:v>0</c:v>
                </c:pt>
                <c:pt idx="857113">
                  <c:v>0</c:v>
                </c:pt>
                <c:pt idx="857114">
                  <c:v>0</c:v>
                </c:pt>
                <c:pt idx="857115">
                  <c:v>0</c:v>
                </c:pt>
                <c:pt idx="857116">
                  <c:v>0</c:v>
                </c:pt>
                <c:pt idx="857117">
                  <c:v>0</c:v>
                </c:pt>
                <c:pt idx="857118">
                  <c:v>0</c:v>
                </c:pt>
                <c:pt idx="857119">
                  <c:v>0</c:v>
                </c:pt>
                <c:pt idx="857120">
                  <c:v>0</c:v>
                </c:pt>
                <c:pt idx="857121">
                  <c:v>0</c:v>
                </c:pt>
                <c:pt idx="857122">
                  <c:v>0</c:v>
                </c:pt>
                <c:pt idx="857123">
                  <c:v>0</c:v>
                </c:pt>
                <c:pt idx="857124">
                  <c:v>0</c:v>
                </c:pt>
                <c:pt idx="857125">
                  <c:v>0</c:v>
                </c:pt>
                <c:pt idx="857126">
                  <c:v>0</c:v>
                </c:pt>
                <c:pt idx="857127">
                  <c:v>0</c:v>
                </c:pt>
                <c:pt idx="857128">
                  <c:v>0</c:v>
                </c:pt>
                <c:pt idx="857129">
                  <c:v>0</c:v>
                </c:pt>
                <c:pt idx="857130">
                  <c:v>0</c:v>
                </c:pt>
                <c:pt idx="857131">
                  <c:v>0</c:v>
                </c:pt>
                <c:pt idx="857132">
                  <c:v>0</c:v>
                </c:pt>
                <c:pt idx="857133">
                  <c:v>0</c:v>
                </c:pt>
                <c:pt idx="857134">
                  <c:v>0</c:v>
                </c:pt>
                <c:pt idx="857135">
                  <c:v>0</c:v>
                </c:pt>
                <c:pt idx="857136">
                  <c:v>0</c:v>
                </c:pt>
                <c:pt idx="857137">
                  <c:v>0</c:v>
                </c:pt>
                <c:pt idx="857138">
                  <c:v>0</c:v>
                </c:pt>
                <c:pt idx="857139">
                  <c:v>0</c:v>
                </c:pt>
                <c:pt idx="857140">
                  <c:v>0</c:v>
                </c:pt>
                <c:pt idx="857141">
                  <c:v>0</c:v>
                </c:pt>
                <c:pt idx="857142">
                  <c:v>0</c:v>
                </c:pt>
                <c:pt idx="857143">
                  <c:v>0</c:v>
                </c:pt>
                <c:pt idx="857144">
                  <c:v>0</c:v>
                </c:pt>
                <c:pt idx="857145">
                  <c:v>0</c:v>
                </c:pt>
                <c:pt idx="857146">
                  <c:v>0</c:v>
                </c:pt>
                <c:pt idx="857147">
                  <c:v>0</c:v>
                </c:pt>
                <c:pt idx="857148">
                  <c:v>0</c:v>
                </c:pt>
                <c:pt idx="857149">
                  <c:v>0</c:v>
                </c:pt>
                <c:pt idx="857150">
                  <c:v>0</c:v>
                </c:pt>
                <c:pt idx="857151">
                  <c:v>0</c:v>
                </c:pt>
                <c:pt idx="857152">
                  <c:v>0</c:v>
                </c:pt>
                <c:pt idx="857153">
                  <c:v>0</c:v>
                </c:pt>
                <c:pt idx="857154">
                  <c:v>0</c:v>
                </c:pt>
                <c:pt idx="857155">
                  <c:v>0</c:v>
                </c:pt>
                <c:pt idx="857156">
                  <c:v>0</c:v>
                </c:pt>
                <c:pt idx="857157">
                  <c:v>0</c:v>
                </c:pt>
                <c:pt idx="857158">
                  <c:v>0</c:v>
                </c:pt>
                <c:pt idx="857159">
                  <c:v>0</c:v>
                </c:pt>
                <c:pt idx="857160">
                  <c:v>0</c:v>
                </c:pt>
                <c:pt idx="857161">
                  <c:v>0</c:v>
                </c:pt>
                <c:pt idx="857162">
                  <c:v>0</c:v>
                </c:pt>
                <c:pt idx="857163">
                  <c:v>0</c:v>
                </c:pt>
                <c:pt idx="857164">
                  <c:v>0</c:v>
                </c:pt>
                <c:pt idx="857165">
                  <c:v>0</c:v>
                </c:pt>
                <c:pt idx="857166">
                  <c:v>0</c:v>
                </c:pt>
                <c:pt idx="857167">
                  <c:v>0</c:v>
                </c:pt>
                <c:pt idx="857168">
                  <c:v>0</c:v>
                </c:pt>
                <c:pt idx="857169">
                  <c:v>0</c:v>
                </c:pt>
                <c:pt idx="857170">
                  <c:v>0</c:v>
                </c:pt>
                <c:pt idx="857171">
                  <c:v>0</c:v>
                </c:pt>
                <c:pt idx="857172">
                  <c:v>0</c:v>
                </c:pt>
                <c:pt idx="857173">
                  <c:v>0</c:v>
                </c:pt>
                <c:pt idx="857174">
                  <c:v>0</c:v>
                </c:pt>
                <c:pt idx="857175">
                  <c:v>0</c:v>
                </c:pt>
                <c:pt idx="857176">
                  <c:v>0</c:v>
                </c:pt>
                <c:pt idx="857177">
                  <c:v>0</c:v>
                </c:pt>
                <c:pt idx="857178">
                  <c:v>0</c:v>
                </c:pt>
                <c:pt idx="857179">
                  <c:v>0</c:v>
                </c:pt>
                <c:pt idx="857180">
                  <c:v>0</c:v>
                </c:pt>
                <c:pt idx="857181">
                  <c:v>0</c:v>
                </c:pt>
                <c:pt idx="857182">
                  <c:v>0</c:v>
                </c:pt>
                <c:pt idx="857183">
                  <c:v>0</c:v>
                </c:pt>
                <c:pt idx="857184">
                  <c:v>0</c:v>
                </c:pt>
                <c:pt idx="857185">
                  <c:v>0</c:v>
                </c:pt>
                <c:pt idx="857186">
                  <c:v>0</c:v>
                </c:pt>
                <c:pt idx="857187">
                  <c:v>0</c:v>
                </c:pt>
                <c:pt idx="857188">
                  <c:v>0</c:v>
                </c:pt>
                <c:pt idx="857189">
                  <c:v>0</c:v>
                </c:pt>
                <c:pt idx="857190">
                  <c:v>0</c:v>
                </c:pt>
                <c:pt idx="857191">
                  <c:v>0</c:v>
                </c:pt>
                <c:pt idx="857192">
                  <c:v>0</c:v>
                </c:pt>
                <c:pt idx="857193">
                  <c:v>0</c:v>
                </c:pt>
                <c:pt idx="857194">
                  <c:v>0</c:v>
                </c:pt>
                <c:pt idx="857195">
                  <c:v>0</c:v>
                </c:pt>
                <c:pt idx="857196">
                  <c:v>0</c:v>
                </c:pt>
                <c:pt idx="857197">
                  <c:v>0</c:v>
                </c:pt>
                <c:pt idx="857198">
                  <c:v>0</c:v>
                </c:pt>
                <c:pt idx="857199">
                  <c:v>0</c:v>
                </c:pt>
                <c:pt idx="857200">
                  <c:v>0</c:v>
                </c:pt>
                <c:pt idx="857201">
                  <c:v>0</c:v>
                </c:pt>
                <c:pt idx="857202">
                  <c:v>0</c:v>
                </c:pt>
                <c:pt idx="857203">
                  <c:v>0</c:v>
                </c:pt>
                <c:pt idx="857204">
                  <c:v>0</c:v>
                </c:pt>
                <c:pt idx="857205">
                  <c:v>0</c:v>
                </c:pt>
                <c:pt idx="857206">
                  <c:v>0</c:v>
                </c:pt>
                <c:pt idx="857207">
                  <c:v>0</c:v>
                </c:pt>
                <c:pt idx="857208">
                  <c:v>0</c:v>
                </c:pt>
                <c:pt idx="857209">
                  <c:v>0</c:v>
                </c:pt>
                <c:pt idx="857210">
                  <c:v>0</c:v>
                </c:pt>
                <c:pt idx="857211">
                  <c:v>0</c:v>
                </c:pt>
                <c:pt idx="857212">
                  <c:v>0</c:v>
                </c:pt>
                <c:pt idx="857213">
                  <c:v>0</c:v>
                </c:pt>
                <c:pt idx="857214">
                  <c:v>0</c:v>
                </c:pt>
                <c:pt idx="857215">
                  <c:v>0</c:v>
                </c:pt>
                <c:pt idx="857216">
                  <c:v>0</c:v>
                </c:pt>
                <c:pt idx="857217">
                  <c:v>0</c:v>
                </c:pt>
                <c:pt idx="857218">
                  <c:v>0</c:v>
                </c:pt>
                <c:pt idx="857219">
                  <c:v>0</c:v>
                </c:pt>
                <c:pt idx="857220">
                  <c:v>0</c:v>
                </c:pt>
                <c:pt idx="857221">
                  <c:v>0</c:v>
                </c:pt>
                <c:pt idx="857222">
                  <c:v>0</c:v>
                </c:pt>
                <c:pt idx="857223">
                  <c:v>0</c:v>
                </c:pt>
                <c:pt idx="857224">
                  <c:v>0</c:v>
                </c:pt>
                <c:pt idx="857225">
                  <c:v>0</c:v>
                </c:pt>
                <c:pt idx="857226">
                  <c:v>0</c:v>
                </c:pt>
                <c:pt idx="857227">
                  <c:v>0</c:v>
                </c:pt>
                <c:pt idx="857228">
                  <c:v>0</c:v>
                </c:pt>
                <c:pt idx="857229">
                  <c:v>0</c:v>
                </c:pt>
                <c:pt idx="857230">
                  <c:v>0</c:v>
                </c:pt>
                <c:pt idx="857231">
                  <c:v>0</c:v>
                </c:pt>
                <c:pt idx="857232">
                  <c:v>0</c:v>
                </c:pt>
                <c:pt idx="857233">
                  <c:v>0</c:v>
                </c:pt>
                <c:pt idx="857234">
                  <c:v>0</c:v>
                </c:pt>
                <c:pt idx="857235">
                  <c:v>0</c:v>
                </c:pt>
                <c:pt idx="857236">
                  <c:v>0</c:v>
                </c:pt>
                <c:pt idx="857237">
                  <c:v>0</c:v>
                </c:pt>
                <c:pt idx="857238">
                  <c:v>0</c:v>
                </c:pt>
                <c:pt idx="857239">
                  <c:v>0</c:v>
                </c:pt>
                <c:pt idx="857240">
                  <c:v>0</c:v>
                </c:pt>
                <c:pt idx="857241">
                  <c:v>0</c:v>
                </c:pt>
                <c:pt idx="857242">
                  <c:v>0</c:v>
                </c:pt>
                <c:pt idx="857243">
                  <c:v>0</c:v>
                </c:pt>
                <c:pt idx="857244">
                  <c:v>0</c:v>
                </c:pt>
                <c:pt idx="857245">
                  <c:v>0</c:v>
                </c:pt>
                <c:pt idx="857246">
                  <c:v>0</c:v>
                </c:pt>
                <c:pt idx="857247">
                  <c:v>0</c:v>
                </c:pt>
                <c:pt idx="857248">
                  <c:v>0</c:v>
                </c:pt>
                <c:pt idx="857249">
                  <c:v>0</c:v>
                </c:pt>
                <c:pt idx="857250">
                  <c:v>0</c:v>
                </c:pt>
                <c:pt idx="857251">
                  <c:v>0</c:v>
                </c:pt>
                <c:pt idx="857252">
                  <c:v>0</c:v>
                </c:pt>
                <c:pt idx="857253">
                  <c:v>0</c:v>
                </c:pt>
                <c:pt idx="857254">
                  <c:v>0</c:v>
                </c:pt>
                <c:pt idx="857255">
                  <c:v>0</c:v>
                </c:pt>
                <c:pt idx="857256">
                  <c:v>0</c:v>
                </c:pt>
                <c:pt idx="857257">
                  <c:v>0</c:v>
                </c:pt>
                <c:pt idx="857258">
                  <c:v>0</c:v>
                </c:pt>
                <c:pt idx="857259">
                  <c:v>0</c:v>
                </c:pt>
                <c:pt idx="857260">
                  <c:v>0</c:v>
                </c:pt>
                <c:pt idx="857261">
                  <c:v>0</c:v>
                </c:pt>
                <c:pt idx="857262">
                  <c:v>0</c:v>
                </c:pt>
                <c:pt idx="857263">
                  <c:v>0</c:v>
                </c:pt>
                <c:pt idx="857264">
                  <c:v>0</c:v>
                </c:pt>
                <c:pt idx="857265">
                  <c:v>0</c:v>
                </c:pt>
                <c:pt idx="857266">
                  <c:v>0</c:v>
                </c:pt>
                <c:pt idx="857267">
                  <c:v>0</c:v>
                </c:pt>
                <c:pt idx="857268">
                  <c:v>0</c:v>
                </c:pt>
                <c:pt idx="857269">
                  <c:v>0</c:v>
                </c:pt>
                <c:pt idx="857270">
                  <c:v>0</c:v>
                </c:pt>
                <c:pt idx="857271">
                  <c:v>0</c:v>
                </c:pt>
                <c:pt idx="857272">
                  <c:v>0</c:v>
                </c:pt>
                <c:pt idx="857273">
                  <c:v>0</c:v>
                </c:pt>
                <c:pt idx="857274">
                  <c:v>0</c:v>
                </c:pt>
                <c:pt idx="857275">
                  <c:v>0</c:v>
                </c:pt>
                <c:pt idx="857276">
                  <c:v>0</c:v>
                </c:pt>
                <c:pt idx="857277">
                  <c:v>0</c:v>
                </c:pt>
                <c:pt idx="857278">
                  <c:v>0</c:v>
                </c:pt>
                <c:pt idx="857279">
                  <c:v>0</c:v>
                </c:pt>
                <c:pt idx="857280">
                  <c:v>0</c:v>
                </c:pt>
                <c:pt idx="857281">
                  <c:v>0</c:v>
                </c:pt>
                <c:pt idx="857282">
                  <c:v>0</c:v>
                </c:pt>
                <c:pt idx="857283">
                  <c:v>0</c:v>
                </c:pt>
                <c:pt idx="857284">
                  <c:v>0</c:v>
                </c:pt>
                <c:pt idx="857285">
                  <c:v>0</c:v>
                </c:pt>
                <c:pt idx="857286">
                  <c:v>0</c:v>
                </c:pt>
                <c:pt idx="857287">
                  <c:v>0</c:v>
                </c:pt>
                <c:pt idx="857288">
                  <c:v>0</c:v>
                </c:pt>
                <c:pt idx="857289">
                  <c:v>0</c:v>
                </c:pt>
                <c:pt idx="857290">
                  <c:v>0</c:v>
                </c:pt>
                <c:pt idx="857291">
                  <c:v>0</c:v>
                </c:pt>
                <c:pt idx="857292">
                  <c:v>0</c:v>
                </c:pt>
                <c:pt idx="857293">
                  <c:v>0</c:v>
                </c:pt>
                <c:pt idx="857294">
                  <c:v>0</c:v>
                </c:pt>
                <c:pt idx="857295">
                  <c:v>0</c:v>
                </c:pt>
                <c:pt idx="857296">
                  <c:v>0</c:v>
                </c:pt>
                <c:pt idx="857297">
                  <c:v>0</c:v>
                </c:pt>
                <c:pt idx="857298">
                  <c:v>0</c:v>
                </c:pt>
                <c:pt idx="857299">
                  <c:v>0</c:v>
                </c:pt>
                <c:pt idx="857300">
                  <c:v>0</c:v>
                </c:pt>
                <c:pt idx="857301">
                  <c:v>0</c:v>
                </c:pt>
                <c:pt idx="857302">
                  <c:v>0</c:v>
                </c:pt>
                <c:pt idx="857303">
                  <c:v>0</c:v>
                </c:pt>
                <c:pt idx="857304">
                  <c:v>0</c:v>
                </c:pt>
                <c:pt idx="857305">
                  <c:v>0</c:v>
                </c:pt>
                <c:pt idx="857306">
                  <c:v>0</c:v>
                </c:pt>
                <c:pt idx="857307">
                  <c:v>0</c:v>
                </c:pt>
                <c:pt idx="857308">
                  <c:v>0</c:v>
                </c:pt>
                <c:pt idx="857309">
                  <c:v>0</c:v>
                </c:pt>
                <c:pt idx="857310">
                  <c:v>0</c:v>
                </c:pt>
                <c:pt idx="857311">
                  <c:v>0</c:v>
                </c:pt>
                <c:pt idx="857312">
                  <c:v>0</c:v>
                </c:pt>
                <c:pt idx="857313">
                  <c:v>0</c:v>
                </c:pt>
                <c:pt idx="857314">
                  <c:v>0</c:v>
                </c:pt>
                <c:pt idx="857315">
                  <c:v>0</c:v>
                </c:pt>
                <c:pt idx="857316">
                  <c:v>0</c:v>
                </c:pt>
                <c:pt idx="857317">
                  <c:v>0</c:v>
                </c:pt>
                <c:pt idx="857318">
                  <c:v>0</c:v>
                </c:pt>
                <c:pt idx="857319">
                  <c:v>0</c:v>
                </c:pt>
                <c:pt idx="857320">
                  <c:v>0</c:v>
                </c:pt>
                <c:pt idx="857321">
                  <c:v>0</c:v>
                </c:pt>
                <c:pt idx="857322">
                  <c:v>0</c:v>
                </c:pt>
                <c:pt idx="857323">
                  <c:v>0</c:v>
                </c:pt>
                <c:pt idx="857324">
                  <c:v>0</c:v>
                </c:pt>
                <c:pt idx="857325">
                  <c:v>0</c:v>
                </c:pt>
                <c:pt idx="857326">
                  <c:v>0</c:v>
                </c:pt>
                <c:pt idx="857327">
                  <c:v>0</c:v>
                </c:pt>
                <c:pt idx="857328">
                  <c:v>0</c:v>
                </c:pt>
                <c:pt idx="857329">
                  <c:v>0</c:v>
                </c:pt>
                <c:pt idx="857330">
                  <c:v>0</c:v>
                </c:pt>
                <c:pt idx="857331">
                  <c:v>0</c:v>
                </c:pt>
                <c:pt idx="857332">
                  <c:v>0</c:v>
                </c:pt>
                <c:pt idx="857333">
                  <c:v>0</c:v>
                </c:pt>
                <c:pt idx="857334">
                  <c:v>0</c:v>
                </c:pt>
                <c:pt idx="857335">
                  <c:v>0</c:v>
                </c:pt>
                <c:pt idx="857336">
                  <c:v>0</c:v>
                </c:pt>
                <c:pt idx="857337">
                  <c:v>0</c:v>
                </c:pt>
                <c:pt idx="857338">
                  <c:v>0</c:v>
                </c:pt>
                <c:pt idx="857339">
                  <c:v>0</c:v>
                </c:pt>
                <c:pt idx="857340">
                  <c:v>0</c:v>
                </c:pt>
                <c:pt idx="857341">
                  <c:v>0</c:v>
                </c:pt>
                <c:pt idx="857342">
                  <c:v>0</c:v>
                </c:pt>
                <c:pt idx="857343">
                  <c:v>0</c:v>
                </c:pt>
                <c:pt idx="857344">
                  <c:v>0</c:v>
                </c:pt>
                <c:pt idx="857345">
                  <c:v>0</c:v>
                </c:pt>
                <c:pt idx="857346">
                  <c:v>0</c:v>
                </c:pt>
                <c:pt idx="857347">
                  <c:v>0</c:v>
                </c:pt>
                <c:pt idx="857348">
                  <c:v>0</c:v>
                </c:pt>
                <c:pt idx="857349">
                  <c:v>0</c:v>
                </c:pt>
                <c:pt idx="857350">
                  <c:v>0</c:v>
                </c:pt>
                <c:pt idx="857351">
                  <c:v>0</c:v>
                </c:pt>
                <c:pt idx="857352">
                  <c:v>0</c:v>
                </c:pt>
                <c:pt idx="857353">
                  <c:v>0</c:v>
                </c:pt>
                <c:pt idx="857354">
                  <c:v>0</c:v>
                </c:pt>
                <c:pt idx="857355">
                  <c:v>0</c:v>
                </c:pt>
                <c:pt idx="857356">
                  <c:v>0</c:v>
                </c:pt>
                <c:pt idx="857357">
                  <c:v>0</c:v>
                </c:pt>
                <c:pt idx="857358">
                  <c:v>0</c:v>
                </c:pt>
                <c:pt idx="857359">
                  <c:v>0</c:v>
                </c:pt>
                <c:pt idx="857360">
                  <c:v>0</c:v>
                </c:pt>
                <c:pt idx="857361">
                  <c:v>0</c:v>
                </c:pt>
                <c:pt idx="857362">
                  <c:v>0</c:v>
                </c:pt>
                <c:pt idx="857363">
                  <c:v>0</c:v>
                </c:pt>
                <c:pt idx="857364">
                  <c:v>0</c:v>
                </c:pt>
                <c:pt idx="857365">
                  <c:v>0</c:v>
                </c:pt>
                <c:pt idx="857366">
                  <c:v>0</c:v>
                </c:pt>
                <c:pt idx="857367">
                  <c:v>0</c:v>
                </c:pt>
                <c:pt idx="857368">
                  <c:v>0</c:v>
                </c:pt>
                <c:pt idx="857369">
                  <c:v>0</c:v>
                </c:pt>
                <c:pt idx="857370">
                  <c:v>0</c:v>
                </c:pt>
                <c:pt idx="857371">
                  <c:v>0</c:v>
                </c:pt>
                <c:pt idx="857372">
                  <c:v>0</c:v>
                </c:pt>
                <c:pt idx="857373">
                  <c:v>0</c:v>
                </c:pt>
                <c:pt idx="857374">
                  <c:v>0</c:v>
                </c:pt>
                <c:pt idx="857375">
                  <c:v>0</c:v>
                </c:pt>
                <c:pt idx="857376">
                  <c:v>0</c:v>
                </c:pt>
                <c:pt idx="857377">
                  <c:v>0</c:v>
                </c:pt>
                <c:pt idx="857378">
                  <c:v>0</c:v>
                </c:pt>
                <c:pt idx="857379">
                  <c:v>0</c:v>
                </c:pt>
                <c:pt idx="857380">
                  <c:v>0</c:v>
                </c:pt>
                <c:pt idx="857381">
                  <c:v>0</c:v>
                </c:pt>
                <c:pt idx="857382">
                  <c:v>0</c:v>
                </c:pt>
                <c:pt idx="857383">
                  <c:v>0</c:v>
                </c:pt>
                <c:pt idx="857384">
                  <c:v>0</c:v>
                </c:pt>
                <c:pt idx="857385">
                  <c:v>0</c:v>
                </c:pt>
                <c:pt idx="857386">
                  <c:v>0</c:v>
                </c:pt>
                <c:pt idx="857387">
                  <c:v>0</c:v>
                </c:pt>
                <c:pt idx="857388">
                  <c:v>0</c:v>
                </c:pt>
                <c:pt idx="857389">
                  <c:v>0</c:v>
                </c:pt>
                <c:pt idx="857390">
                  <c:v>0</c:v>
                </c:pt>
                <c:pt idx="857391">
                  <c:v>0</c:v>
                </c:pt>
                <c:pt idx="857392">
                  <c:v>0</c:v>
                </c:pt>
                <c:pt idx="857393">
                  <c:v>0</c:v>
                </c:pt>
                <c:pt idx="857394">
                  <c:v>0</c:v>
                </c:pt>
                <c:pt idx="857395">
                  <c:v>0</c:v>
                </c:pt>
                <c:pt idx="857396">
                  <c:v>0</c:v>
                </c:pt>
                <c:pt idx="857397">
                  <c:v>0</c:v>
                </c:pt>
                <c:pt idx="857398">
                  <c:v>0</c:v>
                </c:pt>
                <c:pt idx="857399">
                  <c:v>0</c:v>
                </c:pt>
                <c:pt idx="857400">
                  <c:v>0</c:v>
                </c:pt>
                <c:pt idx="857401">
                  <c:v>0</c:v>
                </c:pt>
                <c:pt idx="857402">
                  <c:v>0</c:v>
                </c:pt>
                <c:pt idx="857403">
                  <c:v>0</c:v>
                </c:pt>
                <c:pt idx="857404">
                  <c:v>0</c:v>
                </c:pt>
                <c:pt idx="857405">
                  <c:v>0</c:v>
                </c:pt>
                <c:pt idx="857406">
                  <c:v>0</c:v>
                </c:pt>
                <c:pt idx="857407">
                  <c:v>0</c:v>
                </c:pt>
                <c:pt idx="857408">
                  <c:v>0</c:v>
                </c:pt>
                <c:pt idx="857409">
                  <c:v>0</c:v>
                </c:pt>
                <c:pt idx="857410">
                  <c:v>0</c:v>
                </c:pt>
                <c:pt idx="857411">
                  <c:v>0</c:v>
                </c:pt>
                <c:pt idx="857412">
                  <c:v>0</c:v>
                </c:pt>
                <c:pt idx="857413">
                  <c:v>0</c:v>
                </c:pt>
                <c:pt idx="857414">
                  <c:v>0</c:v>
                </c:pt>
                <c:pt idx="857415">
                  <c:v>0</c:v>
                </c:pt>
                <c:pt idx="857416">
                  <c:v>0</c:v>
                </c:pt>
                <c:pt idx="857417">
                  <c:v>0</c:v>
                </c:pt>
                <c:pt idx="857418">
                  <c:v>0</c:v>
                </c:pt>
                <c:pt idx="857419">
                  <c:v>0</c:v>
                </c:pt>
                <c:pt idx="857420">
                  <c:v>0</c:v>
                </c:pt>
                <c:pt idx="857421">
                  <c:v>0</c:v>
                </c:pt>
                <c:pt idx="857422">
                  <c:v>0</c:v>
                </c:pt>
                <c:pt idx="857423">
                  <c:v>0</c:v>
                </c:pt>
                <c:pt idx="857424">
                  <c:v>0</c:v>
                </c:pt>
                <c:pt idx="857425">
                  <c:v>0</c:v>
                </c:pt>
                <c:pt idx="857426">
                  <c:v>0</c:v>
                </c:pt>
                <c:pt idx="857427">
                  <c:v>0</c:v>
                </c:pt>
                <c:pt idx="857428">
                  <c:v>0</c:v>
                </c:pt>
                <c:pt idx="857429">
                  <c:v>0</c:v>
                </c:pt>
                <c:pt idx="857430">
                  <c:v>0</c:v>
                </c:pt>
                <c:pt idx="857431">
                  <c:v>0</c:v>
                </c:pt>
                <c:pt idx="857432">
                  <c:v>0</c:v>
                </c:pt>
                <c:pt idx="857433">
                  <c:v>0</c:v>
                </c:pt>
                <c:pt idx="857434">
                  <c:v>0</c:v>
                </c:pt>
                <c:pt idx="857435">
                  <c:v>0</c:v>
                </c:pt>
                <c:pt idx="857436">
                  <c:v>0</c:v>
                </c:pt>
                <c:pt idx="857437">
                  <c:v>0</c:v>
                </c:pt>
                <c:pt idx="857438">
                  <c:v>0</c:v>
                </c:pt>
                <c:pt idx="857439">
                  <c:v>0</c:v>
                </c:pt>
                <c:pt idx="857440">
                  <c:v>0</c:v>
                </c:pt>
                <c:pt idx="857441">
                  <c:v>0</c:v>
                </c:pt>
                <c:pt idx="857442">
                  <c:v>0</c:v>
                </c:pt>
                <c:pt idx="857443">
                  <c:v>0</c:v>
                </c:pt>
                <c:pt idx="857444">
                  <c:v>0</c:v>
                </c:pt>
                <c:pt idx="857445">
                  <c:v>0</c:v>
                </c:pt>
                <c:pt idx="857446">
                  <c:v>0</c:v>
                </c:pt>
                <c:pt idx="857447">
                  <c:v>0</c:v>
                </c:pt>
                <c:pt idx="857448">
                  <c:v>0</c:v>
                </c:pt>
                <c:pt idx="857449">
                  <c:v>0</c:v>
                </c:pt>
                <c:pt idx="857450">
                  <c:v>0</c:v>
                </c:pt>
                <c:pt idx="857451">
                  <c:v>0</c:v>
                </c:pt>
                <c:pt idx="857452">
                  <c:v>0</c:v>
                </c:pt>
                <c:pt idx="857453">
                  <c:v>0</c:v>
                </c:pt>
                <c:pt idx="857454">
                  <c:v>0</c:v>
                </c:pt>
                <c:pt idx="857455">
                  <c:v>0</c:v>
                </c:pt>
                <c:pt idx="857456">
                  <c:v>0</c:v>
                </c:pt>
                <c:pt idx="857457">
                  <c:v>0</c:v>
                </c:pt>
                <c:pt idx="857458">
                  <c:v>0</c:v>
                </c:pt>
                <c:pt idx="857459">
                  <c:v>0</c:v>
                </c:pt>
                <c:pt idx="857460">
                  <c:v>0</c:v>
                </c:pt>
                <c:pt idx="857461">
                  <c:v>0</c:v>
                </c:pt>
                <c:pt idx="857462">
                  <c:v>0</c:v>
                </c:pt>
                <c:pt idx="857463">
                  <c:v>0</c:v>
                </c:pt>
                <c:pt idx="857464">
                  <c:v>0</c:v>
                </c:pt>
                <c:pt idx="857465">
                  <c:v>0</c:v>
                </c:pt>
                <c:pt idx="857466">
                  <c:v>0</c:v>
                </c:pt>
                <c:pt idx="857467">
                  <c:v>0</c:v>
                </c:pt>
                <c:pt idx="857468">
                  <c:v>0</c:v>
                </c:pt>
                <c:pt idx="857469">
                  <c:v>0</c:v>
                </c:pt>
                <c:pt idx="857470">
                  <c:v>0</c:v>
                </c:pt>
                <c:pt idx="857471">
                  <c:v>0</c:v>
                </c:pt>
                <c:pt idx="857472">
                  <c:v>0</c:v>
                </c:pt>
                <c:pt idx="857473">
                  <c:v>0</c:v>
                </c:pt>
                <c:pt idx="857474">
                  <c:v>0</c:v>
                </c:pt>
                <c:pt idx="857475">
                  <c:v>0</c:v>
                </c:pt>
                <c:pt idx="857476">
                  <c:v>0</c:v>
                </c:pt>
                <c:pt idx="857477">
                  <c:v>0</c:v>
                </c:pt>
                <c:pt idx="857478">
                  <c:v>0</c:v>
                </c:pt>
                <c:pt idx="857479">
                  <c:v>0</c:v>
                </c:pt>
                <c:pt idx="857480">
                  <c:v>0</c:v>
                </c:pt>
                <c:pt idx="857481">
                  <c:v>0</c:v>
                </c:pt>
                <c:pt idx="857482">
                  <c:v>0</c:v>
                </c:pt>
                <c:pt idx="857483">
                  <c:v>0</c:v>
                </c:pt>
                <c:pt idx="857484">
                  <c:v>0</c:v>
                </c:pt>
                <c:pt idx="857485">
                  <c:v>0</c:v>
                </c:pt>
                <c:pt idx="857486">
                  <c:v>0</c:v>
                </c:pt>
                <c:pt idx="857487">
                  <c:v>0</c:v>
                </c:pt>
                <c:pt idx="857488">
                  <c:v>0</c:v>
                </c:pt>
                <c:pt idx="857489">
                  <c:v>0</c:v>
                </c:pt>
                <c:pt idx="857490">
                  <c:v>0</c:v>
                </c:pt>
                <c:pt idx="857491">
                  <c:v>0</c:v>
                </c:pt>
                <c:pt idx="857492">
                  <c:v>0</c:v>
                </c:pt>
                <c:pt idx="857493">
                  <c:v>0</c:v>
                </c:pt>
                <c:pt idx="857494">
                  <c:v>0</c:v>
                </c:pt>
                <c:pt idx="857495">
                  <c:v>0</c:v>
                </c:pt>
                <c:pt idx="857496">
                  <c:v>0</c:v>
                </c:pt>
                <c:pt idx="857497">
                  <c:v>0</c:v>
                </c:pt>
                <c:pt idx="857498">
                  <c:v>0</c:v>
                </c:pt>
                <c:pt idx="857499">
                  <c:v>0</c:v>
                </c:pt>
                <c:pt idx="857500">
                  <c:v>0</c:v>
                </c:pt>
                <c:pt idx="857501">
                  <c:v>0</c:v>
                </c:pt>
                <c:pt idx="857502">
                  <c:v>0</c:v>
                </c:pt>
                <c:pt idx="857503">
                  <c:v>0</c:v>
                </c:pt>
                <c:pt idx="857504">
                  <c:v>0</c:v>
                </c:pt>
                <c:pt idx="857505">
                  <c:v>0</c:v>
                </c:pt>
                <c:pt idx="857506">
                  <c:v>0</c:v>
                </c:pt>
                <c:pt idx="857507">
                  <c:v>0</c:v>
                </c:pt>
                <c:pt idx="857508">
                  <c:v>0</c:v>
                </c:pt>
                <c:pt idx="857509">
                  <c:v>0</c:v>
                </c:pt>
                <c:pt idx="857510">
                  <c:v>0</c:v>
                </c:pt>
                <c:pt idx="857511">
                  <c:v>0</c:v>
                </c:pt>
                <c:pt idx="857512">
                  <c:v>0</c:v>
                </c:pt>
                <c:pt idx="857513">
                  <c:v>0</c:v>
                </c:pt>
                <c:pt idx="857514">
                  <c:v>0</c:v>
                </c:pt>
                <c:pt idx="857515">
                  <c:v>0</c:v>
                </c:pt>
                <c:pt idx="857516">
                  <c:v>0</c:v>
                </c:pt>
                <c:pt idx="857517">
                  <c:v>0</c:v>
                </c:pt>
                <c:pt idx="857518">
                  <c:v>0</c:v>
                </c:pt>
                <c:pt idx="857519">
                  <c:v>0</c:v>
                </c:pt>
                <c:pt idx="857520">
                  <c:v>0</c:v>
                </c:pt>
                <c:pt idx="857521">
                  <c:v>0</c:v>
                </c:pt>
                <c:pt idx="857522">
                  <c:v>0</c:v>
                </c:pt>
                <c:pt idx="857523">
                  <c:v>0</c:v>
                </c:pt>
                <c:pt idx="857524">
                  <c:v>0</c:v>
                </c:pt>
                <c:pt idx="857525">
                  <c:v>0</c:v>
                </c:pt>
                <c:pt idx="857526">
                  <c:v>0</c:v>
                </c:pt>
                <c:pt idx="857527">
                  <c:v>0</c:v>
                </c:pt>
                <c:pt idx="857528">
                  <c:v>0</c:v>
                </c:pt>
                <c:pt idx="857529">
                  <c:v>0</c:v>
                </c:pt>
                <c:pt idx="857530">
                  <c:v>0</c:v>
                </c:pt>
                <c:pt idx="857531">
                  <c:v>0</c:v>
                </c:pt>
                <c:pt idx="857532">
                  <c:v>0</c:v>
                </c:pt>
                <c:pt idx="857533">
                  <c:v>0</c:v>
                </c:pt>
                <c:pt idx="857534">
                  <c:v>0</c:v>
                </c:pt>
                <c:pt idx="857535">
                  <c:v>0</c:v>
                </c:pt>
                <c:pt idx="857536">
                  <c:v>0</c:v>
                </c:pt>
                <c:pt idx="857537">
                  <c:v>0</c:v>
                </c:pt>
                <c:pt idx="857538">
                  <c:v>0</c:v>
                </c:pt>
                <c:pt idx="857539">
                  <c:v>0</c:v>
                </c:pt>
                <c:pt idx="857540">
                  <c:v>0</c:v>
                </c:pt>
                <c:pt idx="857541">
                  <c:v>0</c:v>
                </c:pt>
                <c:pt idx="857542">
                  <c:v>0</c:v>
                </c:pt>
                <c:pt idx="857543">
                  <c:v>0</c:v>
                </c:pt>
                <c:pt idx="857544">
                  <c:v>0</c:v>
                </c:pt>
                <c:pt idx="857545">
                  <c:v>0</c:v>
                </c:pt>
                <c:pt idx="857546">
                  <c:v>0</c:v>
                </c:pt>
                <c:pt idx="857547">
                  <c:v>0</c:v>
                </c:pt>
                <c:pt idx="857548">
                  <c:v>0</c:v>
                </c:pt>
                <c:pt idx="857549">
                  <c:v>0</c:v>
                </c:pt>
                <c:pt idx="857550">
                  <c:v>0</c:v>
                </c:pt>
                <c:pt idx="857551">
                  <c:v>0</c:v>
                </c:pt>
                <c:pt idx="857552">
                  <c:v>0</c:v>
                </c:pt>
                <c:pt idx="857553">
                  <c:v>0</c:v>
                </c:pt>
                <c:pt idx="857554">
                  <c:v>0</c:v>
                </c:pt>
                <c:pt idx="857555">
                  <c:v>0</c:v>
                </c:pt>
                <c:pt idx="857556">
                  <c:v>0</c:v>
                </c:pt>
                <c:pt idx="857557">
                  <c:v>0</c:v>
                </c:pt>
                <c:pt idx="857558">
                  <c:v>0</c:v>
                </c:pt>
                <c:pt idx="857559">
                  <c:v>0</c:v>
                </c:pt>
                <c:pt idx="857560">
                  <c:v>0</c:v>
                </c:pt>
                <c:pt idx="857561">
                  <c:v>0</c:v>
                </c:pt>
                <c:pt idx="857562">
                  <c:v>0</c:v>
                </c:pt>
                <c:pt idx="857563">
                  <c:v>0</c:v>
                </c:pt>
                <c:pt idx="857564">
                  <c:v>0</c:v>
                </c:pt>
                <c:pt idx="857565">
                  <c:v>0</c:v>
                </c:pt>
                <c:pt idx="857566">
                  <c:v>0</c:v>
                </c:pt>
                <c:pt idx="857567">
                  <c:v>0</c:v>
                </c:pt>
                <c:pt idx="857568">
                  <c:v>0</c:v>
                </c:pt>
                <c:pt idx="857569">
                  <c:v>0</c:v>
                </c:pt>
                <c:pt idx="857570">
                  <c:v>0</c:v>
                </c:pt>
                <c:pt idx="857571">
                  <c:v>0</c:v>
                </c:pt>
                <c:pt idx="857572">
                  <c:v>0</c:v>
                </c:pt>
                <c:pt idx="857573">
                  <c:v>0</c:v>
                </c:pt>
                <c:pt idx="857574">
                  <c:v>0</c:v>
                </c:pt>
                <c:pt idx="857575">
                  <c:v>0</c:v>
                </c:pt>
                <c:pt idx="857576">
                  <c:v>0</c:v>
                </c:pt>
                <c:pt idx="857577">
                  <c:v>0</c:v>
                </c:pt>
                <c:pt idx="857578">
                  <c:v>0</c:v>
                </c:pt>
                <c:pt idx="857579">
                  <c:v>0</c:v>
                </c:pt>
                <c:pt idx="857580">
                  <c:v>0</c:v>
                </c:pt>
                <c:pt idx="857581">
                  <c:v>0</c:v>
                </c:pt>
                <c:pt idx="857582">
                  <c:v>0</c:v>
                </c:pt>
                <c:pt idx="857583">
                  <c:v>0</c:v>
                </c:pt>
                <c:pt idx="857584">
                  <c:v>0</c:v>
                </c:pt>
                <c:pt idx="857585">
                  <c:v>0</c:v>
                </c:pt>
                <c:pt idx="857586">
                  <c:v>0</c:v>
                </c:pt>
                <c:pt idx="857587">
                  <c:v>0</c:v>
                </c:pt>
                <c:pt idx="857588">
                  <c:v>0</c:v>
                </c:pt>
                <c:pt idx="857589">
                  <c:v>0</c:v>
                </c:pt>
                <c:pt idx="857590">
                  <c:v>0</c:v>
                </c:pt>
                <c:pt idx="857591">
                  <c:v>0</c:v>
                </c:pt>
                <c:pt idx="857592">
                  <c:v>0</c:v>
                </c:pt>
                <c:pt idx="857593">
                  <c:v>0</c:v>
                </c:pt>
                <c:pt idx="857594">
                  <c:v>0</c:v>
                </c:pt>
                <c:pt idx="857595">
                  <c:v>0</c:v>
                </c:pt>
                <c:pt idx="857596">
                  <c:v>0</c:v>
                </c:pt>
                <c:pt idx="857597">
                  <c:v>0</c:v>
                </c:pt>
                <c:pt idx="857598">
                  <c:v>0</c:v>
                </c:pt>
                <c:pt idx="857599">
                  <c:v>0</c:v>
                </c:pt>
                <c:pt idx="857600">
                  <c:v>0</c:v>
                </c:pt>
                <c:pt idx="857601">
                  <c:v>0</c:v>
                </c:pt>
                <c:pt idx="857602">
                  <c:v>0</c:v>
                </c:pt>
                <c:pt idx="857603">
                  <c:v>0</c:v>
                </c:pt>
                <c:pt idx="857604">
                  <c:v>0</c:v>
                </c:pt>
                <c:pt idx="857605">
                  <c:v>0</c:v>
                </c:pt>
                <c:pt idx="857606">
                  <c:v>0</c:v>
                </c:pt>
                <c:pt idx="857607">
                  <c:v>0</c:v>
                </c:pt>
                <c:pt idx="857608">
                  <c:v>0</c:v>
                </c:pt>
                <c:pt idx="857609">
                  <c:v>0</c:v>
                </c:pt>
                <c:pt idx="857610">
                  <c:v>0</c:v>
                </c:pt>
                <c:pt idx="857611">
                  <c:v>0</c:v>
                </c:pt>
                <c:pt idx="857612">
                  <c:v>0</c:v>
                </c:pt>
                <c:pt idx="857613">
                  <c:v>0</c:v>
                </c:pt>
                <c:pt idx="857614">
                  <c:v>0</c:v>
                </c:pt>
                <c:pt idx="857615">
                  <c:v>0</c:v>
                </c:pt>
                <c:pt idx="857616">
                  <c:v>0</c:v>
                </c:pt>
                <c:pt idx="857617">
                  <c:v>0</c:v>
                </c:pt>
                <c:pt idx="857618">
                  <c:v>0</c:v>
                </c:pt>
                <c:pt idx="857619">
                  <c:v>0</c:v>
                </c:pt>
                <c:pt idx="857620">
                  <c:v>0</c:v>
                </c:pt>
                <c:pt idx="857621">
                  <c:v>0</c:v>
                </c:pt>
                <c:pt idx="857622">
                  <c:v>0</c:v>
                </c:pt>
                <c:pt idx="857623">
                  <c:v>0</c:v>
                </c:pt>
                <c:pt idx="857624">
                  <c:v>0</c:v>
                </c:pt>
                <c:pt idx="857625">
                  <c:v>0</c:v>
                </c:pt>
                <c:pt idx="857626">
                  <c:v>0</c:v>
                </c:pt>
                <c:pt idx="857627">
                  <c:v>0</c:v>
                </c:pt>
                <c:pt idx="857628">
                  <c:v>0</c:v>
                </c:pt>
                <c:pt idx="857629">
                  <c:v>0</c:v>
                </c:pt>
                <c:pt idx="857630">
                  <c:v>0</c:v>
                </c:pt>
                <c:pt idx="857631">
                  <c:v>0</c:v>
                </c:pt>
                <c:pt idx="857632">
                  <c:v>0</c:v>
                </c:pt>
                <c:pt idx="857633">
                  <c:v>0</c:v>
                </c:pt>
                <c:pt idx="857634">
                  <c:v>0</c:v>
                </c:pt>
                <c:pt idx="857635">
                  <c:v>0</c:v>
                </c:pt>
                <c:pt idx="857636">
                  <c:v>0</c:v>
                </c:pt>
                <c:pt idx="857637">
                  <c:v>0</c:v>
                </c:pt>
                <c:pt idx="857638">
                  <c:v>0</c:v>
                </c:pt>
                <c:pt idx="857639">
                  <c:v>0</c:v>
                </c:pt>
                <c:pt idx="857640">
                  <c:v>0</c:v>
                </c:pt>
                <c:pt idx="857641">
                  <c:v>0</c:v>
                </c:pt>
                <c:pt idx="857642">
                  <c:v>0</c:v>
                </c:pt>
                <c:pt idx="857643">
                  <c:v>0</c:v>
                </c:pt>
                <c:pt idx="857644">
                  <c:v>0</c:v>
                </c:pt>
                <c:pt idx="857645">
                  <c:v>0</c:v>
                </c:pt>
                <c:pt idx="857646">
                  <c:v>0</c:v>
                </c:pt>
                <c:pt idx="857647">
                  <c:v>0</c:v>
                </c:pt>
                <c:pt idx="857648">
                  <c:v>0</c:v>
                </c:pt>
                <c:pt idx="857649">
                  <c:v>0</c:v>
                </c:pt>
                <c:pt idx="857650">
                  <c:v>0</c:v>
                </c:pt>
                <c:pt idx="857651">
                  <c:v>0</c:v>
                </c:pt>
                <c:pt idx="857652">
                  <c:v>0</c:v>
                </c:pt>
                <c:pt idx="857653">
                  <c:v>0</c:v>
                </c:pt>
                <c:pt idx="857654">
                  <c:v>0</c:v>
                </c:pt>
                <c:pt idx="857655">
                  <c:v>0</c:v>
                </c:pt>
                <c:pt idx="857656">
                  <c:v>0</c:v>
                </c:pt>
                <c:pt idx="857657">
                  <c:v>0</c:v>
                </c:pt>
                <c:pt idx="857658">
                  <c:v>0</c:v>
                </c:pt>
                <c:pt idx="857659">
                  <c:v>0</c:v>
                </c:pt>
                <c:pt idx="857660">
                  <c:v>0</c:v>
                </c:pt>
                <c:pt idx="857661">
                  <c:v>0</c:v>
                </c:pt>
                <c:pt idx="857662">
                  <c:v>0</c:v>
                </c:pt>
                <c:pt idx="857663">
                  <c:v>0</c:v>
                </c:pt>
                <c:pt idx="857664">
                  <c:v>0</c:v>
                </c:pt>
                <c:pt idx="857665">
                  <c:v>0</c:v>
                </c:pt>
                <c:pt idx="857666">
                  <c:v>0</c:v>
                </c:pt>
                <c:pt idx="857667">
                  <c:v>0</c:v>
                </c:pt>
                <c:pt idx="857668">
                  <c:v>0</c:v>
                </c:pt>
                <c:pt idx="857669">
                  <c:v>0</c:v>
                </c:pt>
                <c:pt idx="857670">
                  <c:v>0</c:v>
                </c:pt>
                <c:pt idx="857671">
                  <c:v>0</c:v>
                </c:pt>
                <c:pt idx="857672">
                  <c:v>0</c:v>
                </c:pt>
                <c:pt idx="857673">
                  <c:v>0</c:v>
                </c:pt>
                <c:pt idx="857674">
                  <c:v>0</c:v>
                </c:pt>
                <c:pt idx="857675">
                  <c:v>0</c:v>
                </c:pt>
                <c:pt idx="857676">
                  <c:v>0</c:v>
                </c:pt>
                <c:pt idx="857677">
                  <c:v>0</c:v>
                </c:pt>
                <c:pt idx="857678">
                  <c:v>0</c:v>
                </c:pt>
                <c:pt idx="857679">
                  <c:v>0</c:v>
                </c:pt>
                <c:pt idx="857680">
                  <c:v>0</c:v>
                </c:pt>
                <c:pt idx="857681">
                  <c:v>0</c:v>
                </c:pt>
                <c:pt idx="857682">
                  <c:v>0</c:v>
                </c:pt>
                <c:pt idx="857683">
                  <c:v>0</c:v>
                </c:pt>
                <c:pt idx="857684">
                  <c:v>0</c:v>
                </c:pt>
                <c:pt idx="857685">
                  <c:v>0</c:v>
                </c:pt>
                <c:pt idx="857686">
                  <c:v>0</c:v>
                </c:pt>
                <c:pt idx="857687">
                  <c:v>0</c:v>
                </c:pt>
                <c:pt idx="857688">
                  <c:v>0</c:v>
                </c:pt>
                <c:pt idx="857689">
                  <c:v>0</c:v>
                </c:pt>
                <c:pt idx="857690">
                  <c:v>0</c:v>
                </c:pt>
                <c:pt idx="857691">
                  <c:v>0</c:v>
                </c:pt>
                <c:pt idx="857692">
                  <c:v>0</c:v>
                </c:pt>
                <c:pt idx="857693">
                  <c:v>0</c:v>
                </c:pt>
                <c:pt idx="857694">
                  <c:v>0</c:v>
                </c:pt>
                <c:pt idx="857695">
                  <c:v>0</c:v>
                </c:pt>
                <c:pt idx="857696">
                  <c:v>0</c:v>
                </c:pt>
                <c:pt idx="857697">
                  <c:v>0</c:v>
                </c:pt>
                <c:pt idx="857698">
                  <c:v>0</c:v>
                </c:pt>
                <c:pt idx="857699">
                  <c:v>0</c:v>
                </c:pt>
                <c:pt idx="857700">
                  <c:v>0</c:v>
                </c:pt>
                <c:pt idx="857701">
                  <c:v>0</c:v>
                </c:pt>
                <c:pt idx="857702">
                  <c:v>0</c:v>
                </c:pt>
                <c:pt idx="857703">
                  <c:v>0</c:v>
                </c:pt>
                <c:pt idx="857704">
                  <c:v>0</c:v>
                </c:pt>
                <c:pt idx="857705">
                  <c:v>0</c:v>
                </c:pt>
                <c:pt idx="857706">
                  <c:v>0</c:v>
                </c:pt>
                <c:pt idx="857707">
                  <c:v>0</c:v>
                </c:pt>
                <c:pt idx="857708">
                  <c:v>0</c:v>
                </c:pt>
                <c:pt idx="857709">
                  <c:v>0</c:v>
                </c:pt>
                <c:pt idx="857710">
                  <c:v>0</c:v>
                </c:pt>
                <c:pt idx="857711">
                  <c:v>0</c:v>
                </c:pt>
                <c:pt idx="857712">
                  <c:v>0</c:v>
                </c:pt>
                <c:pt idx="857713">
                  <c:v>0</c:v>
                </c:pt>
                <c:pt idx="857714">
                  <c:v>0</c:v>
                </c:pt>
                <c:pt idx="857715">
                  <c:v>0</c:v>
                </c:pt>
                <c:pt idx="857716">
                  <c:v>0</c:v>
                </c:pt>
                <c:pt idx="857717">
                  <c:v>0</c:v>
                </c:pt>
                <c:pt idx="857718">
                  <c:v>0</c:v>
                </c:pt>
                <c:pt idx="857719">
                  <c:v>0</c:v>
                </c:pt>
                <c:pt idx="857720">
                  <c:v>0</c:v>
                </c:pt>
                <c:pt idx="857721">
                  <c:v>0</c:v>
                </c:pt>
                <c:pt idx="857722">
                  <c:v>0</c:v>
                </c:pt>
                <c:pt idx="857723">
                  <c:v>0</c:v>
                </c:pt>
                <c:pt idx="857724">
                  <c:v>0</c:v>
                </c:pt>
                <c:pt idx="857725">
                  <c:v>0</c:v>
                </c:pt>
                <c:pt idx="857726">
                  <c:v>0</c:v>
                </c:pt>
                <c:pt idx="857727">
                  <c:v>0</c:v>
                </c:pt>
                <c:pt idx="857728">
                  <c:v>0</c:v>
                </c:pt>
                <c:pt idx="857729">
                  <c:v>0</c:v>
                </c:pt>
                <c:pt idx="857730">
                  <c:v>0</c:v>
                </c:pt>
                <c:pt idx="857731">
                  <c:v>0</c:v>
                </c:pt>
                <c:pt idx="857732">
                  <c:v>0</c:v>
                </c:pt>
                <c:pt idx="857733">
                  <c:v>0</c:v>
                </c:pt>
                <c:pt idx="857734">
                  <c:v>0</c:v>
                </c:pt>
                <c:pt idx="857735">
                  <c:v>0</c:v>
                </c:pt>
                <c:pt idx="857736">
                  <c:v>0</c:v>
                </c:pt>
                <c:pt idx="857737">
                  <c:v>0</c:v>
                </c:pt>
                <c:pt idx="857738">
                  <c:v>0</c:v>
                </c:pt>
                <c:pt idx="857739">
                  <c:v>0</c:v>
                </c:pt>
                <c:pt idx="857740">
                  <c:v>0</c:v>
                </c:pt>
                <c:pt idx="857741">
                  <c:v>0</c:v>
                </c:pt>
                <c:pt idx="857742">
                  <c:v>0</c:v>
                </c:pt>
                <c:pt idx="857743">
                  <c:v>0</c:v>
                </c:pt>
                <c:pt idx="857744">
                  <c:v>0</c:v>
                </c:pt>
                <c:pt idx="857745">
                  <c:v>0</c:v>
                </c:pt>
                <c:pt idx="857746">
                  <c:v>0</c:v>
                </c:pt>
                <c:pt idx="857747">
                  <c:v>0</c:v>
                </c:pt>
                <c:pt idx="857748">
                  <c:v>0</c:v>
                </c:pt>
                <c:pt idx="857749">
                  <c:v>0</c:v>
                </c:pt>
                <c:pt idx="857750">
                  <c:v>0</c:v>
                </c:pt>
                <c:pt idx="857751">
                  <c:v>0</c:v>
                </c:pt>
                <c:pt idx="857752">
                  <c:v>0</c:v>
                </c:pt>
                <c:pt idx="857753">
                  <c:v>0</c:v>
                </c:pt>
                <c:pt idx="857754">
                  <c:v>0</c:v>
                </c:pt>
                <c:pt idx="857755">
                  <c:v>0</c:v>
                </c:pt>
                <c:pt idx="857756">
                  <c:v>0</c:v>
                </c:pt>
                <c:pt idx="857757">
                  <c:v>0</c:v>
                </c:pt>
                <c:pt idx="857758">
                  <c:v>0</c:v>
                </c:pt>
                <c:pt idx="857759">
                  <c:v>0</c:v>
                </c:pt>
                <c:pt idx="857760">
                  <c:v>0</c:v>
                </c:pt>
                <c:pt idx="857761">
                  <c:v>0</c:v>
                </c:pt>
                <c:pt idx="857762">
                  <c:v>0</c:v>
                </c:pt>
                <c:pt idx="857763">
                  <c:v>0</c:v>
                </c:pt>
                <c:pt idx="857764">
                  <c:v>0</c:v>
                </c:pt>
                <c:pt idx="857765">
                  <c:v>0</c:v>
                </c:pt>
                <c:pt idx="857766">
                  <c:v>0</c:v>
                </c:pt>
                <c:pt idx="857767">
                  <c:v>0</c:v>
                </c:pt>
                <c:pt idx="857768">
                  <c:v>0</c:v>
                </c:pt>
                <c:pt idx="857769">
                  <c:v>0</c:v>
                </c:pt>
                <c:pt idx="857770">
                  <c:v>0</c:v>
                </c:pt>
                <c:pt idx="857771">
                  <c:v>0</c:v>
                </c:pt>
                <c:pt idx="857772">
                  <c:v>0</c:v>
                </c:pt>
                <c:pt idx="857773">
                  <c:v>0</c:v>
                </c:pt>
                <c:pt idx="857774">
                  <c:v>0</c:v>
                </c:pt>
                <c:pt idx="857775">
                  <c:v>0</c:v>
                </c:pt>
                <c:pt idx="857776">
                  <c:v>0</c:v>
                </c:pt>
                <c:pt idx="857777">
                  <c:v>0</c:v>
                </c:pt>
                <c:pt idx="857778">
                  <c:v>0</c:v>
                </c:pt>
                <c:pt idx="857779">
                  <c:v>0</c:v>
                </c:pt>
                <c:pt idx="857780">
                  <c:v>0</c:v>
                </c:pt>
                <c:pt idx="857781">
                  <c:v>0</c:v>
                </c:pt>
                <c:pt idx="857782">
                  <c:v>0</c:v>
                </c:pt>
                <c:pt idx="857783">
                  <c:v>0</c:v>
                </c:pt>
                <c:pt idx="857784">
                  <c:v>0</c:v>
                </c:pt>
                <c:pt idx="857785">
                  <c:v>0</c:v>
                </c:pt>
                <c:pt idx="857786">
                  <c:v>0</c:v>
                </c:pt>
                <c:pt idx="857787">
                  <c:v>0</c:v>
                </c:pt>
                <c:pt idx="857788">
                  <c:v>0</c:v>
                </c:pt>
                <c:pt idx="857789">
                  <c:v>0</c:v>
                </c:pt>
                <c:pt idx="857790">
                  <c:v>0</c:v>
                </c:pt>
                <c:pt idx="857791">
                  <c:v>0</c:v>
                </c:pt>
                <c:pt idx="857792">
                  <c:v>0</c:v>
                </c:pt>
                <c:pt idx="857793">
                  <c:v>0</c:v>
                </c:pt>
                <c:pt idx="857794">
                  <c:v>0</c:v>
                </c:pt>
                <c:pt idx="857795">
                  <c:v>0</c:v>
                </c:pt>
                <c:pt idx="857796">
                  <c:v>0</c:v>
                </c:pt>
                <c:pt idx="857797">
                  <c:v>0</c:v>
                </c:pt>
                <c:pt idx="857798">
                  <c:v>0</c:v>
                </c:pt>
                <c:pt idx="857799">
                  <c:v>0</c:v>
                </c:pt>
                <c:pt idx="857800">
                  <c:v>0</c:v>
                </c:pt>
                <c:pt idx="857801">
                  <c:v>0</c:v>
                </c:pt>
                <c:pt idx="857802">
                  <c:v>0</c:v>
                </c:pt>
                <c:pt idx="857803">
                  <c:v>0</c:v>
                </c:pt>
                <c:pt idx="857804">
                  <c:v>0</c:v>
                </c:pt>
                <c:pt idx="857805">
                  <c:v>0</c:v>
                </c:pt>
                <c:pt idx="857806">
                  <c:v>0</c:v>
                </c:pt>
                <c:pt idx="857807">
                  <c:v>0</c:v>
                </c:pt>
                <c:pt idx="857808">
                  <c:v>0</c:v>
                </c:pt>
                <c:pt idx="857809">
                  <c:v>0</c:v>
                </c:pt>
                <c:pt idx="857810">
                  <c:v>0</c:v>
                </c:pt>
                <c:pt idx="857811">
                  <c:v>0</c:v>
                </c:pt>
                <c:pt idx="857812">
                  <c:v>0</c:v>
                </c:pt>
                <c:pt idx="857813">
                  <c:v>0</c:v>
                </c:pt>
                <c:pt idx="857814">
                  <c:v>0</c:v>
                </c:pt>
                <c:pt idx="857815">
                  <c:v>0</c:v>
                </c:pt>
                <c:pt idx="857816">
                  <c:v>0</c:v>
                </c:pt>
                <c:pt idx="857817">
                  <c:v>0</c:v>
                </c:pt>
                <c:pt idx="857818">
                  <c:v>0</c:v>
                </c:pt>
                <c:pt idx="857819">
                  <c:v>0</c:v>
                </c:pt>
                <c:pt idx="857820">
                  <c:v>0</c:v>
                </c:pt>
                <c:pt idx="857821">
                  <c:v>0</c:v>
                </c:pt>
                <c:pt idx="857822">
                  <c:v>0</c:v>
                </c:pt>
                <c:pt idx="857823">
                  <c:v>0</c:v>
                </c:pt>
                <c:pt idx="857824">
                  <c:v>0</c:v>
                </c:pt>
                <c:pt idx="857825">
                  <c:v>0</c:v>
                </c:pt>
                <c:pt idx="857826">
                  <c:v>0</c:v>
                </c:pt>
                <c:pt idx="857827">
                  <c:v>0</c:v>
                </c:pt>
                <c:pt idx="857828">
                  <c:v>0</c:v>
                </c:pt>
                <c:pt idx="857829">
                  <c:v>0</c:v>
                </c:pt>
                <c:pt idx="857830">
                  <c:v>0</c:v>
                </c:pt>
                <c:pt idx="857831">
                  <c:v>0</c:v>
                </c:pt>
                <c:pt idx="857832">
                  <c:v>0</c:v>
                </c:pt>
                <c:pt idx="857833">
                  <c:v>0</c:v>
                </c:pt>
                <c:pt idx="857834">
                  <c:v>0</c:v>
                </c:pt>
                <c:pt idx="857835">
                  <c:v>0</c:v>
                </c:pt>
                <c:pt idx="857836">
                  <c:v>0</c:v>
                </c:pt>
                <c:pt idx="857837">
                  <c:v>0</c:v>
                </c:pt>
                <c:pt idx="857838">
                  <c:v>0</c:v>
                </c:pt>
                <c:pt idx="857839">
                  <c:v>0</c:v>
                </c:pt>
                <c:pt idx="857840">
                  <c:v>0</c:v>
                </c:pt>
                <c:pt idx="857841">
                  <c:v>0</c:v>
                </c:pt>
                <c:pt idx="857842">
                  <c:v>0</c:v>
                </c:pt>
                <c:pt idx="857843">
                  <c:v>0</c:v>
                </c:pt>
                <c:pt idx="857844">
                  <c:v>0</c:v>
                </c:pt>
                <c:pt idx="857845">
                  <c:v>0</c:v>
                </c:pt>
                <c:pt idx="857846">
                  <c:v>0</c:v>
                </c:pt>
                <c:pt idx="857847">
                  <c:v>0</c:v>
                </c:pt>
                <c:pt idx="857848">
                  <c:v>0</c:v>
                </c:pt>
                <c:pt idx="857849">
                  <c:v>0</c:v>
                </c:pt>
                <c:pt idx="857850">
                  <c:v>0</c:v>
                </c:pt>
                <c:pt idx="857851">
                  <c:v>0</c:v>
                </c:pt>
                <c:pt idx="857852">
                  <c:v>0</c:v>
                </c:pt>
                <c:pt idx="857853">
                  <c:v>0</c:v>
                </c:pt>
                <c:pt idx="857854">
                  <c:v>0</c:v>
                </c:pt>
                <c:pt idx="857855">
                  <c:v>0</c:v>
                </c:pt>
                <c:pt idx="857856">
                  <c:v>0</c:v>
                </c:pt>
                <c:pt idx="857857">
                  <c:v>0</c:v>
                </c:pt>
                <c:pt idx="857858">
                  <c:v>0</c:v>
                </c:pt>
                <c:pt idx="857859">
                  <c:v>0</c:v>
                </c:pt>
                <c:pt idx="857860">
                  <c:v>0</c:v>
                </c:pt>
                <c:pt idx="857861">
                  <c:v>0</c:v>
                </c:pt>
                <c:pt idx="857862">
                  <c:v>0</c:v>
                </c:pt>
                <c:pt idx="857863">
                  <c:v>0</c:v>
                </c:pt>
                <c:pt idx="857864">
                  <c:v>0</c:v>
                </c:pt>
                <c:pt idx="857865">
                  <c:v>0</c:v>
                </c:pt>
                <c:pt idx="857866">
                  <c:v>0</c:v>
                </c:pt>
                <c:pt idx="857867">
                  <c:v>0</c:v>
                </c:pt>
                <c:pt idx="857868">
                  <c:v>0</c:v>
                </c:pt>
                <c:pt idx="857869">
                  <c:v>0</c:v>
                </c:pt>
                <c:pt idx="857870">
                  <c:v>0</c:v>
                </c:pt>
                <c:pt idx="857871">
                  <c:v>0</c:v>
                </c:pt>
                <c:pt idx="857872">
                  <c:v>0</c:v>
                </c:pt>
                <c:pt idx="857873">
                  <c:v>0</c:v>
                </c:pt>
                <c:pt idx="857874">
                  <c:v>0</c:v>
                </c:pt>
                <c:pt idx="857875">
                  <c:v>0</c:v>
                </c:pt>
                <c:pt idx="857876">
                  <c:v>0</c:v>
                </c:pt>
                <c:pt idx="857877">
                  <c:v>0</c:v>
                </c:pt>
                <c:pt idx="857878">
                  <c:v>0</c:v>
                </c:pt>
                <c:pt idx="857879">
                  <c:v>0</c:v>
                </c:pt>
                <c:pt idx="857880">
                  <c:v>0</c:v>
                </c:pt>
                <c:pt idx="857881">
                  <c:v>0</c:v>
                </c:pt>
                <c:pt idx="857882">
                  <c:v>0</c:v>
                </c:pt>
                <c:pt idx="857883">
                  <c:v>0</c:v>
                </c:pt>
                <c:pt idx="857884">
                  <c:v>0</c:v>
                </c:pt>
                <c:pt idx="857885">
                  <c:v>0</c:v>
                </c:pt>
                <c:pt idx="857886">
                  <c:v>0</c:v>
                </c:pt>
                <c:pt idx="857887">
                  <c:v>0</c:v>
                </c:pt>
                <c:pt idx="857888">
                  <c:v>0</c:v>
                </c:pt>
                <c:pt idx="857889">
                  <c:v>0</c:v>
                </c:pt>
                <c:pt idx="857890">
                  <c:v>0</c:v>
                </c:pt>
                <c:pt idx="857891">
                  <c:v>0</c:v>
                </c:pt>
                <c:pt idx="857892">
                  <c:v>0</c:v>
                </c:pt>
                <c:pt idx="857893">
                  <c:v>0</c:v>
                </c:pt>
                <c:pt idx="857894">
                  <c:v>0</c:v>
                </c:pt>
                <c:pt idx="857895">
                  <c:v>0</c:v>
                </c:pt>
                <c:pt idx="857896">
                  <c:v>0</c:v>
                </c:pt>
                <c:pt idx="857897">
                  <c:v>0</c:v>
                </c:pt>
                <c:pt idx="857898">
                  <c:v>0</c:v>
                </c:pt>
                <c:pt idx="857899">
                  <c:v>0</c:v>
                </c:pt>
                <c:pt idx="857900">
                  <c:v>0</c:v>
                </c:pt>
                <c:pt idx="857901">
                  <c:v>0</c:v>
                </c:pt>
                <c:pt idx="857902">
                  <c:v>0</c:v>
                </c:pt>
                <c:pt idx="857903">
                  <c:v>0</c:v>
                </c:pt>
                <c:pt idx="857904">
                  <c:v>0</c:v>
                </c:pt>
                <c:pt idx="857905">
                  <c:v>0</c:v>
                </c:pt>
                <c:pt idx="857906">
                  <c:v>0</c:v>
                </c:pt>
                <c:pt idx="857907">
                  <c:v>0</c:v>
                </c:pt>
                <c:pt idx="857908">
                  <c:v>0</c:v>
                </c:pt>
                <c:pt idx="857909">
                  <c:v>0</c:v>
                </c:pt>
                <c:pt idx="857910">
                  <c:v>0</c:v>
                </c:pt>
                <c:pt idx="857911">
                  <c:v>0</c:v>
                </c:pt>
                <c:pt idx="857912">
                  <c:v>0</c:v>
                </c:pt>
                <c:pt idx="857913">
                  <c:v>0</c:v>
                </c:pt>
                <c:pt idx="857914">
                  <c:v>0</c:v>
                </c:pt>
                <c:pt idx="857915">
                  <c:v>0</c:v>
                </c:pt>
                <c:pt idx="857916">
                  <c:v>0</c:v>
                </c:pt>
                <c:pt idx="857917">
                  <c:v>0</c:v>
                </c:pt>
                <c:pt idx="857918">
                  <c:v>0</c:v>
                </c:pt>
                <c:pt idx="857919">
                  <c:v>0</c:v>
                </c:pt>
                <c:pt idx="857920">
                  <c:v>0</c:v>
                </c:pt>
                <c:pt idx="857921">
                  <c:v>0</c:v>
                </c:pt>
                <c:pt idx="857922">
                  <c:v>0</c:v>
                </c:pt>
                <c:pt idx="857923">
                  <c:v>0</c:v>
                </c:pt>
                <c:pt idx="857924">
                  <c:v>0</c:v>
                </c:pt>
                <c:pt idx="857925">
                  <c:v>0</c:v>
                </c:pt>
                <c:pt idx="857926">
                  <c:v>0</c:v>
                </c:pt>
                <c:pt idx="857927">
                  <c:v>0</c:v>
                </c:pt>
                <c:pt idx="857928">
                  <c:v>0</c:v>
                </c:pt>
                <c:pt idx="857929">
                  <c:v>0</c:v>
                </c:pt>
                <c:pt idx="857930">
                  <c:v>0</c:v>
                </c:pt>
                <c:pt idx="857931">
                  <c:v>0</c:v>
                </c:pt>
                <c:pt idx="857932">
                  <c:v>0</c:v>
                </c:pt>
                <c:pt idx="857933">
                  <c:v>0</c:v>
                </c:pt>
                <c:pt idx="857934">
                  <c:v>0</c:v>
                </c:pt>
                <c:pt idx="857935">
                  <c:v>0</c:v>
                </c:pt>
                <c:pt idx="857936">
                  <c:v>0</c:v>
                </c:pt>
                <c:pt idx="857937">
                  <c:v>0</c:v>
                </c:pt>
                <c:pt idx="857938">
                  <c:v>0</c:v>
                </c:pt>
                <c:pt idx="857939">
                  <c:v>0</c:v>
                </c:pt>
                <c:pt idx="857940">
                  <c:v>0</c:v>
                </c:pt>
                <c:pt idx="857941">
                  <c:v>0</c:v>
                </c:pt>
                <c:pt idx="857942">
                  <c:v>0</c:v>
                </c:pt>
                <c:pt idx="857943">
                  <c:v>0</c:v>
                </c:pt>
                <c:pt idx="857944">
                  <c:v>0</c:v>
                </c:pt>
                <c:pt idx="857945">
                  <c:v>0</c:v>
                </c:pt>
                <c:pt idx="857946">
                  <c:v>0</c:v>
                </c:pt>
                <c:pt idx="857947">
                  <c:v>0</c:v>
                </c:pt>
                <c:pt idx="857948">
                  <c:v>0</c:v>
                </c:pt>
                <c:pt idx="857949">
                  <c:v>0</c:v>
                </c:pt>
                <c:pt idx="857950">
                  <c:v>0</c:v>
                </c:pt>
                <c:pt idx="857951">
                  <c:v>0</c:v>
                </c:pt>
                <c:pt idx="857952">
                  <c:v>0</c:v>
                </c:pt>
                <c:pt idx="857953">
                  <c:v>0</c:v>
                </c:pt>
                <c:pt idx="857954">
                  <c:v>0</c:v>
                </c:pt>
                <c:pt idx="857955">
                  <c:v>0</c:v>
                </c:pt>
                <c:pt idx="857956">
                  <c:v>0</c:v>
                </c:pt>
                <c:pt idx="857957">
                  <c:v>0</c:v>
                </c:pt>
                <c:pt idx="857958">
                  <c:v>0</c:v>
                </c:pt>
                <c:pt idx="857959">
                  <c:v>0</c:v>
                </c:pt>
                <c:pt idx="857960">
                  <c:v>0</c:v>
                </c:pt>
                <c:pt idx="857961">
                  <c:v>0</c:v>
                </c:pt>
                <c:pt idx="857962">
                  <c:v>0</c:v>
                </c:pt>
                <c:pt idx="857963">
                  <c:v>0</c:v>
                </c:pt>
                <c:pt idx="857964">
                  <c:v>0</c:v>
                </c:pt>
                <c:pt idx="857965">
                  <c:v>0</c:v>
                </c:pt>
                <c:pt idx="857966">
                  <c:v>0</c:v>
                </c:pt>
                <c:pt idx="857967">
                  <c:v>0</c:v>
                </c:pt>
                <c:pt idx="857968">
                  <c:v>0</c:v>
                </c:pt>
                <c:pt idx="857969">
                  <c:v>0</c:v>
                </c:pt>
                <c:pt idx="857970">
                  <c:v>0</c:v>
                </c:pt>
                <c:pt idx="857971">
                  <c:v>0</c:v>
                </c:pt>
                <c:pt idx="857972">
                  <c:v>0</c:v>
                </c:pt>
                <c:pt idx="857973">
                  <c:v>0</c:v>
                </c:pt>
                <c:pt idx="857974">
                  <c:v>0</c:v>
                </c:pt>
                <c:pt idx="857975">
                  <c:v>0</c:v>
                </c:pt>
                <c:pt idx="857976">
                  <c:v>0</c:v>
                </c:pt>
                <c:pt idx="857977">
                  <c:v>0</c:v>
                </c:pt>
                <c:pt idx="857978">
                  <c:v>0</c:v>
                </c:pt>
                <c:pt idx="857979">
                  <c:v>0</c:v>
                </c:pt>
                <c:pt idx="857980">
                  <c:v>0</c:v>
                </c:pt>
                <c:pt idx="857981">
                  <c:v>0</c:v>
                </c:pt>
                <c:pt idx="857982">
                  <c:v>0</c:v>
                </c:pt>
                <c:pt idx="857983">
                  <c:v>0</c:v>
                </c:pt>
                <c:pt idx="857984">
                  <c:v>0</c:v>
                </c:pt>
                <c:pt idx="857985">
                  <c:v>0</c:v>
                </c:pt>
                <c:pt idx="857986">
                  <c:v>0</c:v>
                </c:pt>
                <c:pt idx="857987">
                  <c:v>0</c:v>
                </c:pt>
                <c:pt idx="857988">
                  <c:v>0</c:v>
                </c:pt>
                <c:pt idx="857989">
                  <c:v>0</c:v>
                </c:pt>
                <c:pt idx="857990">
                  <c:v>0</c:v>
                </c:pt>
                <c:pt idx="857991">
                  <c:v>0</c:v>
                </c:pt>
                <c:pt idx="857992">
                  <c:v>0</c:v>
                </c:pt>
                <c:pt idx="857993">
                  <c:v>0</c:v>
                </c:pt>
                <c:pt idx="857994">
                  <c:v>0</c:v>
                </c:pt>
                <c:pt idx="857995">
                  <c:v>0</c:v>
                </c:pt>
                <c:pt idx="857996">
                  <c:v>0</c:v>
                </c:pt>
                <c:pt idx="857997">
                  <c:v>0</c:v>
                </c:pt>
                <c:pt idx="857998">
                  <c:v>0</c:v>
                </c:pt>
                <c:pt idx="857999">
                  <c:v>0</c:v>
                </c:pt>
                <c:pt idx="858000">
                  <c:v>0</c:v>
                </c:pt>
                <c:pt idx="858001">
                  <c:v>0</c:v>
                </c:pt>
                <c:pt idx="858002">
                  <c:v>0</c:v>
                </c:pt>
                <c:pt idx="858003">
                  <c:v>0</c:v>
                </c:pt>
                <c:pt idx="858004">
                  <c:v>0</c:v>
                </c:pt>
                <c:pt idx="858005">
                  <c:v>0</c:v>
                </c:pt>
                <c:pt idx="858006">
                  <c:v>0</c:v>
                </c:pt>
                <c:pt idx="858007">
                  <c:v>0</c:v>
                </c:pt>
                <c:pt idx="858008">
                  <c:v>0</c:v>
                </c:pt>
                <c:pt idx="858009">
                  <c:v>0</c:v>
                </c:pt>
                <c:pt idx="858010">
                  <c:v>0</c:v>
                </c:pt>
                <c:pt idx="858011">
                  <c:v>0</c:v>
                </c:pt>
                <c:pt idx="858012">
                  <c:v>0</c:v>
                </c:pt>
                <c:pt idx="858013">
                  <c:v>0</c:v>
                </c:pt>
                <c:pt idx="858014">
                  <c:v>0</c:v>
                </c:pt>
                <c:pt idx="858015">
                  <c:v>0</c:v>
                </c:pt>
                <c:pt idx="858016">
                  <c:v>0</c:v>
                </c:pt>
                <c:pt idx="858017">
                  <c:v>0</c:v>
                </c:pt>
                <c:pt idx="858018">
                  <c:v>0</c:v>
                </c:pt>
                <c:pt idx="858019">
                  <c:v>0</c:v>
                </c:pt>
                <c:pt idx="858020">
                  <c:v>0</c:v>
                </c:pt>
                <c:pt idx="858021">
                  <c:v>0</c:v>
                </c:pt>
                <c:pt idx="858022">
                  <c:v>0</c:v>
                </c:pt>
                <c:pt idx="858023">
                  <c:v>0</c:v>
                </c:pt>
                <c:pt idx="858024">
                  <c:v>0</c:v>
                </c:pt>
                <c:pt idx="858025">
                  <c:v>0</c:v>
                </c:pt>
                <c:pt idx="858026">
                  <c:v>0</c:v>
                </c:pt>
                <c:pt idx="858027">
                  <c:v>0</c:v>
                </c:pt>
                <c:pt idx="858028">
                  <c:v>0</c:v>
                </c:pt>
                <c:pt idx="858029">
                  <c:v>0</c:v>
                </c:pt>
                <c:pt idx="858030">
                  <c:v>0</c:v>
                </c:pt>
                <c:pt idx="858031">
                  <c:v>0</c:v>
                </c:pt>
                <c:pt idx="858032">
                  <c:v>0</c:v>
                </c:pt>
                <c:pt idx="858033">
                  <c:v>0</c:v>
                </c:pt>
                <c:pt idx="858034">
                  <c:v>0</c:v>
                </c:pt>
                <c:pt idx="858035">
                  <c:v>0</c:v>
                </c:pt>
                <c:pt idx="858036">
                  <c:v>0</c:v>
                </c:pt>
                <c:pt idx="858037">
                  <c:v>0</c:v>
                </c:pt>
                <c:pt idx="858038">
                  <c:v>0</c:v>
                </c:pt>
                <c:pt idx="858039">
                  <c:v>0</c:v>
                </c:pt>
                <c:pt idx="858040">
                  <c:v>0</c:v>
                </c:pt>
                <c:pt idx="858041">
                  <c:v>0</c:v>
                </c:pt>
                <c:pt idx="858042">
                  <c:v>0</c:v>
                </c:pt>
                <c:pt idx="858043">
                  <c:v>0</c:v>
                </c:pt>
                <c:pt idx="858044">
                  <c:v>0</c:v>
                </c:pt>
                <c:pt idx="858045">
                  <c:v>0</c:v>
                </c:pt>
                <c:pt idx="858046">
                  <c:v>0</c:v>
                </c:pt>
                <c:pt idx="858047">
                  <c:v>0</c:v>
                </c:pt>
                <c:pt idx="858048">
                  <c:v>0</c:v>
                </c:pt>
                <c:pt idx="858049">
                  <c:v>0</c:v>
                </c:pt>
                <c:pt idx="858050">
                  <c:v>0</c:v>
                </c:pt>
                <c:pt idx="858051">
                  <c:v>0</c:v>
                </c:pt>
                <c:pt idx="858052">
                  <c:v>0</c:v>
                </c:pt>
                <c:pt idx="858053">
                  <c:v>0</c:v>
                </c:pt>
                <c:pt idx="858054">
                  <c:v>0</c:v>
                </c:pt>
                <c:pt idx="858055">
                  <c:v>0</c:v>
                </c:pt>
                <c:pt idx="858056">
                  <c:v>0</c:v>
                </c:pt>
                <c:pt idx="858057">
                  <c:v>0</c:v>
                </c:pt>
                <c:pt idx="858058">
                  <c:v>0</c:v>
                </c:pt>
                <c:pt idx="858059">
                  <c:v>0</c:v>
                </c:pt>
                <c:pt idx="858060">
                  <c:v>0</c:v>
                </c:pt>
                <c:pt idx="858061">
                  <c:v>0</c:v>
                </c:pt>
                <c:pt idx="858062">
                  <c:v>0</c:v>
                </c:pt>
                <c:pt idx="858063">
                  <c:v>0</c:v>
                </c:pt>
                <c:pt idx="858064">
                  <c:v>0</c:v>
                </c:pt>
                <c:pt idx="858065">
                  <c:v>0</c:v>
                </c:pt>
                <c:pt idx="858066">
                  <c:v>0</c:v>
                </c:pt>
                <c:pt idx="858067">
                  <c:v>0</c:v>
                </c:pt>
                <c:pt idx="858068">
                  <c:v>0</c:v>
                </c:pt>
                <c:pt idx="858069">
                  <c:v>0</c:v>
                </c:pt>
                <c:pt idx="858070">
                  <c:v>0</c:v>
                </c:pt>
                <c:pt idx="858071">
                  <c:v>0</c:v>
                </c:pt>
                <c:pt idx="858072">
                  <c:v>0</c:v>
                </c:pt>
                <c:pt idx="858073">
                  <c:v>0</c:v>
                </c:pt>
                <c:pt idx="858074">
                  <c:v>0</c:v>
                </c:pt>
                <c:pt idx="858075">
                  <c:v>0</c:v>
                </c:pt>
                <c:pt idx="858076">
                  <c:v>0</c:v>
                </c:pt>
                <c:pt idx="858077">
                  <c:v>0</c:v>
                </c:pt>
                <c:pt idx="858078">
                  <c:v>0</c:v>
                </c:pt>
                <c:pt idx="858079">
                  <c:v>0</c:v>
                </c:pt>
                <c:pt idx="858080">
                  <c:v>0</c:v>
                </c:pt>
                <c:pt idx="858081">
                  <c:v>0</c:v>
                </c:pt>
                <c:pt idx="858082">
                  <c:v>0</c:v>
                </c:pt>
                <c:pt idx="858083">
                  <c:v>0</c:v>
                </c:pt>
                <c:pt idx="858084">
                  <c:v>0</c:v>
                </c:pt>
                <c:pt idx="858085">
                  <c:v>0</c:v>
                </c:pt>
                <c:pt idx="858086">
                  <c:v>0</c:v>
                </c:pt>
                <c:pt idx="858087">
                  <c:v>0</c:v>
                </c:pt>
                <c:pt idx="858088">
                  <c:v>0</c:v>
                </c:pt>
                <c:pt idx="858089">
                  <c:v>0</c:v>
                </c:pt>
                <c:pt idx="858090">
                  <c:v>0</c:v>
                </c:pt>
                <c:pt idx="858091">
                  <c:v>0</c:v>
                </c:pt>
                <c:pt idx="858092">
                  <c:v>0</c:v>
                </c:pt>
                <c:pt idx="858093">
                  <c:v>0</c:v>
                </c:pt>
                <c:pt idx="858094">
                  <c:v>0</c:v>
                </c:pt>
                <c:pt idx="858095">
                  <c:v>0</c:v>
                </c:pt>
                <c:pt idx="858096">
                  <c:v>0</c:v>
                </c:pt>
                <c:pt idx="858097">
                  <c:v>0</c:v>
                </c:pt>
                <c:pt idx="858098">
                  <c:v>0</c:v>
                </c:pt>
                <c:pt idx="858099">
                  <c:v>0</c:v>
                </c:pt>
                <c:pt idx="858100">
                  <c:v>0</c:v>
                </c:pt>
                <c:pt idx="858101">
                  <c:v>0</c:v>
                </c:pt>
                <c:pt idx="858102">
                  <c:v>0</c:v>
                </c:pt>
                <c:pt idx="858103">
                  <c:v>0</c:v>
                </c:pt>
                <c:pt idx="858104">
                  <c:v>0</c:v>
                </c:pt>
                <c:pt idx="858105">
                  <c:v>0</c:v>
                </c:pt>
                <c:pt idx="858106">
                  <c:v>0</c:v>
                </c:pt>
                <c:pt idx="858107">
                  <c:v>0</c:v>
                </c:pt>
                <c:pt idx="858108">
                  <c:v>0</c:v>
                </c:pt>
                <c:pt idx="858109">
                  <c:v>0</c:v>
                </c:pt>
                <c:pt idx="858110">
                  <c:v>0</c:v>
                </c:pt>
                <c:pt idx="858111">
                  <c:v>0</c:v>
                </c:pt>
                <c:pt idx="858112">
                  <c:v>0</c:v>
                </c:pt>
                <c:pt idx="858113">
                  <c:v>0</c:v>
                </c:pt>
                <c:pt idx="858114">
                  <c:v>0</c:v>
                </c:pt>
                <c:pt idx="858115">
                  <c:v>0</c:v>
                </c:pt>
                <c:pt idx="858116">
                  <c:v>0</c:v>
                </c:pt>
                <c:pt idx="858117">
                  <c:v>0</c:v>
                </c:pt>
                <c:pt idx="858118">
                  <c:v>0</c:v>
                </c:pt>
                <c:pt idx="858119">
                  <c:v>0</c:v>
                </c:pt>
                <c:pt idx="858120">
                  <c:v>0</c:v>
                </c:pt>
                <c:pt idx="858121">
                  <c:v>0</c:v>
                </c:pt>
                <c:pt idx="858122">
                  <c:v>0</c:v>
                </c:pt>
                <c:pt idx="858123">
                  <c:v>0</c:v>
                </c:pt>
                <c:pt idx="858124">
                  <c:v>0</c:v>
                </c:pt>
                <c:pt idx="858125">
                  <c:v>0</c:v>
                </c:pt>
                <c:pt idx="858126">
                  <c:v>0</c:v>
                </c:pt>
                <c:pt idx="858127">
                  <c:v>0</c:v>
                </c:pt>
                <c:pt idx="858128">
                  <c:v>0</c:v>
                </c:pt>
                <c:pt idx="858129">
                  <c:v>0</c:v>
                </c:pt>
                <c:pt idx="858130">
                  <c:v>0</c:v>
                </c:pt>
                <c:pt idx="858131">
                  <c:v>0</c:v>
                </c:pt>
                <c:pt idx="858132">
                  <c:v>0</c:v>
                </c:pt>
                <c:pt idx="858133">
                  <c:v>0</c:v>
                </c:pt>
                <c:pt idx="858134">
                  <c:v>0</c:v>
                </c:pt>
                <c:pt idx="858135">
                  <c:v>0</c:v>
                </c:pt>
                <c:pt idx="858136">
                  <c:v>0</c:v>
                </c:pt>
                <c:pt idx="858137">
                  <c:v>0</c:v>
                </c:pt>
                <c:pt idx="858138">
                  <c:v>0</c:v>
                </c:pt>
                <c:pt idx="858139">
                  <c:v>0</c:v>
                </c:pt>
                <c:pt idx="858140">
                  <c:v>0</c:v>
                </c:pt>
                <c:pt idx="858141">
                  <c:v>0</c:v>
                </c:pt>
                <c:pt idx="858142">
                  <c:v>0</c:v>
                </c:pt>
                <c:pt idx="858143">
                  <c:v>0</c:v>
                </c:pt>
                <c:pt idx="858144">
                  <c:v>0</c:v>
                </c:pt>
                <c:pt idx="858145">
                  <c:v>0</c:v>
                </c:pt>
                <c:pt idx="858146">
                  <c:v>0</c:v>
                </c:pt>
                <c:pt idx="858147">
                  <c:v>0</c:v>
                </c:pt>
                <c:pt idx="858148">
                  <c:v>0</c:v>
                </c:pt>
                <c:pt idx="858149">
                  <c:v>0</c:v>
                </c:pt>
                <c:pt idx="858150">
                  <c:v>0</c:v>
                </c:pt>
                <c:pt idx="858151">
                  <c:v>0</c:v>
                </c:pt>
                <c:pt idx="858152">
                  <c:v>0</c:v>
                </c:pt>
                <c:pt idx="858153">
                  <c:v>0</c:v>
                </c:pt>
                <c:pt idx="858154">
                  <c:v>0</c:v>
                </c:pt>
                <c:pt idx="858155">
                  <c:v>0</c:v>
                </c:pt>
                <c:pt idx="858156">
                  <c:v>0</c:v>
                </c:pt>
                <c:pt idx="858157">
                  <c:v>0</c:v>
                </c:pt>
                <c:pt idx="858158">
                  <c:v>0</c:v>
                </c:pt>
                <c:pt idx="858159">
                  <c:v>0</c:v>
                </c:pt>
                <c:pt idx="858160">
                  <c:v>0</c:v>
                </c:pt>
                <c:pt idx="858161">
                  <c:v>0</c:v>
                </c:pt>
                <c:pt idx="858162">
                  <c:v>0</c:v>
                </c:pt>
                <c:pt idx="858163">
                  <c:v>0</c:v>
                </c:pt>
                <c:pt idx="858164">
                  <c:v>0</c:v>
                </c:pt>
                <c:pt idx="858165">
                  <c:v>0</c:v>
                </c:pt>
                <c:pt idx="858166">
                  <c:v>0</c:v>
                </c:pt>
                <c:pt idx="858167">
                  <c:v>0</c:v>
                </c:pt>
                <c:pt idx="858168">
                  <c:v>0</c:v>
                </c:pt>
                <c:pt idx="858169">
                  <c:v>0</c:v>
                </c:pt>
                <c:pt idx="858170">
                  <c:v>0</c:v>
                </c:pt>
                <c:pt idx="858171">
                  <c:v>0</c:v>
                </c:pt>
                <c:pt idx="858172">
                  <c:v>0</c:v>
                </c:pt>
                <c:pt idx="858173">
                  <c:v>0</c:v>
                </c:pt>
                <c:pt idx="858174">
                  <c:v>0</c:v>
                </c:pt>
                <c:pt idx="858175">
                  <c:v>0</c:v>
                </c:pt>
                <c:pt idx="858176">
                  <c:v>0</c:v>
                </c:pt>
                <c:pt idx="858177">
                  <c:v>0</c:v>
                </c:pt>
                <c:pt idx="858178">
                  <c:v>0</c:v>
                </c:pt>
                <c:pt idx="858179">
                  <c:v>0</c:v>
                </c:pt>
                <c:pt idx="858180">
                  <c:v>0</c:v>
                </c:pt>
                <c:pt idx="858181">
                  <c:v>0</c:v>
                </c:pt>
                <c:pt idx="858182">
                  <c:v>0</c:v>
                </c:pt>
                <c:pt idx="858183">
                  <c:v>0</c:v>
                </c:pt>
                <c:pt idx="858184">
                  <c:v>0</c:v>
                </c:pt>
                <c:pt idx="858185">
                  <c:v>0</c:v>
                </c:pt>
                <c:pt idx="858186">
                  <c:v>0</c:v>
                </c:pt>
                <c:pt idx="858187">
                  <c:v>0</c:v>
                </c:pt>
                <c:pt idx="858188">
                  <c:v>0</c:v>
                </c:pt>
                <c:pt idx="858189">
                  <c:v>0</c:v>
                </c:pt>
                <c:pt idx="858190">
                  <c:v>0</c:v>
                </c:pt>
                <c:pt idx="858191">
                  <c:v>0</c:v>
                </c:pt>
                <c:pt idx="858192">
                  <c:v>0</c:v>
                </c:pt>
                <c:pt idx="858193">
                  <c:v>0</c:v>
                </c:pt>
                <c:pt idx="858194">
                  <c:v>0</c:v>
                </c:pt>
                <c:pt idx="858195">
                  <c:v>0</c:v>
                </c:pt>
                <c:pt idx="858196">
                  <c:v>0</c:v>
                </c:pt>
                <c:pt idx="858197">
                  <c:v>0</c:v>
                </c:pt>
                <c:pt idx="858198">
                  <c:v>0</c:v>
                </c:pt>
                <c:pt idx="858199">
                  <c:v>0</c:v>
                </c:pt>
                <c:pt idx="858200">
                  <c:v>0</c:v>
                </c:pt>
                <c:pt idx="858201">
                  <c:v>0</c:v>
                </c:pt>
                <c:pt idx="858202">
                  <c:v>0</c:v>
                </c:pt>
                <c:pt idx="858203">
                  <c:v>0</c:v>
                </c:pt>
                <c:pt idx="858204">
                  <c:v>0</c:v>
                </c:pt>
                <c:pt idx="858205">
                  <c:v>0</c:v>
                </c:pt>
                <c:pt idx="858206">
                  <c:v>0</c:v>
                </c:pt>
                <c:pt idx="858207">
                  <c:v>0</c:v>
                </c:pt>
                <c:pt idx="858208">
                  <c:v>0</c:v>
                </c:pt>
                <c:pt idx="858209">
                  <c:v>0</c:v>
                </c:pt>
                <c:pt idx="858210">
                  <c:v>0</c:v>
                </c:pt>
                <c:pt idx="858211">
                  <c:v>0</c:v>
                </c:pt>
                <c:pt idx="858212">
                  <c:v>0</c:v>
                </c:pt>
                <c:pt idx="858213">
                  <c:v>0</c:v>
                </c:pt>
                <c:pt idx="858214">
                  <c:v>0</c:v>
                </c:pt>
                <c:pt idx="858215">
                  <c:v>0</c:v>
                </c:pt>
                <c:pt idx="858216">
                  <c:v>0</c:v>
                </c:pt>
                <c:pt idx="858217">
                  <c:v>0</c:v>
                </c:pt>
                <c:pt idx="858218">
                  <c:v>0</c:v>
                </c:pt>
                <c:pt idx="858219">
                  <c:v>0</c:v>
                </c:pt>
                <c:pt idx="858220">
                  <c:v>0</c:v>
                </c:pt>
                <c:pt idx="858221">
                  <c:v>0</c:v>
                </c:pt>
                <c:pt idx="858222">
                  <c:v>0</c:v>
                </c:pt>
                <c:pt idx="858223">
                  <c:v>0</c:v>
                </c:pt>
                <c:pt idx="858224">
                  <c:v>0</c:v>
                </c:pt>
                <c:pt idx="858225">
                  <c:v>0</c:v>
                </c:pt>
                <c:pt idx="858226">
                  <c:v>0</c:v>
                </c:pt>
                <c:pt idx="858227">
                  <c:v>0</c:v>
                </c:pt>
                <c:pt idx="858228">
                  <c:v>0</c:v>
                </c:pt>
                <c:pt idx="858229">
                  <c:v>0</c:v>
                </c:pt>
                <c:pt idx="858230">
                  <c:v>0</c:v>
                </c:pt>
                <c:pt idx="858231">
                  <c:v>0</c:v>
                </c:pt>
                <c:pt idx="858232">
                  <c:v>0</c:v>
                </c:pt>
                <c:pt idx="858233">
                  <c:v>0</c:v>
                </c:pt>
                <c:pt idx="858234">
                  <c:v>0</c:v>
                </c:pt>
                <c:pt idx="858235">
                  <c:v>0</c:v>
                </c:pt>
                <c:pt idx="858236">
                  <c:v>0</c:v>
                </c:pt>
                <c:pt idx="858237">
                  <c:v>0</c:v>
                </c:pt>
                <c:pt idx="858238">
                  <c:v>0</c:v>
                </c:pt>
                <c:pt idx="858239">
                  <c:v>0</c:v>
                </c:pt>
                <c:pt idx="858240">
                  <c:v>0</c:v>
                </c:pt>
                <c:pt idx="858241">
                  <c:v>0</c:v>
                </c:pt>
                <c:pt idx="858242">
                  <c:v>0</c:v>
                </c:pt>
                <c:pt idx="858243">
                  <c:v>0</c:v>
                </c:pt>
                <c:pt idx="858244">
                  <c:v>0</c:v>
                </c:pt>
                <c:pt idx="858245">
                  <c:v>0</c:v>
                </c:pt>
                <c:pt idx="858246">
                  <c:v>0</c:v>
                </c:pt>
                <c:pt idx="858247">
                  <c:v>0</c:v>
                </c:pt>
                <c:pt idx="858248">
                  <c:v>0</c:v>
                </c:pt>
                <c:pt idx="858249">
                  <c:v>0</c:v>
                </c:pt>
                <c:pt idx="858250">
                  <c:v>0</c:v>
                </c:pt>
                <c:pt idx="858251">
                  <c:v>0</c:v>
                </c:pt>
                <c:pt idx="858252">
                  <c:v>0</c:v>
                </c:pt>
                <c:pt idx="858253">
                  <c:v>0</c:v>
                </c:pt>
                <c:pt idx="858254">
                  <c:v>0</c:v>
                </c:pt>
                <c:pt idx="858255">
                  <c:v>0</c:v>
                </c:pt>
                <c:pt idx="858256">
                  <c:v>0</c:v>
                </c:pt>
                <c:pt idx="858257">
                  <c:v>0</c:v>
                </c:pt>
                <c:pt idx="858258">
                  <c:v>0</c:v>
                </c:pt>
                <c:pt idx="858259">
                  <c:v>0</c:v>
                </c:pt>
                <c:pt idx="858260">
                  <c:v>0</c:v>
                </c:pt>
                <c:pt idx="858261">
                  <c:v>0</c:v>
                </c:pt>
                <c:pt idx="858262">
                  <c:v>0</c:v>
                </c:pt>
                <c:pt idx="858263">
                  <c:v>0</c:v>
                </c:pt>
                <c:pt idx="858264">
                  <c:v>0</c:v>
                </c:pt>
                <c:pt idx="858265">
                  <c:v>0</c:v>
                </c:pt>
                <c:pt idx="858266">
                  <c:v>0</c:v>
                </c:pt>
                <c:pt idx="858267">
                  <c:v>0</c:v>
                </c:pt>
                <c:pt idx="858268">
                  <c:v>0</c:v>
                </c:pt>
                <c:pt idx="858269">
                  <c:v>0</c:v>
                </c:pt>
                <c:pt idx="858270">
                  <c:v>0</c:v>
                </c:pt>
                <c:pt idx="858271">
                  <c:v>0</c:v>
                </c:pt>
                <c:pt idx="858272">
                  <c:v>0</c:v>
                </c:pt>
                <c:pt idx="858273">
                  <c:v>0</c:v>
                </c:pt>
                <c:pt idx="858274">
                  <c:v>0</c:v>
                </c:pt>
                <c:pt idx="858275">
                  <c:v>0</c:v>
                </c:pt>
                <c:pt idx="858276">
                  <c:v>0</c:v>
                </c:pt>
                <c:pt idx="858277">
                  <c:v>0</c:v>
                </c:pt>
                <c:pt idx="858278">
                  <c:v>0</c:v>
                </c:pt>
                <c:pt idx="858279">
                  <c:v>0</c:v>
                </c:pt>
                <c:pt idx="858280">
                  <c:v>0</c:v>
                </c:pt>
                <c:pt idx="858281">
                  <c:v>0</c:v>
                </c:pt>
                <c:pt idx="858282">
                  <c:v>0</c:v>
                </c:pt>
                <c:pt idx="858283">
                  <c:v>0</c:v>
                </c:pt>
                <c:pt idx="858284">
                  <c:v>0</c:v>
                </c:pt>
                <c:pt idx="858285">
                  <c:v>0</c:v>
                </c:pt>
                <c:pt idx="858286">
                  <c:v>0</c:v>
                </c:pt>
                <c:pt idx="858287">
                  <c:v>0</c:v>
                </c:pt>
                <c:pt idx="858288">
                  <c:v>0</c:v>
                </c:pt>
                <c:pt idx="858289">
                  <c:v>0</c:v>
                </c:pt>
                <c:pt idx="858290">
                  <c:v>0</c:v>
                </c:pt>
                <c:pt idx="858291">
                  <c:v>0</c:v>
                </c:pt>
                <c:pt idx="858292">
                  <c:v>0</c:v>
                </c:pt>
                <c:pt idx="858293">
                  <c:v>0</c:v>
                </c:pt>
                <c:pt idx="858294">
                  <c:v>0</c:v>
                </c:pt>
                <c:pt idx="858295">
                  <c:v>0</c:v>
                </c:pt>
                <c:pt idx="858296">
                  <c:v>0</c:v>
                </c:pt>
                <c:pt idx="858297">
                  <c:v>0</c:v>
                </c:pt>
                <c:pt idx="858298">
                  <c:v>0</c:v>
                </c:pt>
                <c:pt idx="858299">
                  <c:v>0</c:v>
                </c:pt>
                <c:pt idx="858300">
                  <c:v>0</c:v>
                </c:pt>
                <c:pt idx="858301">
                  <c:v>0</c:v>
                </c:pt>
                <c:pt idx="858302">
                  <c:v>0</c:v>
                </c:pt>
                <c:pt idx="858303">
                  <c:v>0</c:v>
                </c:pt>
                <c:pt idx="858304">
                  <c:v>0</c:v>
                </c:pt>
                <c:pt idx="858305">
                  <c:v>0</c:v>
                </c:pt>
                <c:pt idx="858306">
                  <c:v>0</c:v>
                </c:pt>
                <c:pt idx="858307">
                  <c:v>0</c:v>
                </c:pt>
                <c:pt idx="858308">
                  <c:v>0</c:v>
                </c:pt>
                <c:pt idx="858309">
                  <c:v>0</c:v>
                </c:pt>
                <c:pt idx="858310">
                  <c:v>0</c:v>
                </c:pt>
                <c:pt idx="858311">
                  <c:v>0</c:v>
                </c:pt>
                <c:pt idx="858312">
                  <c:v>0</c:v>
                </c:pt>
                <c:pt idx="858313">
                  <c:v>0</c:v>
                </c:pt>
                <c:pt idx="858314">
                  <c:v>0</c:v>
                </c:pt>
                <c:pt idx="858315">
                  <c:v>0</c:v>
                </c:pt>
                <c:pt idx="858316">
                  <c:v>0</c:v>
                </c:pt>
                <c:pt idx="858317">
                  <c:v>0</c:v>
                </c:pt>
                <c:pt idx="858318">
                  <c:v>0</c:v>
                </c:pt>
                <c:pt idx="858319">
                  <c:v>0</c:v>
                </c:pt>
                <c:pt idx="858320">
                  <c:v>0</c:v>
                </c:pt>
                <c:pt idx="858321">
                  <c:v>0</c:v>
                </c:pt>
                <c:pt idx="858322">
                  <c:v>0</c:v>
                </c:pt>
                <c:pt idx="858323">
                  <c:v>0</c:v>
                </c:pt>
                <c:pt idx="858324">
                  <c:v>0</c:v>
                </c:pt>
                <c:pt idx="858325">
                  <c:v>0</c:v>
                </c:pt>
                <c:pt idx="858326">
                  <c:v>0</c:v>
                </c:pt>
                <c:pt idx="858327">
                  <c:v>0</c:v>
                </c:pt>
                <c:pt idx="858328">
                  <c:v>0</c:v>
                </c:pt>
                <c:pt idx="858329">
                  <c:v>0</c:v>
                </c:pt>
                <c:pt idx="858330">
                  <c:v>0</c:v>
                </c:pt>
                <c:pt idx="858331">
                  <c:v>0</c:v>
                </c:pt>
                <c:pt idx="858332">
                  <c:v>0</c:v>
                </c:pt>
                <c:pt idx="858333">
                  <c:v>0</c:v>
                </c:pt>
                <c:pt idx="858334">
                  <c:v>0</c:v>
                </c:pt>
                <c:pt idx="858335">
                  <c:v>0</c:v>
                </c:pt>
                <c:pt idx="858336">
                  <c:v>0</c:v>
                </c:pt>
                <c:pt idx="858337">
                  <c:v>0</c:v>
                </c:pt>
                <c:pt idx="858338">
                  <c:v>0</c:v>
                </c:pt>
                <c:pt idx="858339">
                  <c:v>0</c:v>
                </c:pt>
                <c:pt idx="858340">
                  <c:v>0</c:v>
                </c:pt>
                <c:pt idx="858341">
                  <c:v>0</c:v>
                </c:pt>
                <c:pt idx="858342">
                  <c:v>0</c:v>
                </c:pt>
                <c:pt idx="858343">
                  <c:v>0</c:v>
                </c:pt>
                <c:pt idx="858344">
                  <c:v>0</c:v>
                </c:pt>
                <c:pt idx="858345">
                  <c:v>0</c:v>
                </c:pt>
                <c:pt idx="858346">
                  <c:v>0</c:v>
                </c:pt>
                <c:pt idx="858347">
                  <c:v>0</c:v>
                </c:pt>
                <c:pt idx="858348">
                  <c:v>0</c:v>
                </c:pt>
                <c:pt idx="858349">
                  <c:v>0</c:v>
                </c:pt>
                <c:pt idx="858350">
                  <c:v>0</c:v>
                </c:pt>
                <c:pt idx="858351">
                  <c:v>0</c:v>
                </c:pt>
                <c:pt idx="858352">
                  <c:v>0</c:v>
                </c:pt>
                <c:pt idx="858353">
                  <c:v>0</c:v>
                </c:pt>
                <c:pt idx="858354">
                  <c:v>0</c:v>
                </c:pt>
                <c:pt idx="858355">
                  <c:v>0</c:v>
                </c:pt>
                <c:pt idx="858356">
                  <c:v>0</c:v>
                </c:pt>
                <c:pt idx="858357">
                  <c:v>0</c:v>
                </c:pt>
                <c:pt idx="858358">
                  <c:v>0</c:v>
                </c:pt>
                <c:pt idx="858359">
                  <c:v>0</c:v>
                </c:pt>
                <c:pt idx="858360">
                  <c:v>0</c:v>
                </c:pt>
                <c:pt idx="858361">
                  <c:v>0</c:v>
                </c:pt>
                <c:pt idx="858362">
                  <c:v>0</c:v>
                </c:pt>
                <c:pt idx="858363">
                  <c:v>0</c:v>
                </c:pt>
                <c:pt idx="858364">
                  <c:v>0</c:v>
                </c:pt>
                <c:pt idx="858365">
                  <c:v>0</c:v>
                </c:pt>
                <c:pt idx="858366">
                  <c:v>0</c:v>
                </c:pt>
                <c:pt idx="858367">
                  <c:v>0</c:v>
                </c:pt>
                <c:pt idx="858368">
                  <c:v>0</c:v>
                </c:pt>
                <c:pt idx="858369">
                  <c:v>0</c:v>
                </c:pt>
                <c:pt idx="858370">
                  <c:v>0</c:v>
                </c:pt>
                <c:pt idx="858371">
                  <c:v>0</c:v>
                </c:pt>
                <c:pt idx="858372">
                  <c:v>0</c:v>
                </c:pt>
                <c:pt idx="858373">
                  <c:v>0</c:v>
                </c:pt>
                <c:pt idx="858374">
                  <c:v>0</c:v>
                </c:pt>
                <c:pt idx="858375">
                  <c:v>0</c:v>
                </c:pt>
                <c:pt idx="858376">
                  <c:v>0</c:v>
                </c:pt>
                <c:pt idx="858377">
                  <c:v>0</c:v>
                </c:pt>
                <c:pt idx="858378">
                  <c:v>0</c:v>
                </c:pt>
                <c:pt idx="858379">
                  <c:v>0</c:v>
                </c:pt>
                <c:pt idx="858380">
                  <c:v>0</c:v>
                </c:pt>
                <c:pt idx="858381">
                  <c:v>0</c:v>
                </c:pt>
                <c:pt idx="858382">
                  <c:v>0</c:v>
                </c:pt>
                <c:pt idx="858383">
                  <c:v>0</c:v>
                </c:pt>
                <c:pt idx="858384">
                  <c:v>0</c:v>
                </c:pt>
                <c:pt idx="858385">
                  <c:v>0</c:v>
                </c:pt>
                <c:pt idx="858386">
                  <c:v>0</c:v>
                </c:pt>
                <c:pt idx="858387">
                  <c:v>0</c:v>
                </c:pt>
                <c:pt idx="858388">
                  <c:v>0</c:v>
                </c:pt>
                <c:pt idx="858389">
                  <c:v>0</c:v>
                </c:pt>
                <c:pt idx="858390">
                  <c:v>0</c:v>
                </c:pt>
                <c:pt idx="858391">
                  <c:v>0</c:v>
                </c:pt>
                <c:pt idx="858392">
                  <c:v>0</c:v>
                </c:pt>
                <c:pt idx="858393">
                  <c:v>0</c:v>
                </c:pt>
                <c:pt idx="858394">
                  <c:v>0</c:v>
                </c:pt>
                <c:pt idx="858395">
                  <c:v>0</c:v>
                </c:pt>
                <c:pt idx="858396">
                  <c:v>0</c:v>
                </c:pt>
                <c:pt idx="858397">
                  <c:v>0</c:v>
                </c:pt>
                <c:pt idx="858398">
                  <c:v>0</c:v>
                </c:pt>
                <c:pt idx="858399">
                  <c:v>0</c:v>
                </c:pt>
                <c:pt idx="858400">
                  <c:v>0</c:v>
                </c:pt>
                <c:pt idx="858401">
                  <c:v>0</c:v>
                </c:pt>
                <c:pt idx="858402">
                  <c:v>0</c:v>
                </c:pt>
                <c:pt idx="858403">
                  <c:v>0</c:v>
                </c:pt>
                <c:pt idx="858404">
                  <c:v>0</c:v>
                </c:pt>
                <c:pt idx="858405">
                  <c:v>0</c:v>
                </c:pt>
                <c:pt idx="858406">
                  <c:v>0</c:v>
                </c:pt>
                <c:pt idx="858407">
                  <c:v>0</c:v>
                </c:pt>
                <c:pt idx="858408">
                  <c:v>0</c:v>
                </c:pt>
                <c:pt idx="858409">
                  <c:v>0</c:v>
                </c:pt>
                <c:pt idx="858410">
                  <c:v>0</c:v>
                </c:pt>
                <c:pt idx="858411">
                  <c:v>0</c:v>
                </c:pt>
                <c:pt idx="858412">
                  <c:v>0</c:v>
                </c:pt>
                <c:pt idx="858413">
                  <c:v>0</c:v>
                </c:pt>
                <c:pt idx="858414">
                  <c:v>0</c:v>
                </c:pt>
                <c:pt idx="858415">
                  <c:v>0</c:v>
                </c:pt>
                <c:pt idx="858416">
                  <c:v>0</c:v>
                </c:pt>
                <c:pt idx="858417">
                  <c:v>0</c:v>
                </c:pt>
                <c:pt idx="858418">
                  <c:v>0</c:v>
                </c:pt>
                <c:pt idx="858419">
                  <c:v>0</c:v>
                </c:pt>
                <c:pt idx="858420">
                  <c:v>0</c:v>
                </c:pt>
                <c:pt idx="858421">
                  <c:v>0</c:v>
                </c:pt>
                <c:pt idx="858422">
                  <c:v>0</c:v>
                </c:pt>
                <c:pt idx="858423">
                  <c:v>0</c:v>
                </c:pt>
                <c:pt idx="858424">
                  <c:v>0</c:v>
                </c:pt>
                <c:pt idx="858425">
                  <c:v>0</c:v>
                </c:pt>
                <c:pt idx="858426">
                  <c:v>0</c:v>
                </c:pt>
                <c:pt idx="858427">
                  <c:v>0</c:v>
                </c:pt>
                <c:pt idx="858428">
                  <c:v>0</c:v>
                </c:pt>
                <c:pt idx="858429">
                  <c:v>0</c:v>
                </c:pt>
                <c:pt idx="858430">
                  <c:v>0</c:v>
                </c:pt>
                <c:pt idx="858431">
                  <c:v>0</c:v>
                </c:pt>
                <c:pt idx="858432">
                  <c:v>0</c:v>
                </c:pt>
                <c:pt idx="858433">
                  <c:v>0</c:v>
                </c:pt>
                <c:pt idx="858434">
                  <c:v>0</c:v>
                </c:pt>
                <c:pt idx="858435">
                  <c:v>0</c:v>
                </c:pt>
                <c:pt idx="858436">
                  <c:v>0</c:v>
                </c:pt>
                <c:pt idx="858437">
                  <c:v>0</c:v>
                </c:pt>
                <c:pt idx="858438">
                  <c:v>0</c:v>
                </c:pt>
                <c:pt idx="858439">
                  <c:v>0</c:v>
                </c:pt>
                <c:pt idx="858440">
                  <c:v>0</c:v>
                </c:pt>
                <c:pt idx="858441">
                  <c:v>0</c:v>
                </c:pt>
                <c:pt idx="858442">
                  <c:v>0</c:v>
                </c:pt>
                <c:pt idx="858443">
                  <c:v>0</c:v>
                </c:pt>
                <c:pt idx="858444">
                  <c:v>0</c:v>
                </c:pt>
                <c:pt idx="858445">
                  <c:v>0</c:v>
                </c:pt>
                <c:pt idx="858446">
                  <c:v>0</c:v>
                </c:pt>
                <c:pt idx="858447">
                  <c:v>0</c:v>
                </c:pt>
                <c:pt idx="858448">
                  <c:v>0</c:v>
                </c:pt>
                <c:pt idx="858449">
                  <c:v>0</c:v>
                </c:pt>
                <c:pt idx="858450">
                  <c:v>0</c:v>
                </c:pt>
                <c:pt idx="858451">
                  <c:v>0</c:v>
                </c:pt>
                <c:pt idx="858452">
                  <c:v>0</c:v>
                </c:pt>
                <c:pt idx="858453">
                  <c:v>0</c:v>
                </c:pt>
                <c:pt idx="858454">
                  <c:v>0</c:v>
                </c:pt>
                <c:pt idx="858455">
                  <c:v>0</c:v>
                </c:pt>
                <c:pt idx="858456">
                  <c:v>0</c:v>
                </c:pt>
                <c:pt idx="858457">
                  <c:v>0</c:v>
                </c:pt>
                <c:pt idx="858458">
                  <c:v>0</c:v>
                </c:pt>
                <c:pt idx="858459">
                  <c:v>0</c:v>
                </c:pt>
                <c:pt idx="858460">
                  <c:v>0</c:v>
                </c:pt>
                <c:pt idx="858461">
                  <c:v>0</c:v>
                </c:pt>
                <c:pt idx="858462">
                  <c:v>0</c:v>
                </c:pt>
                <c:pt idx="858463">
                  <c:v>0</c:v>
                </c:pt>
                <c:pt idx="858464">
                  <c:v>0</c:v>
                </c:pt>
                <c:pt idx="858465">
                  <c:v>0</c:v>
                </c:pt>
                <c:pt idx="858466">
                  <c:v>0</c:v>
                </c:pt>
                <c:pt idx="858467">
                  <c:v>0</c:v>
                </c:pt>
                <c:pt idx="858468">
                  <c:v>0</c:v>
                </c:pt>
                <c:pt idx="858469">
                  <c:v>0</c:v>
                </c:pt>
                <c:pt idx="858470">
                  <c:v>0</c:v>
                </c:pt>
                <c:pt idx="858471">
                  <c:v>0</c:v>
                </c:pt>
                <c:pt idx="858472">
                  <c:v>0</c:v>
                </c:pt>
                <c:pt idx="858473">
                  <c:v>0</c:v>
                </c:pt>
                <c:pt idx="858474">
                  <c:v>0</c:v>
                </c:pt>
                <c:pt idx="858475">
                  <c:v>0</c:v>
                </c:pt>
                <c:pt idx="858476">
                  <c:v>0</c:v>
                </c:pt>
                <c:pt idx="858477">
                  <c:v>0</c:v>
                </c:pt>
                <c:pt idx="858478">
                  <c:v>0</c:v>
                </c:pt>
                <c:pt idx="858479">
                  <c:v>0</c:v>
                </c:pt>
                <c:pt idx="858480">
                  <c:v>0</c:v>
                </c:pt>
                <c:pt idx="858481">
                  <c:v>0</c:v>
                </c:pt>
                <c:pt idx="858482">
                  <c:v>0</c:v>
                </c:pt>
                <c:pt idx="858483">
                  <c:v>0</c:v>
                </c:pt>
                <c:pt idx="858484">
                  <c:v>0</c:v>
                </c:pt>
                <c:pt idx="858485">
                  <c:v>0</c:v>
                </c:pt>
                <c:pt idx="858486">
                  <c:v>0</c:v>
                </c:pt>
                <c:pt idx="858487">
                  <c:v>0</c:v>
                </c:pt>
                <c:pt idx="858488">
                  <c:v>0</c:v>
                </c:pt>
                <c:pt idx="858489">
                  <c:v>0</c:v>
                </c:pt>
                <c:pt idx="858490">
                  <c:v>0</c:v>
                </c:pt>
                <c:pt idx="858491">
                  <c:v>0</c:v>
                </c:pt>
                <c:pt idx="858492">
                  <c:v>0</c:v>
                </c:pt>
                <c:pt idx="858493">
                  <c:v>0</c:v>
                </c:pt>
                <c:pt idx="858494">
                  <c:v>0</c:v>
                </c:pt>
                <c:pt idx="858495">
                  <c:v>0</c:v>
                </c:pt>
                <c:pt idx="858496">
                  <c:v>0</c:v>
                </c:pt>
                <c:pt idx="858497">
                  <c:v>0</c:v>
                </c:pt>
                <c:pt idx="858498">
                  <c:v>0</c:v>
                </c:pt>
                <c:pt idx="858499">
                  <c:v>0</c:v>
                </c:pt>
                <c:pt idx="858500">
                  <c:v>0</c:v>
                </c:pt>
                <c:pt idx="858501">
                  <c:v>0</c:v>
                </c:pt>
                <c:pt idx="858502">
                  <c:v>0</c:v>
                </c:pt>
                <c:pt idx="858503">
                  <c:v>0</c:v>
                </c:pt>
                <c:pt idx="858504">
                  <c:v>0</c:v>
                </c:pt>
                <c:pt idx="858505">
                  <c:v>0</c:v>
                </c:pt>
                <c:pt idx="858506">
                  <c:v>0</c:v>
                </c:pt>
                <c:pt idx="858507">
                  <c:v>0</c:v>
                </c:pt>
                <c:pt idx="858508">
                  <c:v>0</c:v>
                </c:pt>
                <c:pt idx="858509">
                  <c:v>0</c:v>
                </c:pt>
                <c:pt idx="858510">
                  <c:v>0</c:v>
                </c:pt>
                <c:pt idx="858511">
                  <c:v>0</c:v>
                </c:pt>
                <c:pt idx="858512">
                  <c:v>0</c:v>
                </c:pt>
                <c:pt idx="858513">
                  <c:v>0</c:v>
                </c:pt>
                <c:pt idx="858514">
                  <c:v>0</c:v>
                </c:pt>
                <c:pt idx="858515">
                  <c:v>0</c:v>
                </c:pt>
                <c:pt idx="858516">
                  <c:v>0</c:v>
                </c:pt>
                <c:pt idx="858517">
                  <c:v>0</c:v>
                </c:pt>
                <c:pt idx="858518">
                  <c:v>0</c:v>
                </c:pt>
                <c:pt idx="858519">
                  <c:v>0</c:v>
                </c:pt>
                <c:pt idx="858520">
                  <c:v>0</c:v>
                </c:pt>
                <c:pt idx="858521">
                  <c:v>0</c:v>
                </c:pt>
                <c:pt idx="858522">
                  <c:v>0</c:v>
                </c:pt>
                <c:pt idx="858523">
                  <c:v>0</c:v>
                </c:pt>
                <c:pt idx="858524">
                  <c:v>0</c:v>
                </c:pt>
                <c:pt idx="858525">
                  <c:v>0</c:v>
                </c:pt>
                <c:pt idx="858526">
                  <c:v>0</c:v>
                </c:pt>
                <c:pt idx="858527">
                  <c:v>0</c:v>
                </c:pt>
                <c:pt idx="858528">
                  <c:v>0</c:v>
                </c:pt>
                <c:pt idx="858529">
                  <c:v>0</c:v>
                </c:pt>
                <c:pt idx="858530">
                  <c:v>0</c:v>
                </c:pt>
                <c:pt idx="858531">
                  <c:v>0</c:v>
                </c:pt>
                <c:pt idx="858532">
                  <c:v>0</c:v>
                </c:pt>
                <c:pt idx="858533">
                  <c:v>0</c:v>
                </c:pt>
                <c:pt idx="858534">
                  <c:v>0</c:v>
                </c:pt>
                <c:pt idx="858535">
                  <c:v>0</c:v>
                </c:pt>
                <c:pt idx="858536">
                  <c:v>0</c:v>
                </c:pt>
                <c:pt idx="858537">
                  <c:v>0</c:v>
                </c:pt>
                <c:pt idx="858538">
                  <c:v>0</c:v>
                </c:pt>
                <c:pt idx="858539">
                  <c:v>0</c:v>
                </c:pt>
                <c:pt idx="858540">
                  <c:v>0</c:v>
                </c:pt>
                <c:pt idx="858541">
                  <c:v>0</c:v>
                </c:pt>
                <c:pt idx="858542">
                  <c:v>0</c:v>
                </c:pt>
                <c:pt idx="858543">
                  <c:v>0</c:v>
                </c:pt>
                <c:pt idx="858544">
                  <c:v>0</c:v>
                </c:pt>
                <c:pt idx="858545">
                  <c:v>0</c:v>
                </c:pt>
                <c:pt idx="858546">
                  <c:v>0</c:v>
                </c:pt>
                <c:pt idx="858547">
                  <c:v>0</c:v>
                </c:pt>
                <c:pt idx="858548">
                  <c:v>0</c:v>
                </c:pt>
                <c:pt idx="858549">
                  <c:v>0</c:v>
                </c:pt>
                <c:pt idx="858550">
                  <c:v>0</c:v>
                </c:pt>
                <c:pt idx="858551">
                  <c:v>0</c:v>
                </c:pt>
                <c:pt idx="858552">
                  <c:v>0</c:v>
                </c:pt>
                <c:pt idx="858553">
                  <c:v>0</c:v>
                </c:pt>
                <c:pt idx="858554">
                  <c:v>0</c:v>
                </c:pt>
                <c:pt idx="858555">
                  <c:v>0</c:v>
                </c:pt>
                <c:pt idx="858556">
                  <c:v>0</c:v>
                </c:pt>
                <c:pt idx="858557">
                  <c:v>0</c:v>
                </c:pt>
                <c:pt idx="858558">
                  <c:v>0</c:v>
                </c:pt>
                <c:pt idx="858559">
                  <c:v>0</c:v>
                </c:pt>
                <c:pt idx="858560">
                  <c:v>0</c:v>
                </c:pt>
                <c:pt idx="858561">
                  <c:v>0</c:v>
                </c:pt>
                <c:pt idx="858562">
                  <c:v>0</c:v>
                </c:pt>
                <c:pt idx="858563">
                  <c:v>0</c:v>
                </c:pt>
                <c:pt idx="858564">
                  <c:v>0</c:v>
                </c:pt>
                <c:pt idx="858565">
                  <c:v>0</c:v>
                </c:pt>
                <c:pt idx="858566">
                  <c:v>0</c:v>
                </c:pt>
                <c:pt idx="858567">
                  <c:v>0</c:v>
                </c:pt>
                <c:pt idx="858568">
                  <c:v>0</c:v>
                </c:pt>
                <c:pt idx="858569">
                  <c:v>0</c:v>
                </c:pt>
                <c:pt idx="858570">
                  <c:v>0</c:v>
                </c:pt>
                <c:pt idx="858571">
                  <c:v>0</c:v>
                </c:pt>
                <c:pt idx="858572">
                  <c:v>0</c:v>
                </c:pt>
                <c:pt idx="858573">
                  <c:v>0</c:v>
                </c:pt>
                <c:pt idx="858574">
                  <c:v>0</c:v>
                </c:pt>
                <c:pt idx="858575">
                  <c:v>0</c:v>
                </c:pt>
                <c:pt idx="858576">
                  <c:v>0</c:v>
                </c:pt>
                <c:pt idx="858577">
                  <c:v>0</c:v>
                </c:pt>
                <c:pt idx="858578">
                  <c:v>0</c:v>
                </c:pt>
                <c:pt idx="858579">
                  <c:v>0</c:v>
                </c:pt>
                <c:pt idx="858580">
                  <c:v>0</c:v>
                </c:pt>
                <c:pt idx="858581">
                  <c:v>0</c:v>
                </c:pt>
                <c:pt idx="858582">
                  <c:v>0</c:v>
                </c:pt>
                <c:pt idx="858583">
                  <c:v>0</c:v>
                </c:pt>
                <c:pt idx="858584">
                  <c:v>0</c:v>
                </c:pt>
                <c:pt idx="858585">
                  <c:v>0</c:v>
                </c:pt>
                <c:pt idx="858586">
                  <c:v>0</c:v>
                </c:pt>
                <c:pt idx="858587">
                  <c:v>0</c:v>
                </c:pt>
                <c:pt idx="858588">
                  <c:v>0</c:v>
                </c:pt>
                <c:pt idx="858589">
                  <c:v>0</c:v>
                </c:pt>
                <c:pt idx="858590">
                  <c:v>0</c:v>
                </c:pt>
                <c:pt idx="858591">
                  <c:v>0</c:v>
                </c:pt>
                <c:pt idx="858592">
                  <c:v>0</c:v>
                </c:pt>
                <c:pt idx="858593">
                  <c:v>0</c:v>
                </c:pt>
                <c:pt idx="858594">
                  <c:v>0</c:v>
                </c:pt>
                <c:pt idx="858595">
                  <c:v>0</c:v>
                </c:pt>
                <c:pt idx="858596">
                  <c:v>0</c:v>
                </c:pt>
                <c:pt idx="858597">
                  <c:v>0</c:v>
                </c:pt>
                <c:pt idx="858598">
                  <c:v>0</c:v>
                </c:pt>
                <c:pt idx="858599">
                  <c:v>0</c:v>
                </c:pt>
                <c:pt idx="858600">
                  <c:v>0</c:v>
                </c:pt>
                <c:pt idx="858601">
                  <c:v>0</c:v>
                </c:pt>
                <c:pt idx="858602">
                  <c:v>0</c:v>
                </c:pt>
                <c:pt idx="858603">
                  <c:v>0</c:v>
                </c:pt>
                <c:pt idx="858604">
                  <c:v>0</c:v>
                </c:pt>
                <c:pt idx="858605">
                  <c:v>0</c:v>
                </c:pt>
                <c:pt idx="858606">
                  <c:v>0</c:v>
                </c:pt>
                <c:pt idx="858607">
                  <c:v>0</c:v>
                </c:pt>
                <c:pt idx="858608">
                  <c:v>0</c:v>
                </c:pt>
                <c:pt idx="858609">
                  <c:v>0</c:v>
                </c:pt>
                <c:pt idx="858610">
                  <c:v>0</c:v>
                </c:pt>
                <c:pt idx="858611">
                  <c:v>0</c:v>
                </c:pt>
                <c:pt idx="858612">
                  <c:v>0</c:v>
                </c:pt>
                <c:pt idx="858613">
                  <c:v>0</c:v>
                </c:pt>
                <c:pt idx="858614">
                  <c:v>0</c:v>
                </c:pt>
                <c:pt idx="858615">
                  <c:v>0</c:v>
                </c:pt>
                <c:pt idx="858616">
                  <c:v>0</c:v>
                </c:pt>
                <c:pt idx="858617">
                  <c:v>0</c:v>
                </c:pt>
                <c:pt idx="858618">
                  <c:v>0</c:v>
                </c:pt>
                <c:pt idx="858619">
                  <c:v>0</c:v>
                </c:pt>
                <c:pt idx="858620">
                  <c:v>0</c:v>
                </c:pt>
                <c:pt idx="858621">
                  <c:v>0</c:v>
                </c:pt>
                <c:pt idx="858622">
                  <c:v>0</c:v>
                </c:pt>
                <c:pt idx="858623">
                  <c:v>0</c:v>
                </c:pt>
                <c:pt idx="858624">
                  <c:v>0</c:v>
                </c:pt>
                <c:pt idx="858625">
                  <c:v>0</c:v>
                </c:pt>
                <c:pt idx="858626">
                  <c:v>0</c:v>
                </c:pt>
                <c:pt idx="858627">
                  <c:v>0</c:v>
                </c:pt>
                <c:pt idx="858628">
                  <c:v>0</c:v>
                </c:pt>
                <c:pt idx="858629">
                  <c:v>0</c:v>
                </c:pt>
                <c:pt idx="858630">
                  <c:v>0</c:v>
                </c:pt>
                <c:pt idx="858631">
                  <c:v>0</c:v>
                </c:pt>
                <c:pt idx="858632">
                  <c:v>0</c:v>
                </c:pt>
                <c:pt idx="858633">
                  <c:v>0</c:v>
                </c:pt>
                <c:pt idx="858634">
                  <c:v>0</c:v>
                </c:pt>
                <c:pt idx="858635">
                  <c:v>0</c:v>
                </c:pt>
                <c:pt idx="858636">
                  <c:v>0</c:v>
                </c:pt>
                <c:pt idx="858637">
                  <c:v>0</c:v>
                </c:pt>
                <c:pt idx="858638">
                  <c:v>0</c:v>
                </c:pt>
                <c:pt idx="858639">
                  <c:v>0</c:v>
                </c:pt>
                <c:pt idx="858640">
                  <c:v>0</c:v>
                </c:pt>
                <c:pt idx="858641">
                  <c:v>0</c:v>
                </c:pt>
                <c:pt idx="858642">
                  <c:v>0</c:v>
                </c:pt>
                <c:pt idx="858643">
                  <c:v>0</c:v>
                </c:pt>
                <c:pt idx="858644">
                  <c:v>0</c:v>
                </c:pt>
                <c:pt idx="858645">
                  <c:v>0</c:v>
                </c:pt>
                <c:pt idx="858646">
                  <c:v>0</c:v>
                </c:pt>
                <c:pt idx="858647">
                  <c:v>0</c:v>
                </c:pt>
                <c:pt idx="858648">
                  <c:v>0</c:v>
                </c:pt>
                <c:pt idx="858649">
                  <c:v>0</c:v>
                </c:pt>
                <c:pt idx="858650">
                  <c:v>0</c:v>
                </c:pt>
                <c:pt idx="858651">
                  <c:v>0</c:v>
                </c:pt>
                <c:pt idx="858652">
                  <c:v>0</c:v>
                </c:pt>
                <c:pt idx="858653">
                  <c:v>0</c:v>
                </c:pt>
                <c:pt idx="858654">
                  <c:v>0</c:v>
                </c:pt>
                <c:pt idx="858655">
                  <c:v>0</c:v>
                </c:pt>
                <c:pt idx="858656">
                  <c:v>0</c:v>
                </c:pt>
                <c:pt idx="858657">
                  <c:v>0</c:v>
                </c:pt>
                <c:pt idx="858658">
                  <c:v>0</c:v>
                </c:pt>
                <c:pt idx="858659">
                  <c:v>0</c:v>
                </c:pt>
                <c:pt idx="858660">
                  <c:v>0</c:v>
                </c:pt>
                <c:pt idx="858661">
                  <c:v>0</c:v>
                </c:pt>
                <c:pt idx="858662">
                  <c:v>0</c:v>
                </c:pt>
                <c:pt idx="858663">
                  <c:v>0</c:v>
                </c:pt>
                <c:pt idx="858664">
                  <c:v>0</c:v>
                </c:pt>
                <c:pt idx="858665">
                  <c:v>0</c:v>
                </c:pt>
                <c:pt idx="858666">
                  <c:v>0</c:v>
                </c:pt>
                <c:pt idx="858667">
                  <c:v>0</c:v>
                </c:pt>
                <c:pt idx="858668">
                  <c:v>0</c:v>
                </c:pt>
                <c:pt idx="858669">
                  <c:v>0</c:v>
                </c:pt>
                <c:pt idx="858670">
                  <c:v>0</c:v>
                </c:pt>
                <c:pt idx="858671">
                  <c:v>0</c:v>
                </c:pt>
                <c:pt idx="858672">
                  <c:v>0</c:v>
                </c:pt>
                <c:pt idx="858673">
                  <c:v>0</c:v>
                </c:pt>
                <c:pt idx="858674">
                  <c:v>0</c:v>
                </c:pt>
                <c:pt idx="858675">
                  <c:v>0</c:v>
                </c:pt>
                <c:pt idx="858676">
                  <c:v>0</c:v>
                </c:pt>
                <c:pt idx="858677">
                  <c:v>0</c:v>
                </c:pt>
                <c:pt idx="858678">
                  <c:v>0</c:v>
                </c:pt>
                <c:pt idx="858679">
                  <c:v>0</c:v>
                </c:pt>
                <c:pt idx="858680">
                  <c:v>0</c:v>
                </c:pt>
                <c:pt idx="858681">
                  <c:v>0</c:v>
                </c:pt>
                <c:pt idx="858682">
                  <c:v>0</c:v>
                </c:pt>
                <c:pt idx="858683">
                  <c:v>0</c:v>
                </c:pt>
                <c:pt idx="858684">
                  <c:v>0</c:v>
                </c:pt>
                <c:pt idx="858685">
                  <c:v>0</c:v>
                </c:pt>
                <c:pt idx="858686">
                  <c:v>0</c:v>
                </c:pt>
                <c:pt idx="858687">
                  <c:v>0</c:v>
                </c:pt>
                <c:pt idx="858688">
                  <c:v>0</c:v>
                </c:pt>
                <c:pt idx="858689">
                  <c:v>0</c:v>
                </c:pt>
                <c:pt idx="858690">
                  <c:v>0</c:v>
                </c:pt>
                <c:pt idx="858691">
                  <c:v>0</c:v>
                </c:pt>
                <c:pt idx="858692">
                  <c:v>0</c:v>
                </c:pt>
                <c:pt idx="858693">
                  <c:v>0</c:v>
                </c:pt>
                <c:pt idx="858694">
                  <c:v>0</c:v>
                </c:pt>
                <c:pt idx="858695">
                  <c:v>0</c:v>
                </c:pt>
                <c:pt idx="858696">
                  <c:v>0</c:v>
                </c:pt>
                <c:pt idx="858697">
                  <c:v>0</c:v>
                </c:pt>
                <c:pt idx="858698">
                  <c:v>0</c:v>
                </c:pt>
                <c:pt idx="858699">
                  <c:v>0</c:v>
                </c:pt>
                <c:pt idx="858700">
                  <c:v>0</c:v>
                </c:pt>
                <c:pt idx="858701">
                  <c:v>0</c:v>
                </c:pt>
                <c:pt idx="858702">
                  <c:v>0</c:v>
                </c:pt>
                <c:pt idx="858703">
                  <c:v>0</c:v>
                </c:pt>
                <c:pt idx="858704">
                  <c:v>0</c:v>
                </c:pt>
                <c:pt idx="858705">
                  <c:v>0</c:v>
                </c:pt>
                <c:pt idx="858706">
                  <c:v>0</c:v>
                </c:pt>
                <c:pt idx="858707">
                  <c:v>0</c:v>
                </c:pt>
                <c:pt idx="858708">
                  <c:v>0</c:v>
                </c:pt>
                <c:pt idx="858709">
                  <c:v>0</c:v>
                </c:pt>
                <c:pt idx="858710">
                  <c:v>0</c:v>
                </c:pt>
                <c:pt idx="858711">
                  <c:v>0</c:v>
                </c:pt>
                <c:pt idx="858712">
                  <c:v>0</c:v>
                </c:pt>
                <c:pt idx="858713">
                  <c:v>0</c:v>
                </c:pt>
                <c:pt idx="858714">
                  <c:v>0</c:v>
                </c:pt>
                <c:pt idx="858715">
                  <c:v>0</c:v>
                </c:pt>
                <c:pt idx="858716">
                  <c:v>0</c:v>
                </c:pt>
                <c:pt idx="858717">
                  <c:v>0</c:v>
                </c:pt>
                <c:pt idx="858718">
                  <c:v>0</c:v>
                </c:pt>
                <c:pt idx="858719">
                  <c:v>0</c:v>
                </c:pt>
                <c:pt idx="858720">
                  <c:v>0</c:v>
                </c:pt>
                <c:pt idx="858721">
                  <c:v>0</c:v>
                </c:pt>
                <c:pt idx="858722">
                  <c:v>0</c:v>
                </c:pt>
                <c:pt idx="858723">
                  <c:v>0</c:v>
                </c:pt>
                <c:pt idx="858724">
                  <c:v>0</c:v>
                </c:pt>
                <c:pt idx="858725">
                  <c:v>0</c:v>
                </c:pt>
                <c:pt idx="858726">
                  <c:v>0</c:v>
                </c:pt>
                <c:pt idx="858727">
                  <c:v>0</c:v>
                </c:pt>
                <c:pt idx="858728">
                  <c:v>0</c:v>
                </c:pt>
                <c:pt idx="858729">
                  <c:v>0</c:v>
                </c:pt>
                <c:pt idx="858730">
                  <c:v>0</c:v>
                </c:pt>
                <c:pt idx="858731">
                  <c:v>0</c:v>
                </c:pt>
                <c:pt idx="858732">
                  <c:v>0</c:v>
                </c:pt>
                <c:pt idx="858733">
                  <c:v>0</c:v>
                </c:pt>
                <c:pt idx="858734">
                  <c:v>0</c:v>
                </c:pt>
                <c:pt idx="858735">
                  <c:v>0</c:v>
                </c:pt>
                <c:pt idx="858736">
                  <c:v>0</c:v>
                </c:pt>
                <c:pt idx="858737">
                  <c:v>0</c:v>
                </c:pt>
                <c:pt idx="858738">
                  <c:v>0</c:v>
                </c:pt>
                <c:pt idx="858739">
                  <c:v>0</c:v>
                </c:pt>
                <c:pt idx="858740">
                  <c:v>0</c:v>
                </c:pt>
                <c:pt idx="858741">
                  <c:v>0</c:v>
                </c:pt>
                <c:pt idx="858742">
                  <c:v>0</c:v>
                </c:pt>
                <c:pt idx="858743">
                  <c:v>0</c:v>
                </c:pt>
                <c:pt idx="858744">
                  <c:v>0</c:v>
                </c:pt>
                <c:pt idx="858745">
                  <c:v>0</c:v>
                </c:pt>
                <c:pt idx="858746">
                  <c:v>0</c:v>
                </c:pt>
                <c:pt idx="858747">
                  <c:v>0</c:v>
                </c:pt>
                <c:pt idx="858748">
                  <c:v>0</c:v>
                </c:pt>
                <c:pt idx="858749">
                  <c:v>0</c:v>
                </c:pt>
                <c:pt idx="858750">
                  <c:v>0</c:v>
                </c:pt>
                <c:pt idx="858751">
                  <c:v>0</c:v>
                </c:pt>
                <c:pt idx="858752">
                  <c:v>0</c:v>
                </c:pt>
                <c:pt idx="858753">
                  <c:v>0</c:v>
                </c:pt>
                <c:pt idx="858754">
                  <c:v>0</c:v>
                </c:pt>
                <c:pt idx="858755">
                  <c:v>0</c:v>
                </c:pt>
                <c:pt idx="858756">
                  <c:v>0</c:v>
                </c:pt>
                <c:pt idx="858757">
                  <c:v>0</c:v>
                </c:pt>
                <c:pt idx="858758">
                  <c:v>0</c:v>
                </c:pt>
                <c:pt idx="858759">
                  <c:v>0</c:v>
                </c:pt>
                <c:pt idx="858760">
                  <c:v>0</c:v>
                </c:pt>
                <c:pt idx="858761">
                  <c:v>0</c:v>
                </c:pt>
                <c:pt idx="858762">
                  <c:v>0</c:v>
                </c:pt>
                <c:pt idx="858763">
                  <c:v>0</c:v>
                </c:pt>
                <c:pt idx="858764">
                  <c:v>0</c:v>
                </c:pt>
                <c:pt idx="858765">
                  <c:v>0</c:v>
                </c:pt>
                <c:pt idx="858766">
                  <c:v>0</c:v>
                </c:pt>
                <c:pt idx="858767">
                  <c:v>0</c:v>
                </c:pt>
                <c:pt idx="858768">
                  <c:v>0</c:v>
                </c:pt>
                <c:pt idx="858769">
                  <c:v>0</c:v>
                </c:pt>
                <c:pt idx="858770">
                  <c:v>0</c:v>
                </c:pt>
                <c:pt idx="858771">
                  <c:v>0</c:v>
                </c:pt>
                <c:pt idx="858772">
                  <c:v>0</c:v>
                </c:pt>
                <c:pt idx="858773">
                  <c:v>0</c:v>
                </c:pt>
                <c:pt idx="858774">
                  <c:v>0</c:v>
                </c:pt>
                <c:pt idx="858775">
                  <c:v>0</c:v>
                </c:pt>
                <c:pt idx="858776">
                  <c:v>0</c:v>
                </c:pt>
                <c:pt idx="858777">
                  <c:v>0</c:v>
                </c:pt>
                <c:pt idx="858778">
                  <c:v>0</c:v>
                </c:pt>
                <c:pt idx="858779">
                  <c:v>0</c:v>
                </c:pt>
                <c:pt idx="858780">
                  <c:v>0</c:v>
                </c:pt>
                <c:pt idx="858781">
                  <c:v>0</c:v>
                </c:pt>
                <c:pt idx="858782">
                  <c:v>0</c:v>
                </c:pt>
                <c:pt idx="858783">
                  <c:v>0</c:v>
                </c:pt>
                <c:pt idx="858784">
                  <c:v>0</c:v>
                </c:pt>
                <c:pt idx="858785">
                  <c:v>0</c:v>
                </c:pt>
                <c:pt idx="858786">
                  <c:v>0</c:v>
                </c:pt>
                <c:pt idx="858787">
                  <c:v>0</c:v>
                </c:pt>
                <c:pt idx="858788">
                  <c:v>0</c:v>
                </c:pt>
                <c:pt idx="858789">
                  <c:v>0</c:v>
                </c:pt>
                <c:pt idx="858790">
                  <c:v>0</c:v>
                </c:pt>
                <c:pt idx="858791">
                  <c:v>0</c:v>
                </c:pt>
                <c:pt idx="858792">
                  <c:v>0</c:v>
                </c:pt>
                <c:pt idx="858793">
                  <c:v>0</c:v>
                </c:pt>
                <c:pt idx="858794">
                  <c:v>0</c:v>
                </c:pt>
                <c:pt idx="858795">
                  <c:v>0</c:v>
                </c:pt>
                <c:pt idx="858796">
                  <c:v>0</c:v>
                </c:pt>
                <c:pt idx="858797">
                  <c:v>0</c:v>
                </c:pt>
                <c:pt idx="858798">
                  <c:v>0</c:v>
                </c:pt>
                <c:pt idx="858799">
                  <c:v>0</c:v>
                </c:pt>
                <c:pt idx="858800">
                  <c:v>0</c:v>
                </c:pt>
                <c:pt idx="858801">
                  <c:v>0</c:v>
                </c:pt>
                <c:pt idx="858802">
                  <c:v>0</c:v>
                </c:pt>
                <c:pt idx="858803">
                  <c:v>0</c:v>
                </c:pt>
                <c:pt idx="858804">
                  <c:v>0</c:v>
                </c:pt>
                <c:pt idx="858805">
                  <c:v>0</c:v>
                </c:pt>
                <c:pt idx="858806">
                  <c:v>0</c:v>
                </c:pt>
                <c:pt idx="858807">
                  <c:v>0</c:v>
                </c:pt>
                <c:pt idx="858808">
                  <c:v>0</c:v>
                </c:pt>
                <c:pt idx="858809">
                  <c:v>0</c:v>
                </c:pt>
                <c:pt idx="858810">
                  <c:v>0</c:v>
                </c:pt>
                <c:pt idx="858811">
                  <c:v>0</c:v>
                </c:pt>
                <c:pt idx="858812">
                  <c:v>0</c:v>
                </c:pt>
                <c:pt idx="858813">
                  <c:v>0</c:v>
                </c:pt>
                <c:pt idx="858814">
                  <c:v>0</c:v>
                </c:pt>
                <c:pt idx="858815">
                  <c:v>0</c:v>
                </c:pt>
                <c:pt idx="858816">
                  <c:v>0</c:v>
                </c:pt>
                <c:pt idx="858817">
                  <c:v>0</c:v>
                </c:pt>
                <c:pt idx="858818">
                  <c:v>0</c:v>
                </c:pt>
                <c:pt idx="858819">
                  <c:v>0</c:v>
                </c:pt>
                <c:pt idx="858820">
                  <c:v>0</c:v>
                </c:pt>
                <c:pt idx="858821">
                  <c:v>0</c:v>
                </c:pt>
                <c:pt idx="858822">
                  <c:v>0</c:v>
                </c:pt>
                <c:pt idx="858823">
                  <c:v>0</c:v>
                </c:pt>
                <c:pt idx="858824">
                  <c:v>0</c:v>
                </c:pt>
                <c:pt idx="858825">
                  <c:v>0</c:v>
                </c:pt>
                <c:pt idx="858826">
                  <c:v>0</c:v>
                </c:pt>
                <c:pt idx="858827">
                  <c:v>0</c:v>
                </c:pt>
                <c:pt idx="858828">
                  <c:v>0</c:v>
                </c:pt>
                <c:pt idx="858829">
                  <c:v>0</c:v>
                </c:pt>
                <c:pt idx="858830">
                  <c:v>0</c:v>
                </c:pt>
                <c:pt idx="858831">
                  <c:v>0</c:v>
                </c:pt>
                <c:pt idx="858832">
                  <c:v>0</c:v>
                </c:pt>
                <c:pt idx="858833">
                  <c:v>0</c:v>
                </c:pt>
                <c:pt idx="858834">
                  <c:v>0</c:v>
                </c:pt>
                <c:pt idx="858835">
                  <c:v>0</c:v>
                </c:pt>
                <c:pt idx="858836">
                  <c:v>0</c:v>
                </c:pt>
                <c:pt idx="858837">
                  <c:v>0</c:v>
                </c:pt>
                <c:pt idx="858838">
                  <c:v>0</c:v>
                </c:pt>
                <c:pt idx="858839">
                  <c:v>0</c:v>
                </c:pt>
                <c:pt idx="858840">
                  <c:v>0</c:v>
                </c:pt>
                <c:pt idx="858841">
                  <c:v>0</c:v>
                </c:pt>
                <c:pt idx="858842">
                  <c:v>0</c:v>
                </c:pt>
                <c:pt idx="858843">
                  <c:v>0</c:v>
                </c:pt>
                <c:pt idx="858844">
                  <c:v>0</c:v>
                </c:pt>
                <c:pt idx="858845">
                  <c:v>0</c:v>
                </c:pt>
                <c:pt idx="858846">
                  <c:v>0</c:v>
                </c:pt>
                <c:pt idx="858847">
                  <c:v>0</c:v>
                </c:pt>
                <c:pt idx="858848">
                  <c:v>0</c:v>
                </c:pt>
                <c:pt idx="858849">
                  <c:v>0</c:v>
                </c:pt>
                <c:pt idx="858850">
                  <c:v>0</c:v>
                </c:pt>
                <c:pt idx="858851">
                  <c:v>0</c:v>
                </c:pt>
                <c:pt idx="858852">
                  <c:v>0</c:v>
                </c:pt>
                <c:pt idx="858853">
                  <c:v>0</c:v>
                </c:pt>
                <c:pt idx="858854">
                  <c:v>0</c:v>
                </c:pt>
                <c:pt idx="858855">
                  <c:v>0</c:v>
                </c:pt>
                <c:pt idx="858856">
                  <c:v>0</c:v>
                </c:pt>
                <c:pt idx="858857">
                  <c:v>0</c:v>
                </c:pt>
                <c:pt idx="858858">
                  <c:v>0</c:v>
                </c:pt>
                <c:pt idx="858859">
                  <c:v>0</c:v>
                </c:pt>
                <c:pt idx="858860">
                  <c:v>0</c:v>
                </c:pt>
                <c:pt idx="858861">
                  <c:v>0</c:v>
                </c:pt>
                <c:pt idx="858862">
                  <c:v>0</c:v>
                </c:pt>
                <c:pt idx="858863">
                  <c:v>0</c:v>
                </c:pt>
                <c:pt idx="858864">
                  <c:v>0</c:v>
                </c:pt>
                <c:pt idx="858865">
                  <c:v>0</c:v>
                </c:pt>
                <c:pt idx="858866">
                  <c:v>0</c:v>
                </c:pt>
                <c:pt idx="858867">
                  <c:v>0</c:v>
                </c:pt>
                <c:pt idx="858868">
                  <c:v>0</c:v>
                </c:pt>
                <c:pt idx="858869">
                  <c:v>0</c:v>
                </c:pt>
                <c:pt idx="858870">
                  <c:v>0</c:v>
                </c:pt>
                <c:pt idx="858871">
                  <c:v>0</c:v>
                </c:pt>
                <c:pt idx="858872">
                  <c:v>0</c:v>
                </c:pt>
                <c:pt idx="858873">
                  <c:v>0</c:v>
                </c:pt>
                <c:pt idx="858874">
                  <c:v>0</c:v>
                </c:pt>
                <c:pt idx="858875">
                  <c:v>0</c:v>
                </c:pt>
                <c:pt idx="858876">
                  <c:v>0</c:v>
                </c:pt>
                <c:pt idx="858877">
                  <c:v>0</c:v>
                </c:pt>
                <c:pt idx="858878">
                  <c:v>0</c:v>
                </c:pt>
                <c:pt idx="858879">
                  <c:v>0</c:v>
                </c:pt>
                <c:pt idx="858880">
                  <c:v>0</c:v>
                </c:pt>
                <c:pt idx="858881">
                  <c:v>0</c:v>
                </c:pt>
                <c:pt idx="858882">
                  <c:v>0</c:v>
                </c:pt>
                <c:pt idx="858883">
                  <c:v>0</c:v>
                </c:pt>
                <c:pt idx="858884">
                  <c:v>0</c:v>
                </c:pt>
                <c:pt idx="858885">
                  <c:v>0</c:v>
                </c:pt>
                <c:pt idx="858886">
                  <c:v>0</c:v>
                </c:pt>
                <c:pt idx="858887">
                  <c:v>0</c:v>
                </c:pt>
                <c:pt idx="858888">
                  <c:v>0</c:v>
                </c:pt>
                <c:pt idx="858889">
                  <c:v>0</c:v>
                </c:pt>
                <c:pt idx="858890">
                  <c:v>0</c:v>
                </c:pt>
                <c:pt idx="858891">
                  <c:v>0</c:v>
                </c:pt>
                <c:pt idx="858892">
                  <c:v>0</c:v>
                </c:pt>
                <c:pt idx="858893">
                  <c:v>0</c:v>
                </c:pt>
                <c:pt idx="858894">
                  <c:v>0</c:v>
                </c:pt>
                <c:pt idx="858895">
                  <c:v>0</c:v>
                </c:pt>
                <c:pt idx="858896">
                  <c:v>0</c:v>
                </c:pt>
                <c:pt idx="858897">
                  <c:v>0</c:v>
                </c:pt>
                <c:pt idx="858898">
                  <c:v>0</c:v>
                </c:pt>
                <c:pt idx="858899">
                  <c:v>0</c:v>
                </c:pt>
                <c:pt idx="858900">
                  <c:v>0</c:v>
                </c:pt>
                <c:pt idx="858901">
                  <c:v>0</c:v>
                </c:pt>
                <c:pt idx="858902">
                  <c:v>0</c:v>
                </c:pt>
                <c:pt idx="858903">
                  <c:v>0</c:v>
                </c:pt>
                <c:pt idx="858904">
                  <c:v>0</c:v>
                </c:pt>
                <c:pt idx="858905">
                  <c:v>0</c:v>
                </c:pt>
                <c:pt idx="858906">
                  <c:v>0</c:v>
                </c:pt>
                <c:pt idx="858907">
                  <c:v>0</c:v>
                </c:pt>
                <c:pt idx="858908">
                  <c:v>0</c:v>
                </c:pt>
                <c:pt idx="858909">
                  <c:v>0</c:v>
                </c:pt>
                <c:pt idx="858910">
                  <c:v>0</c:v>
                </c:pt>
                <c:pt idx="858911">
                  <c:v>0</c:v>
                </c:pt>
                <c:pt idx="858912">
                  <c:v>0</c:v>
                </c:pt>
                <c:pt idx="858913">
                  <c:v>0</c:v>
                </c:pt>
                <c:pt idx="858914">
                  <c:v>0</c:v>
                </c:pt>
                <c:pt idx="858915">
                  <c:v>0</c:v>
                </c:pt>
                <c:pt idx="858916">
                  <c:v>0</c:v>
                </c:pt>
                <c:pt idx="858917">
                  <c:v>0</c:v>
                </c:pt>
                <c:pt idx="858918">
                  <c:v>0</c:v>
                </c:pt>
                <c:pt idx="858919">
                  <c:v>0</c:v>
                </c:pt>
                <c:pt idx="858920">
                  <c:v>0</c:v>
                </c:pt>
                <c:pt idx="858921">
                  <c:v>0</c:v>
                </c:pt>
                <c:pt idx="858922">
                  <c:v>0</c:v>
                </c:pt>
                <c:pt idx="858923">
                  <c:v>0</c:v>
                </c:pt>
                <c:pt idx="858924">
                  <c:v>0</c:v>
                </c:pt>
                <c:pt idx="858925">
                  <c:v>0</c:v>
                </c:pt>
                <c:pt idx="858926">
                  <c:v>0</c:v>
                </c:pt>
                <c:pt idx="858927">
                  <c:v>0</c:v>
                </c:pt>
                <c:pt idx="858928">
                  <c:v>0</c:v>
                </c:pt>
                <c:pt idx="858929">
                  <c:v>0</c:v>
                </c:pt>
                <c:pt idx="858930">
                  <c:v>0</c:v>
                </c:pt>
                <c:pt idx="858931">
                  <c:v>0</c:v>
                </c:pt>
                <c:pt idx="858932">
                  <c:v>0</c:v>
                </c:pt>
                <c:pt idx="858933">
                  <c:v>0</c:v>
                </c:pt>
                <c:pt idx="858934">
                  <c:v>0</c:v>
                </c:pt>
                <c:pt idx="858935">
                  <c:v>0</c:v>
                </c:pt>
                <c:pt idx="858936">
                  <c:v>0</c:v>
                </c:pt>
                <c:pt idx="858937">
                  <c:v>0</c:v>
                </c:pt>
                <c:pt idx="858938">
                  <c:v>0</c:v>
                </c:pt>
                <c:pt idx="858939">
                  <c:v>0</c:v>
                </c:pt>
                <c:pt idx="858940">
                  <c:v>0</c:v>
                </c:pt>
                <c:pt idx="858941">
                  <c:v>0</c:v>
                </c:pt>
                <c:pt idx="858942">
                  <c:v>0</c:v>
                </c:pt>
                <c:pt idx="858943">
                  <c:v>0</c:v>
                </c:pt>
                <c:pt idx="858944">
                  <c:v>0</c:v>
                </c:pt>
                <c:pt idx="858945">
                  <c:v>0</c:v>
                </c:pt>
                <c:pt idx="858946">
                  <c:v>0</c:v>
                </c:pt>
                <c:pt idx="858947">
                  <c:v>0</c:v>
                </c:pt>
                <c:pt idx="858948">
                  <c:v>0</c:v>
                </c:pt>
                <c:pt idx="858949">
                  <c:v>0</c:v>
                </c:pt>
                <c:pt idx="858950">
                  <c:v>0</c:v>
                </c:pt>
                <c:pt idx="858951">
                  <c:v>0</c:v>
                </c:pt>
                <c:pt idx="858952">
                  <c:v>0</c:v>
                </c:pt>
                <c:pt idx="858953">
                  <c:v>0</c:v>
                </c:pt>
                <c:pt idx="858954">
                  <c:v>0</c:v>
                </c:pt>
                <c:pt idx="858955">
                  <c:v>0</c:v>
                </c:pt>
                <c:pt idx="858956">
                  <c:v>0</c:v>
                </c:pt>
                <c:pt idx="858957">
                  <c:v>0</c:v>
                </c:pt>
                <c:pt idx="858958">
                  <c:v>0</c:v>
                </c:pt>
                <c:pt idx="858959">
                  <c:v>0</c:v>
                </c:pt>
                <c:pt idx="858960">
                  <c:v>0</c:v>
                </c:pt>
                <c:pt idx="858961">
                  <c:v>0</c:v>
                </c:pt>
                <c:pt idx="858962">
                  <c:v>0</c:v>
                </c:pt>
                <c:pt idx="858963">
                  <c:v>0</c:v>
                </c:pt>
                <c:pt idx="858964">
                  <c:v>0</c:v>
                </c:pt>
                <c:pt idx="858965">
                  <c:v>0</c:v>
                </c:pt>
                <c:pt idx="858966">
                  <c:v>0</c:v>
                </c:pt>
                <c:pt idx="858967">
                  <c:v>0</c:v>
                </c:pt>
                <c:pt idx="858968">
                  <c:v>0</c:v>
                </c:pt>
                <c:pt idx="858969">
                  <c:v>0</c:v>
                </c:pt>
                <c:pt idx="858970">
                  <c:v>0</c:v>
                </c:pt>
                <c:pt idx="858971">
                  <c:v>0</c:v>
                </c:pt>
                <c:pt idx="858972">
                  <c:v>0</c:v>
                </c:pt>
                <c:pt idx="858973">
                  <c:v>0</c:v>
                </c:pt>
                <c:pt idx="858974">
                  <c:v>0</c:v>
                </c:pt>
                <c:pt idx="858975">
                  <c:v>0</c:v>
                </c:pt>
                <c:pt idx="858976">
                  <c:v>0</c:v>
                </c:pt>
                <c:pt idx="858977">
                  <c:v>0</c:v>
                </c:pt>
                <c:pt idx="858978">
                  <c:v>0</c:v>
                </c:pt>
                <c:pt idx="858979">
                  <c:v>0</c:v>
                </c:pt>
                <c:pt idx="858980">
                  <c:v>0</c:v>
                </c:pt>
                <c:pt idx="858981">
                  <c:v>0</c:v>
                </c:pt>
                <c:pt idx="858982">
                  <c:v>0</c:v>
                </c:pt>
                <c:pt idx="858983">
                  <c:v>0</c:v>
                </c:pt>
                <c:pt idx="858984">
                  <c:v>0</c:v>
                </c:pt>
                <c:pt idx="858985">
                  <c:v>0</c:v>
                </c:pt>
                <c:pt idx="858986">
                  <c:v>0</c:v>
                </c:pt>
                <c:pt idx="858987">
                  <c:v>0</c:v>
                </c:pt>
                <c:pt idx="858988">
                  <c:v>0</c:v>
                </c:pt>
                <c:pt idx="858989">
                  <c:v>0</c:v>
                </c:pt>
                <c:pt idx="858990">
                  <c:v>0</c:v>
                </c:pt>
                <c:pt idx="858991">
                  <c:v>0</c:v>
                </c:pt>
                <c:pt idx="858992">
                  <c:v>0</c:v>
                </c:pt>
                <c:pt idx="858993">
                  <c:v>0</c:v>
                </c:pt>
                <c:pt idx="858994">
                  <c:v>0</c:v>
                </c:pt>
                <c:pt idx="858995">
                  <c:v>0</c:v>
                </c:pt>
                <c:pt idx="858996">
                  <c:v>0</c:v>
                </c:pt>
                <c:pt idx="858997">
                  <c:v>0</c:v>
                </c:pt>
                <c:pt idx="858998">
                  <c:v>0</c:v>
                </c:pt>
                <c:pt idx="858999">
                  <c:v>0</c:v>
                </c:pt>
                <c:pt idx="859000">
                  <c:v>0</c:v>
                </c:pt>
                <c:pt idx="859001">
                  <c:v>0</c:v>
                </c:pt>
                <c:pt idx="859002">
                  <c:v>0</c:v>
                </c:pt>
                <c:pt idx="859003">
                  <c:v>0</c:v>
                </c:pt>
                <c:pt idx="859004">
                  <c:v>0</c:v>
                </c:pt>
                <c:pt idx="859005">
                  <c:v>0</c:v>
                </c:pt>
                <c:pt idx="859006">
                  <c:v>0</c:v>
                </c:pt>
                <c:pt idx="859007">
                  <c:v>0</c:v>
                </c:pt>
                <c:pt idx="859008">
                  <c:v>0</c:v>
                </c:pt>
                <c:pt idx="859009">
                  <c:v>0</c:v>
                </c:pt>
                <c:pt idx="859010">
                  <c:v>0</c:v>
                </c:pt>
                <c:pt idx="859011">
                  <c:v>0</c:v>
                </c:pt>
                <c:pt idx="859012">
                  <c:v>0</c:v>
                </c:pt>
                <c:pt idx="859013">
                  <c:v>0</c:v>
                </c:pt>
                <c:pt idx="859014">
                  <c:v>0</c:v>
                </c:pt>
                <c:pt idx="859015">
                  <c:v>0</c:v>
                </c:pt>
                <c:pt idx="859016">
                  <c:v>0</c:v>
                </c:pt>
                <c:pt idx="859017">
                  <c:v>0</c:v>
                </c:pt>
                <c:pt idx="859018">
                  <c:v>0</c:v>
                </c:pt>
                <c:pt idx="859019">
                  <c:v>0</c:v>
                </c:pt>
                <c:pt idx="859020">
                  <c:v>0</c:v>
                </c:pt>
                <c:pt idx="859021">
                  <c:v>0</c:v>
                </c:pt>
                <c:pt idx="859022">
                  <c:v>0</c:v>
                </c:pt>
                <c:pt idx="859023">
                  <c:v>0</c:v>
                </c:pt>
                <c:pt idx="859024">
                  <c:v>0</c:v>
                </c:pt>
                <c:pt idx="859025">
                  <c:v>0</c:v>
                </c:pt>
                <c:pt idx="859026">
                  <c:v>0</c:v>
                </c:pt>
                <c:pt idx="859027">
                  <c:v>0</c:v>
                </c:pt>
                <c:pt idx="859028">
                  <c:v>0</c:v>
                </c:pt>
                <c:pt idx="859029">
                  <c:v>0</c:v>
                </c:pt>
                <c:pt idx="859030">
                  <c:v>0</c:v>
                </c:pt>
                <c:pt idx="859031">
                  <c:v>0</c:v>
                </c:pt>
                <c:pt idx="859032">
                  <c:v>0</c:v>
                </c:pt>
                <c:pt idx="859033">
                  <c:v>0</c:v>
                </c:pt>
                <c:pt idx="859034">
                  <c:v>0</c:v>
                </c:pt>
                <c:pt idx="859035">
                  <c:v>0</c:v>
                </c:pt>
                <c:pt idx="859036">
                  <c:v>0</c:v>
                </c:pt>
                <c:pt idx="859037">
                  <c:v>0</c:v>
                </c:pt>
                <c:pt idx="859038">
                  <c:v>0</c:v>
                </c:pt>
                <c:pt idx="859039">
                  <c:v>0</c:v>
                </c:pt>
                <c:pt idx="859040">
                  <c:v>0</c:v>
                </c:pt>
                <c:pt idx="859041">
                  <c:v>0</c:v>
                </c:pt>
                <c:pt idx="859042">
                  <c:v>0</c:v>
                </c:pt>
                <c:pt idx="859043">
                  <c:v>0</c:v>
                </c:pt>
                <c:pt idx="859044">
                  <c:v>0</c:v>
                </c:pt>
                <c:pt idx="859045">
                  <c:v>0</c:v>
                </c:pt>
                <c:pt idx="859046">
                  <c:v>0</c:v>
                </c:pt>
                <c:pt idx="859047">
                  <c:v>0</c:v>
                </c:pt>
                <c:pt idx="859048">
                  <c:v>0</c:v>
                </c:pt>
                <c:pt idx="859049">
                  <c:v>0</c:v>
                </c:pt>
                <c:pt idx="859050">
                  <c:v>0</c:v>
                </c:pt>
                <c:pt idx="859051">
                  <c:v>0</c:v>
                </c:pt>
                <c:pt idx="859052">
                  <c:v>0</c:v>
                </c:pt>
                <c:pt idx="859053">
                  <c:v>0</c:v>
                </c:pt>
                <c:pt idx="859054">
                  <c:v>0</c:v>
                </c:pt>
                <c:pt idx="859055">
                  <c:v>0</c:v>
                </c:pt>
                <c:pt idx="859056">
                  <c:v>0</c:v>
                </c:pt>
                <c:pt idx="859057">
                  <c:v>0</c:v>
                </c:pt>
                <c:pt idx="859058">
                  <c:v>0</c:v>
                </c:pt>
                <c:pt idx="859059">
                  <c:v>0</c:v>
                </c:pt>
                <c:pt idx="859060">
                  <c:v>0</c:v>
                </c:pt>
                <c:pt idx="859061">
                  <c:v>0</c:v>
                </c:pt>
                <c:pt idx="859062">
                  <c:v>0</c:v>
                </c:pt>
                <c:pt idx="859063">
                  <c:v>0</c:v>
                </c:pt>
                <c:pt idx="859064">
                  <c:v>0</c:v>
                </c:pt>
                <c:pt idx="859065">
                  <c:v>0</c:v>
                </c:pt>
                <c:pt idx="859066">
                  <c:v>0</c:v>
                </c:pt>
                <c:pt idx="859067">
                  <c:v>0</c:v>
                </c:pt>
                <c:pt idx="859068">
                  <c:v>0</c:v>
                </c:pt>
                <c:pt idx="859069">
                  <c:v>0</c:v>
                </c:pt>
                <c:pt idx="859070">
                  <c:v>0</c:v>
                </c:pt>
                <c:pt idx="859071">
                  <c:v>0</c:v>
                </c:pt>
                <c:pt idx="859072">
                  <c:v>0</c:v>
                </c:pt>
                <c:pt idx="859073">
                  <c:v>0</c:v>
                </c:pt>
                <c:pt idx="859074">
                  <c:v>0</c:v>
                </c:pt>
                <c:pt idx="859075">
                  <c:v>0</c:v>
                </c:pt>
                <c:pt idx="859076">
                  <c:v>0</c:v>
                </c:pt>
                <c:pt idx="859077">
                  <c:v>0</c:v>
                </c:pt>
                <c:pt idx="859078">
                  <c:v>0</c:v>
                </c:pt>
                <c:pt idx="859079">
                  <c:v>0</c:v>
                </c:pt>
                <c:pt idx="859080">
                  <c:v>0</c:v>
                </c:pt>
                <c:pt idx="859081">
                  <c:v>0</c:v>
                </c:pt>
                <c:pt idx="859082">
                  <c:v>0</c:v>
                </c:pt>
                <c:pt idx="859083">
                  <c:v>0</c:v>
                </c:pt>
                <c:pt idx="859084">
                  <c:v>0</c:v>
                </c:pt>
                <c:pt idx="859085">
                  <c:v>0</c:v>
                </c:pt>
                <c:pt idx="859086">
                  <c:v>0</c:v>
                </c:pt>
                <c:pt idx="859087">
                  <c:v>0</c:v>
                </c:pt>
                <c:pt idx="859088">
                  <c:v>0</c:v>
                </c:pt>
                <c:pt idx="859089">
                  <c:v>0</c:v>
                </c:pt>
                <c:pt idx="859090">
                  <c:v>0</c:v>
                </c:pt>
                <c:pt idx="859091">
                  <c:v>0</c:v>
                </c:pt>
                <c:pt idx="859092">
                  <c:v>0</c:v>
                </c:pt>
                <c:pt idx="859093">
                  <c:v>0</c:v>
                </c:pt>
                <c:pt idx="859094">
                  <c:v>0</c:v>
                </c:pt>
                <c:pt idx="859095">
                  <c:v>0</c:v>
                </c:pt>
                <c:pt idx="859096">
                  <c:v>0</c:v>
                </c:pt>
                <c:pt idx="859097">
                  <c:v>0</c:v>
                </c:pt>
                <c:pt idx="859098">
                  <c:v>0</c:v>
                </c:pt>
                <c:pt idx="859099">
                  <c:v>0</c:v>
                </c:pt>
                <c:pt idx="859100">
                  <c:v>0</c:v>
                </c:pt>
                <c:pt idx="859101">
                  <c:v>0</c:v>
                </c:pt>
                <c:pt idx="859102">
                  <c:v>0</c:v>
                </c:pt>
                <c:pt idx="859103">
                  <c:v>0</c:v>
                </c:pt>
                <c:pt idx="859104">
                  <c:v>0</c:v>
                </c:pt>
                <c:pt idx="859105">
                  <c:v>0</c:v>
                </c:pt>
                <c:pt idx="859106">
                  <c:v>0</c:v>
                </c:pt>
                <c:pt idx="859107">
                  <c:v>0</c:v>
                </c:pt>
                <c:pt idx="859108">
                  <c:v>0</c:v>
                </c:pt>
                <c:pt idx="859109">
                  <c:v>0</c:v>
                </c:pt>
                <c:pt idx="859110">
                  <c:v>0</c:v>
                </c:pt>
                <c:pt idx="859111">
                  <c:v>0</c:v>
                </c:pt>
                <c:pt idx="859112">
                  <c:v>0</c:v>
                </c:pt>
                <c:pt idx="859113">
                  <c:v>0</c:v>
                </c:pt>
                <c:pt idx="859114">
                  <c:v>0</c:v>
                </c:pt>
                <c:pt idx="859115">
                  <c:v>0</c:v>
                </c:pt>
                <c:pt idx="859116">
                  <c:v>0</c:v>
                </c:pt>
                <c:pt idx="859117">
                  <c:v>0</c:v>
                </c:pt>
                <c:pt idx="859118">
                  <c:v>0</c:v>
                </c:pt>
                <c:pt idx="859119">
                  <c:v>0</c:v>
                </c:pt>
                <c:pt idx="859120">
                  <c:v>0</c:v>
                </c:pt>
                <c:pt idx="859121">
                  <c:v>0</c:v>
                </c:pt>
                <c:pt idx="859122">
                  <c:v>0</c:v>
                </c:pt>
                <c:pt idx="859123">
                  <c:v>0</c:v>
                </c:pt>
                <c:pt idx="859124">
                  <c:v>0</c:v>
                </c:pt>
                <c:pt idx="859125">
                  <c:v>0</c:v>
                </c:pt>
                <c:pt idx="859126">
                  <c:v>0</c:v>
                </c:pt>
                <c:pt idx="859127">
                  <c:v>0</c:v>
                </c:pt>
                <c:pt idx="859128">
                  <c:v>0</c:v>
                </c:pt>
                <c:pt idx="859129">
                  <c:v>0</c:v>
                </c:pt>
                <c:pt idx="859130">
                  <c:v>0</c:v>
                </c:pt>
                <c:pt idx="859131">
                  <c:v>0</c:v>
                </c:pt>
                <c:pt idx="859132">
                  <c:v>0</c:v>
                </c:pt>
                <c:pt idx="859133">
                  <c:v>0</c:v>
                </c:pt>
                <c:pt idx="859134">
                  <c:v>0</c:v>
                </c:pt>
                <c:pt idx="859135">
                  <c:v>0</c:v>
                </c:pt>
                <c:pt idx="859136">
                  <c:v>0</c:v>
                </c:pt>
                <c:pt idx="859137">
                  <c:v>0</c:v>
                </c:pt>
                <c:pt idx="859138">
                  <c:v>0</c:v>
                </c:pt>
                <c:pt idx="859139">
                  <c:v>0</c:v>
                </c:pt>
                <c:pt idx="859140">
                  <c:v>0</c:v>
                </c:pt>
                <c:pt idx="859141">
                  <c:v>0</c:v>
                </c:pt>
                <c:pt idx="859142">
                  <c:v>0</c:v>
                </c:pt>
                <c:pt idx="859143">
                  <c:v>0</c:v>
                </c:pt>
                <c:pt idx="859144">
                  <c:v>0</c:v>
                </c:pt>
                <c:pt idx="859145">
                  <c:v>0</c:v>
                </c:pt>
                <c:pt idx="859146">
                  <c:v>0</c:v>
                </c:pt>
                <c:pt idx="859147">
                  <c:v>0</c:v>
                </c:pt>
                <c:pt idx="859148">
                  <c:v>0</c:v>
                </c:pt>
                <c:pt idx="859149">
                  <c:v>0</c:v>
                </c:pt>
                <c:pt idx="859150">
                  <c:v>0</c:v>
                </c:pt>
                <c:pt idx="859151">
                  <c:v>0</c:v>
                </c:pt>
                <c:pt idx="859152">
                  <c:v>0</c:v>
                </c:pt>
                <c:pt idx="859153">
                  <c:v>0</c:v>
                </c:pt>
                <c:pt idx="859154">
                  <c:v>0</c:v>
                </c:pt>
                <c:pt idx="859155">
                  <c:v>0</c:v>
                </c:pt>
                <c:pt idx="859156">
                  <c:v>0</c:v>
                </c:pt>
                <c:pt idx="859157">
                  <c:v>0</c:v>
                </c:pt>
                <c:pt idx="859158">
                  <c:v>0</c:v>
                </c:pt>
                <c:pt idx="859159">
                  <c:v>0</c:v>
                </c:pt>
                <c:pt idx="859160">
                  <c:v>0</c:v>
                </c:pt>
                <c:pt idx="859161">
                  <c:v>0</c:v>
                </c:pt>
                <c:pt idx="859162">
                  <c:v>0</c:v>
                </c:pt>
                <c:pt idx="859163">
                  <c:v>0</c:v>
                </c:pt>
                <c:pt idx="859164">
                  <c:v>0</c:v>
                </c:pt>
                <c:pt idx="859165">
                  <c:v>0</c:v>
                </c:pt>
                <c:pt idx="859166">
                  <c:v>0</c:v>
                </c:pt>
                <c:pt idx="859167">
                  <c:v>0</c:v>
                </c:pt>
                <c:pt idx="859168">
                  <c:v>0</c:v>
                </c:pt>
                <c:pt idx="859169">
                  <c:v>0</c:v>
                </c:pt>
                <c:pt idx="859170">
                  <c:v>0</c:v>
                </c:pt>
                <c:pt idx="859171">
                  <c:v>0</c:v>
                </c:pt>
                <c:pt idx="859172">
                  <c:v>0</c:v>
                </c:pt>
                <c:pt idx="859173">
                  <c:v>0</c:v>
                </c:pt>
                <c:pt idx="859174">
                  <c:v>0</c:v>
                </c:pt>
                <c:pt idx="859175">
                  <c:v>0</c:v>
                </c:pt>
                <c:pt idx="859176">
                  <c:v>0</c:v>
                </c:pt>
                <c:pt idx="859177">
                  <c:v>0</c:v>
                </c:pt>
                <c:pt idx="859178">
                  <c:v>0</c:v>
                </c:pt>
                <c:pt idx="859179">
                  <c:v>0</c:v>
                </c:pt>
                <c:pt idx="859180">
                  <c:v>0</c:v>
                </c:pt>
                <c:pt idx="859181">
                  <c:v>0</c:v>
                </c:pt>
                <c:pt idx="859182">
                  <c:v>0</c:v>
                </c:pt>
                <c:pt idx="859183">
                  <c:v>0</c:v>
                </c:pt>
                <c:pt idx="859184">
                  <c:v>0</c:v>
                </c:pt>
                <c:pt idx="859185">
                  <c:v>0</c:v>
                </c:pt>
                <c:pt idx="859186">
                  <c:v>0</c:v>
                </c:pt>
                <c:pt idx="859187">
                  <c:v>0</c:v>
                </c:pt>
                <c:pt idx="859188">
                  <c:v>0</c:v>
                </c:pt>
                <c:pt idx="859189">
                  <c:v>0</c:v>
                </c:pt>
                <c:pt idx="859190">
                  <c:v>0</c:v>
                </c:pt>
                <c:pt idx="859191">
                  <c:v>0</c:v>
                </c:pt>
                <c:pt idx="859192">
                  <c:v>0</c:v>
                </c:pt>
                <c:pt idx="859193">
                  <c:v>0</c:v>
                </c:pt>
                <c:pt idx="859194">
                  <c:v>0</c:v>
                </c:pt>
                <c:pt idx="859195">
                  <c:v>0</c:v>
                </c:pt>
                <c:pt idx="859196">
                  <c:v>0</c:v>
                </c:pt>
                <c:pt idx="859197">
                  <c:v>0</c:v>
                </c:pt>
                <c:pt idx="859198">
                  <c:v>0</c:v>
                </c:pt>
                <c:pt idx="859199">
                  <c:v>0</c:v>
                </c:pt>
                <c:pt idx="859200">
                  <c:v>0</c:v>
                </c:pt>
                <c:pt idx="859201">
                  <c:v>0</c:v>
                </c:pt>
                <c:pt idx="859202">
                  <c:v>0</c:v>
                </c:pt>
                <c:pt idx="859203">
                  <c:v>0</c:v>
                </c:pt>
                <c:pt idx="859204">
                  <c:v>0</c:v>
                </c:pt>
                <c:pt idx="859205">
                  <c:v>0</c:v>
                </c:pt>
                <c:pt idx="859206">
                  <c:v>0</c:v>
                </c:pt>
                <c:pt idx="859207">
                  <c:v>0</c:v>
                </c:pt>
                <c:pt idx="859208">
                  <c:v>0</c:v>
                </c:pt>
                <c:pt idx="859209">
                  <c:v>0</c:v>
                </c:pt>
                <c:pt idx="859210">
                  <c:v>0</c:v>
                </c:pt>
                <c:pt idx="859211">
                  <c:v>0</c:v>
                </c:pt>
                <c:pt idx="859212">
                  <c:v>0</c:v>
                </c:pt>
                <c:pt idx="859213">
                  <c:v>0</c:v>
                </c:pt>
                <c:pt idx="859214">
                  <c:v>0</c:v>
                </c:pt>
                <c:pt idx="859215">
                  <c:v>0</c:v>
                </c:pt>
                <c:pt idx="859216">
                  <c:v>0</c:v>
                </c:pt>
                <c:pt idx="859217">
                  <c:v>0</c:v>
                </c:pt>
                <c:pt idx="859218">
                  <c:v>0</c:v>
                </c:pt>
                <c:pt idx="859219">
                  <c:v>0</c:v>
                </c:pt>
                <c:pt idx="859220">
                  <c:v>0</c:v>
                </c:pt>
                <c:pt idx="859221">
                  <c:v>0</c:v>
                </c:pt>
                <c:pt idx="859222">
                  <c:v>0</c:v>
                </c:pt>
                <c:pt idx="859223">
                  <c:v>0</c:v>
                </c:pt>
                <c:pt idx="859224">
                  <c:v>0</c:v>
                </c:pt>
                <c:pt idx="859225">
                  <c:v>0</c:v>
                </c:pt>
                <c:pt idx="859226">
                  <c:v>0</c:v>
                </c:pt>
                <c:pt idx="859227">
                  <c:v>0</c:v>
                </c:pt>
                <c:pt idx="859228">
                  <c:v>0</c:v>
                </c:pt>
                <c:pt idx="859229">
                  <c:v>0</c:v>
                </c:pt>
                <c:pt idx="859230">
                  <c:v>0</c:v>
                </c:pt>
                <c:pt idx="859231">
                  <c:v>0</c:v>
                </c:pt>
                <c:pt idx="859232">
                  <c:v>0</c:v>
                </c:pt>
                <c:pt idx="859233">
                  <c:v>0</c:v>
                </c:pt>
                <c:pt idx="859234">
                  <c:v>0</c:v>
                </c:pt>
                <c:pt idx="859235">
                  <c:v>0</c:v>
                </c:pt>
                <c:pt idx="859236">
                  <c:v>0</c:v>
                </c:pt>
                <c:pt idx="859237">
                  <c:v>0</c:v>
                </c:pt>
                <c:pt idx="859238">
                  <c:v>0</c:v>
                </c:pt>
                <c:pt idx="859239">
                  <c:v>0</c:v>
                </c:pt>
                <c:pt idx="859240">
                  <c:v>0</c:v>
                </c:pt>
                <c:pt idx="859241">
                  <c:v>0</c:v>
                </c:pt>
                <c:pt idx="859242">
                  <c:v>0</c:v>
                </c:pt>
                <c:pt idx="859243">
                  <c:v>0</c:v>
                </c:pt>
                <c:pt idx="859244">
                  <c:v>0</c:v>
                </c:pt>
                <c:pt idx="859245">
                  <c:v>0</c:v>
                </c:pt>
                <c:pt idx="859246">
                  <c:v>0</c:v>
                </c:pt>
                <c:pt idx="859247">
                  <c:v>0</c:v>
                </c:pt>
                <c:pt idx="859248">
                  <c:v>0</c:v>
                </c:pt>
                <c:pt idx="859249">
                  <c:v>0</c:v>
                </c:pt>
                <c:pt idx="859250">
                  <c:v>0</c:v>
                </c:pt>
                <c:pt idx="859251">
                  <c:v>0</c:v>
                </c:pt>
                <c:pt idx="859252">
                  <c:v>0</c:v>
                </c:pt>
                <c:pt idx="859253">
                  <c:v>0</c:v>
                </c:pt>
                <c:pt idx="859254">
                  <c:v>0</c:v>
                </c:pt>
                <c:pt idx="859255">
                  <c:v>0</c:v>
                </c:pt>
                <c:pt idx="859256">
                  <c:v>0</c:v>
                </c:pt>
                <c:pt idx="859257">
                  <c:v>0</c:v>
                </c:pt>
                <c:pt idx="859258">
                  <c:v>0</c:v>
                </c:pt>
                <c:pt idx="859259">
                  <c:v>0</c:v>
                </c:pt>
                <c:pt idx="859260">
                  <c:v>0</c:v>
                </c:pt>
                <c:pt idx="859261">
                  <c:v>0</c:v>
                </c:pt>
                <c:pt idx="859262">
                  <c:v>0</c:v>
                </c:pt>
                <c:pt idx="859263">
                  <c:v>0</c:v>
                </c:pt>
                <c:pt idx="859264">
                  <c:v>0</c:v>
                </c:pt>
                <c:pt idx="859265">
                  <c:v>0</c:v>
                </c:pt>
                <c:pt idx="859266">
                  <c:v>0</c:v>
                </c:pt>
                <c:pt idx="859267">
                  <c:v>0</c:v>
                </c:pt>
                <c:pt idx="859268">
                  <c:v>0</c:v>
                </c:pt>
                <c:pt idx="859269">
                  <c:v>0</c:v>
                </c:pt>
                <c:pt idx="859270">
                  <c:v>0</c:v>
                </c:pt>
                <c:pt idx="859271">
                  <c:v>0</c:v>
                </c:pt>
                <c:pt idx="859272">
                  <c:v>0</c:v>
                </c:pt>
                <c:pt idx="859273">
                  <c:v>0</c:v>
                </c:pt>
                <c:pt idx="859274">
                  <c:v>0</c:v>
                </c:pt>
                <c:pt idx="859275">
                  <c:v>0</c:v>
                </c:pt>
                <c:pt idx="859276">
                  <c:v>0</c:v>
                </c:pt>
                <c:pt idx="859277">
                  <c:v>0</c:v>
                </c:pt>
                <c:pt idx="859278">
                  <c:v>0</c:v>
                </c:pt>
                <c:pt idx="859279">
                  <c:v>0</c:v>
                </c:pt>
                <c:pt idx="859280">
                  <c:v>0</c:v>
                </c:pt>
                <c:pt idx="859281">
                  <c:v>0</c:v>
                </c:pt>
                <c:pt idx="859282">
                  <c:v>0</c:v>
                </c:pt>
                <c:pt idx="859283">
                  <c:v>0</c:v>
                </c:pt>
                <c:pt idx="859284">
                  <c:v>0</c:v>
                </c:pt>
                <c:pt idx="859285">
                  <c:v>0</c:v>
                </c:pt>
                <c:pt idx="859286">
                  <c:v>0</c:v>
                </c:pt>
                <c:pt idx="859287">
                  <c:v>0</c:v>
                </c:pt>
                <c:pt idx="859288">
                  <c:v>0</c:v>
                </c:pt>
                <c:pt idx="859289">
                  <c:v>0</c:v>
                </c:pt>
                <c:pt idx="859290">
                  <c:v>0</c:v>
                </c:pt>
                <c:pt idx="859291">
                  <c:v>0</c:v>
                </c:pt>
                <c:pt idx="859292">
                  <c:v>0</c:v>
                </c:pt>
                <c:pt idx="859293">
                  <c:v>0</c:v>
                </c:pt>
                <c:pt idx="859294">
                  <c:v>0</c:v>
                </c:pt>
                <c:pt idx="859295">
                  <c:v>0</c:v>
                </c:pt>
                <c:pt idx="859296">
                  <c:v>0</c:v>
                </c:pt>
                <c:pt idx="859297">
                  <c:v>0</c:v>
                </c:pt>
                <c:pt idx="859298">
                  <c:v>0</c:v>
                </c:pt>
                <c:pt idx="859299">
                  <c:v>0</c:v>
                </c:pt>
                <c:pt idx="859300">
                  <c:v>0</c:v>
                </c:pt>
                <c:pt idx="859301">
                  <c:v>0</c:v>
                </c:pt>
                <c:pt idx="859302">
                  <c:v>0</c:v>
                </c:pt>
                <c:pt idx="859303">
                  <c:v>0</c:v>
                </c:pt>
                <c:pt idx="859304">
                  <c:v>0</c:v>
                </c:pt>
                <c:pt idx="859305">
                  <c:v>0</c:v>
                </c:pt>
                <c:pt idx="859306">
                  <c:v>0</c:v>
                </c:pt>
                <c:pt idx="859307">
                  <c:v>0</c:v>
                </c:pt>
                <c:pt idx="859308">
                  <c:v>0</c:v>
                </c:pt>
                <c:pt idx="859309">
                  <c:v>0</c:v>
                </c:pt>
                <c:pt idx="859310">
                  <c:v>0</c:v>
                </c:pt>
                <c:pt idx="859311">
                  <c:v>0</c:v>
                </c:pt>
                <c:pt idx="859312">
                  <c:v>0</c:v>
                </c:pt>
                <c:pt idx="859313">
                  <c:v>0</c:v>
                </c:pt>
                <c:pt idx="859314">
                  <c:v>0</c:v>
                </c:pt>
                <c:pt idx="859315">
                  <c:v>0</c:v>
                </c:pt>
                <c:pt idx="859316">
                  <c:v>0</c:v>
                </c:pt>
                <c:pt idx="859317">
                  <c:v>0</c:v>
                </c:pt>
                <c:pt idx="859318">
                  <c:v>0</c:v>
                </c:pt>
                <c:pt idx="859319">
                  <c:v>0</c:v>
                </c:pt>
                <c:pt idx="859320">
                  <c:v>0</c:v>
                </c:pt>
                <c:pt idx="859321">
                  <c:v>0</c:v>
                </c:pt>
                <c:pt idx="859322">
                  <c:v>0</c:v>
                </c:pt>
                <c:pt idx="859323">
                  <c:v>0</c:v>
                </c:pt>
                <c:pt idx="859324">
                  <c:v>0</c:v>
                </c:pt>
                <c:pt idx="859325">
                  <c:v>0</c:v>
                </c:pt>
                <c:pt idx="859326">
                  <c:v>0</c:v>
                </c:pt>
                <c:pt idx="859327">
                  <c:v>0</c:v>
                </c:pt>
                <c:pt idx="859328">
                  <c:v>0</c:v>
                </c:pt>
                <c:pt idx="859329">
                  <c:v>0</c:v>
                </c:pt>
                <c:pt idx="859330">
                  <c:v>0</c:v>
                </c:pt>
                <c:pt idx="859331">
                  <c:v>0</c:v>
                </c:pt>
                <c:pt idx="859332">
                  <c:v>0</c:v>
                </c:pt>
                <c:pt idx="859333">
                  <c:v>0</c:v>
                </c:pt>
                <c:pt idx="859334">
                  <c:v>0</c:v>
                </c:pt>
                <c:pt idx="859335">
                  <c:v>0</c:v>
                </c:pt>
                <c:pt idx="859336">
                  <c:v>0</c:v>
                </c:pt>
                <c:pt idx="859337">
                  <c:v>0</c:v>
                </c:pt>
                <c:pt idx="859338">
                  <c:v>0</c:v>
                </c:pt>
                <c:pt idx="859339">
                  <c:v>0</c:v>
                </c:pt>
                <c:pt idx="859340">
                  <c:v>0</c:v>
                </c:pt>
                <c:pt idx="859341">
                  <c:v>0</c:v>
                </c:pt>
                <c:pt idx="859342">
                  <c:v>0</c:v>
                </c:pt>
                <c:pt idx="859343">
                  <c:v>0</c:v>
                </c:pt>
                <c:pt idx="859344">
                  <c:v>0</c:v>
                </c:pt>
                <c:pt idx="859345">
                  <c:v>0</c:v>
                </c:pt>
                <c:pt idx="859346">
                  <c:v>0</c:v>
                </c:pt>
                <c:pt idx="859347">
                  <c:v>0</c:v>
                </c:pt>
                <c:pt idx="859348">
                  <c:v>0</c:v>
                </c:pt>
                <c:pt idx="859349">
                  <c:v>0</c:v>
                </c:pt>
                <c:pt idx="859350">
                  <c:v>0</c:v>
                </c:pt>
                <c:pt idx="859351">
                  <c:v>0</c:v>
                </c:pt>
                <c:pt idx="859352">
                  <c:v>0</c:v>
                </c:pt>
                <c:pt idx="859353">
                  <c:v>0</c:v>
                </c:pt>
                <c:pt idx="859354">
                  <c:v>0</c:v>
                </c:pt>
                <c:pt idx="859355">
                  <c:v>0</c:v>
                </c:pt>
                <c:pt idx="859356">
                  <c:v>0</c:v>
                </c:pt>
                <c:pt idx="859357">
                  <c:v>0</c:v>
                </c:pt>
                <c:pt idx="859358">
                  <c:v>0</c:v>
                </c:pt>
                <c:pt idx="859359">
                  <c:v>0</c:v>
                </c:pt>
                <c:pt idx="859360">
                  <c:v>0</c:v>
                </c:pt>
                <c:pt idx="859361">
                  <c:v>0</c:v>
                </c:pt>
                <c:pt idx="859362">
                  <c:v>0</c:v>
                </c:pt>
                <c:pt idx="859363">
                  <c:v>0</c:v>
                </c:pt>
                <c:pt idx="859364">
                  <c:v>0</c:v>
                </c:pt>
                <c:pt idx="859365">
                  <c:v>0</c:v>
                </c:pt>
                <c:pt idx="859366">
                  <c:v>0</c:v>
                </c:pt>
                <c:pt idx="859367">
                  <c:v>0</c:v>
                </c:pt>
                <c:pt idx="859368">
                  <c:v>0</c:v>
                </c:pt>
                <c:pt idx="859369">
                  <c:v>0</c:v>
                </c:pt>
                <c:pt idx="859370">
                  <c:v>0</c:v>
                </c:pt>
                <c:pt idx="859371">
                  <c:v>0</c:v>
                </c:pt>
                <c:pt idx="859372">
                  <c:v>0</c:v>
                </c:pt>
                <c:pt idx="859373">
                  <c:v>0</c:v>
                </c:pt>
                <c:pt idx="859374">
                  <c:v>0</c:v>
                </c:pt>
                <c:pt idx="859375">
                  <c:v>0</c:v>
                </c:pt>
                <c:pt idx="859376">
                  <c:v>0</c:v>
                </c:pt>
                <c:pt idx="859377">
                  <c:v>0</c:v>
                </c:pt>
                <c:pt idx="859378">
                  <c:v>0</c:v>
                </c:pt>
                <c:pt idx="859379">
                  <c:v>0</c:v>
                </c:pt>
                <c:pt idx="859380">
                  <c:v>0</c:v>
                </c:pt>
                <c:pt idx="859381">
                  <c:v>0</c:v>
                </c:pt>
                <c:pt idx="859382">
                  <c:v>0</c:v>
                </c:pt>
                <c:pt idx="859383">
                  <c:v>0</c:v>
                </c:pt>
                <c:pt idx="859384">
                  <c:v>0</c:v>
                </c:pt>
                <c:pt idx="859385">
                  <c:v>0</c:v>
                </c:pt>
                <c:pt idx="859386">
                  <c:v>0</c:v>
                </c:pt>
                <c:pt idx="859387">
                  <c:v>0</c:v>
                </c:pt>
                <c:pt idx="859388">
                  <c:v>0</c:v>
                </c:pt>
                <c:pt idx="859389">
                  <c:v>0</c:v>
                </c:pt>
                <c:pt idx="859390">
                  <c:v>0</c:v>
                </c:pt>
                <c:pt idx="859391">
                  <c:v>0</c:v>
                </c:pt>
                <c:pt idx="859392">
                  <c:v>0</c:v>
                </c:pt>
                <c:pt idx="859393">
                  <c:v>0</c:v>
                </c:pt>
                <c:pt idx="859394">
                  <c:v>0</c:v>
                </c:pt>
                <c:pt idx="859395">
                  <c:v>0</c:v>
                </c:pt>
                <c:pt idx="859396">
                  <c:v>0</c:v>
                </c:pt>
                <c:pt idx="859397">
                  <c:v>0</c:v>
                </c:pt>
                <c:pt idx="859398">
                  <c:v>0</c:v>
                </c:pt>
                <c:pt idx="859399">
                  <c:v>0</c:v>
                </c:pt>
                <c:pt idx="859400">
                  <c:v>0</c:v>
                </c:pt>
                <c:pt idx="859401">
                  <c:v>0</c:v>
                </c:pt>
                <c:pt idx="859402">
                  <c:v>0</c:v>
                </c:pt>
                <c:pt idx="859403">
                  <c:v>0</c:v>
                </c:pt>
                <c:pt idx="859404">
                  <c:v>0</c:v>
                </c:pt>
                <c:pt idx="859405">
                  <c:v>0</c:v>
                </c:pt>
                <c:pt idx="859406">
                  <c:v>0</c:v>
                </c:pt>
                <c:pt idx="859407">
                  <c:v>0</c:v>
                </c:pt>
                <c:pt idx="859408">
                  <c:v>0</c:v>
                </c:pt>
                <c:pt idx="859409">
                  <c:v>0</c:v>
                </c:pt>
                <c:pt idx="859410">
                  <c:v>0</c:v>
                </c:pt>
                <c:pt idx="859411">
                  <c:v>0</c:v>
                </c:pt>
                <c:pt idx="859412">
                  <c:v>0</c:v>
                </c:pt>
                <c:pt idx="859413">
                  <c:v>0</c:v>
                </c:pt>
                <c:pt idx="859414">
                  <c:v>0</c:v>
                </c:pt>
                <c:pt idx="859415">
                  <c:v>0</c:v>
                </c:pt>
                <c:pt idx="859416">
                  <c:v>0</c:v>
                </c:pt>
                <c:pt idx="859417">
                  <c:v>0</c:v>
                </c:pt>
                <c:pt idx="859418">
                  <c:v>0</c:v>
                </c:pt>
                <c:pt idx="859419">
                  <c:v>0</c:v>
                </c:pt>
                <c:pt idx="859420">
                  <c:v>0</c:v>
                </c:pt>
                <c:pt idx="859421">
                  <c:v>0</c:v>
                </c:pt>
                <c:pt idx="859422">
                  <c:v>0</c:v>
                </c:pt>
                <c:pt idx="859423">
                  <c:v>0</c:v>
                </c:pt>
                <c:pt idx="859424">
                  <c:v>0</c:v>
                </c:pt>
                <c:pt idx="859425">
                  <c:v>0</c:v>
                </c:pt>
                <c:pt idx="859426">
                  <c:v>0</c:v>
                </c:pt>
                <c:pt idx="859427">
                  <c:v>0</c:v>
                </c:pt>
                <c:pt idx="859428">
                  <c:v>0</c:v>
                </c:pt>
                <c:pt idx="859429">
                  <c:v>0</c:v>
                </c:pt>
                <c:pt idx="859430">
                  <c:v>0</c:v>
                </c:pt>
                <c:pt idx="859431">
                  <c:v>0</c:v>
                </c:pt>
                <c:pt idx="859432">
                  <c:v>0</c:v>
                </c:pt>
                <c:pt idx="859433">
                  <c:v>0</c:v>
                </c:pt>
                <c:pt idx="859434">
                  <c:v>0</c:v>
                </c:pt>
                <c:pt idx="859435">
                  <c:v>0</c:v>
                </c:pt>
                <c:pt idx="859436">
                  <c:v>0</c:v>
                </c:pt>
                <c:pt idx="859437">
                  <c:v>0</c:v>
                </c:pt>
                <c:pt idx="859438">
                  <c:v>0</c:v>
                </c:pt>
                <c:pt idx="859439">
                  <c:v>0</c:v>
                </c:pt>
                <c:pt idx="859440">
                  <c:v>0</c:v>
                </c:pt>
                <c:pt idx="859441">
                  <c:v>0</c:v>
                </c:pt>
                <c:pt idx="859442">
                  <c:v>0</c:v>
                </c:pt>
                <c:pt idx="859443">
                  <c:v>0</c:v>
                </c:pt>
                <c:pt idx="859444">
                  <c:v>0</c:v>
                </c:pt>
                <c:pt idx="859445">
                  <c:v>0</c:v>
                </c:pt>
                <c:pt idx="859446">
                  <c:v>0</c:v>
                </c:pt>
                <c:pt idx="859447">
                  <c:v>0</c:v>
                </c:pt>
                <c:pt idx="859448">
                  <c:v>0</c:v>
                </c:pt>
                <c:pt idx="859449">
                  <c:v>0</c:v>
                </c:pt>
                <c:pt idx="859450">
                  <c:v>0</c:v>
                </c:pt>
                <c:pt idx="859451">
                  <c:v>0</c:v>
                </c:pt>
                <c:pt idx="859452">
                  <c:v>0</c:v>
                </c:pt>
                <c:pt idx="859453">
                  <c:v>0</c:v>
                </c:pt>
                <c:pt idx="859454">
                  <c:v>0</c:v>
                </c:pt>
                <c:pt idx="859455">
                  <c:v>0</c:v>
                </c:pt>
                <c:pt idx="859456">
                  <c:v>0</c:v>
                </c:pt>
                <c:pt idx="859457">
                  <c:v>0</c:v>
                </c:pt>
                <c:pt idx="859458">
                  <c:v>0</c:v>
                </c:pt>
                <c:pt idx="859459">
                  <c:v>0</c:v>
                </c:pt>
                <c:pt idx="859460">
                  <c:v>0</c:v>
                </c:pt>
                <c:pt idx="859461">
                  <c:v>0</c:v>
                </c:pt>
                <c:pt idx="859462">
                  <c:v>0</c:v>
                </c:pt>
                <c:pt idx="859463">
                  <c:v>0</c:v>
                </c:pt>
                <c:pt idx="859464">
                  <c:v>0</c:v>
                </c:pt>
                <c:pt idx="859465">
                  <c:v>0</c:v>
                </c:pt>
                <c:pt idx="859466">
                  <c:v>0</c:v>
                </c:pt>
                <c:pt idx="859467">
                  <c:v>0</c:v>
                </c:pt>
                <c:pt idx="859468">
                  <c:v>0</c:v>
                </c:pt>
                <c:pt idx="859469">
                  <c:v>0</c:v>
                </c:pt>
                <c:pt idx="859470">
                  <c:v>0</c:v>
                </c:pt>
                <c:pt idx="859471">
                  <c:v>0</c:v>
                </c:pt>
                <c:pt idx="859472">
                  <c:v>0</c:v>
                </c:pt>
                <c:pt idx="859473">
                  <c:v>0</c:v>
                </c:pt>
                <c:pt idx="859474">
                  <c:v>0</c:v>
                </c:pt>
                <c:pt idx="859475">
                  <c:v>0</c:v>
                </c:pt>
                <c:pt idx="859476">
                  <c:v>0</c:v>
                </c:pt>
                <c:pt idx="859477">
                  <c:v>0</c:v>
                </c:pt>
                <c:pt idx="859478">
                  <c:v>0</c:v>
                </c:pt>
                <c:pt idx="859479">
                  <c:v>0</c:v>
                </c:pt>
                <c:pt idx="859480">
                  <c:v>0</c:v>
                </c:pt>
                <c:pt idx="859481">
                  <c:v>0</c:v>
                </c:pt>
                <c:pt idx="859482">
                  <c:v>0</c:v>
                </c:pt>
                <c:pt idx="859483">
                  <c:v>0</c:v>
                </c:pt>
                <c:pt idx="859484">
                  <c:v>0</c:v>
                </c:pt>
                <c:pt idx="859485">
                  <c:v>0</c:v>
                </c:pt>
                <c:pt idx="859486">
                  <c:v>0</c:v>
                </c:pt>
                <c:pt idx="859487">
                  <c:v>0</c:v>
                </c:pt>
                <c:pt idx="859488">
                  <c:v>0</c:v>
                </c:pt>
                <c:pt idx="859489">
                  <c:v>0</c:v>
                </c:pt>
                <c:pt idx="859490">
                  <c:v>0</c:v>
                </c:pt>
                <c:pt idx="859491">
                  <c:v>0</c:v>
                </c:pt>
                <c:pt idx="859492">
                  <c:v>0</c:v>
                </c:pt>
                <c:pt idx="859493">
                  <c:v>0</c:v>
                </c:pt>
                <c:pt idx="859494">
                  <c:v>0</c:v>
                </c:pt>
                <c:pt idx="859495">
                  <c:v>0</c:v>
                </c:pt>
                <c:pt idx="859496">
                  <c:v>0</c:v>
                </c:pt>
                <c:pt idx="859497">
                  <c:v>0</c:v>
                </c:pt>
                <c:pt idx="859498">
                  <c:v>0</c:v>
                </c:pt>
                <c:pt idx="859499">
                  <c:v>0</c:v>
                </c:pt>
                <c:pt idx="859500">
                  <c:v>0</c:v>
                </c:pt>
                <c:pt idx="859501">
                  <c:v>0</c:v>
                </c:pt>
                <c:pt idx="859502">
                  <c:v>0</c:v>
                </c:pt>
                <c:pt idx="859503">
                  <c:v>0</c:v>
                </c:pt>
                <c:pt idx="859504">
                  <c:v>0</c:v>
                </c:pt>
                <c:pt idx="859505">
                  <c:v>0</c:v>
                </c:pt>
                <c:pt idx="859506">
                  <c:v>0</c:v>
                </c:pt>
                <c:pt idx="859507">
                  <c:v>0</c:v>
                </c:pt>
                <c:pt idx="859508">
                  <c:v>0</c:v>
                </c:pt>
                <c:pt idx="859509">
                  <c:v>0</c:v>
                </c:pt>
                <c:pt idx="859510">
                  <c:v>0</c:v>
                </c:pt>
                <c:pt idx="859511">
                  <c:v>0</c:v>
                </c:pt>
                <c:pt idx="859512">
                  <c:v>0</c:v>
                </c:pt>
                <c:pt idx="859513">
                  <c:v>0</c:v>
                </c:pt>
                <c:pt idx="859514">
                  <c:v>0</c:v>
                </c:pt>
                <c:pt idx="859515">
                  <c:v>0</c:v>
                </c:pt>
                <c:pt idx="859516">
                  <c:v>0</c:v>
                </c:pt>
                <c:pt idx="859517">
                  <c:v>0</c:v>
                </c:pt>
                <c:pt idx="859518">
                  <c:v>0</c:v>
                </c:pt>
                <c:pt idx="859519">
                  <c:v>0</c:v>
                </c:pt>
                <c:pt idx="859520">
                  <c:v>0</c:v>
                </c:pt>
                <c:pt idx="859521">
                  <c:v>0</c:v>
                </c:pt>
                <c:pt idx="859522">
                  <c:v>0</c:v>
                </c:pt>
                <c:pt idx="859523">
                  <c:v>0</c:v>
                </c:pt>
                <c:pt idx="859524">
                  <c:v>0</c:v>
                </c:pt>
                <c:pt idx="859525">
                  <c:v>0</c:v>
                </c:pt>
                <c:pt idx="859526">
                  <c:v>0</c:v>
                </c:pt>
                <c:pt idx="859527">
                  <c:v>0</c:v>
                </c:pt>
                <c:pt idx="859528">
                  <c:v>0</c:v>
                </c:pt>
                <c:pt idx="859529">
                  <c:v>0</c:v>
                </c:pt>
                <c:pt idx="859530">
                  <c:v>0</c:v>
                </c:pt>
                <c:pt idx="859531">
                  <c:v>0</c:v>
                </c:pt>
                <c:pt idx="859532">
                  <c:v>0</c:v>
                </c:pt>
                <c:pt idx="859533">
                  <c:v>0</c:v>
                </c:pt>
                <c:pt idx="859534">
                  <c:v>0</c:v>
                </c:pt>
                <c:pt idx="859535">
                  <c:v>0</c:v>
                </c:pt>
                <c:pt idx="859536">
                  <c:v>0</c:v>
                </c:pt>
                <c:pt idx="859537">
                  <c:v>0</c:v>
                </c:pt>
                <c:pt idx="859538">
                  <c:v>0</c:v>
                </c:pt>
                <c:pt idx="859539">
                  <c:v>0</c:v>
                </c:pt>
                <c:pt idx="859540">
                  <c:v>0</c:v>
                </c:pt>
                <c:pt idx="859541">
                  <c:v>0</c:v>
                </c:pt>
                <c:pt idx="859542">
                  <c:v>0</c:v>
                </c:pt>
                <c:pt idx="859543">
                  <c:v>0</c:v>
                </c:pt>
                <c:pt idx="859544">
                  <c:v>0</c:v>
                </c:pt>
                <c:pt idx="859545">
                  <c:v>0</c:v>
                </c:pt>
                <c:pt idx="859546">
                  <c:v>0</c:v>
                </c:pt>
                <c:pt idx="859547">
                  <c:v>0</c:v>
                </c:pt>
                <c:pt idx="859548">
                  <c:v>0</c:v>
                </c:pt>
                <c:pt idx="859549">
                  <c:v>0</c:v>
                </c:pt>
                <c:pt idx="859550">
                  <c:v>0</c:v>
                </c:pt>
                <c:pt idx="859551">
                  <c:v>0</c:v>
                </c:pt>
                <c:pt idx="859552">
                  <c:v>0</c:v>
                </c:pt>
                <c:pt idx="859553">
                  <c:v>0</c:v>
                </c:pt>
                <c:pt idx="859554">
                  <c:v>0</c:v>
                </c:pt>
                <c:pt idx="859555">
                  <c:v>0</c:v>
                </c:pt>
                <c:pt idx="859556">
                  <c:v>0</c:v>
                </c:pt>
                <c:pt idx="859557">
                  <c:v>0</c:v>
                </c:pt>
                <c:pt idx="859558">
                  <c:v>0</c:v>
                </c:pt>
                <c:pt idx="859559">
                  <c:v>0</c:v>
                </c:pt>
                <c:pt idx="859560">
                  <c:v>0</c:v>
                </c:pt>
                <c:pt idx="859561">
                  <c:v>0</c:v>
                </c:pt>
                <c:pt idx="859562">
                  <c:v>0</c:v>
                </c:pt>
                <c:pt idx="859563">
                  <c:v>0</c:v>
                </c:pt>
                <c:pt idx="859564">
                  <c:v>0</c:v>
                </c:pt>
                <c:pt idx="859565">
                  <c:v>0</c:v>
                </c:pt>
                <c:pt idx="859566">
                  <c:v>0</c:v>
                </c:pt>
                <c:pt idx="859567">
                  <c:v>0</c:v>
                </c:pt>
                <c:pt idx="859568">
                  <c:v>0</c:v>
                </c:pt>
                <c:pt idx="859569">
                  <c:v>0</c:v>
                </c:pt>
                <c:pt idx="859570">
                  <c:v>0</c:v>
                </c:pt>
                <c:pt idx="859571">
                  <c:v>0</c:v>
                </c:pt>
                <c:pt idx="859572">
                  <c:v>0</c:v>
                </c:pt>
                <c:pt idx="859573">
                  <c:v>0</c:v>
                </c:pt>
                <c:pt idx="859574">
                  <c:v>0</c:v>
                </c:pt>
                <c:pt idx="859575">
                  <c:v>0</c:v>
                </c:pt>
                <c:pt idx="859576">
                  <c:v>0</c:v>
                </c:pt>
                <c:pt idx="859577">
                  <c:v>0</c:v>
                </c:pt>
                <c:pt idx="859578">
                  <c:v>0</c:v>
                </c:pt>
                <c:pt idx="859579">
                  <c:v>0</c:v>
                </c:pt>
                <c:pt idx="859580">
                  <c:v>0</c:v>
                </c:pt>
                <c:pt idx="859581">
                  <c:v>0</c:v>
                </c:pt>
                <c:pt idx="859582">
                  <c:v>0</c:v>
                </c:pt>
                <c:pt idx="859583">
                  <c:v>0</c:v>
                </c:pt>
                <c:pt idx="859584">
                  <c:v>0</c:v>
                </c:pt>
                <c:pt idx="859585">
                  <c:v>0</c:v>
                </c:pt>
                <c:pt idx="859586">
                  <c:v>0</c:v>
                </c:pt>
                <c:pt idx="859587">
                  <c:v>0</c:v>
                </c:pt>
                <c:pt idx="859588">
                  <c:v>0</c:v>
                </c:pt>
                <c:pt idx="859589">
                  <c:v>0</c:v>
                </c:pt>
                <c:pt idx="859590">
                  <c:v>0</c:v>
                </c:pt>
                <c:pt idx="859591">
                  <c:v>0</c:v>
                </c:pt>
                <c:pt idx="859592">
                  <c:v>0</c:v>
                </c:pt>
                <c:pt idx="859593">
                  <c:v>0</c:v>
                </c:pt>
                <c:pt idx="859594">
                  <c:v>0</c:v>
                </c:pt>
                <c:pt idx="859595">
                  <c:v>0</c:v>
                </c:pt>
                <c:pt idx="859596">
                  <c:v>0</c:v>
                </c:pt>
                <c:pt idx="859597">
                  <c:v>0</c:v>
                </c:pt>
                <c:pt idx="859598">
                  <c:v>0</c:v>
                </c:pt>
                <c:pt idx="859599">
                  <c:v>0</c:v>
                </c:pt>
                <c:pt idx="859600">
                  <c:v>0</c:v>
                </c:pt>
                <c:pt idx="859601">
                  <c:v>0</c:v>
                </c:pt>
                <c:pt idx="859602">
                  <c:v>0</c:v>
                </c:pt>
                <c:pt idx="859603">
                  <c:v>0</c:v>
                </c:pt>
                <c:pt idx="859604">
                  <c:v>0</c:v>
                </c:pt>
                <c:pt idx="859605">
                  <c:v>0</c:v>
                </c:pt>
                <c:pt idx="859606">
                  <c:v>0</c:v>
                </c:pt>
                <c:pt idx="859607">
                  <c:v>0</c:v>
                </c:pt>
                <c:pt idx="859608">
                  <c:v>0</c:v>
                </c:pt>
                <c:pt idx="859609">
                  <c:v>0</c:v>
                </c:pt>
                <c:pt idx="859610">
                  <c:v>0</c:v>
                </c:pt>
                <c:pt idx="859611">
                  <c:v>0</c:v>
                </c:pt>
                <c:pt idx="859612">
                  <c:v>0</c:v>
                </c:pt>
                <c:pt idx="859613">
                  <c:v>0</c:v>
                </c:pt>
                <c:pt idx="859614">
                  <c:v>0</c:v>
                </c:pt>
                <c:pt idx="859615">
                  <c:v>0</c:v>
                </c:pt>
                <c:pt idx="859616">
                  <c:v>0</c:v>
                </c:pt>
                <c:pt idx="859617">
                  <c:v>0</c:v>
                </c:pt>
                <c:pt idx="859618">
                  <c:v>0</c:v>
                </c:pt>
                <c:pt idx="859619">
                  <c:v>0</c:v>
                </c:pt>
                <c:pt idx="859620">
                  <c:v>0</c:v>
                </c:pt>
                <c:pt idx="859621">
                  <c:v>0</c:v>
                </c:pt>
                <c:pt idx="859622">
                  <c:v>0</c:v>
                </c:pt>
                <c:pt idx="859623">
                  <c:v>0</c:v>
                </c:pt>
                <c:pt idx="859624">
                  <c:v>0</c:v>
                </c:pt>
                <c:pt idx="859625">
                  <c:v>0</c:v>
                </c:pt>
                <c:pt idx="859626">
                  <c:v>0</c:v>
                </c:pt>
                <c:pt idx="859627">
                  <c:v>0</c:v>
                </c:pt>
                <c:pt idx="859628">
                  <c:v>0</c:v>
                </c:pt>
                <c:pt idx="859629">
                  <c:v>0</c:v>
                </c:pt>
                <c:pt idx="859630">
                  <c:v>0</c:v>
                </c:pt>
                <c:pt idx="859631">
                  <c:v>0</c:v>
                </c:pt>
                <c:pt idx="859632">
                  <c:v>0</c:v>
                </c:pt>
                <c:pt idx="859633">
                  <c:v>0</c:v>
                </c:pt>
                <c:pt idx="859634">
                  <c:v>0</c:v>
                </c:pt>
                <c:pt idx="859635">
                  <c:v>0</c:v>
                </c:pt>
                <c:pt idx="859636">
                  <c:v>0</c:v>
                </c:pt>
                <c:pt idx="859637">
                  <c:v>0</c:v>
                </c:pt>
                <c:pt idx="859638">
                  <c:v>0</c:v>
                </c:pt>
                <c:pt idx="859639">
                  <c:v>0</c:v>
                </c:pt>
                <c:pt idx="859640">
                  <c:v>0</c:v>
                </c:pt>
                <c:pt idx="859641">
                  <c:v>0</c:v>
                </c:pt>
                <c:pt idx="859642">
                  <c:v>0</c:v>
                </c:pt>
                <c:pt idx="859643">
                  <c:v>0</c:v>
                </c:pt>
                <c:pt idx="859644">
                  <c:v>0</c:v>
                </c:pt>
                <c:pt idx="859645">
                  <c:v>0</c:v>
                </c:pt>
                <c:pt idx="859646">
                  <c:v>0</c:v>
                </c:pt>
                <c:pt idx="859647">
                  <c:v>0</c:v>
                </c:pt>
                <c:pt idx="859648">
                  <c:v>0</c:v>
                </c:pt>
                <c:pt idx="859649">
                  <c:v>0</c:v>
                </c:pt>
                <c:pt idx="859650">
                  <c:v>0</c:v>
                </c:pt>
                <c:pt idx="859651">
                  <c:v>0</c:v>
                </c:pt>
                <c:pt idx="859652">
                  <c:v>0</c:v>
                </c:pt>
                <c:pt idx="859653">
                  <c:v>0</c:v>
                </c:pt>
                <c:pt idx="859654">
                  <c:v>0</c:v>
                </c:pt>
                <c:pt idx="859655">
                  <c:v>0</c:v>
                </c:pt>
                <c:pt idx="859656">
                  <c:v>0</c:v>
                </c:pt>
                <c:pt idx="859657">
                  <c:v>0</c:v>
                </c:pt>
                <c:pt idx="859658">
                  <c:v>0</c:v>
                </c:pt>
                <c:pt idx="859659">
                  <c:v>0</c:v>
                </c:pt>
                <c:pt idx="859660">
                  <c:v>0</c:v>
                </c:pt>
                <c:pt idx="859661">
                  <c:v>0</c:v>
                </c:pt>
                <c:pt idx="859662">
                  <c:v>0</c:v>
                </c:pt>
                <c:pt idx="859663">
                  <c:v>0</c:v>
                </c:pt>
                <c:pt idx="859664">
                  <c:v>0</c:v>
                </c:pt>
                <c:pt idx="859665">
                  <c:v>0</c:v>
                </c:pt>
                <c:pt idx="859666">
                  <c:v>0</c:v>
                </c:pt>
                <c:pt idx="859667">
                  <c:v>0</c:v>
                </c:pt>
                <c:pt idx="859668">
                  <c:v>0</c:v>
                </c:pt>
                <c:pt idx="859669">
                  <c:v>0</c:v>
                </c:pt>
                <c:pt idx="859670">
                  <c:v>0</c:v>
                </c:pt>
                <c:pt idx="859671">
                  <c:v>0</c:v>
                </c:pt>
                <c:pt idx="859672">
                  <c:v>0</c:v>
                </c:pt>
                <c:pt idx="859673">
                  <c:v>0</c:v>
                </c:pt>
                <c:pt idx="859674">
                  <c:v>0</c:v>
                </c:pt>
                <c:pt idx="859675">
                  <c:v>0</c:v>
                </c:pt>
                <c:pt idx="859676">
                  <c:v>0</c:v>
                </c:pt>
                <c:pt idx="859677">
                  <c:v>0</c:v>
                </c:pt>
                <c:pt idx="859678">
                  <c:v>0</c:v>
                </c:pt>
                <c:pt idx="859679">
                  <c:v>0</c:v>
                </c:pt>
                <c:pt idx="859680">
                  <c:v>0</c:v>
                </c:pt>
                <c:pt idx="859681">
                  <c:v>0</c:v>
                </c:pt>
                <c:pt idx="859682">
                  <c:v>0</c:v>
                </c:pt>
                <c:pt idx="859683">
                  <c:v>0</c:v>
                </c:pt>
                <c:pt idx="859684">
                  <c:v>0</c:v>
                </c:pt>
                <c:pt idx="859685">
                  <c:v>0</c:v>
                </c:pt>
                <c:pt idx="859686">
                  <c:v>0</c:v>
                </c:pt>
                <c:pt idx="859687">
                  <c:v>0</c:v>
                </c:pt>
                <c:pt idx="859688">
                  <c:v>0</c:v>
                </c:pt>
                <c:pt idx="859689">
                  <c:v>0</c:v>
                </c:pt>
                <c:pt idx="859690">
                  <c:v>0</c:v>
                </c:pt>
                <c:pt idx="859691">
                  <c:v>0</c:v>
                </c:pt>
                <c:pt idx="859692">
                  <c:v>0</c:v>
                </c:pt>
                <c:pt idx="859693">
                  <c:v>0</c:v>
                </c:pt>
                <c:pt idx="859694">
                  <c:v>0</c:v>
                </c:pt>
                <c:pt idx="859695">
                  <c:v>0</c:v>
                </c:pt>
                <c:pt idx="859696">
                  <c:v>0</c:v>
                </c:pt>
                <c:pt idx="859697">
                  <c:v>0</c:v>
                </c:pt>
                <c:pt idx="859698">
                  <c:v>0</c:v>
                </c:pt>
                <c:pt idx="859699">
                  <c:v>0</c:v>
                </c:pt>
                <c:pt idx="859700">
                  <c:v>0</c:v>
                </c:pt>
                <c:pt idx="859701">
                  <c:v>0</c:v>
                </c:pt>
                <c:pt idx="859702">
                  <c:v>0</c:v>
                </c:pt>
                <c:pt idx="859703">
                  <c:v>0</c:v>
                </c:pt>
                <c:pt idx="859704">
                  <c:v>0</c:v>
                </c:pt>
                <c:pt idx="859705">
                  <c:v>0</c:v>
                </c:pt>
                <c:pt idx="859706">
                  <c:v>0</c:v>
                </c:pt>
                <c:pt idx="859707">
                  <c:v>0</c:v>
                </c:pt>
                <c:pt idx="859708">
                  <c:v>0</c:v>
                </c:pt>
                <c:pt idx="859709">
                  <c:v>0</c:v>
                </c:pt>
                <c:pt idx="859710">
                  <c:v>0</c:v>
                </c:pt>
                <c:pt idx="859711">
                  <c:v>0</c:v>
                </c:pt>
                <c:pt idx="859712">
                  <c:v>0</c:v>
                </c:pt>
                <c:pt idx="859713">
                  <c:v>0</c:v>
                </c:pt>
                <c:pt idx="859714">
                  <c:v>0</c:v>
                </c:pt>
                <c:pt idx="859715">
                  <c:v>0</c:v>
                </c:pt>
                <c:pt idx="859716">
                  <c:v>0</c:v>
                </c:pt>
                <c:pt idx="859717">
                  <c:v>0</c:v>
                </c:pt>
                <c:pt idx="859718">
                  <c:v>0</c:v>
                </c:pt>
                <c:pt idx="859719">
                  <c:v>0</c:v>
                </c:pt>
                <c:pt idx="859720">
                  <c:v>0</c:v>
                </c:pt>
                <c:pt idx="859721">
                  <c:v>0</c:v>
                </c:pt>
                <c:pt idx="859722">
                  <c:v>0</c:v>
                </c:pt>
                <c:pt idx="859723">
                  <c:v>0</c:v>
                </c:pt>
                <c:pt idx="859724">
                  <c:v>0</c:v>
                </c:pt>
                <c:pt idx="859725">
                  <c:v>0</c:v>
                </c:pt>
                <c:pt idx="859726">
                  <c:v>0</c:v>
                </c:pt>
                <c:pt idx="859727">
                  <c:v>0</c:v>
                </c:pt>
                <c:pt idx="859728">
                  <c:v>0</c:v>
                </c:pt>
                <c:pt idx="859729">
                  <c:v>0</c:v>
                </c:pt>
                <c:pt idx="859730">
                  <c:v>0</c:v>
                </c:pt>
                <c:pt idx="859731">
                  <c:v>0</c:v>
                </c:pt>
                <c:pt idx="859732">
                  <c:v>0</c:v>
                </c:pt>
                <c:pt idx="859733">
                  <c:v>0</c:v>
                </c:pt>
                <c:pt idx="859734">
                  <c:v>0</c:v>
                </c:pt>
                <c:pt idx="859735">
                  <c:v>0</c:v>
                </c:pt>
                <c:pt idx="859736">
                  <c:v>0</c:v>
                </c:pt>
                <c:pt idx="859737">
                  <c:v>0</c:v>
                </c:pt>
                <c:pt idx="859738">
                  <c:v>0</c:v>
                </c:pt>
                <c:pt idx="859739">
                  <c:v>0</c:v>
                </c:pt>
                <c:pt idx="859740">
                  <c:v>0</c:v>
                </c:pt>
                <c:pt idx="859741">
                  <c:v>0</c:v>
                </c:pt>
                <c:pt idx="859742">
                  <c:v>0</c:v>
                </c:pt>
                <c:pt idx="859743">
                  <c:v>0</c:v>
                </c:pt>
                <c:pt idx="859744">
                  <c:v>0</c:v>
                </c:pt>
                <c:pt idx="859745">
                  <c:v>0</c:v>
                </c:pt>
                <c:pt idx="859746">
                  <c:v>0</c:v>
                </c:pt>
                <c:pt idx="859747">
                  <c:v>0</c:v>
                </c:pt>
                <c:pt idx="859748">
                  <c:v>0</c:v>
                </c:pt>
                <c:pt idx="859749">
                  <c:v>0</c:v>
                </c:pt>
                <c:pt idx="859750">
                  <c:v>0</c:v>
                </c:pt>
                <c:pt idx="859751">
                  <c:v>0</c:v>
                </c:pt>
                <c:pt idx="859752">
                  <c:v>0</c:v>
                </c:pt>
                <c:pt idx="859753">
                  <c:v>0</c:v>
                </c:pt>
                <c:pt idx="859754">
                  <c:v>0</c:v>
                </c:pt>
                <c:pt idx="859755">
                  <c:v>0</c:v>
                </c:pt>
                <c:pt idx="859756">
                  <c:v>0</c:v>
                </c:pt>
                <c:pt idx="859757">
                  <c:v>0</c:v>
                </c:pt>
                <c:pt idx="859758">
                  <c:v>0</c:v>
                </c:pt>
                <c:pt idx="859759">
                  <c:v>0</c:v>
                </c:pt>
                <c:pt idx="859760">
                  <c:v>0</c:v>
                </c:pt>
                <c:pt idx="859761">
                  <c:v>0</c:v>
                </c:pt>
                <c:pt idx="859762">
                  <c:v>0</c:v>
                </c:pt>
                <c:pt idx="859763">
                  <c:v>0</c:v>
                </c:pt>
                <c:pt idx="859764">
                  <c:v>0</c:v>
                </c:pt>
                <c:pt idx="859765">
                  <c:v>0</c:v>
                </c:pt>
                <c:pt idx="859766">
                  <c:v>0</c:v>
                </c:pt>
                <c:pt idx="859767">
                  <c:v>0</c:v>
                </c:pt>
                <c:pt idx="859768">
                  <c:v>0</c:v>
                </c:pt>
                <c:pt idx="859769">
                  <c:v>0</c:v>
                </c:pt>
                <c:pt idx="859770">
                  <c:v>0</c:v>
                </c:pt>
                <c:pt idx="859771">
                  <c:v>0</c:v>
                </c:pt>
                <c:pt idx="859772">
                  <c:v>0</c:v>
                </c:pt>
                <c:pt idx="859773">
                  <c:v>0</c:v>
                </c:pt>
                <c:pt idx="859774">
                  <c:v>0</c:v>
                </c:pt>
                <c:pt idx="859775">
                  <c:v>0</c:v>
                </c:pt>
                <c:pt idx="859776">
                  <c:v>0</c:v>
                </c:pt>
                <c:pt idx="859777">
                  <c:v>0</c:v>
                </c:pt>
                <c:pt idx="859778">
                  <c:v>0</c:v>
                </c:pt>
                <c:pt idx="859779">
                  <c:v>0</c:v>
                </c:pt>
                <c:pt idx="859780">
                  <c:v>0</c:v>
                </c:pt>
                <c:pt idx="859781">
                  <c:v>0</c:v>
                </c:pt>
                <c:pt idx="859782">
                  <c:v>0</c:v>
                </c:pt>
                <c:pt idx="859783">
                  <c:v>0</c:v>
                </c:pt>
                <c:pt idx="859784">
                  <c:v>0</c:v>
                </c:pt>
                <c:pt idx="859785">
                  <c:v>0</c:v>
                </c:pt>
                <c:pt idx="859786">
                  <c:v>0</c:v>
                </c:pt>
                <c:pt idx="859787">
                  <c:v>0</c:v>
                </c:pt>
                <c:pt idx="859788">
                  <c:v>0</c:v>
                </c:pt>
                <c:pt idx="859789">
                  <c:v>0</c:v>
                </c:pt>
                <c:pt idx="859790">
                  <c:v>0</c:v>
                </c:pt>
                <c:pt idx="859791">
                  <c:v>0</c:v>
                </c:pt>
                <c:pt idx="859792">
                  <c:v>0</c:v>
                </c:pt>
                <c:pt idx="859793">
                  <c:v>0</c:v>
                </c:pt>
                <c:pt idx="859794">
                  <c:v>0</c:v>
                </c:pt>
                <c:pt idx="859795">
                  <c:v>0</c:v>
                </c:pt>
                <c:pt idx="859796">
                  <c:v>0</c:v>
                </c:pt>
                <c:pt idx="859797">
                  <c:v>0</c:v>
                </c:pt>
                <c:pt idx="859798">
                  <c:v>0</c:v>
                </c:pt>
                <c:pt idx="859799">
                  <c:v>0</c:v>
                </c:pt>
                <c:pt idx="859800">
                  <c:v>0</c:v>
                </c:pt>
                <c:pt idx="859801">
                  <c:v>0</c:v>
                </c:pt>
                <c:pt idx="859802">
                  <c:v>0</c:v>
                </c:pt>
                <c:pt idx="859803">
                  <c:v>0</c:v>
                </c:pt>
                <c:pt idx="859804">
                  <c:v>0</c:v>
                </c:pt>
                <c:pt idx="859805">
                  <c:v>0</c:v>
                </c:pt>
                <c:pt idx="859806">
                  <c:v>0</c:v>
                </c:pt>
                <c:pt idx="859807">
                  <c:v>0</c:v>
                </c:pt>
                <c:pt idx="859808">
                  <c:v>0</c:v>
                </c:pt>
                <c:pt idx="859809">
                  <c:v>0</c:v>
                </c:pt>
                <c:pt idx="859810">
                  <c:v>0</c:v>
                </c:pt>
                <c:pt idx="859811">
                  <c:v>0</c:v>
                </c:pt>
                <c:pt idx="859812">
                  <c:v>0</c:v>
                </c:pt>
                <c:pt idx="859813">
                  <c:v>0</c:v>
                </c:pt>
                <c:pt idx="859814">
                  <c:v>0</c:v>
                </c:pt>
                <c:pt idx="859815">
                  <c:v>0</c:v>
                </c:pt>
                <c:pt idx="859816">
                  <c:v>0</c:v>
                </c:pt>
                <c:pt idx="859817">
                  <c:v>0</c:v>
                </c:pt>
                <c:pt idx="859818">
                  <c:v>0</c:v>
                </c:pt>
                <c:pt idx="859819">
                  <c:v>0</c:v>
                </c:pt>
                <c:pt idx="859820">
                  <c:v>0</c:v>
                </c:pt>
                <c:pt idx="859821">
                  <c:v>0</c:v>
                </c:pt>
                <c:pt idx="859822">
                  <c:v>0</c:v>
                </c:pt>
                <c:pt idx="859823">
                  <c:v>0</c:v>
                </c:pt>
                <c:pt idx="859824">
                  <c:v>0</c:v>
                </c:pt>
                <c:pt idx="859825">
                  <c:v>0</c:v>
                </c:pt>
                <c:pt idx="859826">
                  <c:v>0</c:v>
                </c:pt>
                <c:pt idx="859827">
                  <c:v>0</c:v>
                </c:pt>
                <c:pt idx="859828">
                  <c:v>0</c:v>
                </c:pt>
                <c:pt idx="859829">
                  <c:v>0</c:v>
                </c:pt>
                <c:pt idx="859830">
                  <c:v>0</c:v>
                </c:pt>
                <c:pt idx="859831">
                  <c:v>0</c:v>
                </c:pt>
                <c:pt idx="859832">
                  <c:v>0</c:v>
                </c:pt>
                <c:pt idx="859833">
                  <c:v>0</c:v>
                </c:pt>
                <c:pt idx="859834">
                  <c:v>0</c:v>
                </c:pt>
                <c:pt idx="859835">
                  <c:v>0</c:v>
                </c:pt>
                <c:pt idx="859836">
                  <c:v>0</c:v>
                </c:pt>
                <c:pt idx="859837">
                  <c:v>0</c:v>
                </c:pt>
                <c:pt idx="859838">
                  <c:v>0</c:v>
                </c:pt>
                <c:pt idx="859839">
                  <c:v>0</c:v>
                </c:pt>
                <c:pt idx="859840">
                  <c:v>0</c:v>
                </c:pt>
                <c:pt idx="859841">
                  <c:v>0</c:v>
                </c:pt>
                <c:pt idx="859842">
                  <c:v>0</c:v>
                </c:pt>
                <c:pt idx="859843">
                  <c:v>0</c:v>
                </c:pt>
                <c:pt idx="859844">
                  <c:v>0</c:v>
                </c:pt>
                <c:pt idx="859845">
                  <c:v>0</c:v>
                </c:pt>
                <c:pt idx="859846">
                  <c:v>0</c:v>
                </c:pt>
                <c:pt idx="859847">
                  <c:v>0</c:v>
                </c:pt>
                <c:pt idx="859848">
                  <c:v>0</c:v>
                </c:pt>
                <c:pt idx="859849">
                  <c:v>0</c:v>
                </c:pt>
                <c:pt idx="859850">
                  <c:v>0</c:v>
                </c:pt>
                <c:pt idx="859851">
                  <c:v>0</c:v>
                </c:pt>
                <c:pt idx="859852">
                  <c:v>0</c:v>
                </c:pt>
                <c:pt idx="859853">
                  <c:v>0</c:v>
                </c:pt>
                <c:pt idx="859854">
                  <c:v>0</c:v>
                </c:pt>
                <c:pt idx="859855">
                  <c:v>0</c:v>
                </c:pt>
                <c:pt idx="859856">
                  <c:v>0</c:v>
                </c:pt>
                <c:pt idx="859857">
                  <c:v>0</c:v>
                </c:pt>
                <c:pt idx="859858">
                  <c:v>0</c:v>
                </c:pt>
                <c:pt idx="859859">
                  <c:v>0</c:v>
                </c:pt>
                <c:pt idx="859860">
                  <c:v>0</c:v>
                </c:pt>
                <c:pt idx="859861">
                  <c:v>0</c:v>
                </c:pt>
                <c:pt idx="859862">
                  <c:v>0</c:v>
                </c:pt>
                <c:pt idx="859863">
                  <c:v>0</c:v>
                </c:pt>
                <c:pt idx="859864">
                  <c:v>0</c:v>
                </c:pt>
                <c:pt idx="859865">
                  <c:v>0</c:v>
                </c:pt>
                <c:pt idx="859866">
                  <c:v>0</c:v>
                </c:pt>
                <c:pt idx="859867">
                  <c:v>0</c:v>
                </c:pt>
                <c:pt idx="859868">
                  <c:v>0</c:v>
                </c:pt>
                <c:pt idx="859869">
                  <c:v>0</c:v>
                </c:pt>
                <c:pt idx="859870">
                  <c:v>0</c:v>
                </c:pt>
                <c:pt idx="859871">
                  <c:v>0</c:v>
                </c:pt>
                <c:pt idx="859872">
                  <c:v>0</c:v>
                </c:pt>
                <c:pt idx="859873">
                  <c:v>0</c:v>
                </c:pt>
                <c:pt idx="859874">
                  <c:v>0</c:v>
                </c:pt>
                <c:pt idx="859875">
                  <c:v>0</c:v>
                </c:pt>
                <c:pt idx="859876">
                  <c:v>0</c:v>
                </c:pt>
                <c:pt idx="859877">
                  <c:v>0</c:v>
                </c:pt>
                <c:pt idx="859878">
                  <c:v>0</c:v>
                </c:pt>
                <c:pt idx="859879">
                  <c:v>0</c:v>
                </c:pt>
                <c:pt idx="859880">
                  <c:v>0</c:v>
                </c:pt>
                <c:pt idx="859881">
                  <c:v>0</c:v>
                </c:pt>
                <c:pt idx="859882">
                  <c:v>0</c:v>
                </c:pt>
                <c:pt idx="859883">
                  <c:v>0</c:v>
                </c:pt>
                <c:pt idx="859884">
                  <c:v>0</c:v>
                </c:pt>
                <c:pt idx="859885">
                  <c:v>0</c:v>
                </c:pt>
                <c:pt idx="859886">
                  <c:v>0</c:v>
                </c:pt>
                <c:pt idx="859887">
                  <c:v>0</c:v>
                </c:pt>
                <c:pt idx="859888">
                  <c:v>0</c:v>
                </c:pt>
                <c:pt idx="859889">
                  <c:v>0</c:v>
                </c:pt>
                <c:pt idx="859890">
                  <c:v>0</c:v>
                </c:pt>
                <c:pt idx="859891">
                  <c:v>0</c:v>
                </c:pt>
                <c:pt idx="859892">
                  <c:v>0</c:v>
                </c:pt>
                <c:pt idx="859893">
                  <c:v>0</c:v>
                </c:pt>
                <c:pt idx="859894">
                  <c:v>0</c:v>
                </c:pt>
                <c:pt idx="859895">
                  <c:v>0</c:v>
                </c:pt>
                <c:pt idx="859896">
                  <c:v>0</c:v>
                </c:pt>
                <c:pt idx="859897">
                  <c:v>0</c:v>
                </c:pt>
                <c:pt idx="859898">
                  <c:v>0</c:v>
                </c:pt>
                <c:pt idx="859899">
                  <c:v>0</c:v>
                </c:pt>
                <c:pt idx="859900">
                  <c:v>0</c:v>
                </c:pt>
                <c:pt idx="859901">
                  <c:v>0</c:v>
                </c:pt>
                <c:pt idx="859902">
                  <c:v>0</c:v>
                </c:pt>
                <c:pt idx="859903">
                  <c:v>0</c:v>
                </c:pt>
                <c:pt idx="859904">
                  <c:v>0</c:v>
                </c:pt>
                <c:pt idx="859905">
                  <c:v>0</c:v>
                </c:pt>
                <c:pt idx="859906">
                  <c:v>0</c:v>
                </c:pt>
                <c:pt idx="859907">
                  <c:v>0</c:v>
                </c:pt>
                <c:pt idx="859908">
                  <c:v>0</c:v>
                </c:pt>
                <c:pt idx="859909">
                  <c:v>0</c:v>
                </c:pt>
                <c:pt idx="859910">
                  <c:v>0</c:v>
                </c:pt>
                <c:pt idx="859911">
                  <c:v>0</c:v>
                </c:pt>
                <c:pt idx="859912">
                  <c:v>0</c:v>
                </c:pt>
                <c:pt idx="859913">
                  <c:v>0</c:v>
                </c:pt>
                <c:pt idx="859914">
                  <c:v>0</c:v>
                </c:pt>
                <c:pt idx="859915">
                  <c:v>0</c:v>
                </c:pt>
                <c:pt idx="859916">
                  <c:v>0</c:v>
                </c:pt>
                <c:pt idx="859917">
                  <c:v>0</c:v>
                </c:pt>
                <c:pt idx="859918">
                  <c:v>0</c:v>
                </c:pt>
                <c:pt idx="859919">
                  <c:v>0</c:v>
                </c:pt>
                <c:pt idx="859920">
                  <c:v>0</c:v>
                </c:pt>
                <c:pt idx="859921">
                  <c:v>0</c:v>
                </c:pt>
                <c:pt idx="859922">
                  <c:v>0</c:v>
                </c:pt>
                <c:pt idx="859923">
                  <c:v>0</c:v>
                </c:pt>
                <c:pt idx="859924">
                  <c:v>0</c:v>
                </c:pt>
                <c:pt idx="859925">
                  <c:v>0</c:v>
                </c:pt>
                <c:pt idx="859926">
                  <c:v>0</c:v>
                </c:pt>
                <c:pt idx="859927">
                  <c:v>0</c:v>
                </c:pt>
                <c:pt idx="859928">
                  <c:v>0</c:v>
                </c:pt>
                <c:pt idx="859929">
                  <c:v>0</c:v>
                </c:pt>
                <c:pt idx="859930">
                  <c:v>0</c:v>
                </c:pt>
                <c:pt idx="859931">
                  <c:v>0</c:v>
                </c:pt>
                <c:pt idx="859932">
                  <c:v>0</c:v>
                </c:pt>
                <c:pt idx="859933">
                  <c:v>0</c:v>
                </c:pt>
                <c:pt idx="859934">
                  <c:v>0</c:v>
                </c:pt>
                <c:pt idx="859935">
                  <c:v>0</c:v>
                </c:pt>
                <c:pt idx="859936">
                  <c:v>0</c:v>
                </c:pt>
                <c:pt idx="859937">
                  <c:v>0</c:v>
                </c:pt>
                <c:pt idx="859938">
                  <c:v>0</c:v>
                </c:pt>
                <c:pt idx="859939">
                  <c:v>0</c:v>
                </c:pt>
                <c:pt idx="859940">
                  <c:v>0</c:v>
                </c:pt>
                <c:pt idx="859941">
                  <c:v>0</c:v>
                </c:pt>
                <c:pt idx="859942">
                  <c:v>0</c:v>
                </c:pt>
                <c:pt idx="859943">
                  <c:v>0</c:v>
                </c:pt>
                <c:pt idx="859944">
                  <c:v>0</c:v>
                </c:pt>
                <c:pt idx="859945">
                  <c:v>0</c:v>
                </c:pt>
                <c:pt idx="859946">
                  <c:v>0</c:v>
                </c:pt>
                <c:pt idx="859947">
                  <c:v>0</c:v>
                </c:pt>
                <c:pt idx="859948">
                  <c:v>0</c:v>
                </c:pt>
                <c:pt idx="859949">
                  <c:v>0</c:v>
                </c:pt>
                <c:pt idx="859950">
                  <c:v>0</c:v>
                </c:pt>
                <c:pt idx="859951">
                  <c:v>0</c:v>
                </c:pt>
                <c:pt idx="859952">
                  <c:v>0</c:v>
                </c:pt>
                <c:pt idx="859953">
                  <c:v>0</c:v>
                </c:pt>
                <c:pt idx="859954">
                  <c:v>0</c:v>
                </c:pt>
                <c:pt idx="859955">
                  <c:v>0</c:v>
                </c:pt>
                <c:pt idx="859956">
                  <c:v>0</c:v>
                </c:pt>
                <c:pt idx="859957">
                  <c:v>0</c:v>
                </c:pt>
                <c:pt idx="859958">
                  <c:v>0</c:v>
                </c:pt>
                <c:pt idx="859959">
                  <c:v>0</c:v>
                </c:pt>
                <c:pt idx="859960">
                  <c:v>0</c:v>
                </c:pt>
                <c:pt idx="859961">
                  <c:v>0</c:v>
                </c:pt>
                <c:pt idx="859962">
                  <c:v>0</c:v>
                </c:pt>
                <c:pt idx="859963">
                  <c:v>0</c:v>
                </c:pt>
                <c:pt idx="859964">
                  <c:v>0</c:v>
                </c:pt>
                <c:pt idx="859965">
                  <c:v>0</c:v>
                </c:pt>
                <c:pt idx="859966">
                  <c:v>0</c:v>
                </c:pt>
                <c:pt idx="859967">
                  <c:v>0</c:v>
                </c:pt>
                <c:pt idx="859968">
                  <c:v>0</c:v>
                </c:pt>
                <c:pt idx="859969">
                  <c:v>0</c:v>
                </c:pt>
                <c:pt idx="859970">
                  <c:v>0</c:v>
                </c:pt>
                <c:pt idx="859971">
                  <c:v>0</c:v>
                </c:pt>
                <c:pt idx="859972">
                  <c:v>0</c:v>
                </c:pt>
                <c:pt idx="859973">
                  <c:v>0</c:v>
                </c:pt>
                <c:pt idx="859974">
                  <c:v>0</c:v>
                </c:pt>
                <c:pt idx="859975">
                  <c:v>0</c:v>
                </c:pt>
                <c:pt idx="859976">
                  <c:v>0</c:v>
                </c:pt>
                <c:pt idx="859977">
                  <c:v>0</c:v>
                </c:pt>
                <c:pt idx="859978">
                  <c:v>0</c:v>
                </c:pt>
                <c:pt idx="859979">
                  <c:v>0</c:v>
                </c:pt>
                <c:pt idx="859980">
                  <c:v>0</c:v>
                </c:pt>
                <c:pt idx="859981">
                  <c:v>0</c:v>
                </c:pt>
                <c:pt idx="859982">
                  <c:v>0</c:v>
                </c:pt>
                <c:pt idx="859983">
                  <c:v>0</c:v>
                </c:pt>
                <c:pt idx="859984">
                  <c:v>0</c:v>
                </c:pt>
                <c:pt idx="859985">
                  <c:v>0</c:v>
                </c:pt>
                <c:pt idx="859986">
                  <c:v>0</c:v>
                </c:pt>
                <c:pt idx="859987">
                  <c:v>0</c:v>
                </c:pt>
                <c:pt idx="859988">
                  <c:v>0</c:v>
                </c:pt>
                <c:pt idx="859989">
                  <c:v>0</c:v>
                </c:pt>
                <c:pt idx="859990">
                  <c:v>0</c:v>
                </c:pt>
                <c:pt idx="859991">
                  <c:v>0</c:v>
                </c:pt>
                <c:pt idx="859992">
                  <c:v>0</c:v>
                </c:pt>
                <c:pt idx="859993">
                  <c:v>0</c:v>
                </c:pt>
                <c:pt idx="859994">
                  <c:v>0</c:v>
                </c:pt>
                <c:pt idx="859995">
                  <c:v>0</c:v>
                </c:pt>
                <c:pt idx="859996">
                  <c:v>0</c:v>
                </c:pt>
                <c:pt idx="859997">
                  <c:v>0</c:v>
                </c:pt>
                <c:pt idx="859998">
                  <c:v>0</c:v>
                </c:pt>
                <c:pt idx="859999">
                  <c:v>0</c:v>
                </c:pt>
                <c:pt idx="860000">
                  <c:v>0</c:v>
                </c:pt>
                <c:pt idx="860001">
                  <c:v>0</c:v>
                </c:pt>
                <c:pt idx="860002">
                  <c:v>0</c:v>
                </c:pt>
                <c:pt idx="860003">
                  <c:v>0</c:v>
                </c:pt>
                <c:pt idx="860004">
                  <c:v>0</c:v>
                </c:pt>
                <c:pt idx="860005">
                  <c:v>0</c:v>
                </c:pt>
                <c:pt idx="860006">
                  <c:v>0</c:v>
                </c:pt>
                <c:pt idx="860007">
                  <c:v>0</c:v>
                </c:pt>
                <c:pt idx="860008">
                  <c:v>0</c:v>
                </c:pt>
                <c:pt idx="860009">
                  <c:v>0</c:v>
                </c:pt>
                <c:pt idx="860010">
                  <c:v>0</c:v>
                </c:pt>
                <c:pt idx="860011">
                  <c:v>0</c:v>
                </c:pt>
                <c:pt idx="860012">
                  <c:v>0</c:v>
                </c:pt>
                <c:pt idx="860013">
                  <c:v>0</c:v>
                </c:pt>
                <c:pt idx="860014">
                  <c:v>0</c:v>
                </c:pt>
                <c:pt idx="860015">
                  <c:v>0</c:v>
                </c:pt>
                <c:pt idx="860016">
                  <c:v>0</c:v>
                </c:pt>
                <c:pt idx="860017">
                  <c:v>0</c:v>
                </c:pt>
                <c:pt idx="860018">
                  <c:v>0</c:v>
                </c:pt>
                <c:pt idx="860019">
                  <c:v>0</c:v>
                </c:pt>
                <c:pt idx="860020">
                  <c:v>0</c:v>
                </c:pt>
                <c:pt idx="860021">
                  <c:v>0</c:v>
                </c:pt>
                <c:pt idx="860022">
                  <c:v>0</c:v>
                </c:pt>
                <c:pt idx="860023">
                  <c:v>0</c:v>
                </c:pt>
                <c:pt idx="860024">
                  <c:v>0</c:v>
                </c:pt>
                <c:pt idx="860025">
                  <c:v>0</c:v>
                </c:pt>
                <c:pt idx="860026">
                  <c:v>0</c:v>
                </c:pt>
                <c:pt idx="860027">
                  <c:v>0</c:v>
                </c:pt>
                <c:pt idx="860028">
                  <c:v>0</c:v>
                </c:pt>
                <c:pt idx="860029">
                  <c:v>0</c:v>
                </c:pt>
                <c:pt idx="860030">
                  <c:v>0</c:v>
                </c:pt>
                <c:pt idx="860031">
                  <c:v>0</c:v>
                </c:pt>
                <c:pt idx="860032">
                  <c:v>0</c:v>
                </c:pt>
                <c:pt idx="860033">
                  <c:v>0</c:v>
                </c:pt>
                <c:pt idx="860034">
                  <c:v>0</c:v>
                </c:pt>
                <c:pt idx="860035">
                  <c:v>0</c:v>
                </c:pt>
                <c:pt idx="860036">
                  <c:v>0</c:v>
                </c:pt>
                <c:pt idx="860037">
                  <c:v>0</c:v>
                </c:pt>
                <c:pt idx="860038">
                  <c:v>0</c:v>
                </c:pt>
                <c:pt idx="860039">
                  <c:v>0</c:v>
                </c:pt>
                <c:pt idx="860040">
                  <c:v>0</c:v>
                </c:pt>
                <c:pt idx="860041">
                  <c:v>0</c:v>
                </c:pt>
                <c:pt idx="860042">
                  <c:v>0</c:v>
                </c:pt>
                <c:pt idx="860043">
                  <c:v>0</c:v>
                </c:pt>
                <c:pt idx="860044">
                  <c:v>0</c:v>
                </c:pt>
                <c:pt idx="860045">
                  <c:v>0</c:v>
                </c:pt>
                <c:pt idx="860046">
                  <c:v>0</c:v>
                </c:pt>
                <c:pt idx="860047">
                  <c:v>0</c:v>
                </c:pt>
                <c:pt idx="860048">
                  <c:v>0</c:v>
                </c:pt>
                <c:pt idx="860049">
                  <c:v>0</c:v>
                </c:pt>
                <c:pt idx="860050">
                  <c:v>0</c:v>
                </c:pt>
                <c:pt idx="860051">
                  <c:v>0</c:v>
                </c:pt>
                <c:pt idx="860052">
                  <c:v>0</c:v>
                </c:pt>
                <c:pt idx="860053">
                  <c:v>0</c:v>
                </c:pt>
                <c:pt idx="860054">
                  <c:v>0</c:v>
                </c:pt>
                <c:pt idx="860055">
                  <c:v>0</c:v>
                </c:pt>
                <c:pt idx="860056">
                  <c:v>0</c:v>
                </c:pt>
                <c:pt idx="860057">
                  <c:v>0</c:v>
                </c:pt>
                <c:pt idx="860058">
                  <c:v>0</c:v>
                </c:pt>
                <c:pt idx="860059">
                  <c:v>0</c:v>
                </c:pt>
                <c:pt idx="860060">
                  <c:v>0</c:v>
                </c:pt>
                <c:pt idx="860061">
                  <c:v>0</c:v>
                </c:pt>
                <c:pt idx="860062">
                  <c:v>0</c:v>
                </c:pt>
                <c:pt idx="860063">
                  <c:v>0</c:v>
                </c:pt>
                <c:pt idx="860064">
                  <c:v>0</c:v>
                </c:pt>
                <c:pt idx="860065">
                  <c:v>0</c:v>
                </c:pt>
                <c:pt idx="860066">
                  <c:v>0</c:v>
                </c:pt>
                <c:pt idx="860067">
                  <c:v>0</c:v>
                </c:pt>
                <c:pt idx="860068">
                  <c:v>0</c:v>
                </c:pt>
                <c:pt idx="860069">
                  <c:v>0</c:v>
                </c:pt>
                <c:pt idx="860070">
                  <c:v>0</c:v>
                </c:pt>
                <c:pt idx="860071">
                  <c:v>0</c:v>
                </c:pt>
                <c:pt idx="860072">
                  <c:v>0</c:v>
                </c:pt>
                <c:pt idx="860073">
                  <c:v>0</c:v>
                </c:pt>
                <c:pt idx="860074">
                  <c:v>0</c:v>
                </c:pt>
                <c:pt idx="860075">
                  <c:v>0</c:v>
                </c:pt>
                <c:pt idx="860076">
                  <c:v>0</c:v>
                </c:pt>
                <c:pt idx="860077">
                  <c:v>0</c:v>
                </c:pt>
                <c:pt idx="860078">
                  <c:v>0</c:v>
                </c:pt>
                <c:pt idx="860079">
                  <c:v>0</c:v>
                </c:pt>
                <c:pt idx="860080">
                  <c:v>0</c:v>
                </c:pt>
                <c:pt idx="860081">
                  <c:v>0</c:v>
                </c:pt>
                <c:pt idx="860082">
                  <c:v>0</c:v>
                </c:pt>
                <c:pt idx="860083">
                  <c:v>0</c:v>
                </c:pt>
                <c:pt idx="860084">
                  <c:v>0</c:v>
                </c:pt>
                <c:pt idx="860085">
                  <c:v>0</c:v>
                </c:pt>
                <c:pt idx="860086">
                  <c:v>0</c:v>
                </c:pt>
                <c:pt idx="860087">
                  <c:v>0</c:v>
                </c:pt>
                <c:pt idx="860088">
                  <c:v>0</c:v>
                </c:pt>
                <c:pt idx="860089">
                  <c:v>0</c:v>
                </c:pt>
                <c:pt idx="860090">
                  <c:v>0</c:v>
                </c:pt>
                <c:pt idx="860091">
                  <c:v>0</c:v>
                </c:pt>
                <c:pt idx="860092">
                  <c:v>0</c:v>
                </c:pt>
                <c:pt idx="860093">
                  <c:v>0</c:v>
                </c:pt>
                <c:pt idx="860094">
                  <c:v>0</c:v>
                </c:pt>
                <c:pt idx="860095">
                  <c:v>0</c:v>
                </c:pt>
                <c:pt idx="860096">
                  <c:v>0</c:v>
                </c:pt>
                <c:pt idx="860097">
                  <c:v>0</c:v>
                </c:pt>
                <c:pt idx="860098">
                  <c:v>0</c:v>
                </c:pt>
                <c:pt idx="860099">
                  <c:v>0</c:v>
                </c:pt>
                <c:pt idx="860100">
                  <c:v>0</c:v>
                </c:pt>
                <c:pt idx="860101">
                  <c:v>0</c:v>
                </c:pt>
                <c:pt idx="860102">
                  <c:v>0</c:v>
                </c:pt>
                <c:pt idx="860103">
                  <c:v>0</c:v>
                </c:pt>
                <c:pt idx="860104">
                  <c:v>0</c:v>
                </c:pt>
                <c:pt idx="860105">
                  <c:v>0</c:v>
                </c:pt>
                <c:pt idx="860106">
                  <c:v>0</c:v>
                </c:pt>
                <c:pt idx="860107">
                  <c:v>0</c:v>
                </c:pt>
                <c:pt idx="860108">
                  <c:v>0</c:v>
                </c:pt>
                <c:pt idx="860109">
                  <c:v>0</c:v>
                </c:pt>
                <c:pt idx="860110">
                  <c:v>0</c:v>
                </c:pt>
                <c:pt idx="860111">
                  <c:v>0</c:v>
                </c:pt>
                <c:pt idx="860112">
                  <c:v>0</c:v>
                </c:pt>
                <c:pt idx="860113">
                  <c:v>0</c:v>
                </c:pt>
                <c:pt idx="860114">
                  <c:v>0</c:v>
                </c:pt>
                <c:pt idx="860115">
                  <c:v>0</c:v>
                </c:pt>
                <c:pt idx="860116">
                  <c:v>0</c:v>
                </c:pt>
                <c:pt idx="860117">
                  <c:v>0</c:v>
                </c:pt>
                <c:pt idx="860118">
                  <c:v>0</c:v>
                </c:pt>
                <c:pt idx="860119">
                  <c:v>0</c:v>
                </c:pt>
                <c:pt idx="860120">
                  <c:v>0</c:v>
                </c:pt>
                <c:pt idx="860121">
                  <c:v>0</c:v>
                </c:pt>
                <c:pt idx="860122">
                  <c:v>0</c:v>
                </c:pt>
                <c:pt idx="860123">
                  <c:v>0</c:v>
                </c:pt>
                <c:pt idx="860124">
                  <c:v>0</c:v>
                </c:pt>
                <c:pt idx="860125">
                  <c:v>0</c:v>
                </c:pt>
                <c:pt idx="860126">
                  <c:v>0</c:v>
                </c:pt>
                <c:pt idx="860127">
                  <c:v>0</c:v>
                </c:pt>
                <c:pt idx="860128">
                  <c:v>0</c:v>
                </c:pt>
                <c:pt idx="860129">
                  <c:v>0</c:v>
                </c:pt>
                <c:pt idx="860130">
                  <c:v>0</c:v>
                </c:pt>
                <c:pt idx="860131">
                  <c:v>0</c:v>
                </c:pt>
                <c:pt idx="860132">
                  <c:v>0</c:v>
                </c:pt>
                <c:pt idx="860133">
                  <c:v>0</c:v>
                </c:pt>
                <c:pt idx="860134">
                  <c:v>0</c:v>
                </c:pt>
                <c:pt idx="860135">
                  <c:v>0</c:v>
                </c:pt>
                <c:pt idx="860136">
                  <c:v>0</c:v>
                </c:pt>
                <c:pt idx="860137">
                  <c:v>0</c:v>
                </c:pt>
                <c:pt idx="860138">
                  <c:v>0</c:v>
                </c:pt>
                <c:pt idx="860139">
                  <c:v>0</c:v>
                </c:pt>
                <c:pt idx="860140">
                  <c:v>0</c:v>
                </c:pt>
                <c:pt idx="860141">
                  <c:v>0</c:v>
                </c:pt>
                <c:pt idx="860142">
                  <c:v>0</c:v>
                </c:pt>
                <c:pt idx="860143">
                  <c:v>0</c:v>
                </c:pt>
                <c:pt idx="860144">
                  <c:v>0</c:v>
                </c:pt>
                <c:pt idx="860145">
                  <c:v>0</c:v>
                </c:pt>
                <c:pt idx="860146">
                  <c:v>0</c:v>
                </c:pt>
                <c:pt idx="860147">
                  <c:v>0</c:v>
                </c:pt>
                <c:pt idx="860148">
                  <c:v>0</c:v>
                </c:pt>
                <c:pt idx="860149">
                  <c:v>0</c:v>
                </c:pt>
                <c:pt idx="860150">
                  <c:v>0</c:v>
                </c:pt>
                <c:pt idx="860151">
                  <c:v>0</c:v>
                </c:pt>
                <c:pt idx="860152">
                  <c:v>0</c:v>
                </c:pt>
                <c:pt idx="860153">
                  <c:v>0</c:v>
                </c:pt>
                <c:pt idx="860154">
                  <c:v>0</c:v>
                </c:pt>
                <c:pt idx="860155">
                  <c:v>0</c:v>
                </c:pt>
                <c:pt idx="860156">
                  <c:v>0</c:v>
                </c:pt>
                <c:pt idx="860157">
                  <c:v>0</c:v>
                </c:pt>
                <c:pt idx="860158">
                  <c:v>0</c:v>
                </c:pt>
                <c:pt idx="860159">
                  <c:v>0</c:v>
                </c:pt>
                <c:pt idx="860160">
                  <c:v>0</c:v>
                </c:pt>
                <c:pt idx="860161">
                  <c:v>0</c:v>
                </c:pt>
                <c:pt idx="860162">
                  <c:v>0</c:v>
                </c:pt>
                <c:pt idx="860163">
                  <c:v>0</c:v>
                </c:pt>
                <c:pt idx="860164">
                  <c:v>0</c:v>
                </c:pt>
                <c:pt idx="860165">
                  <c:v>0</c:v>
                </c:pt>
                <c:pt idx="860166">
                  <c:v>0</c:v>
                </c:pt>
                <c:pt idx="860167">
                  <c:v>0</c:v>
                </c:pt>
                <c:pt idx="860168">
                  <c:v>0</c:v>
                </c:pt>
                <c:pt idx="860169">
                  <c:v>0</c:v>
                </c:pt>
                <c:pt idx="860170">
                  <c:v>0</c:v>
                </c:pt>
                <c:pt idx="860171">
                  <c:v>0</c:v>
                </c:pt>
                <c:pt idx="860172">
                  <c:v>0</c:v>
                </c:pt>
                <c:pt idx="860173">
                  <c:v>0</c:v>
                </c:pt>
                <c:pt idx="860174">
                  <c:v>0</c:v>
                </c:pt>
                <c:pt idx="860175">
                  <c:v>0</c:v>
                </c:pt>
                <c:pt idx="860176">
                  <c:v>0</c:v>
                </c:pt>
                <c:pt idx="860177">
                  <c:v>0</c:v>
                </c:pt>
                <c:pt idx="860178">
                  <c:v>0</c:v>
                </c:pt>
                <c:pt idx="860179">
                  <c:v>0</c:v>
                </c:pt>
                <c:pt idx="860180">
                  <c:v>0</c:v>
                </c:pt>
                <c:pt idx="860181">
                  <c:v>0</c:v>
                </c:pt>
                <c:pt idx="860182">
                  <c:v>0</c:v>
                </c:pt>
                <c:pt idx="860183">
                  <c:v>0</c:v>
                </c:pt>
                <c:pt idx="860184">
                  <c:v>0</c:v>
                </c:pt>
                <c:pt idx="860185">
                  <c:v>0</c:v>
                </c:pt>
                <c:pt idx="860186">
                  <c:v>0</c:v>
                </c:pt>
                <c:pt idx="860187">
                  <c:v>0</c:v>
                </c:pt>
                <c:pt idx="860188">
                  <c:v>0</c:v>
                </c:pt>
                <c:pt idx="860189">
                  <c:v>0</c:v>
                </c:pt>
                <c:pt idx="860190">
                  <c:v>0</c:v>
                </c:pt>
                <c:pt idx="860191">
                  <c:v>0</c:v>
                </c:pt>
                <c:pt idx="860192">
                  <c:v>0</c:v>
                </c:pt>
                <c:pt idx="860193">
                  <c:v>0</c:v>
                </c:pt>
                <c:pt idx="860194">
                  <c:v>0</c:v>
                </c:pt>
                <c:pt idx="860195">
                  <c:v>0</c:v>
                </c:pt>
                <c:pt idx="860196">
                  <c:v>0</c:v>
                </c:pt>
                <c:pt idx="860197">
                  <c:v>0</c:v>
                </c:pt>
                <c:pt idx="860198">
                  <c:v>0</c:v>
                </c:pt>
                <c:pt idx="860199">
                  <c:v>0</c:v>
                </c:pt>
                <c:pt idx="860200">
                  <c:v>0</c:v>
                </c:pt>
                <c:pt idx="860201">
                  <c:v>0</c:v>
                </c:pt>
                <c:pt idx="860202">
                  <c:v>0</c:v>
                </c:pt>
                <c:pt idx="860203">
                  <c:v>0</c:v>
                </c:pt>
                <c:pt idx="860204">
                  <c:v>0</c:v>
                </c:pt>
                <c:pt idx="860205">
                  <c:v>0</c:v>
                </c:pt>
                <c:pt idx="860206">
                  <c:v>0</c:v>
                </c:pt>
                <c:pt idx="860207">
                  <c:v>0</c:v>
                </c:pt>
                <c:pt idx="860208">
                  <c:v>0</c:v>
                </c:pt>
                <c:pt idx="860209">
                  <c:v>0</c:v>
                </c:pt>
                <c:pt idx="860210">
                  <c:v>0</c:v>
                </c:pt>
                <c:pt idx="860211">
                  <c:v>0</c:v>
                </c:pt>
                <c:pt idx="860212">
                  <c:v>0</c:v>
                </c:pt>
                <c:pt idx="860213">
                  <c:v>0</c:v>
                </c:pt>
                <c:pt idx="860214">
                  <c:v>0</c:v>
                </c:pt>
                <c:pt idx="860215">
                  <c:v>0</c:v>
                </c:pt>
                <c:pt idx="860216">
                  <c:v>0</c:v>
                </c:pt>
                <c:pt idx="860217">
                  <c:v>0</c:v>
                </c:pt>
                <c:pt idx="860218">
                  <c:v>0</c:v>
                </c:pt>
                <c:pt idx="860219">
                  <c:v>0</c:v>
                </c:pt>
                <c:pt idx="860220">
                  <c:v>0</c:v>
                </c:pt>
                <c:pt idx="860221">
                  <c:v>0</c:v>
                </c:pt>
                <c:pt idx="860222">
                  <c:v>0</c:v>
                </c:pt>
                <c:pt idx="860223">
                  <c:v>0</c:v>
                </c:pt>
                <c:pt idx="860224">
                  <c:v>0</c:v>
                </c:pt>
                <c:pt idx="860225">
                  <c:v>0</c:v>
                </c:pt>
                <c:pt idx="860226">
                  <c:v>0</c:v>
                </c:pt>
                <c:pt idx="860227">
                  <c:v>0</c:v>
                </c:pt>
                <c:pt idx="860228">
                  <c:v>0</c:v>
                </c:pt>
                <c:pt idx="860229">
                  <c:v>0</c:v>
                </c:pt>
                <c:pt idx="860230">
                  <c:v>0</c:v>
                </c:pt>
                <c:pt idx="860231">
                  <c:v>0</c:v>
                </c:pt>
                <c:pt idx="860232">
                  <c:v>0</c:v>
                </c:pt>
                <c:pt idx="860233">
                  <c:v>0</c:v>
                </c:pt>
                <c:pt idx="860234">
                  <c:v>0</c:v>
                </c:pt>
                <c:pt idx="860235">
                  <c:v>0</c:v>
                </c:pt>
                <c:pt idx="860236">
                  <c:v>0</c:v>
                </c:pt>
                <c:pt idx="860237">
                  <c:v>0</c:v>
                </c:pt>
                <c:pt idx="860238">
                  <c:v>0</c:v>
                </c:pt>
                <c:pt idx="860239">
                  <c:v>0</c:v>
                </c:pt>
                <c:pt idx="860240">
                  <c:v>0</c:v>
                </c:pt>
                <c:pt idx="860241">
                  <c:v>0</c:v>
                </c:pt>
                <c:pt idx="860242">
                  <c:v>0</c:v>
                </c:pt>
                <c:pt idx="860243">
                  <c:v>0</c:v>
                </c:pt>
                <c:pt idx="860244">
                  <c:v>0</c:v>
                </c:pt>
                <c:pt idx="860245">
                  <c:v>0</c:v>
                </c:pt>
                <c:pt idx="860246">
                  <c:v>0</c:v>
                </c:pt>
                <c:pt idx="860247">
                  <c:v>0</c:v>
                </c:pt>
                <c:pt idx="860248">
                  <c:v>0</c:v>
                </c:pt>
                <c:pt idx="860249">
                  <c:v>0</c:v>
                </c:pt>
                <c:pt idx="860250">
                  <c:v>0</c:v>
                </c:pt>
                <c:pt idx="860251">
                  <c:v>0</c:v>
                </c:pt>
                <c:pt idx="860252">
                  <c:v>0</c:v>
                </c:pt>
                <c:pt idx="860253">
                  <c:v>0</c:v>
                </c:pt>
                <c:pt idx="860254">
                  <c:v>0</c:v>
                </c:pt>
                <c:pt idx="860255">
                  <c:v>0</c:v>
                </c:pt>
                <c:pt idx="860256">
                  <c:v>0</c:v>
                </c:pt>
                <c:pt idx="860257">
                  <c:v>0</c:v>
                </c:pt>
                <c:pt idx="860258">
                  <c:v>0</c:v>
                </c:pt>
                <c:pt idx="860259">
                  <c:v>0</c:v>
                </c:pt>
                <c:pt idx="860260">
                  <c:v>0</c:v>
                </c:pt>
                <c:pt idx="860261">
                  <c:v>0</c:v>
                </c:pt>
                <c:pt idx="860262">
                  <c:v>0</c:v>
                </c:pt>
                <c:pt idx="860263">
                  <c:v>0</c:v>
                </c:pt>
                <c:pt idx="860264">
                  <c:v>0</c:v>
                </c:pt>
                <c:pt idx="860265">
                  <c:v>0</c:v>
                </c:pt>
                <c:pt idx="860266">
                  <c:v>0</c:v>
                </c:pt>
                <c:pt idx="860267">
                  <c:v>0</c:v>
                </c:pt>
                <c:pt idx="860268">
                  <c:v>0</c:v>
                </c:pt>
                <c:pt idx="860269">
                  <c:v>0</c:v>
                </c:pt>
                <c:pt idx="860270">
                  <c:v>0</c:v>
                </c:pt>
                <c:pt idx="860271">
                  <c:v>0</c:v>
                </c:pt>
                <c:pt idx="860272">
                  <c:v>0</c:v>
                </c:pt>
                <c:pt idx="860273">
                  <c:v>0</c:v>
                </c:pt>
                <c:pt idx="860274">
                  <c:v>0</c:v>
                </c:pt>
                <c:pt idx="860275">
                  <c:v>0</c:v>
                </c:pt>
                <c:pt idx="860276">
                  <c:v>0</c:v>
                </c:pt>
                <c:pt idx="860277">
                  <c:v>0</c:v>
                </c:pt>
                <c:pt idx="860278">
                  <c:v>0</c:v>
                </c:pt>
                <c:pt idx="860279">
                  <c:v>0</c:v>
                </c:pt>
                <c:pt idx="860280">
                  <c:v>0</c:v>
                </c:pt>
                <c:pt idx="860281">
                  <c:v>0</c:v>
                </c:pt>
                <c:pt idx="860282">
                  <c:v>0</c:v>
                </c:pt>
                <c:pt idx="860283">
                  <c:v>0</c:v>
                </c:pt>
                <c:pt idx="860284">
                  <c:v>0</c:v>
                </c:pt>
                <c:pt idx="860285">
                  <c:v>0</c:v>
                </c:pt>
                <c:pt idx="860286">
                  <c:v>0</c:v>
                </c:pt>
                <c:pt idx="860287">
                  <c:v>0</c:v>
                </c:pt>
                <c:pt idx="860288">
                  <c:v>0</c:v>
                </c:pt>
                <c:pt idx="860289">
                  <c:v>0</c:v>
                </c:pt>
                <c:pt idx="860290">
                  <c:v>0</c:v>
                </c:pt>
                <c:pt idx="860291">
                  <c:v>0</c:v>
                </c:pt>
                <c:pt idx="860292">
                  <c:v>0</c:v>
                </c:pt>
                <c:pt idx="860293">
                  <c:v>0</c:v>
                </c:pt>
                <c:pt idx="860294">
                  <c:v>0</c:v>
                </c:pt>
                <c:pt idx="860295">
                  <c:v>0</c:v>
                </c:pt>
                <c:pt idx="860296">
                  <c:v>0</c:v>
                </c:pt>
                <c:pt idx="860297">
                  <c:v>0</c:v>
                </c:pt>
                <c:pt idx="860298">
                  <c:v>0</c:v>
                </c:pt>
                <c:pt idx="860299">
                  <c:v>0</c:v>
                </c:pt>
                <c:pt idx="860300">
                  <c:v>0</c:v>
                </c:pt>
                <c:pt idx="860301">
                  <c:v>0</c:v>
                </c:pt>
                <c:pt idx="860302">
                  <c:v>0</c:v>
                </c:pt>
                <c:pt idx="860303">
                  <c:v>0</c:v>
                </c:pt>
                <c:pt idx="860304">
                  <c:v>0</c:v>
                </c:pt>
                <c:pt idx="860305">
                  <c:v>0</c:v>
                </c:pt>
                <c:pt idx="860306">
                  <c:v>0</c:v>
                </c:pt>
                <c:pt idx="860307">
                  <c:v>0</c:v>
                </c:pt>
                <c:pt idx="860308">
                  <c:v>0</c:v>
                </c:pt>
                <c:pt idx="860309">
                  <c:v>0</c:v>
                </c:pt>
                <c:pt idx="860310">
                  <c:v>0</c:v>
                </c:pt>
                <c:pt idx="860311">
                  <c:v>0</c:v>
                </c:pt>
                <c:pt idx="860312">
                  <c:v>0</c:v>
                </c:pt>
                <c:pt idx="860313">
                  <c:v>0</c:v>
                </c:pt>
                <c:pt idx="860314">
                  <c:v>0</c:v>
                </c:pt>
                <c:pt idx="860315">
                  <c:v>0</c:v>
                </c:pt>
                <c:pt idx="860316">
                  <c:v>0</c:v>
                </c:pt>
                <c:pt idx="860317">
                  <c:v>0</c:v>
                </c:pt>
                <c:pt idx="860318">
                  <c:v>0</c:v>
                </c:pt>
                <c:pt idx="860319">
                  <c:v>0</c:v>
                </c:pt>
                <c:pt idx="860320">
                  <c:v>0</c:v>
                </c:pt>
                <c:pt idx="860321">
                  <c:v>0</c:v>
                </c:pt>
                <c:pt idx="860322">
                  <c:v>0</c:v>
                </c:pt>
                <c:pt idx="860323">
                  <c:v>0</c:v>
                </c:pt>
                <c:pt idx="860324">
                  <c:v>0</c:v>
                </c:pt>
                <c:pt idx="860325">
                  <c:v>0</c:v>
                </c:pt>
                <c:pt idx="860326">
                  <c:v>0</c:v>
                </c:pt>
                <c:pt idx="860327">
                  <c:v>0</c:v>
                </c:pt>
                <c:pt idx="860328">
                  <c:v>0</c:v>
                </c:pt>
                <c:pt idx="860329">
                  <c:v>0</c:v>
                </c:pt>
                <c:pt idx="860330">
                  <c:v>0</c:v>
                </c:pt>
                <c:pt idx="860331">
                  <c:v>0</c:v>
                </c:pt>
                <c:pt idx="860332">
                  <c:v>0</c:v>
                </c:pt>
                <c:pt idx="860333">
                  <c:v>0</c:v>
                </c:pt>
                <c:pt idx="860334">
                  <c:v>0</c:v>
                </c:pt>
                <c:pt idx="860335">
                  <c:v>0</c:v>
                </c:pt>
                <c:pt idx="860336">
                  <c:v>0</c:v>
                </c:pt>
                <c:pt idx="860337">
                  <c:v>0</c:v>
                </c:pt>
                <c:pt idx="860338">
                  <c:v>0</c:v>
                </c:pt>
                <c:pt idx="860339">
                  <c:v>0</c:v>
                </c:pt>
                <c:pt idx="860340">
                  <c:v>0</c:v>
                </c:pt>
                <c:pt idx="860341">
                  <c:v>0</c:v>
                </c:pt>
                <c:pt idx="860342">
                  <c:v>0</c:v>
                </c:pt>
                <c:pt idx="860343">
                  <c:v>0</c:v>
                </c:pt>
                <c:pt idx="860344">
                  <c:v>0</c:v>
                </c:pt>
                <c:pt idx="860345">
                  <c:v>0</c:v>
                </c:pt>
                <c:pt idx="860346">
                  <c:v>0</c:v>
                </c:pt>
                <c:pt idx="860347">
                  <c:v>0</c:v>
                </c:pt>
                <c:pt idx="860348">
                  <c:v>0</c:v>
                </c:pt>
                <c:pt idx="860349">
                  <c:v>0</c:v>
                </c:pt>
                <c:pt idx="860350">
                  <c:v>0</c:v>
                </c:pt>
                <c:pt idx="860351">
                  <c:v>0</c:v>
                </c:pt>
                <c:pt idx="860352">
                  <c:v>0</c:v>
                </c:pt>
                <c:pt idx="860353">
                  <c:v>0</c:v>
                </c:pt>
                <c:pt idx="860354">
                  <c:v>0</c:v>
                </c:pt>
                <c:pt idx="860355">
                  <c:v>0</c:v>
                </c:pt>
                <c:pt idx="860356">
                  <c:v>0</c:v>
                </c:pt>
                <c:pt idx="860357">
                  <c:v>0</c:v>
                </c:pt>
                <c:pt idx="860358">
                  <c:v>0</c:v>
                </c:pt>
                <c:pt idx="860359">
                  <c:v>0</c:v>
                </c:pt>
                <c:pt idx="860360">
                  <c:v>0</c:v>
                </c:pt>
                <c:pt idx="860361">
                  <c:v>0</c:v>
                </c:pt>
                <c:pt idx="860362">
                  <c:v>0</c:v>
                </c:pt>
                <c:pt idx="860363">
                  <c:v>0</c:v>
                </c:pt>
                <c:pt idx="860364">
                  <c:v>0</c:v>
                </c:pt>
                <c:pt idx="860365">
                  <c:v>0</c:v>
                </c:pt>
                <c:pt idx="860366">
                  <c:v>0</c:v>
                </c:pt>
                <c:pt idx="860367">
                  <c:v>0</c:v>
                </c:pt>
                <c:pt idx="860368">
                  <c:v>0</c:v>
                </c:pt>
                <c:pt idx="860369">
                  <c:v>0</c:v>
                </c:pt>
                <c:pt idx="860370">
                  <c:v>0</c:v>
                </c:pt>
                <c:pt idx="860371">
                  <c:v>0</c:v>
                </c:pt>
                <c:pt idx="860372">
                  <c:v>0</c:v>
                </c:pt>
                <c:pt idx="860373">
                  <c:v>0</c:v>
                </c:pt>
                <c:pt idx="860374">
                  <c:v>0</c:v>
                </c:pt>
                <c:pt idx="860375">
                  <c:v>0</c:v>
                </c:pt>
                <c:pt idx="860376">
                  <c:v>0</c:v>
                </c:pt>
                <c:pt idx="860377">
                  <c:v>0</c:v>
                </c:pt>
                <c:pt idx="860378">
                  <c:v>0</c:v>
                </c:pt>
                <c:pt idx="860379">
                  <c:v>0</c:v>
                </c:pt>
                <c:pt idx="860380">
                  <c:v>0</c:v>
                </c:pt>
                <c:pt idx="860381">
                  <c:v>0</c:v>
                </c:pt>
                <c:pt idx="860382">
                  <c:v>0</c:v>
                </c:pt>
                <c:pt idx="860383">
                  <c:v>0</c:v>
                </c:pt>
                <c:pt idx="860384">
                  <c:v>0</c:v>
                </c:pt>
                <c:pt idx="860385">
                  <c:v>0</c:v>
                </c:pt>
                <c:pt idx="860386">
                  <c:v>0</c:v>
                </c:pt>
                <c:pt idx="860387">
                  <c:v>0</c:v>
                </c:pt>
                <c:pt idx="860388">
                  <c:v>0</c:v>
                </c:pt>
                <c:pt idx="860389">
                  <c:v>0</c:v>
                </c:pt>
                <c:pt idx="860390">
                  <c:v>0</c:v>
                </c:pt>
                <c:pt idx="860391">
                  <c:v>0</c:v>
                </c:pt>
                <c:pt idx="860392">
                  <c:v>0</c:v>
                </c:pt>
                <c:pt idx="860393">
                  <c:v>0</c:v>
                </c:pt>
                <c:pt idx="860394">
                  <c:v>0</c:v>
                </c:pt>
                <c:pt idx="860395">
                  <c:v>0</c:v>
                </c:pt>
                <c:pt idx="860396">
                  <c:v>0</c:v>
                </c:pt>
                <c:pt idx="860397">
                  <c:v>0</c:v>
                </c:pt>
                <c:pt idx="860398">
                  <c:v>0</c:v>
                </c:pt>
                <c:pt idx="860399">
                  <c:v>0</c:v>
                </c:pt>
                <c:pt idx="860400">
                  <c:v>0</c:v>
                </c:pt>
                <c:pt idx="860401">
                  <c:v>0</c:v>
                </c:pt>
                <c:pt idx="860402">
                  <c:v>0</c:v>
                </c:pt>
                <c:pt idx="860403">
                  <c:v>0</c:v>
                </c:pt>
                <c:pt idx="860404">
                  <c:v>0</c:v>
                </c:pt>
                <c:pt idx="860405">
                  <c:v>0</c:v>
                </c:pt>
                <c:pt idx="860406">
                  <c:v>0</c:v>
                </c:pt>
                <c:pt idx="860407">
                  <c:v>0</c:v>
                </c:pt>
                <c:pt idx="860408">
                  <c:v>0</c:v>
                </c:pt>
                <c:pt idx="860409">
                  <c:v>0</c:v>
                </c:pt>
                <c:pt idx="860410">
                  <c:v>0</c:v>
                </c:pt>
                <c:pt idx="860411">
                  <c:v>0</c:v>
                </c:pt>
                <c:pt idx="860412">
                  <c:v>0</c:v>
                </c:pt>
                <c:pt idx="860413">
                  <c:v>0</c:v>
                </c:pt>
                <c:pt idx="860414">
                  <c:v>0</c:v>
                </c:pt>
                <c:pt idx="860415">
                  <c:v>0</c:v>
                </c:pt>
                <c:pt idx="860416">
                  <c:v>0</c:v>
                </c:pt>
                <c:pt idx="860417">
                  <c:v>0</c:v>
                </c:pt>
                <c:pt idx="860418">
                  <c:v>0</c:v>
                </c:pt>
                <c:pt idx="860419">
                  <c:v>0</c:v>
                </c:pt>
                <c:pt idx="860420">
                  <c:v>0</c:v>
                </c:pt>
                <c:pt idx="860421">
                  <c:v>0</c:v>
                </c:pt>
                <c:pt idx="860422">
                  <c:v>0</c:v>
                </c:pt>
                <c:pt idx="860423">
                  <c:v>0</c:v>
                </c:pt>
                <c:pt idx="860424">
                  <c:v>0</c:v>
                </c:pt>
                <c:pt idx="860425">
                  <c:v>0</c:v>
                </c:pt>
                <c:pt idx="860426">
                  <c:v>0</c:v>
                </c:pt>
                <c:pt idx="860427">
                  <c:v>0</c:v>
                </c:pt>
                <c:pt idx="860428">
                  <c:v>0</c:v>
                </c:pt>
                <c:pt idx="860429">
                  <c:v>0</c:v>
                </c:pt>
                <c:pt idx="860430">
                  <c:v>0</c:v>
                </c:pt>
                <c:pt idx="860431">
                  <c:v>0</c:v>
                </c:pt>
                <c:pt idx="860432">
                  <c:v>0</c:v>
                </c:pt>
                <c:pt idx="860433">
                  <c:v>0</c:v>
                </c:pt>
                <c:pt idx="860434">
                  <c:v>0</c:v>
                </c:pt>
                <c:pt idx="860435">
                  <c:v>0</c:v>
                </c:pt>
                <c:pt idx="860436">
                  <c:v>0</c:v>
                </c:pt>
                <c:pt idx="860437">
                  <c:v>0</c:v>
                </c:pt>
                <c:pt idx="860438">
                  <c:v>0</c:v>
                </c:pt>
                <c:pt idx="860439">
                  <c:v>0</c:v>
                </c:pt>
                <c:pt idx="860440">
                  <c:v>0</c:v>
                </c:pt>
                <c:pt idx="860441">
                  <c:v>0</c:v>
                </c:pt>
                <c:pt idx="860442">
                  <c:v>0</c:v>
                </c:pt>
                <c:pt idx="860443">
                  <c:v>0</c:v>
                </c:pt>
                <c:pt idx="860444">
                  <c:v>0</c:v>
                </c:pt>
                <c:pt idx="860445">
                  <c:v>0</c:v>
                </c:pt>
                <c:pt idx="860446">
                  <c:v>0</c:v>
                </c:pt>
                <c:pt idx="860447">
                  <c:v>0</c:v>
                </c:pt>
                <c:pt idx="860448">
                  <c:v>0</c:v>
                </c:pt>
                <c:pt idx="860449">
                  <c:v>0</c:v>
                </c:pt>
                <c:pt idx="860450">
                  <c:v>0</c:v>
                </c:pt>
                <c:pt idx="860451">
                  <c:v>0</c:v>
                </c:pt>
                <c:pt idx="860452">
                  <c:v>0</c:v>
                </c:pt>
                <c:pt idx="860453">
                  <c:v>0</c:v>
                </c:pt>
                <c:pt idx="860454">
                  <c:v>0</c:v>
                </c:pt>
                <c:pt idx="860455">
                  <c:v>0</c:v>
                </c:pt>
                <c:pt idx="860456">
                  <c:v>0</c:v>
                </c:pt>
                <c:pt idx="860457">
                  <c:v>0</c:v>
                </c:pt>
                <c:pt idx="860458">
                  <c:v>0</c:v>
                </c:pt>
                <c:pt idx="860459">
                  <c:v>0</c:v>
                </c:pt>
                <c:pt idx="860460">
                  <c:v>0</c:v>
                </c:pt>
                <c:pt idx="860461">
                  <c:v>0</c:v>
                </c:pt>
                <c:pt idx="860462">
                  <c:v>0</c:v>
                </c:pt>
                <c:pt idx="860463">
                  <c:v>0</c:v>
                </c:pt>
                <c:pt idx="860464">
                  <c:v>0</c:v>
                </c:pt>
                <c:pt idx="860465">
                  <c:v>0</c:v>
                </c:pt>
                <c:pt idx="860466">
                  <c:v>0</c:v>
                </c:pt>
                <c:pt idx="860467">
                  <c:v>0</c:v>
                </c:pt>
                <c:pt idx="860468">
                  <c:v>0</c:v>
                </c:pt>
                <c:pt idx="860469">
                  <c:v>0</c:v>
                </c:pt>
                <c:pt idx="860470">
                  <c:v>0</c:v>
                </c:pt>
                <c:pt idx="860471">
                  <c:v>0</c:v>
                </c:pt>
                <c:pt idx="860472">
                  <c:v>0</c:v>
                </c:pt>
                <c:pt idx="860473">
                  <c:v>0</c:v>
                </c:pt>
                <c:pt idx="860474">
                  <c:v>0</c:v>
                </c:pt>
                <c:pt idx="860475">
                  <c:v>0</c:v>
                </c:pt>
                <c:pt idx="860476">
                  <c:v>0</c:v>
                </c:pt>
                <c:pt idx="860477">
                  <c:v>0</c:v>
                </c:pt>
                <c:pt idx="860478">
                  <c:v>0</c:v>
                </c:pt>
                <c:pt idx="860479">
                  <c:v>0</c:v>
                </c:pt>
                <c:pt idx="860480">
                  <c:v>0</c:v>
                </c:pt>
                <c:pt idx="860481">
                  <c:v>0</c:v>
                </c:pt>
                <c:pt idx="860482">
                  <c:v>0</c:v>
                </c:pt>
                <c:pt idx="860483">
                  <c:v>0</c:v>
                </c:pt>
                <c:pt idx="860484">
                  <c:v>0</c:v>
                </c:pt>
                <c:pt idx="860485">
                  <c:v>0</c:v>
                </c:pt>
                <c:pt idx="860486">
                  <c:v>0</c:v>
                </c:pt>
                <c:pt idx="860487">
                  <c:v>0</c:v>
                </c:pt>
                <c:pt idx="860488">
                  <c:v>0</c:v>
                </c:pt>
                <c:pt idx="860489">
                  <c:v>0</c:v>
                </c:pt>
                <c:pt idx="860490">
                  <c:v>0</c:v>
                </c:pt>
                <c:pt idx="860491">
                  <c:v>0</c:v>
                </c:pt>
                <c:pt idx="860492">
                  <c:v>0</c:v>
                </c:pt>
                <c:pt idx="860493">
                  <c:v>0</c:v>
                </c:pt>
                <c:pt idx="860494">
                  <c:v>0</c:v>
                </c:pt>
                <c:pt idx="860495">
                  <c:v>0</c:v>
                </c:pt>
                <c:pt idx="860496">
                  <c:v>0</c:v>
                </c:pt>
                <c:pt idx="860497">
                  <c:v>0</c:v>
                </c:pt>
                <c:pt idx="860498">
                  <c:v>0</c:v>
                </c:pt>
                <c:pt idx="860499">
                  <c:v>0</c:v>
                </c:pt>
                <c:pt idx="860500">
                  <c:v>0</c:v>
                </c:pt>
                <c:pt idx="860501">
                  <c:v>0</c:v>
                </c:pt>
                <c:pt idx="860502">
                  <c:v>0</c:v>
                </c:pt>
                <c:pt idx="860503">
                  <c:v>0</c:v>
                </c:pt>
                <c:pt idx="860504">
                  <c:v>0</c:v>
                </c:pt>
                <c:pt idx="860505">
                  <c:v>0</c:v>
                </c:pt>
                <c:pt idx="860506">
                  <c:v>0</c:v>
                </c:pt>
                <c:pt idx="860507">
                  <c:v>0</c:v>
                </c:pt>
                <c:pt idx="860508">
                  <c:v>0</c:v>
                </c:pt>
                <c:pt idx="860509">
                  <c:v>0</c:v>
                </c:pt>
                <c:pt idx="860510">
                  <c:v>0</c:v>
                </c:pt>
                <c:pt idx="860511">
                  <c:v>0</c:v>
                </c:pt>
                <c:pt idx="860512">
                  <c:v>0</c:v>
                </c:pt>
                <c:pt idx="860513">
                  <c:v>0</c:v>
                </c:pt>
                <c:pt idx="860514">
                  <c:v>0</c:v>
                </c:pt>
                <c:pt idx="860515">
                  <c:v>0</c:v>
                </c:pt>
                <c:pt idx="860516">
                  <c:v>0</c:v>
                </c:pt>
                <c:pt idx="860517">
                  <c:v>0</c:v>
                </c:pt>
                <c:pt idx="860518">
                  <c:v>0</c:v>
                </c:pt>
                <c:pt idx="860519">
                  <c:v>0</c:v>
                </c:pt>
                <c:pt idx="860520">
                  <c:v>0</c:v>
                </c:pt>
                <c:pt idx="860521">
                  <c:v>0</c:v>
                </c:pt>
                <c:pt idx="860522">
                  <c:v>0</c:v>
                </c:pt>
                <c:pt idx="860523">
                  <c:v>0</c:v>
                </c:pt>
                <c:pt idx="860524">
                  <c:v>0</c:v>
                </c:pt>
                <c:pt idx="860525">
                  <c:v>0</c:v>
                </c:pt>
                <c:pt idx="860526">
                  <c:v>0</c:v>
                </c:pt>
                <c:pt idx="860527">
                  <c:v>0</c:v>
                </c:pt>
                <c:pt idx="860528">
                  <c:v>0</c:v>
                </c:pt>
                <c:pt idx="860529">
                  <c:v>0</c:v>
                </c:pt>
                <c:pt idx="860530">
                  <c:v>0</c:v>
                </c:pt>
                <c:pt idx="860531">
                  <c:v>0</c:v>
                </c:pt>
                <c:pt idx="860532">
                  <c:v>0</c:v>
                </c:pt>
                <c:pt idx="860533">
                  <c:v>0</c:v>
                </c:pt>
                <c:pt idx="860534">
                  <c:v>0</c:v>
                </c:pt>
                <c:pt idx="860535">
                  <c:v>0</c:v>
                </c:pt>
                <c:pt idx="860536">
                  <c:v>0</c:v>
                </c:pt>
                <c:pt idx="860537">
                  <c:v>0</c:v>
                </c:pt>
                <c:pt idx="860538">
                  <c:v>0</c:v>
                </c:pt>
                <c:pt idx="860539">
                  <c:v>0</c:v>
                </c:pt>
                <c:pt idx="860540">
                  <c:v>0</c:v>
                </c:pt>
                <c:pt idx="860541">
                  <c:v>0</c:v>
                </c:pt>
                <c:pt idx="860542">
                  <c:v>0</c:v>
                </c:pt>
                <c:pt idx="860543">
                  <c:v>0</c:v>
                </c:pt>
                <c:pt idx="860544">
                  <c:v>0</c:v>
                </c:pt>
                <c:pt idx="860545">
                  <c:v>0</c:v>
                </c:pt>
                <c:pt idx="860546">
                  <c:v>0</c:v>
                </c:pt>
                <c:pt idx="860547">
                  <c:v>0</c:v>
                </c:pt>
                <c:pt idx="860548">
                  <c:v>0</c:v>
                </c:pt>
                <c:pt idx="860549">
                  <c:v>0</c:v>
                </c:pt>
                <c:pt idx="860550">
                  <c:v>0</c:v>
                </c:pt>
                <c:pt idx="860551">
                  <c:v>0</c:v>
                </c:pt>
                <c:pt idx="860552">
                  <c:v>0</c:v>
                </c:pt>
                <c:pt idx="860553">
                  <c:v>0</c:v>
                </c:pt>
                <c:pt idx="860554">
                  <c:v>0</c:v>
                </c:pt>
                <c:pt idx="860555">
                  <c:v>0</c:v>
                </c:pt>
                <c:pt idx="860556">
                  <c:v>0</c:v>
                </c:pt>
                <c:pt idx="860557">
                  <c:v>0</c:v>
                </c:pt>
                <c:pt idx="860558">
                  <c:v>0</c:v>
                </c:pt>
                <c:pt idx="860559">
                  <c:v>0</c:v>
                </c:pt>
                <c:pt idx="860560">
                  <c:v>0</c:v>
                </c:pt>
                <c:pt idx="860561">
                  <c:v>0</c:v>
                </c:pt>
                <c:pt idx="860562">
                  <c:v>0</c:v>
                </c:pt>
                <c:pt idx="860563">
                  <c:v>0</c:v>
                </c:pt>
                <c:pt idx="860564">
                  <c:v>0</c:v>
                </c:pt>
                <c:pt idx="860565">
                  <c:v>0</c:v>
                </c:pt>
                <c:pt idx="860566">
                  <c:v>0</c:v>
                </c:pt>
                <c:pt idx="860567">
                  <c:v>0</c:v>
                </c:pt>
                <c:pt idx="860568">
                  <c:v>0</c:v>
                </c:pt>
                <c:pt idx="860569">
                  <c:v>0</c:v>
                </c:pt>
                <c:pt idx="860570">
                  <c:v>0</c:v>
                </c:pt>
                <c:pt idx="860571">
                  <c:v>0</c:v>
                </c:pt>
                <c:pt idx="860572">
                  <c:v>0</c:v>
                </c:pt>
                <c:pt idx="860573">
                  <c:v>0</c:v>
                </c:pt>
                <c:pt idx="860574">
                  <c:v>0</c:v>
                </c:pt>
                <c:pt idx="860575">
                  <c:v>0</c:v>
                </c:pt>
                <c:pt idx="860576">
                  <c:v>0</c:v>
                </c:pt>
                <c:pt idx="860577">
                  <c:v>0</c:v>
                </c:pt>
                <c:pt idx="860578">
                  <c:v>0</c:v>
                </c:pt>
                <c:pt idx="860579">
                  <c:v>0</c:v>
                </c:pt>
                <c:pt idx="860580">
                  <c:v>0</c:v>
                </c:pt>
                <c:pt idx="860581">
                  <c:v>0</c:v>
                </c:pt>
                <c:pt idx="860582">
                  <c:v>0</c:v>
                </c:pt>
                <c:pt idx="860583">
                  <c:v>0</c:v>
                </c:pt>
                <c:pt idx="860584">
                  <c:v>0</c:v>
                </c:pt>
                <c:pt idx="860585">
                  <c:v>0</c:v>
                </c:pt>
                <c:pt idx="860586">
                  <c:v>0</c:v>
                </c:pt>
                <c:pt idx="860587">
                  <c:v>0</c:v>
                </c:pt>
                <c:pt idx="860588">
                  <c:v>0</c:v>
                </c:pt>
                <c:pt idx="860589">
                  <c:v>0</c:v>
                </c:pt>
                <c:pt idx="860590">
                  <c:v>0</c:v>
                </c:pt>
                <c:pt idx="860591">
                  <c:v>0</c:v>
                </c:pt>
                <c:pt idx="860592">
                  <c:v>0</c:v>
                </c:pt>
                <c:pt idx="860593">
                  <c:v>0</c:v>
                </c:pt>
                <c:pt idx="860594">
                  <c:v>0</c:v>
                </c:pt>
                <c:pt idx="860595">
                  <c:v>0</c:v>
                </c:pt>
                <c:pt idx="860596">
                  <c:v>0</c:v>
                </c:pt>
                <c:pt idx="860597">
                  <c:v>0</c:v>
                </c:pt>
                <c:pt idx="860598">
                  <c:v>0</c:v>
                </c:pt>
                <c:pt idx="860599">
                  <c:v>0</c:v>
                </c:pt>
                <c:pt idx="860600">
                  <c:v>0</c:v>
                </c:pt>
                <c:pt idx="860601">
                  <c:v>0</c:v>
                </c:pt>
                <c:pt idx="860602">
                  <c:v>0</c:v>
                </c:pt>
                <c:pt idx="860603">
                  <c:v>0</c:v>
                </c:pt>
                <c:pt idx="860604">
                  <c:v>0</c:v>
                </c:pt>
                <c:pt idx="860605">
                  <c:v>0</c:v>
                </c:pt>
                <c:pt idx="860606">
                  <c:v>0</c:v>
                </c:pt>
                <c:pt idx="860607">
                  <c:v>0</c:v>
                </c:pt>
                <c:pt idx="860608">
                  <c:v>0</c:v>
                </c:pt>
                <c:pt idx="860609">
                  <c:v>0</c:v>
                </c:pt>
                <c:pt idx="860610">
                  <c:v>0</c:v>
                </c:pt>
                <c:pt idx="860611">
                  <c:v>0</c:v>
                </c:pt>
                <c:pt idx="860612">
                  <c:v>0</c:v>
                </c:pt>
                <c:pt idx="860613">
                  <c:v>0</c:v>
                </c:pt>
                <c:pt idx="860614">
                  <c:v>0</c:v>
                </c:pt>
                <c:pt idx="860615">
                  <c:v>0</c:v>
                </c:pt>
                <c:pt idx="860616">
                  <c:v>0</c:v>
                </c:pt>
                <c:pt idx="860617">
                  <c:v>0</c:v>
                </c:pt>
                <c:pt idx="860618">
                  <c:v>0</c:v>
                </c:pt>
                <c:pt idx="860619">
                  <c:v>0</c:v>
                </c:pt>
                <c:pt idx="860620">
                  <c:v>0</c:v>
                </c:pt>
                <c:pt idx="860621">
                  <c:v>0</c:v>
                </c:pt>
                <c:pt idx="860622">
                  <c:v>0</c:v>
                </c:pt>
                <c:pt idx="860623">
                  <c:v>0</c:v>
                </c:pt>
                <c:pt idx="860624">
                  <c:v>0</c:v>
                </c:pt>
                <c:pt idx="860625">
                  <c:v>0</c:v>
                </c:pt>
                <c:pt idx="860626">
                  <c:v>0</c:v>
                </c:pt>
                <c:pt idx="860627">
                  <c:v>0</c:v>
                </c:pt>
                <c:pt idx="860628">
                  <c:v>0</c:v>
                </c:pt>
                <c:pt idx="860629">
                  <c:v>0</c:v>
                </c:pt>
                <c:pt idx="860630">
                  <c:v>0</c:v>
                </c:pt>
                <c:pt idx="860631">
                  <c:v>0</c:v>
                </c:pt>
                <c:pt idx="860632">
                  <c:v>0</c:v>
                </c:pt>
                <c:pt idx="860633">
                  <c:v>0</c:v>
                </c:pt>
                <c:pt idx="860634">
                  <c:v>0</c:v>
                </c:pt>
                <c:pt idx="860635">
                  <c:v>0</c:v>
                </c:pt>
                <c:pt idx="860636">
                  <c:v>0</c:v>
                </c:pt>
                <c:pt idx="860637">
                  <c:v>0</c:v>
                </c:pt>
                <c:pt idx="860638">
                  <c:v>0</c:v>
                </c:pt>
                <c:pt idx="860639">
                  <c:v>0</c:v>
                </c:pt>
                <c:pt idx="860640">
                  <c:v>0</c:v>
                </c:pt>
                <c:pt idx="860641">
                  <c:v>0</c:v>
                </c:pt>
                <c:pt idx="860642">
                  <c:v>0</c:v>
                </c:pt>
                <c:pt idx="860643">
                  <c:v>0</c:v>
                </c:pt>
                <c:pt idx="860644">
                  <c:v>0</c:v>
                </c:pt>
                <c:pt idx="860645">
                  <c:v>0</c:v>
                </c:pt>
                <c:pt idx="860646">
                  <c:v>0</c:v>
                </c:pt>
                <c:pt idx="860647">
                  <c:v>0</c:v>
                </c:pt>
                <c:pt idx="860648">
                  <c:v>0</c:v>
                </c:pt>
                <c:pt idx="860649">
                  <c:v>0</c:v>
                </c:pt>
                <c:pt idx="860650">
                  <c:v>0</c:v>
                </c:pt>
                <c:pt idx="860651">
                  <c:v>0</c:v>
                </c:pt>
                <c:pt idx="860652">
                  <c:v>0</c:v>
                </c:pt>
                <c:pt idx="860653">
                  <c:v>0</c:v>
                </c:pt>
                <c:pt idx="860654">
                  <c:v>0</c:v>
                </c:pt>
                <c:pt idx="860655">
                  <c:v>0</c:v>
                </c:pt>
                <c:pt idx="860656">
                  <c:v>0</c:v>
                </c:pt>
                <c:pt idx="860657">
                  <c:v>0</c:v>
                </c:pt>
                <c:pt idx="860658">
                  <c:v>0</c:v>
                </c:pt>
                <c:pt idx="860659">
                  <c:v>0</c:v>
                </c:pt>
                <c:pt idx="860660">
                  <c:v>0</c:v>
                </c:pt>
                <c:pt idx="860661">
                  <c:v>0</c:v>
                </c:pt>
                <c:pt idx="860662">
                  <c:v>0</c:v>
                </c:pt>
                <c:pt idx="860663">
                  <c:v>0</c:v>
                </c:pt>
                <c:pt idx="860664">
                  <c:v>0</c:v>
                </c:pt>
                <c:pt idx="860665">
                  <c:v>0</c:v>
                </c:pt>
                <c:pt idx="860666">
                  <c:v>0</c:v>
                </c:pt>
                <c:pt idx="860667">
                  <c:v>0</c:v>
                </c:pt>
                <c:pt idx="860668">
                  <c:v>0</c:v>
                </c:pt>
                <c:pt idx="860669">
                  <c:v>0</c:v>
                </c:pt>
                <c:pt idx="860670">
                  <c:v>0</c:v>
                </c:pt>
                <c:pt idx="860671">
                  <c:v>0</c:v>
                </c:pt>
                <c:pt idx="860672">
                  <c:v>0</c:v>
                </c:pt>
                <c:pt idx="860673">
                  <c:v>0</c:v>
                </c:pt>
                <c:pt idx="860674">
                  <c:v>0</c:v>
                </c:pt>
                <c:pt idx="860675">
                  <c:v>0</c:v>
                </c:pt>
                <c:pt idx="860676">
                  <c:v>0</c:v>
                </c:pt>
                <c:pt idx="860677">
                  <c:v>0</c:v>
                </c:pt>
                <c:pt idx="860678">
                  <c:v>0</c:v>
                </c:pt>
                <c:pt idx="860679">
                  <c:v>0</c:v>
                </c:pt>
                <c:pt idx="860680">
                  <c:v>0</c:v>
                </c:pt>
                <c:pt idx="860681">
                  <c:v>0</c:v>
                </c:pt>
                <c:pt idx="860682">
                  <c:v>0</c:v>
                </c:pt>
                <c:pt idx="860683">
                  <c:v>0</c:v>
                </c:pt>
                <c:pt idx="860684">
                  <c:v>0</c:v>
                </c:pt>
                <c:pt idx="860685">
                  <c:v>0</c:v>
                </c:pt>
                <c:pt idx="860686">
                  <c:v>0</c:v>
                </c:pt>
                <c:pt idx="860687">
                  <c:v>0</c:v>
                </c:pt>
                <c:pt idx="860688">
                  <c:v>0</c:v>
                </c:pt>
                <c:pt idx="860689">
                  <c:v>0</c:v>
                </c:pt>
                <c:pt idx="860690">
                  <c:v>0</c:v>
                </c:pt>
                <c:pt idx="860691">
                  <c:v>0</c:v>
                </c:pt>
                <c:pt idx="860692">
                  <c:v>0</c:v>
                </c:pt>
                <c:pt idx="860693">
                  <c:v>0</c:v>
                </c:pt>
                <c:pt idx="860694">
                  <c:v>0</c:v>
                </c:pt>
                <c:pt idx="860695">
                  <c:v>0</c:v>
                </c:pt>
                <c:pt idx="860696">
                  <c:v>0</c:v>
                </c:pt>
                <c:pt idx="860697">
                  <c:v>0</c:v>
                </c:pt>
                <c:pt idx="860698">
                  <c:v>0</c:v>
                </c:pt>
                <c:pt idx="860699">
                  <c:v>0</c:v>
                </c:pt>
                <c:pt idx="860700">
                  <c:v>0</c:v>
                </c:pt>
                <c:pt idx="860701">
                  <c:v>0</c:v>
                </c:pt>
                <c:pt idx="860702">
                  <c:v>0</c:v>
                </c:pt>
                <c:pt idx="860703">
                  <c:v>0</c:v>
                </c:pt>
                <c:pt idx="860704">
                  <c:v>0</c:v>
                </c:pt>
                <c:pt idx="860705">
                  <c:v>0</c:v>
                </c:pt>
                <c:pt idx="860706">
                  <c:v>0</c:v>
                </c:pt>
                <c:pt idx="860707">
                  <c:v>0</c:v>
                </c:pt>
                <c:pt idx="860708">
                  <c:v>0</c:v>
                </c:pt>
                <c:pt idx="860709">
                  <c:v>0</c:v>
                </c:pt>
                <c:pt idx="860710">
                  <c:v>0</c:v>
                </c:pt>
                <c:pt idx="860711">
                  <c:v>0</c:v>
                </c:pt>
                <c:pt idx="860712">
                  <c:v>0</c:v>
                </c:pt>
                <c:pt idx="860713">
                  <c:v>0</c:v>
                </c:pt>
                <c:pt idx="860714">
                  <c:v>0</c:v>
                </c:pt>
                <c:pt idx="860715">
                  <c:v>0</c:v>
                </c:pt>
                <c:pt idx="860716">
                  <c:v>0</c:v>
                </c:pt>
                <c:pt idx="860717">
                  <c:v>0</c:v>
                </c:pt>
                <c:pt idx="860718">
                  <c:v>0</c:v>
                </c:pt>
                <c:pt idx="860719">
                  <c:v>0</c:v>
                </c:pt>
                <c:pt idx="860720">
                  <c:v>0</c:v>
                </c:pt>
                <c:pt idx="860721">
                  <c:v>0</c:v>
                </c:pt>
                <c:pt idx="860722">
                  <c:v>0</c:v>
                </c:pt>
                <c:pt idx="860723">
                  <c:v>0</c:v>
                </c:pt>
                <c:pt idx="860724">
                  <c:v>0</c:v>
                </c:pt>
                <c:pt idx="860725">
                  <c:v>0</c:v>
                </c:pt>
                <c:pt idx="860726">
                  <c:v>0</c:v>
                </c:pt>
                <c:pt idx="860727">
                  <c:v>0</c:v>
                </c:pt>
                <c:pt idx="860728">
                  <c:v>0</c:v>
                </c:pt>
                <c:pt idx="860729">
                  <c:v>0</c:v>
                </c:pt>
                <c:pt idx="860730">
                  <c:v>0</c:v>
                </c:pt>
                <c:pt idx="860731">
                  <c:v>0</c:v>
                </c:pt>
                <c:pt idx="860732">
                  <c:v>0</c:v>
                </c:pt>
                <c:pt idx="860733">
                  <c:v>0</c:v>
                </c:pt>
                <c:pt idx="860734">
                  <c:v>0</c:v>
                </c:pt>
                <c:pt idx="860735">
                  <c:v>0</c:v>
                </c:pt>
                <c:pt idx="860736">
                  <c:v>0</c:v>
                </c:pt>
                <c:pt idx="860737">
                  <c:v>0</c:v>
                </c:pt>
                <c:pt idx="860738">
                  <c:v>0</c:v>
                </c:pt>
                <c:pt idx="860739">
                  <c:v>0</c:v>
                </c:pt>
                <c:pt idx="860740">
                  <c:v>0</c:v>
                </c:pt>
                <c:pt idx="860741">
                  <c:v>0</c:v>
                </c:pt>
                <c:pt idx="860742">
                  <c:v>0</c:v>
                </c:pt>
                <c:pt idx="860743">
                  <c:v>0</c:v>
                </c:pt>
                <c:pt idx="860744">
                  <c:v>0</c:v>
                </c:pt>
                <c:pt idx="860745">
                  <c:v>0</c:v>
                </c:pt>
                <c:pt idx="860746">
                  <c:v>0</c:v>
                </c:pt>
                <c:pt idx="860747">
                  <c:v>0</c:v>
                </c:pt>
                <c:pt idx="860748">
                  <c:v>0</c:v>
                </c:pt>
                <c:pt idx="860749">
                  <c:v>0</c:v>
                </c:pt>
                <c:pt idx="860750">
                  <c:v>0</c:v>
                </c:pt>
                <c:pt idx="860751">
                  <c:v>0</c:v>
                </c:pt>
                <c:pt idx="860752">
                  <c:v>0</c:v>
                </c:pt>
                <c:pt idx="860753">
                  <c:v>0</c:v>
                </c:pt>
                <c:pt idx="860754">
                  <c:v>0</c:v>
                </c:pt>
                <c:pt idx="860755">
                  <c:v>0</c:v>
                </c:pt>
                <c:pt idx="860756">
                  <c:v>0</c:v>
                </c:pt>
                <c:pt idx="860757">
                  <c:v>0</c:v>
                </c:pt>
                <c:pt idx="860758">
                  <c:v>0</c:v>
                </c:pt>
                <c:pt idx="860759">
                  <c:v>0</c:v>
                </c:pt>
                <c:pt idx="860760">
                  <c:v>0</c:v>
                </c:pt>
                <c:pt idx="860761">
                  <c:v>0</c:v>
                </c:pt>
                <c:pt idx="860762">
                  <c:v>0</c:v>
                </c:pt>
                <c:pt idx="860763">
                  <c:v>0</c:v>
                </c:pt>
                <c:pt idx="860764">
                  <c:v>0</c:v>
                </c:pt>
                <c:pt idx="860765">
                  <c:v>0</c:v>
                </c:pt>
                <c:pt idx="860766">
                  <c:v>0</c:v>
                </c:pt>
                <c:pt idx="860767">
                  <c:v>0</c:v>
                </c:pt>
                <c:pt idx="860768">
                  <c:v>0</c:v>
                </c:pt>
                <c:pt idx="860769">
                  <c:v>0</c:v>
                </c:pt>
                <c:pt idx="860770">
                  <c:v>0</c:v>
                </c:pt>
                <c:pt idx="860771">
                  <c:v>0</c:v>
                </c:pt>
                <c:pt idx="860772">
                  <c:v>0</c:v>
                </c:pt>
                <c:pt idx="860773">
                  <c:v>0</c:v>
                </c:pt>
                <c:pt idx="860774">
                  <c:v>0</c:v>
                </c:pt>
                <c:pt idx="860775">
                  <c:v>0</c:v>
                </c:pt>
                <c:pt idx="860776">
                  <c:v>0</c:v>
                </c:pt>
                <c:pt idx="860777">
                  <c:v>0</c:v>
                </c:pt>
                <c:pt idx="860778">
                  <c:v>0</c:v>
                </c:pt>
                <c:pt idx="860779">
                  <c:v>0</c:v>
                </c:pt>
                <c:pt idx="860780">
                  <c:v>0</c:v>
                </c:pt>
                <c:pt idx="860781">
                  <c:v>0</c:v>
                </c:pt>
                <c:pt idx="860782">
                  <c:v>0</c:v>
                </c:pt>
                <c:pt idx="860783">
                  <c:v>0</c:v>
                </c:pt>
                <c:pt idx="860784">
                  <c:v>0</c:v>
                </c:pt>
                <c:pt idx="860785">
                  <c:v>0</c:v>
                </c:pt>
                <c:pt idx="860786">
                  <c:v>0</c:v>
                </c:pt>
                <c:pt idx="860787">
                  <c:v>0</c:v>
                </c:pt>
                <c:pt idx="860788">
                  <c:v>0</c:v>
                </c:pt>
                <c:pt idx="860789">
                  <c:v>0</c:v>
                </c:pt>
                <c:pt idx="860790">
                  <c:v>0</c:v>
                </c:pt>
                <c:pt idx="860791">
                  <c:v>0</c:v>
                </c:pt>
                <c:pt idx="860792">
                  <c:v>0</c:v>
                </c:pt>
                <c:pt idx="860793">
                  <c:v>0</c:v>
                </c:pt>
                <c:pt idx="860794">
                  <c:v>0</c:v>
                </c:pt>
                <c:pt idx="860795">
                  <c:v>0</c:v>
                </c:pt>
                <c:pt idx="860796">
                  <c:v>0</c:v>
                </c:pt>
                <c:pt idx="860797">
                  <c:v>0</c:v>
                </c:pt>
                <c:pt idx="860798">
                  <c:v>0</c:v>
                </c:pt>
                <c:pt idx="860799">
                  <c:v>0</c:v>
                </c:pt>
                <c:pt idx="860800">
                  <c:v>0</c:v>
                </c:pt>
                <c:pt idx="860801">
                  <c:v>0</c:v>
                </c:pt>
                <c:pt idx="860802">
                  <c:v>0</c:v>
                </c:pt>
                <c:pt idx="860803">
                  <c:v>0</c:v>
                </c:pt>
                <c:pt idx="860804">
                  <c:v>0</c:v>
                </c:pt>
                <c:pt idx="860805">
                  <c:v>0</c:v>
                </c:pt>
                <c:pt idx="860806">
                  <c:v>0</c:v>
                </c:pt>
                <c:pt idx="860807">
                  <c:v>0</c:v>
                </c:pt>
                <c:pt idx="860808">
                  <c:v>0</c:v>
                </c:pt>
                <c:pt idx="860809">
                  <c:v>0</c:v>
                </c:pt>
                <c:pt idx="860810">
                  <c:v>0</c:v>
                </c:pt>
                <c:pt idx="860811">
                  <c:v>0</c:v>
                </c:pt>
                <c:pt idx="860812">
                  <c:v>0</c:v>
                </c:pt>
                <c:pt idx="860813">
                  <c:v>0</c:v>
                </c:pt>
                <c:pt idx="860814">
                  <c:v>0</c:v>
                </c:pt>
                <c:pt idx="860815">
                  <c:v>0</c:v>
                </c:pt>
                <c:pt idx="860816">
                  <c:v>0</c:v>
                </c:pt>
                <c:pt idx="860817">
                  <c:v>0</c:v>
                </c:pt>
                <c:pt idx="860818">
                  <c:v>0</c:v>
                </c:pt>
                <c:pt idx="860819">
                  <c:v>0</c:v>
                </c:pt>
                <c:pt idx="860820">
                  <c:v>0</c:v>
                </c:pt>
                <c:pt idx="860821">
                  <c:v>0</c:v>
                </c:pt>
                <c:pt idx="860822">
                  <c:v>0</c:v>
                </c:pt>
                <c:pt idx="860823">
                  <c:v>0</c:v>
                </c:pt>
                <c:pt idx="860824">
                  <c:v>0</c:v>
                </c:pt>
                <c:pt idx="860825">
                  <c:v>0</c:v>
                </c:pt>
                <c:pt idx="860826">
                  <c:v>0</c:v>
                </c:pt>
                <c:pt idx="860827">
                  <c:v>0</c:v>
                </c:pt>
                <c:pt idx="860828">
                  <c:v>0</c:v>
                </c:pt>
                <c:pt idx="860829">
                  <c:v>0</c:v>
                </c:pt>
                <c:pt idx="860830">
                  <c:v>0</c:v>
                </c:pt>
                <c:pt idx="860831">
                  <c:v>0</c:v>
                </c:pt>
                <c:pt idx="860832">
                  <c:v>0</c:v>
                </c:pt>
                <c:pt idx="860833">
                  <c:v>0</c:v>
                </c:pt>
                <c:pt idx="860834">
                  <c:v>0</c:v>
                </c:pt>
                <c:pt idx="860835">
                  <c:v>0</c:v>
                </c:pt>
                <c:pt idx="860836">
                  <c:v>0</c:v>
                </c:pt>
                <c:pt idx="860837">
                  <c:v>0</c:v>
                </c:pt>
                <c:pt idx="860838">
                  <c:v>0</c:v>
                </c:pt>
                <c:pt idx="860839">
                  <c:v>0</c:v>
                </c:pt>
                <c:pt idx="860840">
                  <c:v>0</c:v>
                </c:pt>
                <c:pt idx="860841">
                  <c:v>0</c:v>
                </c:pt>
                <c:pt idx="860842">
                  <c:v>0</c:v>
                </c:pt>
                <c:pt idx="860843">
                  <c:v>0</c:v>
                </c:pt>
                <c:pt idx="860844">
                  <c:v>0</c:v>
                </c:pt>
                <c:pt idx="860845">
                  <c:v>0</c:v>
                </c:pt>
                <c:pt idx="860846">
                  <c:v>0</c:v>
                </c:pt>
                <c:pt idx="860847">
                  <c:v>0</c:v>
                </c:pt>
                <c:pt idx="860848">
                  <c:v>0</c:v>
                </c:pt>
                <c:pt idx="860849">
                  <c:v>0</c:v>
                </c:pt>
                <c:pt idx="860850">
                  <c:v>0</c:v>
                </c:pt>
                <c:pt idx="860851">
                  <c:v>0</c:v>
                </c:pt>
                <c:pt idx="860852">
                  <c:v>0</c:v>
                </c:pt>
                <c:pt idx="860853">
                  <c:v>0</c:v>
                </c:pt>
                <c:pt idx="860854">
                  <c:v>0</c:v>
                </c:pt>
                <c:pt idx="860855">
                  <c:v>0</c:v>
                </c:pt>
                <c:pt idx="860856">
                  <c:v>0</c:v>
                </c:pt>
                <c:pt idx="860857">
                  <c:v>0</c:v>
                </c:pt>
                <c:pt idx="860858">
                  <c:v>0</c:v>
                </c:pt>
                <c:pt idx="860859">
                  <c:v>0</c:v>
                </c:pt>
                <c:pt idx="860860">
                  <c:v>0</c:v>
                </c:pt>
                <c:pt idx="860861">
                  <c:v>0</c:v>
                </c:pt>
                <c:pt idx="860862">
                  <c:v>0</c:v>
                </c:pt>
                <c:pt idx="860863">
                  <c:v>0</c:v>
                </c:pt>
                <c:pt idx="860864">
                  <c:v>0</c:v>
                </c:pt>
                <c:pt idx="860865">
                  <c:v>0</c:v>
                </c:pt>
                <c:pt idx="860866">
                  <c:v>0</c:v>
                </c:pt>
                <c:pt idx="860867">
                  <c:v>0</c:v>
                </c:pt>
                <c:pt idx="860868">
                  <c:v>0</c:v>
                </c:pt>
                <c:pt idx="860869">
                  <c:v>0</c:v>
                </c:pt>
                <c:pt idx="860870">
                  <c:v>0</c:v>
                </c:pt>
                <c:pt idx="860871">
                  <c:v>0</c:v>
                </c:pt>
                <c:pt idx="860872">
                  <c:v>0</c:v>
                </c:pt>
                <c:pt idx="860873">
                  <c:v>0</c:v>
                </c:pt>
                <c:pt idx="860874">
                  <c:v>0</c:v>
                </c:pt>
                <c:pt idx="860875">
                  <c:v>0</c:v>
                </c:pt>
                <c:pt idx="860876">
                  <c:v>0</c:v>
                </c:pt>
                <c:pt idx="860877">
                  <c:v>0</c:v>
                </c:pt>
                <c:pt idx="860878">
                  <c:v>0</c:v>
                </c:pt>
                <c:pt idx="860879">
                  <c:v>0</c:v>
                </c:pt>
                <c:pt idx="860880">
                  <c:v>0</c:v>
                </c:pt>
                <c:pt idx="860881">
                  <c:v>0</c:v>
                </c:pt>
                <c:pt idx="860882">
                  <c:v>0</c:v>
                </c:pt>
                <c:pt idx="860883">
                  <c:v>0</c:v>
                </c:pt>
                <c:pt idx="860884">
                  <c:v>0</c:v>
                </c:pt>
                <c:pt idx="860885">
                  <c:v>0</c:v>
                </c:pt>
                <c:pt idx="860886">
                  <c:v>0</c:v>
                </c:pt>
                <c:pt idx="860887">
                  <c:v>0</c:v>
                </c:pt>
                <c:pt idx="860888">
                  <c:v>0</c:v>
                </c:pt>
                <c:pt idx="860889">
                  <c:v>0</c:v>
                </c:pt>
                <c:pt idx="860890">
                  <c:v>0</c:v>
                </c:pt>
                <c:pt idx="860891">
                  <c:v>0</c:v>
                </c:pt>
                <c:pt idx="860892">
                  <c:v>0</c:v>
                </c:pt>
                <c:pt idx="860893">
                  <c:v>0</c:v>
                </c:pt>
                <c:pt idx="860894">
                  <c:v>0</c:v>
                </c:pt>
                <c:pt idx="860895">
                  <c:v>0</c:v>
                </c:pt>
                <c:pt idx="860896">
                  <c:v>0</c:v>
                </c:pt>
                <c:pt idx="860897">
                  <c:v>0</c:v>
                </c:pt>
                <c:pt idx="860898">
                  <c:v>0</c:v>
                </c:pt>
                <c:pt idx="860899">
                  <c:v>0</c:v>
                </c:pt>
                <c:pt idx="860900">
                  <c:v>0</c:v>
                </c:pt>
                <c:pt idx="860901">
                  <c:v>0</c:v>
                </c:pt>
                <c:pt idx="860902">
                  <c:v>0</c:v>
                </c:pt>
                <c:pt idx="860903">
                  <c:v>0</c:v>
                </c:pt>
                <c:pt idx="860904">
                  <c:v>0</c:v>
                </c:pt>
                <c:pt idx="860905">
                  <c:v>0</c:v>
                </c:pt>
                <c:pt idx="860906">
                  <c:v>0</c:v>
                </c:pt>
                <c:pt idx="860907">
                  <c:v>0</c:v>
                </c:pt>
                <c:pt idx="860908">
                  <c:v>0</c:v>
                </c:pt>
                <c:pt idx="860909">
                  <c:v>0</c:v>
                </c:pt>
                <c:pt idx="860910">
                  <c:v>0</c:v>
                </c:pt>
                <c:pt idx="860911">
                  <c:v>0</c:v>
                </c:pt>
                <c:pt idx="860912">
                  <c:v>0</c:v>
                </c:pt>
                <c:pt idx="860913">
                  <c:v>0</c:v>
                </c:pt>
                <c:pt idx="860914">
                  <c:v>0</c:v>
                </c:pt>
                <c:pt idx="860915">
                  <c:v>0</c:v>
                </c:pt>
                <c:pt idx="860916">
                  <c:v>0</c:v>
                </c:pt>
                <c:pt idx="860917">
                  <c:v>0</c:v>
                </c:pt>
                <c:pt idx="860918">
                  <c:v>0</c:v>
                </c:pt>
                <c:pt idx="860919">
                  <c:v>0</c:v>
                </c:pt>
                <c:pt idx="860920">
                  <c:v>0</c:v>
                </c:pt>
                <c:pt idx="860921">
                  <c:v>0</c:v>
                </c:pt>
                <c:pt idx="860922">
                  <c:v>0</c:v>
                </c:pt>
                <c:pt idx="860923">
                  <c:v>0</c:v>
                </c:pt>
                <c:pt idx="860924">
                  <c:v>0</c:v>
                </c:pt>
                <c:pt idx="860925">
                  <c:v>0</c:v>
                </c:pt>
                <c:pt idx="860926">
                  <c:v>0</c:v>
                </c:pt>
                <c:pt idx="860927">
                  <c:v>0</c:v>
                </c:pt>
                <c:pt idx="860928">
                  <c:v>0</c:v>
                </c:pt>
                <c:pt idx="860929">
                  <c:v>0</c:v>
                </c:pt>
                <c:pt idx="860930">
                  <c:v>0</c:v>
                </c:pt>
                <c:pt idx="860931">
                  <c:v>0</c:v>
                </c:pt>
                <c:pt idx="860932">
                  <c:v>0</c:v>
                </c:pt>
                <c:pt idx="860933">
                  <c:v>0</c:v>
                </c:pt>
                <c:pt idx="860934">
                  <c:v>0</c:v>
                </c:pt>
                <c:pt idx="860935">
                  <c:v>0</c:v>
                </c:pt>
                <c:pt idx="860936">
                  <c:v>0</c:v>
                </c:pt>
                <c:pt idx="860937">
                  <c:v>0</c:v>
                </c:pt>
                <c:pt idx="860938">
                  <c:v>0</c:v>
                </c:pt>
                <c:pt idx="860939">
                  <c:v>0</c:v>
                </c:pt>
                <c:pt idx="860940">
                  <c:v>0</c:v>
                </c:pt>
                <c:pt idx="860941">
                  <c:v>0</c:v>
                </c:pt>
                <c:pt idx="860942">
                  <c:v>0</c:v>
                </c:pt>
                <c:pt idx="860943">
                  <c:v>0</c:v>
                </c:pt>
                <c:pt idx="860944">
                  <c:v>0</c:v>
                </c:pt>
                <c:pt idx="860945">
                  <c:v>0</c:v>
                </c:pt>
                <c:pt idx="860946">
                  <c:v>0</c:v>
                </c:pt>
                <c:pt idx="860947">
                  <c:v>0</c:v>
                </c:pt>
                <c:pt idx="860948">
                  <c:v>0</c:v>
                </c:pt>
                <c:pt idx="860949">
                  <c:v>0</c:v>
                </c:pt>
                <c:pt idx="860950">
                  <c:v>0</c:v>
                </c:pt>
                <c:pt idx="860951">
                  <c:v>0</c:v>
                </c:pt>
                <c:pt idx="860952">
                  <c:v>0</c:v>
                </c:pt>
                <c:pt idx="860953">
                  <c:v>0</c:v>
                </c:pt>
                <c:pt idx="860954">
                  <c:v>0</c:v>
                </c:pt>
                <c:pt idx="860955">
                  <c:v>0</c:v>
                </c:pt>
                <c:pt idx="860956">
                  <c:v>0</c:v>
                </c:pt>
                <c:pt idx="860957">
                  <c:v>0</c:v>
                </c:pt>
                <c:pt idx="860958">
                  <c:v>0</c:v>
                </c:pt>
                <c:pt idx="860959">
                  <c:v>0</c:v>
                </c:pt>
                <c:pt idx="860960">
                  <c:v>0</c:v>
                </c:pt>
                <c:pt idx="860961">
                  <c:v>0</c:v>
                </c:pt>
                <c:pt idx="860962">
                  <c:v>0</c:v>
                </c:pt>
                <c:pt idx="860963">
                  <c:v>0</c:v>
                </c:pt>
                <c:pt idx="860964">
                  <c:v>0</c:v>
                </c:pt>
                <c:pt idx="860965">
                  <c:v>0</c:v>
                </c:pt>
                <c:pt idx="860966">
                  <c:v>0</c:v>
                </c:pt>
                <c:pt idx="860967">
                  <c:v>0</c:v>
                </c:pt>
                <c:pt idx="860968">
                  <c:v>0</c:v>
                </c:pt>
                <c:pt idx="860969">
                  <c:v>0</c:v>
                </c:pt>
                <c:pt idx="860970">
                  <c:v>0</c:v>
                </c:pt>
                <c:pt idx="860971">
                  <c:v>0</c:v>
                </c:pt>
                <c:pt idx="860972">
                  <c:v>0</c:v>
                </c:pt>
                <c:pt idx="860973">
                  <c:v>0</c:v>
                </c:pt>
                <c:pt idx="860974">
                  <c:v>0</c:v>
                </c:pt>
                <c:pt idx="860975">
                  <c:v>0</c:v>
                </c:pt>
                <c:pt idx="860976">
                  <c:v>0</c:v>
                </c:pt>
                <c:pt idx="860977">
                  <c:v>0</c:v>
                </c:pt>
                <c:pt idx="860978">
                  <c:v>0</c:v>
                </c:pt>
                <c:pt idx="860979">
                  <c:v>0</c:v>
                </c:pt>
                <c:pt idx="860980">
                  <c:v>0</c:v>
                </c:pt>
                <c:pt idx="860981">
                  <c:v>0</c:v>
                </c:pt>
                <c:pt idx="860982">
                  <c:v>0</c:v>
                </c:pt>
                <c:pt idx="860983">
                  <c:v>0</c:v>
                </c:pt>
                <c:pt idx="860984">
                  <c:v>0</c:v>
                </c:pt>
                <c:pt idx="860985">
                  <c:v>0</c:v>
                </c:pt>
                <c:pt idx="860986">
                  <c:v>0</c:v>
                </c:pt>
                <c:pt idx="860987">
                  <c:v>0</c:v>
                </c:pt>
                <c:pt idx="860988">
                  <c:v>0</c:v>
                </c:pt>
                <c:pt idx="860989">
                  <c:v>0</c:v>
                </c:pt>
                <c:pt idx="860990">
                  <c:v>0</c:v>
                </c:pt>
                <c:pt idx="860991">
                  <c:v>0</c:v>
                </c:pt>
                <c:pt idx="860992">
                  <c:v>0</c:v>
                </c:pt>
                <c:pt idx="860993">
                  <c:v>0</c:v>
                </c:pt>
                <c:pt idx="860994">
                  <c:v>0</c:v>
                </c:pt>
                <c:pt idx="860995">
                  <c:v>0</c:v>
                </c:pt>
                <c:pt idx="860996">
                  <c:v>0</c:v>
                </c:pt>
                <c:pt idx="860997">
                  <c:v>0</c:v>
                </c:pt>
                <c:pt idx="860998">
                  <c:v>0</c:v>
                </c:pt>
                <c:pt idx="860999">
                  <c:v>0</c:v>
                </c:pt>
                <c:pt idx="861000">
                  <c:v>0</c:v>
                </c:pt>
                <c:pt idx="861001">
                  <c:v>0</c:v>
                </c:pt>
                <c:pt idx="861002">
                  <c:v>0</c:v>
                </c:pt>
                <c:pt idx="861003">
                  <c:v>0</c:v>
                </c:pt>
                <c:pt idx="861004">
                  <c:v>0</c:v>
                </c:pt>
                <c:pt idx="861005">
                  <c:v>0</c:v>
                </c:pt>
                <c:pt idx="861006">
                  <c:v>0</c:v>
                </c:pt>
                <c:pt idx="861007">
                  <c:v>0</c:v>
                </c:pt>
                <c:pt idx="861008">
                  <c:v>0</c:v>
                </c:pt>
                <c:pt idx="861009">
                  <c:v>0</c:v>
                </c:pt>
                <c:pt idx="861010">
                  <c:v>0</c:v>
                </c:pt>
                <c:pt idx="861011">
                  <c:v>0</c:v>
                </c:pt>
                <c:pt idx="861012">
                  <c:v>0</c:v>
                </c:pt>
                <c:pt idx="861013">
                  <c:v>0</c:v>
                </c:pt>
                <c:pt idx="861014">
                  <c:v>0</c:v>
                </c:pt>
                <c:pt idx="861015">
                  <c:v>0</c:v>
                </c:pt>
                <c:pt idx="861016">
                  <c:v>0</c:v>
                </c:pt>
                <c:pt idx="861017">
                  <c:v>0</c:v>
                </c:pt>
                <c:pt idx="861018">
                  <c:v>0</c:v>
                </c:pt>
                <c:pt idx="861019">
                  <c:v>0</c:v>
                </c:pt>
                <c:pt idx="861020">
                  <c:v>0</c:v>
                </c:pt>
                <c:pt idx="861021">
                  <c:v>0</c:v>
                </c:pt>
                <c:pt idx="861022">
                  <c:v>0</c:v>
                </c:pt>
                <c:pt idx="861023">
                  <c:v>0</c:v>
                </c:pt>
                <c:pt idx="861024">
                  <c:v>0</c:v>
                </c:pt>
                <c:pt idx="861025">
                  <c:v>0</c:v>
                </c:pt>
                <c:pt idx="861026">
                  <c:v>0</c:v>
                </c:pt>
                <c:pt idx="861027">
                  <c:v>0</c:v>
                </c:pt>
                <c:pt idx="861028">
                  <c:v>0</c:v>
                </c:pt>
                <c:pt idx="861029">
                  <c:v>0</c:v>
                </c:pt>
                <c:pt idx="861030">
                  <c:v>0</c:v>
                </c:pt>
                <c:pt idx="861031">
                  <c:v>0</c:v>
                </c:pt>
                <c:pt idx="861032">
                  <c:v>0</c:v>
                </c:pt>
                <c:pt idx="861033">
                  <c:v>0</c:v>
                </c:pt>
                <c:pt idx="861034">
                  <c:v>0</c:v>
                </c:pt>
                <c:pt idx="861035">
                  <c:v>0</c:v>
                </c:pt>
                <c:pt idx="861036">
                  <c:v>0</c:v>
                </c:pt>
                <c:pt idx="861037">
                  <c:v>0</c:v>
                </c:pt>
                <c:pt idx="861038">
                  <c:v>0</c:v>
                </c:pt>
                <c:pt idx="861039">
                  <c:v>0</c:v>
                </c:pt>
                <c:pt idx="861040">
                  <c:v>0</c:v>
                </c:pt>
                <c:pt idx="861041">
                  <c:v>0</c:v>
                </c:pt>
                <c:pt idx="861042">
                  <c:v>0</c:v>
                </c:pt>
                <c:pt idx="861043">
                  <c:v>0</c:v>
                </c:pt>
                <c:pt idx="861044">
                  <c:v>0</c:v>
                </c:pt>
                <c:pt idx="861045">
                  <c:v>0</c:v>
                </c:pt>
                <c:pt idx="861046">
                  <c:v>0</c:v>
                </c:pt>
                <c:pt idx="861047">
                  <c:v>0</c:v>
                </c:pt>
                <c:pt idx="861048">
                  <c:v>0</c:v>
                </c:pt>
                <c:pt idx="861049">
                  <c:v>0</c:v>
                </c:pt>
                <c:pt idx="861050">
                  <c:v>0</c:v>
                </c:pt>
                <c:pt idx="861051">
                  <c:v>0</c:v>
                </c:pt>
                <c:pt idx="861052">
                  <c:v>0</c:v>
                </c:pt>
                <c:pt idx="861053">
                  <c:v>0</c:v>
                </c:pt>
                <c:pt idx="861054">
                  <c:v>0</c:v>
                </c:pt>
                <c:pt idx="861055">
                  <c:v>0</c:v>
                </c:pt>
                <c:pt idx="861056">
                  <c:v>0</c:v>
                </c:pt>
                <c:pt idx="861057">
                  <c:v>0</c:v>
                </c:pt>
                <c:pt idx="861058">
                  <c:v>0</c:v>
                </c:pt>
                <c:pt idx="861059">
                  <c:v>0</c:v>
                </c:pt>
                <c:pt idx="861060">
                  <c:v>0</c:v>
                </c:pt>
                <c:pt idx="861061">
                  <c:v>0</c:v>
                </c:pt>
                <c:pt idx="861062">
                  <c:v>0</c:v>
                </c:pt>
                <c:pt idx="861063">
                  <c:v>0</c:v>
                </c:pt>
                <c:pt idx="861064">
                  <c:v>0</c:v>
                </c:pt>
                <c:pt idx="861065">
                  <c:v>0</c:v>
                </c:pt>
                <c:pt idx="861066">
                  <c:v>0</c:v>
                </c:pt>
                <c:pt idx="861067">
                  <c:v>0</c:v>
                </c:pt>
                <c:pt idx="861068">
                  <c:v>0</c:v>
                </c:pt>
                <c:pt idx="861069">
                  <c:v>0</c:v>
                </c:pt>
                <c:pt idx="861070">
                  <c:v>0</c:v>
                </c:pt>
                <c:pt idx="861071">
                  <c:v>0</c:v>
                </c:pt>
                <c:pt idx="861072">
                  <c:v>0</c:v>
                </c:pt>
                <c:pt idx="861073">
                  <c:v>0</c:v>
                </c:pt>
                <c:pt idx="861074">
                  <c:v>0</c:v>
                </c:pt>
                <c:pt idx="861075">
                  <c:v>0</c:v>
                </c:pt>
                <c:pt idx="861076">
                  <c:v>0</c:v>
                </c:pt>
                <c:pt idx="861077">
                  <c:v>0</c:v>
                </c:pt>
                <c:pt idx="861078">
                  <c:v>0</c:v>
                </c:pt>
                <c:pt idx="861079">
                  <c:v>0</c:v>
                </c:pt>
                <c:pt idx="861080">
                  <c:v>0</c:v>
                </c:pt>
                <c:pt idx="861081">
                  <c:v>0</c:v>
                </c:pt>
                <c:pt idx="861082">
                  <c:v>0</c:v>
                </c:pt>
                <c:pt idx="861083">
                  <c:v>0</c:v>
                </c:pt>
                <c:pt idx="861084">
                  <c:v>0</c:v>
                </c:pt>
                <c:pt idx="861085">
                  <c:v>0</c:v>
                </c:pt>
                <c:pt idx="861086">
                  <c:v>0</c:v>
                </c:pt>
                <c:pt idx="861087">
                  <c:v>0</c:v>
                </c:pt>
                <c:pt idx="861088">
                  <c:v>0</c:v>
                </c:pt>
                <c:pt idx="861089">
                  <c:v>0</c:v>
                </c:pt>
                <c:pt idx="861090">
                  <c:v>0</c:v>
                </c:pt>
                <c:pt idx="861091">
                  <c:v>0</c:v>
                </c:pt>
                <c:pt idx="861092">
                  <c:v>0</c:v>
                </c:pt>
                <c:pt idx="861093">
                  <c:v>0</c:v>
                </c:pt>
                <c:pt idx="861094">
                  <c:v>0</c:v>
                </c:pt>
                <c:pt idx="861095">
                  <c:v>0</c:v>
                </c:pt>
                <c:pt idx="861096">
                  <c:v>0</c:v>
                </c:pt>
                <c:pt idx="861097">
                  <c:v>0</c:v>
                </c:pt>
                <c:pt idx="861098">
                  <c:v>0</c:v>
                </c:pt>
                <c:pt idx="861099">
                  <c:v>0</c:v>
                </c:pt>
                <c:pt idx="861100">
                  <c:v>0</c:v>
                </c:pt>
                <c:pt idx="861101">
                  <c:v>0</c:v>
                </c:pt>
                <c:pt idx="861102">
                  <c:v>0</c:v>
                </c:pt>
                <c:pt idx="861103">
                  <c:v>0</c:v>
                </c:pt>
                <c:pt idx="861104">
                  <c:v>0</c:v>
                </c:pt>
                <c:pt idx="861105">
                  <c:v>0</c:v>
                </c:pt>
                <c:pt idx="861106">
                  <c:v>0</c:v>
                </c:pt>
                <c:pt idx="861107">
                  <c:v>0</c:v>
                </c:pt>
                <c:pt idx="861108">
                  <c:v>0</c:v>
                </c:pt>
                <c:pt idx="861109">
                  <c:v>0</c:v>
                </c:pt>
                <c:pt idx="861110">
                  <c:v>0</c:v>
                </c:pt>
                <c:pt idx="861111">
                  <c:v>0</c:v>
                </c:pt>
                <c:pt idx="861112">
                  <c:v>0</c:v>
                </c:pt>
                <c:pt idx="861113">
                  <c:v>0</c:v>
                </c:pt>
                <c:pt idx="861114">
                  <c:v>0</c:v>
                </c:pt>
                <c:pt idx="861115">
                  <c:v>0</c:v>
                </c:pt>
                <c:pt idx="861116">
                  <c:v>0</c:v>
                </c:pt>
                <c:pt idx="861117">
                  <c:v>0</c:v>
                </c:pt>
                <c:pt idx="861118">
                  <c:v>0</c:v>
                </c:pt>
                <c:pt idx="861119">
                  <c:v>0</c:v>
                </c:pt>
                <c:pt idx="861120">
                  <c:v>0</c:v>
                </c:pt>
                <c:pt idx="861121">
                  <c:v>0</c:v>
                </c:pt>
                <c:pt idx="861122">
                  <c:v>0</c:v>
                </c:pt>
                <c:pt idx="861123">
                  <c:v>0</c:v>
                </c:pt>
                <c:pt idx="861124">
                  <c:v>0</c:v>
                </c:pt>
                <c:pt idx="861125">
                  <c:v>0</c:v>
                </c:pt>
                <c:pt idx="861126">
                  <c:v>0</c:v>
                </c:pt>
                <c:pt idx="861127">
                  <c:v>0</c:v>
                </c:pt>
                <c:pt idx="861128">
                  <c:v>0</c:v>
                </c:pt>
                <c:pt idx="861129">
                  <c:v>0</c:v>
                </c:pt>
                <c:pt idx="861130">
                  <c:v>0</c:v>
                </c:pt>
                <c:pt idx="861131">
                  <c:v>0</c:v>
                </c:pt>
                <c:pt idx="861132">
                  <c:v>0</c:v>
                </c:pt>
                <c:pt idx="861133">
                  <c:v>0</c:v>
                </c:pt>
                <c:pt idx="861134">
                  <c:v>0</c:v>
                </c:pt>
                <c:pt idx="861135">
                  <c:v>0</c:v>
                </c:pt>
                <c:pt idx="861136">
                  <c:v>0</c:v>
                </c:pt>
                <c:pt idx="861137">
                  <c:v>0</c:v>
                </c:pt>
                <c:pt idx="861138">
                  <c:v>0</c:v>
                </c:pt>
                <c:pt idx="861139">
                  <c:v>0</c:v>
                </c:pt>
                <c:pt idx="861140">
                  <c:v>0</c:v>
                </c:pt>
                <c:pt idx="861141">
                  <c:v>0</c:v>
                </c:pt>
                <c:pt idx="861142">
                  <c:v>0</c:v>
                </c:pt>
                <c:pt idx="861143">
                  <c:v>0</c:v>
                </c:pt>
                <c:pt idx="861144">
                  <c:v>0</c:v>
                </c:pt>
                <c:pt idx="861145">
                  <c:v>0</c:v>
                </c:pt>
                <c:pt idx="861146">
                  <c:v>0</c:v>
                </c:pt>
                <c:pt idx="861147">
                  <c:v>0</c:v>
                </c:pt>
                <c:pt idx="861148">
                  <c:v>0</c:v>
                </c:pt>
                <c:pt idx="861149">
                  <c:v>0</c:v>
                </c:pt>
                <c:pt idx="861150">
                  <c:v>0</c:v>
                </c:pt>
                <c:pt idx="861151">
                  <c:v>0</c:v>
                </c:pt>
                <c:pt idx="861152">
                  <c:v>0</c:v>
                </c:pt>
                <c:pt idx="861153">
                  <c:v>0</c:v>
                </c:pt>
                <c:pt idx="861154">
                  <c:v>0</c:v>
                </c:pt>
                <c:pt idx="861155">
                  <c:v>0</c:v>
                </c:pt>
                <c:pt idx="861156">
                  <c:v>0</c:v>
                </c:pt>
                <c:pt idx="861157">
                  <c:v>0</c:v>
                </c:pt>
                <c:pt idx="861158">
                  <c:v>0</c:v>
                </c:pt>
                <c:pt idx="861159">
                  <c:v>0</c:v>
                </c:pt>
                <c:pt idx="861160">
                  <c:v>0</c:v>
                </c:pt>
                <c:pt idx="861161">
                  <c:v>0</c:v>
                </c:pt>
                <c:pt idx="861162">
                  <c:v>0</c:v>
                </c:pt>
                <c:pt idx="861163">
                  <c:v>0</c:v>
                </c:pt>
                <c:pt idx="861164">
                  <c:v>0</c:v>
                </c:pt>
                <c:pt idx="861165">
                  <c:v>0</c:v>
                </c:pt>
                <c:pt idx="861166">
                  <c:v>0</c:v>
                </c:pt>
                <c:pt idx="861167">
                  <c:v>0</c:v>
                </c:pt>
                <c:pt idx="861168">
                  <c:v>0</c:v>
                </c:pt>
                <c:pt idx="861169">
                  <c:v>0</c:v>
                </c:pt>
                <c:pt idx="861170">
                  <c:v>0</c:v>
                </c:pt>
                <c:pt idx="861171">
                  <c:v>0</c:v>
                </c:pt>
                <c:pt idx="861172">
                  <c:v>0</c:v>
                </c:pt>
                <c:pt idx="861173">
                  <c:v>0</c:v>
                </c:pt>
                <c:pt idx="861174">
                  <c:v>0</c:v>
                </c:pt>
                <c:pt idx="861175">
                  <c:v>0</c:v>
                </c:pt>
                <c:pt idx="861176">
                  <c:v>0</c:v>
                </c:pt>
                <c:pt idx="861177">
                  <c:v>0</c:v>
                </c:pt>
                <c:pt idx="861178">
                  <c:v>0</c:v>
                </c:pt>
                <c:pt idx="861179">
                  <c:v>0</c:v>
                </c:pt>
                <c:pt idx="861180">
                  <c:v>0</c:v>
                </c:pt>
                <c:pt idx="861181">
                  <c:v>0</c:v>
                </c:pt>
                <c:pt idx="861182">
                  <c:v>0</c:v>
                </c:pt>
                <c:pt idx="861183">
                  <c:v>0</c:v>
                </c:pt>
                <c:pt idx="861184">
                  <c:v>0</c:v>
                </c:pt>
                <c:pt idx="861185">
                  <c:v>0</c:v>
                </c:pt>
                <c:pt idx="861186">
                  <c:v>0</c:v>
                </c:pt>
                <c:pt idx="861187">
                  <c:v>0</c:v>
                </c:pt>
                <c:pt idx="861188">
                  <c:v>0</c:v>
                </c:pt>
                <c:pt idx="861189">
                  <c:v>0</c:v>
                </c:pt>
                <c:pt idx="861190">
                  <c:v>0</c:v>
                </c:pt>
                <c:pt idx="861191">
                  <c:v>0</c:v>
                </c:pt>
                <c:pt idx="861192">
                  <c:v>0</c:v>
                </c:pt>
                <c:pt idx="861193">
                  <c:v>0</c:v>
                </c:pt>
                <c:pt idx="861194">
                  <c:v>0</c:v>
                </c:pt>
                <c:pt idx="861195">
                  <c:v>0</c:v>
                </c:pt>
                <c:pt idx="861196">
                  <c:v>0</c:v>
                </c:pt>
                <c:pt idx="861197">
                  <c:v>0</c:v>
                </c:pt>
                <c:pt idx="861198">
                  <c:v>0</c:v>
                </c:pt>
                <c:pt idx="861199">
                  <c:v>0</c:v>
                </c:pt>
                <c:pt idx="861200">
                  <c:v>0</c:v>
                </c:pt>
                <c:pt idx="861201">
                  <c:v>0</c:v>
                </c:pt>
                <c:pt idx="861202">
                  <c:v>0</c:v>
                </c:pt>
                <c:pt idx="861203">
                  <c:v>0</c:v>
                </c:pt>
                <c:pt idx="861204">
                  <c:v>0</c:v>
                </c:pt>
                <c:pt idx="861205">
                  <c:v>0</c:v>
                </c:pt>
                <c:pt idx="861206">
                  <c:v>0</c:v>
                </c:pt>
                <c:pt idx="861207">
                  <c:v>0</c:v>
                </c:pt>
                <c:pt idx="861208">
                  <c:v>0</c:v>
                </c:pt>
                <c:pt idx="861209">
                  <c:v>0</c:v>
                </c:pt>
                <c:pt idx="861210">
                  <c:v>0</c:v>
                </c:pt>
                <c:pt idx="861211">
                  <c:v>0</c:v>
                </c:pt>
                <c:pt idx="861212">
                  <c:v>0</c:v>
                </c:pt>
                <c:pt idx="861213">
                  <c:v>0</c:v>
                </c:pt>
                <c:pt idx="861214">
                  <c:v>0</c:v>
                </c:pt>
                <c:pt idx="861215">
                  <c:v>0</c:v>
                </c:pt>
                <c:pt idx="861216">
                  <c:v>0</c:v>
                </c:pt>
                <c:pt idx="861217">
                  <c:v>0</c:v>
                </c:pt>
                <c:pt idx="861218">
                  <c:v>0</c:v>
                </c:pt>
                <c:pt idx="861219">
                  <c:v>0</c:v>
                </c:pt>
                <c:pt idx="861220">
                  <c:v>0</c:v>
                </c:pt>
                <c:pt idx="861221">
                  <c:v>0</c:v>
                </c:pt>
                <c:pt idx="861222">
                  <c:v>0</c:v>
                </c:pt>
                <c:pt idx="861223">
                  <c:v>0</c:v>
                </c:pt>
                <c:pt idx="861224">
                  <c:v>0</c:v>
                </c:pt>
                <c:pt idx="861225">
                  <c:v>0</c:v>
                </c:pt>
                <c:pt idx="861226">
                  <c:v>0</c:v>
                </c:pt>
                <c:pt idx="861227">
                  <c:v>0</c:v>
                </c:pt>
                <c:pt idx="861228">
                  <c:v>0</c:v>
                </c:pt>
                <c:pt idx="861229">
                  <c:v>0</c:v>
                </c:pt>
                <c:pt idx="861230">
                  <c:v>0</c:v>
                </c:pt>
                <c:pt idx="861231">
                  <c:v>0</c:v>
                </c:pt>
                <c:pt idx="861232">
                  <c:v>0</c:v>
                </c:pt>
                <c:pt idx="861233">
                  <c:v>0</c:v>
                </c:pt>
                <c:pt idx="861234">
                  <c:v>0</c:v>
                </c:pt>
                <c:pt idx="861235">
                  <c:v>0</c:v>
                </c:pt>
                <c:pt idx="861236">
                  <c:v>0</c:v>
                </c:pt>
                <c:pt idx="861237">
                  <c:v>0</c:v>
                </c:pt>
                <c:pt idx="861238">
                  <c:v>0</c:v>
                </c:pt>
                <c:pt idx="861239">
                  <c:v>0</c:v>
                </c:pt>
                <c:pt idx="861240">
                  <c:v>0</c:v>
                </c:pt>
                <c:pt idx="861241">
                  <c:v>0</c:v>
                </c:pt>
                <c:pt idx="861242">
                  <c:v>0</c:v>
                </c:pt>
                <c:pt idx="861243">
                  <c:v>0</c:v>
                </c:pt>
                <c:pt idx="861244">
                  <c:v>0</c:v>
                </c:pt>
                <c:pt idx="861245">
                  <c:v>0</c:v>
                </c:pt>
                <c:pt idx="861246">
                  <c:v>0</c:v>
                </c:pt>
                <c:pt idx="861247">
                  <c:v>0</c:v>
                </c:pt>
                <c:pt idx="861248">
                  <c:v>0</c:v>
                </c:pt>
                <c:pt idx="861249">
                  <c:v>0</c:v>
                </c:pt>
                <c:pt idx="861250">
                  <c:v>0</c:v>
                </c:pt>
                <c:pt idx="861251">
                  <c:v>0</c:v>
                </c:pt>
                <c:pt idx="861252">
                  <c:v>0</c:v>
                </c:pt>
                <c:pt idx="861253">
                  <c:v>0</c:v>
                </c:pt>
                <c:pt idx="861254">
                  <c:v>0</c:v>
                </c:pt>
                <c:pt idx="861255">
                  <c:v>0</c:v>
                </c:pt>
                <c:pt idx="861256">
                  <c:v>0</c:v>
                </c:pt>
                <c:pt idx="861257">
                  <c:v>0</c:v>
                </c:pt>
                <c:pt idx="861258">
                  <c:v>0</c:v>
                </c:pt>
                <c:pt idx="861259">
                  <c:v>0</c:v>
                </c:pt>
                <c:pt idx="861260">
                  <c:v>0</c:v>
                </c:pt>
                <c:pt idx="861261">
                  <c:v>0</c:v>
                </c:pt>
                <c:pt idx="861262">
                  <c:v>0</c:v>
                </c:pt>
                <c:pt idx="861263">
                  <c:v>0</c:v>
                </c:pt>
                <c:pt idx="861264">
                  <c:v>0</c:v>
                </c:pt>
                <c:pt idx="861265">
                  <c:v>0</c:v>
                </c:pt>
                <c:pt idx="861266">
                  <c:v>0</c:v>
                </c:pt>
                <c:pt idx="861267">
                  <c:v>0</c:v>
                </c:pt>
                <c:pt idx="861268">
                  <c:v>0</c:v>
                </c:pt>
                <c:pt idx="861269">
                  <c:v>0</c:v>
                </c:pt>
                <c:pt idx="861270">
                  <c:v>0</c:v>
                </c:pt>
                <c:pt idx="861271">
                  <c:v>0</c:v>
                </c:pt>
                <c:pt idx="861272">
                  <c:v>0</c:v>
                </c:pt>
                <c:pt idx="861273">
                  <c:v>0</c:v>
                </c:pt>
                <c:pt idx="861274">
                  <c:v>0</c:v>
                </c:pt>
                <c:pt idx="861275">
                  <c:v>0</c:v>
                </c:pt>
                <c:pt idx="861276">
                  <c:v>0</c:v>
                </c:pt>
                <c:pt idx="861277">
                  <c:v>0</c:v>
                </c:pt>
                <c:pt idx="861278">
                  <c:v>0</c:v>
                </c:pt>
                <c:pt idx="861279">
                  <c:v>0</c:v>
                </c:pt>
                <c:pt idx="861280">
                  <c:v>0</c:v>
                </c:pt>
                <c:pt idx="861281">
                  <c:v>0</c:v>
                </c:pt>
                <c:pt idx="861282">
                  <c:v>0</c:v>
                </c:pt>
                <c:pt idx="861283">
                  <c:v>0</c:v>
                </c:pt>
                <c:pt idx="861284">
                  <c:v>0</c:v>
                </c:pt>
                <c:pt idx="861285">
                  <c:v>0</c:v>
                </c:pt>
                <c:pt idx="861286">
                  <c:v>0</c:v>
                </c:pt>
                <c:pt idx="861287">
                  <c:v>0</c:v>
                </c:pt>
                <c:pt idx="861288">
                  <c:v>0</c:v>
                </c:pt>
                <c:pt idx="861289">
                  <c:v>0</c:v>
                </c:pt>
                <c:pt idx="861290">
                  <c:v>0</c:v>
                </c:pt>
                <c:pt idx="861291">
                  <c:v>0</c:v>
                </c:pt>
                <c:pt idx="861292">
                  <c:v>0</c:v>
                </c:pt>
                <c:pt idx="861293">
                  <c:v>0</c:v>
                </c:pt>
                <c:pt idx="861294">
                  <c:v>0</c:v>
                </c:pt>
                <c:pt idx="861295">
                  <c:v>0</c:v>
                </c:pt>
                <c:pt idx="861296">
                  <c:v>0</c:v>
                </c:pt>
                <c:pt idx="861297">
                  <c:v>0</c:v>
                </c:pt>
                <c:pt idx="861298">
                  <c:v>0</c:v>
                </c:pt>
                <c:pt idx="861299">
                  <c:v>0</c:v>
                </c:pt>
                <c:pt idx="861300">
                  <c:v>0</c:v>
                </c:pt>
                <c:pt idx="861301">
                  <c:v>0</c:v>
                </c:pt>
                <c:pt idx="861302">
                  <c:v>0</c:v>
                </c:pt>
                <c:pt idx="861303">
                  <c:v>0</c:v>
                </c:pt>
                <c:pt idx="861304">
                  <c:v>0</c:v>
                </c:pt>
                <c:pt idx="861305">
                  <c:v>0</c:v>
                </c:pt>
                <c:pt idx="861306">
                  <c:v>0</c:v>
                </c:pt>
                <c:pt idx="861307">
                  <c:v>0</c:v>
                </c:pt>
                <c:pt idx="861308">
                  <c:v>0</c:v>
                </c:pt>
                <c:pt idx="861309">
                  <c:v>0</c:v>
                </c:pt>
                <c:pt idx="861310">
                  <c:v>0</c:v>
                </c:pt>
                <c:pt idx="861311">
                  <c:v>0</c:v>
                </c:pt>
                <c:pt idx="861312">
                  <c:v>0</c:v>
                </c:pt>
                <c:pt idx="861313">
                  <c:v>0</c:v>
                </c:pt>
                <c:pt idx="861314">
                  <c:v>0</c:v>
                </c:pt>
                <c:pt idx="861315">
                  <c:v>0</c:v>
                </c:pt>
                <c:pt idx="861316">
                  <c:v>0</c:v>
                </c:pt>
                <c:pt idx="861317">
                  <c:v>0</c:v>
                </c:pt>
                <c:pt idx="861318">
                  <c:v>0</c:v>
                </c:pt>
                <c:pt idx="861319">
                  <c:v>0</c:v>
                </c:pt>
                <c:pt idx="861320">
                  <c:v>0</c:v>
                </c:pt>
                <c:pt idx="861321">
                  <c:v>0</c:v>
                </c:pt>
                <c:pt idx="861322">
                  <c:v>0</c:v>
                </c:pt>
                <c:pt idx="861323">
                  <c:v>0</c:v>
                </c:pt>
                <c:pt idx="861324">
                  <c:v>0</c:v>
                </c:pt>
                <c:pt idx="861325">
                  <c:v>0</c:v>
                </c:pt>
                <c:pt idx="861326">
                  <c:v>0</c:v>
                </c:pt>
                <c:pt idx="861327">
                  <c:v>0</c:v>
                </c:pt>
                <c:pt idx="861328">
                  <c:v>0</c:v>
                </c:pt>
                <c:pt idx="861329">
                  <c:v>0</c:v>
                </c:pt>
                <c:pt idx="861330">
                  <c:v>0</c:v>
                </c:pt>
                <c:pt idx="861331">
                  <c:v>0</c:v>
                </c:pt>
                <c:pt idx="861332">
                  <c:v>0</c:v>
                </c:pt>
                <c:pt idx="861333">
                  <c:v>0</c:v>
                </c:pt>
                <c:pt idx="861334">
                  <c:v>0</c:v>
                </c:pt>
                <c:pt idx="861335">
                  <c:v>0</c:v>
                </c:pt>
                <c:pt idx="861336">
                  <c:v>0</c:v>
                </c:pt>
                <c:pt idx="861337">
                  <c:v>0</c:v>
                </c:pt>
                <c:pt idx="861338">
                  <c:v>0</c:v>
                </c:pt>
                <c:pt idx="861339">
                  <c:v>0</c:v>
                </c:pt>
                <c:pt idx="861340">
                  <c:v>0</c:v>
                </c:pt>
                <c:pt idx="861341">
                  <c:v>0</c:v>
                </c:pt>
                <c:pt idx="861342">
                  <c:v>0</c:v>
                </c:pt>
                <c:pt idx="861343">
                  <c:v>0</c:v>
                </c:pt>
                <c:pt idx="861344">
                  <c:v>0</c:v>
                </c:pt>
                <c:pt idx="861345">
                  <c:v>0</c:v>
                </c:pt>
                <c:pt idx="861346">
                  <c:v>0</c:v>
                </c:pt>
                <c:pt idx="861347">
                  <c:v>0</c:v>
                </c:pt>
                <c:pt idx="861348">
                  <c:v>0</c:v>
                </c:pt>
                <c:pt idx="861349">
                  <c:v>0</c:v>
                </c:pt>
                <c:pt idx="861350">
                  <c:v>0</c:v>
                </c:pt>
                <c:pt idx="861351">
                  <c:v>0</c:v>
                </c:pt>
                <c:pt idx="861352">
                  <c:v>0</c:v>
                </c:pt>
                <c:pt idx="861353">
                  <c:v>0</c:v>
                </c:pt>
                <c:pt idx="861354">
                  <c:v>0</c:v>
                </c:pt>
                <c:pt idx="861355">
                  <c:v>0</c:v>
                </c:pt>
                <c:pt idx="861356">
                  <c:v>0</c:v>
                </c:pt>
                <c:pt idx="861357">
                  <c:v>0</c:v>
                </c:pt>
                <c:pt idx="861358">
                  <c:v>0</c:v>
                </c:pt>
                <c:pt idx="861359">
                  <c:v>0</c:v>
                </c:pt>
                <c:pt idx="861360">
                  <c:v>0</c:v>
                </c:pt>
                <c:pt idx="861361">
                  <c:v>0</c:v>
                </c:pt>
                <c:pt idx="861362">
                  <c:v>0</c:v>
                </c:pt>
                <c:pt idx="861363">
                  <c:v>0</c:v>
                </c:pt>
                <c:pt idx="861364">
                  <c:v>0</c:v>
                </c:pt>
                <c:pt idx="861365">
                  <c:v>0</c:v>
                </c:pt>
                <c:pt idx="861366">
                  <c:v>0</c:v>
                </c:pt>
                <c:pt idx="861367">
                  <c:v>0</c:v>
                </c:pt>
                <c:pt idx="861368">
                  <c:v>0</c:v>
                </c:pt>
                <c:pt idx="861369">
                  <c:v>0</c:v>
                </c:pt>
                <c:pt idx="861370">
                  <c:v>0</c:v>
                </c:pt>
                <c:pt idx="861371">
                  <c:v>0</c:v>
                </c:pt>
                <c:pt idx="861372">
                  <c:v>0</c:v>
                </c:pt>
                <c:pt idx="861373">
                  <c:v>0</c:v>
                </c:pt>
                <c:pt idx="861374">
                  <c:v>0</c:v>
                </c:pt>
                <c:pt idx="861375">
                  <c:v>0</c:v>
                </c:pt>
                <c:pt idx="861376">
                  <c:v>0</c:v>
                </c:pt>
                <c:pt idx="861377">
                  <c:v>0</c:v>
                </c:pt>
                <c:pt idx="861378">
                  <c:v>0</c:v>
                </c:pt>
                <c:pt idx="861379">
                  <c:v>0</c:v>
                </c:pt>
                <c:pt idx="861380">
                  <c:v>0</c:v>
                </c:pt>
                <c:pt idx="861381">
                  <c:v>0</c:v>
                </c:pt>
                <c:pt idx="861382">
                  <c:v>0</c:v>
                </c:pt>
                <c:pt idx="861383">
                  <c:v>0</c:v>
                </c:pt>
                <c:pt idx="861384">
                  <c:v>0</c:v>
                </c:pt>
                <c:pt idx="861385">
                  <c:v>0</c:v>
                </c:pt>
                <c:pt idx="861386">
                  <c:v>0</c:v>
                </c:pt>
                <c:pt idx="861387">
                  <c:v>0</c:v>
                </c:pt>
                <c:pt idx="861388">
                  <c:v>0</c:v>
                </c:pt>
                <c:pt idx="861389">
                  <c:v>0</c:v>
                </c:pt>
                <c:pt idx="861390">
                  <c:v>0</c:v>
                </c:pt>
                <c:pt idx="861391">
                  <c:v>0</c:v>
                </c:pt>
                <c:pt idx="861392">
                  <c:v>0</c:v>
                </c:pt>
                <c:pt idx="861393">
                  <c:v>0</c:v>
                </c:pt>
                <c:pt idx="861394">
                  <c:v>0</c:v>
                </c:pt>
                <c:pt idx="861395">
                  <c:v>0</c:v>
                </c:pt>
                <c:pt idx="861396">
                  <c:v>0</c:v>
                </c:pt>
                <c:pt idx="861397">
                  <c:v>0</c:v>
                </c:pt>
                <c:pt idx="861398">
                  <c:v>0</c:v>
                </c:pt>
                <c:pt idx="861399">
                  <c:v>0</c:v>
                </c:pt>
                <c:pt idx="861400">
                  <c:v>0</c:v>
                </c:pt>
                <c:pt idx="861401">
                  <c:v>0</c:v>
                </c:pt>
                <c:pt idx="861402">
                  <c:v>0</c:v>
                </c:pt>
                <c:pt idx="861403">
                  <c:v>0</c:v>
                </c:pt>
                <c:pt idx="861404">
                  <c:v>0</c:v>
                </c:pt>
                <c:pt idx="861405">
                  <c:v>0</c:v>
                </c:pt>
                <c:pt idx="861406">
                  <c:v>0</c:v>
                </c:pt>
                <c:pt idx="861407">
                  <c:v>0</c:v>
                </c:pt>
                <c:pt idx="861408">
                  <c:v>0</c:v>
                </c:pt>
                <c:pt idx="861409">
                  <c:v>0</c:v>
                </c:pt>
                <c:pt idx="861410">
                  <c:v>0</c:v>
                </c:pt>
                <c:pt idx="861411">
                  <c:v>0</c:v>
                </c:pt>
                <c:pt idx="861412">
                  <c:v>0</c:v>
                </c:pt>
                <c:pt idx="861413">
                  <c:v>0</c:v>
                </c:pt>
                <c:pt idx="861414">
                  <c:v>0</c:v>
                </c:pt>
                <c:pt idx="861415">
                  <c:v>0</c:v>
                </c:pt>
                <c:pt idx="861416">
                  <c:v>0</c:v>
                </c:pt>
                <c:pt idx="861417">
                  <c:v>0</c:v>
                </c:pt>
                <c:pt idx="861418">
                  <c:v>0</c:v>
                </c:pt>
                <c:pt idx="861419">
                  <c:v>0</c:v>
                </c:pt>
                <c:pt idx="861420">
                  <c:v>0</c:v>
                </c:pt>
                <c:pt idx="861421">
                  <c:v>0</c:v>
                </c:pt>
                <c:pt idx="861422">
                  <c:v>0</c:v>
                </c:pt>
                <c:pt idx="861423">
                  <c:v>0</c:v>
                </c:pt>
                <c:pt idx="861424">
                  <c:v>0</c:v>
                </c:pt>
                <c:pt idx="861425">
                  <c:v>0</c:v>
                </c:pt>
                <c:pt idx="861426">
                  <c:v>0</c:v>
                </c:pt>
                <c:pt idx="861427">
                  <c:v>0</c:v>
                </c:pt>
                <c:pt idx="861428">
                  <c:v>0</c:v>
                </c:pt>
                <c:pt idx="861429">
                  <c:v>0</c:v>
                </c:pt>
                <c:pt idx="861430">
                  <c:v>0</c:v>
                </c:pt>
                <c:pt idx="861431">
                  <c:v>0</c:v>
                </c:pt>
                <c:pt idx="861432">
                  <c:v>0</c:v>
                </c:pt>
                <c:pt idx="861433">
                  <c:v>0</c:v>
                </c:pt>
                <c:pt idx="861434">
                  <c:v>0</c:v>
                </c:pt>
                <c:pt idx="861435">
                  <c:v>0</c:v>
                </c:pt>
                <c:pt idx="861436">
                  <c:v>0</c:v>
                </c:pt>
                <c:pt idx="861437">
                  <c:v>0</c:v>
                </c:pt>
                <c:pt idx="861438">
                  <c:v>0</c:v>
                </c:pt>
                <c:pt idx="861439">
                  <c:v>0</c:v>
                </c:pt>
                <c:pt idx="861440">
                  <c:v>0</c:v>
                </c:pt>
                <c:pt idx="861441">
                  <c:v>0</c:v>
                </c:pt>
                <c:pt idx="861442">
                  <c:v>0</c:v>
                </c:pt>
                <c:pt idx="861443">
                  <c:v>0</c:v>
                </c:pt>
                <c:pt idx="861444">
                  <c:v>0</c:v>
                </c:pt>
                <c:pt idx="861445">
                  <c:v>0</c:v>
                </c:pt>
                <c:pt idx="861446">
                  <c:v>0</c:v>
                </c:pt>
                <c:pt idx="861447">
                  <c:v>0</c:v>
                </c:pt>
                <c:pt idx="861448">
                  <c:v>0</c:v>
                </c:pt>
                <c:pt idx="861449">
                  <c:v>0</c:v>
                </c:pt>
                <c:pt idx="861450">
                  <c:v>0</c:v>
                </c:pt>
                <c:pt idx="861451">
                  <c:v>0</c:v>
                </c:pt>
                <c:pt idx="861452">
                  <c:v>0</c:v>
                </c:pt>
                <c:pt idx="861453">
                  <c:v>0</c:v>
                </c:pt>
                <c:pt idx="861454">
                  <c:v>0</c:v>
                </c:pt>
                <c:pt idx="861455">
                  <c:v>0</c:v>
                </c:pt>
                <c:pt idx="861456">
                  <c:v>0</c:v>
                </c:pt>
                <c:pt idx="861457">
                  <c:v>0</c:v>
                </c:pt>
                <c:pt idx="861458">
                  <c:v>0</c:v>
                </c:pt>
                <c:pt idx="861459">
                  <c:v>0</c:v>
                </c:pt>
                <c:pt idx="861460">
                  <c:v>0</c:v>
                </c:pt>
                <c:pt idx="861461">
                  <c:v>0</c:v>
                </c:pt>
                <c:pt idx="861462">
                  <c:v>0</c:v>
                </c:pt>
                <c:pt idx="861463">
                  <c:v>0</c:v>
                </c:pt>
                <c:pt idx="861464">
                  <c:v>0</c:v>
                </c:pt>
                <c:pt idx="861465">
                  <c:v>0</c:v>
                </c:pt>
                <c:pt idx="861466">
                  <c:v>0</c:v>
                </c:pt>
                <c:pt idx="861467">
                  <c:v>0</c:v>
                </c:pt>
                <c:pt idx="861468">
                  <c:v>0</c:v>
                </c:pt>
                <c:pt idx="861469">
                  <c:v>0</c:v>
                </c:pt>
                <c:pt idx="861470">
                  <c:v>0</c:v>
                </c:pt>
                <c:pt idx="861471">
                  <c:v>0</c:v>
                </c:pt>
                <c:pt idx="861472">
                  <c:v>0</c:v>
                </c:pt>
                <c:pt idx="861473">
                  <c:v>0</c:v>
                </c:pt>
                <c:pt idx="861474">
                  <c:v>0</c:v>
                </c:pt>
                <c:pt idx="861475">
                  <c:v>0</c:v>
                </c:pt>
                <c:pt idx="861476">
                  <c:v>0</c:v>
                </c:pt>
                <c:pt idx="861477">
                  <c:v>0</c:v>
                </c:pt>
                <c:pt idx="861478">
                  <c:v>0</c:v>
                </c:pt>
                <c:pt idx="861479">
                  <c:v>0</c:v>
                </c:pt>
                <c:pt idx="861480">
                  <c:v>0</c:v>
                </c:pt>
                <c:pt idx="861481">
                  <c:v>0</c:v>
                </c:pt>
                <c:pt idx="861482">
                  <c:v>0</c:v>
                </c:pt>
                <c:pt idx="861483">
                  <c:v>0</c:v>
                </c:pt>
                <c:pt idx="861484">
                  <c:v>0</c:v>
                </c:pt>
                <c:pt idx="861485">
                  <c:v>0</c:v>
                </c:pt>
                <c:pt idx="861486">
                  <c:v>0</c:v>
                </c:pt>
                <c:pt idx="861487">
                  <c:v>0</c:v>
                </c:pt>
                <c:pt idx="861488">
                  <c:v>0</c:v>
                </c:pt>
                <c:pt idx="861489">
                  <c:v>0</c:v>
                </c:pt>
                <c:pt idx="861490">
                  <c:v>0</c:v>
                </c:pt>
                <c:pt idx="861491">
                  <c:v>0</c:v>
                </c:pt>
                <c:pt idx="861492">
                  <c:v>0</c:v>
                </c:pt>
                <c:pt idx="861493">
                  <c:v>0</c:v>
                </c:pt>
                <c:pt idx="861494">
                  <c:v>0</c:v>
                </c:pt>
                <c:pt idx="861495">
                  <c:v>0</c:v>
                </c:pt>
                <c:pt idx="861496">
                  <c:v>0</c:v>
                </c:pt>
                <c:pt idx="861497">
                  <c:v>0</c:v>
                </c:pt>
                <c:pt idx="861498">
                  <c:v>0</c:v>
                </c:pt>
                <c:pt idx="861499">
                  <c:v>0</c:v>
                </c:pt>
                <c:pt idx="861500">
                  <c:v>0</c:v>
                </c:pt>
                <c:pt idx="861501">
                  <c:v>0</c:v>
                </c:pt>
                <c:pt idx="861502">
                  <c:v>0</c:v>
                </c:pt>
                <c:pt idx="861503">
                  <c:v>0</c:v>
                </c:pt>
                <c:pt idx="861504">
                  <c:v>0</c:v>
                </c:pt>
                <c:pt idx="861505">
                  <c:v>0</c:v>
                </c:pt>
                <c:pt idx="861506">
                  <c:v>0</c:v>
                </c:pt>
                <c:pt idx="861507">
                  <c:v>0</c:v>
                </c:pt>
                <c:pt idx="861508">
                  <c:v>0</c:v>
                </c:pt>
                <c:pt idx="861509">
                  <c:v>0</c:v>
                </c:pt>
                <c:pt idx="861510">
                  <c:v>0</c:v>
                </c:pt>
                <c:pt idx="861511">
                  <c:v>0</c:v>
                </c:pt>
                <c:pt idx="861512">
                  <c:v>0</c:v>
                </c:pt>
                <c:pt idx="861513">
                  <c:v>0</c:v>
                </c:pt>
                <c:pt idx="861514">
                  <c:v>0</c:v>
                </c:pt>
                <c:pt idx="861515">
                  <c:v>0</c:v>
                </c:pt>
                <c:pt idx="861516">
                  <c:v>0</c:v>
                </c:pt>
                <c:pt idx="861517">
                  <c:v>0</c:v>
                </c:pt>
                <c:pt idx="861518">
                  <c:v>0</c:v>
                </c:pt>
                <c:pt idx="861519">
                  <c:v>0</c:v>
                </c:pt>
                <c:pt idx="861520">
                  <c:v>0</c:v>
                </c:pt>
                <c:pt idx="861521">
                  <c:v>0</c:v>
                </c:pt>
                <c:pt idx="861522">
                  <c:v>0</c:v>
                </c:pt>
                <c:pt idx="861523">
                  <c:v>0</c:v>
                </c:pt>
                <c:pt idx="861524">
                  <c:v>0</c:v>
                </c:pt>
                <c:pt idx="861525">
                  <c:v>0</c:v>
                </c:pt>
                <c:pt idx="861526">
                  <c:v>0</c:v>
                </c:pt>
                <c:pt idx="861527">
                  <c:v>0</c:v>
                </c:pt>
                <c:pt idx="861528">
                  <c:v>0</c:v>
                </c:pt>
                <c:pt idx="861529">
                  <c:v>0</c:v>
                </c:pt>
                <c:pt idx="861530">
                  <c:v>0</c:v>
                </c:pt>
                <c:pt idx="861531">
                  <c:v>0</c:v>
                </c:pt>
                <c:pt idx="861532">
                  <c:v>0</c:v>
                </c:pt>
                <c:pt idx="861533">
                  <c:v>0</c:v>
                </c:pt>
                <c:pt idx="861534">
                  <c:v>0</c:v>
                </c:pt>
                <c:pt idx="861535">
                  <c:v>0</c:v>
                </c:pt>
                <c:pt idx="861536">
                  <c:v>0</c:v>
                </c:pt>
                <c:pt idx="861537">
                  <c:v>0</c:v>
                </c:pt>
                <c:pt idx="861538">
                  <c:v>0</c:v>
                </c:pt>
                <c:pt idx="861539">
                  <c:v>0</c:v>
                </c:pt>
                <c:pt idx="861540">
                  <c:v>0</c:v>
                </c:pt>
                <c:pt idx="861541">
                  <c:v>0</c:v>
                </c:pt>
                <c:pt idx="861542">
                  <c:v>0</c:v>
                </c:pt>
                <c:pt idx="861543">
                  <c:v>0</c:v>
                </c:pt>
                <c:pt idx="861544">
                  <c:v>0</c:v>
                </c:pt>
                <c:pt idx="861545">
                  <c:v>0</c:v>
                </c:pt>
                <c:pt idx="861546">
                  <c:v>0</c:v>
                </c:pt>
                <c:pt idx="861547">
                  <c:v>0</c:v>
                </c:pt>
                <c:pt idx="861548">
                  <c:v>0</c:v>
                </c:pt>
                <c:pt idx="861549">
                  <c:v>0</c:v>
                </c:pt>
                <c:pt idx="861550">
                  <c:v>0</c:v>
                </c:pt>
                <c:pt idx="861551">
                  <c:v>0</c:v>
                </c:pt>
                <c:pt idx="861552">
                  <c:v>0</c:v>
                </c:pt>
                <c:pt idx="861553">
                  <c:v>0</c:v>
                </c:pt>
                <c:pt idx="861554">
                  <c:v>0</c:v>
                </c:pt>
                <c:pt idx="861555">
                  <c:v>0</c:v>
                </c:pt>
                <c:pt idx="861556">
                  <c:v>0</c:v>
                </c:pt>
                <c:pt idx="861557">
                  <c:v>0</c:v>
                </c:pt>
                <c:pt idx="861558">
                  <c:v>0</c:v>
                </c:pt>
                <c:pt idx="861559">
                  <c:v>0</c:v>
                </c:pt>
                <c:pt idx="861560">
                  <c:v>0</c:v>
                </c:pt>
                <c:pt idx="861561">
                  <c:v>0</c:v>
                </c:pt>
                <c:pt idx="861562">
                  <c:v>0</c:v>
                </c:pt>
                <c:pt idx="861563">
                  <c:v>0</c:v>
                </c:pt>
                <c:pt idx="861564">
                  <c:v>0</c:v>
                </c:pt>
                <c:pt idx="861565">
                  <c:v>0</c:v>
                </c:pt>
                <c:pt idx="861566">
                  <c:v>0</c:v>
                </c:pt>
                <c:pt idx="861567">
                  <c:v>0</c:v>
                </c:pt>
                <c:pt idx="861568">
                  <c:v>0</c:v>
                </c:pt>
                <c:pt idx="861569">
                  <c:v>0</c:v>
                </c:pt>
                <c:pt idx="861570">
                  <c:v>0</c:v>
                </c:pt>
                <c:pt idx="861571">
                  <c:v>0</c:v>
                </c:pt>
                <c:pt idx="861572">
                  <c:v>0</c:v>
                </c:pt>
                <c:pt idx="861573">
                  <c:v>0</c:v>
                </c:pt>
                <c:pt idx="861574">
                  <c:v>0</c:v>
                </c:pt>
                <c:pt idx="861575">
                  <c:v>0</c:v>
                </c:pt>
                <c:pt idx="861576">
                  <c:v>0</c:v>
                </c:pt>
                <c:pt idx="861577">
                  <c:v>0</c:v>
                </c:pt>
                <c:pt idx="861578">
                  <c:v>0</c:v>
                </c:pt>
                <c:pt idx="861579">
                  <c:v>0</c:v>
                </c:pt>
                <c:pt idx="861580">
                  <c:v>0</c:v>
                </c:pt>
                <c:pt idx="861581">
                  <c:v>0</c:v>
                </c:pt>
                <c:pt idx="861582">
                  <c:v>0</c:v>
                </c:pt>
                <c:pt idx="861583">
                  <c:v>0</c:v>
                </c:pt>
                <c:pt idx="861584">
                  <c:v>0</c:v>
                </c:pt>
                <c:pt idx="861585">
                  <c:v>0</c:v>
                </c:pt>
                <c:pt idx="861586">
                  <c:v>0</c:v>
                </c:pt>
                <c:pt idx="861587">
                  <c:v>0</c:v>
                </c:pt>
                <c:pt idx="861588">
                  <c:v>0</c:v>
                </c:pt>
                <c:pt idx="861589">
                  <c:v>0</c:v>
                </c:pt>
                <c:pt idx="861590">
                  <c:v>0</c:v>
                </c:pt>
                <c:pt idx="861591">
                  <c:v>0</c:v>
                </c:pt>
                <c:pt idx="861592">
                  <c:v>0</c:v>
                </c:pt>
                <c:pt idx="861593">
                  <c:v>0</c:v>
                </c:pt>
                <c:pt idx="861594">
                  <c:v>0</c:v>
                </c:pt>
                <c:pt idx="861595">
                  <c:v>0</c:v>
                </c:pt>
                <c:pt idx="861596">
                  <c:v>0</c:v>
                </c:pt>
                <c:pt idx="861597">
                  <c:v>0</c:v>
                </c:pt>
                <c:pt idx="861598">
                  <c:v>0</c:v>
                </c:pt>
                <c:pt idx="861599">
                  <c:v>0</c:v>
                </c:pt>
                <c:pt idx="861600">
                  <c:v>0</c:v>
                </c:pt>
                <c:pt idx="861601">
                  <c:v>0</c:v>
                </c:pt>
                <c:pt idx="861602">
                  <c:v>0</c:v>
                </c:pt>
                <c:pt idx="861603">
                  <c:v>0</c:v>
                </c:pt>
                <c:pt idx="861604">
                  <c:v>0</c:v>
                </c:pt>
                <c:pt idx="861605">
                  <c:v>0</c:v>
                </c:pt>
                <c:pt idx="861606">
                  <c:v>0</c:v>
                </c:pt>
                <c:pt idx="861607">
                  <c:v>0</c:v>
                </c:pt>
                <c:pt idx="861608">
                  <c:v>0</c:v>
                </c:pt>
                <c:pt idx="861609">
                  <c:v>0</c:v>
                </c:pt>
                <c:pt idx="861610">
                  <c:v>0</c:v>
                </c:pt>
                <c:pt idx="861611">
                  <c:v>0</c:v>
                </c:pt>
                <c:pt idx="861612">
                  <c:v>0</c:v>
                </c:pt>
                <c:pt idx="861613">
                  <c:v>0</c:v>
                </c:pt>
                <c:pt idx="861614">
                  <c:v>0</c:v>
                </c:pt>
                <c:pt idx="861615">
                  <c:v>0</c:v>
                </c:pt>
                <c:pt idx="861616">
                  <c:v>0</c:v>
                </c:pt>
                <c:pt idx="861617">
                  <c:v>0</c:v>
                </c:pt>
                <c:pt idx="861618">
                  <c:v>0</c:v>
                </c:pt>
                <c:pt idx="861619">
                  <c:v>0</c:v>
                </c:pt>
                <c:pt idx="861620">
                  <c:v>0</c:v>
                </c:pt>
                <c:pt idx="861621">
                  <c:v>0</c:v>
                </c:pt>
                <c:pt idx="861622">
                  <c:v>0</c:v>
                </c:pt>
                <c:pt idx="861623">
                  <c:v>0</c:v>
                </c:pt>
                <c:pt idx="861624">
                  <c:v>0</c:v>
                </c:pt>
                <c:pt idx="861625">
                  <c:v>0</c:v>
                </c:pt>
                <c:pt idx="861626">
                  <c:v>0</c:v>
                </c:pt>
                <c:pt idx="861627">
                  <c:v>0</c:v>
                </c:pt>
                <c:pt idx="861628">
                  <c:v>0</c:v>
                </c:pt>
                <c:pt idx="861629">
                  <c:v>0</c:v>
                </c:pt>
                <c:pt idx="861630">
                  <c:v>0</c:v>
                </c:pt>
                <c:pt idx="861631">
                  <c:v>0</c:v>
                </c:pt>
                <c:pt idx="861632">
                  <c:v>0</c:v>
                </c:pt>
                <c:pt idx="861633">
                  <c:v>0</c:v>
                </c:pt>
                <c:pt idx="861634">
                  <c:v>0</c:v>
                </c:pt>
                <c:pt idx="861635">
                  <c:v>0</c:v>
                </c:pt>
                <c:pt idx="861636">
                  <c:v>0</c:v>
                </c:pt>
                <c:pt idx="861637">
                  <c:v>0</c:v>
                </c:pt>
                <c:pt idx="861638">
                  <c:v>0</c:v>
                </c:pt>
                <c:pt idx="861639">
                  <c:v>0</c:v>
                </c:pt>
                <c:pt idx="861640">
                  <c:v>0</c:v>
                </c:pt>
                <c:pt idx="861641">
                  <c:v>0</c:v>
                </c:pt>
                <c:pt idx="861642">
                  <c:v>0</c:v>
                </c:pt>
                <c:pt idx="861643">
                  <c:v>0</c:v>
                </c:pt>
                <c:pt idx="861644">
                  <c:v>0</c:v>
                </c:pt>
                <c:pt idx="861645">
                  <c:v>0</c:v>
                </c:pt>
                <c:pt idx="861646">
                  <c:v>0</c:v>
                </c:pt>
                <c:pt idx="861647">
                  <c:v>0</c:v>
                </c:pt>
                <c:pt idx="861648">
                  <c:v>0</c:v>
                </c:pt>
                <c:pt idx="861649">
                  <c:v>0</c:v>
                </c:pt>
                <c:pt idx="861650">
                  <c:v>0</c:v>
                </c:pt>
                <c:pt idx="861651">
                  <c:v>0</c:v>
                </c:pt>
                <c:pt idx="861652">
                  <c:v>0</c:v>
                </c:pt>
                <c:pt idx="861653">
                  <c:v>0</c:v>
                </c:pt>
                <c:pt idx="861654">
                  <c:v>0</c:v>
                </c:pt>
                <c:pt idx="861655">
                  <c:v>0</c:v>
                </c:pt>
                <c:pt idx="861656">
                  <c:v>0</c:v>
                </c:pt>
                <c:pt idx="861657">
                  <c:v>0</c:v>
                </c:pt>
                <c:pt idx="861658">
                  <c:v>0</c:v>
                </c:pt>
                <c:pt idx="861659">
                  <c:v>0</c:v>
                </c:pt>
                <c:pt idx="861660">
                  <c:v>0</c:v>
                </c:pt>
                <c:pt idx="861661">
                  <c:v>0</c:v>
                </c:pt>
                <c:pt idx="861662">
                  <c:v>0</c:v>
                </c:pt>
                <c:pt idx="861663">
                  <c:v>0</c:v>
                </c:pt>
                <c:pt idx="861664">
                  <c:v>0</c:v>
                </c:pt>
                <c:pt idx="861665">
                  <c:v>0</c:v>
                </c:pt>
                <c:pt idx="861666">
                  <c:v>0</c:v>
                </c:pt>
                <c:pt idx="861667">
                  <c:v>0</c:v>
                </c:pt>
                <c:pt idx="861668">
                  <c:v>0</c:v>
                </c:pt>
                <c:pt idx="861669">
                  <c:v>0</c:v>
                </c:pt>
                <c:pt idx="861670">
                  <c:v>0</c:v>
                </c:pt>
                <c:pt idx="861671">
                  <c:v>0</c:v>
                </c:pt>
                <c:pt idx="861672">
                  <c:v>0</c:v>
                </c:pt>
                <c:pt idx="861673">
                  <c:v>0</c:v>
                </c:pt>
                <c:pt idx="861674">
                  <c:v>0</c:v>
                </c:pt>
                <c:pt idx="861675">
                  <c:v>0</c:v>
                </c:pt>
                <c:pt idx="861676">
                  <c:v>0</c:v>
                </c:pt>
                <c:pt idx="861677">
                  <c:v>0</c:v>
                </c:pt>
                <c:pt idx="861678">
                  <c:v>0</c:v>
                </c:pt>
                <c:pt idx="861679">
                  <c:v>0</c:v>
                </c:pt>
                <c:pt idx="861680">
                  <c:v>0</c:v>
                </c:pt>
                <c:pt idx="861681">
                  <c:v>0</c:v>
                </c:pt>
                <c:pt idx="861682">
                  <c:v>0</c:v>
                </c:pt>
                <c:pt idx="861683">
                  <c:v>0</c:v>
                </c:pt>
                <c:pt idx="861684">
                  <c:v>0</c:v>
                </c:pt>
                <c:pt idx="861685">
                  <c:v>0</c:v>
                </c:pt>
                <c:pt idx="861686">
                  <c:v>0</c:v>
                </c:pt>
                <c:pt idx="861687">
                  <c:v>0</c:v>
                </c:pt>
                <c:pt idx="861688">
                  <c:v>0</c:v>
                </c:pt>
                <c:pt idx="861689">
                  <c:v>0</c:v>
                </c:pt>
                <c:pt idx="861690">
                  <c:v>0</c:v>
                </c:pt>
                <c:pt idx="861691">
                  <c:v>0</c:v>
                </c:pt>
                <c:pt idx="861692">
                  <c:v>0</c:v>
                </c:pt>
                <c:pt idx="861693">
                  <c:v>0</c:v>
                </c:pt>
                <c:pt idx="861694">
                  <c:v>0</c:v>
                </c:pt>
                <c:pt idx="861695">
                  <c:v>0</c:v>
                </c:pt>
                <c:pt idx="861696">
                  <c:v>0</c:v>
                </c:pt>
                <c:pt idx="861697">
                  <c:v>0</c:v>
                </c:pt>
                <c:pt idx="861698">
                  <c:v>0</c:v>
                </c:pt>
                <c:pt idx="861699">
                  <c:v>0</c:v>
                </c:pt>
                <c:pt idx="861700">
                  <c:v>0</c:v>
                </c:pt>
                <c:pt idx="861701">
                  <c:v>0</c:v>
                </c:pt>
                <c:pt idx="861702">
                  <c:v>0</c:v>
                </c:pt>
                <c:pt idx="861703">
                  <c:v>0</c:v>
                </c:pt>
                <c:pt idx="861704">
                  <c:v>0</c:v>
                </c:pt>
                <c:pt idx="861705">
                  <c:v>0</c:v>
                </c:pt>
                <c:pt idx="861706">
                  <c:v>0</c:v>
                </c:pt>
                <c:pt idx="861707">
                  <c:v>0</c:v>
                </c:pt>
                <c:pt idx="861708">
                  <c:v>0</c:v>
                </c:pt>
                <c:pt idx="861709">
                  <c:v>0</c:v>
                </c:pt>
                <c:pt idx="861710">
                  <c:v>0</c:v>
                </c:pt>
                <c:pt idx="861711">
                  <c:v>0</c:v>
                </c:pt>
                <c:pt idx="861712">
                  <c:v>0</c:v>
                </c:pt>
                <c:pt idx="861713">
                  <c:v>0</c:v>
                </c:pt>
                <c:pt idx="861714">
                  <c:v>0</c:v>
                </c:pt>
                <c:pt idx="861715">
                  <c:v>0</c:v>
                </c:pt>
                <c:pt idx="861716">
                  <c:v>0</c:v>
                </c:pt>
                <c:pt idx="861717">
                  <c:v>0</c:v>
                </c:pt>
                <c:pt idx="861718">
                  <c:v>0</c:v>
                </c:pt>
                <c:pt idx="861719">
                  <c:v>0</c:v>
                </c:pt>
                <c:pt idx="861720">
                  <c:v>0</c:v>
                </c:pt>
                <c:pt idx="861721">
                  <c:v>0</c:v>
                </c:pt>
                <c:pt idx="861722">
                  <c:v>0</c:v>
                </c:pt>
                <c:pt idx="861723">
                  <c:v>0</c:v>
                </c:pt>
                <c:pt idx="861724">
                  <c:v>0</c:v>
                </c:pt>
                <c:pt idx="861725">
                  <c:v>0</c:v>
                </c:pt>
                <c:pt idx="861726">
                  <c:v>0</c:v>
                </c:pt>
                <c:pt idx="861727">
                  <c:v>0</c:v>
                </c:pt>
                <c:pt idx="861728">
                  <c:v>0</c:v>
                </c:pt>
                <c:pt idx="861729">
                  <c:v>0</c:v>
                </c:pt>
                <c:pt idx="861730">
                  <c:v>0</c:v>
                </c:pt>
                <c:pt idx="861731">
                  <c:v>0</c:v>
                </c:pt>
                <c:pt idx="861732">
                  <c:v>0</c:v>
                </c:pt>
                <c:pt idx="861733">
                  <c:v>0</c:v>
                </c:pt>
                <c:pt idx="861734">
                  <c:v>0</c:v>
                </c:pt>
                <c:pt idx="861735">
                  <c:v>0</c:v>
                </c:pt>
                <c:pt idx="861736">
                  <c:v>0</c:v>
                </c:pt>
                <c:pt idx="861737">
                  <c:v>0</c:v>
                </c:pt>
                <c:pt idx="861738">
                  <c:v>0</c:v>
                </c:pt>
                <c:pt idx="861739">
                  <c:v>0</c:v>
                </c:pt>
                <c:pt idx="861740">
                  <c:v>0</c:v>
                </c:pt>
                <c:pt idx="861741">
                  <c:v>0</c:v>
                </c:pt>
                <c:pt idx="861742">
                  <c:v>0</c:v>
                </c:pt>
                <c:pt idx="861743">
                  <c:v>0</c:v>
                </c:pt>
                <c:pt idx="861744">
                  <c:v>0</c:v>
                </c:pt>
                <c:pt idx="861745">
                  <c:v>0</c:v>
                </c:pt>
                <c:pt idx="861746">
                  <c:v>0</c:v>
                </c:pt>
                <c:pt idx="861747">
                  <c:v>0</c:v>
                </c:pt>
                <c:pt idx="861748">
                  <c:v>0</c:v>
                </c:pt>
                <c:pt idx="861749">
                  <c:v>0</c:v>
                </c:pt>
                <c:pt idx="861750">
                  <c:v>0</c:v>
                </c:pt>
                <c:pt idx="861751">
                  <c:v>0</c:v>
                </c:pt>
                <c:pt idx="861752">
                  <c:v>0</c:v>
                </c:pt>
                <c:pt idx="861753">
                  <c:v>0</c:v>
                </c:pt>
                <c:pt idx="861754">
                  <c:v>0</c:v>
                </c:pt>
                <c:pt idx="861755">
                  <c:v>0</c:v>
                </c:pt>
                <c:pt idx="861756">
                  <c:v>0</c:v>
                </c:pt>
                <c:pt idx="861757">
                  <c:v>0</c:v>
                </c:pt>
                <c:pt idx="861758">
                  <c:v>0</c:v>
                </c:pt>
                <c:pt idx="861759">
                  <c:v>0</c:v>
                </c:pt>
                <c:pt idx="861760">
                  <c:v>0</c:v>
                </c:pt>
                <c:pt idx="861761">
                  <c:v>0</c:v>
                </c:pt>
                <c:pt idx="861762">
                  <c:v>0</c:v>
                </c:pt>
                <c:pt idx="861763">
                  <c:v>0</c:v>
                </c:pt>
                <c:pt idx="861764">
                  <c:v>0</c:v>
                </c:pt>
                <c:pt idx="861765">
                  <c:v>0</c:v>
                </c:pt>
                <c:pt idx="861766">
                  <c:v>0</c:v>
                </c:pt>
                <c:pt idx="861767">
                  <c:v>0</c:v>
                </c:pt>
                <c:pt idx="861768">
                  <c:v>0</c:v>
                </c:pt>
                <c:pt idx="861769">
                  <c:v>0</c:v>
                </c:pt>
                <c:pt idx="861770">
                  <c:v>0</c:v>
                </c:pt>
                <c:pt idx="861771">
                  <c:v>0</c:v>
                </c:pt>
                <c:pt idx="861772">
                  <c:v>0</c:v>
                </c:pt>
                <c:pt idx="861773">
                  <c:v>0</c:v>
                </c:pt>
                <c:pt idx="861774">
                  <c:v>0</c:v>
                </c:pt>
                <c:pt idx="861775">
                  <c:v>0</c:v>
                </c:pt>
                <c:pt idx="861776">
                  <c:v>0</c:v>
                </c:pt>
                <c:pt idx="861777">
                  <c:v>0</c:v>
                </c:pt>
                <c:pt idx="861778">
                  <c:v>0</c:v>
                </c:pt>
                <c:pt idx="861779">
                  <c:v>0</c:v>
                </c:pt>
                <c:pt idx="861780">
                  <c:v>0</c:v>
                </c:pt>
                <c:pt idx="861781">
                  <c:v>0</c:v>
                </c:pt>
                <c:pt idx="861782">
                  <c:v>0</c:v>
                </c:pt>
                <c:pt idx="861783">
                  <c:v>0</c:v>
                </c:pt>
                <c:pt idx="861784">
                  <c:v>0</c:v>
                </c:pt>
                <c:pt idx="861785">
                  <c:v>0</c:v>
                </c:pt>
                <c:pt idx="861786">
                  <c:v>0</c:v>
                </c:pt>
                <c:pt idx="861787">
                  <c:v>0</c:v>
                </c:pt>
                <c:pt idx="861788">
                  <c:v>0</c:v>
                </c:pt>
                <c:pt idx="861789">
                  <c:v>0</c:v>
                </c:pt>
                <c:pt idx="861790">
                  <c:v>0</c:v>
                </c:pt>
                <c:pt idx="861791">
                  <c:v>0</c:v>
                </c:pt>
                <c:pt idx="861792">
                  <c:v>0</c:v>
                </c:pt>
                <c:pt idx="861793">
                  <c:v>0</c:v>
                </c:pt>
                <c:pt idx="861794">
                  <c:v>0</c:v>
                </c:pt>
                <c:pt idx="861795">
                  <c:v>0</c:v>
                </c:pt>
                <c:pt idx="861796">
                  <c:v>0</c:v>
                </c:pt>
                <c:pt idx="861797">
                  <c:v>0</c:v>
                </c:pt>
                <c:pt idx="861798">
                  <c:v>0</c:v>
                </c:pt>
                <c:pt idx="861799">
                  <c:v>0</c:v>
                </c:pt>
                <c:pt idx="861800">
                  <c:v>0</c:v>
                </c:pt>
                <c:pt idx="861801">
                  <c:v>0</c:v>
                </c:pt>
                <c:pt idx="861802">
                  <c:v>0</c:v>
                </c:pt>
                <c:pt idx="861803">
                  <c:v>0</c:v>
                </c:pt>
                <c:pt idx="861804">
                  <c:v>0</c:v>
                </c:pt>
                <c:pt idx="861805">
                  <c:v>0</c:v>
                </c:pt>
                <c:pt idx="861806">
                  <c:v>0</c:v>
                </c:pt>
                <c:pt idx="861807">
                  <c:v>0</c:v>
                </c:pt>
                <c:pt idx="861808">
                  <c:v>0</c:v>
                </c:pt>
                <c:pt idx="861809">
                  <c:v>0</c:v>
                </c:pt>
                <c:pt idx="861810">
                  <c:v>0</c:v>
                </c:pt>
                <c:pt idx="861811">
                  <c:v>0</c:v>
                </c:pt>
                <c:pt idx="861812">
                  <c:v>0</c:v>
                </c:pt>
                <c:pt idx="861813">
                  <c:v>0</c:v>
                </c:pt>
                <c:pt idx="861814">
                  <c:v>0</c:v>
                </c:pt>
                <c:pt idx="861815">
                  <c:v>0</c:v>
                </c:pt>
                <c:pt idx="861816">
                  <c:v>0</c:v>
                </c:pt>
                <c:pt idx="861817">
                  <c:v>0</c:v>
                </c:pt>
                <c:pt idx="861818">
                  <c:v>0</c:v>
                </c:pt>
                <c:pt idx="861819">
                  <c:v>0</c:v>
                </c:pt>
                <c:pt idx="861820">
                  <c:v>0</c:v>
                </c:pt>
                <c:pt idx="861821">
                  <c:v>0</c:v>
                </c:pt>
                <c:pt idx="861822">
                  <c:v>0</c:v>
                </c:pt>
                <c:pt idx="861823">
                  <c:v>0</c:v>
                </c:pt>
                <c:pt idx="861824">
                  <c:v>0</c:v>
                </c:pt>
                <c:pt idx="861825">
                  <c:v>0</c:v>
                </c:pt>
                <c:pt idx="861826">
                  <c:v>0</c:v>
                </c:pt>
                <c:pt idx="861827">
                  <c:v>0</c:v>
                </c:pt>
                <c:pt idx="861828">
                  <c:v>0</c:v>
                </c:pt>
                <c:pt idx="861829">
                  <c:v>0</c:v>
                </c:pt>
                <c:pt idx="861830">
                  <c:v>0</c:v>
                </c:pt>
                <c:pt idx="861831">
                  <c:v>0</c:v>
                </c:pt>
                <c:pt idx="861832">
                  <c:v>0</c:v>
                </c:pt>
                <c:pt idx="861833">
                  <c:v>0</c:v>
                </c:pt>
                <c:pt idx="861834">
                  <c:v>0</c:v>
                </c:pt>
                <c:pt idx="861835">
                  <c:v>0</c:v>
                </c:pt>
                <c:pt idx="861836">
                  <c:v>0</c:v>
                </c:pt>
                <c:pt idx="861837">
                  <c:v>0</c:v>
                </c:pt>
                <c:pt idx="861838">
                  <c:v>0</c:v>
                </c:pt>
                <c:pt idx="861839">
                  <c:v>0</c:v>
                </c:pt>
                <c:pt idx="861840">
                  <c:v>0</c:v>
                </c:pt>
                <c:pt idx="861841">
                  <c:v>0</c:v>
                </c:pt>
                <c:pt idx="861842">
                  <c:v>0</c:v>
                </c:pt>
                <c:pt idx="861843">
                  <c:v>0</c:v>
                </c:pt>
                <c:pt idx="861844">
                  <c:v>0</c:v>
                </c:pt>
                <c:pt idx="861845">
                  <c:v>0</c:v>
                </c:pt>
                <c:pt idx="861846">
                  <c:v>0</c:v>
                </c:pt>
                <c:pt idx="861847">
                  <c:v>0</c:v>
                </c:pt>
                <c:pt idx="861848">
                  <c:v>0</c:v>
                </c:pt>
                <c:pt idx="861849">
                  <c:v>0</c:v>
                </c:pt>
                <c:pt idx="861850">
                  <c:v>0</c:v>
                </c:pt>
                <c:pt idx="861851">
                  <c:v>0</c:v>
                </c:pt>
                <c:pt idx="861852">
                  <c:v>0</c:v>
                </c:pt>
                <c:pt idx="861853">
                  <c:v>0</c:v>
                </c:pt>
                <c:pt idx="861854">
                  <c:v>0</c:v>
                </c:pt>
                <c:pt idx="861855">
                  <c:v>0</c:v>
                </c:pt>
                <c:pt idx="861856">
                  <c:v>0</c:v>
                </c:pt>
                <c:pt idx="861857">
                  <c:v>0</c:v>
                </c:pt>
                <c:pt idx="861858">
                  <c:v>0</c:v>
                </c:pt>
                <c:pt idx="861859">
                  <c:v>0</c:v>
                </c:pt>
                <c:pt idx="861860">
                  <c:v>0</c:v>
                </c:pt>
                <c:pt idx="861861">
                  <c:v>0</c:v>
                </c:pt>
                <c:pt idx="861862">
                  <c:v>0</c:v>
                </c:pt>
                <c:pt idx="861863">
                  <c:v>0</c:v>
                </c:pt>
                <c:pt idx="861864">
                  <c:v>0</c:v>
                </c:pt>
                <c:pt idx="861865">
                  <c:v>0</c:v>
                </c:pt>
                <c:pt idx="861866">
                  <c:v>0</c:v>
                </c:pt>
                <c:pt idx="861867">
                  <c:v>0</c:v>
                </c:pt>
                <c:pt idx="861868">
                  <c:v>0</c:v>
                </c:pt>
                <c:pt idx="861869">
                  <c:v>0</c:v>
                </c:pt>
                <c:pt idx="861870">
                  <c:v>0</c:v>
                </c:pt>
                <c:pt idx="861871">
                  <c:v>0</c:v>
                </c:pt>
                <c:pt idx="861872">
                  <c:v>0</c:v>
                </c:pt>
                <c:pt idx="861873">
                  <c:v>0</c:v>
                </c:pt>
                <c:pt idx="861874">
                  <c:v>0</c:v>
                </c:pt>
                <c:pt idx="861875">
                  <c:v>0</c:v>
                </c:pt>
                <c:pt idx="861876">
                  <c:v>0</c:v>
                </c:pt>
                <c:pt idx="861877">
                  <c:v>0</c:v>
                </c:pt>
                <c:pt idx="861878">
                  <c:v>0</c:v>
                </c:pt>
                <c:pt idx="861879">
                  <c:v>0</c:v>
                </c:pt>
                <c:pt idx="861880">
                  <c:v>0</c:v>
                </c:pt>
                <c:pt idx="861881">
                  <c:v>0</c:v>
                </c:pt>
                <c:pt idx="861882">
                  <c:v>0</c:v>
                </c:pt>
                <c:pt idx="861883">
                  <c:v>0</c:v>
                </c:pt>
                <c:pt idx="861884">
                  <c:v>0</c:v>
                </c:pt>
                <c:pt idx="861885">
                  <c:v>0</c:v>
                </c:pt>
                <c:pt idx="861886">
                  <c:v>0</c:v>
                </c:pt>
                <c:pt idx="861887">
                  <c:v>0</c:v>
                </c:pt>
                <c:pt idx="861888">
                  <c:v>0</c:v>
                </c:pt>
                <c:pt idx="861889">
                  <c:v>0</c:v>
                </c:pt>
                <c:pt idx="861890">
                  <c:v>0</c:v>
                </c:pt>
                <c:pt idx="861891">
                  <c:v>0</c:v>
                </c:pt>
                <c:pt idx="861892">
                  <c:v>0</c:v>
                </c:pt>
                <c:pt idx="861893">
                  <c:v>0</c:v>
                </c:pt>
                <c:pt idx="861894">
                  <c:v>0</c:v>
                </c:pt>
                <c:pt idx="861895">
                  <c:v>0</c:v>
                </c:pt>
                <c:pt idx="861896">
                  <c:v>0</c:v>
                </c:pt>
                <c:pt idx="861897">
                  <c:v>0</c:v>
                </c:pt>
                <c:pt idx="861898">
                  <c:v>0</c:v>
                </c:pt>
                <c:pt idx="861899">
                  <c:v>0</c:v>
                </c:pt>
                <c:pt idx="861900">
                  <c:v>0</c:v>
                </c:pt>
                <c:pt idx="861901">
                  <c:v>0</c:v>
                </c:pt>
                <c:pt idx="861902">
                  <c:v>0</c:v>
                </c:pt>
                <c:pt idx="861903">
                  <c:v>0</c:v>
                </c:pt>
                <c:pt idx="861904">
                  <c:v>0</c:v>
                </c:pt>
                <c:pt idx="861905">
                  <c:v>0</c:v>
                </c:pt>
                <c:pt idx="861906">
                  <c:v>0</c:v>
                </c:pt>
                <c:pt idx="861907">
                  <c:v>0</c:v>
                </c:pt>
                <c:pt idx="861908">
                  <c:v>0</c:v>
                </c:pt>
                <c:pt idx="861909">
                  <c:v>0</c:v>
                </c:pt>
                <c:pt idx="861910">
                  <c:v>0</c:v>
                </c:pt>
                <c:pt idx="861911">
                  <c:v>0</c:v>
                </c:pt>
                <c:pt idx="861912">
                  <c:v>0</c:v>
                </c:pt>
                <c:pt idx="861913">
                  <c:v>0</c:v>
                </c:pt>
                <c:pt idx="861914">
                  <c:v>0</c:v>
                </c:pt>
                <c:pt idx="861915">
                  <c:v>0</c:v>
                </c:pt>
                <c:pt idx="861916">
                  <c:v>0</c:v>
                </c:pt>
                <c:pt idx="861917">
                  <c:v>0</c:v>
                </c:pt>
                <c:pt idx="861918">
                  <c:v>0</c:v>
                </c:pt>
                <c:pt idx="861919">
                  <c:v>0</c:v>
                </c:pt>
                <c:pt idx="861920">
                  <c:v>0</c:v>
                </c:pt>
                <c:pt idx="861921">
                  <c:v>0</c:v>
                </c:pt>
                <c:pt idx="861922">
                  <c:v>0</c:v>
                </c:pt>
                <c:pt idx="861923">
                  <c:v>0</c:v>
                </c:pt>
                <c:pt idx="861924">
                  <c:v>0</c:v>
                </c:pt>
                <c:pt idx="861925">
                  <c:v>0</c:v>
                </c:pt>
                <c:pt idx="861926">
                  <c:v>0</c:v>
                </c:pt>
                <c:pt idx="861927">
                  <c:v>0</c:v>
                </c:pt>
                <c:pt idx="861928">
                  <c:v>0</c:v>
                </c:pt>
                <c:pt idx="861929">
                  <c:v>0</c:v>
                </c:pt>
                <c:pt idx="861930">
                  <c:v>0</c:v>
                </c:pt>
                <c:pt idx="861931">
                  <c:v>0</c:v>
                </c:pt>
                <c:pt idx="861932">
                  <c:v>0</c:v>
                </c:pt>
                <c:pt idx="861933">
                  <c:v>0</c:v>
                </c:pt>
                <c:pt idx="861934">
                  <c:v>0</c:v>
                </c:pt>
                <c:pt idx="861935">
                  <c:v>0</c:v>
                </c:pt>
                <c:pt idx="861936">
                  <c:v>0</c:v>
                </c:pt>
                <c:pt idx="861937">
                  <c:v>0</c:v>
                </c:pt>
                <c:pt idx="861938">
                  <c:v>0</c:v>
                </c:pt>
                <c:pt idx="861939">
                  <c:v>0</c:v>
                </c:pt>
                <c:pt idx="861940">
                  <c:v>0</c:v>
                </c:pt>
                <c:pt idx="861941">
                  <c:v>0</c:v>
                </c:pt>
                <c:pt idx="861942">
                  <c:v>0</c:v>
                </c:pt>
                <c:pt idx="861943">
                  <c:v>0</c:v>
                </c:pt>
                <c:pt idx="861944">
                  <c:v>0</c:v>
                </c:pt>
                <c:pt idx="861945">
                  <c:v>0</c:v>
                </c:pt>
                <c:pt idx="861946">
                  <c:v>0</c:v>
                </c:pt>
                <c:pt idx="861947">
                  <c:v>0</c:v>
                </c:pt>
                <c:pt idx="861948">
                  <c:v>0</c:v>
                </c:pt>
                <c:pt idx="861949">
                  <c:v>0</c:v>
                </c:pt>
                <c:pt idx="861950">
                  <c:v>0</c:v>
                </c:pt>
                <c:pt idx="861951">
                  <c:v>0</c:v>
                </c:pt>
                <c:pt idx="861952">
                  <c:v>0</c:v>
                </c:pt>
                <c:pt idx="861953">
                  <c:v>0</c:v>
                </c:pt>
                <c:pt idx="861954">
                  <c:v>0</c:v>
                </c:pt>
                <c:pt idx="861955">
                  <c:v>0</c:v>
                </c:pt>
                <c:pt idx="861956">
                  <c:v>0</c:v>
                </c:pt>
                <c:pt idx="861957">
                  <c:v>0</c:v>
                </c:pt>
                <c:pt idx="861958">
                  <c:v>0</c:v>
                </c:pt>
                <c:pt idx="861959">
                  <c:v>0</c:v>
                </c:pt>
                <c:pt idx="861960">
                  <c:v>0</c:v>
                </c:pt>
                <c:pt idx="861961">
                  <c:v>0</c:v>
                </c:pt>
                <c:pt idx="861962">
                  <c:v>0</c:v>
                </c:pt>
                <c:pt idx="861963">
                  <c:v>0</c:v>
                </c:pt>
                <c:pt idx="861964">
                  <c:v>0</c:v>
                </c:pt>
                <c:pt idx="861965">
                  <c:v>0</c:v>
                </c:pt>
                <c:pt idx="861966">
                  <c:v>0</c:v>
                </c:pt>
                <c:pt idx="861967">
                  <c:v>0</c:v>
                </c:pt>
                <c:pt idx="861968">
                  <c:v>0</c:v>
                </c:pt>
                <c:pt idx="861969">
                  <c:v>0</c:v>
                </c:pt>
                <c:pt idx="861970">
                  <c:v>0</c:v>
                </c:pt>
                <c:pt idx="861971">
                  <c:v>0</c:v>
                </c:pt>
                <c:pt idx="861972">
                  <c:v>0</c:v>
                </c:pt>
                <c:pt idx="861973">
                  <c:v>0</c:v>
                </c:pt>
                <c:pt idx="861974">
                  <c:v>0</c:v>
                </c:pt>
                <c:pt idx="861975">
                  <c:v>0</c:v>
                </c:pt>
                <c:pt idx="861976">
                  <c:v>0</c:v>
                </c:pt>
                <c:pt idx="861977">
                  <c:v>0</c:v>
                </c:pt>
                <c:pt idx="861978">
                  <c:v>0</c:v>
                </c:pt>
                <c:pt idx="861979">
                  <c:v>0</c:v>
                </c:pt>
                <c:pt idx="861980">
                  <c:v>0</c:v>
                </c:pt>
                <c:pt idx="861981">
                  <c:v>0</c:v>
                </c:pt>
                <c:pt idx="861982">
                  <c:v>0</c:v>
                </c:pt>
                <c:pt idx="861983">
                  <c:v>0</c:v>
                </c:pt>
                <c:pt idx="861984">
                  <c:v>0</c:v>
                </c:pt>
                <c:pt idx="861985">
                  <c:v>0</c:v>
                </c:pt>
                <c:pt idx="861986">
                  <c:v>0</c:v>
                </c:pt>
                <c:pt idx="861987">
                  <c:v>0</c:v>
                </c:pt>
                <c:pt idx="861988">
                  <c:v>0</c:v>
                </c:pt>
                <c:pt idx="861989">
                  <c:v>0</c:v>
                </c:pt>
                <c:pt idx="861990">
                  <c:v>0</c:v>
                </c:pt>
                <c:pt idx="861991">
                  <c:v>0</c:v>
                </c:pt>
                <c:pt idx="861992">
                  <c:v>0</c:v>
                </c:pt>
                <c:pt idx="861993">
                  <c:v>0</c:v>
                </c:pt>
                <c:pt idx="861994">
                  <c:v>0</c:v>
                </c:pt>
                <c:pt idx="861995">
                  <c:v>0</c:v>
                </c:pt>
                <c:pt idx="861996">
                  <c:v>0</c:v>
                </c:pt>
                <c:pt idx="861997">
                  <c:v>0</c:v>
                </c:pt>
                <c:pt idx="861998">
                  <c:v>0</c:v>
                </c:pt>
                <c:pt idx="861999">
                  <c:v>0</c:v>
                </c:pt>
                <c:pt idx="862000">
                  <c:v>0</c:v>
                </c:pt>
                <c:pt idx="862001">
                  <c:v>0</c:v>
                </c:pt>
                <c:pt idx="862002">
                  <c:v>0</c:v>
                </c:pt>
                <c:pt idx="862003">
                  <c:v>0</c:v>
                </c:pt>
                <c:pt idx="862004">
                  <c:v>0</c:v>
                </c:pt>
                <c:pt idx="862005">
                  <c:v>0</c:v>
                </c:pt>
                <c:pt idx="862006">
                  <c:v>0</c:v>
                </c:pt>
                <c:pt idx="862007">
                  <c:v>0</c:v>
                </c:pt>
                <c:pt idx="862008">
                  <c:v>0</c:v>
                </c:pt>
                <c:pt idx="862009">
                  <c:v>0</c:v>
                </c:pt>
                <c:pt idx="862010">
                  <c:v>0</c:v>
                </c:pt>
                <c:pt idx="862011">
                  <c:v>0</c:v>
                </c:pt>
                <c:pt idx="862012">
                  <c:v>0</c:v>
                </c:pt>
                <c:pt idx="862013">
                  <c:v>0</c:v>
                </c:pt>
                <c:pt idx="862014">
                  <c:v>0</c:v>
                </c:pt>
                <c:pt idx="862015">
                  <c:v>0</c:v>
                </c:pt>
                <c:pt idx="862016">
                  <c:v>0</c:v>
                </c:pt>
                <c:pt idx="862017">
                  <c:v>0</c:v>
                </c:pt>
                <c:pt idx="862018">
                  <c:v>0</c:v>
                </c:pt>
                <c:pt idx="862019">
                  <c:v>0</c:v>
                </c:pt>
                <c:pt idx="862020">
                  <c:v>0</c:v>
                </c:pt>
                <c:pt idx="862021">
                  <c:v>0</c:v>
                </c:pt>
                <c:pt idx="862022">
                  <c:v>0</c:v>
                </c:pt>
                <c:pt idx="862023">
                  <c:v>0</c:v>
                </c:pt>
                <c:pt idx="862024">
                  <c:v>0</c:v>
                </c:pt>
                <c:pt idx="862025">
                  <c:v>0</c:v>
                </c:pt>
                <c:pt idx="862026">
                  <c:v>0</c:v>
                </c:pt>
                <c:pt idx="862027">
                  <c:v>0</c:v>
                </c:pt>
                <c:pt idx="862028">
                  <c:v>0</c:v>
                </c:pt>
                <c:pt idx="862029">
                  <c:v>0</c:v>
                </c:pt>
                <c:pt idx="862030">
                  <c:v>0</c:v>
                </c:pt>
                <c:pt idx="862031">
                  <c:v>0</c:v>
                </c:pt>
                <c:pt idx="862032">
                  <c:v>0</c:v>
                </c:pt>
                <c:pt idx="862033">
                  <c:v>0</c:v>
                </c:pt>
                <c:pt idx="862034">
                  <c:v>0</c:v>
                </c:pt>
                <c:pt idx="862035">
                  <c:v>0</c:v>
                </c:pt>
                <c:pt idx="862036">
                  <c:v>0</c:v>
                </c:pt>
                <c:pt idx="862037">
                  <c:v>0</c:v>
                </c:pt>
                <c:pt idx="862038">
                  <c:v>0</c:v>
                </c:pt>
                <c:pt idx="862039">
                  <c:v>0</c:v>
                </c:pt>
                <c:pt idx="862040">
                  <c:v>0</c:v>
                </c:pt>
                <c:pt idx="862041">
                  <c:v>0</c:v>
                </c:pt>
                <c:pt idx="862042">
                  <c:v>0</c:v>
                </c:pt>
                <c:pt idx="862043">
                  <c:v>0</c:v>
                </c:pt>
                <c:pt idx="862044">
                  <c:v>0</c:v>
                </c:pt>
                <c:pt idx="862045">
                  <c:v>0</c:v>
                </c:pt>
                <c:pt idx="862046">
                  <c:v>0</c:v>
                </c:pt>
                <c:pt idx="862047">
                  <c:v>0</c:v>
                </c:pt>
                <c:pt idx="862048">
                  <c:v>0</c:v>
                </c:pt>
                <c:pt idx="862049">
                  <c:v>0</c:v>
                </c:pt>
                <c:pt idx="862050">
                  <c:v>0</c:v>
                </c:pt>
                <c:pt idx="862051">
                  <c:v>0</c:v>
                </c:pt>
                <c:pt idx="862052">
                  <c:v>0</c:v>
                </c:pt>
                <c:pt idx="862053">
                  <c:v>0</c:v>
                </c:pt>
                <c:pt idx="862054">
                  <c:v>0</c:v>
                </c:pt>
                <c:pt idx="862055">
                  <c:v>0</c:v>
                </c:pt>
                <c:pt idx="862056">
                  <c:v>0</c:v>
                </c:pt>
                <c:pt idx="862057">
                  <c:v>0</c:v>
                </c:pt>
                <c:pt idx="862058">
                  <c:v>0</c:v>
                </c:pt>
                <c:pt idx="862059">
                  <c:v>0</c:v>
                </c:pt>
                <c:pt idx="862060">
                  <c:v>0</c:v>
                </c:pt>
                <c:pt idx="862061">
                  <c:v>0</c:v>
                </c:pt>
                <c:pt idx="862062">
                  <c:v>0</c:v>
                </c:pt>
                <c:pt idx="862063">
                  <c:v>0</c:v>
                </c:pt>
                <c:pt idx="862064">
                  <c:v>0</c:v>
                </c:pt>
                <c:pt idx="862065">
                  <c:v>0</c:v>
                </c:pt>
                <c:pt idx="862066">
                  <c:v>0</c:v>
                </c:pt>
                <c:pt idx="862067">
                  <c:v>0</c:v>
                </c:pt>
                <c:pt idx="862068">
                  <c:v>0</c:v>
                </c:pt>
                <c:pt idx="862069">
                  <c:v>0</c:v>
                </c:pt>
                <c:pt idx="862070">
                  <c:v>0</c:v>
                </c:pt>
                <c:pt idx="862071">
                  <c:v>0</c:v>
                </c:pt>
                <c:pt idx="862072">
                  <c:v>0</c:v>
                </c:pt>
                <c:pt idx="862073">
                  <c:v>0</c:v>
                </c:pt>
                <c:pt idx="862074">
                  <c:v>0</c:v>
                </c:pt>
                <c:pt idx="862075">
                  <c:v>0</c:v>
                </c:pt>
                <c:pt idx="862076">
                  <c:v>0</c:v>
                </c:pt>
                <c:pt idx="862077">
                  <c:v>0</c:v>
                </c:pt>
                <c:pt idx="862078">
                  <c:v>0</c:v>
                </c:pt>
                <c:pt idx="862079">
                  <c:v>0</c:v>
                </c:pt>
                <c:pt idx="862080">
                  <c:v>0</c:v>
                </c:pt>
                <c:pt idx="862081">
                  <c:v>0</c:v>
                </c:pt>
                <c:pt idx="862082">
                  <c:v>0</c:v>
                </c:pt>
                <c:pt idx="862083">
                  <c:v>0</c:v>
                </c:pt>
                <c:pt idx="862084">
                  <c:v>0</c:v>
                </c:pt>
                <c:pt idx="862085">
                  <c:v>0</c:v>
                </c:pt>
                <c:pt idx="862086">
                  <c:v>0</c:v>
                </c:pt>
                <c:pt idx="862087">
                  <c:v>0</c:v>
                </c:pt>
                <c:pt idx="862088">
                  <c:v>0</c:v>
                </c:pt>
                <c:pt idx="862089">
                  <c:v>0</c:v>
                </c:pt>
                <c:pt idx="862090">
                  <c:v>0</c:v>
                </c:pt>
                <c:pt idx="862091">
                  <c:v>0</c:v>
                </c:pt>
                <c:pt idx="862092">
                  <c:v>0</c:v>
                </c:pt>
                <c:pt idx="862093">
                  <c:v>0</c:v>
                </c:pt>
                <c:pt idx="862094">
                  <c:v>0</c:v>
                </c:pt>
                <c:pt idx="862095">
                  <c:v>0</c:v>
                </c:pt>
                <c:pt idx="862096">
                  <c:v>0</c:v>
                </c:pt>
                <c:pt idx="862097">
                  <c:v>0</c:v>
                </c:pt>
                <c:pt idx="862098">
                  <c:v>0</c:v>
                </c:pt>
                <c:pt idx="862099">
                  <c:v>0</c:v>
                </c:pt>
                <c:pt idx="862100">
                  <c:v>0</c:v>
                </c:pt>
                <c:pt idx="862101">
                  <c:v>0</c:v>
                </c:pt>
                <c:pt idx="862102">
                  <c:v>0</c:v>
                </c:pt>
                <c:pt idx="862103">
                  <c:v>0</c:v>
                </c:pt>
                <c:pt idx="862104">
                  <c:v>0</c:v>
                </c:pt>
                <c:pt idx="862105">
                  <c:v>0</c:v>
                </c:pt>
                <c:pt idx="862106">
                  <c:v>0</c:v>
                </c:pt>
                <c:pt idx="862107">
                  <c:v>0</c:v>
                </c:pt>
                <c:pt idx="862108">
                  <c:v>0</c:v>
                </c:pt>
                <c:pt idx="862109">
                  <c:v>0</c:v>
                </c:pt>
                <c:pt idx="862110">
                  <c:v>0</c:v>
                </c:pt>
                <c:pt idx="862111">
                  <c:v>0</c:v>
                </c:pt>
                <c:pt idx="862112">
                  <c:v>0</c:v>
                </c:pt>
                <c:pt idx="862113">
                  <c:v>0</c:v>
                </c:pt>
                <c:pt idx="862114">
                  <c:v>0</c:v>
                </c:pt>
                <c:pt idx="862115">
                  <c:v>0</c:v>
                </c:pt>
                <c:pt idx="862116">
                  <c:v>0</c:v>
                </c:pt>
                <c:pt idx="862117">
                  <c:v>0</c:v>
                </c:pt>
                <c:pt idx="862118">
                  <c:v>0</c:v>
                </c:pt>
                <c:pt idx="862119">
                  <c:v>0</c:v>
                </c:pt>
                <c:pt idx="862120">
                  <c:v>0</c:v>
                </c:pt>
                <c:pt idx="862121">
                  <c:v>0</c:v>
                </c:pt>
                <c:pt idx="862122">
                  <c:v>0</c:v>
                </c:pt>
                <c:pt idx="862123">
                  <c:v>0</c:v>
                </c:pt>
                <c:pt idx="862124">
                  <c:v>0</c:v>
                </c:pt>
                <c:pt idx="862125">
                  <c:v>0</c:v>
                </c:pt>
                <c:pt idx="862126">
                  <c:v>0</c:v>
                </c:pt>
                <c:pt idx="862127">
                  <c:v>0</c:v>
                </c:pt>
                <c:pt idx="862128">
                  <c:v>0</c:v>
                </c:pt>
                <c:pt idx="862129">
                  <c:v>0</c:v>
                </c:pt>
                <c:pt idx="862130">
                  <c:v>0</c:v>
                </c:pt>
                <c:pt idx="862131">
                  <c:v>0</c:v>
                </c:pt>
                <c:pt idx="862132">
                  <c:v>0</c:v>
                </c:pt>
                <c:pt idx="862133">
                  <c:v>0</c:v>
                </c:pt>
                <c:pt idx="862134">
                  <c:v>0</c:v>
                </c:pt>
                <c:pt idx="862135">
                  <c:v>0</c:v>
                </c:pt>
                <c:pt idx="862136">
                  <c:v>0</c:v>
                </c:pt>
                <c:pt idx="862137">
                  <c:v>0</c:v>
                </c:pt>
                <c:pt idx="862138">
                  <c:v>0</c:v>
                </c:pt>
                <c:pt idx="862139">
                  <c:v>0</c:v>
                </c:pt>
                <c:pt idx="862140">
                  <c:v>0</c:v>
                </c:pt>
                <c:pt idx="862141">
                  <c:v>0</c:v>
                </c:pt>
                <c:pt idx="862142">
                  <c:v>0</c:v>
                </c:pt>
                <c:pt idx="862143">
                  <c:v>0</c:v>
                </c:pt>
                <c:pt idx="862144">
                  <c:v>0</c:v>
                </c:pt>
                <c:pt idx="862145">
                  <c:v>0</c:v>
                </c:pt>
                <c:pt idx="862146">
                  <c:v>0</c:v>
                </c:pt>
                <c:pt idx="862147">
                  <c:v>0</c:v>
                </c:pt>
                <c:pt idx="862148">
                  <c:v>0</c:v>
                </c:pt>
                <c:pt idx="862149">
                  <c:v>0</c:v>
                </c:pt>
                <c:pt idx="862150">
                  <c:v>0</c:v>
                </c:pt>
                <c:pt idx="862151">
                  <c:v>0</c:v>
                </c:pt>
                <c:pt idx="862152">
                  <c:v>0</c:v>
                </c:pt>
                <c:pt idx="862153">
                  <c:v>0</c:v>
                </c:pt>
                <c:pt idx="862154">
                  <c:v>0</c:v>
                </c:pt>
                <c:pt idx="862155">
                  <c:v>0</c:v>
                </c:pt>
                <c:pt idx="862156">
                  <c:v>0</c:v>
                </c:pt>
                <c:pt idx="862157">
                  <c:v>0</c:v>
                </c:pt>
                <c:pt idx="862158">
                  <c:v>0</c:v>
                </c:pt>
                <c:pt idx="862159">
                  <c:v>0</c:v>
                </c:pt>
                <c:pt idx="862160">
                  <c:v>0</c:v>
                </c:pt>
                <c:pt idx="862161">
                  <c:v>0</c:v>
                </c:pt>
                <c:pt idx="862162">
                  <c:v>0</c:v>
                </c:pt>
                <c:pt idx="862163">
                  <c:v>0</c:v>
                </c:pt>
                <c:pt idx="862164">
                  <c:v>0</c:v>
                </c:pt>
                <c:pt idx="862165">
                  <c:v>0</c:v>
                </c:pt>
                <c:pt idx="862166">
                  <c:v>0</c:v>
                </c:pt>
                <c:pt idx="862167">
                  <c:v>0</c:v>
                </c:pt>
                <c:pt idx="862168">
                  <c:v>0</c:v>
                </c:pt>
                <c:pt idx="862169">
                  <c:v>0</c:v>
                </c:pt>
                <c:pt idx="862170">
                  <c:v>0</c:v>
                </c:pt>
                <c:pt idx="862171">
                  <c:v>0</c:v>
                </c:pt>
                <c:pt idx="862172">
                  <c:v>0</c:v>
                </c:pt>
                <c:pt idx="862173">
                  <c:v>0</c:v>
                </c:pt>
                <c:pt idx="862174">
                  <c:v>0</c:v>
                </c:pt>
                <c:pt idx="862175">
                  <c:v>0</c:v>
                </c:pt>
                <c:pt idx="862176">
                  <c:v>0</c:v>
                </c:pt>
                <c:pt idx="862177">
                  <c:v>0</c:v>
                </c:pt>
                <c:pt idx="862178">
                  <c:v>0</c:v>
                </c:pt>
                <c:pt idx="862179">
                  <c:v>0</c:v>
                </c:pt>
                <c:pt idx="862180">
                  <c:v>0</c:v>
                </c:pt>
                <c:pt idx="862181">
                  <c:v>0</c:v>
                </c:pt>
                <c:pt idx="862182">
                  <c:v>0</c:v>
                </c:pt>
                <c:pt idx="862183">
                  <c:v>0</c:v>
                </c:pt>
                <c:pt idx="862184">
                  <c:v>0</c:v>
                </c:pt>
                <c:pt idx="862185">
                  <c:v>0</c:v>
                </c:pt>
                <c:pt idx="862186">
                  <c:v>0</c:v>
                </c:pt>
                <c:pt idx="862187">
                  <c:v>0</c:v>
                </c:pt>
                <c:pt idx="862188">
                  <c:v>0</c:v>
                </c:pt>
                <c:pt idx="862189">
                  <c:v>0</c:v>
                </c:pt>
                <c:pt idx="862190">
                  <c:v>0</c:v>
                </c:pt>
                <c:pt idx="862191">
                  <c:v>0</c:v>
                </c:pt>
                <c:pt idx="862192">
                  <c:v>0</c:v>
                </c:pt>
                <c:pt idx="862193">
                  <c:v>0</c:v>
                </c:pt>
                <c:pt idx="862194">
                  <c:v>0</c:v>
                </c:pt>
                <c:pt idx="862195">
                  <c:v>0</c:v>
                </c:pt>
                <c:pt idx="862196">
                  <c:v>0</c:v>
                </c:pt>
                <c:pt idx="862197">
                  <c:v>0</c:v>
                </c:pt>
                <c:pt idx="862198">
                  <c:v>0</c:v>
                </c:pt>
                <c:pt idx="862199">
                  <c:v>0</c:v>
                </c:pt>
                <c:pt idx="862200">
                  <c:v>0</c:v>
                </c:pt>
                <c:pt idx="862201">
                  <c:v>0</c:v>
                </c:pt>
                <c:pt idx="862202">
                  <c:v>0</c:v>
                </c:pt>
                <c:pt idx="862203">
                  <c:v>0</c:v>
                </c:pt>
                <c:pt idx="862204">
                  <c:v>0</c:v>
                </c:pt>
                <c:pt idx="862205">
                  <c:v>0</c:v>
                </c:pt>
                <c:pt idx="862206">
                  <c:v>0</c:v>
                </c:pt>
                <c:pt idx="862207">
                  <c:v>0</c:v>
                </c:pt>
                <c:pt idx="862208">
                  <c:v>0</c:v>
                </c:pt>
                <c:pt idx="862209">
                  <c:v>0</c:v>
                </c:pt>
                <c:pt idx="862210">
                  <c:v>0</c:v>
                </c:pt>
                <c:pt idx="862211">
                  <c:v>0</c:v>
                </c:pt>
                <c:pt idx="862212">
                  <c:v>0</c:v>
                </c:pt>
                <c:pt idx="862213">
                  <c:v>0</c:v>
                </c:pt>
                <c:pt idx="862214">
                  <c:v>0</c:v>
                </c:pt>
                <c:pt idx="862215">
                  <c:v>0</c:v>
                </c:pt>
                <c:pt idx="862216">
                  <c:v>0</c:v>
                </c:pt>
                <c:pt idx="862217">
                  <c:v>0</c:v>
                </c:pt>
                <c:pt idx="862218">
                  <c:v>0</c:v>
                </c:pt>
                <c:pt idx="862219">
                  <c:v>0</c:v>
                </c:pt>
                <c:pt idx="862220">
                  <c:v>0</c:v>
                </c:pt>
                <c:pt idx="862221">
                  <c:v>0</c:v>
                </c:pt>
                <c:pt idx="862222">
                  <c:v>0</c:v>
                </c:pt>
                <c:pt idx="862223">
                  <c:v>0</c:v>
                </c:pt>
                <c:pt idx="862224">
                  <c:v>0</c:v>
                </c:pt>
                <c:pt idx="862225">
                  <c:v>0</c:v>
                </c:pt>
                <c:pt idx="862226">
                  <c:v>0</c:v>
                </c:pt>
                <c:pt idx="862227">
                  <c:v>0</c:v>
                </c:pt>
                <c:pt idx="862228">
                  <c:v>0</c:v>
                </c:pt>
                <c:pt idx="862229">
                  <c:v>0</c:v>
                </c:pt>
                <c:pt idx="862230">
                  <c:v>0</c:v>
                </c:pt>
                <c:pt idx="862231">
                  <c:v>0</c:v>
                </c:pt>
                <c:pt idx="862232">
                  <c:v>0</c:v>
                </c:pt>
                <c:pt idx="862233">
                  <c:v>0</c:v>
                </c:pt>
                <c:pt idx="862234">
                  <c:v>0</c:v>
                </c:pt>
                <c:pt idx="862235">
                  <c:v>0</c:v>
                </c:pt>
                <c:pt idx="862236">
                  <c:v>0</c:v>
                </c:pt>
                <c:pt idx="862237">
                  <c:v>0</c:v>
                </c:pt>
                <c:pt idx="862238">
                  <c:v>0</c:v>
                </c:pt>
                <c:pt idx="862239">
                  <c:v>0</c:v>
                </c:pt>
                <c:pt idx="862240">
                  <c:v>0</c:v>
                </c:pt>
                <c:pt idx="862241">
                  <c:v>0</c:v>
                </c:pt>
                <c:pt idx="862242">
                  <c:v>0</c:v>
                </c:pt>
                <c:pt idx="862243">
                  <c:v>0</c:v>
                </c:pt>
                <c:pt idx="862244">
                  <c:v>0</c:v>
                </c:pt>
                <c:pt idx="862245">
                  <c:v>0</c:v>
                </c:pt>
                <c:pt idx="862246">
                  <c:v>0</c:v>
                </c:pt>
                <c:pt idx="862247">
                  <c:v>0</c:v>
                </c:pt>
                <c:pt idx="862248">
                  <c:v>0</c:v>
                </c:pt>
                <c:pt idx="862249">
                  <c:v>0</c:v>
                </c:pt>
                <c:pt idx="862250">
                  <c:v>0</c:v>
                </c:pt>
                <c:pt idx="862251">
                  <c:v>0</c:v>
                </c:pt>
                <c:pt idx="862252">
                  <c:v>0</c:v>
                </c:pt>
                <c:pt idx="862253">
                  <c:v>0</c:v>
                </c:pt>
                <c:pt idx="862254">
                  <c:v>0</c:v>
                </c:pt>
                <c:pt idx="862255">
                  <c:v>0</c:v>
                </c:pt>
                <c:pt idx="862256">
                  <c:v>0</c:v>
                </c:pt>
                <c:pt idx="862257">
                  <c:v>0</c:v>
                </c:pt>
                <c:pt idx="862258">
                  <c:v>0</c:v>
                </c:pt>
                <c:pt idx="862259">
                  <c:v>0</c:v>
                </c:pt>
                <c:pt idx="862260">
                  <c:v>0</c:v>
                </c:pt>
                <c:pt idx="862261">
                  <c:v>0</c:v>
                </c:pt>
                <c:pt idx="862262">
                  <c:v>0</c:v>
                </c:pt>
                <c:pt idx="862263">
                  <c:v>0</c:v>
                </c:pt>
                <c:pt idx="862264">
                  <c:v>0</c:v>
                </c:pt>
                <c:pt idx="862265">
                  <c:v>0</c:v>
                </c:pt>
                <c:pt idx="862266">
                  <c:v>0</c:v>
                </c:pt>
                <c:pt idx="862267">
                  <c:v>0</c:v>
                </c:pt>
                <c:pt idx="862268">
                  <c:v>0</c:v>
                </c:pt>
                <c:pt idx="862269">
                  <c:v>0</c:v>
                </c:pt>
                <c:pt idx="862270">
                  <c:v>0</c:v>
                </c:pt>
                <c:pt idx="862271">
                  <c:v>0</c:v>
                </c:pt>
                <c:pt idx="862272">
                  <c:v>0</c:v>
                </c:pt>
                <c:pt idx="862273">
                  <c:v>0</c:v>
                </c:pt>
                <c:pt idx="862274">
                  <c:v>0</c:v>
                </c:pt>
                <c:pt idx="862275">
                  <c:v>0</c:v>
                </c:pt>
                <c:pt idx="862276">
                  <c:v>0</c:v>
                </c:pt>
                <c:pt idx="862277">
                  <c:v>0</c:v>
                </c:pt>
                <c:pt idx="862278">
                  <c:v>0</c:v>
                </c:pt>
                <c:pt idx="862279">
                  <c:v>0</c:v>
                </c:pt>
                <c:pt idx="862280">
                  <c:v>0</c:v>
                </c:pt>
                <c:pt idx="862281">
                  <c:v>0</c:v>
                </c:pt>
                <c:pt idx="862282">
                  <c:v>0</c:v>
                </c:pt>
                <c:pt idx="862283">
                  <c:v>0</c:v>
                </c:pt>
                <c:pt idx="862284">
                  <c:v>0</c:v>
                </c:pt>
                <c:pt idx="862285">
                  <c:v>0</c:v>
                </c:pt>
                <c:pt idx="862286">
                  <c:v>0</c:v>
                </c:pt>
                <c:pt idx="862287">
                  <c:v>0</c:v>
                </c:pt>
                <c:pt idx="862288">
                  <c:v>0</c:v>
                </c:pt>
                <c:pt idx="862289">
                  <c:v>0</c:v>
                </c:pt>
                <c:pt idx="862290">
                  <c:v>0</c:v>
                </c:pt>
                <c:pt idx="862291">
                  <c:v>0</c:v>
                </c:pt>
                <c:pt idx="862292">
                  <c:v>0</c:v>
                </c:pt>
                <c:pt idx="862293">
                  <c:v>0</c:v>
                </c:pt>
                <c:pt idx="862294">
                  <c:v>0</c:v>
                </c:pt>
                <c:pt idx="862295">
                  <c:v>0</c:v>
                </c:pt>
                <c:pt idx="862296">
                  <c:v>0</c:v>
                </c:pt>
                <c:pt idx="862297">
                  <c:v>0</c:v>
                </c:pt>
                <c:pt idx="862298">
                  <c:v>0</c:v>
                </c:pt>
                <c:pt idx="862299">
                  <c:v>0</c:v>
                </c:pt>
                <c:pt idx="862300">
                  <c:v>0</c:v>
                </c:pt>
                <c:pt idx="862301">
                  <c:v>0</c:v>
                </c:pt>
                <c:pt idx="862302">
                  <c:v>0</c:v>
                </c:pt>
                <c:pt idx="862303">
                  <c:v>0</c:v>
                </c:pt>
                <c:pt idx="862304">
                  <c:v>0</c:v>
                </c:pt>
                <c:pt idx="862305">
                  <c:v>0</c:v>
                </c:pt>
                <c:pt idx="862306">
                  <c:v>0</c:v>
                </c:pt>
                <c:pt idx="862307">
                  <c:v>0</c:v>
                </c:pt>
                <c:pt idx="862308">
                  <c:v>0</c:v>
                </c:pt>
                <c:pt idx="862309">
                  <c:v>0</c:v>
                </c:pt>
                <c:pt idx="862310">
                  <c:v>0</c:v>
                </c:pt>
                <c:pt idx="862311">
                  <c:v>0</c:v>
                </c:pt>
                <c:pt idx="862312">
                  <c:v>0</c:v>
                </c:pt>
                <c:pt idx="862313">
                  <c:v>0</c:v>
                </c:pt>
                <c:pt idx="862314">
                  <c:v>0</c:v>
                </c:pt>
                <c:pt idx="862315">
                  <c:v>0</c:v>
                </c:pt>
                <c:pt idx="862316">
                  <c:v>0</c:v>
                </c:pt>
                <c:pt idx="862317">
                  <c:v>0</c:v>
                </c:pt>
                <c:pt idx="862318">
                  <c:v>0</c:v>
                </c:pt>
                <c:pt idx="862319">
                  <c:v>0</c:v>
                </c:pt>
                <c:pt idx="862320">
                  <c:v>0</c:v>
                </c:pt>
                <c:pt idx="862321">
                  <c:v>0</c:v>
                </c:pt>
                <c:pt idx="862322">
                  <c:v>0</c:v>
                </c:pt>
                <c:pt idx="862323">
                  <c:v>0</c:v>
                </c:pt>
                <c:pt idx="862324">
                  <c:v>0</c:v>
                </c:pt>
                <c:pt idx="862325">
                  <c:v>0</c:v>
                </c:pt>
                <c:pt idx="862326">
                  <c:v>0</c:v>
                </c:pt>
                <c:pt idx="862327">
                  <c:v>0</c:v>
                </c:pt>
                <c:pt idx="862328">
                  <c:v>0</c:v>
                </c:pt>
                <c:pt idx="862329">
                  <c:v>0</c:v>
                </c:pt>
                <c:pt idx="862330">
                  <c:v>0</c:v>
                </c:pt>
                <c:pt idx="862331">
                  <c:v>0</c:v>
                </c:pt>
                <c:pt idx="862332">
                  <c:v>0</c:v>
                </c:pt>
                <c:pt idx="862333">
                  <c:v>0</c:v>
                </c:pt>
                <c:pt idx="862334">
                  <c:v>0</c:v>
                </c:pt>
                <c:pt idx="862335">
                  <c:v>0</c:v>
                </c:pt>
                <c:pt idx="862336">
                  <c:v>0</c:v>
                </c:pt>
                <c:pt idx="862337">
                  <c:v>0</c:v>
                </c:pt>
                <c:pt idx="862338">
                  <c:v>0</c:v>
                </c:pt>
                <c:pt idx="862339">
                  <c:v>0</c:v>
                </c:pt>
                <c:pt idx="862340">
                  <c:v>0</c:v>
                </c:pt>
                <c:pt idx="862341">
                  <c:v>0</c:v>
                </c:pt>
                <c:pt idx="862342">
                  <c:v>0</c:v>
                </c:pt>
                <c:pt idx="862343">
                  <c:v>0</c:v>
                </c:pt>
                <c:pt idx="862344">
                  <c:v>0</c:v>
                </c:pt>
                <c:pt idx="862345">
                  <c:v>0</c:v>
                </c:pt>
                <c:pt idx="862346">
                  <c:v>0</c:v>
                </c:pt>
                <c:pt idx="862347">
                  <c:v>0</c:v>
                </c:pt>
                <c:pt idx="862348">
                  <c:v>0</c:v>
                </c:pt>
                <c:pt idx="862349">
                  <c:v>0</c:v>
                </c:pt>
                <c:pt idx="862350">
                  <c:v>0</c:v>
                </c:pt>
                <c:pt idx="862351">
                  <c:v>0</c:v>
                </c:pt>
                <c:pt idx="862352">
                  <c:v>0</c:v>
                </c:pt>
                <c:pt idx="862353">
                  <c:v>0</c:v>
                </c:pt>
                <c:pt idx="862354">
                  <c:v>0</c:v>
                </c:pt>
                <c:pt idx="862355">
                  <c:v>0</c:v>
                </c:pt>
                <c:pt idx="862356">
                  <c:v>0</c:v>
                </c:pt>
                <c:pt idx="862357">
                  <c:v>0</c:v>
                </c:pt>
                <c:pt idx="862358">
                  <c:v>0</c:v>
                </c:pt>
                <c:pt idx="862359">
                  <c:v>0</c:v>
                </c:pt>
                <c:pt idx="862360">
                  <c:v>0</c:v>
                </c:pt>
                <c:pt idx="862361">
                  <c:v>0</c:v>
                </c:pt>
                <c:pt idx="862362">
                  <c:v>0</c:v>
                </c:pt>
                <c:pt idx="862363">
                  <c:v>0</c:v>
                </c:pt>
                <c:pt idx="862364">
                  <c:v>0</c:v>
                </c:pt>
                <c:pt idx="862365">
                  <c:v>0</c:v>
                </c:pt>
                <c:pt idx="862366">
                  <c:v>0</c:v>
                </c:pt>
                <c:pt idx="862367">
                  <c:v>0</c:v>
                </c:pt>
                <c:pt idx="862368">
                  <c:v>0</c:v>
                </c:pt>
                <c:pt idx="862369">
                  <c:v>0</c:v>
                </c:pt>
                <c:pt idx="862370">
                  <c:v>0</c:v>
                </c:pt>
                <c:pt idx="862371">
                  <c:v>0</c:v>
                </c:pt>
                <c:pt idx="862372">
                  <c:v>0</c:v>
                </c:pt>
                <c:pt idx="862373">
                  <c:v>0</c:v>
                </c:pt>
                <c:pt idx="862374">
                  <c:v>0</c:v>
                </c:pt>
                <c:pt idx="862375">
                  <c:v>0</c:v>
                </c:pt>
                <c:pt idx="862376">
                  <c:v>0</c:v>
                </c:pt>
                <c:pt idx="862377">
                  <c:v>0</c:v>
                </c:pt>
                <c:pt idx="862378">
                  <c:v>0</c:v>
                </c:pt>
                <c:pt idx="862379">
                  <c:v>0</c:v>
                </c:pt>
                <c:pt idx="862380">
                  <c:v>0</c:v>
                </c:pt>
                <c:pt idx="862381">
                  <c:v>0</c:v>
                </c:pt>
                <c:pt idx="862382">
                  <c:v>0</c:v>
                </c:pt>
                <c:pt idx="862383">
                  <c:v>0</c:v>
                </c:pt>
                <c:pt idx="862384">
                  <c:v>0</c:v>
                </c:pt>
                <c:pt idx="862385">
                  <c:v>0</c:v>
                </c:pt>
                <c:pt idx="862386">
                  <c:v>0</c:v>
                </c:pt>
                <c:pt idx="862387">
                  <c:v>0</c:v>
                </c:pt>
                <c:pt idx="862388">
                  <c:v>0</c:v>
                </c:pt>
                <c:pt idx="862389">
                  <c:v>0</c:v>
                </c:pt>
                <c:pt idx="862390">
                  <c:v>0</c:v>
                </c:pt>
                <c:pt idx="862391">
                  <c:v>0</c:v>
                </c:pt>
                <c:pt idx="862392">
                  <c:v>0</c:v>
                </c:pt>
                <c:pt idx="862393">
                  <c:v>0</c:v>
                </c:pt>
                <c:pt idx="862394">
                  <c:v>0</c:v>
                </c:pt>
                <c:pt idx="862395">
                  <c:v>0</c:v>
                </c:pt>
                <c:pt idx="862396">
                  <c:v>0</c:v>
                </c:pt>
                <c:pt idx="862397">
                  <c:v>0</c:v>
                </c:pt>
                <c:pt idx="862398">
                  <c:v>0</c:v>
                </c:pt>
                <c:pt idx="862399">
                  <c:v>0</c:v>
                </c:pt>
                <c:pt idx="862400">
                  <c:v>0</c:v>
                </c:pt>
                <c:pt idx="862401">
                  <c:v>0</c:v>
                </c:pt>
                <c:pt idx="862402">
                  <c:v>0</c:v>
                </c:pt>
                <c:pt idx="862403">
                  <c:v>0</c:v>
                </c:pt>
                <c:pt idx="862404">
                  <c:v>0</c:v>
                </c:pt>
                <c:pt idx="862405">
                  <c:v>0</c:v>
                </c:pt>
                <c:pt idx="862406">
                  <c:v>0</c:v>
                </c:pt>
                <c:pt idx="862407">
                  <c:v>0</c:v>
                </c:pt>
                <c:pt idx="862408">
                  <c:v>0</c:v>
                </c:pt>
                <c:pt idx="862409">
                  <c:v>0</c:v>
                </c:pt>
                <c:pt idx="862410">
                  <c:v>0</c:v>
                </c:pt>
                <c:pt idx="862411">
                  <c:v>0</c:v>
                </c:pt>
                <c:pt idx="862412">
                  <c:v>0</c:v>
                </c:pt>
                <c:pt idx="862413">
                  <c:v>0</c:v>
                </c:pt>
                <c:pt idx="862414">
                  <c:v>0</c:v>
                </c:pt>
                <c:pt idx="862415">
                  <c:v>0</c:v>
                </c:pt>
                <c:pt idx="862416">
                  <c:v>0</c:v>
                </c:pt>
                <c:pt idx="862417">
                  <c:v>0</c:v>
                </c:pt>
                <c:pt idx="862418">
                  <c:v>0</c:v>
                </c:pt>
                <c:pt idx="862419">
                  <c:v>0</c:v>
                </c:pt>
                <c:pt idx="862420">
                  <c:v>0</c:v>
                </c:pt>
                <c:pt idx="862421">
                  <c:v>0</c:v>
                </c:pt>
                <c:pt idx="862422">
                  <c:v>0</c:v>
                </c:pt>
                <c:pt idx="862423">
                  <c:v>0</c:v>
                </c:pt>
                <c:pt idx="862424">
                  <c:v>0</c:v>
                </c:pt>
                <c:pt idx="862425">
                  <c:v>0</c:v>
                </c:pt>
                <c:pt idx="862426">
                  <c:v>0</c:v>
                </c:pt>
                <c:pt idx="862427">
                  <c:v>0</c:v>
                </c:pt>
                <c:pt idx="862428">
                  <c:v>0</c:v>
                </c:pt>
                <c:pt idx="862429">
                  <c:v>0</c:v>
                </c:pt>
                <c:pt idx="862430">
                  <c:v>0</c:v>
                </c:pt>
                <c:pt idx="862431">
                  <c:v>0</c:v>
                </c:pt>
                <c:pt idx="862432">
                  <c:v>0</c:v>
                </c:pt>
                <c:pt idx="862433">
                  <c:v>0</c:v>
                </c:pt>
                <c:pt idx="862434">
                  <c:v>0</c:v>
                </c:pt>
                <c:pt idx="862435">
                  <c:v>0</c:v>
                </c:pt>
                <c:pt idx="862436">
                  <c:v>0</c:v>
                </c:pt>
                <c:pt idx="862437">
                  <c:v>0</c:v>
                </c:pt>
                <c:pt idx="862438">
                  <c:v>0</c:v>
                </c:pt>
                <c:pt idx="862439">
                  <c:v>0</c:v>
                </c:pt>
                <c:pt idx="862440">
                  <c:v>0</c:v>
                </c:pt>
                <c:pt idx="862441">
                  <c:v>0</c:v>
                </c:pt>
                <c:pt idx="862442">
                  <c:v>0</c:v>
                </c:pt>
                <c:pt idx="862443">
                  <c:v>0</c:v>
                </c:pt>
                <c:pt idx="862444">
                  <c:v>0</c:v>
                </c:pt>
                <c:pt idx="862445">
                  <c:v>0</c:v>
                </c:pt>
                <c:pt idx="862446">
                  <c:v>0</c:v>
                </c:pt>
                <c:pt idx="862447">
                  <c:v>0</c:v>
                </c:pt>
                <c:pt idx="862448">
                  <c:v>0</c:v>
                </c:pt>
                <c:pt idx="862449">
                  <c:v>0</c:v>
                </c:pt>
                <c:pt idx="862450">
                  <c:v>0</c:v>
                </c:pt>
                <c:pt idx="862451">
                  <c:v>0</c:v>
                </c:pt>
                <c:pt idx="862452">
                  <c:v>0</c:v>
                </c:pt>
                <c:pt idx="862453">
                  <c:v>0</c:v>
                </c:pt>
                <c:pt idx="862454">
                  <c:v>0</c:v>
                </c:pt>
                <c:pt idx="862455">
                  <c:v>0</c:v>
                </c:pt>
                <c:pt idx="862456">
                  <c:v>0</c:v>
                </c:pt>
                <c:pt idx="862457">
                  <c:v>0</c:v>
                </c:pt>
                <c:pt idx="862458">
                  <c:v>0</c:v>
                </c:pt>
                <c:pt idx="862459">
                  <c:v>0</c:v>
                </c:pt>
                <c:pt idx="862460">
                  <c:v>0</c:v>
                </c:pt>
                <c:pt idx="862461">
                  <c:v>0</c:v>
                </c:pt>
                <c:pt idx="862462">
                  <c:v>0</c:v>
                </c:pt>
                <c:pt idx="862463">
                  <c:v>0</c:v>
                </c:pt>
                <c:pt idx="862464">
                  <c:v>0</c:v>
                </c:pt>
                <c:pt idx="862465">
                  <c:v>0</c:v>
                </c:pt>
                <c:pt idx="862466">
                  <c:v>0</c:v>
                </c:pt>
                <c:pt idx="862467">
                  <c:v>0</c:v>
                </c:pt>
                <c:pt idx="862468">
                  <c:v>0</c:v>
                </c:pt>
                <c:pt idx="862469">
                  <c:v>0</c:v>
                </c:pt>
                <c:pt idx="862470">
                  <c:v>0</c:v>
                </c:pt>
                <c:pt idx="862471">
                  <c:v>0</c:v>
                </c:pt>
                <c:pt idx="862472">
                  <c:v>0</c:v>
                </c:pt>
                <c:pt idx="862473">
                  <c:v>0</c:v>
                </c:pt>
                <c:pt idx="862474">
                  <c:v>0</c:v>
                </c:pt>
                <c:pt idx="862475">
                  <c:v>0</c:v>
                </c:pt>
                <c:pt idx="862476">
                  <c:v>0</c:v>
                </c:pt>
                <c:pt idx="862477">
                  <c:v>0</c:v>
                </c:pt>
                <c:pt idx="862478">
                  <c:v>0</c:v>
                </c:pt>
                <c:pt idx="862479">
                  <c:v>0</c:v>
                </c:pt>
                <c:pt idx="862480">
                  <c:v>0</c:v>
                </c:pt>
                <c:pt idx="862481">
                  <c:v>0</c:v>
                </c:pt>
                <c:pt idx="862482">
                  <c:v>0</c:v>
                </c:pt>
                <c:pt idx="862483">
                  <c:v>0</c:v>
                </c:pt>
                <c:pt idx="862484">
                  <c:v>0</c:v>
                </c:pt>
                <c:pt idx="862485">
                  <c:v>0</c:v>
                </c:pt>
                <c:pt idx="862486">
                  <c:v>0</c:v>
                </c:pt>
                <c:pt idx="862487">
                  <c:v>0</c:v>
                </c:pt>
                <c:pt idx="862488">
                  <c:v>0</c:v>
                </c:pt>
                <c:pt idx="862489">
                  <c:v>0</c:v>
                </c:pt>
                <c:pt idx="862490">
                  <c:v>0</c:v>
                </c:pt>
                <c:pt idx="862491">
                  <c:v>0</c:v>
                </c:pt>
                <c:pt idx="862492">
                  <c:v>0</c:v>
                </c:pt>
                <c:pt idx="862493">
                  <c:v>0</c:v>
                </c:pt>
                <c:pt idx="862494">
                  <c:v>0</c:v>
                </c:pt>
                <c:pt idx="862495">
                  <c:v>0</c:v>
                </c:pt>
                <c:pt idx="862496">
                  <c:v>0</c:v>
                </c:pt>
                <c:pt idx="862497">
                  <c:v>0</c:v>
                </c:pt>
                <c:pt idx="862498">
                  <c:v>0</c:v>
                </c:pt>
                <c:pt idx="862499">
                  <c:v>0</c:v>
                </c:pt>
                <c:pt idx="862500">
                  <c:v>0</c:v>
                </c:pt>
                <c:pt idx="862501">
                  <c:v>0</c:v>
                </c:pt>
                <c:pt idx="862502">
                  <c:v>0</c:v>
                </c:pt>
                <c:pt idx="862503">
                  <c:v>0</c:v>
                </c:pt>
                <c:pt idx="862504">
                  <c:v>0</c:v>
                </c:pt>
                <c:pt idx="862505">
                  <c:v>0</c:v>
                </c:pt>
                <c:pt idx="862506">
                  <c:v>0</c:v>
                </c:pt>
                <c:pt idx="862507">
                  <c:v>0</c:v>
                </c:pt>
                <c:pt idx="862508">
                  <c:v>0</c:v>
                </c:pt>
                <c:pt idx="862509">
                  <c:v>0</c:v>
                </c:pt>
                <c:pt idx="862510">
                  <c:v>0</c:v>
                </c:pt>
                <c:pt idx="862511">
                  <c:v>0</c:v>
                </c:pt>
                <c:pt idx="862512">
                  <c:v>0</c:v>
                </c:pt>
                <c:pt idx="862513">
                  <c:v>0</c:v>
                </c:pt>
                <c:pt idx="862514">
                  <c:v>0</c:v>
                </c:pt>
                <c:pt idx="862515">
                  <c:v>0</c:v>
                </c:pt>
                <c:pt idx="862516">
                  <c:v>0</c:v>
                </c:pt>
                <c:pt idx="862517">
                  <c:v>0</c:v>
                </c:pt>
                <c:pt idx="862518">
                  <c:v>0</c:v>
                </c:pt>
                <c:pt idx="862519">
                  <c:v>0</c:v>
                </c:pt>
                <c:pt idx="862520">
                  <c:v>0</c:v>
                </c:pt>
                <c:pt idx="862521">
                  <c:v>0</c:v>
                </c:pt>
                <c:pt idx="862522">
                  <c:v>0</c:v>
                </c:pt>
                <c:pt idx="862523">
                  <c:v>0</c:v>
                </c:pt>
                <c:pt idx="862524">
                  <c:v>0</c:v>
                </c:pt>
                <c:pt idx="862525">
                  <c:v>0</c:v>
                </c:pt>
                <c:pt idx="862526">
                  <c:v>0</c:v>
                </c:pt>
                <c:pt idx="862527">
                  <c:v>0</c:v>
                </c:pt>
                <c:pt idx="862528">
                  <c:v>0</c:v>
                </c:pt>
                <c:pt idx="862529">
                  <c:v>0</c:v>
                </c:pt>
                <c:pt idx="862530">
                  <c:v>0</c:v>
                </c:pt>
                <c:pt idx="862531">
                  <c:v>0</c:v>
                </c:pt>
                <c:pt idx="862532">
                  <c:v>0</c:v>
                </c:pt>
                <c:pt idx="862533">
                  <c:v>0</c:v>
                </c:pt>
                <c:pt idx="862534">
                  <c:v>0</c:v>
                </c:pt>
                <c:pt idx="862535">
                  <c:v>0</c:v>
                </c:pt>
                <c:pt idx="862536">
                  <c:v>0</c:v>
                </c:pt>
                <c:pt idx="862537">
                  <c:v>0</c:v>
                </c:pt>
                <c:pt idx="862538">
                  <c:v>0</c:v>
                </c:pt>
                <c:pt idx="862539">
                  <c:v>0</c:v>
                </c:pt>
                <c:pt idx="862540">
                  <c:v>0</c:v>
                </c:pt>
                <c:pt idx="862541">
                  <c:v>0</c:v>
                </c:pt>
                <c:pt idx="862542">
                  <c:v>0</c:v>
                </c:pt>
                <c:pt idx="862543">
                  <c:v>0</c:v>
                </c:pt>
                <c:pt idx="862544">
                  <c:v>0</c:v>
                </c:pt>
                <c:pt idx="862545">
                  <c:v>0</c:v>
                </c:pt>
                <c:pt idx="862546">
                  <c:v>0</c:v>
                </c:pt>
                <c:pt idx="862547">
                  <c:v>0</c:v>
                </c:pt>
                <c:pt idx="862548">
                  <c:v>0</c:v>
                </c:pt>
                <c:pt idx="862549">
                  <c:v>0</c:v>
                </c:pt>
                <c:pt idx="862550">
                  <c:v>0</c:v>
                </c:pt>
                <c:pt idx="862551">
                  <c:v>0</c:v>
                </c:pt>
                <c:pt idx="862552">
                  <c:v>0</c:v>
                </c:pt>
                <c:pt idx="862553">
                  <c:v>0</c:v>
                </c:pt>
                <c:pt idx="862554">
                  <c:v>0</c:v>
                </c:pt>
                <c:pt idx="862555">
                  <c:v>0</c:v>
                </c:pt>
                <c:pt idx="862556">
                  <c:v>0</c:v>
                </c:pt>
                <c:pt idx="862557">
                  <c:v>0</c:v>
                </c:pt>
                <c:pt idx="862558">
                  <c:v>0</c:v>
                </c:pt>
                <c:pt idx="862559">
                  <c:v>0</c:v>
                </c:pt>
                <c:pt idx="862560">
                  <c:v>0</c:v>
                </c:pt>
                <c:pt idx="862561">
                  <c:v>0</c:v>
                </c:pt>
                <c:pt idx="862562">
                  <c:v>0</c:v>
                </c:pt>
                <c:pt idx="862563">
                  <c:v>0</c:v>
                </c:pt>
                <c:pt idx="862564">
                  <c:v>0</c:v>
                </c:pt>
                <c:pt idx="862565">
                  <c:v>0</c:v>
                </c:pt>
                <c:pt idx="862566">
                  <c:v>0</c:v>
                </c:pt>
                <c:pt idx="862567">
                  <c:v>0</c:v>
                </c:pt>
                <c:pt idx="862568">
                  <c:v>0</c:v>
                </c:pt>
                <c:pt idx="862569">
                  <c:v>0</c:v>
                </c:pt>
                <c:pt idx="862570">
                  <c:v>0</c:v>
                </c:pt>
                <c:pt idx="862571">
                  <c:v>0</c:v>
                </c:pt>
                <c:pt idx="862572">
                  <c:v>0</c:v>
                </c:pt>
                <c:pt idx="862573">
                  <c:v>0</c:v>
                </c:pt>
                <c:pt idx="862574">
                  <c:v>0</c:v>
                </c:pt>
                <c:pt idx="862575">
                  <c:v>0</c:v>
                </c:pt>
                <c:pt idx="862576">
                  <c:v>0</c:v>
                </c:pt>
                <c:pt idx="862577">
                  <c:v>0</c:v>
                </c:pt>
                <c:pt idx="862578">
                  <c:v>0</c:v>
                </c:pt>
                <c:pt idx="862579">
                  <c:v>0</c:v>
                </c:pt>
                <c:pt idx="862580">
                  <c:v>0</c:v>
                </c:pt>
                <c:pt idx="862581">
                  <c:v>0</c:v>
                </c:pt>
                <c:pt idx="862582">
                  <c:v>0</c:v>
                </c:pt>
                <c:pt idx="862583">
                  <c:v>0</c:v>
                </c:pt>
                <c:pt idx="862584">
                  <c:v>0</c:v>
                </c:pt>
                <c:pt idx="862585">
                  <c:v>0</c:v>
                </c:pt>
                <c:pt idx="862586">
                  <c:v>0</c:v>
                </c:pt>
                <c:pt idx="862587">
                  <c:v>0</c:v>
                </c:pt>
                <c:pt idx="862588">
                  <c:v>0</c:v>
                </c:pt>
                <c:pt idx="862589">
                  <c:v>0</c:v>
                </c:pt>
                <c:pt idx="862590">
                  <c:v>0</c:v>
                </c:pt>
                <c:pt idx="862591">
                  <c:v>0</c:v>
                </c:pt>
                <c:pt idx="862592">
                  <c:v>0</c:v>
                </c:pt>
                <c:pt idx="862593">
                  <c:v>0</c:v>
                </c:pt>
                <c:pt idx="862594">
                  <c:v>0</c:v>
                </c:pt>
                <c:pt idx="862595">
                  <c:v>0</c:v>
                </c:pt>
                <c:pt idx="862596">
                  <c:v>0</c:v>
                </c:pt>
                <c:pt idx="862597">
                  <c:v>0</c:v>
                </c:pt>
                <c:pt idx="862598">
                  <c:v>0</c:v>
                </c:pt>
                <c:pt idx="862599">
                  <c:v>0</c:v>
                </c:pt>
                <c:pt idx="862600">
                  <c:v>0</c:v>
                </c:pt>
                <c:pt idx="862601">
                  <c:v>0</c:v>
                </c:pt>
                <c:pt idx="862602">
                  <c:v>0</c:v>
                </c:pt>
                <c:pt idx="862603">
                  <c:v>0</c:v>
                </c:pt>
                <c:pt idx="862604">
                  <c:v>0</c:v>
                </c:pt>
                <c:pt idx="862605">
                  <c:v>0</c:v>
                </c:pt>
                <c:pt idx="862606">
                  <c:v>0</c:v>
                </c:pt>
                <c:pt idx="862607">
                  <c:v>0</c:v>
                </c:pt>
                <c:pt idx="862608">
                  <c:v>0</c:v>
                </c:pt>
                <c:pt idx="862609">
                  <c:v>0</c:v>
                </c:pt>
                <c:pt idx="862610">
                  <c:v>0</c:v>
                </c:pt>
                <c:pt idx="862611">
                  <c:v>0</c:v>
                </c:pt>
                <c:pt idx="862612">
                  <c:v>0</c:v>
                </c:pt>
                <c:pt idx="862613">
                  <c:v>0</c:v>
                </c:pt>
                <c:pt idx="862614">
                  <c:v>0</c:v>
                </c:pt>
                <c:pt idx="862615">
                  <c:v>0</c:v>
                </c:pt>
                <c:pt idx="862616">
                  <c:v>0</c:v>
                </c:pt>
                <c:pt idx="862617">
                  <c:v>0</c:v>
                </c:pt>
                <c:pt idx="862618">
                  <c:v>0</c:v>
                </c:pt>
                <c:pt idx="862619">
                  <c:v>0</c:v>
                </c:pt>
                <c:pt idx="862620">
                  <c:v>0</c:v>
                </c:pt>
                <c:pt idx="862621">
                  <c:v>0</c:v>
                </c:pt>
                <c:pt idx="862622">
                  <c:v>0</c:v>
                </c:pt>
                <c:pt idx="862623">
                  <c:v>0</c:v>
                </c:pt>
                <c:pt idx="862624">
                  <c:v>0</c:v>
                </c:pt>
                <c:pt idx="862625">
                  <c:v>0</c:v>
                </c:pt>
                <c:pt idx="862626">
                  <c:v>0</c:v>
                </c:pt>
                <c:pt idx="862627">
                  <c:v>0</c:v>
                </c:pt>
                <c:pt idx="862628">
                  <c:v>0</c:v>
                </c:pt>
                <c:pt idx="862629">
                  <c:v>0</c:v>
                </c:pt>
                <c:pt idx="862630">
                  <c:v>0</c:v>
                </c:pt>
                <c:pt idx="862631">
                  <c:v>0</c:v>
                </c:pt>
                <c:pt idx="862632">
                  <c:v>0</c:v>
                </c:pt>
                <c:pt idx="862633">
                  <c:v>0</c:v>
                </c:pt>
                <c:pt idx="862634">
                  <c:v>0</c:v>
                </c:pt>
                <c:pt idx="862635">
                  <c:v>0</c:v>
                </c:pt>
                <c:pt idx="862636">
                  <c:v>0</c:v>
                </c:pt>
                <c:pt idx="862637">
                  <c:v>0</c:v>
                </c:pt>
                <c:pt idx="862638">
                  <c:v>0</c:v>
                </c:pt>
                <c:pt idx="862639">
                  <c:v>0</c:v>
                </c:pt>
                <c:pt idx="862640">
                  <c:v>0</c:v>
                </c:pt>
                <c:pt idx="862641">
                  <c:v>0</c:v>
                </c:pt>
                <c:pt idx="862642">
                  <c:v>0</c:v>
                </c:pt>
                <c:pt idx="862643">
                  <c:v>0</c:v>
                </c:pt>
                <c:pt idx="862644">
                  <c:v>0</c:v>
                </c:pt>
                <c:pt idx="862645">
                  <c:v>0</c:v>
                </c:pt>
                <c:pt idx="862646">
                  <c:v>0</c:v>
                </c:pt>
                <c:pt idx="862647">
                  <c:v>0</c:v>
                </c:pt>
                <c:pt idx="862648">
                  <c:v>0</c:v>
                </c:pt>
                <c:pt idx="862649">
                  <c:v>0</c:v>
                </c:pt>
                <c:pt idx="862650">
                  <c:v>0</c:v>
                </c:pt>
                <c:pt idx="862651">
                  <c:v>0</c:v>
                </c:pt>
                <c:pt idx="862652">
                  <c:v>0</c:v>
                </c:pt>
                <c:pt idx="862653">
                  <c:v>0</c:v>
                </c:pt>
                <c:pt idx="862654">
                  <c:v>0</c:v>
                </c:pt>
                <c:pt idx="862655">
                  <c:v>0</c:v>
                </c:pt>
                <c:pt idx="862656">
                  <c:v>0</c:v>
                </c:pt>
                <c:pt idx="862657">
                  <c:v>0</c:v>
                </c:pt>
                <c:pt idx="862658">
                  <c:v>0</c:v>
                </c:pt>
                <c:pt idx="862659">
                  <c:v>0</c:v>
                </c:pt>
                <c:pt idx="862660">
                  <c:v>0</c:v>
                </c:pt>
                <c:pt idx="862661">
                  <c:v>0</c:v>
                </c:pt>
                <c:pt idx="862662">
                  <c:v>0</c:v>
                </c:pt>
                <c:pt idx="862663">
                  <c:v>0</c:v>
                </c:pt>
                <c:pt idx="862664">
                  <c:v>0</c:v>
                </c:pt>
                <c:pt idx="862665">
                  <c:v>0</c:v>
                </c:pt>
                <c:pt idx="862666">
                  <c:v>0</c:v>
                </c:pt>
                <c:pt idx="862667">
                  <c:v>0</c:v>
                </c:pt>
                <c:pt idx="862668">
                  <c:v>0</c:v>
                </c:pt>
                <c:pt idx="862669">
                  <c:v>0</c:v>
                </c:pt>
                <c:pt idx="862670">
                  <c:v>0</c:v>
                </c:pt>
                <c:pt idx="862671">
                  <c:v>0</c:v>
                </c:pt>
                <c:pt idx="862672">
                  <c:v>0</c:v>
                </c:pt>
                <c:pt idx="862673">
                  <c:v>0</c:v>
                </c:pt>
                <c:pt idx="862674">
                  <c:v>0</c:v>
                </c:pt>
                <c:pt idx="862675">
                  <c:v>0</c:v>
                </c:pt>
                <c:pt idx="862676">
                  <c:v>0</c:v>
                </c:pt>
                <c:pt idx="862677">
                  <c:v>0</c:v>
                </c:pt>
                <c:pt idx="862678">
                  <c:v>0</c:v>
                </c:pt>
                <c:pt idx="862679">
                  <c:v>0</c:v>
                </c:pt>
                <c:pt idx="862680">
                  <c:v>0</c:v>
                </c:pt>
                <c:pt idx="862681">
                  <c:v>0</c:v>
                </c:pt>
                <c:pt idx="862682">
                  <c:v>0</c:v>
                </c:pt>
                <c:pt idx="862683">
                  <c:v>0</c:v>
                </c:pt>
                <c:pt idx="862684">
                  <c:v>0</c:v>
                </c:pt>
                <c:pt idx="862685">
                  <c:v>0</c:v>
                </c:pt>
                <c:pt idx="862686">
                  <c:v>0</c:v>
                </c:pt>
                <c:pt idx="862687">
                  <c:v>0</c:v>
                </c:pt>
                <c:pt idx="862688">
                  <c:v>0</c:v>
                </c:pt>
                <c:pt idx="862689">
                  <c:v>0</c:v>
                </c:pt>
                <c:pt idx="862690">
                  <c:v>0</c:v>
                </c:pt>
                <c:pt idx="862691">
                  <c:v>0</c:v>
                </c:pt>
                <c:pt idx="862692">
                  <c:v>0</c:v>
                </c:pt>
                <c:pt idx="862693">
                  <c:v>0</c:v>
                </c:pt>
                <c:pt idx="862694">
                  <c:v>0</c:v>
                </c:pt>
                <c:pt idx="862695">
                  <c:v>0</c:v>
                </c:pt>
                <c:pt idx="862696">
                  <c:v>0</c:v>
                </c:pt>
                <c:pt idx="862697">
                  <c:v>0</c:v>
                </c:pt>
                <c:pt idx="862698">
                  <c:v>0</c:v>
                </c:pt>
                <c:pt idx="862699">
                  <c:v>0</c:v>
                </c:pt>
                <c:pt idx="862700">
                  <c:v>0</c:v>
                </c:pt>
                <c:pt idx="862701">
                  <c:v>0</c:v>
                </c:pt>
                <c:pt idx="862702">
                  <c:v>0</c:v>
                </c:pt>
                <c:pt idx="862703">
                  <c:v>0</c:v>
                </c:pt>
                <c:pt idx="862704">
                  <c:v>0</c:v>
                </c:pt>
                <c:pt idx="862705">
                  <c:v>0</c:v>
                </c:pt>
                <c:pt idx="862706">
                  <c:v>0</c:v>
                </c:pt>
                <c:pt idx="862707">
                  <c:v>0</c:v>
                </c:pt>
                <c:pt idx="862708">
                  <c:v>0</c:v>
                </c:pt>
                <c:pt idx="862709">
                  <c:v>0</c:v>
                </c:pt>
                <c:pt idx="862710">
                  <c:v>0</c:v>
                </c:pt>
                <c:pt idx="862711">
                  <c:v>0</c:v>
                </c:pt>
                <c:pt idx="862712">
                  <c:v>0</c:v>
                </c:pt>
                <c:pt idx="862713">
                  <c:v>0</c:v>
                </c:pt>
                <c:pt idx="862714">
                  <c:v>0</c:v>
                </c:pt>
                <c:pt idx="862715">
                  <c:v>0</c:v>
                </c:pt>
                <c:pt idx="862716">
                  <c:v>0</c:v>
                </c:pt>
                <c:pt idx="862717">
                  <c:v>0</c:v>
                </c:pt>
                <c:pt idx="862718">
                  <c:v>0</c:v>
                </c:pt>
                <c:pt idx="862719">
                  <c:v>0</c:v>
                </c:pt>
                <c:pt idx="862720">
                  <c:v>0</c:v>
                </c:pt>
                <c:pt idx="862721">
                  <c:v>0</c:v>
                </c:pt>
                <c:pt idx="862722">
                  <c:v>0</c:v>
                </c:pt>
                <c:pt idx="862723">
                  <c:v>0</c:v>
                </c:pt>
                <c:pt idx="862724">
                  <c:v>0</c:v>
                </c:pt>
                <c:pt idx="862725">
                  <c:v>0</c:v>
                </c:pt>
                <c:pt idx="862726">
                  <c:v>0</c:v>
                </c:pt>
                <c:pt idx="862727">
                  <c:v>0</c:v>
                </c:pt>
                <c:pt idx="862728">
                  <c:v>0</c:v>
                </c:pt>
                <c:pt idx="862729">
                  <c:v>0</c:v>
                </c:pt>
                <c:pt idx="862730">
                  <c:v>0</c:v>
                </c:pt>
                <c:pt idx="862731">
                  <c:v>0</c:v>
                </c:pt>
                <c:pt idx="862732">
                  <c:v>0</c:v>
                </c:pt>
                <c:pt idx="862733">
                  <c:v>0</c:v>
                </c:pt>
                <c:pt idx="862734">
                  <c:v>0</c:v>
                </c:pt>
                <c:pt idx="862735">
                  <c:v>0</c:v>
                </c:pt>
                <c:pt idx="862736">
                  <c:v>0</c:v>
                </c:pt>
                <c:pt idx="862737">
                  <c:v>0</c:v>
                </c:pt>
                <c:pt idx="862738">
                  <c:v>0</c:v>
                </c:pt>
                <c:pt idx="862739">
                  <c:v>0</c:v>
                </c:pt>
                <c:pt idx="862740">
                  <c:v>0</c:v>
                </c:pt>
                <c:pt idx="862741">
                  <c:v>0</c:v>
                </c:pt>
                <c:pt idx="862742">
                  <c:v>0</c:v>
                </c:pt>
                <c:pt idx="862743">
                  <c:v>0</c:v>
                </c:pt>
                <c:pt idx="862744">
                  <c:v>0</c:v>
                </c:pt>
                <c:pt idx="862745">
                  <c:v>0</c:v>
                </c:pt>
                <c:pt idx="862746">
                  <c:v>0</c:v>
                </c:pt>
                <c:pt idx="862747">
                  <c:v>0</c:v>
                </c:pt>
                <c:pt idx="862748">
                  <c:v>0</c:v>
                </c:pt>
                <c:pt idx="862749">
                  <c:v>0</c:v>
                </c:pt>
                <c:pt idx="862750">
                  <c:v>0</c:v>
                </c:pt>
                <c:pt idx="862751">
                  <c:v>0</c:v>
                </c:pt>
                <c:pt idx="862752">
                  <c:v>0</c:v>
                </c:pt>
                <c:pt idx="862753">
                  <c:v>0</c:v>
                </c:pt>
                <c:pt idx="862754">
                  <c:v>0</c:v>
                </c:pt>
                <c:pt idx="862755">
                  <c:v>0</c:v>
                </c:pt>
                <c:pt idx="862756">
                  <c:v>0</c:v>
                </c:pt>
                <c:pt idx="862757">
                  <c:v>0</c:v>
                </c:pt>
                <c:pt idx="862758">
                  <c:v>0</c:v>
                </c:pt>
                <c:pt idx="862759">
                  <c:v>0</c:v>
                </c:pt>
                <c:pt idx="862760">
                  <c:v>0</c:v>
                </c:pt>
                <c:pt idx="862761">
                  <c:v>0</c:v>
                </c:pt>
                <c:pt idx="862762">
                  <c:v>0</c:v>
                </c:pt>
                <c:pt idx="862763">
                  <c:v>0</c:v>
                </c:pt>
                <c:pt idx="862764">
                  <c:v>0</c:v>
                </c:pt>
                <c:pt idx="862765">
                  <c:v>0</c:v>
                </c:pt>
                <c:pt idx="862766">
                  <c:v>0</c:v>
                </c:pt>
                <c:pt idx="862767">
                  <c:v>0</c:v>
                </c:pt>
                <c:pt idx="862768">
                  <c:v>0</c:v>
                </c:pt>
                <c:pt idx="862769">
                  <c:v>0</c:v>
                </c:pt>
                <c:pt idx="862770">
                  <c:v>0</c:v>
                </c:pt>
                <c:pt idx="862771">
                  <c:v>0</c:v>
                </c:pt>
                <c:pt idx="862772">
                  <c:v>0</c:v>
                </c:pt>
                <c:pt idx="862773">
                  <c:v>0</c:v>
                </c:pt>
                <c:pt idx="862774">
                  <c:v>0</c:v>
                </c:pt>
                <c:pt idx="862775">
                  <c:v>0</c:v>
                </c:pt>
                <c:pt idx="862776">
                  <c:v>0</c:v>
                </c:pt>
                <c:pt idx="862777">
                  <c:v>0</c:v>
                </c:pt>
                <c:pt idx="862778">
                  <c:v>0</c:v>
                </c:pt>
                <c:pt idx="862779">
                  <c:v>0</c:v>
                </c:pt>
                <c:pt idx="862780">
                  <c:v>0</c:v>
                </c:pt>
                <c:pt idx="862781">
                  <c:v>0</c:v>
                </c:pt>
                <c:pt idx="862782">
                  <c:v>0</c:v>
                </c:pt>
                <c:pt idx="862783">
                  <c:v>0</c:v>
                </c:pt>
                <c:pt idx="862784">
                  <c:v>0</c:v>
                </c:pt>
                <c:pt idx="862785">
                  <c:v>0</c:v>
                </c:pt>
                <c:pt idx="862786">
                  <c:v>0</c:v>
                </c:pt>
                <c:pt idx="862787">
                  <c:v>0</c:v>
                </c:pt>
                <c:pt idx="862788">
                  <c:v>0</c:v>
                </c:pt>
                <c:pt idx="862789">
                  <c:v>0</c:v>
                </c:pt>
                <c:pt idx="862790">
                  <c:v>0</c:v>
                </c:pt>
                <c:pt idx="862791">
                  <c:v>0</c:v>
                </c:pt>
                <c:pt idx="862792">
                  <c:v>0</c:v>
                </c:pt>
                <c:pt idx="862793">
                  <c:v>0</c:v>
                </c:pt>
                <c:pt idx="862794">
                  <c:v>0</c:v>
                </c:pt>
                <c:pt idx="862795">
                  <c:v>0</c:v>
                </c:pt>
                <c:pt idx="862796">
                  <c:v>0</c:v>
                </c:pt>
                <c:pt idx="862797">
                  <c:v>0</c:v>
                </c:pt>
                <c:pt idx="862798">
                  <c:v>0</c:v>
                </c:pt>
                <c:pt idx="862799">
                  <c:v>0</c:v>
                </c:pt>
                <c:pt idx="862800">
                  <c:v>0</c:v>
                </c:pt>
                <c:pt idx="862801">
                  <c:v>0</c:v>
                </c:pt>
                <c:pt idx="862802">
                  <c:v>0</c:v>
                </c:pt>
                <c:pt idx="862803">
                  <c:v>0</c:v>
                </c:pt>
                <c:pt idx="862804">
                  <c:v>0</c:v>
                </c:pt>
                <c:pt idx="862805">
                  <c:v>0</c:v>
                </c:pt>
                <c:pt idx="862806">
                  <c:v>0</c:v>
                </c:pt>
                <c:pt idx="862807">
                  <c:v>0</c:v>
                </c:pt>
                <c:pt idx="862808">
                  <c:v>0</c:v>
                </c:pt>
                <c:pt idx="862809">
                  <c:v>0</c:v>
                </c:pt>
                <c:pt idx="862810">
                  <c:v>0</c:v>
                </c:pt>
                <c:pt idx="862811">
                  <c:v>0</c:v>
                </c:pt>
                <c:pt idx="862812">
                  <c:v>0</c:v>
                </c:pt>
                <c:pt idx="862813">
                  <c:v>0</c:v>
                </c:pt>
                <c:pt idx="862814">
                  <c:v>0</c:v>
                </c:pt>
                <c:pt idx="862815">
                  <c:v>0</c:v>
                </c:pt>
                <c:pt idx="862816">
                  <c:v>0</c:v>
                </c:pt>
                <c:pt idx="862817">
                  <c:v>0</c:v>
                </c:pt>
                <c:pt idx="862818">
                  <c:v>0</c:v>
                </c:pt>
                <c:pt idx="862819">
                  <c:v>0</c:v>
                </c:pt>
                <c:pt idx="862820">
                  <c:v>0</c:v>
                </c:pt>
                <c:pt idx="862821">
                  <c:v>0</c:v>
                </c:pt>
                <c:pt idx="862822">
                  <c:v>0</c:v>
                </c:pt>
                <c:pt idx="862823">
                  <c:v>0</c:v>
                </c:pt>
                <c:pt idx="862824">
                  <c:v>0</c:v>
                </c:pt>
                <c:pt idx="862825">
                  <c:v>0</c:v>
                </c:pt>
                <c:pt idx="862826">
                  <c:v>0</c:v>
                </c:pt>
                <c:pt idx="862827">
                  <c:v>0</c:v>
                </c:pt>
                <c:pt idx="862828">
                  <c:v>0</c:v>
                </c:pt>
                <c:pt idx="862829">
                  <c:v>0</c:v>
                </c:pt>
                <c:pt idx="862830">
                  <c:v>0</c:v>
                </c:pt>
                <c:pt idx="862831">
                  <c:v>0</c:v>
                </c:pt>
                <c:pt idx="862832">
                  <c:v>0</c:v>
                </c:pt>
                <c:pt idx="862833">
                  <c:v>0</c:v>
                </c:pt>
                <c:pt idx="862834">
                  <c:v>0</c:v>
                </c:pt>
                <c:pt idx="862835">
                  <c:v>0</c:v>
                </c:pt>
                <c:pt idx="862836">
                  <c:v>0</c:v>
                </c:pt>
                <c:pt idx="862837">
                  <c:v>0</c:v>
                </c:pt>
                <c:pt idx="862838">
                  <c:v>0</c:v>
                </c:pt>
                <c:pt idx="862839">
                  <c:v>0</c:v>
                </c:pt>
                <c:pt idx="862840">
                  <c:v>0</c:v>
                </c:pt>
                <c:pt idx="862841">
                  <c:v>0</c:v>
                </c:pt>
                <c:pt idx="862842">
                  <c:v>0</c:v>
                </c:pt>
                <c:pt idx="862843">
                  <c:v>0</c:v>
                </c:pt>
                <c:pt idx="862844">
                  <c:v>0</c:v>
                </c:pt>
                <c:pt idx="862845">
                  <c:v>0</c:v>
                </c:pt>
                <c:pt idx="862846">
                  <c:v>0</c:v>
                </c:pt>
                <c:pt idx="862847">
                  <c:v>0</c:v>
                </c:pt>
                <c:pt idx="862848">
                  <c:v>0</c:v>
                </c:pt>
                <c:pt idx="862849">
                  <c:v>0</c:v>
                </c:pt>
                <c:pt idx="862850">
                  <c:v>0</c:v>
                </c:pt>
                <c:pt idx="862851">
                  <c:v>0</c:v>
                </c:pt>
                <c:pt idx="862852">
                  <c:v>0</c:v>
                </c:pt>
                <c:pt idx="862853">
                  <c:v>0</c:v>
                </c:pt>
                <c:pt idx="862854">
                  <c:v>0</c:v>
                </c:pt>
                <c:pt idx="862855">
                  <c:v>0</c:v>
                </c:pt>
                <c:pt idx="862856">
                  <c:v>0</c:v>
                </c:pt>
                <c:pt idx="862857">
                  <c:v>0</c:v>
                </c:pt>
                <c:pt idx="862858">
                  <c:v>0</c:v>
                </c:pt>
                <c:pt idx="862859">
                  <c:v>0</c:v>
                </c:pt>
                <c:pt idx="862860">
                  <c:v>0</c:v>
                </c:pt>
                <c:pt idx="862861">
                  <c:v>0</c:v>
                </c:pt>
                <c:pt idx="862862">
                  <c:v>0</c:v>
                </c:pt>
                <c:pt idx="862863">
                  <c:v>0</c:v>
                </c:pt>
                <c:pt idx="862864">
                  <c:v>0</c:v>
                </c:pt>
                <c:pt idx="862865">
                  <c:v>0</c:v>
                </c:pt>
                <c:pt idx="862866">
                  <c:v>0</c:v>
                </c:pt>
                <c:pt idx="862867">
                  <c:v>0</c:v>
                </c:pt>
                <c:pt idx="862868">
                  <c:v>0</c:v>
                </c:pt>
                <c:pt idx="862869">
                  <c:v>0</c:v>
                </c:pt>
                <c:pt idx="862870">
                  <c:v>0</c:v>
                </c:pt>
                <c:pt idx="862871">
                  <c:v>0</c:v>
                </c:pt>
                <c:pt idx="862872">
                  <c:v>0</c:v>
                </c:pt>
                <c:pt idx="862873">
                  <c:v>0</c:v>
                </c:pt>
                <c:pt idx="862874">
                  <c:v>0</c:v>
                </c:pt>
                <c:pt idx="862875">
                  <c:v>0</c:v>
                </c:pt>
                <c:pt idx="862876">
                  <c:v>0</c:v>
                </c:pt>
                <c:pt idx="862877">
                  <c:v>0</c:v>
                </c:pt>
                <c:pt idx="862878">
                  <c:v>0</c:v>
                </c:pt>
                <c:pt idx="862879">
                  <c:v>0</c:v>
                </c:pt>
                <c:pt idx="862880">
                  <c:v>0</c:v>
                </c:pt>
                <c:pt idx="862881">
                  <c:v>0</c:v>
                </c:pt>
                <c:pt idx="862882">
                  <c:v>0</c:v>
                </c:pt>
                <c:pt idx="862883">
                  <c:v>0</c:v>
                </c:pt>
                <c:pt idx="862884">
                  <c:v>0</c:v>
                </c:pt>
                <c:pt idx="862885">
                  <c:v>0</c:v>
                </c:pt>
                <c:pt idx="862886">
                  <c:v>0</c:v>
                </c:pt>
                <c:pt idx="862887">
                  <c:v>0</c:v>
                </c:pt>
                <c:pt idx="862888">
                  <c:v>0</c:v>
                </c:pt>
                <c:pt idx="862889">
                  <c:v>0</c:v>
                </c:pt>
                <c:pt idx="862890">
                  <c:v>0</c:v>
                </c:pt>
                <c:pt idx="862891">
                  <c:v>0</c:v>
                </c:pt>
                <c:pt idx="862892">
                  <c:v>0</c:v>
                </c:pt>
                <c:pt idx="862893">
                  <c:v>0</c:v>
                </c:pt>
                <c:pt idx="862894">
                  <c:v>0</c:v>
                </c:pt>
                <c:pt idx="862895">
                  <c:v>0</c:v>
                </c:pt>
                <c:pt idx="862896">
                  <c:v>0</c:v>
                </c:pt>
                <c:pt idx="862897">
                  <c:v>0</c:v>
                </c:pt>
                <c:pt idx="862898">
                  <c:v>0</c:v>
                </c:pt>
                <c:pt idx="862899">
                  <c:v>0</c:v>
                </c:pt>
                <c:pt idx="862900">
                  <c:v>0</c:v>
                </c:pt>
                <c:pt idx="862901">
                  <c:v>0</c:v>
                </c:pt>
                <c:pt idx="862902">
                  <c:v>0</c:v>
                </c:pt>
                <c:pt idx="862903">
                  <c:v>0</c:v>
                </c:pt>
                <c:pt idx="862904">
                  <c:v>0</c:v>
                </c:pt>
                <c:pt idx="862905">
                  <c:v>0</c:v>
                </c:pt>
                <c:pt idx="862906">
                  <c:v>0</c:v>
                </c:pt>
                <c:pt idx="862907">
                  <c:v>0</c:v>
                </c:pt>
                <c:pt idx="862908">
                  <c:v>0</c:v>
                </c:pt>
                <c:pt idx="862909">
                  <c:v>0</c:v>
                </c:pt>
                <c:pt idx="862910">
                  <c:v>0</c:v>
                </c:pt>
                <c:pt idx="862911">
                  <c:v>0</c:v>
                </c:pt>
                <c:pt idx="862912">
                  <c:v>0</c:v>
                </c:pt>
                <c:pt idx="862913">
                  <c:v>0</c:v>
                </c:pt>
                <c:pt idx="862914">
                  <c:v>0</c:v>
                </c:pt>
                <c:pt idx="862915">
                  <c:v>0</c:v>
                </c:pt>
                <c:pt idx="862916">
                  <c:v>0</c:v>
                </c:pt>
                <c:pt idx="862917">
                  <c:v>0</c:v>
                </c:pt>
                <c:pt idx="862918">
                  <c:v>0</c:v>
                </c:pt>
                <c:pt idx="862919">
                  <c:v>0</c:v>
                </c:pt>
                <c:pt idx="862920">
                  <c:v>0</c:v>
                </c:pt>
                <c:pt idx="862921">
                  <c:v>0</c:v>
                </c:pt>
                <c:pt idx="862922">
                  <c:v>0</c:v>
                </c:pt>
                <c:pt idx="862923">
                  <c:v>0</c:v>
                </c:pt>
                <c:pt idx="862924">
                  <c:v>0</c:v>
                </c:pt>
                <c:pt idx="862925">
                  <c:v>0</c:v>
                </c:pt>
                <c:pt idx="862926">
                  <c:v>0</c:v>
                </c:pt>
                <c:pt idx="862927">
                  <c:v>0</c:v>
                </c:pt>
                <c:pt idx="862928">
                  <c:v>0</c:v>
                </c:pt>
                <c:pt idx="862929">
                  <c:v>0</c:v>
                </c:pt>
                <c:pt idx="862930">
                  <c:v>0</c:v>
                </c:pt>
                <c:pt idx="862931">
                  <c:v>0</c:v>
                </c:pt>
                <c:pt idx="862932">
                  <c:v>0</c:v>
                </c:pt>
                <c:pt idx="862933">
                  <c:v>0</c:v>
                </c:pt>
                <c:pt idx="862934">
                  <c:v>0</c:v>
                </c:pt>
                <c:pt idx="862935">
                  <c:v>0</c:v>
                </c:pt>
                <c:pt idx="862936">
                  <c:v>0</c:v>
                </c:pt>
                <c:pt idx="862937">
                  <c:v>0</c:v>
                </c:pt>
                <c:pt idx="862938">
                  <c:v>0</c:v>
                </c:pt>
                <c:pt idx="862939">
                  <c:v>0</c:v>
                </c:pt>
                <c:pt idx="862940">
                  <c:v>0</c:v>
                </c:pt>
                <c:pt idx="862941">
                  <c:v>0</c:v>
                </c:pt>
                <c:pt idx="862942">
                  <c:v>0</c:v>
                </c:pt>
                <c:pt idx="862943">
                  <c:v>0</c:v>
                </c:pt>
                <c:pt idx="862944">
                  <c:v>0</c:v>
                </c:pt>
                <c:pt idx="862945">
                  <c:v>0</c:v>
                </c:pt>
                <c:pt idx="862946">
                  <c:v>0</c:v>
                </c:pt>
                <c:pt idx="862947">
                  <c:v>0</c:v>
                </c:pt>
                <c:pt idx="862948">
                  <c:v>0</c:v>
                </c:pt>
                <c:pt idx="862949">
                  <c:v>0</c:v>
                </c:pt>
                <c:pt idx="862950">
                  <c:v>0</c:v>
                </c:pt>
                <c:pt idx="862951">
                  <c:v>0</c:v>
                </c:pt>
                <c:pt idx="862952">
                  <c:v>0</c:v>
                </c:pt>
                <c:pt idx="862953">
                  <c:v>0</c:v>
                </c:pt>
                <c:pt idx="862954">
                  <c:v>0</c:v>
                </c:pt>
                <c:pt idx="862955">
                  <c:v>0</c:v>
                </c:pt>
                <c:pt idx="862956">
                  <c:v>0</c:v>
                </c:pt>
                <c:pt idx="862957">
                  <c:v>0</c:v>
                </c:pt>
                <c:pt idx="862958">
                  <c:v>0</c:v>
                </c:pt>
                <c:pt idx="862959">
                  <c:v>0</c:v>
                </c:pt>
                <c:pt idx="862960">
                  <c:v>0</c:v>
                </c:pt>
                <c:pt idx="862961">
                  <c:v>0</c:v>
                </c:pt>
                <c:pt idx="862962">
                  <c:v>0</c:v>
                </c:pt>
                <c:pt idx="862963">
                  <c:v>0</c:v>
                </c:pt>
                <c:pt idx="862964">
                  <c:v>0</c:v>
                </c:pt>
                <c:pt idx="862965">
                  <c:v>0</c:v>
                </c:pt>
                <c:pt idx="862966">
                  <c:v>0</c:v>
                </c:pt>
                <c:pt idx="862967">
                  <c:v>0</c:v>
                </c:pt>
                <c:pt idx="862968">
                  <c:v>0</c:v>
                </c:pt>
                <c:pt idx="862969">
                  <c:v>0</c:v>
                </c:pt>
                <c:pt idx="862970">
                  <c:v>0</c:v>
                </c:pt>
                <c:pt idx="862971">
                  <c:v>0</c:v>
                </c:pt>
                <c:pt idx="862972">
                  <c:v>0</c:v>
                </c:pt>
                <c:pt idx="862973">
                  <c:v>0</c:v>
                </c:pt>
                <c:pt idx="862974">
                  <c:v>0</c:v>
                </c:pt>
                <c:pt idx="862975">
                  <c:v>0</c:v>
                </c:pt>
                <c:pt idx="862976">
                  <c:v>0</c:v>
                </c:pt>
                <c:pt idx="862977">
                  <c:v>0</c:v>
                </c:pt>
                <c:pt idx="862978">
                  <c:v>0</c:v>
                </c:pt>
                <c:pt idx="862979">
                  <c:v>0</c:v>
                </c:pt>
                <c:pt idx="862980">
                  <c:v>0</c:v>
                </c:pt>
                <c:pt idx="862981">
                  <c:v>0</c:v>
                </c:pt>
                <c:pt idx="862982">
                  <c:v>0</c:v>
                </c:pt>
                <c:pt idx="862983">
                  <c:v>0</c:v>
                </c:pt>
                <c:pt idx="862984">
                  <c:v>0</c:v>
                </c:pt>
                <c:pt idx="862985">
                  <c:v>0</c:v>
                </c:pt>
                <c:pt idx="862986">
                  <c:v>0</c:v>
                </c:pt>
                <c:pt idx="862987">
                  <c:v>0</c:v>
                </c:pt>
                <c:pt idx="862988">
                  <c:v>0</c:v>
                </c:pt>
                <c:pt idx="862989">
                  <c:v>0</c:v>
                </c:pt>
                <c:pt idx="862990">
                  <c:v>0</c:v>
                </c:pt>
                <c:pt idx="862991">
                  <c:v>0</c:v>
                </c:pt>
                <c:pt idx="862992">
                  <c:v>0</c:v>
                </c:pt>
                <c:pt idx="862993">
                  <c:v>0</c:v>
                </c:pt>
                <c:pt idx="862994">
                  <c:v>0</c:v>
                </c:pt>
                <c:pt idx="862995">
                  <c:v>0</c:v>
                </c:pt>
                <c:pt idx="862996">
                  <c:v>0</c:v>
                </c:pt>
                <c:pt idx="862997">
                  <c:v>0</c:v>
                </c:pt>
                <c:pt idx="862998">
                  <c:v>0</c:v>
                </c:pt>
                <c:pt idx="862999">
                  <c:v>0</c:v>
                </c:pt>
                <c:pt idx="863000">
                  <c:v>0</c:v>
                </c:pt>
                <c:pt idx="863001">
                  <c:v>0</c:v>
                </c:pt>
                <c:pt idx="863002">
                  <c:v>0</c:v>
                </c:pt>
                <c:pt idx="863003">
                  <c:v>0</c:v>
                </c:pt>
                <c:pt idx="863004">
                  <c:v>0</c:v>
                </c:pt>
                <c:pt idx="863005">
                  <c:v>0</c:v>
                </c:pt>
                <c:pt idx="863006">
                  <c:v>0</c:v>
                </c:pt>
                <c:pt idx="863007">
                  <c:v>0</c:v>
                </c:pt>
                <c:pt idx="863008">
                  <c:v>0</c:v>
                </c:pt>
                <c:pt idx="863009">
                  <c:v>0</c:v>
                </c:pt>
                <c:pt idx="863010">
                  <c:v>0</c:v>
                </c:pt>
                <c:pt idx="863011">
                  <c:v>0</c:v>
                </c:pt>
                <c:pt idx="863012">
                  <c:v>0</c:v>
                </c:pt>
                <c:pt idx="863013">
                  <c:v>0</c:v>
                </c:pt>
                <c:pt idx="863014">
                  <c:v>0</c:v>
                </c:pt>
                <c:pt idx="863015">
                  <c:v>0</c:v>
                </c:pt>
                <c:pt idx="863016">
                  <c:v>0</c:v>
                </c:pt>
                <c:pt idx="863017">
                  <c:v>0</c:v>
                </c:pt>
                <c:pt idx="863018">
                  <c:v>0</c:v>
                </c:pt>
                <c:pt idx="863019">
                  <c:v>0</c:v>
                </c:pt>
                <c:pt idx="863020">
                  <c:v>0</c:v>
                </c:pt>
                <c:pt idx="863021">
                  <c:v>0</c:v>
                </c:pt>
                <c:pt idx="863022">
                  <c:v>0</c:v>
                </c:pt>
                <c:pt idx="863023">
                  <c:v>0</c:v>
                </c:pt>
                <c:pt idx="863024">
                  <c:v>0</c:v>
                </c:pt>
                <c:pt idx="863025">
                  <c:v>0</c:v>
                </c:pt>
                <c:pt idx="863026">
                  <c:v>0</c:v>
                </c:pt>
                <c:pt idx="863027">
                  <c:v>0</c:v>
                </c:pt>
                <c:pt idx="863028">
                  <c:v>0</c:v>
                </c:pt>
                <c:pt idx="863029">
                  <c:v>0</c:v>
                </c:pt>
                <c:pt idx="863030">
                  <c:v>0</c:v>
                </c:pt>
                <c:pt idx="863031">
                  <c:v>0</c:v>
                </c:pt>
                <c:pt idx="863032">
                  <c:v>0</c:v>
                </c:pt>
                <c:pt idx="863033">
                  <c:v>0</c:v>
                </c:pt>
                <c:pt idx="863034">
                  <c:v>0</c:v>
                </c:pt>
                <c:pt idx="863035">
                  <c:v>0</c:v>
                </c:pt>
                <c:pt idx="863036">
                  <c:v>0</c:v>
                </c:pt>
                <c:pt idx="863037">
                  <c:v>0</c:v>
                </c:pt>
                <c:pt idx="863038">
                  <c:v>0</c:v>
                </c:pt>
                <c:pt idx="863039">
                  <c:v>0</c:v>
                </c:pt>
                <c:pt idx="863040">
                  <c:v>0</c:v>
                </c:pt>
                <c:pt idx="863041">
                  <c:v>0</c:v>
                </c:pt>
                <c:pt idx="863042">
                  <c:v>0</c:v>
                </c:pt>
                <c:pt idx="863043">
                  <c:v>0</c:v>
                </c:pt>
                <c:pt idx="863044">
                  <c:v>0</c:v>
                </c:pt>
                <c:pt idx="863045">
                  <c:v>0</c:v>
                </c:pt>
                <c:pt idx="863046">
                  <c:v>0</c:v>
                </c:pt>
                <c:pt idx="863047">
                  <c:v>0</c:v>
                </c:pt>
                <c:pt idx="863048">
                  <c:v>0</c:v>
                </c:pt>
                <c:pt idx="863049">
                  <c:v>0</c:v>
                </c:pt>
                <c:pt idx="863050">
                  <c:v>0</c:v>
                </c:pt>
                <c:pt idx="863051">
                  <c:v>0</c:v>
                </c:pt>
                <c:pt idx="863052">
                  <c:v>0</c:v>
                </c:pt>
                <c:pt idx="863053">
                  <c:v>0</c:v>
                </c:pt>
                <c:pt idx="863054">
                  <c:v>0</c:v>
                </c:pt>
                <c:pt idx="863055">
                  <c:v>0</c:v>
                </c:pt>
                <c:pt idx="863056">
                  <c:v>0</c:v>
                </c:pt>
                <c:pt idx="863057">
                  <c:v>0</c:v>
                </c:pt>
                <c:pt idx="863058">
                  <c:v>0</c:v>
                </c:pt>
                <c:pt idx="863059">
                  <c:v>0</c:v>
                </c:pt>
                <c:pt idx="863060">
                  <c:v>0</c:v>
                </c:pt>
                <c:pt idx="863061">
                  <c:v>0</c:v>
                </c:pt>
                <c:pt idx="863062">
                  <c:v>0</c:v>
                </c:pt>
                <c:pt idx="863063">
                  <c:v>0</c:v>
                </c:pt>
                <c:pt idx="863064">
                  <c:v>0</c:v>
                </c:pt>
                <c:pt idx="863065">
                  <c:v>0</c:v>
                </c:pt>
                <c:pt idx="863066">
                  <c:v>0</c:v>
                </c:pt>
                <c:pt idx="863067">
                  <c:v>0</c:v>
                </c:pt>
                <c:pt idx="863068">
                  <c:v>0</c:v>
                </c:pt>
                <c:pt idx="863069">
                  <c:v>0</c:v>
                </c:pt>
                <c:pt idx="863070">
                  <c:v>0</c:v>
                </c:pt>
                <c:pt idx="863071">
                  <c:v>0</c:v>
                </c:pt>
                <c:pt idx="863072">
                  <c:v>0</c:v>
                </c:pt>
                <c:pt idx="863073">
                  <c:v>0</c:v>
                </c:pt>
                <c:pt idx="863074">
                  <c:v>0</c:v>
                </c:pt>
                <c:pt idx="863075">
                  <c:v>0</c:v>
                </c:pt>
                <c:pt idx="863076">
                  <c:v>0</c:v>
                </c:pt>
                <c:pt idx="863077">
                  <c:v>0</c:v>
                </c:pt>
                <c:pt idx="863078">
                  <c:v>0</c:v>
                </c:pt>
                <c:pt idx="863079">
                  <c:v>0</c:v>
                </c:pt>
                <c:pt idx="863080">
                  <c:v>0</c:v>
                </c:pt>
                <c:pt idx="863081">
                  <c:v>0</c:v>
                </c:pt>
                <c:pt idx="863082">
                  <c:v>0</c:v>
                </c:pt>
                <c:pt idx="863083">
                  <c:v>0</c:v>
                </c:pt>
                <c:pt idx="863084">
                  <c:v>0</c:v>
                </c:pt>
                <c:pt idx="863085">
                  <c:v>0</c:v>
                </c:pt>
                <c:pt idx="863086">
                  <c:v>0</c:v>
                </c:pt>
                <c:pt idx="863087">
                  <c:v>0</c:v>
                </c:pt>
                <c:pt idx="863088">
                  <c:v>0</c:v>
                </c:pt>
                <c:pt idx="863089">
                  <c:v>0</c:v>
                </c:pt>
                <c:pt idx="863090">
                  <c:v>0</c:v>
                </c:pt>
                <c:pt idx="863091">
                  <c:v>0</c:v>
                </c:pt>
                <c:pt idx="863092">
                  <c:v>0</c:v>
                </c:pt>
                <c:pt idx="863093">
                  <c:v>0</c:v>
                </c:pt>
                <c:pt idx="863094">
                  <c:v>0</c:v>
                </c:pt>
                <c:pt idx="863095">
                  <c:v>0</c:v>
                </c:pt>
                <c:pt idx="863096">
                  <c:v>0</c:v>
                </c:pt>
                <c:pt idx="863097">
                  <c:v>0</c:v>
                </c:pt>
                <c:pt idx="863098">
                  <c:v>0</c:v>
                </c:pt>
                <c:pt idx="863099">
                  <c:v>0</c:v>
                </c:pt>
                <c:pt idx="863100">
                  <c:v>0</c:v>
                </c:pt>
                <c:pt idx="863101">
                  <c:v>0</c:v>
                </c:pt>
                <c:pt idx="863102">
                  <c:v>0</c:v>
                </c:pt>
                <c:pt idx="863103">
                  <c:v>0</c:v>
                </c:pt>
                <c:pt idx="863104">
                  <c:v>0</c:v>
                </c:pt>
                <c:pt idx="863105">
                  <c:v>0</c:v>
                </c:pt>
                <c:pt idx="863106">
                  <c:v>0</c:v>
                </c:pt>
                <c:pt idx="863107">
                  <c:v>0</c:v>
                </c:pt>
                <c:pt idx="863108">
                  <c:v>0</c:v>
                </c:pt>
                <c:pt idx="863109">
                  <c:v>0</c:v>
                </c:pt>
                <c:pt idx="863110">
                  <c:v>0</c:v>
                </c:pt>
                <c:pt idx="863111">
                  <c:v>0</c:v>
                </c:pt>
                <c:pt idx="863112">
                  <c:v>0</c:v>
                </c:pt>
                <c:pt idx="863113">
                  <c:v>0</c:v>
                </c:pt>
                <c:pt idx="863114">
                  <c:v>0</c:v>
                </c:pt>
                <c:pt idx="863115">
                  <c:v>0</c:v>
                </c:pt>
                <c:pt idx="863116">
                  <c:v>0</c:v>
                </c:pt>
                <c:pt idx="863117">
                  <c:v>0</c:v>
                </c:pt>
                <c:pt idx="863118">
                  <c:v>0</c:v>
                </c:pt>
                <c:pt idx="863119">
                  <c:v>0</c:v>
                </c:pt>
                <c:pt idx="863120">
                  <c:v>0</c:v>
                </c:pt>
                <c:pt idx="863121">
                  <c:v>0</c:v>
                </c:pt>
                <c:pt idx="863122">
                  <c:v>0</c:v>
                </c:pt>
                <c:pt idx="863123">
                  <c:v>0</c:v>
                </c:pt>
                <c:pt idx="863124">
                  <c:v>0</c:v>
                </c:pt>
                <c:pt idx="863125">
                  <c:v>0</c:v>
                </c:pt>
                <c:pt idx="863126">
                  <c:v>0</c:v>
                </c:pt>
                <c:pt idx="863127">
                  <c:v>0</c:v>
                </c:pt>
                <c:pt idx="863128">
                  <c:v>0</c:v>
                </c:pt>
                <c:pt idx="863129">
                  <c:v>0</c:v>
                </c:pt>
                <c:pt idx="863130">
                  <c:v>0</c:v>
                </c:pt>
                <c:pt idx="863131">
                  <c:v>0</c:v>
                </c:pt>
                <c:pt idx="863132">
                  <c:v>0</c:v>
                </c:pt>
                <c:pt idx="863133">
                  <c:v>0</c:v>
                </c:pt>
                <c:pt idx="863134">
                  <c:v>0</c:v>
                </c:pt>
                <c:pt idx="863135">
                  <c:v>0</c:v>
                </c:pt>
                <c:pt idx="863136">
                  <c:v>0</c:v>
                </c:pt>
                <c:pt idx="863137">
                  <c:v>0</c:v>
                </c:pt>
                <c:pt idx="863138">
                  <c:v>0</c:v>
                </c:pt>
                <c:pt idx="863139">
                  <c:v>0</c:v>
                </c:pt>
                <c:pt idx="863140">
                  <c:v>0</c:v>
                </c:pt>
                <c:pt idx="863141">
                  <c:v>0</c:v>
                </c:pt>
                <c:pt idx="863142">
                  <c:v>0</c:v>
                </c:pt>
                <c:pt idx="863143">
                  <c:v>0</c:v>
                </c:pt>
                <c:pt idx="863144">
                  <c:v>0</c:v>
                </c:pt>
                <c:pt idx="863145">
                  <c:v>0</c:v>
                </c:pt>
                <c:pt idx="863146">
                  <c:v>0</c:v>
                </c:pt>
                <c:pt idx="863147">
                  <c:v>0</c:v>
                </c:pt>
                <c:pt idx="863148">
                  <c:v>0</c:v>
                </c:pt>
                <c:pt idx="863149">
                  <c:v>0</c:v>
                </c:pt>
                <c:pt idx="863150">
                  <c:v>0</c:v>
                </c:pt>
                <c:pt idx="863151">
                  <c:v>0</c:v>
                </c:pt>
                <c:pt idx="863152">
                  <c:v>0</c:v>
                </c:pt>
                <c:pt idx="863153">
                  <c:v>0</c:v>
                </c:pt>
                <c:pt idx="863154">
                  <c:v>0</c:v>
                </c:pt>
                <c:pt idx="863155">
                  <c:v>0</c:v>
                </c:pt>
                <c:pt idx="863156">
                  <c:v>0</c:v>
                </c:pt>
                <c:pt idx="863157">
                  <c:v>0</c:v>
                </c:pt>
                <c:pt idx="863158">
                  <c:v>0</c:v>
                </c:pt>
                <c:pt idx="863159">
                  <c:v>0</c:v>
                </c:pt>
                <c:pt idx="863160">
                  <c:v>0</c:v>
                </c:pt>
                <c:pt idx="863161">
                  <c:v>0</c:v>
                </c:pt>
                <c:pt idx="863162">
                  <c:v>0</c:v>
                </c:pt>
                <c:pt idx="863163">
                  <c:v>0</c:v>
                </c:pt>
                <c:pt idx="863164">
                  <c:v>0</c:v>
                </c:pt>
                <c:pt idx="863165">
                  <c:v>0</c:v>
                </c:pt>
                <c:pt idx="863166">
                  <c:v>0</c:v>
                </c:pt>
                <c:pt idx="863167">
                  <c:v>0</c:v>
                </c:pt>
                <c:pt idx="863168">
                  <c:v>0</c:v>
                </c:pt>
                <c:pt idx="863169">
                  <c:v>0</c:v>
                </c:pt>
                <c:pt idx="863170">
                  <c:v>0</c:v>
                </c:pt>
                <c:pt idx="863171">
                  <c:v>0</c:v>
                </c:pt>
                <c:pt idx="863172">
                  <c:v>0</c:v>
                </c:pt>
                <c:pt idx="863173">
                  <c:v>0</c:v>
                </c:pt>
                <c:pt idx="863174">
                  <c:v>0</c:v>
                </c:pt>
                <c:pt idx="863175">
                  <c:v>0</c:v>
                </c:pt>
                <c:pt idx="863176">
                  <c:v>0</c:v>
                </c:pt>
                <c:pt idx="863177">
                  <c:v>0</c:v>
                </c:pt>
                <c:pt idx="863178">
                  <c:v>0</c:v>
                </c:pt>
                <c:pt idx="863179">
                  <c:v>0</c:v>
                </c:pt>
                <c:pt idx="863180">
                  <c:v>0</c:v>
                </c:pt>
                <c:pt idx="863181">
                  <c:v>0</c:v>
                </c:pt>
                <c:pt idx="863182">
                  <c:v>0</c:v>
                </c:pt>
                <c:pt idx="863183">
                  <c:v>0</c:v>
                </c:pt>
                <c:pt idx="863184">
                  <c:v>0</c:v>
                </c:pt>
                <c:pt idx="863185">
                  <c:v>0</c:v>
                </c:pt>
                <c:pt idx="863186">
                  <c:v>0</c:v>
                </c:pt>
                <c:pt idx="863187">
                  <c:v>0</c:v>
                </c:pt>
                <c:pt idx="863188">
                  <c:v>0</c:v>
                </c:pt>
                <c:pt idx="863189">
                  <c:v>0</c:v>
                </c:pt>
                <c:pt idx="863190">
                  <c:v>0</c:v>
                </c:pt>
                <c:pt idx="863191">
                  <c:v>0</c:v>
                </c:pt>
                <c:pt idx="863192">
                  <c:v>0</c:v>
                </c:pt>
                <c:pt idx="863193">
                  <c:v>0</c:v>
                </c:pt>
                <c:pt idx="863194">
                  <c:v>0</c:v>
                </c:pt>
                <c:pt idx="863195">
                  <c:v>0</c:v>
                </c:pt>
                <c:pt idx="863196">
                  <c:v>0</c:v>
                </c:pt>
                <c:pt idx="863197">
                  <c:v>0</c:v>
                </c:pt>
                <c:pt idx="863198">
                  <c:v>0</c:v>
                </c:pt>
                <c:pt idx="863199">
                  <c:v>0</c:v>
                </c:pt>
                <c:pt idx="863200">
                  <c:v>0</c:v>
                </c:pt>
                <c:pt idx="863201">
                  <c:v>0</c:v>
                </c:pt>
                <c:pt idx="863202">
                  <c:v>0</c:v>
                </c:pt>
                <c:pt idx="863203">
                  <c:v>0</c:v>
                </c:pt>
                <c:pt idx="863204">
                  <c:v>0</c:v>
                </c:pt>
                <c:pt idx="863205">
                  <c:v>0</c:v>
                </c:pt>
                <c:pt idx="863206">
                  <c:v>0</c:v>
                </c:pt>
                <c:pt idx="863207">
                  <c:v>0</c:v>
                </c:pt>
                <c:pt idx="863208">
                  <c:v>0</c:v>
                </c:pt>
                <c:pt idx="863209">
                  <c:v>0</c:v>
                </c:pt>
                <c:pt idx="863210">
                  <c:v>0</c:v>
                </c:pt>
                <c:pt idx="863211">
                  <c:v>0</c:v>
                </c:pt>
                <c:pt idx="863212">
                  <c:v>0</c:v>
                </c:pt>
                <c:pt idx="863213">
                  <c:v>0</c:v>
                </c:pt>
                <c:pt idx="863214">
                  <c:v>0</c:v>
                </c:pt>
                <c:pt idx="863215">
                  <c:v>0</c:v>
                </c:pt>
                <c:pt idx="863216">
                  <c:v>0</c:v>
                </c:pt>
                <c:pt idx="863217">
                  <c:v>0</c:v>
                </c:pt>
                <c:pt idx="863218">
                  <c:v>0</c:v>
                </c:pt>
                <c:pt idx="863219">
                  <c:v>0</c:v>
                </c:pt>
                <c:pt idx="863220">
                  <c:v>0</c:v>
                </c:pt>
                <c:pt idx="863221">
                  <c:v>0</c:v>
                </c:pt>
                <c:pt idx="863222">
                  <c:v>0</c:v>
                </c:pt>
                <c:pt idx="863223">
                  <c:v>0</c:v>
                </c:pt>
                <c:pt idx="863224">
                  <c:v>0</c:v>
                </c:pt>
                <c:pt idx="863225">
                  <c:v>0</c:v>
                </c:pt>
                <c:pt idx="863226">
                  <c:v>0</c:v>
                </c:pt>
                <c:pt idx="863227">
                  <c:v>0</c:v>
                </c:pt>
                <c:pt idx="863228">
                  <c:v>0</c:v>
                </c:pt>
                <c:pt idx="863229">
                  <c:v>0</c:v>
                </c:pt>
                <c:pt idx="863230">
                  <c:v>0</c:v>
                </c:pt>
                <c:pt idx="863231">
                  <c:v>0</c:v>
                </c:pt>
                <c:pt idx="863232">
                  <c:v>0</c:v>
                </c:pt>
                <c:pt idx="863233">
                  <c:v>0</c:v>
                </c:pt>
                <c:pt idx="863234">
                  <c:v>0</c:v>
                </c:pt>
                <c:pt idx="863235">
                  <c:v>0</c:v>
                </c:pt>
                <c:pt idx="863236">
                  <c:v>0</c:v>
                </c:pt>
                <c:pt idx="863237">
                  <c:v>0</c:v>
                </c:pt>
                <c:pt idx="863238">
                  <c:v>0</c:v>
                </c:pt>
                <c:pt idx="863239">
                  <c:v>0</c:v>
                </c:pt>
                <c:pt idx="863240">
                  <c:v>0</c:v>
                </c:pt>
                <c:pt idx="863241">
                  <c:v>0</c:v>
                </c:pt>
                <c:pt idx="863242">
                  <c:v>0</c:v>
                </c:pt>
                <c:pt idx="863243">
                  <c:v>0</c:v>
                </c:pt>
                <c:pt idx="863244">
                  <c:v>0</c:v>
                </c:pt>
                <c:pt idx="863245">
                  <c:v>0</c:v>
                </c:pt>
                <c:pt idx="863246">
                  <c:v>0</c:v>
                </c:pt>
                <c:pt idx="863247">
                  <c:v>0</c:v>
                </c:pt>
                <c:pt idx="863248">
                  <c:v>0</c:v>
                </c:pt>
                <c:pt idx="863249">
                  <c:v>0</c:v>
                </c:pt>
                <c:pt idx="863250">
                  <c:v>0</c:v>
                </c:pt>
                <c:pt idx="863251">
                  <c:v>0</c:v>
                </c:pt>
                <c:pt idx="863252">
                  <c:v>0</c:v>
                </c:pt>
                <c:pt idx="863253">
                  <c:v>0</c:v>
                </c:pt>
                <c:pt idx="863254">
                  <c:v>0</c:v>
                </c:pt>
                <c:pt idx="863255">
                  <c:v>0</c:v>
                </c:pt>
                <c:pt idx="863256">
                  <c:v>0</c:v>
                </c:pt>
                <c:pt idx="863257">
                  <c:v>0</c:v>
                </c:pt>
                <c:pt idx="863258">
                  <c:v>0</c:v>
                </c:pt>
                <c:pt idx="863259">
                  <c:v>0</c:v>
                </c:pt>
                <c:pt idx="863260">
                  <c:v>0</c:v>
                </c:pt>
                <c:pt idx="863261">
                  <c:v>0</c:v>
                </c:pt>
                <c:pt idx="863262">
                  <c:v>0</c:v>
                </c:pt>
                <c:pt idx="863263">
                  <c:v>0</c:v>
                </c:pt>
                <c:pt idx="863264">
                  <c:v>0</c:v>
                </c:pt>
                <c:pt idx="863265">
                  <c:v>0</c:v>
                </c:pt>
                <c:pt idx="863266">
                  <c:v>0</c:v>
                </c:pt>
                <c:pt idx="863267">
                  <c:v>0</c:v>
                </c:pt>
                <c:pt idx="863268">
                  <c:v>0</c:v>
                </c:pt>
                <c:pt idx="863269">
                  <c:v>0</c:v>
                </c:pt>
                <c:pt idx="863270">
                  <c:v>0</c:v>
                </c:pt>
                <c:pt idx="863271">
                  <c:v>0</c:v>
                </c:pt>
                <c:pt idx="863272">
                  <c:v>0</c:v>
                </c:pt>
                <c:pt idx="863273">
                  <c:v>0</c:v>
                </c:pt>
                <c:pt idx="863274">
                  <c:v>0</c:v>
                </c:pt>
                <c:pt idx="863275">
                  <c:v>0</c:v>
                </c:pt>
                <c:pt idx="863276">
                  <c:v>0</c:v>
                </c:pt>
                <c:pt idx="863277">
                  <c:v>0</c:v>
                </c:pt>
                <c:pt idx="863278">
                  <c:v>0</c:v>
                </c:pt>
                <c:pt idx="863279">
                  <c:v>0</c:v>
                </c:pt>
                <c:pt idx="863280">
                  <c:v>0</c:v>
                </c:pt>
                <c:pt idx="863281">
                  <c:v>0</c:v>
                </c:pt>
                <c:pt idx="863282">
                  <c:v>0</c:v>
                </c:pt>
                <c:pt idx="863283">
                  <c:v>0</c:v>
                </c:pt>
                <c:pt idx="863284">
                  <c:v>0</c:v>
                </c:pt>
                <c:pt idx="863285">
                  <c:v>0</c:v>
                </c:pt>
                <c:pt idx="863286">
                  <c:v>0</c:v>
                </c:pt>
                <c:pt idx="863287">
                  <c:v>0</c:v>
                </c:pt>
                <c:pt idx="863288">
                  <c:v>0</c:v>
                </c:pt>
                <c:pt idx="863289">
                  <c:v>0</c:v>
                </c:pt>
                <c:pt idx="863290">
                  <c:v>0</c:v>
                </c:pt>
                <c:pt idx="863291">
                  <c:v>0</c:v>
                </c:pt>
                <c:pt idx="863292">
                  <c:v>0</c:v>
                </c:pt>
                <c:pt idx="863293">
                  <c:v>0</c:v>
                </c:pt>
                <c:pt idx="863294">
                  <c:v>0</c:v>
                </c:pt>
                <c:pt idx="863295">
                  <c:v>0</c:v>
                </c:pt>
                <c:pt idx="863296">
                  <c:v>0</c:v>
                </c:pt>
                <c:pt idx="863297">
                  <c:v>0</c:v>
                </c:pt>
                <c:pt idx="863298">
                  <c:v>0</c:v>
                </c:pt>
                <c:pt idx="863299">
                  <c:v>0</c:v>
                </c:pt>
                <c:pt idx="863300">
                  <c:v>0</c:v>
                </c:pt>
                <c:pt idx="863301">
                  <c:v>0</c:v>
                </c:pt>
                <c:pt idx="863302">
                  <c:v>0</c:v>
                </c:pt>
                <c:pt idx="863303">
                  <c:v>0</c:v>
                </c:pt>
                <c:pt idx="863304">
                  <c:v>0</c:v>
                </c:pt>
                <c:pt idx="863305">
                  <c:v>0</c:v>
                </c:pt>
                <c:pt idx="863306">
                  <c:v>0</c:v>
                </c:pt>
                <c:pt idx="863307">
                  <c:v>0</c:v>
                </c:pt>
                <c:pt idx="863308">
                  <c:v>0</c:v>
                </c:pt>
                <c:pt idx="863309">
                  <c:v>0</c:v>
                </c:pt>
                <c:pt idx="863310">
                  <c:v>0</c:v>
                </c:pt>
                <c:pt idx="863311">
                  <c:v>0</c:v>
                </c:pt>
                <c:pt idx="863312">
                  <c:v>0</c:v>
                </c:pt>
                <c:pt idx="863313">
                  <c:v>0</c:v>
                </c:pt>
                <c:pt idx="863314">
                  <c:v>0</c:v>
                </c:pt>
                <c:pt idx="863315">
                  <c:v>0</c:v>
                </c:pt>
                <c:pt idx="863316">
                  <c:v>0</c:v>
                </c:pt>
                <c:pt idx="863317">
                  <c:v>0</c:v>
                </c:pt>
                <c:pt idx="863318">
                  <c:v>0</c:v>
                </c:pt>
                <c:pt idx="863319">
                  <c:v>0</c:v>
                </c:pt>
                <c:pt idx="863320">
                  <c:v>0</c:v>
                </c:pt>
                <c:pt idx="863321">
                  <c:v>0</c:v>
                </c:pt>
                <c:pt idx="863322">
                  <c:v>0</c:v>
                </c:pt>
                <c:pt idx="863323">
                  <c:v>0</c:v>
                </c:pt>
                <c:pt idx="863324">
                  <c:v>0</c:v>
                </c:pt>
                <c:pt idx="863325">
                  <c:v>0</c:v>
                </c:pt>
                <c:pt idx="863326">
                  <c:v>0</c:v>
                </c:pt>
                <c:pt idx="863327">
                  <c:v>0</c:v>
                </c:pt>
                <c:pt idx="863328">
                  <c:v>0</c:v>
                </c:pt>
                <c:pt idx="863329">
                  <c:v>0</c:v>
                </c:pt>
                <c:pt idx="863330">
                  <c:v>0</c:v>
                </c:pt>
                <c:pt idx="863331">
                  <c:v>0</c:v>
                </c:pt>
                <c:pt idx="863332">
                  <c:v>0</c:v>
                </c:pt>
                <c:pt idx="863333">
                  <c:v>0</c:v>
                </c:pt>
                <c:pt idx="863334">
                  <c:v>0</c:v>
                </c:pt>
                <c:pt idx="863335">
                  <c:v>0</c:v>
                </c:pt>
                <c:pt idx="863336">
                  <c:v>0</c:v>
                </c:pt>
                <c:pt idx="863337">
                  <c:v>0</c:v>
                </c:pt>
                <c:pt idx="863338">
                  <c:v>0</c:v>
                </c:pt>
                <c:pt idx="863339">
                  <c:v>0</c:v>
                </c:pt>
                <c:pt idx="863340">
                  <c:v>0</c:v>
                </c:pt>
                <c:pt idx="863341">
                  <c:v>0</c:v>
                </c:pt>
                <c:pt idx="863342">
                  <c:v>0</c:v>
                </c:pt>
                <c:pt idx="863343">
                  <c:v>0</c:v>
                </c:pt>
                <c:pt idx="863344">
                  <c:v>0</c:v>
                </c:pt>
                <c:pt idx="863345">
                  <c:v>0</c:v>
                </c:pt>
                <c:pt idx="863346">
                  <c:v>0</c:v>
                </c:pt>
                <c:pt idx="863347">
                  <c:v>0</c:v>
                </c:pt>
                <c:pt idx="863348">
                  <c:v>0</c:v>
                </c:pt>
                <c:pt idx="863349">
                  <c:v>0</c:v>
                </c:pt>
                <c:pt idx="863350">
                  <c:v>0</c:v>
                </c:pt>
                <c:pt idx="863351">
                  <c:v>0</c:v>
                </c:pt>
                <c:pt idx="863352">
                  <c:v>0</c:v>
                </c:pt>
                <c:pt idx="863353">
                  <c:v>0</c:v>
                </c:pt>
                <c:pt idx="863354">
                  <c:v>0</c:v>
                </c:pt>
                <c:pt idx="863355">
                  <c:v>0</c:v>
                </c:pt>
                <c:pt idx="863356">
                  <c:v>0</c:v>
                </c:pt>
                <c:pt idx="863357">
                  <c:v>0</c:v>
                </c:pt>
                <c:pt idx="863358">
                  <c:v>0</c:v>
                </c:pt>
                <c:pt idx="863359">
                  <c:v>0</c:v>
                </c:pt>
                <c:pt idx="863360">
                  <c:v>0</c:v>
                </c:pt>
                <c:pt idx="863361">
                  <c:v>0</c:v>
                </c:pt>
                <c:pt idx="863362">
                  <c:v>0</c:v>
                </c:pt>
                <c:pt idx="863363">
                  <c:v>0</c:v>
                </c:pt>
                <c:pt idx="863364">
                  <c:v>0</c:v>
                </c:pt>
                <c:pt idx="863365">
                  <c:v>0</c:v>
                </c:pt>
                <c:pt idx="863366">
                  <c:v>0</c:v>
                </c:pt>
                <c:pt idx="863367">
                  <c:v>0</c:v>
                </c:pt>
                <c:pt idx="863368">
                  <c:v>0</c:v>
                </c:pt>
                <c:pt idx="863369">
                  <c:v>0</c:v>
                </c:pt>
                <c:pt idx="863370">
                  <c:v>0</c:v>
                </c:pt>
                <c:pt idx="863371">
                  <c:v>0</c:v>
                </c:pt>
                <c:pt idx="863372">
                  <c:v>0</c:v>
                </c:pt>
                <c:pt idx="863373">
                  <c:v>0</c:v>
                </c:pt>
                <c:pt idx="863374">
                  <c:v>0</c:v>
                </c:pt>
                <c:pt idx="863375">
                  <c:v>0</c:v>
                </c:pt>
                <c:pt idx="863376">
                  <c:v>0</c:v>
                </c:pt>
                <c:pt idx="863377">
                  <c:v>0</c:v>
                </c:pt>
                <c:pt idx="863378">
                  <c:v>0</c:v>
                </c:pt>
                <c:pt idx="863379">
                  <c:v>0</c:v>
                </c:pt>
                <c:pt idx="863380">
                  <c:v>0</c:v>
                </c:pt>
                <c:pt idx="863381">
                  <c:v>0</c:v>
                </c:pt>
                <c:pt idx="863382">
                  <c:v>0</c:v>
                </c:pt>
                <c:pt idx="863383">
                  <c:v>0</c:v>
                </c:pt>
                <c:pt idx="863384">
                  <c:v>0</c:v>
                </c:pt>
                <c:pt idx="863385">
                  <c:v>0</c:v>
                </c:pt>
                <c:pt idx="863386">
                  <c:v>0</c:v>
                </c:pt>
                <c:pt idx="863387">
                  <c:v>0</c:v>
                </c:pt>
                <c:pt idx="863388">
                  <c:v>0</c:v>
                </c:pt>
                <c:pt idx="863389">
                  <c:v>0</c:v>
                </c:pt>
                <c:pt idx="863390">
                  <c:v>0</c:v>
                </c:pt>
                <c:pt idx="863391">
                  <c:v>0</c:v>
                </c:pt>
                <c:pt idx="863392">
                  <c:v>0</c:v>
                </c:pt>
                <c:pt idx="863393">
                  <c:v>0</c:v>
                </c:pt>
                <c:pt idx="863394">
                  <c:v>0</c:v>
                </c:pt>
                <c:pt idx="863395">
                  <c:v>0</c:v>
                </c:pt>
                <c:pt idx="863396">
                  <c:v>0</c:v>
                </c:pt>
                <c:pt idx="863397">
                  <c:v>0</c:v>
                </c:pt>
                <c:pt idx="863398">
                  <c:v>0</c:v>
                </c:pt>
                <c:pt idx="863399">
                  <c:v>0</c:v>
                </c:pt>
                <c:pt idx="863400">
                  <c:v>0</c:v>
                </c:pt>
                <c:pt idx="863401">
                  <c:v>0</c:v>
                </c:pt>
                <c:pt idx="863402">
                  <c:v>0</c:v>
                </c:pt>
                <c:pt idx="863403">
                  <c:v>0</c:v>
                </c:pt>
                <c:pt idx="863404">
                  <c:v>0</c:v>
                </c:pt>
                <c:pt idx="863405">
                  <c:v>0</c:v>
                </c:pt>
                <c:pt idx="863406">
                  <c:v>0</c:v>
                </c:pt>
                <c:pt idx="863407">
                  <c:v>0</c:v>
                </c:pt>
                <c:pt idx="863408">
                  <c:v>0</c:v>
                </c:pt>
                <c:pt idx="863409">
                  <c:v>0</c:v>
                </c:pt>
                <c:pt idx="863410">
                  <c:v>0</c:v>
                </c:pt>
                <c:pt idx="863411">
                  <c:v>0</c:v>
                </c:pt>
                <c:pt idx="863412">
                  <c:v>0</c:v>
                </c:pt>
                <c:pt idx="863413">
                  <c:v>0</c:v>
                </c:pt>
                <c:pt idx="863414">
                  <c:v>0</c:v>
                </c:pt>
                <c:pt idx="863415">
                  <c:v>0</c:v>
                </c:pt>
                <c:pt idx="863416">
                  <c:v>0</c:v>
                </c:pt>
                <c:pt idx="863417">
                  <c:v>0</c:v>
                </c:pt>
                <c:pt idx="863418">
                  <c:v>0</c:v>
                </c:pt>
                <c:pt idx="863419">
                  <c:v>0</c:v>
                </c:pt>
                <c:pt idx="863420">
                  <c:v>0</c:v>
                </c:pt>
                <c:pt idx="863421">
                  <c:v>0</c:v>
                </c:pt>
                <c:pt idx="863422">
                  <c:v>0</c:v>
                </c:pt>
                <c:pt idx="863423">
                  <c:v>0</c:v>
                </c:pt>
                <c:pt idx="863424">
                  <c:v>0</c:v>
                </c:pt>
                <c:pt idx="863425">
                  <c:v>0</c:v>
                </c:pt>
                <c:pt idx="863426">
                  <c:v>0</c:v>
                </c:pt>
                <c:pt idx="863427">
                  <c:v>0</c:v>
                </c:pt>
                <c:pt idx="863428">
                  <c:v>0</c:v>
                </c:pt>
                <c:pt idx="863429">
                  <c:v>0</c:v>
                </c:pt>
                <c:pt idx="863430">
                  <c:v>0</c:v>
                </c:pt>
                <c:pt idx="863431">
                  <c:v>0</c:v>
                </c:pt>
                <c:pt idx="863432">
                  <c:v>0</c:v>
                </c:pt>
                <c:pt idx="863433">
                  <c:v>0</c:v>
                </c:pt>
                <c:pt idx="863434">
                  <c:v>0</c:v>
                </c:pt>
                <c:pt idx="863435">
                  <c:v>0</c:v>
                </c:pt>
                <c:pt idx="863436">
                  <c:v>0</c:v>
                </c:pt>
                <c:pt idx="863437">
                  <c:v>0</c:v>
                </c:pt>
                <c:pt idx="863438">
                  <c:v>0</c:v>
                </c:pt>
                <c:pt idx="863439">
                  <c:v>0</c:v>
                </c:pt>
                <c:pt idx="863440">
                  <c:v>0</c:v>
                </c:pt>
                <c:pt idx="863441">
                  <c:v>0</c:v>
                </c:pt>
                <c:pt idx="863442">
                  <c:v>0</c:v>
                </c:pt>
                <c:pt idx="863443">
                  <c:v>0</c:v>
                </c:pt>
                <c:pt idx="863444">
                  <c:v>0</c:v>
                </c:pt>
                <c:pt idx="863445">
                  <c:v>0</c:v>
                </c:pt>
                <c:pt idx="863446">
                  <c:v>0</c:v>
                </c:pt>
                <c:pt idx="863447">
                  <c:v>0</c:v>
                </c:pt>
                <c:pt idx="863448">
                  <c:v>0</c:v>
                </c:pt>
                <c:pt idx="863449">
                  <c:v>0</c:v>
                </c:pt>
                <c:pt idx="863450">
                  <c:v>0</c:v>
                </c:pt>
                <c:pt idx="863451">
                  <c:v>0</c:v>
                </c:pt>
                <c:pt idx="863452">
                  <c:v>0</c:v>
                </c:pt>
                <c:pt idx="863453">
                  <c:v>0</c:v>
                </c:pt>
                <c:pt idx="863454">
                  <c:v>0</c:v>
                </c:pt>
                <c:pt idx="863455">
                  <c:v>0</c:v>
                </c:pt>
                <c:pt idx="863456">
                  <c:v>0</c:v>
                </c:pt>
                <c:pt idx="863457">
                  <c:v>0</c:v>
                </c:pt>
                <c:pt idx="863458">
                  <c:v>0</c:v>
                </c:pt>
                <c:pt idx="863459">
                  <c:v>0</c:v>
                </c:pt>
                <c:pt idx="863460">
                  <c:v>0</c:v>
                </c:pt>
                <c:pt idx="863461">
                  <c:v>0</c:v>
                </c:pt>
                <c:pt idx="863462">
                  <c:v>0</c:v>
                </c:pt>
                <c:pt idx="863463">
                  <c:v>0</c:v>
                </c:pt>
                <c:pt idx="863464">
                  <c:v>0</c:v>
                </c:pt>
                <c:pt idx="863465">
                  <c:v>0</c:v>
                </c:pt>
                <c:pt idx="863466">
                  <c:v>0</c:v>
                </c:pt>
                <c:pt idx="863467">
                  <c:v>0</c:v>
                </c:pt>
                <c:pt idx="863468">
                  <c:v>0</c:v>
                </c:pt>
                <c:pt idx="863469">
                  <c:v>0</c:v>
                </c:pt>
                <c:pt idx="863470">
                  <c:v>0</c:v>
                </c:pt>
                <c:pt idx="863471">
                  <c:v>0</c:v>
                </c:pt>
                <c:pt idx="863472">
                  <c:v>0</c:v>
                </c:pt>
                <c:pt idx="863473">
                  <c:v>0</c:v>
                </c:pt>
                <c:pt idx="863474">
                  <c:v>0</c:v>
                </c:pt>
                <c:pt idx="863475">
                  <c:v>0</c:v>
                </c:pt>
                <c:pt idx="863476">
                  <c:v>0</c:v>
                </c:pt>
                <c:pt idx="863477">
                  <c:v>0</c:v>
                </c:pt>
                <c:pt idx="863478">
                  <c:v>0</c:v>
                </c:pt>
                <c:pt idx="863479">
                  <c:v>0</c:v>
                </c:pt>
                <c:pt idx="863480">
                  <c:v>0</c:v>
                </c:pt>
                <c:pt idx="863481">
                  <c:v>0</c:v>
                </c:pt>
                <c:pt idx="863482">
                  <c:v>0</c:v>
                </c:pt>
                <c:pt idx="863483">
                  <c:v>0</c:v>
                </c:pt>
                <c:pt idx="863484">
                  <c:v>0</c:v>
                </c:pt>
                <c:pt idx="863485">
                  <c:v>0</c:v>
                </c:pt>
                <c:pt idx="863486">
                  <c:v>0</c:v>
                </c:pt>
                <c:pt idx="863487">
                  <c:v>0</c:v>
                </c:pt>
                <c:pt idx="863488">
                  <c:v>0</c:v>
                </c:pt>
                <c:pt idx="863489">
                  <c:v>0</c:v>
                </c:pt>
                <c:pt idx="863490">
                  <c:v>0</c:v>
                </c:pt>
                <c:pt idx="863491">
                  <c:v>0</c:v>
                </c:pt>
                <c:pt idx="863492">
                  <c:v>0</c:v>
                </c:pt>
                <c:pt idx="863493">
                  <c:v>0</c:v>
                </c:pt>
                <c:pt idx="863494">
                  <c:v>0</c:v>
                </c:pt>
                <c:pt idx="863495">
                  <c:v>0</c:v>
                </c:pt>
                <c:pt idx="863496">
                  <c:v>0</c:v>
                </c:pt>
                <c:pt idx="863497">
                  <c:v>0</c:v>
                </c:pt>
                <c:pt idx="863498">
                  <c:v>0</c:v>
                </c:pt>
                <c:pt idx="863499">
                  <c:v>0</c:v>
                </c:pt>
                <c:pt idx="863500">
                  <c:v>0</c:v>
                </c:pt>
                <c:pt idx="863501">
                  <c:v>0</c:v>
                </c:pt>
                <c:pt idx="863502">
                  <c:v>0</c:v>
                </c:pt>
                <c:pt idx="863503">
                  <c:v>0</c:v>
                </c:pt>
                <c:pt idx="863504">
                  <c:v>0</c:v>
                </c:pt>
                <c:pt idx="863505">
                  <c:v>0</c:v>
                </c:pt>
                <c:pt idx="863506">
                  <c:v>0</c:v>
                </c:pt>
                <c:pt idx="863507">
                  <c:v>0</c:v>
                </c:pt>
                <c:pt idx="863508">
                  <c:v>0</c:v>
                </c:pt>
                <c:pt idx="863509">
                  <c:v>0</c:v>
                </c:pt>
                <c:pt idx="863510">
                  <c:v>0</c:v>
                </c:pt>
                <c:pt idx="863511">
                  <c:v>0</c:v>
                </c:pt>
                <c:pt idx="863512">
                  <c:v>0</c:v>
                </c:pt>
                <c:pt idx="863513">
                  <c:v>0</c:v>
                </c:pt>
                <c:pt idx="863514">
                  <c:v>0</c:v>
                </c:pt>
                <c:pt idx="863515">
                  <c:v>0</c:v>
                </c:pt>
                <c:pt idx="863516">
                  <c:v>0</c:v>
                </c:pt>
                <c:pt idx="863517">
                  <c:v>0</c:v>
                </c:pt>
                <c:pt idx="863518">
                  <c:v>0</c:v>
                </c:pt>
                <c:pt idx="863519">
                  <c:v>0</c:v>
                </c:pt>
                <c:pt idx="863520">
                  <c:v>0</c:v>
                </c:pt>
                <c:pt idx="863521">
                  <c:v>0</c:v>
                </c:pt>
                <c:pt idx="863522">
                  <c:v>0</c:v>
                </c:pt>
                <c:pt idx="863523">
                  <c:v>0</c:v>
                </c:pt>
                <c:pt idx="863524">
                  <c:v>0</c:v>
                </c:pt>
                <c:pt idx="863525">
                  <c:v>0</c:v>
                </c:pt>
                <c:pt idx="863526">
                  <c:v>0</c:v>
                </c:pt>
                <c:pt idx="863527">
                  <c:v>0</c:v>
                </c:pt>
                <c:pt idx="863528">
                  <c:v>0</c:v>
                </c:pt>
                <c:pt idx="863529">
                  <c:v>0</c:v>
                </c:pt>
                <c:pt idx="863530">
                  <c:v>0</c:v>
                </c:pt>
                <c:pt idx="863531">
                  <c:v>0</c:v>
                </c:pt>
                <c:pt idx="863532">
                  <c:v>0</c:v>
                </c:pt>
                <c:pt idx="863533">
                  <c:v>0</c:v>
                </c:pt>
                <c:pt idx="863534">
                  <c:v>0</c:v>
                </c:pt>
                <c:pt idx="863535">
                  <c:v>0</c:v>
                </c:pt>
                <c:pt idx="863536">
                  <c:v>0</c:v>
                </c:pt>
                <c:pt idx="863537">
                  <c:v>0</c:v>
                </c:pt>
                <c:pt idx="863538">
                  <c:v>0</c:v>
                </c:pt>
                <c:pt idx="863539">
                  <c:v>0</c:v>
                </c:pt>
                <c:pt idx="863540">
                  <c:v>0</c:v>
                </c:pt>
                <c:pt idx="863541">
                  <c:v>0</c:v>
                </c:pt>
                <c:pt idx="863542">
                  <c:v>0</c:v>
                </c:pt>
                <c:pt idx="863543">
                  <c:v>0</c:v>
                </c:pt>
                <c:pt idx="863544">
                  <c:v>0</c:v>
                </c:pt>
                <c:pt idx="863545">
                  <c:v>0</c:v>
                </c:pt>
                <c:pt idx="863546">
                  <c:v>0</c:v>
                </c:pt>
                <c:pt idx="863547">
                  <c:v>0</c:v>
                </c:pt>
                <c:pt idx="863548">
                  <c:v>0</c:v>
                </c:pt>
                <c:pt idx="863549">
                  <c:v>0</c:v>
                </c:pt>
                <c:pt idx="863550">
                  <c:v>0</c:v>
                </c:pt>
                <c:pt idx="863551">
                  <c:v>0</c:v>
                </c:pt>
                <c:pt idx="863552">
                  <c:v>0</c:v>
                </c:pt>
                <c:pt idx="863553">
                  <c:v>0</c:v>
                </c:pt>
                <c:pt idx="863554">
                  <c:v>0</c:v>
                </c:pt>
                <c:pt idx="863555">
                  <c:v>0</c:v>
                </c:pt>
                <c:pt idx="863556">
                  <c:v>0</c:v>
                </c:pt>
                <c:pt idx="863557">
                  <c:v>0</c:v>
                </c:pt>
                <c:pt idx="863558">
                  <c:v>0</c:v>
                </c:pt>
                <c:pt idx="863559">
                  <c:v>0</c:v>
                </c:pt>
                <c:pt idx="863560">
                  <c:v>0</c:v>
                </c:pt>
                <c:pt idx="863561">
                  <c:v>0</c:v>
                </c:pt>
                <c:pt idx="863562">
                  <c:v>0</c:v>
                </c:pt>
                <c:pt idx="863563">
                  <c:v>0</c:v>
                </c:pt>
                <c:pt idx="863564">
                  <c:v>0</c:v>
                </c:pt>
                <c:pt idx="863565">
                  <c:v>0</c:v>
                </c:pt>
                <c:pt idx="863566">
                  <c:v>0</c:v>
                </c:pt>
                <c:pt idx="863567">
                  <c:v>0</c:v>
                </c:pt>
                <c:pt idx="863568">
                  <c:v>0</c:v>
                </c:pt>
                <c:pt idx="863569">
                  <c:v>0</c:v>
                </c:pt>
                <c:pt idx="863570">
                  <c:v>0</c:v>
                </c:pt>
                <c:pt idx="863571">
                  <c:v>0</c:v>
                </c:pt>
                <c:pt idx="863572">
                  <c:v>0</c:v>
                </c:pt>
                <c:pt idx="863573">
                  <c:v>0</c:v>
                </c:pt>
                <c:pt idx="863574">
                  <c:v>0</c:v>
                </c:pt>
                <c:pt idx="863575">
                  <c:v>0</c:v>
                </c:pt>
                <c:pt idx="863576">
                  <c:v>0</c:v>
                </c:pt>
                <c:pt idx="863577">
                  <c:v>0</c:v>
                </c:pt>
                <c:pt idx="863578">
                  <c:v>0</c:v>
                </c:pt>
                <c:pt idx="863579">
                  <c:v>0</c:v>
                </c:pt>
                <c:pt idx="863580">
                  <c:v>0</c:v>
                </c:pt>
                <c:pt idx="863581">
                  <c:v>0</c:v>
                </c:pt>
                <c:pt idx="863582">
                  <c:v>0</c:v>
                </c:pt>
                <c:pt idx="863583">
                  <c:v>0</c:v>
                </c:pt>
                <c:pt idx="863584">
                  <c:v>0</c:v>
                </c:pt>
                <c:pt idx="863585">
                  <c:v>0</c:v>
                </c:pt>
                <c:pt idx="863586">
                  <c:v>0</c:v>
                </c:pt>
                <c:pt idx="863587">
                  <c:v>0</c:v>
                </c:pt>
                <c:pt idx="863588">
                  <c:v>0</c:v>
                </c:pt>
                <c:pt idx="863589">
                  <c:v>0</c:v>
                </c:pt>
                <c:pt idx="863590">
                  <c:v>0</c:v>
                </c:pt>
                <c:pt idx="863591">
                  <c:v>0</c:v>
                </c:pt>
                <c:pt idx="863592">
                  <c:v>0</c:v>
                </c:pt>
                <c:pt idx="863593">
                  <c:v>0</c:v>
                </c:pt>
                <c:pt idx="863594">
                  <c:v>0</c:v>
                </c:pt>
                <c:pt idx="863595">
                  <c:v>0</c:v>
                </c:pt>
                <c:pt idx="863596">
                  <c:v>0</c:v>
                </c:pt>
                <c:pt idx="863597">
                  <c:v>0</c:v>
                </c:pt>
                <c:pt idx="863598">
                  <c:v>0</c:v>
                </c:pt>
                <c:pt idx="863599">
                  <c:v>0</c:v>
                </c:pt>
                <c:pt idx="863600">
                  <c:v>0</c:v>
                </c:pt>
                <c:pt idx="863601">
                  <c:v>0</c:v>
                </c:pt>
                <c:pt idx="863602">
                  <c:v>0</c:v>
                </c:pt>
                <c:pt idx="863603">
                  <c:v>0</c:v>
                </c:pt>
                <c:pt idx="863604">
                  <c:v>0</c:v>
                </c:pt>
                <c:pt idx="863605">
                  <c:v>0</c:v>
                </c:pt>
                <c:pt idx="863606">
                  <c:v>0</c:v>
                </c:pt>
                <c:pt idx="863607">
                  <c:v>0</c:v>
                </c:pt>
                <c:pt idx="863608">
                  <c:v>0</c:v>
                </c:pt>
                <c:pt idx="863609">
                  <c:v>0</c:v>
                </c:pt>
                <c:pt idx="863610">
                  <c:v>0</c:v>
                </c:pt>
                <c:pt idx="863611">
                  <c:v>0</c:v>
                </c:pt>
                <c:pt idx="863612">
                  <c:v>0</c:v>
                </c:pt>
                <c:pt idx="863613">
                  <c:v>0</c:v>
                </c:pt>
                <c:pt idx="863614">
                  <c:v>0</c:v>
                </c:pt>
                <c:pt idx="863615">
                  <c:v>0</c:v>
                </c:pt>
                <c:pt idx="863616">
                  <c:v>0</c:v>
                </c:pt>
                <c:pt idx="863617">
                  <c:v>0</c:v>
                </c:pt>
                <c:pt idx="863618">
                  <c:v>0</c:v>
                </c:pt>
                <c:pt idx="863619">
                  <c:v>0</c:v>
                </c:pt>
                <c:pt idx="863620">
                  <c:v>0</c:v>
                </c:pt>
                <c:pt idx="863621">
                  <c:v>0</c:v>
                </c:pt>
                <c:pt idx="863622">
                  <c:v>0</c:v>
                </c:pt>
                <c:pt idx="863623">
                  <c:v>0</c:v>
                </c:pt>
                <c:pt idx="863624">
                  <c:v>0</c:v>
                </c:pt>
                <c:pt idx="863625">
                  <c:v>0</c:v>
                </c:pt>
                <c:pt idx="863626">
                  <c:v>0</c:v>
                </c:pt>
                <c:pt idx="863627">
                  <c:v>0</c:v>
                </c:pt>
                <c:pt idx="863628">
                  <c:v>0</c:v>
                </c:pt>
                <c:pt idx="863629">
                  <c:v>0</c:v>
                </c:pt>
                <c:pt idx="863630">
                  <c:v>0</c:v>
                </c:pt>
                <c:pt idx="863631">
                  <c:v>0</c:v>
                </c:pt>
                <c:pt idx="863632">
                  <c:v>0</c:v>
                </c:pt>
                <c:pt idx="863633">
                  <c:v>0</c:v>
                </c:pt>
                <c:pt idx="863634">
                  <c:v>0</c:v>
                </c:pt>
                <c:pt idx="863635">
                  <c:v>0</c:v>
                </c:pt>
                <c:pt idx="863636">
                  <c:v>0</c:v>
                </c:pt>
                <c:pt idx="863637">
                  <c:v>0</c:v>
                </c:pt>
                <c:pt idx="863638">
                  <c:v>0</c:v>
                </c:pt>
                <c:pt idx="863639">
                  <c:v>0</c:v>
                </c:pt>
                <c:pt idx="863640">
                  <c:v>0</c:v>
                </c:pt>
                <c:pt idx="863641">
                  <c:v>0</c:v>
                </c:pt>
                <c:pt idx="863642">
                  <c:v>0</c:v>
                </c:pt>
                <c:pt idx="863643">
                  <c:v>0</c:v>
                </c:pt>
                <c:pt idx="863644">
                  <c:v>0</c:v>
                </c:pt>
                <c:pt idx="863645">
                  <c:v>0</c:v>
                </c:pt>
                <c:pt idx="863646">
                  <c:v>0</c:v>
                </c:pt>
                <c:pt idx="863647">
                  <c:v>0</c:v>
                </c:pt>
                <c:pt idx="863648">
                  <c:v>0</c:v>
                </c:pt>
                <c:pt idx="863649">
                  <c:v>0</c:v>
                </c:pt>
                <c:pt idx="863650">
                  <c:v>0</c:v>
                </c:pt>
                <c:pt idx="863651">
                  <c:v>0</c:v>
                </c:pt>
                <c:pt idx="863652">
                  <c:v>0</c:v>
                </c:pt>
                <c:pt idx="863653">
                  <c:v>0</c:v>
                </c:pt>
                <c:pt idx="863654">
                  <c:v>0</c:v>
                </c:pt>
                <c:pt idx="863655">
                  <c:v>0</c:v>
                </c:pt>
                <c:pt idx="863656">
                  <c:v>0</c:v>
                </c:pt>
                <c:pt idx="863657">
                  <c:v>0</c:v>
                </c:pt>
                <c:pt idx="863658">
                  <c:v>0</c:v>
                </c:pt>
                <c:pt idx="863659">
                  <c:v>0</c:v>
                </c:pt>
                <c:pt idx="863660">
                  <c:v>0</c:v>
                </c:pt>
                <c:pt idx="863661">
                  <c:v>0</c:v>
                </c:pt>
                <c:pt idx="863662">
                  <c:v>0</c:v>
                </c:pt>
                <c:pt idx="863663">
                  <c:v>0</c:v>
                </c:pt>
                <c:pt idx="863664">
                  <c:v>0</c:v>
                </c:pt>
                <c:pt idx="863665">
                  <c:v>0</c:v>
                </c:pt>
                <c:pt idx="863666">
                  <c:v>0</c:v>
                </c:pt>
                <c:pt idx="863667">
                  <c:v>0</c:v>
                </c:pt>
                <c:pt idx="863668">
                  <c:v>0</c:v>
                </c:pt>
                <c:pt idx="863669">
                  <c:v>0</c:v>
                </c:pt>
                <c:pt idx="863670">
                  <c:v>0</c:v>
                </c:pt>
                <c:pt idx="863671">
                  <c:v>0</c:v>
                </c:pt>
                <c:pt idx="863672">
                  <c:v>0</c:v>
                </c:pt>
                <c:pt idx="863673">
                  <c:v>0</c:v>
                </c:pt>
                <c:pt idx="863674">
                  <c:v>0</c:v>
                </c:pt>
                <c:pt idx="863675">
                  <c:v>0</c:v>
                </c:pt>
                <c:pt idx="863676">
                  <c:v>0</c:v>
                </c:pt>
                <c:pt idx="863677">
                  <c:v>0</c:v>
                </c:pt>
                <c:pt idx="863678">
                  <c:v>0</c:v>
                </c:pt>
                <c:pt idx="863679">
                  <c:v>0</c:v>
                </c:pt>
                <c:pt idx="863680">
                  <c:v>0</c:v>
                </c:pt>
                <c:pt idx="863681">
                  <c:v>0</c:v>
                </c:pt>
                <c:pt idx="863682">
                  <c:v>0</c:v>
                </c:pt>
                <c:pt idx="863683">
                  <c:v>0</c:v>
                </c:pt>
                <c:pt idx="863684">
                  <c:v>0</c:v>
                </c:pt>
                <c:pt idx="863685">
                  <c:v>0</c:v>
                </c:pt>
                <c:pt idx="863686">
                  <c:v>0</c:v>
                </c:pt>
                <c:pt idx="863687">
                  <c:v>0</c:v>
                </c:pt>
                <c:pt idx="863688">
                  <c:v>0</c:v>
                </c:pt>
                <c:pt idx="863689">
                  <c:v>0</c:v>
                </c:pt>
                <c:pt idx="863690">
                  <c:v>0</c:v>
                </c:pt>
                <c:pt idx="863691">
                  <c:v>0</c:v>
                </c:pt>
                <c:pt idx="863692">
                  <c:v>0</c:v>
                </c:pt>
                <c:pt idx="863693">
                  <c:v>0</c:v>
                </c:pt>
                <c:pt idx="863694">
                  <c:v>0</c:v>
                </c:pt>
                <c:pt idx="863695">
                  <c:v>0</c:v>
                </c:pt>
                <c:pt idx="863696">
                  <c:v>0</c:v>
                </c:pt>
                <c:pt idx="863697">
                  <c:v>0</c:v>
                </c:pt>
                <c:pt idx="863698">
                  <c:v>0</c:v>
                </c:pt>
                <c:pt idx="863699">
                  <c:v>0</c:v>
                </c:pt>
                <c:pt idx="863700">
                  <c:v>0</c:v>
                </c:pt>
                <c:pt idx="863701">
                  <c:v>0</c:v>
                </c:pt>
                <c:pt idx="863702">
                  <c:v>0</c:v>
                </c:pt>
                <c:pt idx="863703">
                  <c:v>0</c:v>
                </c:pt>
                <c:pt idx="863704">
                  <c:v>0</c:v>
                </c:pt>
                <c:pt idx="863705">
                  <c:v>0</c:v>
                </c:pt>
                <c:pt idx="863706">
                  <c:v>0</c:v>
                </c:pt>
                <c:pt idx="863707">
                  <c:v>0</c:v>
                </c:pt>
                <c:pt idx="863708">
                  <c:v>0</c:v>
                </c:pt>
                <c:pt idx="863709">
                  <c:v>0</c:v>
                </c:pt>
                <c:pt idx="863710">
                  <c:v>0</c:v>
                </c:pt>
                <c:pt idx="863711">
                  <c:v>0</c:v>
                </c:pt>
                <c:pt idx="863712">
                  <c:v>0</c:v>
                </c:pt>
                <c:pt idx="863713">
                  <c:v>0</c:v>
                </c:pt>
                <c:pt idx="863714">
                  <c:v>0</c:v>
                </c:pt>
                <c:pt idx="863715">
                  <c:v>0</c:v>
                </c:pt>
                <c:pt idx="863716">
                  <c:v>0</c:v>
                </c:pt>
                <c:pt idx="863717">
                  <c:v>0</c:v>
                </c:pt>
                <c:pt idx="863718">
                  <c:v>0</c:v>
                </c:pt>
                <c:pt idx="863719">
                  <c:v>0</c:v>
                </c:pt>
                <c:pt idx="863720">
                  <c:v>0</c:v>
                </c:pt>
                <c:pt idx="863721">
                  <c:v>0</c:v>
                </c:pt>
                <c:pt idx="863722">
                  <c:v>0</c:v>
                </c:pt>
                <c:pt idx="863723">
                  <c:v>0</c:v>
                </c:pt>
                <c:pt idx="863724">
                  <c:v>0</c:v>
                </c:pt>
                <c:pt idx="863725">
                  <c:v>0</c:v>
                </c:pt>
                <c:pt idx="863726">
                  <c:v>0</c:v>
                </c:pt>
                <c:pt idx="863727">
                  <c:v>0</c:v>
                </c:pt>
                <c:pt idx="863728">
                  <c:v>0</c:v>
                </c:pt>
                <c:pt idx="863729">
                  <c:v>0</c:v>
                </c:pt>
                <c:pt idx="863730">
                  <c:v>0</c:v>
                </c:pt>
                <c:pt idx="863731">
                  <c:v>0</c:v>
                </c:pt>
                <c:pt idx="863732">
                  <c:v>0</c:v>
                </c:pt>
                <c:pt idx="863733">
                  <c:v>0</c:v>
                </c:pt>
                <c:pt idx="863734">
                  <c:v>0</c:v>
                </c:pt>
                <c:pt idx="863735">
                  <c:v>0</c:v>
                </c:pt>
                <c:pt idx="863736">
                  <c:v>0</c:v>
                </c:pt>
                <c:pt idx="863737">
                  <c:v>0</c:v>
                </c:pt>
                <c:pt idx="863738">
                  <c:v>0</c:v>
                </c:pt>
                <c:pt idx="863739">
                  <c:v>0</c:v>
                </c:pt>
                <c:pt idx="863740">
                  <c:v>0</c:v>
                </c:pt>
                <c:pt idx="863741">
                  <c:v>0</c:v>
                </c:pt>
                <c:pt idx="863742">
                  <c:v>0</c:v>
                </c:pt>
                <c:pt idx="863743">
                  <c:v>0</c:v>
                </c:pt>
                <c:pt idx="863744">
                  <c:v>0</c:v>
                </c:pt>
                <c:pt idx="863745">
                  <c:v>0</c:v>
                </c:pt>
                <c:pt idx="863746">
                  <c:v>0</c:v>
                </c:pt>
                <c:pt idx="863747">
                  <c:v>0</c:v>
                </c:pt>
                <c:pt idx="863748">
                  <c:v>0</c:v>
                </c:pt>
                <c:pt idx="863749">
                  <c:v>0</c:v>
                </c:pt>
                <c:pt idx="863750">
                  <c:v>0</c:v>
                </c:pt>
                <c:pt idx="863751">
                  <c:v>0</c:v>
                </c:pt>
                <c:pt idx="863752">
                  <c:v>0</c:v>
                </c:pt>
                <c:pt idx="863753">
                  <c:v>0</c:v>
                </c:pt>
                <c:pt idx="863754">
                  <c:v>0</c:v>
                </c:pt>
                <c:pt idx="863755">
                  <c:v>0</c:v>
                </c:pt>
                <c:pt idx="863756">
                  <c:v>0</c:v>
                </c:pt>
                <c:pt idx="863757">
                  <c:v>0</c:v>
                </c:pt>
                <c:pt idx="863758">
                  <c:v>0</c:v>
                </c:pt>
                <c:pt idx="863759">
                  <c:v>0</c:v>
                </c:pt>
                <c:pt idx="863760">
                  <c:v>0</c:v>
                </c:pt>
                <c:pt idx="863761">
                  <c:v>0</c:v>
                </c:pt>
                <c:pt idx="863762">
                  <c:v>0</c:v>
                </c:pt>
                <c:pt idx="863763">
                  <c:v>0</c:v>
                </c:pt>
                <c:pt idx="863764">
                  <c:v>0</c:v>
                </c:pt>
                <c:pt idx="863765">
                  <c:v>0</c:v>
                </c:pt>
                <c:pt idx="863766">
                  <c:v>0</c:v>
                </c:pt>
                <c:pt idx="863767">
                  <c:v>0</c:v>
                </c:pt>
                <c:pt idx="863768">
                  <c:v>0</c:v>
                </c:pt>
                <c:pt idx="863769">
                  <c:v>0</c:v>
                </c:pt>
                <c:pt idx="863770">
                  <c:v>0</c:v>
                </c:pt>
                <c:pt idx="863771">
                  <c:v>0</c:v>
                </c:pt>
                <c:pt idx="863772">
                  <c:v>0</c:v>
                </c:pt>
                <c:pt idx="863773">
                  <c:v>0</c:v>
                </c:pt>
                <c:pt idx="863774">
                  <c:v>0</c:v>
                </c:pt>
                <c:pt idx="863775">
                  <c:v>0</c:v>
                </c:pt>
                <c:pt idx="863776">
                  <c:v>0</c:v>
                </c:pt>
                <c:pt idx="863777">
                  <c:v>0</c:v>
                </c:pt>
                <c:pt idx="863778">
                  <c:v>0</c:v>
                </c:pt>
                <c:pt idx="863779">
                  <c:v>0</c:v>
                </c:pt>
                <c:pt idx="863780">
                  <c:v>0</c:v>
                </c:pt>
                <c:pt idx="863781">
                  <c:v>0</c:v>
                </c:pt>
                <c:pt idx="863782">
                  <c:v>0</c:v>
                </c:pt>
                <c:pt idx="863783">
                  <c:v>0</c:v>
                </c:pt>
                <c:pt idx="863784">
                  <c:v>0</c:v>
                </c:pt>
                <c:pt idx="863785">
                  <c:v>0</c:v>
                </c:pt>
                <c:pt idx="863786">
                  <c:v>0</c:v>
                </c:pt>
                <c:pt idx="863787">
                  <c:v>0</c:v>
                </c:pt>
                <c:pt idx="863788">
                  <c:v>0</c:v>
                </c:pt>
                <c:pt idx="863789">
                  <c:v>0</c:v>
                </c:pt>
                <c:pt idx="863790">
                  <c:v>0</c:v>
                </c:pt>
                <c:pt idx="863791">
                  <c:v>0</c:v>
                </c:pt>
                <c:pt idx="863792">
                  <c:v>0</c:v>
                </c:pt>
                <c:pt idx="863793">
                  <c:v>0</c:v>
                </c:pt>
                <c:pt idx="863794">
                  <c:v>0</c:v>
                </c:pt>
                <c:pt idx="863795">
                  <c:v>0</c:v>
                </c:pt>
                <c:pt idx="863796">
                  <c:v>0</c:v>
                </c:pt>
                <c:pt idx="863797">
                  <c:v>0</c:v>
                </c:pt>
                <c:pt idx="863798">
                  <c:v>0</c:v>
                </c:pt>
                <c:pt idx="863799">
                  <c:v>0</c:v>
                </c:pt>
                <c:pt idx="863800">
                  <c:v>0</c:v>
                </c:pt>
                <c:pt idx="863801">
                  <c:v>0</c:v>
                </c:pt>
                <c:pt idx="863802">
                  <c:v>0</c:v>
                </c:pt>
                <c:pt idx="863803">
                  <c:v>0</c:v>
                </c:pt>
                <c:pt idx="863804">
                  <c:v>0</c:v>
                </c:pt>
                <c:pt idx="863805">
                  <c:v>0</c:v>
                </c:pt>
                <c:pt idx="863806">
                  <c:v>0</c:v>
                </c:pt>
                <c:pt idx="863807">
                  <c:v>0</c:v>
                </c:pt>
                <c:pt idx="863808">
                  <c:v>0</c:v>
                </c:pt>
                <c:pt idx="863809">
                  <c:v>0</c:v>
                </c:pt>
                <c:pt idx="863810">
                  <c:v>0</c:v>
                </c:pt>
                <c:pt idx="863811">
                  <c:v>0</c:v>
                </c:pt>
                <c:pt idx="863812">
                  <c:v>0</c:v>
                </c:pt>
                <c:pt idx="863813">
                  <c:v>0</c:v>
                </c:pt>
                <c:pt idx="863814">
                  <c:v>0</c:v>
                </c:pt>
                <c:pt idx="863815">
                  <c:v>0</c:v>
                </c:pt>
                <c:pt idx="863816">
                  <c:v>0</c:v>
                </c:pt>
                <c:pt idx="863817">
                  <c:v>0</c:v>
                </c:pt>
                <c:pt idx="863818">
                  <c:v>0</c:v>
                </c:pt>
                <c:pt idx="863819">
                  <c:v>0</c:v>
                </c:pt>
                <c:pt idx="863820">
                  <c:v>0</c:v>
                </c:pt>
                <c:pt idx="863821">
                  <c:v>0</c:v>
                </c:pt>
                <c:pt idx="863822">
                  <c:v>0</c:v>
                </c:pt>
                <c:pt idx="863823">
                  <c:v>0</c:v>
                </c:pt>
                <c:pt idx="863824">
                  <c:v>0</c:v>
                </c:pt>
                <c:pt idx="863825">
                  <c:v>0</c:v>
                </c:pt>
                <c:pt idx="863826">
                  <c:v>0</c:v>
                </c:pt>
                <c:pt idx="863827">
                  <c:v>0</c:v>
                </c:pt>
                <c:pt idx="863828">
                  <c:v>0</c:v>
                </c:pt>
                <c:pt idx="863829">
                  <c:v>0</c:v>
                </c:pt>
                <c:pt idx="863830">
                  <c:v>0</c:v>
                </c:pt>
                <c:pt idx="863831">
                  <c:v>0</c:v>
                </c:pt>
                <c:pt idx="863832">
                  <c:v>0</c:v>
                </c:pt>
                <c:pt idx="863833">
                  <c:v>0</c:v>
                </c:pt>
                <c:pt idx="863834">
                  <c:v>0</c:v>
                </c:pt>
                <c:pt idx="863835">
                  <c:v>0</c:v>
                </c:pt>
                <c:pt idx="863836">
                  <c:v>0</c:v>
                </c:pt>
                <c:pt idx="863837">
                  <c:v>0</c:v>
                </c:pt>
                <c:pt idx="863838">
                  <c:v>0</c:v>
                </c:pt>
                <c:pt idx="863839">
                  <c:v>0</c:v>
                </c:pt>
                <c:pt idx="863840">
                  <c:v>0</c:v>
                </c:pt>
                <c:pt idx="863841">
                  <c:v>0</c:v>
                </c:pt>
                <c:pt idx="863842">
                  <c:v>0</c:v>
                </c:pt>
                <c:pt idx="863843">
                  <c:v>0</c:v>
                </c:pt>
                <c:pt idx="863844">
                  <c:v>0</c:v>
                </c:pt>
                <c:pt idx="863845">
                  <c:v>0</c:v>
                </c:pt>
                <c:pt idx="863846">
                  <c:v>0</c:v>
                </c:pt>
                <c:pt idx="863847">
                  <c:v>0</c:v>
                </c:pt>
                <c:pt idx="863848">
                  <c:v>0</c:v>
                </c:pt>
                <c:pt idx="863849">
                  <c:v>0</c:v>
                </c:pt>
                <c:pt idx="863850">
                  <c:v>0</c:v>
                </c:pt>
                <c:pt idx="863851">
                  <c:v>0</c:v>
                </c:pt>
                <c:pt idx="863852">
                  <c:v>0</c:v>
                </c:pt>
                <c:pt idx="863853">
                  <c:v>0</c:v>
                </c:pt>
                <c:pt idx="863854">
                  <c:v>0</c:v>
                </c:pt>
                <c:pt idx="863855">
                  <c:v>0</c:v>
                </c:pt>
                <c:pt idx="863856">
                  <c:v>0</c:v>
                </c:pt>
                <c:pt idx="863857">
                  <c:v>0</c:v>
                </c:pt>
                <c:pt idx="863858">
                  <c:v>0</c:v>
                </c:pt>
                <c:pt idx="863859">
                  <c:v>0</c:v>
                </c:pt>
                <c:pt idx="863860">
                  <c:v>0</c:v>
                </c:pt>
                <c:pt idx="863861">
                  <c:v>0</c:v>
                </c:pt>
                <c:pt idx="863862">
                  <c:v>0</c:v>
                </c:pt>
                <c:pt idx="863863">
                  <c:v>0</c:v>
                </c:pt>
                <c:pt idx="863864">
                  <c:v>0</c:v>
                </c:pt>
                <c:pt idx="863865">
                  <c:v>0</c:v>
                </c:pt>
                <c:pt idx="863866">
                  <c:v>0</c:v>
                </c:pt>
                <c:pt idx="863867">
                  <c:v>0</c:v>
                </c:pt>
                <c:pt idx="863868">
                  <c:v>0</c:v>
                </c:pt>
                <c:pt idx="863869">
                  <c:v>0</c:v>
                </c:pt>
                <c:pt idx="863870">
                  <c:v>0</c:v>
                </c:pt>
                <c:pt idx="863871">
                  <c:v>0</c:v>
                </c:pt>
                <c:pt idx="863872">
                  <c:v>0</c:v>
                </c:pt>
                <c:pt idx="863873">
                  <c:v>0</c:v>
                </c:pt>
                <c:pt idx="863874">
                  <c:v>0</c:v>
                </c:pt>
                <c:pt idx="863875">
                  <c:v>0</c:v>
                </c:pt>
                <c:pt idx="863876">
                  <c:v>0</c:v>
                </c:pt>
                <c:pt idx="863877">
                  <c:v>0</c:v>
                </c:pt>
                <c:pt idx="863878">
                  <c:v>0</c:v>
                </c:pt>
                <c:pt idx="863879">
                  <c:v>0</c:v>
                </c:pt>
                <c:pt idx="863880">
                  <c:v>0</c:v>
                </c:pt>
                <c:pt idx="863881">
                  <c:v>0</c:v>
                </c:pt>
                <c:pt idx="863882">
                  <c:v>0</c:v>
                </c:pt>
                <c:pt idx="863883">
                  <c:v>0</c:v>
                </c:pt>
                <c:pt idx="863884">
                  <c:v>0</c:v>
                </c:pt>
                <c:pt idx="863885">
                  <c:v>0</c:v>
                </c:pt>
                <c:pt idx="863886">
                  <c:v>0</c:v>
                </c:pt>
                <c:pt idx="863887">
                  <c:v>0</c:v>
                </c:pt>
                <c:pt idx="863888">
                  <c:v>0</c:v>
                </c:pt>
                <c:pt idx="863889">
                  <c:v>0</c:v>
                </c:pt>
                <c:pt idx="863890">
                  <c:v>0</c:v>
                </c:pt>
                <c:pt idx="863891">
                  <c:v>0</c:v>
                </c:pt>
                <c:pt idx="863892">
                  <c:v>0</c:v>
                </c:pt>
                <c:pt idx="863893">
                  <c:v>0</c:v>
                </c:pt>
                <c:pt idx="863894">
                  <c:v>0</c:v>
                </c:pt>
                <c:pt idx="863895">
                  <c:v>0</c:v>
                </c:pt>
                <c:pt idx="863896">
                  <c:v>0</c:v>
                </c:pt>
                <c:pt idx="863897">
                  <c:v>0</c:v>
                </c:pt>
                <c:pt idx="863898">
                  <c:v>0</c:v>
                </c:pt>
                <c:pt idx="863899">
                  <c:v>0</c:v>
                </c:pt>
                <c:pt idx="863900">
                  <c:v>0</c:v>
                </c:pt>
                <c:pt idx="863901">
                  <c:v>0</c:v>
                </c:pt>
                <c:pt idx="863902">
                  <c:v>0</c:v>
                </c:pt>
                <c:pt idx="863903">
                  <c:v>0</c:v>
                </c:pt>
                <c:pt idx="863904">
                  <c:v>0</c:v>
                </c:pt>
                <c:pt idx="863905">
                  <c:v>0</c:v>
                </c:pt>
                <c:pt idx="863906">
                  <c:v>0</c:v>
                </c:pt>
                <c:pt idx="863907">
                  <c:v>0</c:v>
                </c:pt>
                <c:pt idx="863908">
                  <c:v>0</c:v>
                </c:pt>
                <c:pt idx="863909">
                  <c:v>0</c:v>
                </c:pt>
                <c:pt idx="863910">
                  <c:v>0</c:v>
                </c:pt>
                <c:pt idx="863911">
                  <c:v>0</c:v>
                </c:pt>
                <c:pt idx="863912">
                  <c:v>0</c:v>
                </c:pt>
                <c:pt idx="863913">
                  <c:v>0</c:v>
                </c:pt>
                <c:pt idx="863914">
                  <c:v>0</c:v>
                </c:pt>
                <c:pt idx="863915">
                  <c:v>0</c:v>
                </c:pt>
                <c:pt idx="863916">
                  <c:v>0</c:v>
                </c:pt>
                <c:pt idx="863917">
                  <c:v>0</c:v>
                </c:pt>
                <c:pt idx="863918">
                  <c:v>0</c:v>
                </c:pt>
                <c:pt idx="863919">
                  <c:v>0</c:v>
                </c:pt>
                <c:pt idx="863920">
                  <c:v>0</c:v>
                </c:pt>
                <c:pt idx="863921">
                  <c:v>0</c:v>
                </c:pt>
                <c:pt idx="863922">
                  <c:v>0</c:v>
                </c:pt>
                <c:pt idx="863923">
                  <c:v>0</c:v>
                </c:pt>
                <c:pt idx="863924">
                  <c:v>0</c:v>
                </c:pt>
                <c:pt idx="863925">
                  <c:v>0</c:v>
                </c:pt>
                <c:pt idx="863926">
                  <c:v>0</c:v>
                </c:pt>
                <c:pt idx="863927">
                  <c:v>0</c:v>
                </c:pt>
                <c:pt idx="863928">
                  <c:v>0</c:v>
                </c:pt>
                <c:pt idx="863929">
                  <c:v>0</c:v>
                </c:pt>
                <c:pt idx="863930">
                  <c:v>0</c:v>
                </c:pt>
                <c:pt idx="863931">
                  <c:v>0</c:v>
                </c:pt>
                <c:pt idx="863932">
                  <c:v>0</c:v>
                </c:pt>
                <c:pt idx="863933">
                  <c:v>0</c:v>
                </c:pt>
                <c:pt idx="863934">
                  <c:v>0</c:v>
                </c:pt>
                <c:pt idx="863935">
                  <c:v>0</c:v>
                </c:pt>
                <c:pt idx="863936">
                  <c:v>0</c:v>
                </c:pt>
                <c:pt idx="863937">
                  <c:v>0</c:v>
                </c:pt>
                <c:pt idx="863938">
                  <c:v>0</c:v>
                </c:pt>
                <c:pt idx="863939">
                  <c:v>0</c:v>
                </c:pt>
                <c:pt idx="863940">
                  <c:v>0</c:v>
                </c:pt>
                <c:pt idx="863941">
                  <c:v>0</c:v>
                </c:pt>
                <c:pt idx="863942">
                  <c:v>0</c:v>
                </c:pt>
                <c:pt idx="863943">
                  <c:v>0</c:v>
                </c:pt>
                <c:pt idx="863944">
                  <c:v>0</c:v>
                </c:pt>
                <c:pt idx="863945">
                  <c:v>0</c:v>
                </c:pt>
                <c:pt idx="863946">
                  <c:v>0</c:v>
                </c:pt>
                <c:pt idx="863947">
                  <c:v>0</c:v>
                </c:pt>
                <c:pt idx="863948">
                  <c:v>0</c:v>
                </c:pt>
                <c:pt idx="863949">
                  <c:v>0</c:v>
                </c:pt>
                <c:pt idx="863950">
                  <c:v>0</c:v>
                </c:pt>
                <c:pt idx="863951">
                  <c:v>0</c:v>
                </c:pt>
                <c:pt idx="863952">
                  <c:v>0</c:v>
                </c:pt>
                <c:pt idx="863953">
                  <c:v>0</c:v>
                </c:pt>
                <c:pt idx="863954">
                  <c:v>0</c:v>
                </c:pt>
                <c:pt idx="863955">
                  <c:v>0</c:v>
                </c:pt>
                <c:pt idx="863956">
                  <c:v>0</c:v>
                </c:pt>
                <c:pt idx="863957">
                  <c:v>0</c:v>
                </c:pt>
                <c:pt idx="863958">
                  <c:v>0</c:v>
                </c:pt>
                <c:pt idx="863959">
                  <c:v>0</c:v>
                </c:pt>
                <c:pt idx="863960">
                  <c:v>0</c:v>
                </c:pt>
                <c:pt idx="863961">
                  <c:v>0</c:v>
                </c:pt>
                <c:pt idx="863962">
                  <c:v>0</c:v>
                </c:pt>
                <c:pt idx="863963">
                  <c:v>0</c:v>
                </c:pt>
                <c:pt idx="863964">
                  <c:v>0</c:v>
                </c:pt>
                <c:pt idx="863965">
                  <c:v>0</c:v>
                </c:pt>
                <c:pt idx="863966">
                  <c:v>0</c:v>
                </c:pt>
                <c:pt idx="863967">
                  <c:v>0</c:v>
                </c:pt>
                <c:pt idx="863968">
                  <c:v>0</c:v>
                </c:pt>
                <c:pt idx="863969">
                  <c:v>0</c:v>
                </c:pt>
                <c:pt idx="863970">
                  <c:v>0</c:v>
                </c:pt>
                <c:pt idx="863971">
                  <c:v>0</c:v>
                </c:pt>
                <c:pt idx="863972">
                  <c:v>0</c:v>
                </c:pt>
                <c:pt idx="863973">
                  <c:v>0</c:v>
                </c:pt>
                <c:pt idx="863974">
                  <c:v>0</c:v>
                </c:pt>
                <c:pt idx="863975">
                  <c:v>0</c:v>
                </c:pt>
                <c:pt idx="863976">
                  <c:v>0</c:v>
                </c:pt>
                <c:pt idx="863977">
                  <c:v>0</c:v>
                </c:pt>
                <c:pt idx="863978">
                  <c:v>0</c:v>
                </c:pt>
                <c:pt idx="863979">
                  <c:v>0</c:v>
                </c:pt>
                <c:pt idx="863980">
                  <c:v>0</c:v>
                </c:pt>
                <c:pt idx="863981">
                  <c:v>0</c:v>
                </c:pt>
                <c:pt idx="863982">
                  <c:v>0</c:v>
                </c:pt>
                <c:pt idx="863983">
                  <c:v>0</c:v>
                </c:pt>
                <c:pt idx="863984">
                  <c:v>0</c:v>
                </c:pt>
                <c:pt idx="863985">
                  <c:v>0</c:v>
                </c:pt>
                <c:pt idx="863986">
                  <c:v>0</c:v>
                </c:pt>
                <c:pt idx="863987">
                  <c:v>0</c:v>
                </c:pt>
                <c:pt idx="863988">
                  <c:v>0</c:v>
                </c:pt>
                <c:pt idx="863989">
                  <c:v>0</c:v>
                </c:pt>
                <c:pt idx="863990">
                  <c:v>0</c:v>
                </c:pt>
                <c:pt idx="863991">
                  <c:v>0</c:v>
                </c:pt>
                <c:pt idx="863992">
                  <c:v>0</c:v>
                </c:pt>
                <c:pt idx="863993">
                  <c:v>0</c:v>
                </c:pt>
                <c:pt idx="863994">
                  <c:v>0</c:v>
                </c:pt>
                <c:pt idx="863995">
                  <c:v>0</c:v>
                </c:pt>
                <c:pt idx="863996">
                  <c:v>0</c:v>
                </c:pt>
                <c:pt idx="863997">
                  <c:v>0</c:v>
                </c:pt>
                <c:pt idx="863998">
                  <c:v>0</c:v>
                </c:pt>
                <c:pt idx="863999">
                  <c:v>0</c:v>
                </c:pt>
                <c:pt idx="864000">
                  <c:v>0</c:v>
                </c:pt>
                <c:pt idx="864001">
                  <c:v>0</c:v>
                </c:pt>
                <c:pt idx="864002">
                  <c:v>0</c:v>
                </c:pt>
                <c:pt idx="864003">
                  <c:v>0</c:v>
                </c:pt>
                <c:pt idx="864004">
                  <c:v>0</c:v>
                </c:pt>
                <c:pt idx="864005">
                  <c:v>0</c:v>
                </c:pt>
                <c:pt idx="864006">
                  <c:v>0</c:v>
                </c:pt>
                <c:pt idx="864007">
                  <c:v>0</c:v>
                </c:pt>
                <c:pt idx="864008">
                  <c:v>0</c:v>
                </c:pt>
                <c:pt idx="864009">
                  <c:v>0</c:v>
                </c:pt>
                <c:pt idx="864010">
                  <c:v>0</c:v>
                </c:pt>
                <c:pt idx="864011">
                  <c:v>0</c:v>
                </c:pt>
                <c:pt idx="864012">
                  <c:v>0</c:v>
                </c:pt>
                <c:pt idx="864013">
                  <c:v>0</c:v>
                </c:pt>
                <c:pt idx="864014">
                  <c:v>0</c:v>
                </c:pt>
                <c:pt idx="864015">
                  <c:v>0</c:v>
                </c:pt>
                <c:pt idx="864016">
                  <c:v>0</c:v>
                </c:pt>
                <c:pt idx="864017">
                  <c:v>0</c:v>
                </c:pt>
                <c:pt idx="864018">
                  <c:v>0</c:v>
                </c:pt>
                <c:pt idx="864019">
                  <c:v>0</c:v>
                </c:pt>
                <c:pt idx="864020">
                  <c:v>0</c:v>
                </c:pt>
                <c:pt idx="864021">
                  <c:v>0</c:v>
                </c:pt>
                <c:pt idx="864022">
                  <c:v>0</c:v>
                </c:pt>
                <c:pt idx="864023">
                  <c:v>0</c:v>
                </c:pt>
                <c:pt idx="864024">
                  <c:v>0</c:v>
                </c:pt>
                <c:pt idx="864025">
                  <c:v>0</c:v>
                </c:pt>
                <c:pt idx="864026">
                  <c:v>0</c:v>
                </c:pt>
                <c:pt idx="864027">
                  <c:v>0</c:v>
                </c:pt>
                <c:pt idx="864028">
                  <c:v>0</c:v>
                </c:pt>
                <c:pt idx="864029">
                  <c:v>0</c:v>
                </c:pt>
                <c:pt idx="864030">
                  <c:v>0</c:v>
                </c:pt>
                <c:pt idx="864031">
                  <c:v>0</c:v>
                </c:pt>
                <c:pt idx="864032">
                  <c:v>0</c:v>
                </c:pt>
                <c:pt idx="864033">
                  <c:v>0</c:v>
                </c:pt>
                <c:pt idx="864034">
                  <c:v>0</c:v>
                </c:pt>
                <c:pt idx="864035">
                  <c:v>0</c:v>
                </c:pt>
                <c:pt idx="864036">
                  <c:v>0</c:v>
                </c:pt>
                <c:pt idx="864037">
                  <c:v>0</c:v>
                </c:pt>
                <c:pt idx="864038">
                  <c:v>0</c:v>
                </c:pt>
                <c:pt idx="864039">
                  <c:v>0</c:v>
                </c:pt>
                <c:pt idx="864040">
                  <c:v>0</c:v>
                </c:pt>
                <c:pt idx="864041">
                  <c:v>0</c:v>
                </c:pt>
                <c:pt idx="864042">
                  <c:v>0</c:v>
                </c:pt>
                <c:pt idx="864043">
                  <c:v>0</c:v>
                </c:pt>
                <c:pt idx="864044">
                  <c:v>0</c:v>
                </c:pt>
                <c:pt idx="864045">
                  <c:v>0</c:v>
                </c:pt>
                <c:pt idx="864046">
                  <c:v>0</c:v>
                </c:pt>
                <c:pt idx="864047">
                  <c:v>0</c:v>
                </c:pt>
                <c:pt idx="864048">
                  <c:v>0</c:v>
                </c:pt>
                <c:pt idx="864049">
                  <c:v>0</c:v>
                </c:pt>
                <c:pt idx="864050">
                  <c:v>0</c:v>
                </c:pt>
                <c:pt idx="864051">
                  <c:v>0</c:v>
                </c:pt>
                <c:pt idx="864052">
                  <c:v>0</c:v>
                </c:pt>
                <c:pt idx="864053">
                  <c:v>0</c:v>
                </c:pt>
                <c:pt idx="864054">
                  <c:v>0</c:v>
                </c:pt>
                <c:pt idx="864055">
                  <c:v>0</c:v>
                </c:pt>
                <c:pt idx="864056">
                  <c:v>0</c:v>
                </c:pt>
                <c:pt idx="864057">
                  <c:v>0</c:v>
                </c:pt>
                <c:pt idx="864058">
                  <c:v>0</c:v>
                </c:pt>
                <c:pt idx="864059">
                  <c:v>0</c:v>
                </c:pt>
                <c:pt idx="864060">
                  <c:v>0</c:v>
                </c:pt>
                <c:pt idx="864061">
                  <c:v>0</c:v>
                </c:pt>
                <c:pt idx="864062">
                  <c:v>0</c:v>
                </c:pt>
                <c:pt idx="864063">
                  <c:v>0</c:v>
                </c:pt>
                <c:pt idx="864064">
                  <c:v>0</c:v>
                </c:pt>
                <c:pt idx="864065">
                  <c:v>0</c:v>
                </c:pt>
                <c:pt idx="864066">
                  <c:v>0</c:v>
                </c:pt>
                <c:pt idx="864067">
                  <c:v>0</c:v>
                </c:pt>
                <c:pt idx="864068">
                  <c:v>0</c:v>
                </c:pt>
                <c:pt idx="864069">
                  <c:v>0</c:v>
                </c:pt>
                <c:pt idx="864070">
                  <c:v>0</c:v>
                </c:pt>
                <c:pt idx="864071">
                  <c:v>0</c:v>
                </c:pt>
                <c:pt idx="864072">
                  <c:v>0</c:v>
                </c:pt>
                <c:pt idx="864073">
                  <c:v>0</c:v>
                </c:pt>
                <c:pt idx="864074">
                  <c:v>0</c:v>
                </c:pt>
                <c:pt idx="864075">
                  <c:v>0</c:v>
                </c:pt>
                <c:pt idx="864076">
                  <c:v>0</c:v>
                </c:pt>
                <c:pt idx="864077">
                  <c:v>0</c:v>
                </c:pt>
                <c:pt idx="864078">
                  <c:v>0</c:v>
                </c:pt>
                <c:pt idx="864079">
                  <c:v>0</c:v>
                </c:pt>
                <c:pt idx="864080">
                  <c:v>0</c:v>
                </c:pt>
                <c:pt idx="864081">
                  <c:v>0</c:v>
                </c:pt>
                <c:pt idx="864082">
                  <c:v>0</c:v>
                </c:pt>
                <c:pt idx="864083">
                  <c:v>0</c:v>
                </c:pt>
                <c:pt idx="864084">
                  <c:v>0</c:v>
                </c:pt>
                <c:pt idx="864085">
                  <c:v>0</c:v>
                </c:pt>
                <c:pt idx="864086">
                  <c:v>0</c:v>
                </c:pt>
                <c:pt idx="864087">
                  <c:v>0</c:v>
                </c:pt>
                <c:pt idx="864088">
                  <c:v>0</c:v>
                </c:pt>
                <c:pt idx="864089">
                  <c:v>0</c:v>
                </c:pt>
                <c:pt idx="864090">
                  <c:v>0</c:v>
                </c:pt>
                <c:pt idx="864091">
                  <c:v>0</c:v>
                </c:pt>
                <c:pt idx="864092">
                  <c:v>0</c:v>
                </c:pt>
                <c:pt idx="864093">
                  <c:v>0</c:v>
                </c:pt>
                <c:pt idx="864094">
                  <c:v>0</c:v>
                </c:pt>
                <c:pt idx="864095">
                  <c:v>0</c:v>
                </c:pt>
                <c:pt idx="864096">
                  <c:v>0</c:v>
                </c:pt>
                <c:pt idx="864097">
                  <c:v>0</c:v>
                </c:pt>
                <c:pt idx="864098">
                  <c:v>0</c:v>
                </c:pt>
                <c:pt idx="864099">
                  <c:v>0</c:v>
                </c:pt>
                <c:pt idx="864100">
                  <c:v>0</c:v>
                </c:pt>
                <c:pt idx="864101">
                  <c:v>0</c:v>
                </c:pt>
                <c:pt idx="864102">
                  <c:v>0</c:v>
                </c:pt>
                <c:pt idx="864103">
                  <c:v>0</c:v>
                </c:pt>
                <c:pt idx="864104">
                  <c:v>0</c:v>
                </c:pt>
                <c:pt idx="864105">
                  <c:v>0</c:v>
                </c:pt>
                <c:pt idx="864106">
                  <c:v>0</c:v>
                </c:pt>
                <c:pt idx="864107">
                  <c:v>0</c:v>
                </c:pt>
                <c:pt idx="864108">
                  <c:v>0</c:v>
                </c:pt>
                <c:pt idx="864109">
                  <c:v>0</c:v>
                </c:pt>
                <c:pt idx="864110">
                  <c:v>0</c:v>
                </c:pt>
                <c:pt idx="864111">
                  <c:v>0</c:v>
                </c:pt>
                <c:pt idx="864112">
                  <c:v>0</c:v>
                </c:pt>
                <c:pt idx="864113">
                  <c:v>0</c:v>
                </c:pt>
                <c:pt idx="864114">
                  <c:v>0</c:v>
                </c:pt>
                <c:pt idx="864115">
                  <c:v>0</c:v>
                </c:pt>
                <c:pt idx="864116">
                  <c:v>0</c:v>
                </c:pt>
                <c:pt idx="864117">
                  <c:v>0</c:v>
                </c:pt>
                <c:pt idx="864118">
                  <c:v>0</c:v>
                </c:pt>
                <c:pt idx="864119">
                  <c:v>0</c:v>
                </c:pt>
                <c:pt idx="864120">
                  <c:v>0</c:v>
                </c:pt>
                <c:pt idx="864121">
                  <c:v>0</c:v>
                </c:pt>
                <c:pt idx="864122">
                  <c:v>0</c:v>
                </c:pt>
                <c:pt idx="864123">
                  <c:v>0</c:v>
                </c:pt>
                <c:pt idx="864124">
                  <c:v>0</c:v>
                </c:pt>
                <c:pt idx="864125">
                  <c:v>0</c:v>
                </c:pt>
                <c:pt idx="864126">
                  <c:v>0</c:v>
                </c:pt>
                <c:pt idx="864127">
                  <c:v>0</c:v>
                </c:pt>
                <c:pt idx="864128">
                  <c:v>0</c:v>
                </c:pt>
                <c:pt idx="864129">
                  <c:v>0</c:v>
                </c:pt>
                <c:pt idx="864130">
                  <c:v>0</c:v>
                </c:pt>
                <c:pt idx="864131">
                  <c:v>0</c:v>
                </c:pt>
                <c:pt idx="864132">
                  <c:v>0</c:v>
                </c:pt>
                <c:pt idx="864133">
                  <c:v>0</c:v>
                </c:pt>
                <c:pt idx="864134">
                  <c:v>0</c:v>
                </c:pt>
                <c:pt idx="864135">
                  <c:v>0</c:v>
                </c:pt>
                <c:pt idx="864136">
                  <c:v>0</c:v>
                </c:pt>
                <c:pt idx="864137">
                  <c:v>0</c:v>
                </c:pt>
                <c:pt idx="864138">
                  <c:v>0</c:v>
                </c:pt>
                <c:pt idx="864139">
                  <c:v>0</c:v>
                </c:pt>
                <c:pt idx="864140">
                  <c:v>0</c:v>
                </c:pt>
                <c:pt idx="864141">
                  <c:v>0</c:v>
                </c:pt>
                <c:pt idx="864142">
                  <c:v>0</c:v>
                </c:pt>
                <c:pt idx="864143">
                  <c:v>0</c:v>
                </c:pt>
                <c:pt idx="864144">
                  <c:v>0</c:v>
                </c:pt>
                <c:pt idx="864145">
                  <c:v>0</c:v>
                </c:pt>
                <c:pt idx="864146">
                  <c:v>0</c:v>
                </c:pt>
                <c:pt idx="864147">
                  <c:v>0</c:v>
                </c:pt>
                <c:pt idx="864148">
                  <c:v>0</c:v>
                </c:pt>
                <c:pt idx="864149">
                  <c:v>0</c:v>
                </c:pt>
                <c:pt idx="864150">
                  <c:v>0</c:v>
                </c:pt>
                <c:pt idx="864151">
                  <c:v>0</c:v>
                </c:pt>
                <c:pt idx="864152">
                  <c:v>0</c:v>
                </c:pt>
                <c:pt idx="864153">
                  <c:v>0</c:v>
                </c:pt>
                <c:pt idx="864154">
                  <c:v>0</c:v>
                </c:pt>
                <c:pt idx="864155">
                  <c:v>0</c:v>
                </c:pt>
                <c:pt idx="864156">
                  <c:v>0</c:v>
                </c:pt>
                <c:pt idx="864157">
                  <c:v>0</c:v>
                </c:pt>
                <c:pt idx="864158">
                  <c:v>0</c:v>
                </c:pt>
                <c:pt idx="864159">
                  <c:v>0</c:v>
                </c:pt>
                <c:pt idx="864160">
                  <c:v>0</c:v>
                </c:pt>
                <c:pt idx="864161">
                  <c:v>0</c:v>
                </c:pt>
                <c:pt idx="864162">
                  <c:v>0</c:v>
                </c:pt>
                <c:pt idx="864163">
                  <c:v>0</c:v>
                </c:pt>
                <c:pt idx="864164">
                  <c:v>0</c:v>
                </c:pt>
                <c:pt idx="864165">
                  <c:v>0</c:v>
                </c:pt>
                <c:pt idx="864166">
                  <c:v>0</c:v>
                </c:pt>
                <c:pt idx="864167">
                  <c:v>0</c:v>
                </c:pt>
                <c:pt idx="864168">
                  <c:v>0</c:v>
                </c:pt>
                <c:pt idx="864169">
                  <c:v>0</c:v>
                </c:pt>
                <c:pt idx="864170">
                  <c:v>0</c:v>
                </c:pt>
                <c:pt idx="864171">
                  <c:v>0</c:v>
                </c:pt>
                <c:pt idx="864172">
                  <c:v>0</c:v>
                </c:pt>
                <c:pt idx="864173">
                  <c:v>0</c:v>
                </c:pt>
                <c:pt idx="864174">
                  <c:v>0</c:v>
                </c:pt>
                <c:pt idx="864175">
                  <c:v>0</c:v>
                </c:pt>
                <c:pt idx="864176">
                  <c:v>0</c:v>
                </c:pt>
                <c:pt idx="864177">
                  <c:v>0</c:v>
                </c:pt>
                <c:pt idx="864178">
                  <c:v>0</c:v>
                </c:pt>
                <c:pt idx="864179">
                  <c:v>0</c:v>
                </c:pt>
                <c:pt idx="864180">
                  <c:v>0</c:v>
                </c:pt>
                <c:pt idx="864181">
                  <c:v>0</c:v>
                </c:pt>
                <c:pt idx="864182">
                  <c:v>0</c:v>
                </c:pt>
                <c:pt idx="864183">
                  <c:v>0</c:v>
                </c:pt>
                <c:pt idx="864184">
                  <c:v>0</c:v>
                </c:pt>
                <c:pt idx="864185">
                  <c:v>0</c:v>
                </c:pt>
                <c:pt idx="864186">
                  <c:v>0</c:v>
                </c:pt>
                <c:pt idx="864187">
                  <c:v>0</c:v>
                </c:pt>
                <c:pt idx="864188">
                  <c:v>0</c:v>
                </c:pt>
                <c:pt idx="864189">
                  <c:v>0</c:v>
                </c:pt>
                <c:pt idx="864190">
                  <c:v>0</c:v>
                </c:pt>
                <c:pt idx="864191">
                  <c:v>0</c:v>
                </c:pt>
                <c:pt idx="864192">
                  <c:v>0</c:v>
                </c:pt>
                <c:pt idx="864193">
                  <c:v>0</c:v>
                </c:pt>
                <c:pt idx="864194">
                  <c:v>0</c:v>
                </c:pt>
                <c:pt idx="864195">
                  <c:v>0</c:v>
                </c:pt>
                <c:pt idx="864196">
                  <c:v>0</c:v>
                </c:pt>
                <c:pt idx="864197">
                  <c:v>0</c:v>
                </c:pt>
                <c:pt idx="864198">
                  <c:v>0</c:v>
                </c:pt>
                <c:pt idx="864199">
                  <c:v>0</c:v>
                </c:pt>
                <c:pt idx="864200">
                  <c:v>0</c:v>
                </c:pt>
                <c:pt idx="864201">
                  <c:v>0</c:v>
                </c:pt>
                <c:pt idx="864202">
                  <c:v>0</c:v>
                </c:pt>
                <c:pt idx="864203">
                  <c:v>0</c:v>
                </c:pt>
                <c:pt idx="864204">
                  <c:v>0</c:v>
                </c:pt>
                <c:pt idx="864205">
                  <c:v>0</c:v>
                </c:pt>
                <c:pt idx="864206">
                  <c:v>0</c:v>
                </c:pt>
                <c:pt idx="864207">
                  <c:v>0</c:v>
                </c:pt>
                <c:pt idx="864208">
                  <c:v>0</c:v>
                </c:pt>
                <c:pt idx="864209">
                  <c:v>0</c:v>
                </c:pt>
                <c:pt idx="864210">
                  <c:v>0</c:v>
                </c:pt>
                <c:pt idx="864211">
                  <c:v>0</c:v>
                </c:pt>
                <c:pt idx="864212">
                  <c:v>0</c:v>
                </c:pt>
                <c:pt idx="864213">
                  <c:v>0</c:v>
                </c:pt>
                <c:pt idx="864214">
                  <c:v>0</c:v>
                </c:pt>
                <c:pt idx="864215">
                  <c:v>0</c:v>
                </c:pt>
                <c:pt idx="864216">
                  <c:v>0</c:v>
                </c:pt>
                <c:pt idx="864217">
                  <c:v>0</c:v>
                </c:pt>
                <c:pt idx="864218">
                  <c:v>0</c:v>
                </c:pt>
                <c:pt idx="864219">
                  <c:v>0</c:v>
                </c:pt>
                <c:pt idx="864220">
                  <c:v>0</c:v>
                </c:pt>
                <c:pt idx="864221">
                  <c:v>0</c:v>
                </c:pt>
                <c:pt idx="864222">
                  <c:v>0</c:v>
                </c:pt>
                <c:pt idx="864223">
                  <c:v>0</c:v>
                </c:pt>
                <c:pt idx="864224">
                  <c:v>0</c:v>
                </c:pt>
                <c:pt idx="864225">
                  <c:v>0</c:v>
                </c:pt>
                <c:pt idx="864226">
                  <c:v>0</c:v>
                </c:pt>
                <c:pt idx="864227">
                  <c:v>0</c:v>
                </c:pt>
                <c:pt idx="864228">
                  <c:v>0</c:v>
                </c:pt>
                <c:pt idx="864229">
                  <c:v>0</c:v>
                </c:pt>
                <c:pt idx="864230">
                  <c:v>0</c:v>
                </c:pt>
                <c:pt idx="864231">
                  <c:v>0</c:v>
                </c:pt>
                <c:pt idx="864232">
                  <c:v>0</c:v>
                </c:pt>
                <c:pt idx="864233">
                  <c:v>0</c:v>
                </c:pt>
                <c:pt idx="864234">
                  <c:v>0</c:v>
                </c:pt>
                <c:pt idx="864235">
                  <c:v>0</c:v>
                </c:pt>
                <c:pt idx="864236">
                  <c:v>0</c:v>
                </c:pt>
                <c:pt idx="864237">
                  <c:v>0</c:v>
                </c:pt>
                <c:pt idx="864238">
                  <c:v>0</c:v>
                </c:pt>
                <c:pt idx="864239">
                  <c:v>0</c:v>
                </c:pt>
                <c:pt idx="864240">
                  <c:v>0</c:v>
                </c:pt>
                <c:pt idx="864241">
                  <c:v>0</c:v>
                </c:pt>
                <c:pt idx="864242">
                  <c:v>0</c:v>
                </c:pt>
                <c:pt idx="864243">
                  <c:v>0</c:v>
                </c:pt>
                <c:pt idx="864244">
                  <c:v>0</c:v>
                </c:pt>
                <c:pt idx="864245">
                  <c:v>0</c:v>
                </c:pt>
                <c:pt idx="864246">
                  <c:v>0</c:v>
                </c:pt>
                <c:pt idx="864247">
                  <c:v>0</c:v>
                </c:pt>
                <c:pt idx="864248">
                  <c:v>0</c:v>
                </c:pt>
                <c:pt idx="864249">
                  <c:v>0</c:v>
                </c:pt>
                <c:pt idx="864250">
                  <c:v>0</c:v>
                </c:pt>
                <c:pt idx="864251">
                  <c:v>0</c:v>
                </c:pt>
                <c:pt idx="864252">
                  <c:v>0</c:v>
                </c:pt>
                <c:pt idx="864253">
                  <c:v>0</c:v>
                </c:pt>
                <c:pt idx="864254">
                  <c:v>0</c:v>
                </c:pt>
                <c:pt idx="864255">
                  <c:v>0</c:v>
                </c:pt>
                <c:pt idx="864256">
                  <c:v>0</c:v>
                </c:pt>
                <c:pt idx="864257">
                  <c:v>0</c:v>
                </c:pt>
                <c:pt idx="864258">
                  <c:v>0</c:v>
                </c:pt>
                <c:pt idx="864259">
                  <c:v>0</c:v>
                </c:pt>
                <c:pt idx="864260">
                  <c:v>0</c:v>
                </c:pt>
                <c:pt idx="864261">
                  <c:v>0</c:v>
                </c:pt>
                <c:pt idx="864262">
                  <c:v>0</c:v>
                </c:pt>
                <c:pt idx="864263">
                  <c:v>0</c:v>
                </c:pt>
                <c:pt idx="864264">
                  <c:v>0</c:v>
                </c:pt>
                <c:pt idx="864265">
                  <c:v>0</c:v>
                </c:pt>
                <c:pt idx="864266">
                  <c:v>0</c:v>
                </c:pt>
                <c:pt idx="864267">
                  <c:v>0</c:v>
                </c:pt>
                <c:pt idx="864268">
                  <c:v>0</c:v>
                </c:pt>
                <c:pt idx="864269">
                  <c:v>0</c:v>
                </c:pt>
                <c:pt idx="864270">
                  <c:v>0</c:v>
                </c:pt>
                <c:pt idx="864271">
                  <c:v>0</c:v>
                </c:pt>
                <c:pt idx="864272">
                  <c:v>0</c:v>
                </c:pt>
                <c:pt idx="864273">
                  <c:v>0</c:v>
                </c:pt>
                <c:pt idx="864274">
                  <c:v>0</c:v>
                </c:pt>
                <c:pt idx="864275">
                  <c:v>0</c:v>
                </c:pt>
                <c:pt idx="864276">
                  <c:v>0</c:v>
                </c:pt>
                <c:pt idx="864277">
                  <c:v>0</c:v>
                </c:pt>
                <c:pt idx="864278">
                  <c:v>0</c:v>
                </c:pt>
                <c:pt idx="864279">
                  <c:v>0</c:v>
                </c:pt>
                <c:pt idx="864280">
                  <c:v>0</c:v>
                </c:pt>
                <c:pt idx="864281">
                  <c:v>0</c:v>
                </c:pt>
                <c:pt idx="864282">
                  <c:v>0</c:v>
                </c:pt>
                <c:pt idx="864283">
                  <c:v>0</c:v>
                </c:pt>
                <c:pt idx="864284">
                  <c:v>0</c:v>
                </c:pt>
                <c:pt idx="864285">
                  <c:v>0</c:v>
                </c:pt>
                <c:pt idx="864286">
                  <c:v>0</c:v>
                </c:pt>
                <c:pt idx="864287">
                  <c:v>0</c:v>
                </c:pt>
                <c:pt idx="864288">
                  <c:v>0</c:v>
                </c:pt>
                <c:pt idx="864289">
                  <c:v>0</c:v>
                </c:pt>
                <c:pt idx="864290">
                  <c:v>0</c:v>
                </c:pt>
                <c:pt idx="864291">
                  <c:v>0</c:v>
                </c:pt>
                <c:pt idx="864292">
                  <c:v>0</c:v>
                </c:pt>
                <c:pt idx="864293">
                  <c:v>0</c:v>
                </c:pt>
                <c:pt idx="864294">
                  <c:v>0</c:v>
                </c:pt>
                <c:pt idx="864295">
                  <c:v>0</c:v>
                </c:pt>
                <c:pt idx="864296">
                  <c:v>0</c:v>
                </c:pt>
                <c:pt idx="864297">
                  <c:v>0</c:v>
                </c:pt>
                <c:pt idx="864298">
                  <c:v>0</c:v>
                </c:pt>
                <c:pt idx="864299">
                  <c:v>0</c:v>
                </c:pt>
                <c:pt idx="864300">
                  <c:v>0</c:v>
                </c:pt>
                <c:pt idx="864301">
                  <c:v>0</c:v>
                </c:pt>
                <c:pt idx="864302">
                  <c:v>0</c:v>
                </c:pt>
                <c:pt idx="864303">
                  <c:v>0</c:v>
                </c:pt>
                <c:pt idx="864304">
                  <c:v>0</c:v>
                </c:pt>
                <c:pt idx="864305">
                  <c:v>0</c:v>
                </c:pt>
                <c:pt idx="864306">
                  <c:v>0</c:v>
                </c:pt>
                <c:pt idx="864307">
                  <c:v>0</c:v>
                </c:pt>
                <c:pt idx="864308">
                  <c:v>0</c:v>
                </c:pt>
                <c:pt idx="864309">
                  <c:v>0</c:v>
                </c:pt>
                <c:pt idx="864310">
                  <c:v>0</c:v>
                </c:pt>
                <c:pt idx="864311">
                  <c:v>0</c:v>
                </c:pt>
                <c:pt idx="864312">
                  <c:v>0</c:v>
                </c:pt>
                <c:pt idx="864313">
                  <c:v>0</c:v>
                </c:pt>
                <c:pt idx="864314">
                  <c:v>0</c:v>
                </c:pt>
                <c:pt idx="864315">
                  <c:v>0</c:v>
                </c:pt>
                <c:pt idx="864316">
                  <c:v>0</c:v>
                </c:pt>
                <c:pt idx="864317">
                  <c:v>0</c:v>
                </c:pt>
                <c:pt idx="864318">
                  <c:v>0</c:v>
                </c:pt>
                <c:pt idx="864319">
                  <c:v>0</c:v>
                </c:pt>
                <c:pt idx="864320">
                  <c:v>0</c:v>
                </c:pt>
                <c:pt idx="864321">
                  <c:v>0</c:v>
                </c:pt>
                <c:pt idx="864322">
                  <c:v>0</c:v>
                </c:pt>
                <c:pt idx="864323">
                  <c:v>0</c:v>
                </c:pt>
                <c:pt idx="864324">
                  <c:v>0</c:v>
                </c:pt>
                <c:pt idx="864325">
                  <c:v>0</c:v>
                </c:pt>
                <c:pt idx="864326">
                  <c:v>0</c:v>
                </c:pt>
                <c:pt idx="864327">
                  <c:v>0</c:v>
                </c:pt>
                <c:pt idx="864328">
                  <c:v>0</c:v>
                </c:pt>
                <c:pt idx="864329">
                  <c:v>0</c:v>
                </c:pt>
                <c:pt idx="864330">
                  <c:v>0</c:v>
                </c:pt>
                <c:pt idx="864331">
                  <c:v>0</c:v>
                </c:pt>
                <c:pt idx="864332">
                  <c:v>0</c:v>
                </c:pt>
                <c:pt idx="864333">
                  <c:v>0</c:v>
                </c:pt>
                <c:pt idx="864334">
                  <c:v>0</c:v>
                </c:pt>
                <c:pt idx="864335">
                  <c:v>0</c:v>
                </c:pt>
                <c:pt idx="864336">
                  <c:v>0</c:v>
                </c:pt>
                <c:pt idx="864337">
                  <c:v>0</c:v>
                </c:pt>
                <c:pt idx="864338">
                  <c:v>0</c:v>
                </c:pt>
                <c:pt idx="864339">
                  <c:v>0</c:v>
                </c:pt>
                <c:pt idx="864340">
                  <c:v>0</c:v>
                </c:pt>
                <c:pt idx="864341">
                  <c:v>0</c:v>
                </c:pt>
                <c:pt idx="864342">
                  <c:v>0</c:v>
                </c:pt>
                <c:pt idx="864343">
                  <c:v>0</c:v>
                </c:pt>
                <c:pt idx="864344">
                  <c:v>0</c:v>
                </c:pt>
                <c:pt idx="864345">
                  <c:v>0</c:v>
                </c:pt>
                <c:pt idx="864346">
                  <c:v>0</c:v>
                </c:pt>
                <c:pt idx="864347">
                  <c:v>0</c:v>
                </c:pt>
                <c:pt idx="864348">
                  <c:v>0</c:v>
                </c:pt>
                <c:pt idx="864349">
                  <c:v>0</c:v>
                </c:pt>
                <c:pt idx="864350">
                  <c:v>0</c:v>
                </c:pt>
                <c:pt idx="864351">
                  <c:v>0</c:v>
                </c:pt>
                <c:pt idx="864352">
                  <c:v>0</c:v>
                </c:pt>
                <c:pt idx="864353">
                  <c:v>0</c:v>
                </c:pt>
                <c:pt idx="864354">
                  <c:v>0</c:v>
                </c:pt>
                <c:pt idx="864355">
                  <c:v>0</c:v>
                </c:pt>
                <c:pt idx="864356">
                  <c:v>0</c:v>
                </c:pt>
                <c:pt idx="864357">
                  <c:v>0</c:v>
                </c:pt>
                <c:pt idx="864358">
                  <c:v>0</c:v>
                </c:pt>
                <c:pt idx="864359">
                  <c:v>0</c:v>
                </c:pt>
                <c:pt idx="864360">
                  <c:v>0</c:v>
                </c:pt>
                <c:pt idx="864361">
                  <c:v>0</c:v>
                </c:pt>
                <c:pt idx="864362">
                  <c:v>0</c:v>
                </c:pt>
                <c:pt idx="864363">
                  <c:v>0</c:v>
                </c:pt>
                <c:pt idx="864364">
                  <c:v>0</c:v>
                </c:pt>
                <c:pt idx="864365">
                  <c:v>0</c:v>
                </c:pt>
                <c:pt idx="864366">
                  <c:v>0</c:v>
                </c:pt>
                <c:pt idx="864367">
                  <c:v>0</c:v>
                </c:pt>
                <c:pt idx="864368">
                  <c:v>0</c:v>
                </c:pt>
                <c:pt idx="864369">
                  <c:v>0</c:v>
                </c:pt>
                <c:pt idx="864370">
                  <c:v>0</c:v>
                </c:pt>
                <c:pt idx="864371">
                  <c:v>0</c:v>
                </c:pt>
                <c:pt idx="864372">
                  <c:v>0</c:v>
                </c:pt>
                <c:pt idx="864373">
                  <c:v>0</c:v>
                </c:pt>
                <c:pt idx="864374">
                  <c:v>0</c:v>
                </c:pt>
                <c:pt idx="864375">
                  <c:v>0</c:v>
                </c:pt>
                <c:pt idx="864376">
                  <c:v>0</c:v>
                </c:pt>
                <c:pt idx="864377">
                  <c:v>0</c:v>
                </c:pt>
                <c:pt idx="864378">
                  <c:v>0</c:v>
                </c:pt>
                <c:pt idx="864379">
                  <c:v>0</c:v>
                </c:pt>
                <c:pt idx="864380">
                  <c:v>0</c:v>
                </c:pt>
                <c:pt idx="864381">
                  <c:v>0</c:v>
                </c:pt>
                <c:pt idx="864382">
                  <c:v>0</c:v>
                </c:pt>
                <c:pt idx="864383">
                  <c:v>0</c:v>
                </c:pt>
                <c:pt idx="864384">
                  <c:v>0</c:v>
                </c:pt>
                <c:pt idx="864385">
                  <c:v>0</c:v>
                </c:pt>
                <c:pt idx="864386">
                  <c:v>0</c:v>
                </c:pt>
                <c:pt idx="864387">
                  <c:v>0</c:v>
                </c:pt>
                <c:pt idx="864388">
                  <c:v>0</c:v>
                </c:pt>
                <c:pt idx="864389">
                  <c:v>0</c:v>
                </c:pt>
                <c:pt idx="864390">
                  <c:v>0</c:v>
                </c:pt>
                <c:pt idx="864391">
                  <c:v>0</c:v>
                </c:pt>
                <c:pt idx="864392">
                  <c:v>0</c:v>
                </c:pt>
                <c:pt idx="864393">
                  <c:v>0</c:v>
                </c:pt>
                <c:pt idx="864394">
                  <c:v>0</c:v>
                </c:pt>
                <c:pt idx="864395">
                  <c:v>0</c:v>
                </c:pt>
                <c:pt idx="864396">
                  <c:v>0</c:v>
                </c:pt>
                <c:pt idx="864397">
                  <c:v>0</c:v>
                </c:pt>
                <c:pt idx="864398">
                  <c:v>0</c:v>
                </c:pt>
                <c:pt idx="864399">
                  <c:v>0</c:v>
                </c:pt>
                <c:pt idx="864400">
                  <c:v>0</c:v>
                </c:pt>
                <c:pt idx="864401">
                  <c:v>0</c:v>
                </c:pt>
                <c:pt idx="864402">
                  <c:v>0</c:v>
                </c:pt>
                <c:pt idx="864403">
                  <c:v>0</c:v>
                </c:pt>
                <c:pt idx="864404">
                  <c:v>0</c:v>
                </c:pt>
                <c:pt idx="864405">
                  <c:v>0</c:v>
                </c:pt>
                <c:pt idx="864406">
                  <c:v>0</c:v>
                </c:pt>
                <c:pt idx="864407">
                  <c:v>0</c:v>
                </c:pt>
                <c:pt idx="864408">
                  <c:v>0</c:v>
                </c:pt>
                <c:pt idx="864409">
                  <c:v>0</c:v>
                </c:pt>
                <c:pt idx="864410">
                  <c:v>0</c:v>
                </c:pt>
                <c:pt idx="864411">
                  <c:v>0</c:v>
                </c:pt>
                <c:pt idx="864412">
                  <c:v>0</c:v>
                </c:pt>
                <c:pt idx="864413">
                  <c:v>0</c:v>
                </c:pt>
                <c:pt idx="864414">
                  <c:v>0</c:v>
                </c:pt>
                <c:pt idx="864415">
                  <c:v>0</c:v>
                </c:pt>
                <c:pt idx="864416">
                  <c:v>0</c:v>
                </c:pt>
                <c:pt idx="864417">
                  <c:v>0</c:v>
                </c:pt>
                <c:pt idx="864418">
                  <c:v>0</c:v>
                </c:pt>
                <c:pt idx="864419">
                  <c:v>0</c:v>
                </c:pt>
                <c:pt idx="864420">
                  <c:v>0</c:v>
                </c:pt>
                <c:pt idx="864421">
                  <c:v>0</c:v>
                </c:pt>
                <c:pt idx="864422">
                  <c:v>0</c:v>
                </c:pt>
                <c:pt idx="864423">
                  <c:v>0</c:v>
                </c:pt>
                <c:pt idx="864424">
                  <c:v>0</c:v>
                </c:pt>
                <c:pt idx="864425">
                  <c:v>0</c:v>
                </c:pt>
                <c:pt idx="864426">
                  <c:v>0</c:v>
                </c:pt>
                <c:pt idx="864427">
                  <c:v>0</c:v>
                </c:pt>
                <c:pt idx="864428">
                  <c:v>0</c:v>
                </c:pt>
                <c:pt idx="864429">
                  <c:v>0</c:v>
                </c:pt>
                <c:pt idx="864430">
                  <c:v>0</c:v>
                </c:pt>
                <c:pt idx="864431">
                  <c:v>0</c:v>
                </c:pt>
                <c:pt idx="864432">
                  <c:v>0</c:v>
                </c:pt>
                <c:pt idx="864433">
                  <c:v>0</c:v>
                </c:pt>
                <c:pt idx="864434">
                  <c:v>0</c:v>
                </c:pt>
                <c:pt idx="864435">
                  <c:v>0</c:v>
                </c:pt>
                <c:pt idx="864436">
                  <c:v>0</c:v>
                </c:pt>
                <c:pt idx="864437">
                  <c:v>0</c:v>
                </c:pt>
                <c:pt idx="864438">
                  <c:v>0</c:v>
                </c:pt>
                <c:pt idx="864439">
                  <c:v>0</c:v>
                </c:pt>
                <c:pt idx="864440">
                  <c:v>0</c:v>
                </c:pt>
                <c:pt idx="864441">
                  <c:v>0</c:v>
                </c:pt>
                <c:pt idx="864442">
                  <c:v>0</c:v>
                </c:pt>
                <c:pt idx="864443">
                  <c:v>0</c:v>
                </c:pt>
                <c:pt idx="864444">
                  <c:v>0</c:v>
                </c:pt>
                <c:pt idx="864445">
                  <c:v>0</c:v>
                </c:pt>
                <c:pt idx="864446">
                  <c:v>0</c:v>
                </c:pt>
                <c:pt idx="864447">
                  <c:v>0</c:v>
                </c:pt>
                <c:pt idx="864448">
                  <c:v>0</c:v>
                </c:pt>
                <c:pt idx="864449">
                  <c:v>0</c:v>
                </c:pt>
                <c:pt idx="864450">
                  <c:v>0</c:v>
                </c:pt>
                <c:pt idx="864451">
                  <c:v>0</c:v>
                </c:pt>
                <c:pt idx="864452">
                  <c:v>0</c:v>
                </c:pt>
                <c:pt idx="864453">
                  <c:v>0</c:v>
                </c:pt>
                <c:pt idx="864454">
                  <c:v>0</c:v>
                </c:pt>
                <c:pt idx="864455">
                  <c:v>0</c:v>
                </c:pt>
                <c:pt idx="864456">
                  <c:v>0</c:v>
                </c:pt>
                <c:pt idx="864457">
                  <c:v>0</c:v>
                </c:pt>
                <c:pt idx="864458">
                  <c:v>0</c:v>
                </c:pt>
                <c:pt idx="864459">
                  <c:v>0</c:v>
                </c:pt>
                <c:pt idx="864460">
                  <c:v>0</c:v>
                </c:pt>
                <c:pt idx="864461">
                  <c:v>0</c:v>
                </c:pt>
                <c:pt idx="864462">
                  <c:v>0</c:v>
                </c:pt>
                <c:pt idx="864463">
                  <c:v>0</c:v>
                </c:pt>
                <c:pt idx="864464">
                  <c:v>0</c:v>
                </c:pt>
                <c:pt idx="864465">
                  <c:v>0</c:v>
                </c:pt>
                <c:pt idx="864466">
                  <c:v>0</c:v>
                </c:pt>
                <c:pt idx="864467">
                  <c:v>0</c:v>
                </c:pt>
                <c:pt idx="864468">
                  <c:v>0</c:v>
                </c:pt>
                <c:pt idx="864469">
                  <c:v>0</c:v>
                </c:pt>
                <c:pt idx="864470">
                  <c:v>0</c:v>
                </c:pt>
                <c:pt idx="864471">
                  <c:v>0</c:v>
                </c:pt>
                <c:pt idx="864472">
                  <c:v>0</c:v>
                </c:pt>
                <c:pt idx="864473">
                  <c:v>0</c:v>
                </c:pt>
                <c:pt idx="864474">
                  <c:v>0</c:v>
                </c:pt>
                <c:pt idx="864475">
                  <c:v>0</c:v>
                </c:pt>
                <c:pt idx="864476">
                  <c:v>0</c:v>
                </c:pt>
                <c:pt idx="864477">
                  <c:v>0</c:v>
                </c:pt>
                <c:pt idx="864478">
                  <c:v>0</c:v>
                </c:pt>
                <c:pt idx="864479">
                  <c:v>0</c:v>
                </c:pt>
                <c:pt idx="864480">
                  <c:v>0</c:v>
                </c:pt>
                <c:pt idx="864481">
                  <c:v>0</c:v>
                </c:pt>
                <c:pt idx="864482">
                  <c:v>0</c:v>
                </c:pt>
                <c:pt idx="864483">
                  <c:v>0</c:v>
                </c:pt>
                <c:pt idx="864484">
                  <c:v>0</c:v>
                </c:pt>
                <c:pt idx="864485">
                  <c:v>0</c:v>
                </c:pt>
                <c:pt idx="864486">
                  <c:v>0</c:v>
                </c:pt>
                <c:pt idx="864487">
                  <c:v>0</c:v>
                </c:pt>
                <c:pt idx="864488">
                  <c:v>0</c:v>
                </c:pt>
                <c:pt idx="864489">
                  <c:v>0</c:v>
                </c:pt>
                <c:pt idx="864490">
                  <c:v>0</c:v>
                </c:pt>
                <c:pt idx="864491">
                  <c:v>0</c:v>
                </c:pt>
                <c:pt idx="864492">
                  <c:v>0</c:v>
                </c:pt>
                <c:pt idx="864493">
                  <c:v>0</c:v>
                </c:pt>
                <c:pt idx="864494">
                  <c:v>0</c:v>
                </c:pt>
                <c:pt idx="864495">
                  <c:v>0</c:v>
                </c:pt>
                <c:pt idx="864496">
                  <c:v>0</c:v>
                </c:pt>
                <c:pt idx="864497">
                  <c:v>0</c:v>
                </c:pt>
                <c:pt idx="864498">
                  <c:v>0</c:v>
                </c:pt>
                <c:pt idx="864499">
                  <c:v>0</c:v>
                </c:pt>
                <c:pt idx="864500">
                  <c:v>0</c:v>
                </c:pt>
                <c:pt idx="864501">
                  <c:v>0</c:v>
                </c:pt>
                <c:pt idx="864502">
                  <c:v>0</c:v>
                </c:pt>
                <c:pt idx="864503">
                  <c:v>0</c:v>
                </c:pt>
                <c:pt idx="864504">
                  <c:v>0</c:v>
                </c:pt>
                <c:pt idx="864505">
                  <c:v>0</c:v>
                </c:pt>
                <c:pt idx="864506">
                  <c:v>0</c:v>
                </c:pt>
                <c:pt idx="864507">
                  <c:v>0</c:v>
                </c:pt>
                <c:pt idx="864508">
                  <c:v>0</c:v>
                </c:pt>
                <c:pt idx="864509">
                  <c:v>0</c:v>
                </c:pt>
                <c:pt idx="864510">
                  <c:v>0</c:v>
                </c:pt>
                <c:pt idx="864511">
                  <c:v>0</c:v>
                </c:pt>
                <c:pt idx="864512">
                  <c:v>0</c:v>
                </c:pt>
                <c:pt idx="864513">
                  <c:v>0</c:v>
                </c:pt>
                <c:pt idx="864514">
                  <c:v>0</c:v>
                </c:pt>
                <c:pt idx="864515">
                  <c:v>0</c:v>
                </c:pt>
                <c:pt idx="864516">
                  <c:v>0</c:v>
                </c:pt>
                <c:pt idx="864517">
                  <c:v>0</c:v>
                </c:pt>
                <c:pt idx="864518">
                  <c:v>0</c:v>
                </c:pt>
                <c:pt idx="864519">
                  <c:v>0</c:v>
                </c:pt>
                <c:pt idx="864520">
                  <c:v>0</c:v>
                </c:pt>
                <c:pt idx="864521">
                  <c:v>0</c:v>
                </c:pt>
                <c:pt idx="864522">
                  <c:v>0</c:v>
                </c:pt>
                <c:pt idx="864523">
                  <c:v>0</c:v>
                </c:pt>
                <c:pt idx="864524">
                  <c:v>0</c:v>
                </c:pt>
                <c:pt idx="864525">
                  <c:v>0</c:v>
                </c:pt>
                <c:pt idx="864526">
                  <c:v>0</c:v>
                </c:pt>
                <c:pt idx="864527">
                  <c:v>0</c:v>
                </c:pt>
                <c:pt idx="864528">
                  <c:v>0</c:v>
                </c:pt>
                <c:pt idx="864529">
                  <c:v>0</c:v>
                </c:pt>
                <c:pt idx="864530">
                  <c:v>0</c:v>
                </c:pt>
                <c:pt idx="864531">
                  <c:v>0</c:v>
                </c:pt>
                <c:pt idx="864532">
                  <c:v>0</c:v>
                </c:pt>
                <c:pt idx="864533">
                  <c:v>0</c:v>
                </c:pt>
                <c:pt idx="864534">
                  <c:v>0</c:v>
                </c:pt>
                <c:pt idx="864535">
                  <c:v>0</c:v>
                </c:pt>
                <c:pt idx="864536">
                  <c:v>0</c:v>
                </c:pt>
                <c:pt idx="864537">
                  <c:v>0</c:v>
                </c:pt>
                <c:pt idx="864538">
                  <c:v>0</c:v>
                </c:pt>
                <c:pt idx="864539">
                  <c:v>0</c:v>
                </c:pt>
                <c:pt idx="864540">
                  <c:v>0</c:v>
                </c:pt>
                <c:pt idx="864541">
                  <c:v>0</c:v>
                </c:pt>
                <c:pt idx="864542">
                  <c:v>0</c:v>
                </c:pt>
                <c:pt idx="864543">
                  <c:v>0</c:v>
                </c:pt>
                <c:pt idx="864544">
                  <c:v>0</c:v>
                </c:pt>
                <c:pt idx="864545">
                  <c:v>0</c:v>
                </c:pt>
                <c:pt idx="864546">
                  <c:v>0</c:v>
                </c:pt>
                <c:pt idx="864547">
                  <c:v>0</c:v>
                </c:pt>
                <c:pt idx="864548">
                  <c:v>0</c:v>
                </c:pt>
                <c:pt idx="864549">
                  <c:v>0</c:v>
                </c:pt>
                <c:pt idx="864550">
                  <c:v>0</c:v>
                </c:pt>
                <c:pt idx="864551">
                  <c:v>0</c:v>
                </c:pt>
                <c:pt idx="864552">
                  <c:v>0</c:v>
                </c:pt>
                <c:pt idx="864553">
                  <c:v>0</c:v>
                </c:pt>
                <c:pt idx="864554">
                  <c:v>0</c:v>
                </c:pt>
                <c:pt idx="864555">
                  <c:v>0</c:v>
                </c:pt>
                <c:pt idx="864556">
                  <c:v>0</c:v>
                </c:pt>
                <c:pt idx="864557">
                  <c:v>0</c:v>
                </c:pt>
                <c:pt idx="864558">
                  <c:v>0</c:v>
                </c:pt>
                <c:pt idx="864559">
                  <c:v>0</c:v>
                </c:pt>
                <c:pt idx="864560">
                  <c:v>0</c:v>
                </c:pt>
                <c:pt idx="864561">
                  <c:v>0</c:v>
                </c:pt>
                <c:pt idx="864562">
                  <c:v>0</c:v>
                </c:pt>
                <c:pt idx="864563">
                  <c:v>0</c:v>
                </c:pt>
                <c:pt idx="864564">
                  <c:v>0</c:v>
                </c:pt>
                <c:pt idx="864565">
                  <c:v>0</c:v>
                </c:pt>
                <c:pt idx="864566">
                  <c:v>0</c:v>
                </c:pt>
                <c:pt idx="864567">
                  <c:v>0</c:v>
                </c:pt>
                <c:pt idx="864568">
                  <c:v>0</c:v>
                </c:pt>
                <c:pt idx="864569">
                  <c:v>0</c:v>
                </c:pt>
                <c:pt idx="864570">
                  <c:v>0</c:v>
                </c:pt>
                <c:pt idx="864571">
                  <c:v>0</c:v>
                </c:pt>
                <c:pt idx="864572">
                  <c:v>0</c:v>
                </c:pt>
                <c:pt idx="864573">
                  <c:v>0</c:v>
                </c:pt>
                <c:pt idx="864574">
                  <c:v>0</c:v>
                </c:pt>
                <c:pt idx="864575">
                  <c:v>0</c:v>
                </c:pt>
                <c:pt idx="864576">
                  <c:v>0</c:v>
                </c:pt>
                <c:pt idx="864577">
                  <c:v>0</c:v>
                </c:pt>
                <c:pt idx="864578">
                  <c:v>0</c:v>
                </c:pt>
                <c:pt idx="864579">
                  <c:v>0</c:v>
                </c:pt>
                <c:pt idx="864580">
                  <c:v>0</c:v>
                </c:pt>
                <c:pt idx="864581">
                  <c:v>0</c:v>
                </c:pt>
                <c:pt idx="864582">
                  <c:v>0</c:v>
                </c:pt>
                <c:pt idx="864583">
                  <c:v>0</c:v>
                </c:pt>
                <c:pt idx="864584">
                  <c:v>0</c:v>
                </c:pt>
                <c:pt idx="864585">
                  <c:v>0</c:v>
                </c:pt>
                <c:pt idx="864586">
                  <c:v>0</c:v>
                </c:pt>
                <c:pt idx="864587">
                  <c:v>0</c:v>
                </c:pt>
                <c:pt idx="864588">
                  <c:v>0</c:v>
                </c:pt>
                <c:pt idx="864589">
                  <c:v>0</c:v>
                </c:pt>
                <c:pt idx="864590">
                  <c:v>0</c:v>
                </c:pt>
                <c:pt idx="864591">
                  <c:v>0</c:v>
                </c:pt>
                <c:pt idx="864592">
                  <c:v>0</c:v>
                </c:pt>
                <c:pt idx="864593">
                  <c:v>0</c:v>
                </c:pt>
                <c:pt idx="864594">
                  <c:v>0</c:v>
                </c:pt>
                <c:pt idx="864595">
                  <c:v>0</c:v>
                </c:pt>
                <c:pt idx="864596">
                  <c:v>0</c:v>
                </c:pt>
                <c:pt idx="864597">
                  <c:v>0</c:v>
                </c:pt>
                <c:pt idx="864598">
                  <c:v>0</c:v>
                </c:pt>
                <c:pt idx="864599">
                  <c:v>0</c:v>
                </c:pt>
                <c:pt idx="864600">
                  <c:v>0</c:v>
                </c:pt>
                <c:pt idx="864601">
                  <c:v>0</c:v>
                </c:pt>
                <c:pt idx="864602">
                  <c:v>0</c:v>
                </c:pt>
                <c:pt idx="864603">
                  <c:v>0</c:v>
                </c:pt>
                <c:pt idx="864604">
                  <c:v>0</c:v>
                </c:pt>
                <c:pt idx="864605">
                  <c:v>0</c:v>
                </c:pt>
                <c:pt idx="864606">
                  <c:v>0</c:v>
                </c:pt>
                <c:pt idx="864607">
                  <c:v>0</c:v>
                </c:pt>
                <c:pt idx="864608">
                  <c:v>0</c:v>
                </c:pt>
                <c:pt idx="864609">
                  <c:v>0</c:v>
                </c:pt>
                <c:pt idx="864610">
                  <c:v>0</c:v>
                </c:pt>
                <c:pt idx="864611">
                  <c:v>0</c:v>
                </c:pt>
                <c:pt idx="864612">
                  <c:v>0</c:v>
                </c:pt>
                <c:pt idx="864613">
                  <c:v>0</c:v>
                </c:pt>
                <c:pt idx="864614">
                  <c:v>0</c:v>
                </c:pt>
                <c:pt idx="864615">
                  <c:v>0</c:v>
                </c:pt>
                <c:pt idx="864616">
                  <c:v>0</c:v>
                </c:pt>
                <c:pt idx="864617">
                  <c:v>0</c:v>
                </c:pt>
                <c:pt idx="864618">
                  <c:v>0</c:v>
                </c:pt>
                <c:pt idx="864619">
                  <c:v>0</c:v>
                </c:pt>
                <c:pt idx="864620">
                  <c:v>0</c:v>
                </c:pt>
                <c:pt idx="864621">
                  <c:v>0</c:v>
                </c:pt>
                <c:pt idx="864622">
                  <c:v>0</c:v>
                </c:pt>
                <c:pt idx="864623">
                  <c:v>0</c:v>
                </c:pt>
                <c:pt idx="864624">
                  <c:v>0</c:v>
                </c:pt>
                <c:pt idx="864625">
                  <c:v>0</c:v>
                </c:pt>
                <c:pt idx="864626">
                  <c:v>0</c:v>
                </c:pt>
                <c:pt idx="864627">
                  <c:v>0</c:v>
                </c:pt>
                <c:pt idx="864628">
                  <c:v>0</c:v>
                </c:pt>
                <c:pt idx="864629">
                  <c:v>0</c:v>
                </c:pt>
                <c:pt idx="864630">
                  <c:v>0</c:v>
                </c:pt>
                <c:pt idx="864631">
                  <c:v>0</c:v>
                </c:pt>
                <c:pt idx="864632">
                  <c:v>0</c:v>
                </c:pt>
                <c:pt idx="864633">
                  <c:v>0</c:v>
                </c:pt>
                <c:pt idx="864634">
                  <c:v>0</c:v>
                </c:pt>
                <c:pt idx="864635">
                  <c:v>0</c:v>
                </c:pt>
                <c:pt idx="864636">
                  <c:v>0</c:v>
                </c:pt>
                <c:pt idx="864637">
                  <c:v>0</c:v>
                </c:pt>
                <c:pt idx="864638">
                  <c:v>0</c:v>
                </c:pt>
                <c:pt idx="864639">
                  <c:v>0</c:v>
                </c:pt>
                <c:pt idx="864640">
                  <c:v>0</c:v>
                </c:pt>
                <c:pt idx="864641">
                  <c:v>0</c:v>
                </c:pt>
                <c:pt idx="864642">
                  <c:v>0</c:v>
                </c:pt>
                <c:pt idx="864643">
                  <c:v>0</c:v>
                </c:pt>
                <c:pt idx="864644">
                  <c:v>0</c:v>
                </c:pt>
                <c:pt idx="864645">
                  <c:v>0</c:v>
                </c:pt>
                <c:pt idx="864646">
                  <c:v>0</c:v>
                </c:pt>
                <c:pt idx="864647">
                  <c:v>0</c:v>
                </c:pt>
                <c:pt idx="864648">
                  <c:v>0</c:v>
                </c:pt>
                <c:pt idx="864649">
                  <c:v>0</c:v>
                </c:pt>
                <c:pt idx="864650">
                  <c:v>0</c:v>
                </c:pt>
                <c:pt idx="864651">
                  <c:v>0</c:v>
                </c:pt>
                <c:pt idx="864652">
                  <c:v>0</c:v>
                </c:pt>
                <c:pt idx="864653">
                  <c:v>0</c:v>
                </c:pt>
                <c:pt idx="864654">
                  <c:v>0</c:v>
                </c:pt>
                <c:pt idx="864655">
                  <c:v>0</c:v>
                </c:pt>
                <c:pt idx="864656">
                  <c:v>0</c:v>
                </c:pt>
                <c:pt idx="864657">
                  <c:v>0</c:v>
                </c:pt>
                <c:pt idx="864658">
                  <c:v>0</c:v>
                </c:pt>
                <c:pt idx="864659">
                  <c:v>0</c:v>
                </c:pt>
                <c:pt idx="864660">
                  <c:v>0</c:v>
                </c:pt>
                <c:pt idx="864661">
                  <c:v>0</c:v>
                </c:pt>
                <c:pt idx="864662">
                  <c:v>0</c:v>
                </c:pt>
                <c:pt idx="864663">
                  <c:v>0</c:v>
                </c:pt>
                <c:pt idx="864664">
                  <c:v>0</c:v>
                </c:pt>
                <c:pt idx="864665">
                  <c:v>0</c:v>
                </c:pt>
                <c:pt idx="864666">
                  <c:v>0</c:v>
                </c:pt>
                <c:pt idx="864667">
                  <c:v>0</c:v>
                </c:pt>
                <c:pt idx="864668">
                  <c:v>0</c:v>
                </c:pt>
                <c:pt idx="864669">
                  <c:v>0</c:v>
                </c:pt>
                <c:pt idx="864670">
                  <c:v>0</c:v>
                </c:pt>
                <c:pt idx="864671">
                  <c:v>0</c:v>
                </c:pt>
                <c:pt idx="864672">
                  <c:v>0</c:v>
                </c:pt>
                <c:pt idx="864673">
                  <c:v>0</c:v>
                </c:pt>
                <c:pt idx="864674">
                  <c:v>0</c:v>
                </c:pt>
                <c:pt idx="864675">
                  <c:v>0</c:v>
                </c:pt>
                <c:pt idx="864676">
                  <c:v>0</c:v>
                </c:pt>
                <c:pt idx="864677">
                  <c:v>0</c:v>
                </c:pt>
                <c:pt idx="864678">
                  <c:v>0</c:v>
                </c:pt>
                <c:pt idx="864679">
                  <c:v>0</c:v>
                </c:pt>
                <c:pt idx="864680">
                  <c:v>0</c:v>
                </c:pt>
                <c:pt idx="864681">
                  <c:v>0</c:v>
                </c:pt>
                <c:pt idx="864682">
                  <c:v>0</c:v>
                </c:pt>
                <c:pt idx="864683">
                  <c:v>0</c:v>
                </c:pt>
                <c:pt idx="864684">
                  <c:v>0</c:v>
                </c:pt>
                <c:pt idx="864685">
                  <c:v>0</c:v>
                </c:pt>
                <c:pt idx="864686">
                  <c:v>0</c:v>
                </c:pt>
                <c:pt idx="864687">
                  <c:v>0</c:v>
                </c:pt>
                <c:pt idx="864688">
                  <c:v>0</c:v>
                </c:pt>
                <c:pt idx="864689">
                  <c:v>0</c:v>
                </c:pt>
                <c:pt idx="864690">
                  <c:v>0</c:v>
                </c:pt>
                <c:pt idx="864691">
                  <c:v>0</c:v>
                </c:pt>
                <c:pt idx="864692">
                  <c:v>0</c:v>
                </c:pt>
                <c:pt idx="864693">
                  <c:v>0</c:v>
                </c:pt>
                <c:pt idx="864694">
                  <c:v>0</c:v>
                </c:pt>
                <c:pt idx="864695">
                  <c:v>0</c:v>
                </c:pt>
                <c:pt idx="864696">
                  <c:v>0</c:v>
                </c:pt>
                <c:pt idx="864697">
                  <c:v>0</c:v>
                </c:pt>
                <c:pt idx="864698">
                  <c:v>0</c:v>
                </c:pt>
                <c:pt idx="864699">
                  <c:v>0</c:v>
                </c:pt>
                <c:pt idx="864700">
                  <c:v>0</c:v>
                </c:pt>
                <c:pt idx="864701">
                  <c:v>0</c:v>
                </c:pt>
                <c:pt idx="864702">
                  <c:v>0</c:v>
                </c:pt>
                <c:pt idx="864703">
                  <c:v>0</c:v>
                </c:pt>
                <c:pt idx="864704">
                  <c:v>0</c:v>
                </c:pt>
                <c:pt idx="864705">
                  <c:v>0</c:v>
                </c:pt>
                <c:pt idx="864706">
                  <c:v>0</c:v>
                </c:pt>
                <c:pt idx="864707">
                  <c:v>0</c:v>
                </c:pt>
                <c:pt idx="864708">
                  <c:v>0</c:v>
                </c:pt>
                <c:pt idx="864709">
                  <c:v>0</c:v>
                </c:pt>
                <c:pt idx="864710">
                  <c:v>0</c:v>
                </c:pt>
                <c:pt idx="864711">
                  <c:v>0</c:v>
                </c:pt>
                <c:pt idx="864712">
                  <c:v>0</c:v>
                </c:pt>
                <c:pt idx="864713">
                  <c:v>0</c:v>
                </c:pt>
                <c:pt idx="864714">
                  <c:v>0</c:v>
                </c:pt>
                <c:pt idx="864715">
                  <c:v>0</c:v>
                </c:pt>
                <c:pt idx="864716">
                  <c:v>0</c:v>
                </c:pt>
                <c:pt idx="864717">
                  <c:v>0</c:v>
                </c:pt>
                <c:pt idx="864718">
                  <c:v>0</c:v>
                </c:pt>
                <c:pt idx="864719">
                  <c:v>0</c:v>
                </c:pt>
                <c:pt idx="864720">
                  <c:v>0</c:v>
                </c:pt>
                <c:pt idx="864721">
                  <c:v>0</c:v>
                </c:pt>
                <c:pt idx="864722">
                  <c:v>0</c:v>
                </c:pt>
                <c:pt idx="864723">
                  <c:v>0</c:v>
                </c:pt>
                <c:pt idx="864724">
                  <c:v>0</c:v>
                </c:pt>
                <c:pt idx="864725">
                  <c:v>0</c:v>
                </c:pt>
                <c:pt idx="864726">
                  <c:v>0</c:v>
                </c:pt>
                <c:pt idx="864727">
                  <c:v>0</c:v>
                </c:pt>
                <c:pt idx="864728">
                  <c:v>0</c:v>
                </c:pt>
                <c:pt idx="864729">
                  <c:v>0</c:v>
                </c:pt>
                <c:pt idx="864730">
                  <c:v>0</c:v>
                </c:pt>
                <c:pt idx="864731">
                  <c:v>0</c:v>
                </c:pt>
                <c:pt idx="864732">
                  <c:v>0</c:v>
                </c:pt>
                <c:pt idx="864733">
                  <c:v>0</c:v>
                </c:pt>
                <c:pt idx="864734">
                  <c:v>0</c:v>
                </c:pt>
                <c:pt idx="864735">
                  <c:v>0</c:v>
                </c:pt>
                <c:pt idx="864736">
                  <c:v>0</c:v>
                </c:pt>
                <c:pt idx="864737">
                  <c:v>0</c:v>
                </c:pt>
                <c:pt idx="864738">
                  <c:v>0</c:v>
                </c:pt>
                <c:pt idx="864739">
                  <c:v>0</c:v>
                </c:pt>
                <c:pt idx="864740">
                  <c:v>0</c:v>
                </c:pt>
                <c:pt idx="864741">
                  <c:v>0</c:v>
                </c:pt>
                <c:pt idx="864742">
                  <c:v>0</c:v>
                </c:pt>
                <c:pt idx="864743">
                  <c:v>0</c:v>
                </c:pt>
                <c:pt idx="864744">
                  <c:v>0</c:v>
                </c:pt>
                <c:pt idx="864745">
                  <c:v>0</c:v>
                </c:pt>
                <c:pt idx="864746">
                  <c:v>0</c:v>
                </c:pt>
                <c:pt idx="864747">
                  <c:v>0</c:v>
                </c:pt>
                <c:pt idx="864748">
                  <c:v>0</c:v>
                </c:pt>
                <c:pt idx="864749">
                  <c:v>0</c:v>
                </c:pt>
                <c:pt idx="864750">
                  <c:v>0</c:v>
                </c:pt>
                <c:pt idx="864751">
                  <c:v>0</c:v>
                </c:pt>
                <c:pt idx="864752">
                  <c:v>0</c:v>
                </c:pt>
                <c:pt idx="864753">
                  <c:v>0</c:v>
                </c:pt>
                <c:pt idx="864754">
                  <c:v>0</c:v>
                </c:pt>
                <c:pt idx="864755">
                  <c:v>0</c:v>
                </c:pt>
                <c:pt idx="864756">
                  <c:v>0</c:v>
                </c:pt>
                <c:pt idx="864757">
                  <c:v>0</c:v>
                </c:pt>
                <c:pt idx="864758">
                  <c:v>0</c:v>
                </c:pt>
                <c:pt idx="864759">
                  <c:v>0</c:v>
                </c:pt>
                <c:pt idx="864760">
                  <c:v>0</c:v>
                </c:pt>
                <c:pt idx="864761">
                  <c:v>0</c:v>
                </c:pt>
                <c:pt idx="864762">
                  <c:v>0</c:v>
                </c:pt>
                <c:pt idx="864763">
                  <c:v>0</c:v>
                </c:pt>
                <c:pt idx="864764">
                  <c:v>0</c:v>
                </c:pt>
                <c:pt idx="864765">
                  <c:v>0</c:v>
                </c:pt>
                <c:pt idx="864766">
                  <c:v>0</c:v>
                </c:pt>
                <c:pt idx="864767">
                  <c:v>0</c:v>
                </c:pt>
                <c:pt idx="864768">
                  <c:v>0</c:v>
                </c:pt>
                <c:pt idx="864769">
                  <c:v>0</c:v>
                </c:pt>
                <c:pt idx="864770">
                  <c:v>0</c:v>
                </c:pt>
                <c:pt idx="864771">
                  <c:v>0</c:v>
                </c:pt>
                <c:pt idx="864772">
                  <c:v>0</c:v>
                </c:pt>
                <c:pt idx="864773">
                  <c:v>0</c:v>
                </c:pt>
                <c:pt idx="864774">
                  <c:v>0</c:v>
                </c:pt>
                <c:pt idx="864775">
                  <c:v>0</c:v>
                </c:pt>
                <c:pt idx="864776">
                  <c:v>0</c:v>
                </c:pt>
                <c:pt idx="864777">
                  <c:v>0</c:v>
                </c:pt>
                <c:pt idx="864778">
                  <c:v>0</c:v>
                </c:pt>
                <c:pt idx="864779">
                  <c:v>0</c:v>
                </c:pt>
                <c:pt idx="864780">
                  <c:v>0</c:v>
                </c:pt>
                <c:pt idx="864781">
                  <c:v>0</c:v>
                </c:pt>
                <c:pt idx="864782">
                  <c:v>0</c:v>
                </c:pt>
                <c:pt idx="864783">
                  <c:v>0</c:v>
                </c:pt>
                <c:pt idx="864784">
                  <c:v>0</c:v>
                </c:pt>
                <c:pt idx="864785">
                  <c:v>0</c:v>
                </c:pt>
                <c:pt idx="864786">
                  <c:v>0</c:v>
                </c:pt>
                <c:pt idx="864787">
                  <c:v>0</c:v>
                </c:pt>
                <c:pt idx="864788">
                  <c:v>0</c:v>
                </c:pt>
                <c:pt idx="864789">
                  <c:v>0</c:v>
                </c:pt>
                <c:pt idx="864790">
                  <c:v>0</c:v>
                </c:pt>
                <c:pt idx="864791">
                  <c:v>0</c:v>
                </c:pt>
                <c:pt idx="864792">
                  <c:v>0</c:v>
                </c:pt>
                <c:pt idx="864793">
                  <c:v>0</c:v>
                </c:pt>
                <c:pt idx="864794">
                  <c:v>0</c:v>
                </c:pt>
                <c:pt idx="864795">
                  <c:v>0</c:v>
                </c:pt>
                <c:pt idx="864796">
                  <c:v>0</c:v>
                </c:pt>
                <c:pt idx="864797">
                  <c:v>0</c:v>
                </c:pt>
                <c:pt idx="864798">
                  <c:v>0</c:v>
                </c:pt>
                <c:pt idx="864799">
                  <c:v>0</c:v>
                </c:pt>
                <c:pt idx="864800">
                  <c:v>0</c:v>
                </c:pt>
                <c:pt idx="864801">
                  <c:v>0</c:v>
                </c:pt>
                <c:pt idx="864802">
                  <c:v>0</c:v>
                </c:pt>
                <c:pt idx="864803">
                  <c:v>0</c:v>
                </c:pt>
                <c:pt idx="864804">
                  <c:v>0</c:v>
                </c:pt>
                <c:pt idx="864805">
                  <c:v>0</c:v>
                </c:pt>
                <c:pt idx="864806">
                  <c:v>0</c:v>
                </c:pt>
                <c:pt idx="864807">
                  <c:v>0</c:v>
                </c:pt>
                <c:pt idx="864808">
                  <c:v>0</c:v>
                </c:pt>
                <c:pt idx="864809">
                  <c:v>0</c:v>
                </c:pt>
                <c:pt idx="864810">
                  <c:v>0</c:v>
                </c:pt>
                <c:pt idx="864811">
                  <c:v>0</c:v>
                </c:pt>
                <c:pt idx="864812">
                  <c:v>0</c:v>
                </c:pt>
                <c:pt idx="864813">
                  <c:v>0</c:v>
                </c:pt>
                <c:pt idx="864814">
                  <c:v>0</c:v>
                </c:pt>
                <c:pt idx="864815">
                  <c:v>0</c:v>
                </c:pt>
                <c:pt idx="864816">
                  <c:v>0</c:v>
                </c:pt>
                <c:pt idx="864817">
                  <c:v>0</c:v>
                </c:pt>
                <c:pt idx="864818">
                  <c:v>0</c:v>
                </c:pt>
                <c:pt idx="864819">
                  <c:v>0</c:v>
                </c:pt>
                <c:pt idx="864820">
                  <c:v>0</c:v>
                </c:pt>
                <c:pt idx="864821">
                  <c:v>0</c:v>
                </c:pt>
                <c:pt idx="864822">
                  <c:v>0</c:v>
                </c:pt>
                <c:pt idx="864823">
                  <c:v>0</c:v>
                </c:pt>
                <c:pt idx="864824">
                  <c:v>0</c:v>
                </c:pt>
                <c:pt idx="864825">
                  <c:v>0</c:v>
                </c:pt>
                <c:pt idx="864826">
                  <c:v>0</c:v>
                </c:pt>
                <c:pt idx="864827">
                  <c:v>0</c:v>
                </c:pt>
                <c:pt idx="864828">
                  <c:v>0</c:v>
                </c:pt>
                <c:pt idx="864829">
                  <c:v>0</c:v>
                </c:pt>
                <c:pt idx="864830">
                  <c:v>0</c:v>
                </c:pt>
                <c:pt idx="864831">
                  <c:v>0</c:v>
                </c:pt>
                <c:pt idx="864832">
                  <c:v>0</c:v>
                </c:pt>
                <c:pt idx="864833">
                  <c:v>0</c:v>
                </c:pt>
                <c:pt idx="864834">
                  <c:v>0</c:v>
                </c:pt>
                <c:pt idx="864835">
                  <c:v>0</c:v>
                </c:pt>
                <c:pt idx="864836">
                  <c:v>0</c:v>
                </c:pt>
                <c:pt idx="864837">
                  <c:v>0</c:v>
                </c:pt>
                <c:pt idx="864838">
                  <c:v>0</c:v>
                </c:pt>
                <c:pt idx="864839">
                  <c:v>0</c:v>
                </c:pt>
                <c:pt idx="864840">
                  <c:v>0</c:v>
                </c:pt>
                <c:pt idx="864841">
                  <c:v>0</c:v>
                </c:pt>
                <c:pt idx="864842">
                  <c:v>0</c:v>
                </c:pt>
                <c:pt idx="864843">
                  <c:v>0</c:v>
                </c:pt>
                <c:pt idx="864844">
                  <c:v>0</c:v>
                </c:pt>
                <c:pt idx="864845">
                  <c:v>0</c:v>
                </c:pt>
                <c:pt idx="864846">
                  <c:v>0</c:v>
                </c:pt>
                <c:pt idx="864847">
                  <c:v>0</c:v>
                </c:pt>
                <c:pt idx="864848">
                  <c:v>0</c:v>
                </c:pt>
                <c:pt idx="864849">
                  <c:v>0</c:v>
                </c:pt>
                <c:pt idx="864850">
                  <c:v>0</c:v>
                </c:pt>
                <c:pt idx="864851">
                  <c:v>0</c:v>
                </c:pt>
                <c:pt idx="864852">
                  <c:v>0</c:v>
                </c:pt>
                <c:pt idx="864853">
                  <c:v>0</c:v>
                </c:pt>
                <c:pt idx="864854">
                  <c:v>0</c:v>
                </c:pt>
                <c:pt idx="864855">
                  <c:v>0</c:v>
                </c:pt>
                <c:pt idx="864856">
                  <c:v>0</c:v>
                </c:pt>
                <c:pt idx="864857">
                  <c:v>0</c:v>
                </c:pt>
                <c:pt idx="864858">
                  <c:v>0</c:v>
                </c:pt>
                <c:pt idx="864859">
                  <c:v>0</c:v>
                </c:pt>
                <c:pt idx="864860">
                  <c:v>0</c:v>
                </c:pt>
                <c:pt idx="864861">
                  <c:v>0</c:v>
                </c:pt>
                <c:pt idx="864862">
                  <c:v>0</c:v>
                </c:pt>
                <c:pt idx="864863">
                  <c:v>0</c:v>
                </c:pt>
                <c:pt idx="864864">
                  <c:v>0</c:v>
                </c:pt>
                <c:pt idx="864865">
                  <c:v>0</c:v>
                </c:pt>
                <c:pt idx="864866">
                  <c:v>0</c:v>
                </c:pt>
                <c:pt idx="864867">
                  <c:v>0</c:v>
                </c:pt>
                <c:pt idx="864868">
                  <c:v>0</c:v>
                </c:pt>
                <c:pt idx="864869">
                  <c:v>0</c:v>
                </c:pt>
                <c:pt idx="864870">
                  <c:v>0</c:v>
                </c:pt>
                <c:pt idx="864871">
                  <c:v>0</c:v>
                </c:pt>
                <c:pt idx="864872">
                  <c:v>0</c:v>
                </c:pt>
                <c:pt idx="864873">
                  <c:v>0</c:v>
                </c:pt>
                <c:pt idx="864874">
                  <c:v>0</c:v>
                </c:pt>
                <c:pt idx="864875">
                  <c:v>0</c:v>
                </c:pt>
                <c:pt idx="864876">
                  <c:v>0</c:v>
                </c:pt>
                <c:pt idx="864877">
                  <c:v>0</c:v>
                </c:pt>
                <c:pt idx="864878">
                  <c:v>0</c:v>
                </c:pt>
                <c:pt idx="864879">
                  <c:v>0</c:v>
                </c:pt>
                <c:pt idx="864880">
                  <c:v>0</c:v>
                </c:pt>
                <c:pt idx="864881">
                  <c:v>0</c:v>
                </c:pt>
                <c:pt idx="864882">
                  <c:v>0</c:v>
                </c:pt>
                <c:pt idx="864883">
                  <c:v>0</c:v>
                </c:pt>
                <c:pt idx="864884">
                  <c:v>0</c:v>
                </c:pt>
                <c:pt idx="864885">
                  <c:v>0</c:v>
                </c:pt>
                <c:pt idx="864886">
                  <c:v>0</c:v>
                </c:pt>
                <c:pt idx="864887">
                  <c:v>0</c:v>
                </c:pt>
                <c:pt idx="864888">
                  <c:v>0</c:v>
                </c:pt>
                <c:pt idx="864889">
                  <c:v>0</c:v>
                </c:pt>
                <c:pt idx="864890">
                  <c:v>0</c:v>
                </c:pt>
                <c:pt idx="864891">
                  <c:v>0</c:v>
                </c:pt>
                <c:pt idx="864892">
                  <c:v>0</c:v>
                </c:pt>
                <c:pt idx="864893">
                  <c:v>0</c:v>
                </c:pt>
                <c:pt idx="864894">
                  <c:v>0</c:v>
                </c:pt>
                <c:pt idx="864895">
                  <c:v>0</c:v>
                </c:pt>
                <c:pt idx="864896">
                  <c:v>0</c:v>
                </c:pt>
                <c:pt idx="864897">
                  <c:v>0</c:v>
                </c:pt>
                <c:pt idx="864898">
                  <c:v>0</c:v>
                </c:pt>
                <c:pt idx="864899">
                  <c:v>0</c:v>
                </c:pt>
                <c:pt idx="864900">
                  <c:v>0</c:v>
                </c:pt>
                <c:pt idx="864901">
                  <c:v>0</c:v>
                </c:pt>
                <c:pt idx="864902">
                  <c:v>0</c:v>
                </c:pt>
                <c:pt idx="864903">
                  <c:v>0</c:v>
                </c:pt>
                <c:pt idx="864904">
                  <c:v>0</c:v>
                </c:pt>
                <c:pt idx="864905">
                  <c:v>0</c:v>
                </c:pt>
                <c:pt idx="864906">
                  <c:v>0</c:v>
                </c:pt>
                <c:pt idx="864907">
                  <c:v>0</c:v>
                </c:pt>
                <c:pt idx="864908">
                  <c:v>0</c:v>
                </c:pt>
                <c:pt idx="864909">
                  <c:v>0</c:v>
                </c:pt>
                <c:pt idx="864910">
                  <c:v>0</c:v>
                </c:pt>
                <c:pt idx="864911">
                  <c:v>0</c:v>
                </c:pt>
                <c:pt idx="864912">
                  <c:v>0</c:v>
                </c:pt>
                <c:pt idx="864913">
                  <c:v>0</c:v>
                </c:pt>
                <c:pt idx="864914">
                  <c:v>0</c:v>
                </c:pt>
                <c:pt idx="864915">
                  <c:v>0</c:v>
                </c:pt>
                <c:pt idx="864916">
                  <c:v>0</c:v>
                </c:pt>
                <c:pt idx="864917">
                  <c:v>0</c:v>
                </c:pt>
                <c:pt idx="864918">
                  <c:v>0</c:v>
                </c:pt>
                <c:pt idx="864919">
                  <c:v>0</c:v>
                </c:pt>
                <c:pt idx="864920">
                  <c:v>0</c:v>
                </c:pt>
                <c:pt idx="864921">
                  <c:v>0</c:v>
                </c:pt>
                <c:pt idx="864922">
                  <c:v>0</c:v>
                </c:pt>
                <c:pt idx="864923">
                  <c:v>0</c:v>
                </c:pt>
                <c:pt idx="864924">
                  <c:v>0</c:v>
                </c:pt>
                <c:pt idx="864925">
                  <c:v>0</c:v>
                </c:pt>
                <c:pt idx="864926">
                  <c:v>0</c:v>
                </c:pt>
                <c:pt idx="864927">
                  <c:v>0</c:v>
                </c:pt>
                <c:pt idx="864928">
                  <c:v>0</c:v>
                </c:pt>
                <c:pt idx="864929">
                  <c:v>0</c:v>
                </c:pt>
                <c:pt idx="864930">
                  <c:v>0</c:v>
                </c:pt>
                <c:pt idx="864931">
                  <c:v>0</c:v>
                </c:pt>
                <c:pt idx="864932">
                  <c:v>0</c:v>
                </c:pt>
                <c:pt idx="864933">
                  <c:v>0</c:v>
                </c:pt>
                <c:pt idx="864934">
                  <c:v>0</c:v>
                </c:pt>
                <c:pt idx="864935">
                  <c:v>0</c:v>
                </c:pt>
                <c:pt idx="864936">
                  <c:v>0</c:v>
                </c:pt>
                <c:pt idx="864937">
                  <c:v>0</c:v>
                </c:pt>
                <c:pt idx="864938">
                  <c:v>0</c:v>
                </c:pt>
                <c:pt idx="864939">
                  <c:v>0</c:v>
                </c:pt>
                <c:pt idx="864940">
                  <c:v>0</c:v>
                </c:pt>
                <c:pt idx="864941">
                  <c:v>0</c:v>
                </c:pt>
                <c:pt idx="864942">
                  <c:v>0</c:v>
                </c:pt>
                <c:pt idx="864943">
                  <c:v>0</c:v>
                </c:pt>
                <c:pt idx="864944">
                  <c:v>0</c:v>
                </c:pt>
                <c:pt idx="864945">
                  <c:v>0</c:v>
                </c:pt>
                <c:pt idx="864946">
                  <c:v>0</c:v>
                </c:pt>
                <c:pt idx="864947">
                  <c:v>0</c:v>
                </c:pt>
                <c:pt idx="864948">
                  <c:v>0</c:v>
                </c:pt>
                <c:pt idx="864949">
                  <c:v>0</c:v>
                </c:pt>
                <c:pt idx="864950">
                  <c:v>0</c:v>
                </c:pt>
                <c:pt idx="864951">
                  <c:v>0</c:v>
                </c:pt>
                <c:pt idx="864952">
                  <c:v>0</c:v>
                </c:pt>
                <c:pt idx="864953">
                  <c:v>0</c:v>
                </c:pt>
                <c:pt idx="864954">
                  <c:v>0</c:v>
                </c:pt>
                <c:pt idx="864955">
                  <c:v>0</c:v>
                </c:pt>
                <c:pt idx="864956">
                  <c:v>0</c:v>
                </c:pt>
                <c:pt idx="864957">
                  <c:v>0</c:v>
                </c:pt>
                <c:pt idx="864958">
                  <c:v>0</c:v>
                </c:pt>
                <c:pt idx="864959">
                  <c:v>0</c:v>
                </c:pt>
                <c:pt idx="864960">
                  <c:v>0</c:v>
                </c:pt>
                <c:pt idx="864961">
                  <c:v>0</c:v>
                </c:pt>
                <c:pt idx="864962">
                  <c:v>0</c:v>
                </c:pt>
                <c:pt idx="864963">
                  <c:v>0</c:v>
                </c:pt>
                <c:pt idx="864964">
                  <c:v>0</c:v>
                </c:pt>
                <c:pt idx="864965">
                  <c:v>0</c:v>
                </c:pt>
                <c:pt idx="864966">
                  <c:v>0</c:v>
                </c:pt>
                <c:pt idx="864967">
                  <c:v>0</c:v>
                </c:pt>
                <c:pt idx="864968">
                  <c:v>0</c:v>
                </c:pt>
                <c:pt idx="864969">
                  <c:v>0</c:v>
                </c:pt>
                <c:pt idx="864970">
                  <c:v>0</c:v>
                </c:pt>
                <c:pt idx="864971">
                  <c:v>0</c:v>
                </c:pt>
                <c:pt idx="864972">
                  <c:v>0</c:v>
                </c:pt>
                <c:pt idx="864973">
                  <c:v>0</c:v>
                </c:pt>
                <c:pt idx="864974">
                  <c:v>0</c:v>
                </c:pt>
                <c:pt idx="864975">
                  <c:v>0</c:v>
                </c:pt>
                <c:pt idx="864976">
                  <c:v>0</c:v>
                </c:pt>
                <c:pt idx="864977">
                  <c:v>0</c:v>
                </c:pt>
                <c:pt idx="864978">
                  <c:v>0</c:v>
                </c:pt>
                <c:pt idx="864979">
                  <c:v>0</c:v>
                </c:pt>
                <c:pt idx="864980">
                  <c:v>0</c:v>
                </c:pt>
                <c:pt idx="864981">
                  <c:v>0</c:v>
                </c:pt>
                <c:pt idx="864982">
                  <c:v>0</c:v>
                </c:pt>
                <c:pt idx="864983">
                  <c:v>0</c:v>
                </c:pt>
                <c:pt idx="864984">
                  <c:v>0</c:v>
                </c:pt>
                <c:pt idx="864985">
                  <c:v>0</c:v>
                </c:pt>
                <c:pt idx="864986">
                  <c:v>0</c:v>
                </c:pt>
                <c:pt idx="864987">
                  <c:v>0</c:v>
                </c:pt>
                <c:pt idx="864988">
                  <c:v>0</c:v>
                </c:pt>
                <c:pt idx="864989">
                  <c:v>0</c:v>
                </c:pt>
                <c:pt idx="864990">
                  <c:v>0</c:v>
                </c:pt>
                <c:pt idx="864991">
                  <c:v>0</c:v>
                </c:pt>
                <c:pt idx="864992">
                  <c:v>0</c:v>
                </c:pt>
                <c:pt idx="864993">
                  <c:v>0</c:v>
                </c:pt>
                <c:pt idx="864994">
                  <c:v>0</c:v>
                </c:pt>
                <c:pt idx="864995">
                  <c:v>0</c:v>
                </c:pt>
                <c:pt idx="864996">
                  <c:v>0</c:v>
                </c:pt>
                <c:pt idx="864997">
                  <c:v>0</c:v>
                </c:pt>
                <c:pt idx="864998">
                  <c:v>0</c:v>
                </c:pt>
                <c:pt idx="864999">
                  <c:v>0</c:v>
                </c:pt>
                <c:pt idx="865000">
                  <c:v>0</c:v>
                </c:pt>
                <c:pt idx="865001">
                  <c:v>0</c:v>
                </c:pt>
                <c:pt idx="865002">
                  <c:v>0</c:v>
                </c:pt>
                <c:pt idx="865003">
                  <c:v>0</c:v>
                </c:pt>
                <c:pt idx="865004">
                  <c:v>0</c:v>
                </c:pt>
                <c:pt idx="865005">
                  <c:v>0</c:v>
                </c:pt>
                <c:pt idx="865006">
                  <c:v>0</c:v>
                </c:pt>
                <c:pt idx="865007">
                  <c:v>0</c:v>
                </c:pt>
                <c:pt idx="865008">
                  <c:v>0</c:v>
                </c:pt>
                <c:pt idx="865009">
                  <c:v>0</c:v>
                </c:pt>
                <c:pt idx="865010">
                  <c:v>0</c:v>
                </c:pt>
                <c:pt idx="865011">
                  <c:v>0</c:v>
                </c:pt>
                <c:pt idx="865012">
                  <c:v>0</c:v>
                </c:pt>
                <c:pt idx="865013">
                  <c:v>0</c:v>
                </c:pt>
                <c:pt idx="865014">
                  <c:v>0</c:v>
                </c:pt>
                <c:pt idx="865015">
                  <c:v>0</c:v>
                </c:pt>
                <c:pt idx="865016">
                  <c:v>0</c:v>
                </c:pt>
                <c:pt idx="865017">
                  <c:v>0</c:v>
                </c:pt>
                <c:pt idx="865018">
                  <c:v>0</c:v>
                </c:pt>
                <c:pt idx="865019">
                  <c:v>0</c:v>
                </c:pt>
                <c:pt idx="865020">
                  <c:v>0</c:v>
                </c:pt>
                <c:pt idx="865021">
                  <c:v>0</c:v>
                </c:pt>
                <c:pt idx="865022">
                  <c:v>0</c:v>
                </c:pt>
                <c:pt idx="865023">
                  <c:v>0</c:v>
                </c:pt>
                <c:pt idx="865024">
                  <c:v>0</c:v>
                </c:pt>
                <c:pt idx="865025">
                  <c:v>0</c:v>
                </c:pt>
                <c:pt idx="865026">
                  <c:v>0</c:v>
                </c:pt>
                <c:pt idx="865027">
                  <c:v>0</c:v>
                </c:pt>
                <c:pt idx="865028">
                  <c:v>0</c:v>
                </c:pt>
                <c:pt idx="865029">
                  <c:v>0</c:v>
                </c:pt>
                <c:pt idx="865030">
                  <c:v>0</c:v>
                </c:pt>
                <c:pt idx="865031">
                  <c:v>0</c:v>
                </c:pt>
                <c:pt idx="865032">
                  <c:v>0</c:v>
                </c:pt>
                <c:pt idx="865033">
                  <c:v>0</c:v>
                </c:pt>
                <c:pt idx="865034">
                  <c:v>0</c:v>
                </c:pt>
                <c:pt idx="865035">
                  <c:v>0</c:v>
                </c:pt>
                <c:pt idx="865036">
                  <c:v>0</c:v>
                </c:pt>
                <c:pt idx="865037">
                  <c:v>0</c:v>
                </c:pt>
                <c:pt idx="865038">
                  <c:v>0</c:v>
                </c:pt>
                <c:pt idx="865039">
                  <c:v>0</c:v>
                </c:pt>
                <c:pt idx="865040">
                  <c:v>0</c:v>
                </c:pt>
                <c:pt idx="865041">
                  <c:v>0</c:v>
                </c:pt>
                <c:pt idx="865042">
                  <c:v>0</c:v>
                </c:pt>
                <c:pt idx="865043">
                  <c:v>0</c:v>
                </c:pt>
                <c:pt idx="865044">
                  <c:v>0</c:v>
                </c:pt>
                <c:pt idx="865045">
                  <c:v>0</c:v>
                </c:pt>
                <c:pt idx="865046">
                  <c:v>0</c:v>
                </c:pt>
                <c:pt idx="865047">
                  <c:v>0</c:v>
                </c:pt>
                <c:pt idx="865048">
                  <c:v>0</c:v>
                </c:pt>
                <c:pt idx="865049">
                  <c:v>0</c:v>
                </c:pt>
                <c:pt idx="865050">
                  <c:v>0</c:v>
                </c:pt>
                <c:pt idx="865051">
                  <c:v>0</c:v>
                </c:pt>
                <c:pt idx="865052">
                  <c:v>0</c:v>
                </c:pt>
                <c:pt idx="865053">
                  <c:v>0</c:v>
                </c:pt>
                <c:pt idx="865054">
                  <c:v>0</c:v>
                </c:pt>
                <c:pt idx="865055">
                  <c:v>0</c:v>
                </c:pt>
                <c:pt idx="865056">
                  <c:v>0</c:v>
                </c:pt>
                <c:pt idx="865057">
                  <c:v>0</c:v>
                </c:pt>
                <c:pt idx="865058">
                  <c:v>0</c:v>
                </c:pt>
                <c:pt idx="865059">
                  <c:v>0</c:v>
                </c:pt>
                <c:pt idx="865060">
                  <c:v>0</c:v>
                </c:pt>
                <c:pt idx="865061">
                  <c:v>0</c:v>
                </c:pt>
                <c:pt idx="865062">
                  <c:v>0</c:v>
                </c:pt>
                <c:pt idx="865063">
                  <c:v>0</c:v>
                </c:pt>
                <c:pt idx="865064">
                  <c:v>0</c:v>
                </c:pt>
                <c:pt idx="865065">
                  <c:v>0</c:v>
                </c:pt>
                <c:pt idx="865066">
                  <c:v>0</c:v>
                </c:pt>
                <c:pt idx="865067">
                  <c:v>0</c:v>
                </c:pt>
                <c:pt idx="865068">
                  <c:v>0</c:v>
                </c:pt>
                <c:pt idx="865069">
                  <c:v>0</c:v>
                </c:pt>
                <c:pt idx="865070">
                  <c:v>0</c:v>
                </c:pt>
                <c:pt idx="865071">
                  <c:v>0</c:v>
                </c:pt>
                <c:pt idx="865072">
                  <c:v>0</c:v>
                </c:pt>
                <c:pt idx="865073">
                  <c:v>0</c:v>
                </c:pt>
                <c:pt idx="865074">
                  <c:v>0</c:v>
                </c:pt>
                <c:pt idx="865075">
                  <c:v>0</c:v>
                </c:pt>
                <c:pt idx="865076">
                  <c:v>0</c:v>
                </c:pt>
                <c:pt idx="865077">
                  <c:v>0</c:v>
                </c:pt>
                <c:pt idx="865078">
                  <c:v>0</c:v>
                </c:pt>
                <c:pt idx="865079">
                  <c:v>0</c:v>
                </c:pt>
                <c:pt idx="865080">
                  <c:v>0</c:v>
                </c:pt>
                <c:pt idx="865081">
                  <c:v>0</c:v>
                </c:pt>
                <c:pt idx="865082">
                  <c:v>0</c:v>
                </c:pt>
                <c:pt idx="865083">
                  <c:v>0</c:v>
                </c:pt>
                <c:pt idx="865084">
                  <c:v>0</c:v>
                </c:pt>
                <c:pt idx="865085">
                  <c:v>0</c:v>
                </c:pt>
                <c:pt idx="865086">
                  <c:v>0</c:v>
                </c:pt>
                <c:pt idx="865087">
                  <c:v>0</c:v>
                </c:pt>
                <c:pt idx="865088">
                  <c:v>0</c:v>
                </c:pt>
                <c:pt idx="865089">
                  <c:v>0</c:v>
                </c:pt>
                <c:pt idx="865090">
                  <c:v>0</c:v>
                </c:pt>
                <c:pt idx="865091">
                  <c:v>0</c:v>
                </c:pt>
                <c:pt idx="865092">
                  <c:v>0</c:v>
                </c:pt>
                <c:pt idx="865093">
                  <c:v>0</c:v>
                </c:pt>
                <c:pt idx="865094">
                  <c:v>0</c:v>
                </c:pt>
                <c:pt idx="865095">
                  <c:v>0</c:v>
                </c:pt>
                <c:pt idx="865096">
                  <c:v>0</c:v>
                </c:pt>
                <c:pt idx="865097">
                  <c:v>0</c:v>
                </c:pt>
                <c:pt idx="865098">
                  <c:v>0</c:v>
                </c:pt>
                <c:pt idx="865099">
                  <c:v>0</c:v>
                </c:pt>
                <c:pt idx="865100">
                  <c:v>0</c:v>
                </c:pt>
                <c:pt idx="865101">
                  <c:v>0</c:v>
                </c:pt>
                <c:pt idx="865102">
                  <c:v>0</c:v>
                </c:pt>
                <c:pt idx="865103">
                  <c:v>0</c:v>
                </c:pt>
                <c:pt idx="865104">
                  <c:v>0</c:v>
                </c:pt>
                <c:pt idx="865105">
                  <c:v>0</c:v>
                </c:pt>
                <c:pt idx="865106">
                  <c:v>0</c:v>
                </c:pt>
                <c:pt idx="865107">
                  <c:v>0</c:v>
                </c:pt>
                <c:pt idx="865108">
                  <c:v>0</c:v>
                </c:pt>
                <c:pt idx="865109">
                  <c:v>0</c:v>
                </c:pt>
                <c:pt idx="865110">
                  <c:v>0</c:v>
                </c:pt>
                <c:pt idx="865111">
                  <c:v>0</c:v>
                </c:pt>
                <c:pt idx="865112">
                  <c:v>0</c:v>
                </c:pt>
                <c:pt idx="865113">
                  <c:v>0</c:v>
                </c:pt>
                <c:pt idx="865114">
                  <c:v>0</c:v>
                </c:pt>
                <c:pt idx="865115">
                  <c:v>0</c:v>
                </c:pt>
                <c:pt idx="865116">
                  <c:v>0</c:v>
                </c:pt>
                <c:pt idx="865117">
                  <c:v>0</c:v>
                </c:pt>
                <c:pt idx="865118">
                  <c:v>0</c:v>
                </c:pt>
                <c:pt idx="865119">
                  <c:v>0</c:v>
                </c:pt>
                <c:pt idx="865120">
                  <c:v>0</c:v>
                </c:pt>
                <c:pt idx="865121">
                  <c:v>0</c:v>
                </c:pt>
                <c:pt idx="865122">
                  <c:v>0</c:v>
                </c:pt>
                <c:pt idx="865123">
                  <c:v>0</c:v>
                </c:pt>
                <c:pt idx="865124">
                  <c:v>0</c:v>
                </c:pt>
                <c:pt idx="865125">
                  <c:v>0</c:v>
                </c:pt>
                <c:pt idx="865126">
                  <c:v>0</c:v>
                </c:pt>
                <c:pt idx="865127">
                  <c:v>0</c:v>
                </c:pt>
                <c:pt idx="865128">
                  <c:v>0</c:v>
                </c:pt>
                <c:pt idx="865129">
                  <c:v>0</c:v>
                </c:pt>
                <c:pt idx="865130">
                  <c:v>0</c:v>
                </c:pt>
                <c:pt idx="865131">
                  <c:v>0</c:v>
                </c:pt>
                <c:pt idx="865132">
                  <c:v>0</c:v>
                </c:pt>
                <c:pt idx="865133">
                  <c:v>0</c:v>
                </c:pt>
                <c:pt idx="865134">
                  <c:v>0</c:v>
                </c:pt>
                <c:pt idx="865135">
                  <c:v>0</c:v>
                </c:pt>
                <c:pt idx="865136">
                  <c:v>0</c:v>
                </c:pt>
                <c:pt idx="865137">
                  <c:v>0</c:v>
                </c:pt>
                <c:pt idx="865138">
                  <c:v>0</c:v>
                </c:pt>
                <c:pt idx="865139">
                  <c:v>0</c:v>
                </c:pt>
                <c:pt idx="865140">
                  <c:v>0</c:v>
                </c:pt>
                <c:pt idx="865141">
                  <c:v>0</c:v>
                </c:pt>
                <c:pt idx="865142">
                  <c:v>0</c:v>
                </c:pt>
                <c:pt idx="865143">
                  <c:v>0</c:v>
                </c:pt>
                <c:pt idx="865144">
                  <c:v>0</c:v>
                </c:pt>
                <c:pt idx="865145">
                  <c:v>0</c:v>
                </c:pt>
                <c:pt idx="865146">
                  <c:v>0</c:v>
                </c:pt>
                <c:pt idx="865147">
                  <c:v>0</c:v>
                </c:pt>
                <c:pt idx="865148">
                  <c:v>0</c:v>
                </c:pt>
                <c:pt idx="865149">
                  <c:v>0</c:v>
                </c:pt>
                <c:pt idx="865150">
                  <c:v>0</c:v>
                </c:pt>
                <c:pt idx="865151">
                  <c:v>0</c:v>
                </c:pt>
                <c:pt idx="865152">
                  <c:v>0</c:v>
                </c:pt>
                <c:pt idx="865153">
                  <c:v>0</c:v>
                </c:pt>
                <c:pt idx="865154">
                  <c:v>0</c:v>
                </c:pt>
                <c:pt idx="865155">
                  <c:v>0</c:v>
                </c:pt>
                <c:pt idx="865156">
                  <c:v>0</c:v>
                </c:pt>
                <c:pt idx="865157">
                  <c:v>0</c:v>
                </c:pt>
                <c:pt idx="865158">
                  <c:v>0</c:v>
                </c:pt>
                <c:pt idx="865159">
                  <c:v>0</c:v>
                </c:pt>
                <c:pt idx="865160">
                  <c:v>0</c:v>
                </c:pt>
                <c:pt idx="865161">
                  <c:v>0</c:v>
                </c:pt>
                <c:pt idx="865162">
                  <c:v>0</c:v>
                </c:pt>
                <c:pt idx="865163">
                  <c:v>0</c:v>
                </c:pt>
                <c:pt idx="865164">
                  <c:v>0</c:v>
                </c:pt>
                <c:pt idx="865165">
                  <c:v>0</c:v>
                </c:pt>
                <c:pt idx="865166">
                  <c:v>0</c:v>
                </c:pt>
                <c:pt idx="865167">
                  <c:v>0</c:v>
                </c:pt>
                <c:pt idx="865168">
                  <c:v>0</c:v>
                </c:pt>
                <c:pt idx="865169">
                  <c:v>0</c:v>
                </c:pt>
                <c:pt idx="865170">
                  <c:v>0</c:v>
                </c:pt>
                <c:pt idx="865171">
                  <c:v>0</c:v>
                </c:pt>
                <c:pt idx="865172">
                  <c:v>0</c:v>
                </c:pt>
                <c:pt idx="865173">
                  <c:v>0</c:v>
                </c:pt>
                <c:pt idx="865174">
                  <c:v>0</c:v>
                </c:pt>
                <c:pt idx="865175">
                  <c:v>0</c:v>
                </c:pt>
                <c:pt idx="865176">
                  <c:v>0</c:v>
                </c:pt>
                <c:pt idx="865177">
                  <c:v>0</c:v>
                </c:pt>
                <c:pt idx="865178">
                  <c:v>0</c:v>
                </c:pt>
                <c:pt idx="865179">
                  <c:v>0</c:v>
                </c:pt>
                <c:pt idx="865180">
                  <c:v>0</c:v>
                </c:pt>
                <c:pt idx="865181">
                  <c:v>0</c:v>
                </c:pt>
                <c:pt idx="865182">
                  <c:v>0</c:v>
                </c:pt>
                <c:pt idx="865183">
                  <c:v>0</c:v>
                </c:pt>
                <c:pt idx="865184">
                  <c:v>0</c:v>
                </c:pt>
                <c:pt idx="865185">
                  <c:v>0</c:v>
                </c:pt>
                <c:pt idx="865186">
                  <c:v>0</c:v>
                </c:pt>
                <c:pt idx="865187">
                  <c:v>0</c:v>
                </c:pt>
                <c:pt idx="865188">
                  <c:v>0</c:v>
                </c:pt>
                <c:pt idx="865189">
                  <c:v>0</c:v>
                </c:pt>
                <c:pt idx="865190">
                  <c:v>0</c:v>
                </c:pt>
                <c:pt idx="865191">
                  <c:v>0</c:v>
                </c:pt>
                <c:pt idx="865192">
                  <c:v>0</c:v>
                </c:pt>
                <c:pt idx="865193">
                  <c:v>0</c:v>
                </c:pt>
                <c:pt idx="865194">
                  <c:v>0</c:v>
                </c:pt>
                <c:pt idx="865195">
                  <c:v>0</c:v>
                </c:pt>
                <c:pt idx="865196">
                  <c:v>0</c:v>
                </c:pt>
                <c:pt idx="865197">
                  <c:v>0</c:v>
                </c:pt>
                <c:pt idx="865198">
                  <c:v>0</c:v>
                </c:pt>
                <c:pt idx="865199">
                  <c:v>0</c:v>
                </c:pt>
                <c:pt idx="865200">
                  <c:v>0</c:v>
                </c:pt>
                <c:pt idx="865201">
                  <c:v>0</c:v>
                </c:pt>
                <c:pt idx="865202">
                  <c:v>0</c:v>
                </c:pt>
                <c:pt idx="865203">
                  <c:v>0</c:v>
                </c:pt>
                <c:pt idx="865204">
                  <c:v>0</c:v>
                </c:pt>
                <c:pt idx="865205">
                  <c:v>0</c:v>
                </c:pt>
                <c:pt idx="865206">
                  <c:v>0</c:v>
                </c:pt>
                <c:pt idx="865207">
                  <c:v>0</c:v>
                </c:pt>
                <c:pt idx="865208">
                  <c:v>0</c:v>
                </c:pt>
                <c:pt idx="865209">
                  <c:v>0</c:v>
                </c:pt>
                <c:pt idx="865210">
                  <c:v>0</c:v>
                </c:pt>
                <c:pt idx="865211">
                  <c:v>0</c:v>
                </c:pt>
                <c:pt idx="865212">
                  <c:v>0</c:v>
                </c:pt>
                <c:pt idx="865213">
                  <c:v>0</c:v>
                </c:pt>
                <c:pt idx="865214">
                  <c:v>0</c:v>
                </c:pt>
                <c:pt idx="865215">
                  <c:v>0</c:v>
                </c:pt>
                <c:pt idx="865216">
                  <c:v>0</c:v>
                </c:pt>
                <c:pt idx="865217">
                  <c:v>0</c:v>
                </c:pt>
                <c:pt idx="865218">
                  <c:v>0</c:v>
                </c:pt>
                <c:pt idx="865219">
                  <c:v>0</c:v>
                </c:pt>
                <c:pt idx="865220">
                  <c:v>0</c:v>
                </c:pt>
                <c:pt idx="865221">
                  <c:v>0</c:v>
                </c:pt>
                <c:pt idx="865222">
                  <c:v>0</c:v>
                </c:pt>
                <c:pt idx="865223">
                  <c:v>0</c:v>
                </c:pt>
                <c:pt idx="865224">
                  <c:v>0</c:v>
                </c:pt>
                <c:pt idx="865225">
                  <c:v>0</c:v>
                </c:pt>
                <c:pt idx="865226">
                  <c:v>0</c:v>
                </c:pt>
                <c:pt idx="865227">
                  <c:v>0</c:v>
                </c:pt>
                <c:pt idx="865228">
                  <c:v>0</c:v>
                </c:pt>
                <c:pt idx="865229">
                  <c:v>0</c:v>
                </c:pt>
                <c:pt idx="865230">
                  <c:v>0</c:v>
                </c:pt>
                <c:pt idx="865231">
                  <c:v>0</c:v>
                </c:pt>
                <c:pt idx="865232">
                  <c:v>0</c:v>
                </c:pt>
                <c:pt idx="865233">
                  <c:v>0</c:v>
                </c:pt>
                <c:pt idx="865234">
                  <c:v>0</c:v>
                </c:pt>
                <c:pt idx="865235">
                  <c:v>0</c:v>
                </c:pt>
                <c:pt idx="865236">
                  <c:v>0</c:v>
                </c:pt>
                <c:pt idx="865237">
                  <c:v>0</c:v>
                </c:pt>
                <c:pt idx="865238">
                  <c:v>0</c:v>
                </c:pt>
                <c:pt idx="865239">
                  <c:v>0</c:v>
                </c:pt>
                <c:pt idx="865240">
                  <c:v>0</c:v>
                </c:pt>
                <c:pt idx="865241">
                  <c:v>0</c:v>
                </c:pt>
                <c:pt idx="865242">
                  <c:v>0</c:v>
                </c:pt>
                <c:pt idx="865243">
                  <c:v>0</c:v>
                </c:pt>
                <c:pt idx="865244">
                  <c:v>0</c:v>
                </c:pt>
                <c:pt idx="865245">
                  <c:v>0</c:v>
                </c:pt>
                <c:pt idx="865246">
                  <c:v>0</c:v>
                </c:pt>
                <c:pt idx="865247">
                  <c:v>0</c:v>
                </c:pt>
                <c:pt idx="865248">
                  <c:v>0</c:v>
                </c:pt>
                <c:pt idx="865249">
                  <c:v>0</c:v>
                </c:pt>
                <c:pt idx="865250">
                  <c:v>0</c:v>
                </c:pt>
                <c:pt idx="865251">
                  <c:v>0</c:v>
                </c:pt>
                <c:pt idx="865252">
                  <c:v>0</c:v>
                </c:pt>
                <c:pt idx="865253">
                  <c:v>0</c:v>
                </c:pt>
                <c:pt idx="865254">
                  <c:v>0</c:v>
                </c:pt>
                <c:pt idx="865255">
                  <c:v>0</c:v>
                </c:pt>
                <c:pt idx="865256">
                  <c:v>0</c:v>
                </c:pt>
                <c:pt idx="865257">
                  <c:v>0</c:v>
                </c:pt>
                <c:pt idx="865258">
                  <c:v>0</c:v>
                </c:pt>
                <c:pt idx="865259">
                  <c:v>0</c:v>
                </c:pt>
                <c:pt idx="865260">
                  <c:v>0</c:v>
                </c:pt>
                <c:pt idx="865261">
                  <c:v>0</c:v>
                </c:pt>
                <c:pt idx="865262">
                  <c:v>0</c:v>
                </c:pt>
                <c:pt idx="865263">
                  <c:v>0</c:v>
                </c:pt>
                <c:pt idx="865264">
                  <c:v>0</c:v>
                </c:pt>
                <c:pt idx="865265">
                  <c:v>0</c:v>
                </c:pt>
                <c:pt idx="865266">
                  <c:v>0</c:v>
                </c:pt>
                <c:pt idx="865267">
                  <c:v>0</c:v>
                </c:pt>
                <c:pt idx="865268">
                  <c:v>0</c:v>
                </c:pt>
                <c:pt idx="865269">
                  <c:v>0</c:v>
                </c:pt>
                <c:pt idx="865270">
                  <c:v>0</c:v>
                </c:pt>
                <c:pt idx="865271">
                  <c:v>0</c:v>
                </c:pt>
                <c:pt idx="865272">
                  <c:v>0</c:v>
                </c:pt>
                <c:pt idx="865273">
                  <c:v>0</c:v>
                </c:pt>
                <c:pt idx="865274">
                  <c:v>0</c:v>
                </c:pt>
                <c:pt idx="865275">
                  <c:v>0</c:v>
                </c:pt>
                <c:pt idx="865276">
                  <c:v>0</c:v>
                </c:pt>
                <c:pt idx="865277">
                  <c:v>0</c:v>
                </c:pt>
                <c:pt idx="865278">
                  <c:v>0</c:v>
                </c:pt>
                <c:pt idx="865279">
                  <c:v>0</c:v>
                </c:pt>
                <c:pt idx="865280">
                  <c:v>0</c:v>
                </c:pt>
                <c:pt idx="865281">
                  <c:v>0</c:v>
                </c:pt>
                <c:pt idx="865282">
                  <c:v>0</c:v>
                </c:pt>
                <c:pt idx="865283">
                  <c:v>0</c:v>
                </c:pt>
                <c:pt idx="865284">
                  <c:v>0</c:v>
                </c:pt>
                <c:pt idx="865285">
                  <c:v>0</c:v>
                </c:pt>
                <c:pt idx="865286">
                  <c:v>0</c:v>
                </c:pt>
                <c:pt idx="865287">
                  <c:v>0</c:v>
                </c:pt>
                <c:pt idx="865288">
                  <c:v>0</c:v>
                </c:pt>
                <c:pt idx="865289">
                  <c:v>0</c:v>
                </c:pt>
                <c:pt idx="865290">
                  <c:v>0</c:v>
                </c:pt>
                <c:pt idx="865291">
                  <c:v>0</c:v>
                </c:pt>
                <c:pt idx="865292">
                  <c:v>0</c:v>
                </c:pt>
                <c:pt idx="865293">
                  <c:v>0</c:v>
                </c:pt>
                <c:pt idx="865294">
                  <c:v>0</c:v>
                </c:pt>
                <c:pt idx="865295">
                  <c:v>0</c:v>
                </c:pt>
                <c:pt idx="865296">
                  <c:v>0</c:v>
                </c:pt>
                <c:pt idx="865297">
                  <c:v>0</c:v>
                </c:pt>
                <c:pt idx="865298">
                  <c:v>0</c:v>
                </c:pt>
                <c:pt idx="865299">
                  <c:v>0</c:v>
                </c:pt>
                <c:pt idx="865300">
                  <c:v>0</c:v>
                </c:pt>
                <c:pt idx="865301">
                  <c:v>0</c:v>
                </c:pt>
                <c:pt idx="865302">
                  <c:v>0</c:v>
                </c:pt>
                <c:pt idx="865303">
                  <c:v>0</c:v>
                </c:pt>
                <c:pt idx="865304">
                  <c:v>0</c:v>
                </c:pt>
                <c:pt idx="865305">
                  <c:v>0</c:v>
                </c:pt>
                <c:pt idx="865306">
                  <c:v>0</c:v>
                </c:pt>
                <c:pt idx="865307">
                  <c:v>0</c:v>
                </c:pt>
                <c:pt idx="865308">
                  <c:v>0</c:v>
                </c:pt>
                <c:pt idx="865309">
                  <c:v>0</c:v>
                </c:pt>
                <c:pt idx="865310">
                  <c:v>0</c:v>
                </c:pt>
                <c:pt idx="865311">
                  <c:v>0</c:v>
                </c:pt>
                <c:pt idx="865312">
                  <c:v>0</c:v>
                </c:pt>
                <c:pt idx="865313">
                  <c:v>0</c:v>
                </c:pt>
                <c:pt idx="865314">
                  <c:v>0</c:v>
                </c:pt>
                <c:pt idx="865315">
                  <c:v>0</c:v>
                </c:pt>
                <c:pt idx="865316">
                  <c:v>0</c:v>
                </c:pt>
                <c:pt idx="865317">
                  <c:v>0</c:v>
                </c:pt>
                <c:pt idx="865318">
                  <c:v>0</c:v>
                </c:pt>
                <c:pt idx="865319">
                  <c:v>0</c:v>
                </c:pt>
                <c:pt idx="865320">
                  <c:v>0</c:v>
                </c:pt>
                <c:pt idx="865321">
                  <c:v>0</c:v>
                </c:pt>
                <c:pt idx="865322">
                  <c:v>0</c:v>
                </c:pt>
                <c:pt idx="865323">
                  <c:v>0</c:v>
                </c:pt>
                <c:pt idx="865324">
                  <c:v>0</c:v>
                </c:pt>
                <c:pt idx="865325">
                  <c:v>0</c:v>
                </c:pt>
                <c:pt idx="865326">
                  <c:v>0</c:v>
                </c:pt>
                <c:pt idx="865327">
                  <c:v>0</c:v>
                </c:pt>
                <c:pt idx="865328">
                  <c:v>0</c:v>
                </c:pt>
                <c:pt idx="865329">
                  <c:v>0</c:v>
                </c:pt>
                <c:pt idx="865330">
                  <c:v>0</c:v>
                </c:pt>
                <c:pt idx="865331">
                  <c:v>0</c:v>
                </c:pt>
                <c:pt idx="865332">
                  <c:v>0</c:v>
                </c:pt>
                <c:pt idx="865333">
                  <c:v>0</c:v>
                </c:pt>
                <c:pt idx="865334">
                  <c:v>0</c:v>
                </c:pt>
                <c:pt idx="865335">
                  <c:v>0</c:v>
                </c:pt>
                <c:pt idx="865336">
                  <c:v>0</c:v>
                </c:pt>
                <c:pt idx="865337">
                  <c:v>0</c:v>
                </c:pt>
                <c:pt idx="865338">
                  <c:v>0</c:v>
                </c:pt>
                <c:pt idx="865339">
                  <c:v>0</c:v>
                </c:pt>
                <c:pt idx="865340">
                  <c:v>0</c:v>
                </c:pt>
                <c:pt idx="865341">
                  <c:v>0</c:v>
                </c:pt>
                <c:pt idx="865342">
                  <c:v>0</c:v>
                </c:pt>
                <c:pt idx="865343">
                  <c:v>0</c:v>
                </c:pt>
                <c:pt idx="865344">
                  <c:v>0</c:v>
                </c:pt>
                <c:pt idx="865345">
                  <c:v>0</c:v>
                </c:pt>
                <c:pt idx="865346">
                  <c:v>0</c:v>
                </c:pt>
                <c:pt idx="865347">
                  <c:v>0</c:v>
                </c:pt>
                <c:pt idx="865348">
                  <c:v>0</c:v>
                </c:pt>
                <c:pt idx="865349">
                  <c:v>0</c:v>
                </c:pt>
                <c:pt idx="865350">
                  <c:v>0</c:v>
                </c:pt>
                <c:pt idx="865351">
                  <c:v>0</c:v>
                </c:pt>
                <c:pt idx="865352">
                  <c:v>0</c:v>
                </c:pt>
                <c:pt idx="865353">
                  <c:v>0</c:v>
                </c:pt>
                <c:pt idx="865354">
                  <c:v>0</c:v>
                </c:pt>
                <c:pt idx="865355">
                  <c:v>0</c:v>
                </c:pt>
                <c:pt idx="865356">
                  <c:v>0</c:v>
                </c:pt>
                <c:pt idx="865357">
                  <c:v>0</c:v>
                </c:pt>
                <c:pt idx="865358">
                  <c:v>0</c:v>
                </c:pt>
                <c:pt idx="865359">
                  <c:v>0</c:v>
                </c:pt>
                <c:pt idx="865360">
                  <c:v>0</c:v>
                </c:pt>
                <c:pt idx="865361">
                  <c:v>0</c:v>
                </c:pt>
                <c:pt idx="865362">
                  <c:v>0</c:v>
                </c:pt>
                <c:pt idx="865363">
                  <c:v>0</c:v>
                </c:pt>
                <c:pt idx="865364">
                  <c:v>0</c:v>
                </c:pt>
                <c:pt idx="865365">
                  <c:v>0</c:v>
                </c:pt>
                <c:pt idx="865366">
                  <c:v>0</c:v>
                </c:pt>
                <c:pt idx="865367">
                  <c:v>0</c:v>
                </c:pt>
                <c:pt idx="865368">
                  <c:v>0</c:v>
                </c:pt>
                <c:pt idx="865369">
                  <c:v>0</c:v>
                </c:pt>
                <c:pt idx="865370">
                  <c:v>0</c:v>
                </c:pt>
                <c:pt idx="865371">
                  <c:v>0</c:v>
                </c:pt>
                <c:pt idx="865372">
                  <c:v>0</c:v>
                </c:pt>
                <c:pt idx="865373">
                  <c:v>0</c:v>
                </c:pt>
                <c:pt idx="865374">
                  <c:v>0</c:v>
                </c:pt>
                <c:pt idx="865375">
                  <c:v>0</c:v>
                </c:pt>
                <c:pt idx="865376">
                  <c:v>0</c:v>
                </c:pt>
                <c:pt idx="865377">
                  <c:v>0</c:v>
                </c:pt>
                <c:pt idx="865378">
                  <c:v>0</c:v>
                </c:pt>
                <c:pt idx="865379">
                  <c:v>0</c:v>
                </c:pt>
                <c:pt idx="865380">
                  <c:v>0</c:v>
                </c:pt>
                <c:pt idx="865381">
                  <c:v>0</c:v>
                </c:pt>
                <c:pt idx="865382">
                  <c:v>0</c:v>
                </c:pt>
                <c:pt idx="865383">
                  <c:v>0</c:v>
                </c:pt>
                <c:pt idx="865384">
                  <c:v>0</c:v>
                </c:pt>
                <c:pt idx="865385">
                  <c:v>0</c:v>
                </c:pt>
                <c:pt idx="865386">
                  <c:v>0</c:v>
                </c:pt>
                <c:pt idx="865387">
                  <c:v>0</c:v>
                </c:pt>
                <c:pt idx="865388">
                  <c:v>0</c:v>
                </c:pt>
                <c:pt idx="865389">
                  <c:v>0</c:v>
                </c:pt>
                <c:pt idx="865390">
                  <c:v>0</c:v>
                </c:pt>
                <c:pt idx="865391">
                  <c:v>0</c:v>
                </c:pt>
                <c:pt idx="865392">
                  <c:v>0</c:v>
                </c:pt>
                <c:pt idx="865393">
                  <c:v>0</c:v>
                </c:pt>
                <c:pt idx="865394">
                  <c:v>0</c:v>
                </c:pt>
                <c:pt idx="865395">
                  <c:v>0</c:v>
                </c:pt>
                <c:pt idx="865396">
                  <c:v>0</c:v>
                </c:pt>
                <c:pt idx="865397">
                  <c:v>0</c:v>
                </c:pt>
                <c:pt idx="865398">
                  <c:v>0</c:v>
                </c:pt>
                <c:pt idx="865399">
                  <c:v>0</c:v>
                </c:pt>
                <c:pt idx="865400">
                  <c:v>0</c:v>
                </c:pt>
                <c:pt idx="865401">
                  <c:v>0</c:v>
                </c:pt>
                <c:pt idx="865402">
                  <c:v>0</c:v>
                </c:pt>
                <c:pt idx="865403">
                  <c:v>0</c:v>
                </c:pt>
                <c:pt idx="865404">
                  <c:v>0</c:v>
                </c:pt>
                <c:pt idx="865405">
                  <c:v>0</c:v>
                </c:pt>
                <c:pt idx="865406">
                  <c:v>0</c:v>
                </c:pt>
                <c:pt idx="865407">
                  <c:v>0</c:v>
                </c:pt>
                <c:pt idx="865408">
                  <c:v>0</c:v>
                </c:pt>
                <c:pt idx="865409">
                  <c:v>0</c:v>
                </c:pt>
                <c:pt idx="865410">
                  <c:v>0</c:v>
                </c:pt>
                <c:pt idx="865411">
                  <c:v>0</c:v>
                </c:pt>
                <c:pt idx="865412">
                  <c:v>0</c:v>
                </c:pt>
                <c:pt idx="865413">
                  <c:v>0</c:v>
                </c:pt>
                <c:pt idx="865414">
                  <c:v>0</c:v>
                </c:pt>
                <c:pt idx="865415">
                  <c:v>0</c:v>
                </c:pt>
                <c:pt idx="865416">
                  <c:v>0</c:v>
                </c:pt>
                <c:pt idx="865417">
                  <c:v>0</c:v>
                </c:pt>
                <c:pt idx="865418">
                  <c:v>0</c:v>
                </c:pt>
                <c:pt idx="865419">
                  <c:v>0</c:v>
                </c:pt>
                <c:pt idx="865420">
                  <c:v>0</c:v>
                </c:pt>
                <c:pt idx="865421">
                  <c:v>0</c:v>
                </c:pt>
                <c:pt idx="865422">
                  <c:v>0</c:v>
                </c:pt>
                <c:pt idx="865423">
                  <c:v>0</c:v>
                </c:pt>
                <c:pt idx="865424">
                  <c:v>0</c:v>
                </c:pt>
                <c:pt idx="865425">
                  <c:v>0</c:v>
                </c:pt>
                <c:pt idx="865426">
                  <c:v>0</c:v>
                </c:pt>
                <c:pt idx="865427">
                  <c:v>0</c:v>
                </c:pt>
                <c:pt idx="865428">
                  <c:v>0</c:v>
                </c:pt>
                <c:pt idx="865429">
                  <c:v>0</c:v>
                </c:pt>
                <c:pt idx="865430">
                  <c:v>0</c:v>
                </c:pt>
                <c:pt idx="865431">
                  <c:v>0</c:v>
                </c:pt>
                <c:pt idx="865432">
                  <c:v>0</c:v>
                </c:pt>
                <c:pt idx="865433">
                  <c:v>0</c:v>
                </c:pt>
                <c:pt idx="865434">
                  <c:v>0</c:v>
                </c:pt>
                <c:pt idx="865435">
                  <c:v>0</c:v>
                </c:pt>
                <c:pt idx="865436">
                  <c:v>0</c:v>
                </c:pt>
                <c:pt idx="865437">
                  <c:v>0</c:v>
                </c:pt>
                <c:pt idx="865438">
                  <c:v>0</c:v>
                </c:pt>
                <c:pt idx="865439">
                  <c:v>0</c:v>
                </c:pt>
                <c:pt idx="865440">
                  <c:v>0</c:v>
                </c:pt>
                <c:pt idx="865441">
                  <c:v>0</c:v>
                </c:pt>
                <c:pt idx="865442">
                  <c:v>0</c:v>
                </c:pt>
                <c:pt idx="865443">
                  <c:v>0</c:v>
                </c:pt>
                <c:pt idx="865444">
                  <c:v>0</c:v>
                </c:pt>
                <c:pt idx="865445">
                  <c:v>0</c:v>
                </c:pt>
                <c:pt idx="865446">
                  <c:v>0</c:v>
                </c:pt>
                <c:pt idx="865447">
                  <c:v>0</c:v>
                </c:pt>
                <c:pt idx="865448">
                  <c:v>0</c:v>
                </c:pt>
                <c:pt idx="865449">
                  <c:v>0</c:v>
                </c:pt>
                <c:pt idx="865450">
                  <c:v>0</c:v>
                </c:pt>
                <c:pt idx="865451">
                  <c:v>0</c:v>
                </c:pt>
                <c:pt idx="865452">
                  <c:v>0</c:v>
                </c:pt>
                <c:pt idx="865453">
                  <c:v>0</c:v>
                </c:pt>
                <c:pt idx="865454">
                  <c:v>0</c:v>
                </c:pt>
                <c:pt idx="865455">
                  <c:v>0</c:v>
                </c:pt>
                <c:pt idx="865456">
                  <c:v>0</c:v>
                </c:pt>
                <c:pt idx="865457">
                  <c:v>0</c:v>
                </c:pt>
                <c:pt idx="865458">
                  <c:v>0</c:v>
                </c:pt>
                <c:pt idx="865459">
                  <c:v>0</c:v>
                </c:pt>
                <c:pt idx="865460">
                  <c:v>0</c:v>
                </c:pt>
                <c:pt idx="865461">
                  <c:v>0</c:v>
                </c:pt>
                <c:pt idx="865462">
                  <c:v>0</c:v>
                </c:pt>
                <c:pt idx="865463">
                  <c:v>0</c:v>
                </c:pt>
                <c:pt idx="865464">
                  <c:v>0</c:v>
                </c:pt>
                <c:pt idx="865465">
                  <c:v>0</c:v>
                </c:pt>
                <c:pt idx="865466">
                  <c:v>0</c:v>
                </c:pt>
                <c:pt idx="865467">
                  <c:v>0</c:v>
                </c:pt>
                <c:pt idx="865468">
                  <c:v>0</c:v>
                </c:pt>
                <c:pt idx="865469">
                  <c:v>0</c:v>
                </c:pt>
                <c:pt idx="865470">
                  <c:v>0</c:v>
                </c:pt>
                <c:pt idx="865471">
                  <c:v>0</c:v>
                </c:pt>
                <c:pt idx="865472">
                  <c:v>0</c:v>
                </c:pt>
                <c:pt idx="865473">
                  <c:v>0</c:v>
                </c:pt>
                <c:pt idx="865474">
                  <c:v>0</c:v>
                </c:pt>
                <c:pt idx="865475">
                  <c:v>0</c:v>
                </c:pt>
                <c:pt idx="865476">
                  <c:v>0</c:v>
                </c:pt>
                <c:pt idx="865477">
                  <c:v>0</c:v>
                </c:pt>
                <c:pt idx="865478">
                  <c:v>0</c:v>
                </c:pt>
                <c:pt idx="865479">
                  <c:v>0</c:v>
                </c:pt>
                <c:pt idx="865480">
                  <c:v>0</c:v>
                </c:pt>
                <c:pt idx="865481">
                  <c:v>0</c:v>
                </c:pt>
                <c:pt idx="865482">
                  <c:v>0</c:v>
                </c:pt>
                <c:pt idx="865483">
                  <c:v>0</c:v>
                </c:pt>
                <c:pt idx="865484">
                  <c:v>0</c:v>
                </c:pt>
                <c:pt idx="865485">
                  <c:v>0</c:v>
                </c:pt>
                <c:pt idx="865486">
                  <c:v>0</c:v>
                </c:pt>
                <c:pt idx="865487">
                  <c:v>0</c:v>
                </c:pt>
                <c:pt idx="865488">
                  <c:v>0</c:v>
                </c:pt>
                <c:pt idx="865489">
                  <c:v>0</c:v>
                </c:pt>
                <c:pt idx="865490">
                  <c:v>0</c:v>
                </c:pt>
                <c:pt idx="865491">
                  <c:v>0</c:v>
                </c:pt>
                <c:pt idx="865492">
                  <c:v>0</c:v>
                </c:pt>
                <c:pt idx="865493">
                  <c:v>0</c:v>
                </c:pt>
                <c:pt idx="865494">
                  <c:v>0</c:v>
                </c:pt>
                <c:pt idx="865495">
                  <c:v>0</c:v>
                </c:pt>
                <c:pt idx="865496">
                  <c:v>0</c:v>
                </c:pt>
                <c:pt idx="865497">
                  <c:v>0</c:v>
                </c:pt>
                <c:pt idx="865498">
                  <c:v>0</c:v>
                </c:pt>
                <c:pt idx="865499">
                  <c:v>0</c:v>
                </c:pt>
                <c:pt idx="865500">
                  <c:v>0</c:v>
                </c:pt>
                <c:pt idx="865501">
                  <c:v>0</c:v>
                </c:pt>
                <c:pt idx="865502">
                  <c:v>0</c:v>
                </c:pt>
                <c:pt idx="865503">
                  <c:v>0</c:v>
                </c:pt>
                <c:pt idx="865504">
                  <c:v>0</c:v>
                </c:pt>
                <c:pt idx="865505">
                  <c:v>0</c:v>
                </c:pt>
                <c:pt idx="865506">
                  <c:v>0</c:v>
                </c:pt>
                <c:pt idx="865507">
                  <c:v>0</c:v>
                </c:pt>
                <c:pt idx="865508">
                  <c:v>0</c:v>
                </c:pt>
                <c:pt idx="865509">
                  <c:v>0</c:v>
                </c:pt>
                <c:pt idx="865510">
                  <c:v>0</c:v>
                </c:pt>
                <c:pt idx="865511">
                  <c:v>0</c:v>
                </c:pt>
                <c:pt idx="865512">
                  <c:v>0</c:v>
                </c:pt>
                <c:pt idx="865513">
                  <c:v>0</c:v>
                </c:pt>
                <c:pt idx="865514">
                  <c:v>0</c:v>
                </c:pt>
                <c:pt idx="865515">
                  <c:v>0</c:v>
                </c:pt>
                <c:pt idx="865516">
                  <c:v>0</c:v>
                </c:pt>
                <c:pt idx="865517">
                  <c:v>0</c:v>
                </c:pt>
                <c:pt idx="865518">
                  <c:v>0</c:v>
                </c:pt>
                <c:pt idx="865519">
                  <c:v>0</c:v>
                </c:pt>
                <c:pt idx="865520">
                  <c:v>0</c:v>
                </c:pt>
                <c:pt idx="865521">
                  <c:v>0</c:v>
                </c:pt>
                <c:pt idx="865522">
                  <c:v>0</c:v>
                </c:pt>
                <c:pt idx="865523">
                  <c:v>0</c:v>
                </c:pt>
                <c:pt idx="865524">
                  <c:v>0</c:v>
                </c:pt>
                <c:pt idx="865525">
                  <c:v>0</c:v>
                </c:pt>
                <c:pt idx="865526">
                  <c:v>0</c:v>
                </c:pt>
                <c:pt idx="865527">
                  <c:v>0</c:v>
                </c:pt>
                <c:pt idx="865528">
                  <c:v>0</c:v>
                </c:pt>
                <c:pt idx="865529">
                  <c:v>0</c:v>
                </c:pt>
                <c:pt idx="865530">
                  <c:v>0</c:v>
                </c:pt>
                <c:pt idx="865531">
                  <c:v>0</c:v>
                </c:pt>
                <c:pt idx="865532">
                  <c:v>0</c:v>
                </c:pt>
                <c:pt idx="865533">
                  <c:v>0</c:v>
                </c:pt>
                <c:pt idx="865534">
                  <c:v>0</c:v>
                </c:pt>
                <c:pt idx="865535">
                  <c:v>0</c:v>
                </c:pt>
                <c:pt idx="865536">
                  <c:v>0</c:v>
                </c:pt>
                <c:pt idx="865537">
                  <c:v>0</c:v>
                </c:pt>
                <c:pt idx="865538">
                  <c:v>0</c:v>
                </c:pt>
                <c:pt idx="865539">
                  <c:v>0</c:v>
                </c:pt>
                <c:pt idx="865540">
                  <c:v>0</c:v>
                </c:pt>
                <c:pt idx="865541">
                  <c:v>0</c:v>
                </c:pt>
                <c:pt idx="865542">
                  <c:v>0</c:v>
                </c:pt>
                <c:pt idx="865543">
                  <c:v>0</c:v>
                </c:pt>
                <c:pt idx="865544">
                  <c:v>0</c:v>
                </c:pt>
                <c:pt idx="865545">
                  <c:v>0</c:v>
                </c:pt>
                <c:pt idx="865546">
                  <c:v>0</c:v>
                </c:pt>
                <c:pt idx="865547">
                  <c:v>0</c:v>
                </c:pt>
                <c:pt idx="865548">
                  <c:v>0</c:v>
                </c:pt>
                <c:pt idx="865549">
                  <c:v>0</c:v>
                </c:pt>
                <c:pt idx="865550">
                  <c:v>0</c:v>
                </c:pt>
                <c:pt idx="865551">
                  <c:v>0</c:v>
                </c:pt>
                <c:pt idx="865552">
                  <c:v>0</c:v>
                </c:pt>
                <c:pt idx="865553">
                  <c:v>0</c:v>
                </c:pt>
                <c:pt idx="865554">
                  <c:v>0</c:v>
                </c:pt>
                <c:pt idx="865555">
                  <c:v>0</c:v>
                </c:pt>
                <c:pt idx="865556">
                  <c:v>0</c:v>
                </c:pt>
                <c:pt idx="865557">
                  <c:v>0</c:v>
                </c:pt>
                <c:pt idx="865558">
                  <c:v>0</c:v>
                </c:pt>
                <c:pt idx="865559">
                  <c:v>0</c:v>
                </c:pt>
                <c:pt idx="865560">
                  <c:v>0</c:v>
                </c:pt>
                <c:pt idx="865561">
                  <c:v>0</c:v>
                </c:pt>
                <c:pt idx="865562">
                  <c:v>0</c:v>
                </c:pt>
                <c:pt idx="865563">
                  <c:v>0</c:v>
                </c:pt>
                <c:pt idx="865564">
                  <c:v>0</c:v>
                </c:pt>
                <c:pt idx="865565">
                  <c:v>0</c:v>
                </c:pt>
                <c:pt idx="865566">
                  <c:v>0</c:v>
                </c:pt>
                <c:pt idx="865567">
                  <c:v>0</c:v>
                </c:pt>
                <c:pt idx="865568">
                  <c:v>0</c:v>
                </c:pt>
                <c:pt idx="865569">
                  <c:v>0</c:v>
                </c:pt>
                <c:pt idx="865570">
                  <c:v>0</c:v>
                </c:pt>
                <c:pt idx="865571">
                  <c:v>0</c:v>
                </c:pt>
                <c:pt idx="865572">
                  <c:v>0</c:v>
                </c:pt>
                <c:pt idx="865573">
                  <c:v>0</c:v>
                </c:pt>
                <c:pt idx="865574">
                  <c:v>0</c:v>
                </c:pt>
                <c:pt idx="865575">
                  <c:v>0</c:v>
                </c:pt>
                <c:pt idx="865576">
                  <c:v>0</c:v>
                </c:pt>
                <c:pt idx="865577">
                  <c:v>0</c:v>
                </c:pt>
                <c:pt idx="865578">
                  <c:v>0</c:v>
                </c:pt>
                <c:pt idx="865579">
                  <c:v>0</c:v>
                </c:pt>
                <c:pt idx="865580">
                  <c:v>0</c:v>
                </c:pt>
                <c:pt idx="865581">
                  <c:v>0</c:v>
                </c:pt>
                <c:pt idx="865582">
                  <c:v>0</c:v>
                </c:pt>
                <c:pt idx="865583">
                  <c:v>0</c:v>
                </c:pt>
                <c:pt idx="865584">
                  <c:v>0</c:v>
                </c:pt>
                <c:pt idx="865585">
                  <c:v>0</c:v>
                </c:pt>
                <c:pt idx="865586">
                  <c:v>0</c:v>
                </c:pt>
                <c:pt idx="865587">
                  <c:v>0</c:v>
                </c:pt>
                <c:pt idx="865588">
                  <c:v>0</c:v>
                </c:pt>
                <c:pt idx="865589">
                  <c:v>0</c:v>
                </c:pt>
                <c:pt idx="865590">
                  <c:v>0</c:v>
                </c:pt>
                <c:pt idx="865591">
                  <c:v>0</c:v>
                </c:pt>
                <c:pt idx="865592">
                  <c:v>0</c:v>
                </c:pt>
                <c:pt idx="865593">
                  <c:v>0</c:v>
                </c:pt>
                <c:pt idx="865594">
                  <c:v>0</c:v>
                </c:pt>
                <c:pt idx="865595">
                  <c:v>0</c:v>
                </c:pt>
                <c:pt idx="865596">
                  <c:v>0</c:v>
                </c:pt>
                <c:pt idx="865597">
                  <c:v>0</c:v>
                </c:pt>
                <c:pt idx="865598">
                  <c:v>0</c:v>
                </c:pt>
                <c:pt idx="865599">
                  <c:v>0</c:v>
                </c:pt>
                <c:pt idx="865600">
                  <c:v>0</c:v>
                </c:pt>
                <c:pt idx="865601">
                  <c:v>0</c:v>
                </c:pt>
                <c:pt idx="865602">
                  <c:v>0</c:v>
                </c:pt>
                <c:pt idx="865603">
                  <c:v>0</c:v>
                </c:pt>
                <c:pt idx="865604">
                  <c:v>0</c:v>
                </c:pt>
                <c:pt idx="865605">
                  <c:v>0</c:v>
                </c:pt>
                <c:pt idx="865606">
                  <c:v>0</c:v>
                </c:pt>
                <c:pt idx="865607">
                  <c:v>0</c:v>
                </c:pt>
                <c:pt idx="865608">
                  <c:v>0</c:v>
                </c:pt>
                <c:pt idx="865609">
                  <c:v>0</c:v>
                </c:pt>
                <c:pt idx="865610">
                  <c:v>0</c:v>
                </c:pt>
                <c:pt idx="865611">
                  <c:v>0</c:v>
                </c:pt>
                <c:pt idx="865612">
                  <c:v>0</c:v>
                </c:pt>
                <c:pt idx="865613">
                  <c:v>0</c:v>
                </c:pt>
                <c:pt idx="865614">
                  <c:v>0</c:v>
                </c:pt>
                <c:pt idx="865615">
                  <c:v>0</c:v>
                </c:pt>
                <c:pt idx="865616">
                  <c:v>0</c:v>
                </c:pt>
                <c:pt idx="865617">
                  <c:v>0</c:v>
                </c:pt>
                <c:pt idx="865618">
                  <c:v>0</c:v>
                </c:pt>
                <c:pt idx="865619">
                  <c:v>0</c:v>
                </c:pt>
                <c:pt idx="865620">
                  <c:v>0</c:v>
                </c:pt>
                <c:pt idx="865621">
                  <c:v>0</c:v>
                </c:pt>
                <c:pt idx="865622">
                  <c:v>0</c:v>
                </c:pt>
                <c:pt idx="865623">
                  <c:v>0</c:v>
                </c:pt>
                <c:pt idx="865624">
                  <c:v>0</c:v>
                </c:pt>
                <c:pt idx="865625">
                  <c:v>0</c:v>
                </c:pt>
                <c:pt idx="865626">
                  <c:v>0</c:v>
                </c:pt>
                <c:pt idx="865627">
                  <c:v>0</c:v>
                </c:pt>
                <c:pt idx="865628">
                  <c:v>0</c:v>
                </c:pt>
                <c:pt idx="865629">
                  <c:v>0</c:v>
                </c:pt>
                <c:pt idx="865630">
                  <c:v>0</c:v>
                </c:pt>
                <c:pt idx="865631">
                  <c:v>0</c:v>
                </c:pt>
                <c:pt idx="865632">
                  <c:v>0</c:v>
                </c:pt>
                <c:pt idx="865633">
                  <c:v>0</c:v>
                </c:pt>
                <c:pt idx="865634">
                  <c:v>0</c:v>
                </c:pt>
                <c:pt idx="865635">
                  <c:v>0</c:v>
                </c:pt>
                <c:pt idx="865636">
                  <c:v>0</c:v>
                </c:pt>
                <c:pt idx="865637">
                  <c:v>0</c:v>
                </c:pt>
                <c:pt idx="865638">
                  <c:v>0</c:v>
                </c:pt>
                <c:pt idx="865639">
                  <c:v>0</c:v>
                </c:pt>
                <c:pt idx="865640">
                  <c:v>0</c:v>
                </c:pt>
                <c:pt idx="865641">
                  <c:v>0</c:v>
                </c:pt>
                <c:pt idx="865642">
                  <c:v>0</c:v>
                </c:pt>
                <c:pt idx="865643">
                  <c:v>0</c:v>
                </c:pt>
                <c:pt idx="865644">
                  <c:v>0</c:v>
                </c:pt>
                <c:pt idx="865645">
                  <c:v>0</c:v>
                </c:pt>
                <c:pt idx="865646">
                  <c:v>0</c:v>
                </c:pt>
                <c:pt idx="865647">
                  <c:v>0</c:v>
                </c:pt>
                <c:pt idx="865648">
                  <c:v>0</c:v>
                </c:pt>
                <c:pt idx="865649">
                  <c:v>0</c:v>
                </c:pt>
                <c:pt idx="865650">
                  <c:v>0</c:v>
                </c:pt>
                <c:pt idx="865651">
                  <c:v>0</c:v>
                </c:pt>
                <c:pt idx="865652">
                  <c:v>0</c:v>
                </c:pt>
                <c:pt idx="865653">
                  <c:v>0</c:v>
                </c:pt>
                <c:pt idx="865654">
                  <c:v>0</c:v>
                </c:pt>
                <c:pt idx="865655">
                  <c:v>0</c:v>
                </c:pt>
                <c:pt idx="865656">
                  <c:v>0</c:v>
                </c:pt>
                <c:pt idx="865657">
                  <c:v>0</c:v>
                </c:pt>
                <c:pt idx="865658">
                  <c:v>0</c:v>
                </c:pt>
                <c:pt idx="865659">
                  <c:v>0</c:v>
                </c:pt>
                <c:pt idx="865660">
                  <c:v>0</c:v>
                </c:pt>
                <c:pt idx="865661">
                  <c:v>0</c:v>
                </c:pt>
                <c:pt idx="865662">
                  <c:v>0</c:v>
                </c:pt>
                <c:pt idx="865663">
                  <c:v>0</c:v>
                </c:pt>
                <c:pt idx="865664">
                  <c:v>0</c:v>
                </c:pt>
                <c:pt idx="865665">
                  <c:v>0</c:v>
                </c:pt>
                <c:pt idx="865666">
                  <c:v>0</c:v>
                </c:pt>
                <c:pt idx="865667">
                  <c:v>0</c:v>
                </c:pt>
                <c:pt idx="865668">
                  <c:v>0</c:v>
                </c:pt>
                <c:pt idx="865669">
                  <c:v>0</c:v>
                </c:pt>
                <c:pt idx="865670">
                  <c:v>0</c:v>
                </c:pt>
                <c:pt idx="865671">
                  <c:v>0</c:v>
                </c:pt>
                <c:pt idx="865672">
                  <c:v>0</c:v>
                </c:pt>
                <c:pt idx="865673">
                  <c:v>0</c:v>
                </c:pt>
                <c:pt idx="865674">
                  <c:v>0</c:v>
                </c:pt>
                <c:pt idx="865675">
                  <c:v>0</c:v>
                </c:pt>
                <c:pt idx="865676">
                  <c:v>0</c:v>
                </c:pt>
                <c:pt idx="865677">
                  <c:v>0</c:v>
                </c:pt>
                <c:pt idx="865678">
                  <c:v>0</c:v>
                </c:pt>
                <c:pt idx="865679">
                  <c:v>0</c:v>
                </c:pt>
                <c:pt idx="865680">
                  <c:v>0</c:v>
                </c:pt>
                <c:pt idx="865681">
                  <c:v>0</c:v>
                </c:pt>
                <c:pt idx="865682">
                  <c:v>0</c:v>
                </c:pt>
                <c:pt idx="865683">
                  <c:v>0</c:v>
                </c:pt>
                <c:pt idx="865684">
                  <c:v>0</c:v>
                </c:pt>
                <c:pt idx="865685">
                  <c:v>0</c:v>
                </c:pt>
                <c:pt idx="865686">
                  <c:v>0</c:v>
                </c:pt>
                <c:pt idx="865687">
                  <c:v>0</c:v>
                </c:pt>
                <c:pt idx="865688">
                  <c:v>0</c:v>
                </c:pt>
                <c:pt idx="865689">
                  <c:v>0</c:v>
                </c:pt>
                <c:pt idx="865690">
                  <c:v>0</c:v>
                </c:pt>
                <c:pt idx="865691">
                  <c:v>0</c:v>
                </c:pt>
                <c:pt idx="865692">
                  <c:v>0</c:v>
                </c:pt>
                <c:pt idx="865693">
                  <c:v>0</c:v>
                </c:pt>
                <c:pt idx="865694">
                  <c:v>0</c:v>
                </c:pt>
                <c:pt idx="865695">
                  <c:v>0</c:v>
                </c:pt>
                <c:pt idx="865696">
                  <c:v>0</c:v>
                </c:pt>
                <c:pt idx="865697">
                  <c:v>0</c:v>
                </c:pt>
                <c:pt idx="865698">
                  <c:v>0</c:v>
                </c:pt>
                <c:pt idx="865699">
                  <c:v>0</c:v>
                </c:pt>
                <c:pt idx="865700">
                  <c:v>0</c:v>
                </c:pt>
                <c:pt idx="865701">
                  <c:v>0</c:v>
                </c:pt>
                <c:pt idx="865702">
                  <c:v>0</c:v>
                </c:pt>
                <c:pt idx="865703">
                  <c:v>0</c:v>
                </c:pt>
                <c:pt idx="865704">
                  <c:v>0</c:v>
                </c:pt>
                <c:pt idx="865705">
                  <c:v>0</c:v>
                </c:pt>
                <c:pt idx="865706">
                  <c:v>0</c:v>
                </c:pt>
                <c:pt idx="865707">
                  <c:v>0</c:v>
                </c:pt>
                <c:pt idx="865708">
                  <c:v>0</c:v>
                </c:pt>
                <c:pt idx="865709">
                  <c:v>0</c:v>
                </c:pt>
                <c:pt idx="865710">
                  <c:v>0</c:v>
                </c:pt>
                <c:pt idx="865711">
                  <c:v>0</c:v>
                </c:pt>
                <c:pt idx="865712">
                  <c:v>0</c:v>
                </c:pt>
                <c:pt idx="865713">
                  <c:v>0</c:v>
                </c:pt>
                <c:pt idx="865714">
                  <c:v>0</c:v>
                </c:pt>
                <c:pt idx="865715">
                  <c:v>0</c:v>
                </c:pt>
                <c:pt idx="865716">
                  <c:v>0</c:v>
                </c:pt>
                <c:pt idx="865717">
                  <c:v>0</c:v>
                </c:pt>
                <c:pt idx="865718">
                  <c:v>0</c:v>
                </c:pt>
                <c:pt idx="865719">
                  <c:v>0</c:v>
                </c:pt>
                <c:pt idx="865720">
                  <c:v>0</c:v>
                </c:pt>
                <c:pt idx="865721">
                  <c:v>0</c:v>
                </c:pt>
                <c:pt idx="865722">
                  <c:v>0</c:v>
                </c:pt>
                <c:pt idx="865723">
                  <c:v>0</c:v>
                </c:pt>
                <c:pt idx="865724">
                  <c:v>0</c:v>
                </c:pt>
                <c:pt idx="865725">
                  <c:v>0</c:v>
                </c:pt>
                <c:pt idx="865726">
                  <c:v>0</c:v>
                </c:pt>
                <c:pt idx="865727">
                  <c:v>0</c:v>
                </c:pt>
                <c:pt idx="865728">
                  <c:v>0</c:v>
                </c:pt>
                <c:pt idx="865729">
                  <c:v>0</c:v>
                </c:pt>
                <c:pt idx="865730">
                  <c:v>0</c:v>
                </c:pt>
                <c:pt idx="865731">
                  <c:v>0</c:v>
                </c:pt>
                <c:pt idx="865732">
                  <c:v>0</c:v>
                </c:pt>
                <c:pt idx="865733">
                  <c:v>0</c:v>
                </c:pt>
                <c:pt idx="865734">
                  <c:v>0</c:v>
                </c:pt>
                <c:pt idx="865735">
                  <c:v>0</c:v>
                </c:pt>
                <c:pt idx="865736">
                  <c:v>0</c:v>
                </c:pt>
                <c:pt idx="865737">
                  <c:v>0</c:v>
                </c:pt>
                <c:pt idx="865738">
                  <c:v>0</c:v>
                </c:pt>
                <c:pt idx="865739">
                  <c:v>0</c:v>
                </c:pt>
                <c:pt idx="865740">
                  <c:v>0</c:v>
                </c:pt>
                <c:pt idx="865741">
                  <c:v>0</c:v>
                </c:pt>
                <c:pt idx="865742">
                  <c:v>0</c:v>
                </c:pt>
                <c:pt idx="865743">
                  <c:v>0</c:v>
                </c:pt>
                <c:pt idx="865744">
                  <c:v>0</c:v>
                </c:pt>
                <c:pt idx="865745">
                  <c:v>0</c:v>
                </c:pt>
                <c:pt idx="865746">
                  <c:v>0</c:v>
                </c:pt>
                <c:pt idx="865747">
                  <c:v>0</c:v>
                </c:pt>
                <c:pt idx="865748">
                  <c:v>0</c:v>
                </c:pt>
                <c:pt idx="865749">
                  <c:v>0</c:v>
                </c:pt>
                <c:pt idx="865750">
                  <c:v>0</c:v>
                </c:pt>
                <c:pt idx="865751">
                  <c:v>0</c:v>
                </c:pt>
                <c:pt idx="865752">
                  <c:v>0</c:v>
                </c:pt>
                <c:pt idx="865753">
                  <c:v>0</c:v>
                </c:pt>
                <c:pt idx="865754">
                  <c:v>0</c:v>
                </c:pt>
                <c:pt idx="865755">
                  <c:v>0</c:v>
                </c:pt>
                <c:pt idx="865756">
                  <c:v>0</c:v>
                </c:pt>
                <c:pt idx="865757">
                  <c:v>0</c:v>
                </c:pt>
                <c:pt idx="865758">
                  <c:v>0</c:v>
                </c:pt>
                <c:pt idx="865759">
                  <c:v>0</c:v>
                </c:pt>
                <c:pt idx="865760">
                  <c:v>0</c:v>
                </c:pt>
                <c:pt idx="865761">
                  <c:v>0</c:v>
                </c:pt>
                <c:pt idx="865762">
                  <c:v>0</c:v>
                </c:pt>
                <c:pt idx="865763">
                  <c:v>0</c:v>
                </c:pt>
                <c:pt idx="865764">
                  <c:v>0</c:v>
                </c:pt>
                <c:pt idx="865765">
                  <c:v>0</c:v>
                </c:pt>
                <c:pt idx="865766">
                  <c:v>0</c:v>
                </c:pt>
                <c:pt idx="865767">
                  <c:v>0</c:v>
                </c:pt>
                <c:pt idx="865768">
                  <c:v>0</c:v>
                </c:pt>
                <c:pt idx="865769">
                  <c:v>0</c:v>
                </c:pt>
                <c:pt idx="865770">
                  <c:v>0</c:v>
                </c:pt>
                <c:pt idx="865771">
                  <c:v>0</c:v>
                </c:pt>
                <c:pt idx="865772">
                  <c:v>0</c:v>
                </c:pt>
                <c:pt idx="865773">
                  <c:v>0</c:v>
                </c:pt>
                <c:pt idx="865774">
                  <c:v>0</c:v>
                </c:pt>
                <c:pt idx="865775">
                  <c:v>0</c:v>
                </c:pt>
                <c:pt idx="865776">
                  <c:v>0</c:v>
                </c:pt>
                <c:pt idx="865777">
                  <c:v>0</c:v>
                </c:pt>
                <c:pt idx="865778">
                  <c:v>0</c:v>
                </c:pt>
                <c:pt idx="865779">
                  <c:v>0</c:v>
                </c:pt>
                <c:pt idx="865780">
                  <c:v>0</c:v>
                </c:pt>
                <c:pt idx="865781">
                  <c:v>0</c:v>
                </c:pt>
                <c:pt idx="865782">
                  <c:v>0</c:v>
                </c:pt>
                <c:pt idx="865783">
                  <c:v>0</c:v>
                </c:pt>
                <c:pt idx="865784">
                  <c:v>0</c:v>
                </c:pt>
                <c:pt idx="865785">
                  <c:v>0</c:v>
                </c:pt>
                <c:pt idx="865786">
                  <c:v>0</c:v>
                </c:pt>
                <c:pt idx="865787">
                  <c:v>0</c:v>
                </c:pt>
                <c:pt idx="865788">
                  <c:v>0</c:v>
                </c:pt>
                <c:pt idx="865789">
                  <c:v>0</c:v>
                </c:pt>
                <c:pt idx="865790">
                  <c:v>0</c:v>
                </c:pt>
                <c:pt idx="865791">
                  <c:v>0</c:v>
                </c:pt>
                <c:pt idx="865792">
                  <c:v>0</c:v>
                </c:pt>
                <c:pt idx="865793">
                  <c:v>0</c:v>
                </c:pt>
                <c:pt idx="865794">
                  <c:v>0</c:v>
                </c:pt>
                <c:pt idx="865795">
                  <c:v>0</c:v>
                </c:pt>
                <c:pt idx="865796">
                  <c:v>0</c:v>
                </c:pt>
                <c:pt idx="865797">
                  <c:v>0</c:v>
                </c:pt>
                <c:pt idx="865798">
                  <c:v>0</c:v>
                </c:pt>
                <c:pt idx="865799">
                  <c:v>0</c:v>
                </c:pt>
                <c:pt idx="865800">
                  <c:v>0</c:v>
                </c:pt>
                <c:pt idx="865801">
                  <c:v>0</c:v>
                </c:pt>
                <c:pt idx="865802">
                  <c:v>0</c:v>
                </c:pt>
                <c:pt idx="865803">
                  <c:v>0</c:v>
                </c:pt>
                <c:pt idx="865804">
                  <c:v>0</c:v>
                </c:pt>
                <c:pt idx="865805">
                  <c:v>0</c:v>
                </c:pt>
                <c:pt idx="865806">
                  <c:v>0</c:v>
                </c:pt>
                <c:pt idx="865807">
                  <c:v>0</c:v>
                </c:pt>
                <c:pt idx="865808">
                  <c:v>0</c:v>
                </c:pt>
                <c:pt idx="865809">
                  <c:v>0</c:v>
                </c:pt>
                <c:pt idx="865810">
                  <c:v>0</c:v>
                </c:pt>
                <c:pt idx="865811">
                  <c:v>0</c:v>
                </c:pt>
                <c:pt idx="865812">
                  <c:v>0</c:v>
                </c:pt>
                <c:pt idx="865813">
                  <c:v>0</c:v>
                </c:pt>
                <c:pt idx="865814">
                  <c:v>0</c:v>
                </c:pt>
                <c:pt idx="865815">
                  <c:v>0</c:v>
                </c:pt>
                <c:pt idx="865816">
                  <c:v>0</c:v>
                </c:pt>
                <c:pt idx="865817">
                  <c:v>0</c:v>
                </c:pt>
                <c:pt idx="865818">
                  <c:v>0</c:v>
                </c:pt>
                <c:pt idx="865819">
                  <c:v>0</c:v>
                </c:pt>
                <c:pt idx="865820">
                  <c:v>0</c:v>
                </c:pt>
                <c:pt idx="865821">
                  <c:v>0</c:v>
                </c:pt>
                <c:pt idx="865822">
                  <c:v>0</c:v>
                </c:pt>
                <c:pt idx="865823">
                  <c:v>0</c:v>
                </c:pt>
                <c:pt idx="865824">
                  <c:v>0</c:v>
                </c:pt>
                <c:pt idx="865825">
                  <c:v>0</c:v>
                </c:pt>
                <c:pt idx="865826">
                  <c:v>0</c:v>
                </c:pt>
                <c:pt idx="865827">
                  <c:v>0</c:v>
                </c:pt>
                <c:pt idx="865828">
                  <c:v>0</c:v>
                </c:pt>
                <c:pt idx="865829">
                  <c:v>0</c:v>
                </c:pt>
                <c:pt idx="865830">
                  <c:v>0</c:v>
                </c:pt>
                <c:pt idx="865831">
                  <c:v>0</c:v>
                </c:pt>
                <c:pt idx="865832">
                  <c:v>0</c:v>
                </c:pt>
                <c:pt idx="865833">
                  <c:v>0</c:v>
                </c:pt>
                <c:pt idx="865834">
                  <c:v>0</c:v>
                </c:pt>
                <c:pt idx="865835">
                  <c:v>0</c:v>
                </c:pt>
                <c:pt idx="865836">
                  <c:v>0</c:v>
                </c:pt>
                <c:pt idx="865837">
                  <c:v>0</c:v>
                </c:pt>
                <c:pt idx="865838">
                  <c:v>0</c:v>
                </c:pt>
                <c:pt idx="865839">
                  <c:v>0</c:v>
                </c:pt>
                <c:pt idx="865840">
                  <c:v>0</c:v>
                </c:pt>
                <c:pt idx="865841">
                  <c:v>0</c:v>
                </c:pt>
                <c:pt idx="865842">
                  <c:v>0</c:v>
                </c:pt>
                <c:pt idx="865843">
                  <c:v>0</c:v>
                </c:pt>
                <c:pt idx="865844">
                  <c:v>0</c:v>
                </c:pt>
                <c:pt idx="865845">
                  <c:v>0</c:v>
                </c:pt>
                <c:pt idx="865846">
                  <c:v>0</c:v>
                </c:pt>
                <c:pt idx="865847">
                  <c:v>0</c:v>
                </c:pt>
                <c:pt idx="865848">
                  <c:v>0</c:v>
                </c:pt>
                <c:pt idx="865849">
                  <c:v>0</c:v>
                </c:pt>
                <c:pt idx="865850">
                  <c:v>0</c:v>
                </c:pt>
                <c:pt idx="865851">
                  <c:v>0</c:v>
                </c:pt>
                <c:pt idx="865852">
                  <c:v>0</c:v>
                </c:pt>
                <c:pt idx="865853">
                  <c:v>0</c:v>
                </c:pt>
                <c:pt idx="865854">
                  <c:v>0</c:v>
                </c:pt>
                <c:pt idx="865855">
                  <c:v>0</c:v>
                </c:pt>
                <c:pt idx="865856">
                  <c:v>0</c:v>
                </c:pt>
                <c:pt idx="865857">
                  <c:v>0</c:v>
                </c:pt>
                <c:pt idx="865858">
                  <c:v>0</c:v>
                </c:pt>
                <c:pt idx="865859">
                  <c:v>0</c:v>
                </c:pt>
                <c:pt idx="865860">
                  <c:v>0</c:v>
                </c:pt>
                <c:pt idx="865861">
                  <c:v>0</c:v>
                </c:pt>
                <c:pt idx="865862">
                  <c:v>0</c:v>
                </c:pt>
                <c:pt idx="865863">
                  <c:v>0</c:v>
                </c:pt>
                <c:pt idx="865864">
                  <c:v>0</c:v>
                </c:pt>
                <c:pt idx="865865">
                  <c:v>0</c:v>
                </c:pt>
                <c:pt idx="865866">
                  <c:v>0</c:v>
                </c:pt>
                <c:pt idx="865867">
                  <c:v>0</c:v>
                </c:pt>
                <c:pt idx="865868">
                  <c:v>0</c:v>
                </c:pt>
                <c:pt idx="865869">
                  <c:v>0</c:v>
                </c:pt>
                <c:pt idx="865870">
                  <c:v>0</c:v>
                </c:pt>
                <c:pt idx="865871">
                  <c:v>0</c:v>
                </c:pt>
                <c:pt idx="865872">
                  <c:v>0</c:v>
                </c:pt>
                <c:pt idx="865873">
                  <c:v>0</c:v>
                </c:pt>
                <c:pt idx="865874">
                  <c:v>0</c:v>
                </c:pt>
                <c:pt idx="865875">
                  <c:v>0</c:v>
                </c:pt>
                <c:pt idx="865876">
                  <c:v>0</c:v>
                </c:pt>
                <c:pt idx="865877">
                  <c:v>0</c:v>
                </c:pt>
                <c:pt idx="865878">
                  <c:v>0</c:v>
                </c:pt>
                <c:pt idx="865879">
                  <c:v>0</c:v>
                </c:pt>
                <c:pt idx="865880">
                  <c:v>0</c:v>
                </c:pt>
                <c:pt idx="865881">
                  <c:v>0</c:v>
                </c:pt>
                <c:pt idx="865882">
                  <c:v>0</c:v>
                </c:pt>
                <c:pt idx="865883">
                  <c:v>0</c:v>
                </c:pt>
                <c:pt idx="865884">
                  <c:v>0</c:v>
                </c:pt>
                <c:pt idx="865885">
                  <c:v>0</c:v>
                </c:pt>
                <c:pt idx="865886">
                  <c:v>0</c:v>
                </c:pt>
                <c:pt idx="865887">
                  <c:v>0</c:v>
                </c:pt>
                <c:pt idx="865888">
                  <c:v>0</c:v>
                </c:pt>
                <c:pt idx="865889">
                  <c:v>0</c:v>
                </c:pt>
                <c:pt idx="865890">
                  <c:v>0</c:v>
                </c:pt>
                <c:pt idx="865891">
                  <c:v>0</c:v>
                </c:pt>
                <c:pt idx="865892">
                  <c:v>0</c:v>
                </c:pt>
                <c:pt idx="865893">
                  <c:v>0</c:v>
                </c:pt>
                <c:pt idx="865894">
                  <c:v>0</c:v>
                </c:pt>
                <c:pt idx="865895">
                  <c:v>0</c:v>
                </c:pt>
                <c:pt idx="865896">
                  <c:v>0</c:v>
                </c:pt>
                <c:pt idx="865897">
                  <c:v>0</c:v>
                </c:pt>
                <c:pt idx="865898">
                  <c:v>0</c:v>
                </c:pt>
                <c:pt idx="865899">
                  <c:v>0</c:v>
                </c:pt>
                <c:pt idx="865900">
                  <c:v>0</c:v>
                </c:pt>
                <c:pt idx="865901">
                  <c:v>0</c:v>
                </c:pt>
                <c:pt idx="865902">
                  <c:v>0</c:v>
                </c:pt>
                <c:pt idx="865903">
                  <c:v>0</c:v>
                </c:pt>
                <c:pt idx="865904">
                  <c:v>0</c:v>
                </c:pt>
                <c:pt idx="865905">
                  <c:v>0</c:v>
                </c:pt>
                <c:pt idx="865906">
                  <c:v>0</c:v>
                </c:pt>
                <c:pt idx="865907">
                  <c:v>0</c:v>
                </c:pt>
                <c:pt idx="865908">
                  <c:v>0</c:v>
                </c:pt>
                <c:pt idx="865909">
                  <c:v>0</c:v>
                </c:pt>
                <c:pt idx="865910">
                  <c:v>0</c:v>
                </c:pt>
                <c:pt idx="865911">
                  <c:v>0</c:v>
                </c:pt>
                <c:pt idx="865912">
                  <c:v>0</c:v>
                </c:pt>
                <c:pt idx="865913">
                  <c:v>0</c:v>
                </c:pt>
                <c:pt idx="865914">
                  <c:v>0</c:v>
                </c:pt>
                <c:pt idx="865915">
                  <c:v>0</c:v>
                </c:pt>
                <c:pt idx="865916">
                  <c:v>0</c:v>
                </c:pt>
                <c:pt idx="865917">
                  <c:v>0</c:v>
                </c:pt>
                <c:pt idx="865918">
                  <c:v>0</c:v>
                </c:pt>
                <c:pt idx="865919">
                  <c:v>0</c:v>
                </c:pt>
                <c:pt idx="865920">
                  <c:v>0</c:v>
                </c:pt>
                <c:pt idx="865921">
                  <c:v>0</c:v>
                </c:pt>
                <c:pt idx="865922">
                  <c:v>0</c:v>
                </c:pt>
                <c:pt idx="865923">
                  <c:v>0</c:v>
                </c:pt>
                <c:pt idx="865924">
                  <c:v>0</c:v>
                </c:pt>
                <c:pt idx="865925">
                  <c:v>0</c:v>
                </c:pt>
                <c:pt idx="865926">
                  <c:v>0</c:v>
                </c:pt>
                <c:pt idx="865927">
                  <c:v>0</c:v>
                </c:pt>
                <c:pt idx="865928">
                  <c:v>0</c:v>
                </c:pt>
                <c:pt idx="865929">
                  <c:v>0</c:v>
                </c:pt>
                <c:pt idx="865930">
                  <c:v>0</c:v>
                </c:pt>
                <c:pt idx="865931">
                  <c:v>0</c:v>
                </c:pt>
                <c:pt idx="865932">
                  <c:v>0</c:v>
                </c:pt>
                <c:pt idx="865933">
                  <c:v>0</c:v>
                </c:pt>
                <c:pt idx="865934">
                  <c:v>0</c:v>
                </c:pt>
                <c:pt idx="865935">
                  <c:v>0</c:v>
                </c:pt>
                <c:pt idx="865936">
                  <c:v>0</c:v>
                </c:pt>
                <c:pt idx="865937">
                  <c:v>0</c:v>
                </c:pt>
                <c:pt idx="865938">
                  <c:v>0</c:v>
                </c:pt>
                <c:pt idx="865939">
                  <c:v>0</c:v>
                </c:pt>
                <c:pt idx="865940">
                  <c:v>0</c:v>
                </c:pt>
                <c:pt idx="865941">
                  <c:v>0</c:v>
                </c:pt>
                <c:pt idx="865942">
                  <c:v>0</c:v>
                </c:pt>
                <c:pt idx="865943">
                  <c:v>0</c:v>
                </c:pt>
                <c:pt idx="865944">
                  <c:v>0</c:v>
                </c:pt>
                <c:pt idx="865945">
                  <c:v>0</c:v>
                </c:pt>
                <c:pt idx="865946">
                  <c:v>0</c:v>
                </c:pt>
                <c:pt idx="865947">
                  <c:v>0</c:v>
                </c:pt>
                <c:pt idx="865948">
                  <c:v>0</c:v>
                </c:pt>
                <c:pt idx="865949">
                  <c:v>0</c:v>
                </c:pt>
                <c:pt idx="865950">
                  <c:v>0</c:v>
                </c:pt>
                <c:pt idx="865951">
                  <c:v>0</c:v>
                </c:pt>
                <c:pt idx="865952">
                  <c:v>0</c:v>
                </c:pt>
                <c:pt idx="865953">
                  <c:v>0</c:v>
                </c:pt>
                <c:pt idx="865954">
                  <c:v>0</c:v>
                </c:pt>
                <c:pt idx="865955">
                  <c:v>0</c:v>
                </c:pt>
                <c:pt idx="865956">
                  <c:v>0</c:v>
                </c:pt>
                <c:pt idx="865957">
                  <c:v>0</c:v>
                </c:pt>
                <c:pt idx="865958">
                  <c:v>0</c:v>
                </c:pt>
                <c:pt idx="865959">
                  <c:v>0</c:v>
                </c:pt>
                <c:pt idx="865960">
                  <c:v>0</c:v>
                </c:pt>
                <c:pt idx="865961">
                  <c:v>0</c:v>
                </c:pt>
                <c:pt idx="865962">
                  <c:v>0</c:v>
                </c:pt>
                <c:pt idx="865963">
                  <c:v>0</c:v>
                </c:pt>
                <c:pt idx="865964">
                  <c:v>0</c:v>
                </c:pt>
                <c:pt idx="865965">
                  <c:v>0</c:v>
                </c:pt>
                <c:pt idx="865966">
                  <c:v>0</c:v>
                </c:pt>
                <c:pt idx="865967">
                  <c:v>0</c:v>
                </c:pt>
                <c:pt idx="865968">
                  <c:v>0</c:v>
                </c:pt>
                <c:pt idx="865969">
                  <c:v>0</c:v>
                </c:pt>
                <c:pt idx="865970">
                  <c:v>0</c:v>
                </c:pt>
                <c:pt idx="865971">
                  <c:v>0</c:v>
                </c:pt>
                <c:pt idx="865972">
                  <c:v>0</c:v>
                </c:pt>
                <c:pt idx="865973">
                  <c:v>0</c:v>
                </c:pt>
                <c:pt idx="865974">
                  <c:v>0</c:v>
                </c:pt>
                <c:pt idx="865975">
                  <c:v>0</c:v>
                </c:pt>
                <c:pt idx="865976">
                  <c:v>0</c:v>
                </c:pt>
                <c:pt idx="865977">
                  <c:v>0</c:v>
                </c:pt>
                <c:pt idx="865978">
                  <c:v>0</c:v>
                </c:pt>
                <c:pt idx="865979">
                  <c:v>0</c:v>
                </c:pt>
                <c:pt idx="865980">
                  <c:v>0</c:v>
                </c:pt>
                <c:pt idx="865981">
                  <c:v>0</c:v>
                </c:pt>
                <c:pt idx="865982">
                  <c:v>0</c:v>
                </c:pt>
                <c:pt idx="865983">
                  <c:v>0</c:v>
                </c:pt>
                <c:pt idx="865984">
                  <c:v>0</c:v>
                </c:pt>
                <c:pt idx="865985">
                  <c:v>0</c:v>
                </c:pt>
                <c:pt idx="865986">
                  <c:v>0</c:v>
                </c:pt>
                <c:pt idx="865987">
                  <c:v>0</c:v>
                </c:pt>
                <c:pt idx="865988">
                  <c:v>0</c:v>
                </c:pt>
                <c:pt idx="865989">
                  <c:v>0</c:v>
                </c:pt>
                <c:pt idx="865990">
                  <c:v>0</c:v>
                </c:pt>
                <c:pt idx="865991">
                  <c:v>0</c:v>
                </c:pt>
                <c:pt idx="865992">
                  <c:v>0</c:v>
                </c:pt>
                <c:pt idx="865993">
                  <c:v>0</c:v>
                </c:pt>
                <c:pt idx="865994">
                  <c:v>0</c:v>
                </c:pt>
                <c:pt idx="865995">
                  <c:v>0</c:v>
                </c:pt>
                <c:pt idx="865996">
                  <c:v>0</c:v>
                </c:pt>
                <c:pt idx="865997">
                  <c:v>0</c:v>
                </c:pt>
                <c:pt idx="865998">
                  <c:v>0</c:v>
                </c:pt>
                <c:pt idx="865999">
                  <c:v>0</c:v>
                </c:pt>
                <c:pt idx="866000">
                  <c:v>0</c:v>
                </c:pt>
                <c:pt idx="866001">
                  <c:v>0</c:v>
                </c:pt>
                <c:pt idx="866002">
                  <c:v>0</c:v>
                </c:pt>
                <c:pt idx="866003">
                  <c:v>0</c:v>
                </c:pt>
                <c:pt idx="866004">
                  <c:v>0</c:v>
                </c:pt>
                <c:pt idx="866005">
                  <c:v>0</c:v>
                </c:pt>
                <c:pt idx="866006">
                  <c:v>0</c:v>
                </c:pt>
                <c:pt idx="866007">
                  <c:v>0</c:v>
                </c:pt>
                <c:pt idx="866008">
                  <c:v>0</c:v>
                </c:pt>
                <c:pt idx="866009">
                  <c:v>0</c:v>
                </c:pt>
                <c:pt idx="866010">
                  <c:v>0</c:v>
                </c:pt>
                <c:pt idx="866011">
                  <c:v>0</c:v>
                </c:pt>
                <c:pt idx="866012">
                  <c:v>0</c:v>
                </c:pt>
                <c:pt idx="866013">
                  <c:v>0</c:v>
                </c:pt>
                <c:pt idx="866014">
                  <c:v>0</c:v>
                </c:pt>
                <c:pt idx="866015">
                  <c:v>0</c:v>
                </c:pt>
                <c:pt idx="866016">
                  <c:v>0</c:v>
                </c:pt>
                <c:pt idx="866017">
                  <c:v>0</c:v>
                </c:pt>
                <c:pt idx="866018">
                  <c:v>0</c:v>
                </c:pt>
                <c:pt idx="866019">
                  <c:v>0</c:v>
                </c:pt>
                <c:pt idx="866020">
                  <c:v>0</c:v>
                </c:pt>
                <c:pt idx="866021">
                  <c:v>0</c:v>
                </c:pt>
                <c:pt idx="866022">
                  <c:v>0</c:v>
                </c:pt>
                <c:pt idx="866023">
                  <c:v>0</c:v>
                </c:pt>
                <c:pt idx="866024">
                  <c:v>0</c:v>
                </c:pt>
                <c:pt idx="866025">
                  <c:v>0</c:v>
                </c:pt>
                <c:pt idx="866026">
                  <c:v>0</c:v>
                </c:pt>
                <c:pt idx="866027">
                  <c:v>0</c:v>
                </c:pt>
                <c:pt idx="866028">
                  <c:v>0</c:v>
                </c:pt>
                <c:pt idx="866029">
                  <c:v>0</c:v>
                </c:pt>
                <c:pt idx="866030">
                  <c:v>0</c:v>
                </c:pt>
                <c:pt idx="866031">
                  <c:v>0</c:v>
                </c:pt>
                <c:pt idx="866032">
                  <c:v>0</c:v>
                </c:pt>
                <c:pt idx="866033">
                  <c:v>0</c:v>
                </c:pt>
                <c:pt idx="866034">
                  <c:v>0</c:v>
                </c:pt>
                <c:pt idx="866035">
                  <c:v>0</c:v>
                </c:pt>
                <c:pt idx="866036">
                  <c:v>0</c:v>
                </c:pt>
                <c:pt idx="866037">
                  <c:v>0</c:v>
                </c:pt>
                <c:pt idx="866038">
                  <c:v>0</c:v>
                </c:pt>
                <c:pt idx="866039">
                  <c:v>0</c:v>
                </c:pt>
                <c:pt idx="866040">
                  <c:v>0</c:v>
                </c:pt>
                <c:pt idx="866041">
                  <c:v>0</c:v>
                </c:pt>
                <c:pt idx="866042">
                  <c:v>0</c:v>
                </c:pt>
                <c:pt idx="866043">
                  <c:v>0</c:v>
                </c:pt>
                <c:pt idx="866044">
                  <c:v>0</c:v>
                </c:pt>
                <c:pt idx="866045">
                  <c:v>0</c:v>
                </c:pt>
                <c:pt idx="866046">
                  <c:v>0</c:v>
                </c:pt>
                <c:pt idx="866047">
                  <c:v>0</c:v>
                </c:pt>
                <c:pt idx="866048">
                  <c:v>0</c:v>
                </c:pt>
                <c:pt idx="866049">
                  <c:v>0</c:v>
                </c:pt>
                <c:pt idx="866050">
                  <c:v>0</c:v>
                </c:pt>
                <c:pt idx="866051">
                  <c:v>0</c:v>
                </c:pt>
                <c:pt idx="866052">
                  <c:v>0</c:v>
                </c:pt>
                <c:pt idx="866053">
                  <c:v>0</c:v>
                </c:pt>
                <c:pt idx="866054">
                  <c:v>0</c:v>
                </c:pt>
                <c:pt idx="866055">
                  <c:v>0</c:v>
                </c:pt>
                <c:pt idx="866056">
                  <c:v>0</c:v>
                </c:pt>
                <c:pt idx="866057">
                  <c:v>0</c:v>
                </c:pt>
                <c:pt idx="866058">
                  <c:v>0</c:v>
                </c:pt>
                <c:pt idx="866059">
                  <c:v>0</c:v>
                </c:pt>
                <c:pt idx="866060">
                  <c:v>0</c:v>
                </c:pt>
                <c:pt idx="866061">
                  <c:v>0</c:v>
                </c:pt>
                <c:pt idx="866062">
                  <c:v>0</c:v>
                </c:pt>
                <c:pt idx="866063">
                  <c:v>0</c:v>
                </c:pt>
                <c:pt idx="866064">
                  <c:v>0</c:v>
                </c:pt>
                <c:pt idx="866065">
                  <c:v>0</c:v>
                </c:pt>
                <c:pt idx="866066">
                  <c:v>0</c:v>
                </c:pt>
                <c:pt idx="866067">
                  <c:v>0</c:v>
                </c:pt>
                <c:pt idx="866068">
                  <c:v>0</c:v>
                </c:pt>
                <c:pt idx="866069">
                  <c:v>0</c:v>
                </c:pt>
                <c:pt idx="866070">
                  <c:v>0</c:v>
                </c:pt>
                <c:pt idx="866071">
                  <c:v>0</c:v>
                </c:pt>
                <c:pt idx="866072">
                  <c:v>0</c:v>
                </c:pt>
                <c:pt idx="866073">
                  <c:v>0</c:v>
                </c:pt>
                <c:pt idx="866074">
                  <c:v>0</c:v>
                </c:pt>
                <c:pt idx="866075">
                  <c:v>0</c:v>
                </c:pt>
                <c:pt idx="866076">
                  <c:v>0</c:v>
                </c:pt>
                <c:pt idx="866077">
                  <c:v>0</c:v>
                </c:pt>
                <c:pt idx="866078">
                  <c:v>0</c:v>
                </c:pt>
                <c:pt idx="866079">
                  <c:v>0</c:v>
                </c:pt>
                <c:pt idx="866080">
                  <c:v>0</c:v>
                </c:pt>
                <c:pt idx="866081">
                  <c:v>0</c:v>
                </c:pt>
                <c:pt idx="866082">
                  <c:v>0</c:v>
                </c:pt>
                <c:pt idx="866083">
                  <c:v>0</c:v>
                </c:pt>
                <c:pt idx="866084">
                  <c:v>0</c:v>
                </c:pt>
                <c:pt idx="866085">
                  <c:v>0</c:v>
                </c:pt>
                <c:pt idx="866086">
                  <c:v>0</c:v>
                </c:pt>
                <c:pt idx="866087">
                  <c:v>0</c:v>
                </c:pt>
                <c:pt idx="866088">
                  <c:v>0</c:v>
                </c:pt>
                <c:pt idx="866089">
                  <c:v>0</c:v>
                </c:pt>
                <c:pt idx="866090">
                  <c:v>0</c:v>
                </c:pt>
                <c:pt idx="866091">
                  <c:v>0</c:v>
                </c:pt>
                <c:pt idx="866092">
                  <c:v>0</c:v>
                </c:pt>
                <c:pt idx="866093">
                  <c:v>0</c:v>
                </c:pt>
                <c:pt idx="866094">
                  <c:v>0</c:v>
                </c:pt>
                <c:pt idx="866095">
                  <c:v>0</c:v>
                </c:pt>
                <c:pt idx="866096">
                  <c:v>0</c:v>
                </c:pt>
                <c:pt idx="866097">
                  <c:v>0</c:v>
                </c:pt>
                <c:pt idx="866098">
                  <c:v>0</c:v>
                </c:pt>
                <c:pt idx="866099">
                  <c:v>0</c:v>
                </c:pt>
                <c:pt idx="866100">
                  <c:v>0</c:v>
                </c:pt>
                <c:pt idx="866101">
                  <c:v>0</c:v>
                </c:pt>
                <c:pt idx="866102">
                  <c:v>0</c:v>
                </c:pt>
                <c:pt idx="866103">
                  <c:v>0</c:v>
                </c:pt>
                <c:pt idx="866104">
                  <c:v>0</c:v>
                </c:pt>
                <c:pt idx="866105">
                  <c:v>0</c:v>
                </c:pt>
                <c:pt idx="866106">
                  <c:v>0</c:v>
                </c:pt>
                <c:pt idx="866107">
                  <c:v>0</c:v>
                </c:pt>
                <c:pt idx="866108">
                  <c:v>0</c:v>
                </c:pt>
                <c:pt idx="866109">
                  <c:v>0</c:v>
                </c:pt>
                <c:pt idx="866110">
                  <c:v>0</c:v>
                </c:pt>
                <c:pt idx="866111">
                  <c:v>0</c:v>
                </c:pt>
                <c:pt idx="866112">
                  <c:v>0</c:v>
                </c:pt>
                <c:pt idx="866113">
                  <c:v>0</c:v>
                </c:pt>
                <c:pt idx="866114">
                  <c:v>0</c:v>
                </c:pt>
                <c:pt idx="866115">
                  <c:v>0</c:v>
                </c:pt>
                <c:pt idx="866116">
                  <c:v>0</c:v>
                </c:pt>
                <c:pt idx="866117">
                  <c:v>0</c:v>
                </c:pt>
                <c:pt idx="866118">
                  <c:v>0</c:v>
                </c:pt>
                <c:pt idx="866119">
                  <c:v>0</c:v>
                </c:pt>
                <c:pt idx="866120">
                  <c:v>0</c:v>
                </c:pt>
                <c:pt idx="866121">
                  <c:v>0</c:v>
                </c:pt>
                <c:pt idx="866122">
                  <c:v>0</c:v>
                </c:pt>
                <c:pt idx="866123">
                  <c:v>0</c:v>
                </c:pt>
                <c:pt idx="866124">
                  <c:v>0</c:v>
                </c:pt>
                <c:pt idx="866125">
                  <c:v>0</c:v>
                </c:pt>
                <c:pt idx="866126">
                  <c:v>0</c:v>
                </c:pt>
                <c:pt idx="866127">
                  <c:v>0</c:v>
                </c:pt>
                <c:pt idx="866128">
                  <c:v>0</c:v>
                </c:pt>
                <c:pt idx="866129">
                  <c:v>0</c:v>
                </c:pt>
                <c:pt idx="866130">
                  <c:v>0</c:v>
                </c:pt>
                <c:pt idx="866131">
                  <c:v>0</c:v>
                </c:pt>
                <c:pt idx="866132">
                  <c:v>0</c:v>
                </c:pt>
                <c:pt idx="866133">
                  <c:v>0</c:v>
                </c:pt>
                <c:pt idx="866134">
                  <c:v>0</c:v>
                </c:pt>
                <c:pt idx="866135">
                  <c:v>0</c:v>
                </c:pt>
                <c:pt idx="866136">
                  <c:v>0</c:v>
                </c:pt>
                <c:pt idx="866137">
                  <c:v>0</c:v>
                </c:pt>
                <c:pt idx="866138">
                  <c:v>0</c:v>
                </c:pt>
                <c:pt idx="866139">
                  <c:v>0</c:v>
                </c:pt>
                <c:pt idx="866140">
                  <c:v>0</c:v>
                </c:pt>
                <c:pt idx="866141">
                  <c:v>0</c:v>
                </c:pt>
                <c:pt idx="866142">
                  <c:v>0</c:v>
                </c:pt>
                <c:pt idx="866143">
                  <c:v>0</c:v>
                </c:pt>
                <c:pt idx="866144">
                  <c:v>0</c:v>
                </c:pt>
                <c:pt idx="866145">
                  <c:v>0</c:v>
                </c:pt>
                <c:pt idx="866146">
                  <c:v>0</c:v>
                </c:pt>
                <c:pt idx="866147">
                  <c:v>0</c:v>
                </c:pt>
                <c:pt idx="866148">
                  <c:v>0</c:v>
                </c:pt>
                <c:pt idx="866149">
                  <c:v>0</c:v>
                </c:pt>
                <c:pt idx="866150">
                  <c:v>0</c:v>
                </c:pt>
                <c:pt idx="866151">
                  <c:v>0</c:v>
                </c:pt>
                <c:pt idx="866152">
                  <c:v>0</c:v>
                </c:pt>
                <c:pt idx="866153">
                  <c:v>0</c:v>
                </c:pt>
                <c:pt idx="866154">
                  <c:v>0</c:v>
                </c:pt>
                <c:pt idx="866155">
                  <c:v>0</c:v>
                </c:pt>
                <c:pt idx="866156">
                  <c:v>0</c:v>
                </c:pt>
                <c:pt idx="866157">
                  <c:v>0</c:v>
                </c:pt>
                <c:pt idx="866158">
                  <c:v>0</c:v>
                </c:pt>
                <c:pt idx="866159">
                  <c:v>0</c:v>
                </c:pt>
                <c:pt idx="866160">
                  <c:v>0</c:v>
                </c:pt>
                <c:pt idx="866161">
                  <c:v>0</c:v>
                </c:pt>
                <c:pt idx="866162">
                  <c:v>0</c:v>
                </c:pt>
                <c:pt idx="866163">
                  <c:v>0</c:v>
                </c:pt>
                <c:pt idx="866164">
                  <c:v>0</c:v>
                </c:pt>
                <c:pt idx="866165">
                  <c:v>0</c:v>
                </c:pt>
                <c:pt idx="866166">
                  <c:v>0</c:v>
                </c:pt>
                <c:pt idx="866167">
                  <c:v>0</c:v>
                </c:pt>
                <c:pt idx="866168">
                  <c:v>0</c:v>
                </c:pt>
                <c:pt idx="866169">
                  <c:v>0</c:v>
                </c:pt>
                <c:pt idx="866170">
                  <c:v>0</c:v>
                </c:pt>
                <c:pt idx="866171">
                  <c:v>0</c:v>
                </c:pt>
                <c:pt idx="866172">
                  <c:v>0</c:v>
                </c:pt>
                <c:pt idx="866173">
                  <c:v>0</c:v>
                </c:pt>
                <c:pt idx="866174">
                  <c:v>0</c:v>
                </c:pt>
                <c:pt idx="866175">
                  <c:v>0</c:v>
                </c:pt>
                <c:pt idx="866176">
                  <c:v>0</c:v>
                </c:pt>
                <c:pt idx="866177">
                  <c:v>0</c:v>
                </c:pt>
                <c:pt idx="866178">
                  <c:v>0</c:v>
                </c:pt>
                <c:pt idx="866179">
                  <c:v>0</c:v>
                </c:pt>
                <c:pt idx="866180">
                  <c:v>0</c:v>
                </c:pt>
                <c:pt idx="866181">
                  <c:v>0</c:v>
                </c:pt>
                <c:pt idx="866182">
                  <c:v>0</c:v>
                </c:pt>
                <c:pt idx="866183">
                  <c:v>0</c:v>
                </c:pt>
                <c:pt idx="866184">
                  <c:v>0</c:v>
                </c:pt>
                <c:pt idx="866185">
                  <c:v>0</c:v>
                </c:pt>
                <c:pt idx="866186">
                  <c:v>0</c:v>
                </c:pt>
                <c:pt idx="866187">
                  <c:v>0</c:v>
                </c:pt>
                <c:pt idx="866188">
                  <c:v>0</c:v>
                </c:pt>
                <c:pt idx="866189">
                  <c:v>0</c:v>
                </c:pt>
                <c:pt idx="866190">
                  <c:v>0</c:v>
                </c:pt>
                <c:pt idx="866191">
                  <c:v>0</c:v>
                </c:pt>
                <c:pt idx="866192">
                  <c:v>0</c:v>
                </c:pt>
                <c:pt idx="866193">
                  <c:v>0</c:v>
                </c:pt>
                <c:pt idx="866194">
                  <c:v>0</c:v>
                </c:pt>
                <c:pt idx="866195">
                  <c:v>0</c:v>
                </c:pt>
                <c:pt idx="866196">
                  <c:v>0</c:v>
                </c:pt>
                <c:pt idx="866197">
                  <c:v>0</c:v>
                </c:pt>
                <c:pt idx="866198">
                  <c:v>0</c:v>
                </c:pt>
                <c:pt idx="866199">
                  <c:v>0</c:v>
                </c:pt>
                <c:pt idx="866200">
                  <c:v>0</c:v>
                </c:pt>
                <c:pt idx="866201">
                  <c:v>0</c:v>
                </c:pt>
                <c:pt idx="866202">
                  <c:v>0</c:v>
                </c:pt>
                <c:pt idx="866203">
                  <c:v>0</c:v>
                </c:pt>
                <c:pt idx="866204">
                  <c:v>0</c:v>
                </c:pt>
                <c:pt idx="866205">
                  <c:v>0</c:v>
                </c:pt>
                <c:pt idx="866206">
                  <c:v>0</c:v>
                </c:pt>
                <c:pt idx="866207">
                  <c:v>0</c:v>
                </c:pt>
                <c:pt idx="866208">
                  <c:v>0</c:v>
                </c:pt>
                <c:pt idx="866209">
                  <c:v>0</c:v>
                </c:pt>
                <c:pt idx="866210">
                  <c:v>0</c:v>
                </c:pt>
                <c:pt idx="866211">
                  <c:v>0</c:v>
                </c:pt>
                <c:pt idx="866212">
                  <c:v>0</c:v>
                </c:pt>
                <c:pt idx="866213">
                  <c:v>0</c:v>
                </c:pt>
                <c:pt idx="866214">
                  <c:v>0</c:v>
                </c:pt>
                <c:pt idx="866215">
                  <c:v>0</c:v>
                </c:pt>
                <c:pt idx="866216">
                  <c:v>0</c:v>
                </c:pt>
                <c:pt idx="866217">
                  <c:v>0</c:v>
                </c:pt>
                <c:pt idx="866218">
                  <c:v>0</c:v>
                </c:pt>
                <c:pt idx="866219">
                  <c:v>0</c:v>
                </c:pt>
                <c:pt idx="866220">
                  <c:v>0</c:v>
                </c:pt>
                <c:pt idx="866221">
                  <c:v>0</c:v>
                </c:pt>
                <c:pt idx="866222">
                  <c:v>0</c:v>
                </c:pt>
                <c:pt idx="866223">
                  <c:v>0</c:v>
                </c:pt>
                <c:pt idx="866224">
                  <c:v>0</c:v>
                </c:pt>
                <c:pt idx="866225">
                  <c:v>0</c:v>
                </c:pt>
                <c:pt idx="866226">
                  <c:v>0</c:v>
                </c:pt>
                <c:pt idx="866227">
                  <c:v>0</c:v>
                </c:pt>
                <c:pt idx="866228">
                  <c:v>0</c:v>
                </c:pt>
                <c:pt idx="866229">
                  <c:v>0</c:v>
                </c:pt>
                <c:pt idx="866230">
                  <c:v>0</c:v>
                </c:pt>
                <c:pt idx="866231">
                  <c:v>0</c:v>
                </c:pt>
                <c:pt idx="866232">
                  <c:v>0</c:v>
                </c:pt>
                <c:pt idx="866233">
                  <c:v>0</c:v>
                </c:pt>
                <c:pt idx="866234">
                  <c:v>0</c:v>
                </c:pt>
                <c:pt idx="866235">
                  <c:v>0</c:v>
                </c:pt>
                <c:pt idx="866236">
                  <c:v>0</c:v>
                </c:pt>
                <c:pt idx="866237">
                  <c:v>0</c:v>
                </c:pt>
                <c:pt idx="866238">
                  <c:v>0</c:v>
                </c:pt>
                <c:pt idx="866239">
                  <c:v>0</c:v>
                </c:pt>
                <c:pt idx="866240">
                  <c:v>0</c:v>
                </c:pt>
                <c:pt idx="866241">
                  <c:v>0</c:v>
                </c:pt>
                <c:pt idx="866242">
                  <c:v>0</c:v>
                </c:pt>
                <c:pt idx="866243">
                  <c:v>0</c:v>
                </c:pt>
                <c:pt idx="866244">
                  <c:v>0</c:v>
                </c:pt>
                <c:pt idx="866245">
                  <c:v>0</c:v>
                </c:pt>
                <c:pt idx="866246">
                  <c:v>0</c:v>
                </c:pt>
                <c:pt idx="866247">
                  <c:v>0</c:v>
                </c:pt>
                <c:pt idx="866248">
                  <c:v>0</c:v>
                </c:pt>
                <c:pt idx="866249">
                  <c:v>0</c:v>
                </c:pt>
                <c:pt idx="866250">
                  <c:v>0</c:v>
                </c:pt>
                <c:pt idx="866251">
                  <c:v>0</c:v>
                </c:pt>
                <c:pt idx="866252">
                  <c:v>0</c:v>
                </c:pt>
                <c:pt idx="866253">
                  <c:v>0</c:v>
                </c:pt>
                <c:pt idx="866254">
                  <c:v>0</c:v>
                </c:pt>
                <c:pt idx="866255">
                  <c:v>0</c:v>
                </c:pt>
                <c:pt idx="866256">
                  <c:v>0</c:v>
                </c:pt>
                <c:pt idx="866257">
                  <c:v>0</c:v>
                </c:pt>
                <c:pt idx="866258">
                  <c:v>0</c:v>
                </c:pt>
                <c:pt idx="866259">
                  <c:v>0</c:v>
                </c:pt>
                <c:pt idx="866260">
                  <c:v>0</c:v>
                </c:pt>
                <c:pt idx="866261">
                  <c:v>0</c:v>
                </c:pt>
                <c:pt idx="866262">
                  <c:v>0</c:v>
                </c:pt>
                <c:pt idx="866263">
                  <c:v>0</c:v>
                </c:pt>
                <c:pt idx="866264">
                  <c:v>0</c:v>
                </c:pt>
                <c:pt idx="866265">
                  <c:v>0</c:v>
                </c:pt>
                <c:pt idx="866266">
                  <c:v>0</c:v>
                </c:pt>
                <c:pt idx="866267">
                  <c:v>0</c:v>
                </c:pt>
                <c:pt idx="866268">
                  <c:v>0</c:v>
                </c:pt>
                <c:pt idx="866269">
                  <c:v>0</c:v>
                </c:pt>
                <c:pt idx="866270">
                  <c:v>0</c:v>
                </c:pt>
                <c:pt idx="866271">
                  <c:v>0</c:v>
                </c:pt>
                <c:pt idx="866272">
                  <c:v>0</c:v>
                </c:pt>
                <c:pt idx="866273">
                  <c:v>0</c:v>
                </c:pt>
                <c:pt idx="866274">
                  <c:v>0</c:v>
                </c:pt>
                <c:pt idx="866275">
                  <c:v>0</c:v>
                </c:pt>
                <c:pt idx="866276">
                  <c:v>0</c:v>
                </c:pt>
                <c:pt idx="866277">
                  <c:v>0</c:v>
                </c:pt>
                <c:pt idx="866278">
                  <c:v>0</c:v>
                </c:pt>
                <c:pt idx="866279">
                  <c:v>0</c:v>
                </c:pt>
                <c:pt idx="866280">
                  <c:v>0</c:v>
                </c:pt>
                <c:pt idx="866281">
                  <c:v>0</c:v>
                </c:pt>
                <c:pt idx="866282">
                  <c:v>0</c:v>
                </c:pt>
                <c:pt idx="866283">
                  <c:v>0</c:v>
                </c:pt>
                <c:pt idx="866284">
                  <c:v>0</c:v>
                </c:pt>
                <c:pt idx="866285">
                  <c:v>0</c:v>
                </c:pt>
                <c:pt idx="866286">
                  <c:v>0</c:v>
                </c:pt>
                <c:pt idx="866287">
                  <c:v>0</c:v>
                </c:pt>
                <c:pt idx="866288">
                  <c:v>0</c:v>
                </c:pt>
                <c:pt idx="866289">
                  <c:v>0</c:v>
                </c:pt>
                <c:pt idx="866290">
                  <c:v>0</c:v>
                </c:pt>
                <c:pt idx="866291">
                  <c:v>0</c:v>
                </c:pt>
                <c:pt idx="866292">
                  <c:v>0</c:v>
                </c:pt>
                <c:pt idx="866293">
                  <c:v>0</c:v>
                </c:pt>
                <c:pt idx="866294">
                  <c:v>0</c:v>
                </c:pt>
                <c:pt idx="866295">
                  <c:v>0</c:v>
                </c:pt>
                <c:pt idx="866296">
                  <c:v>0</c:v>
                </c:pt>
                <c:pt idx="866297">
                  <c:v>0</c:v>
                </c:pt>
                <c:pt idx="866298">
                  <c:v>0</c:v>
                </c:pt>
                <c:pt idx="866299">
                  <c:v>0</c:v>
                </c:pt>
                <c:pt idx="866300">
                  <c:v>0</c:v>
                </c:pt>
                <c:pt idx="866301">
                  <c:v>0</c:v>
                </c:pt>
                <c:pt idx="866302">
                  <c:v>0</c:v>
                </c:pt>
                <c:pt idx="866303">
                  <c:v>0</c:v>
                </c:pt>
                <c:pt idx="866304">
                  <c:v>0</c:v>
                </c:pt>
                <c:pt idx="866305">
                  <c:v>0</c:v>
                </c:pt>
                <c:pt idx="866306">
                  <c:v>0</c:v>
                </c:pt>
                <c:pt idx="866307">
                  <c:v>0</c:v>
                </c:pt>
                <c:pt idx="866308">
                  <c:v>0</c:v>
                </c:pt>
                <c:pt idx="866309">
                  <c:v>0</c:v>
                </c:pt>
                <c:pt idx="866310">
                  <c:v>0</c:v>
                </c:pt>
                <c:pt idx="866311">
                  <c:v>0</c:v>
                </c:pt>
                <c:pt idx="866312">
                  <c:v>0</c:v>
                </c:pt>
                <c:pt idx="866313">
                  <c:v>0</c:v>
                </c:pt>
                <c:pt idx="866314">
                  <c:v>0</c:v>
                </c:pt>
                <c:pt idx="866315">
                  <c:v>0</c:v>
                </c:pt>
                <c:pt idx="866316">
                  <c:v>0</c:v>
                </c:pt>
                <c:pt idx="866317">
                  <c:v>0</c:v>
                </c:pt>
                <c:pt idx="866318">
                  <c:v>0</c:v>
                </c:pt>
                <c:pt idx="866319">
                  <c:v>0</c:v>
                </c:pt>
                <c:pt idx="866320">
                  <c:v>0</c:v>
                </c:pt>
                <c:pt idx="866321">
                  <c:v>0</c:v>
                </c:pt>
                <c:pt idx="866322">
                  <c:v>0</c:v>
                </c:pt>
                <c:pt idx="866323">
                  <c:v>0</c:v>
                </c:pt>
                <c:pt idx="866324">
                  <c:v>0</c:v>
                </c:pt>
                <c:pt idx="866325">
                  <c:v>0</c:v>
                </c:pt>
                <c:pt idx="866326">
                  <c:v>0</c:v>
                </c:pt>
                <c:pt idx="866327">
                  <c:v>0</c:v>
                </c:pt>
                <c:pt idx="866328">
                  <c:v>0</c:v>
                </c:pt>
                <c:pt idx="866329">
                  <c:v>0</c:v>
                </c:pt>
                <c:pt idx="866330">
                  <c:v>0</c:v>
                </c:pt>
                <c:pt idx="866331">
                  <c:v>0</c:v>
                </c:pt>
                <c:pt idx="866332">
                  <c:v>0</c:v>
                </c:pt>
                <c:pt idx="866333">
                  <c:v>0</c:v>
                </c:pt>
                <c:pt idx="866334">
                  <c:v>0</c:v>
                </c:pt>
                <c:pt idx="866335">
                  <c:v>0</c:v>
                </c:pt>
                <c:pt idx="866336">
                  <c:v>0</c:v>
                </c:pt>
                <c:pt idx="866337">
                  <c:v>0</c:v>
                </c:pt>
                <c:pt idx="866338">
                  <c:v>0</c:v>
                </c:pt>
                <c:pt idx="866339">
                  <c:v>0</c:v>
                </c:pt>
                <c:pt idx="866340">
                  <c:v>0</c:v>
                </c:pt>
                <c:pt idx="866341">
                  <c:v>0</c:v>
                </c:pt>
                <c:pt idx="866342">
                  <c:v>0</c:v>
                </c:pt>
                <c:pt idx="866343">
                  <c:v>0</c:v>
                </c:pt>
                <c:pt idx="866344">
                  <c:v>0</c:v>
                </c:pt>
                <c:pt idx="866345">
                  <c:v>0</c:v>
                </c:pt>
                <c:pt idx="866346">
                  <c:v>0</c:v>
                </c:pt>
                <c:pt idx="866347">
                  <c:v>0</c:v>
                </c:pt>
                <c:pt idx="866348">
                  <c:v>0</c:v>
                </c:pt>
                <c:pt idx="866349">
                  <c:v>0</c:v>
                </c:pt>
                <c:pt idx="866350">
                  <c:v>0</c:v>
                </c:pt>
                <c:pt idx="866351">
                  <c:v>0</c:v>
                </c:pt>
                <c:pt idx="866352">
                  <c:v>0</c:v>
                </c:pt>
                <c:pt idx="866353">
                  <c:v>0</c:v>
                </c:pt>
                <c:pt idx="866354">
                  <c:v>0</c:v>
                </c:pt>
                <c:pt idx="866355">
                  <c:v>0</c:v>
                </c:pt>
                <c:pt idx="866356">
                  <c:v>0</c:v>
                </c:pt>
                <c:pt idx="866357">
                  <c:v>0</c:v>
                </c:pt>
                <c:pt idx="866358">
                  <c:v>0</c:v>
                </c:pt>
                <c:pt idx="866359">
                  <c:v>0</c:v>
                </c:pt>
                <c:pt idx="866360">
                  <c:v>0</c:v>
                </c:pt>
                <c:pt idx="866361">
                  <c:v>0</c:v>
                </c:pt>
                <c:pt idx="866362">
                  <c:v>0</c:v>
                </c:pt>
                <c:pt idx="866363">
                  <c:v>0</c:v>
                </c:pt>
                <c:pt idx="866364">
                  <c:v>0</c:v>
                </c:pt>
                <c:pt idx="866365">
                  <c:v>0</c:v>
                </c:pt>
                <c:pt idx="866366">
                  <c:v>0</c:v>
                </c:pt>
                <c:pt idx="866367">
                  <c:v>0</c:v>
                </c:pt>
                <c:pt idx="866368">
                  <c:v>0</c:v>
                </c:pt>
                <c:pt idx="866369">
                  <c:v>0</c:v>
                </c:pt>
                <c:pt idx="866370">
                  <c:v>0</c:v>
                </c:pt>
                <c:pt idx="866371">
                  <c:v>0</c:v>
                </c:pt>
                <c:pt idx="866372">
                  <c:v>0</c:v>
                </c:pt>
                <c:pt idx="866373">
                  <c:v>0</c:v>
                </c:pt>
                <c:pt idx="866374">
                  <c:v>0</c:v>
                </c:pt>
                <c:pt idx="866375">
                  <c:v>0</c:v>
                </c:pt>
                <c:pt idx="866376">
                  <c:v>0</c:v>
                </c:pt>
                <c:pt idx="866377">
                  <c:v>0</c:v>
                </c:pt>
                <c:pt idx="866378">
                  <c:v>0</c:v>
                </c:pt>
                <c:pt idx="866379">
                  <c:v>0</c:v>
                </c:pt>
                <c:pt idx="866380">
                  <c:v>0</c:v>
                </c:pt>
                <c:pt idx="866381">
                  <c:v>0</c:v>
                </c:pt>
                <c:pt idx="866382">
                  <c:v>0</c:v>
                </c:pt>
                <c:pt idx="866383">
                  <c:v>0</c:v>
                </c:pt>
                <c:pt idx="866384">
                  <c:v>0</c:v>
                </c:pt>
                <c:pt idx="866385">
                  <c:v>0</c:v>
                </c:pt>
                <c:pt idx="866386">
                  <c:v>0</c:v>
                </c:pt>
                <c:pt idx="866387">
                  <c:v>0</c:v>
                </c:pt>
                <c:pt idx="866388">
                  <c:v>0</c:v>
                </c:pt>
                <c:pt idx="866389">
                  <c:v>0</c:v>
                </c:pt>
                <c:pt idx="866390">
                  <c:v>0</c:v>
                </c:pt>
                <c:pt idx="866391">
                  <c:v>0</c:v>
                </c:pt>
                <c:pt idx="866392">
                  <c:v>0</c:v>
                </c:pt>
                <c:pt idx="866393">
                  <c:v>0</c:v>
                </c:pt>
                <c:pt idx="866394">
                  <c:v>0</c:v>
                </c:pt>
                <c:pt idx="866395">
                  <c:v>0</c:v>
                </c:pt>
                <c:pt idx="866396">
                  <c:v>0</c:v>
                </c:pt>
                <c:pt idx="866397">
                  <c:v>0</c:v>
                </c:pt>
                <c:pt idx="866398">
                  <c:v>0</c:v>
                </c:pt>
                <c:pt idx="866399">
                  <c:v>0</c:v>
                </c:pt>
                <c:pt idx="866400">
                  <c:v>0</c:v>
                </c:pt>
                <c:pt idx="866401">
                  <c:v>0</c:v>
                </c:pt>
                <c:pt idx="866402">
                  <c:v>0</c:v>
                </c:pt>
                <c:pt idx="866403">
                  <c:v>0</c:v>
                </c:pt>
                <c:pt idx="866404">
                  <c:v>0</c:v>
                </c:pt>
                <c:pt idx="866405">
                  <c:v>0</c:v>
                </c:pt>
                <c:pt idx="866406">
                  <c:v>0</c:v>
                </c:pt>
                <c:pt idx="866407">
                  <c:v>0</c:v>
                </c:pt>
                <c:pt idx="866408">
                  <c:v>0</c:v>
                </c:pt>
                <c:pt idx="866409">
                  <c:v>0</c:v>
                </c:pt>
                <c:pt idx="866410">
                  <c:v>0</c:v>
                </c:pt>
                <c:pt idx="866411">
                  <c:v>0</c:v>
                </c:pt>
                <c:pt idx="866412">
                  <c:v>0</c:v>
                </c:pt>
                <c:pt idx="866413">
                  <c:v>0</c:v>
                </c:pt>
                <c:pt idx="866414">
                  <c:v>0</c:v>
                </c:pt>
                <c:pt idx="866415">
                  <c:v>0</c:v>
                </c:pt>
                <c:pt idx="866416">
                  <c:v>0</c:v>
                </c:pt>
                <c:pt idx="866417">
                  <c:v>0</c:v>
                </c:pt>
                <c:pt idx="866418">
                  <c:v>0</c:v>
                </c:pt>
                <c:pt idx="866419">
                  <c:v>0</c:v>
                </c:pt>
                <c:pt idx="866420">
                  <c:v>0</c:v>
                </c:pt>
                <c:pt idx="866421">
                  <c:v>0</c:v>
                </c:pt>
                <c:pt idx="866422">
                  <c:v>0</c:v>
                </c:pt>
                <c:pt idx="866423">
                  <c:v>0</c:v>
                </c:pt>
                <c:pt idx="866424">
                  <c:v>0</c:v>
                </c:pt>
                <c:pt idx="866425">
                  <c:v>0</c:v>
                </c:pt>
                <c:pt idx="866426">
                  <c:v>0</c:v>
                </c:pt>
                <c:pt idx="866427">
                  <c:v>0</c:v>
                </c:pt>
                <c:pt idx="866428">
                  <c:v>0</c:v>
                </c:pt>
                <c:pt idx="866429">
                  <c:v>0</c:v>
                </c:pt>
                <c:pt idx="866430">
                  <c:v>0</c:v>
                </c:pt>
                <c:pt idx="866431">
                  <c:v>0</c:v>
                </c:pt>
                <c:pt idx="866432">
                  <c:v>0</c:v>
                </c:pt>
                <c:pt idx="866433">
                  <c:v>0</c:v>
                </c:pt>
                <c:pt idx="866434">
                  <c:v>0</c:v>
                </c:pt>
                <c:pt idx="866435">
                  <c:v>0</c:v>
                </c:pt>
                <c:pt idx="866436">
                  <c:v>0</c:v>
                </c:pt>
                <c:pt idx="866437">
                  <c:v>0</c:v>
                </c:pt>
                <c:pt idx="866438">
                  <c:v>0</c:v>
                </c:pt>
                <c:pt idx="866439">
                  <c:v>0</c:v>
                </c:pt>
                <c:pt idx="866440">
                  <c:v>0</c:v>
                </c:pt>
                <c:pt idx="866441">
                  <c:v>0</c:v>
                </c:pt>
                <c:pt idx="866442">
                  <c:v>0</c:v>
                </c:pt>
                <c:pt idx="866443">
                  <c:v>0</c:v>
                </c:pt>
                <c:pt idx="866444">
                  <c:v>0</c:v>
                </c:pt>
                <c:pt idx="866445">
                  <c:v>0</c:v>
                </c:pt>
                <c:pt idx="866446">
                  <c:v>0</c:v>
                </c:pt>
                <c:pt idx="866447">
                  <c:v>0</c:v>
                </c:pt>
                <c:pt idx="866448">
                  <c:v>0</c:v>
                </c:pt>
                <c:pt idx="866449">
                  <c:v>0</c:v>
                </c:pt>
                <c:pt idx="866450">
                  <c:v>0</c:v>
                </c:pt>
                <c:pt idx="866451">
                  <c:v>0</c:v>
                </c:pt>
                <c:pt idx="866452">
                  <c:v>0</c:v>
                </c:pt>
                <c:pt idx="866453">
                  <c:v>0</c:v>
                </c:pt>
                <c:pt idx="866454">
                  <c:v>0</c:v>
                </c:pt>
                <c:pt idx="866455">
                  <c:v>0</c:v>
                </c:pt>
                <c:pt idx="866456">
                  <c:v>0</c:v>
                </c:pt>
                <c:pt idx="866457">
                  <c:v>0</c:v>
                </c:pt>
                <c:pt idx="866458">
                  <c:v>0</c:v>
                </c:pt>
                <c:pt idx="866459">
                  <c:v>0</c:v>
                </c:pt>
                <c:pt idx="866460">
                  <c:v>0</c:v>
                </c:pt>
                <c:pt idx="866461">
                  <c:v>0</c:v>
                </c:pt>
                <c:pt idx="866462">
                  <c:v>0</c:v>
                </c:pt>
                <c:pt idx="866463">
                  <c:v>0</c:v>
                </c:pt>
                <c:pt idx="866464">
                  <c:v>0</c:v>
                </c:pt>
                <c:pt idx="866465">
                  <c:v>0</c:v>
                </c:pt>
                <c:pt idx="866466">
                  <c:v>0</c:v>
                </c:pt>
                <c:pt idx="866467">
                  <c:v>0</c:v>
                </c:pt>
                <c:pt idx="866468">
                  <c:v>0</c:v>
                </c:pt>
                <c:pt idx="866469">
                  <c:v>0</c:v>
                </c:pt>
                <c:pt idx="866470">
                  <c:v>0</c:v>
                </c:pt>
                <c:pt idx="866471">
                  <c:v>0</c:v>
                </c:pt>
                <c:pt idx="866472">
                  <c:v>0</c:v>
                </c:pt>
                <c:pt idx="866473">
                  <c:v>0</c:v>
                </c:pt>
                <c:pt idx="866474">
                  <c:v>0</c:v>
                </c:pt>
                <c:pt idx="866475">
                  <c:v>0</c:v>
                </c:pt>
                <c:pt idx="866476">
                  <c:v>0</c:v>
                </c:pt>
                <c:pt idx="866477">
                  <c:v>0</c:v>
                </c:pt>
                <c:pt idx="866478">
                  <c:v>0</c:v>
                </c:pt>
                <c:pt idx="866479">
                  <c:v>0</c:v>
                </c:pt>
                <c:pt idx="866480">
                  <c:v>0</c:v>
                </c:pt>
                <c:pt idx="866481">
                  <c:v>0</c:v>
                </c:pt>
                <c:pt idx="866482">
                  <c:v>0</c:v>
                </c:pt>
                <c:pt idx="866483">
                  <c:v>0</c:v>
                </c:pt>
                <c:pt idx="866484">
                  <c:v>0</c:v>
                </c:pt>
                <c:pt idx="866485">
                  <c:v>0</c:v>
                </c:pt>
                <c:pt idx="866486">
                  <c:v>0</c:v>
                </c:pt>
                <c:pt idx="866487">
                  <c:v>0</c:v>
                </c:pt>
                <c:pt idx="866488">
                  <c:v>0</c:v>
                </c:pt>
                <c:pt idx="866489">
                  <c:v>0</c:v>
                </c:pt>
                <c:pt idx="866490">
                  <c:v>0</c:v>
                </c:pt>
                <c:pt idx="866491">
                  <c:v>0</c:v>
                </c:pt>
                <c:pt idx="866492">
                  <c:v>0</c:v>
                </c:pt>
                <c:pt idx="866493">
                  <c:v>0</c:v>
                </c:pt>
                <c:pt idx="866494">
                  <c:v>0</c:v>
                </c:pt>
                <c:pt idx="866495">
                  <c:v>0</c:v>
                </c:pt>
                <c:pt idx="866496">
                  <c:v>0</c:v>
                </c:pt>
                <c:pt idx="866497">
                  <c:v>0</c:v>
                </c:pt>
                <c:pt idx="866498">
                  <c:v>0</c:v>
                </c:pt>
                <c:pt idx="866499">
                  <c:v>0</c:v>
                </c:pt>
                <c:pt idx="866500">
                  <c:v>0</c:v>
                </c:pt>
                <c:pt idx="866501">
                  <c:v>0</c:v>
                </c:pt>
                <c:pt idx="866502">
                  <c:v>0</c:v>
                </c:pt>
                <c:pt idx="866503">
                  <c:v>0</c:v>
                </c:pt>
                <c:pt idx="866504">
                  <c:v>0</c:v>
                </c:pt>
                <c:pt idx="866505">
                  <c:v>0</c:v>
                </c:pt>
                <c:pt idx="866506">
                  <c:v>0</c:v>
                </c:pt>
                <c:pt idx="866507">
                  <c:v>0</c:v>
                </c:pt>
                <c:pt idx="866508">
                  <c:v>0</c:v>
                </c:pt>
                <c:pt idx="866509">
                  <c:v>0</c:v>
                </c:pt>
                <c:pt idx="866510">
                  <c:v>0</c:v>
                </c:pt>
                <c:pt idx="866511">
                  <c:v>0</c:v>
                </c:pt>
                <c:pt idx="866512">
                  <c:v>0</c:v>
                </c:pt>
                <c:pt idx="866513">
                  <c:v>0</c:v>
                </c:pt>
                <c:pt idx="866514">
                  <c:v>0</c:v>
                </c:pt>
                <c:pt idx="866515">
                  <c:v>0</c:v>
                </c:pt>
                <c:pt idx="866516">
                  <c:v>0</c:v>
                </c:pt>
                <c:pt idx="866517">
                  <c:v>0</c:v>
                </c:pt>
                <c:pt idx="866518">
                  <c:v>0</c:v>
                </c:pt>
                <c:pt idx="866519">
                  <c:v>0</c:v>
                </c:pt>
                <c:pt idx="866520">
                  <c:v>0</c:v>
                </c:pt>
                <c:pt idx="866521">
                  <c:v>0</c:v>
                </c:pt>
                <c:pt idx="866522">
                  <c:v>0</c:v>
                </c:pt>
                <c:pt idx="866523">
                  <c:v>0</c:v>
                </c:pt>
                <c:pt idx="866524">
                  <c:v>0</c:v>
                </c:pt>
                <c:pt idx="866525">
                  <c:v>0</c:v>
                </c:pt>
                <c:pt idx="866526">
                  <c:v>0</c:v>
                </c:pt>
                <c:pt idx="866527">
                  <c:v>0</c:v>
                </c:pt>
                <c:pt idx="866528">
                  <c:v>0</c:v>
                </c:pt>
                <c:pt idx="866529">
                  <c:v>0</c:v>
                </c:pt>
                <c:pt idx="866530">
                  <c:v>0</c:v>
                </c:pt>
                <c:pt idx="866531">
                  <c:v>0</c:v>
                </c:pt>
                <c:pt idx="866532">
                  <c:v>0</c:v>
                </c:pt>
                <c:pt idx="866533">
                  <c:v>0</c:v>
                </c:pt>
                <c:pt idx="866534">
                  <c:v>0</c:v>
                </c:pt>
                <c:pt idx="866535">
                  <c:v>0</c:v>
                </c:pt>
                <c:pt idx="866536">
                  <c:v>0</c:v>
                </c:pt>
                <c:pt idx="866537">
                  <c:v>0</c:v>
                </c:pt>
                <c:pt idx="866538">
                  <c:v>0</c:v>
                </c:pt>
                <c:pt idx="866539">
                  <c:v>0</c:v>
                </c:pt>
                <c:pt idx="866540">
                  <c:v>0</c:v>
                </c:pt>
                <c:pt idx="866541">
                  <c:v>0</c:v>
                </c:pt>
                <c:pt idx="866542">
                  <c:v>0</c:v>
                </c:pt>
                <c:pt idx="866543">
                  <c:v>0</c:v>
                </c:pt>
                <c:pt idx="866544">
                  <c:v>0</c:v>
                </c:pt>
                <c:pt idx="866545">
                  <c:v>0</c:v>
                </c:pt>
                <c:pt idx="866546">
                  <c:v>0</c:v>
                </c:pt>
                <c:pt idx="866547">
                  <c:v>0</c:v>
                </c:pt>
                <c:pt idx="866548">
                  <c:v>0</c:v>
                </c:pt>
                <c:pt idx="866549">
                  <c:v>0</c:v>
                </c:pt>
                <c:pt idx="866550">
                  <c:v>0</c:v>
                </c:pt>
                <c:pt idx="866551">
                  <c:v>0</c:v>
                </c:pt>
                <c:pt idx="866552">
                  <c:v>0</c:v>
                </c:pt>
                <c:pt idx="866553">
                  <c:v>0</c:v>
                </c:pt>
                <c:pt idx="866554">
                  <c:v>0</c:v>
                </c:pt>
                <c:pt idx="866555">
                  <c:v>0</c:v>
                </c:pt>
                <c:pt idx="866556">
                  <c:v>0</c:v>
                </c:pt>
                <c:pt idx="866557">
                  <c:v>0</c:v>
                </c:pt>
                <c:pt idx="866558">
                  <c:v>0</c:v>
                </c:pt>
                <c:pt idx="866559">
                  <c:v>0</c:v>
                </c:pt>
                <c:pt idx="866560">
                  <c:v>0</c:v>
                </c:pt>
                <c:pt idx="866561">
                  <c:v>0</c:v>
                </c:pt>
                <c:pt idx="866562">
                  <c:v>0</c:v>
                </c:pt>
                <c:pt idx="866563">
                  <c:v>0</c:v>
                </c:pt>
                <c:pt idx="866564">
                  <c:v>0</c:v>
                </c:pt>
                <c:pt idx="866565">
                  <c:v>0</c:v>
                </c:pt>
                <c:pt idx="866566">
                  <c:v>0</c:v>
                </c:pt>
                <c:pt idx="866567">
                  <c:v>0</c:v>
                </c:pt>
                <c:pt idx="866568">
                  <c:v>0</c:v>
                </c:pt>
                <c:pt idx="866569">
                  <c:v>0</c:v>
                </c:pt>
                <c:pt idx="866570">
                  <c:v>0</c:v>
                </c:pt>
                <c:pt idx="866571">
                  <c:v>0</c:v>
                </c:pt>
                <c:pt idx="866572">
                  <c:v>0</c:v>
                </c:pt>
                <c:pt idx="866573">
                  <c:v>0</c:v>
                </c:pt>
                <c:pt idx="866574">
                  <c:v>0</c:v>
                </c:pt>
                <c:pt idx="866575">
                  <c:v>0</c:v>
                </c:pt>
                <c:pt idx="866576">
                  <c:v>0</c:v>
                </c:pt>
                <c:pt idx="866577">
                  <c:v>0</c:v>
                </c:pt>
                <c:pt idx="866578">
                  <c:v>0</c:v>
                </c:pt>
                <c:pt idx="866579">
                  <c:v>0</c:v>
                </c:pt>
                <c:pt idx="866580">
                  <c:v>0</c:v>
                </c:pt>
                <c:pt idx="866581">
                  <c:v>0</c:v>
                </c:pt>
                <c:pt idx="866582">
                  <c:v>0</c:v>
                </c:pt>
                <c:pt idx="866583">
                  <c:v>0</c:v>
                </c:pt>
                <c:pt idx="866584">
                  <c:v>0</c:v>
                </c:pt>
                <c:pt idx="866585">
                  <c:v>0</c:v>
                </c:pt>
                <c:pt idx="866586">
                  <c:v>0</c:v>
                </c:pt>
                <c:pt idx="866587">
                  <c:v>0</c:v>
                </c:pt>
                <c:pt idx="866588">
                  <c:v>0</c:v>
                </c:pt>
                <c:pt idx="866589">
                  <c:v>0</c:v>
                </c:pt>
                <c:pt idx="866590">
                  <c:v>0</c:v>
                </c:pt>
                <c:pt idx="866591">
                  <c:v>0</c:v>
                </c:pt>
                <c:pt idx="866592">
                  <c:v>0</c:v>
                </c:pt>
                <c:pt idx="866593">
                  <c:v>0</c:v>
                </c:pt>
                <c:pt idx="866594">
                  <c:v>0</c:v>
                </c:pt>
                <c:pt idx="866595">
                  <c:v>0</c:v>
                </c:pt>
                <c:pt idx="866596">
                  <c:v>0</c:v>
                </c:pt>
                <c:pt idx="866597">
                  <c:v>0</c:v>
                </c:pt>
                <c:pt idx="866598">
                  <c:v>0</c:v>
                </c:pt>
                <c:pt idx="866599">
                  <c:v>0</c:v>
                </c:pt>
                <c:pt idx="866600">
                  <c:v>0</c:v>
                </c:pt>
                <c:pt idx="866601">
                  <c:v>0</c:v>
                </c:pt>
                <c:pt idx="866602">
                  <c:v>0</c:v>
                </c:pt>
                <c:pt idx="866603">
                  <c:v>0</c:v>
                </c:pt>
                <c:pt idx="866604">
                  <c:v>0</c:v>
                </c:pt>
                <c:pt idx="866605">
                  <c:v>0</c:v>
                </c:pt>
                <c:pt idx="866606">
                  <c:v>0</c:v>
                </c:pt>
                <c:pt idx="866607">
                  <c:v>0</c:v>
                </c:pt>
                <c:pt idx="866608">
                  <c:v>0</c:v>
                </c:pt>
                <c:pt idx="866609">
                  <c:v>0</c:v>
                </c:pt>
                <c:pt idx="866610">
                  <c:v>0</c:v>
                </c:pt>
                <c:pt idx="866611">
                  <c:v>0</c:v>
                </c:pt>
                <c:pt idx="866612">
                  <c:v>0</c:v>
                </c:pt>
                <c:pt idx="866613">
                  <c:v>0</c:v>
                </c:pt>
                <c:pt idx="866614">
                  <c:v>0</c:v>
                </c:pt>
                <c:pt idx="866615">
                  <c:v>0</c:v>
                </c:pt>
                <c:pt idx="866616">
                  <c:v>0</c:v>
                </c:pt>
                <c:pt idx="866617">
                  <c:v>0</c:v>
                </c:pt>
                <c:pt idx="866618">
                  <c:v>0</c:v>
                </c:pt>
                <c:pt idx="866619">
                  <c:v>0</c:v>
                </c:pt>
                <c:pt idx="866620">
                  <c:v>0</c:v>
                </c:pt>
                <c:pt idx="866621">
                  <c:v>0</c:v>
                </c:pt>
                <c:pt idx="866622">
                  <c:v>0</c:v>
                </c:pt>
                <c:pt idx="866623">
                  <c:v>0</c:v>
                </c:pt>
                <c:pt idx="866624">
                  <c:v>0</c:v>
                </c:pt>
                <c:pt idx="866625">
                  <c:v>0</c:v>
                </c:pt>
                <c:pt idx="866626">
                  <c:v>0</c:v>
                </c:pt>
                <c:pt idx="866627">
                  <c:v>0</c:v>
                </c:pt>
                <c:pt idx="866628">
                  <c:v>0</c:v>
                </c:pt>
                <c:pt idx="866629">
                  <c:v>0</c:v>
                </c:pt>
                <c:pt idx="866630">
                  <c:v>0</c:v>
                </c:pt>
                <c:pt idx="866631">
                  <c:v>0</c:v>
                </c:pt>
                <c:pt idx="866632">
                  <c:v>0</c:v>
                </c:pt>
                <c:pt idx="866633">
                  <c:v>0</c:v>
                </c:pt>
                <c:pt idx="866634">
                  <c:v>0</c:v>
                </c:pt>
                <c:pt idx="866635">
                  <c:v>0</c:v>
                </c:pt>
                <c:pt idx="866636">
                  <c:v>0</c:v>
                </c:pt>
                <c:pt idx="866637">
                  <c:v>0</c:v>
                </c:pt>
                <c:pt idx="866638">
                  <c:v>0</c:v>
                </c:pt>
                <c:pt idx="866639">
                  <c:v>0</c:v>
                </c:pt>
                <c:pt idx="866640">
                  <c:v>0</c:v>
                </c:pt>
                <c:pt idx="866641">
                  <c:v>0</c:v>
                </c:pt>
                <c:pt idx="866642">
                  <c:v>0</c:v>
                </c:pt>
                <c:pt idx="866643">
                  <c:v>0</c:v>
                </c:pt>
                <c:pt idx="866644">
                  <c:v>0</c:v>
                </c:pt>
                <c:pt idx="866645">
                  <c:v>0</c:v>
                </c:pt>
                <c:pt idx="866646">
                  <c:v>0</c:v>
                </c:pt>
                <c:pt idx="866647">
                  <c:v>0</c:v>
                </c:pt>
                <c:pt idx="866648">
                  <c:v>0</c:v>
                </c:pt>
                <c:pt idx="866649">
                  <c:v>0</c:v>
                </c:pt>
                <c:pt idx="866650">
                  <c:v>0</c:v>
                </c:pt>
                <c:pt idx="866651">
                  <c:v>0</c:v>
                </c:pt>
                <c:pt idx="866652">
                  <c:v>0</c:v>
                </c:pt>
                <c:pt idx="866653">
                  <c:v>0</c:v>
                </c:pt>
                <c:pt idx="866654">
                  <c:v>0</c:v>
                </c:pt>
                <c:pt idx="866655">
                  <c:v>0</c:v>
                </c:pt>
                <c:pt idx="866656">
                  <c:v>0</c:v>
                </c:pt>
                <c:pt idx="866657">
                  <c:v>0</c:v>
                </c:pt>
                <c:pt idx="866658">
                  <c:v>0</c:v>
                </c:pt>
                <c:pt idx="866659">
                  <c:v>0</c:v>
                </c:pt>
                <c:pt idx="866660">
                  <c:v>0</c:v>
                </c:pt>
                <c:pt idx="866661">
                  <c:v>0</c:v>
                </c:pt>
                <c:pt idx="866662">
                  <c:v>0</c:v>
                </c:pt>
                <c:pt idx="866663">
                  <c:v>0</c:v>
                </c:pt>
                <c:pt idx="866664">
                  <c:v>0</c:v>
                </c:pt>
                <c:pt idx="866665">
                  <c:v>0</c:v>
                </c:pt>
                <c:pt idx="866666">
                  <c:v>0</c:v>
                </c:pt>
                <c:pt idx="866667">
                  <c:v>0</c:v>
                </c:pt>
                <c:pt idx="866668">
                  <c:v>0</c:v>
                </c:pt>
                <c:pt idx="866669">
                  <c:v>0</c:v>
                </c:pt>
                <c:pt idx="866670">
                  <c:v>0</c:v>
                </c:pt>
                <c:pt idx="866671">
                  <c:v>0</c:v>
                </c:pt>
                <c:pt idx="866672">
                  <c:v>0</c:v>
                </c:pt>
                <c:pt idx="866673">
                  <c:v>0</c:v>
                </c:pt>
                <c:pt idx="866674">
                  <c:v>0</c:v>
                </c:pt>
                <c:pt idx="866675">
                  <c:v>0</c:v>
                </c:pt>
                <c:pt idx="866676">
                  <c:v>0</c:v>
                </c:pt>
                <c:pt idx="866677">
                  <c:v>0</c:v>
                </c:pt>
                <c:pt idx="866678">
                  <c:v>0</c:v>
                </c:pt>
                <c:pt idx="866679">
                  <c:v>0</c:v>
                </c:pt>
                <c:pt idx="866680">
                  <c:v>0</c:v>
                </c:pt>
                <c:pt idx="866681">
                  <c:v>0</c:v>
                </c:pt>
                <c:pt idx="866682">
                  <c:v>0</c:v>
                </c:pt>
                <c:pt idx="866683">
                  <c:v>0</c:v>
                </c:pt>
                <c:pt idx="866684">
                  <c:v>0</c:v>
                </c:pt>
                <c:pt idx="866685">
                  <c:v>0</c:v>
                </c:pt>
                <c:pt idx="866686">
                  <c:v>0</c:v>
                </c:pt>
                <c:pt idx="866687">
                  <c:v>0</c:v>
                </c:pt>
                <c:pt idx="866688">
                  <c:v>0</c:v>
                </c:pt>
                <c:pt idx="866689">
                  <c:v>0</c:v>
                </c:pt>
                <c:pt idx="866690">
                  <c:v>0</c:v>
                </c:pt>
                <c:pt idx="866691">
                  <c:v>0</c:v>
                </c:pt>
                <c:pt idx="866692">
                  <c:v>0</c:v>
                </c:pt>
                <c:pt idx="866693">
                  <c:v>0</c:v>
                </c:pt>
                <c:pt idx="866694">
                  <c:v>0</c:v>
                </c:pt>
                <c:pt idx="866695">
                  <c:v>0</c:v>
                </c:pt>
                <c:pt idx="866696">
                  <c:v>0</c:v>
                </c:pt>
                <c:pt idx="866697">
                  <c:v>0</c:v>
                </c:pt>
                <c:pt idx="866698">
                  <c:v>0</c:v>
                </c:pt>
                <c:pt idx="866699">
                  <c:v>0</c:v>
                </c:pt>
                <c:pt idx="866700">
                  <c:v>0</c:v>
                </c:pt>
                <c:pt idx="866701">
                  <c:v>0</c:v>
                </c:pt>
                <c:pt idx="866702">
                  <c:v>0</c:v>
                </c:pt>
                <c:pt idx="866703">
                  <c:v>0</c:v>
                </c:pt>
                <c:pt idx="866704">
                  <c:v>0</c:v>
                </c:pt>
                <c:pt idx="866705">
                  <c:v>0</c:v>
                </c:pt>
                <c:pt idx="866706">
                  <c:v>0</c:v>
                </c:pt>
                <c:pt idx="866707">
                  <c:v>0</c:v>
                </c:pt>
                <c:pt idx="866708">
                  <c:v>0</c:v>
                </c:pt>
                <c:pt idx="866709">
                  <c:v>0</c:v>
                </c:pt>
                <c:pt idx="866710">
                  <c:v>0</c:v>
                </c:pt>
                <c:pt idx="866711">
                  <c:v>0</c:v>
                </c:pt>
                <c:pt idx="866712">
                  <c:v>0</c:v>
                </c:pt>
                <c:pt idx="866713">
                  <c:v>0</c:v>
                </c:pt>
                <c:pt idx="866714">
                  <c:v>0</c:v>
                </c:pt>
                <c:pt idx="866715">
                  <c:v>0</c:v>
                </c:pt>
                <c:pt idx="866716">
                  <c:v>0</c:v>
                </c:pt>
                <c:pt idx="866717">
                  <c:v>0</c:v>
                </c:pt>
                <c:pt idx="866718">
                  <c:v>0</c:v>
                </c:pt>
                <c:pt idx="866719">
                  <c:v>0</c:v>
                </c:pt>
                <c:pt idx="866720">
                  <c:v>0</c:v>
                </c:pt>
                <c:pt idx="866721">
                  <c:v>0</c:v>
                </c:pt>
                <c:pt idx="866722">
                  <c:v>0</c:v>
                </c:pt>
                <c:pt idx="866723">
                  <c:v>0</c:v>
                </c:pt>
                <c:pt idx="866724">
                  <c:v>0</c:v>
                </c:pt>
                <c:pt idx="866725">
                  <c:v>0</c:v>
                </c:pt>
                <c:pt idx="866726">
                  <c:v>0</c:v>
                </c:pt>
                <c:pt idx="866727">
                  <c:v>0</c:v>
                </c:pt>
                <c:pt idx="866728">
                  <c:v>0</c:v>
                </c:pt>
                <c:pt idx="866729">
                  <c:v>0</c:v>
                </c:pt>
                <c:pt idx="866730">
                  <c:v>0</c:v>
                </c:pt>
                <c:pt idx="866731">
                  <c:v>0</c:v>
                </c:pt>
                <c:pt idx="866732">
                  <c:v>0</c:v>
                </c:pt>
                <c:pt idx="866733">
                  <c:v>0</c:v>
                </c:pt>
                <c:pt idx="866734">
                  <c:v>0</c:v>
                </c:pt>
                <c:pt idx="866735">
                  <c:v>0</c:v>
                </c:pt>
                <c:pt idx="866736">
                  <c:v>0</c:v>
                </c:pt>
                <c:pt idx="866737">
                  <c:v>0</c:v>
                </c:pt>
                <c:pt idx="866738">
                  <c:v>0</c:v>
                </c:pt>
                <c:pt idx="866739">
                  <c:v>0</c:v>
                </c:pt>
                <c:pt idx="866740">
                  <c:v>0</c:v>
                </c:pt>
                <c:pt idx="866741">
                  <c:v>0</c:v>
                </c:pt>
                <c:pt idx="866742">
                  <c:v>0</c:v>
                </c:pt>
                <c:pt idx="866743">
                  <c:v>0</c:v>
                </c:pt>
                <c:pt idx="866744">
                  <c:v>0</c:v>
                </c:pt>
                <c:pt idx="866745">
                  <c:v>0</c:v>
                </c:pt>
                <c:pt idx="866746">
                  <c:v>0</c:v>
                </c:pt>
                <c:pt idx="866747">
                  <c:v>0</c:v>
                </c:pt>
                <c:pt idx="866748">
                  <c:v>0</c:v>
                </c:pt>
                <c:pt idx="866749">
                  <c:v>0</c:v>
                </c:pt>
                <c:pt idx="866750">
                  <c:v>0</c:v>
                </c:pt>
                <c:pt idx="866751">
                  <c:v>0</c:v>
                </c:pt>
                <c:pt idx="866752">
                  <c:v>0</c:v>
                </c:pt>
                <c:pt idx="866753">
                  <c:v>0</c:v>
                </c:pt>
                <c:pt idx="866754">
                  <c:v>0</c:v>
                </c:pt>
                <c:pt idx="866755">
                  <c:v>0</c:v>
                </c:pt>
                <c:pt idx="866756">
                  <c:v>0</c:v>
                </c:pt>
                <c:pt idx="866757">
                  <c:v>0</c:v>
                </c:pt>
                <c:pt idx="866758">
                  <c:v>0</c:v>
                </c:pt>
                <c:pt idx="866759">
                  <c:v>0</c:v>
                </c:pt>
                <c:pt idx="866760">
                  <c:v>0</c:v>
                </c:pt>
                <c:pt idx="866761">
                  <c:v>0</c:v>
                </c:pt>
                <c:pt idx="866762">
                  <c:v>0</c:v>
                </c:pt>
                <c:pt idx="866763">
                  <c:v>0</c:v>
                </c:pt>
                <c:pt idx="866764">
                  <c:v>0</c:v>
                </c:pt>
                <c:pt idx="866765">
                  <c:v>0</c:v>
                </c:pt>
                <c:pt idx="866766">
                  <c:v>0</c:v>
                </c:pt>
                <c:pt idx="866767">
                  <c:v>0</c:v>
                </c:pt>
                <c:pt idx="866768">
                  <c:v>0</c:v>
                </c:pt>
                <c:pt idx="866769">
                  <c:v>0</c:v>
                </c:pt>
                <c:pt idx="866770">
                  <c:v>0</c:v>
                </c:pt>
                <c:pt idx="866771">
                  <c:v>0</c:v>
                </c:pt>
                <c:pt idx="866772">
                  <c:v>0</c:v>
                </c:pt>
                <c:pt idx="866773">
                  <c:v>0</c:v>
                </c:pt>
                <c:pt idx="866774">
                  <c:v>0</c:v>
                </c:pt>
                <c:pt idx="866775">
                  <c:v>0</c:v>
                </c:pt>
                <c:pt idx="866776">
                  <c:v>0</c:v>
                </c:pt>
                <c:pt idx="866777">
                  <c:v>0</c:v>
                </c:pt>
                <c:pt idx="866778">
                  <c:v>0</c:v>
                </c:pt>
                <c:pt idx="866779">
                  <c:v>0</c:v>
                </c:pt>
                <c:pt idx="866780">
                  <c:v>0</c:v>
                </c:pt>
                <c:pt idx="866781">
                  <c:v>0</c:v>
                </c:pt>
                <c:pt idx="866782">
                  <c:v>0</c:v>
                </c:pt>
                <c:pt idx="866783">
                  <c:v>0</c:v>
                </c:pt>
                <c:pt idx="866784">
                  <c:v>0</c:v>
                </c:pt>
                <c:pt idx="866785">
                  <c:v>0</c:v>
                </c:pt>
                <c:pt idx="866786">
                  <c:v>0</c:v>
                </c:pt>
                <c:pt idx="866787">
                  <c:v>0</c:v>
                </c:pt>
                <c:pt idx="866788">
                  <c:v>0</c:v>
                </c:pt>
                <c:pt idx="866789">
                  <c:v>0</c:v>
                </c:pt>
                <c:pt idx="866790">
                  <c:v>0</c:v>
                </c:pt>
                <c:pt idx="866791">
                  <c:v>0</c:v>
                </c:pt>
                <c:pt idx="866792">
                  <c:v>0</c:v>
                </c:pt>
                <c:pt idx="866793">
                  <c:v>0</c:v>
                </c:pt>
                <c:pt idx="866794">
                  <c:v>0</c:v>
                </c:pt>
                <c:pt idx="866795">
                  <c:v>0</c:v>
                </c:pt>
                <c:pt idx="866796">
                  <c:v>0</c:v>
                </c:pt>
                <c:pt idx="866797">
                  <c:v>0</c:v>
                </c:pt>
                <c:pt idx="866798">
                  <c:v>0</c:v>
                </c:pt>
                <c:pt idx="866799">
                  <c:v>0</c:v>
                </c:pt>
                <c:pt idx="866800">
                  <c:v>0</c:v>
                </c:pt>
                <c:pt idx="866801">
                  <c:v>0</c:v>
                </c:pt>
                <c:pt idx="866802">
                  <c:v>0</c:v>
                </c:pt>
                <c:pt idx="866803">
                  <c:v>0</c:v>
                </c:pt>
                <c:pt idx="866804">
                  <c:v>0</c:v>
                </c:pt>
                <c:pt idx="866805">
                  <c:v>0</c:v>
                </c:pt>
                <c:pt idx="866806">
                  <c:v>0</c:v>
                </c:pt>
                <c:pt idx="866807">
                  <c:v>0</c:v>
                </c:pt>
                <c:pt idx="866808">
                  <c:v>0</c:v>
                </c:pt>
                <c:pt idx="866809">
                  <c:v>0</c:v>
                </c:pt>
                <c:pt idx="866810">
                  <c:v>0</c:v>
                </c:pt>
                <c:pt idx="866811">
                  <c:v>0</c:v>
                </c:pt>
                <c:pt idx="866812">
                  <c:v>0</c:v>
                </c:pt>
                <c:pt idx="866813">
                  <c:v>0</c:v>
                </c:pt>
                <c:pt idx="866814">
                  <c:v>0</c:v>
                </c:pt>
                <c:pt idx="866815">
                  <c:v>0</c:v>
                </c:pt>
                <c:pt idx="866816">
                  <c:v>0</c:v>
                </c:pt>
                <c:pt idx="866817">
                  <c:v>0</c:v>
                </c:pt>
                <c:pt idx="866818">
                  <c:v>0</c:v>
                </c:pt>
                <c:pt idx="866819">
                  <c:v>0</c:v>
                </c:pt>
                <c:pt idx="866820">
                  <c:v>0</c:v>
                </c:pt>
                <c:pt idx="866821">
                  <c:v>0</c:v>
                </c:pt>
                <c:pt idx="866822">
                  <c:v>0</c:v>
                </c:pt>
                <c:pt idx="866823">
                  <c:v>0</c:v>
                </c:pt>
                <c:pt idx="866824">
                  <c:v>0</c:v>
                </c:pt>
                <c:pt idx="866825">
                  <c:v>0</c:v>
                </c:pt>
                <c:pt idx="866826">
                  <c:v>0</c:v>
                </c:pt>
                <c:pt idx="866827">
                  <c:v>0</c:v>
                </c:pt>
                <c:pt idx="866828">
                  <c:v>0</c:v>
                </c:pt>
                <c:pt idx="866829">
                  <c:v>0</c:v>
                </c:pt>
                <c:pt idx="866830">
                  <c:v>0</c:v>
                </c:pt>
                <c:pt idx="866831">
                  <c:v>0</c:v>
                </c:pt>
                <c:pt idx="866832">
                  <c:v>0</c:v>
                </c:pt>
                <c:pt idx="866833">
                  <c:v>0</c:v>
                </c:pt>
                <c:pt idx="866834">
                  <c:v>0</c:v>
                </c:pt>
                <c:pt idx="866835">
                  <c:v>0</c:v>
                </c:pt>
                <c:pt idx="866836">
                  <c:v>0</c:v>
                </c:pt>
                <c:pt idx="866837">
                  <c:v>0</c:v>
                </c:pt>
                <c:pt idx="866838">
                  <c:v>0</c:v>
                </c:pt>
                <c:pt idx="866839">
                  <c:v>0</c:v>
                </c:pt>
                <c:pt idx="866840">
                  <c:v>0</c:v>
                </c:pt>
                <c:pt idx="866841">
                  <c:v>0</c:v>
                </c:pt>
                <c:pt idx="866842">
                  <c:v>0</c:v>
                </c:pt>
                <c:pt idx="866843">
                  <c:v>0</c:v>
                </c:pt>
                <c:pt idx="866844">
                  <c:v>0</c:v>
                </c:pt>
                <c:pt idx="866845">
                  <c:v>0</c:v>
                </c:pt>
                <c:pt idx="866846">
                  <c:v>0</c:v>
                </c:pt>
                <c:pt idx="866847">
                  <c:v>0</c:v>
                </c:pt>
                <c:pt idx="866848">
                  <c:v>0</c:v>
                </c:pt>
                <c:pt idx="866849">
                  <c:v>0</c:v>
                </c:pt>
                <c:pt idx="866850">
                  <c:v>0</c:v>
                </c:pt>
                <c:pt idx="866851">
                  <c:v>0</c:v>
                </c:pt>
                <c:pt idx="866852">
                  <c:v>0</c:v>
                </c:pt>
                <c:pt idx="866853">
                  <c:v>0</c:v>
                </c:pt>
                <c:pt idx="866854">
                  <c:v>0</c:v>
                </c:pt>
                <c:pt idx="866855">
                  <c:v>0</c:v>
                </c:pt>
                <c:pt idx="866856">
                  <c:v>0</c:v>
                </c:pt>
                <c:pt idx="866857">
                  <c:v>0</c:v>
                </c:pt>
                <c:pt idx="866858">
                  <c:v>0</c:v>
                </c:pt>
                <c:pt idx="866859">
                  <c:v>0</c:v>
                </c:pt>
                <c:pt idx="866860">
                  <c:v>0</c:v>
                </c:pt>
                <c:pt idx="866861">
                  <c:v>0</c:v>
                </c:pt>
                <c:pt idx="866862">
                  <c:v>0</c:v>
                </c:pt>
                <c:pt idx="866863">
                  <c:v>0</c:v>
                </c:pt>
                <c:pt idx="866864">
                  <c:v>0</c:v>
                </c:pt>
                <c:pt idx="866865">
                  <c:v>0</c:v>
                </c:pt>
                <c:pt idx="866866">
                  <c:v>0</c:v>
                </c:pt>
                <c:pt idx="866867">
                  <c:v>0</c:v>
                </c:pt>
                <c:pt idx="866868">
                  <c:v>0</c:v>
                </c:pt>
                <c:pt idx="866869">
                  <c:v>0</c:v>
                </c:pt>
                <c:pt idx="866870">
                  <c:v>0</c:v>
                </c:pt>
                <c:pt idx="866871">
                  <c:v>0</c:v>
                </c:pt>
                <c:pt idx="866872">
                  <c:v>0</c:v>
                </c:pt>
                <c:pt idx="866873">
                  <c:v>0</c:v>
                </c:pt>
                <c:pt idx="866874">
                  <c:v>0</c:v>
                </c:pt>
                <c:pt idx="866875">
                  <c:v>0</c:v>
                </c:pt>
                <c:pt idx="866876">
                  <c:v>0</c:v>
                </c:pt>
                <c:pt idx="866877">
                  <c:v>0</c:v>
                </c:pt>
                <c:pt idx="866878">
                  <c:v>0</c:v>
                </c:pt>
                <c:pt idx="866879">
                  <c:v>0</c:v>
                </c:pt>
                <c:pt idx="866880">
                  <c:v>0</c:v>
                </c:pt>
                <c:pt idx="866881">
                  <c:v>0</c:v>
                </c:pt>
                <c:pt idx="866882">
                  <c:v>0</c:v>
                </c:pt>
                <c:pt idx="866883">
                  <c:v>0</c:v>
                </c:pt>
                <c:pt idx="866884">
                  <c:v>0</c:v>
                </c:pt>
                <c:pt idx="866885">
                  <c:v>0</c:v>
                </c:pt>
                <c:pt idx="866886">
                  <c:v>0</c:v>
                </c:pt>
                <c:pt idx="866887">
                  <c:v>0</c:v>
                </c:pt>
                <c:pt idx="866888">
                  <c:v>0</c:v>
                </c:pt>
                <c:pt idx="866889">
                  <c:v>0</c:v>
                </c:pt>
                <c:pt idx="866890">
                  <c:v>0</c:v>
                </c:pt>
                <c:pt idx="866891">
                  <c:v>0</c:v>
                </c:pt>
                <c:pt idx="866892">
                  <c:v>0</c:v>
                </c:pt>
                <c:pt idx="866893">
                  <c:v>0</c:v>
                </c:pt>
                <c:pt idx="866894">
                  <c:v>0</c:v>
                </c:pt>
                <c:pt idx="866895">
                  <c:v>0</c:v>
                </c:pt>
                <c:pt idx="866896">
                  <c:v>0</c:v>
                </c:pt>
                <c:pt idx="866897">
                  <c:v>0</c:v>
                </c:pt>
                <c:pt idx="866898">
                  <c:v>0</c:v>
                </c:pt>
                <c:pt idx="866899">
                  <c:v>0</c:v>
                </c:pt>
                <c:pt idx="866900">
                  <c:v>0</c:v>
                </c:pt>
                <c:pt idx="866901">
                  <c:v>0</c:v>
                </c:pt>
                <c:pt idx="866902">
                  <c:v>0</c:v>
                </c:pt>
                <c:pt idx="866903">
                  <c:v>0</c:v>
                </c:pt>
                <c:pt idx="866904">
                  <c:v>0</c:v>
                </c:pt>
                <c:pt idx="866905">
                  <c:v>0</c:v>
                </c:pt>
                <c:pt idx="866906">
                  <c:v>0</c:v>
                </c:pt>
                <c:pt idx="866907">
                  <c:v>0</c:v>
                </c:pt>
                <c:pt idx="866908">
                  <c:v>0</c:v>
                </c:pt>
                <c:pt idx="866909">
                  <c:v>0</c:v>
                </c:pt>
                <c:pt idx="866910">
                  <c:v>0</c:v>
                </c:pt>
                <c:pt idx="866911">
                  <c:v>0</c:v>
                </c:pt>
                <c:pt idx="866912">
                  <c:v>0</c:v>
                </c:pt>
                <c:pt idx="866913">
                  <c:v>0</c:v>
                </c:pt>
                <c:pt idx="866914">
                  <c:v>0</c:v>
                </c:pt>
                <c:pt idx="866915">
                  <c:v>0</c:v>
                </c:pt>
                <c:pt idx="866916">
                  <c:v>0</c:v>
                </c:pt>
                <c:pt idx="866917">
                  <c:v>0</c:v>
                </c:pt>
                <c:pt idx="866918">
                  <c:v>0</c:v>
                </c:pt>
                <c:pt idx="866919">
                  <c:v>0</c:v>
                </c:pt>
                <c:pt idx="866920">
                  <c:v>0</c:v>
                </c:pt>
                <c:pt idx="866921">
                  <c:v>0</c:v>
                </c:pt>
                <c:pt idx="866922">
                  <c:v>0</c:v>
                </c:pt>
                <c:pt idx="866923">
                  <c:v>0</c:v>
                </c:pt>
                <c:pt idx="866924">
                  <c:v>0</c:v>
                </c:pt>
                <c:pt idx="866925">
                  <c:v>0</c:v>
                </c:pt>
                <c:pt idx="866926">
                  <c:v>0</c:v>
                </c:pt>
                <c:pt idx="866927">
                  <c:v>0</c:v>
                </c:pt>
                <c:pt idx="866928">
                  <c:v>0</c:v>
                </c:pt>
                <c:pt idx="866929">
                  <c:v>0</c:v>
                </c:pt>
                <c:pt idx="866930">
                  <c:v>0</c:v>
                </c:pt>
                <c:pt idx="866931">
                  <c:v>0</c:v>
                </c:pt>
                <c:pt idx="866932">
                  <c:v>0</c:v>
                </c:pt>
                <c:pt idx="866933">
                  <c:v>0</c:v>
                </c:pt>
                <c:pt idx="866934">
                  <c:v>0</c:v>
                </c:pt>
                <c:pt idx="866935">
                  <c:v>0</c:v>
                </c:pt>
                <c:pt idx="866936">
                  <c:v>0</c:v>
                </c:pt>
                <c:pt idx="866937">
                  <c:v>0</c:v>
                </c:pt>
                <c:pt idx="866938">
                  <c:v>0</c:v>
                </c:pt>
                <c:pt idx="866939">
                  <c:v>0</c:v>
                </c:pt>
                <c:pt idx="866940">
                  <c:v>0</c:v>
                </c:pt>
                <c:pt idx="866941">
                  <c:v>0</c:v>
                </c:pt>
                <c:pt idx="866942">
                  <c:v>0</c:v>
                </c:pt>
                <c:pt idx="866943">
                  <c:v>0</c:v>
                </c:pt>
                <c:pt idx="866944">
                  <c:v>0</c:v>
                </c:pt>
                <c:pt idx="866945">
                  <c:v>0</c:v>
                </c:pt>
                <c:pt idx="866946">
                  <c:v>0</c:v>
                </c:pt>
                <c:pt idx="866947">
                  <c:v>0</c:v>
                </c:pt>
                <c:pt idx="866948">
                  <c:v>0</c:v>
                </c:pt>
                <c:pt idx="866949">
                  <c:v>0</c:v>
                </c:pt>
                <c:pt idx="866950">
                  <c:v>0</c:v>
                </c:pt>
                <c:pt idx="866951">
                  <c:v>0</c:v>
                </c:pt>
                <c:pt idx="866952">
                  <c:v>0</c:v>
                </c:pt>
                <c:pt idx="866953">
                  <c:v>0</c:v>
                </c:pt>
                <c:pt idx="866954">
                  <c:v>0</c:v>
                </c:pt>
                <c:pt idx="866955">
                  <c:v>0</c:v>
                </c:pt>
                <c:pt idx="866956">
                  <c:v>0</c:v>
                </c:pt>
                <c:pt idx="866957">
                  <c:v>0</c:v>
                </c:pt>
                <c:pt idx="866958">
                  <c:v>0</c:v>
                </c:pt>
                <c:pt idx="866959">
                  <c:v>0</c:v>
                </c:pt>
                <c:pt idx="866960">
                  <c:v>0</c:v>
                </c:pt>
                <c:pt idx="866961">
                  <c:v>0</c:v>
                </c:pt>
                <c:pt idx="866962">
                  <c:v>0</c:v>
                </c:pt>
                <c:pt idx="866963">
                  <c:v>0</c:v>
                </c:pt>
                <c:pt idx="866964">
                  <c:v>0</c:v>
                </c:pt>
                <c:pt idx="866965">
                  <c:v>0</c:v>
                </c:pt>
                <c:pt idx="866966">
                  <c:v>0</c:v>
                </c:pt>
                <c:pt idx="866967">
                  <c:v>0</c:v>
                </c:pt>
                <c:pt idx="866968">
                  <c:v>0</c:v>
                </c:pt>
                <c:pt idx="866969">
                  <c:v>0</c:v>
                </c:pt>
                <c:pt idx="866970">
                  <c:v>0</c:v>
                </c:pt>
                <c:pt idx="866971">
                  <c:v>0</c:v>
                </c:pt>
                <c:pt idx="866972">
                  <c:v>0</c:v>
                </c:pt>
                <c:pt idx="866973">
                  <c:v>0</c:v>
                </c:pt>
                <c:pt idx="866974">
                  <c:v>0</c:v>
                </c:pt>
                <c:pt idx="866975">
                  <c:v>0</c:v>
                </c:pt>
                <c:pt idx="866976">
                  <c:v>0</c:v>
                </c:pt>
                <c:pt idx="866977">
                  <c:v>0</c:v>
                </c:pt>
                <c:pt idx="866978">
                  <c:v>0</c:v>
                </c:pt>
                <c:pt idx="866979">
                  <c:v>0</c:v>
                </c:pt>
                <c:pt idx="866980">
                  <c:v>0</c:v>
                </c:pt>
                <c:pt idx="866981">
                  <c:v>0</c:v>
                </c:pt>
                <c:pt idx="866982">
                  <c:v>0</c:v>
                </c:pt>
                <c:pt idx="866983">
                  <c:v>0</c:v>
                </c:pt>
                <c:pt idx="866984">
                  <c:v>0</c:v>
                </c:pt>
                <c:pt idx="866985">
                  <c:v>0</c:v>
                </c:pt>
                <c:pt idx="866986">
                  <c:v>0</c:v>
                </c:pt>
                <c:pt idx="866987">
                  <c:v>0</c:v>
                </c:pt>
                <c:pt idx="866988">
                  <c:v>0</c:v>
                </c:pt>
                <c:pt idx="866989">
                  <c:v>0</c:v>
                </c:pt>
                <c:pt idx="866990">
                  <c:v>0</c:v>
                </c:pt>
                <c:pt idx="866991">
                  <c:v>0</c:v>
                </c:pt>
                <c:pt idx="866992">
                  <c:v>0</c:v>
                </c:pt>
                <c:pt idx="866993">
                  <c:v>0</c:v>
                </c:pt>
                <c:pt idx="866994">
                  <c:v>0</c:v>
                </c:pt>
                <c:pt idx="866995">
                  <c:v>0</c:v>
                </c:pt>
                <c:pt idx="866996">
                  <c:v>0</c:v>
                </c:pt>
                <c:pt idx="866997">
                  <c:v>0</c:v>
                </c:pt>
                <c:pt idx="866998">
                  <c:v>0</c:v>
                </c:pt>
                <c:pt idx="866999">
                  <c:v>0</c:v>
                </c:pt>
                <c:pt idx="867000">
                  <c:v>0</c:v>
                </c:pt>
                <c:pt idx="867001">
                  <c:v>0</c:v>
                </c:pt>
                <c:pt idx="867002">
                  <c:v>0</c:v>
                </c:pt>
                <c:pt idx="867003">
                  <c:v>0</c:v>
                </c:pt>
                <c:pt idx="867004">
                  <c:v>0</c:v>
                </c:pt>
                <c:pt idx="867005">
                  <c:v>0</c:v>
                </c:pt>
                <c:pt idx="867006">
                  <c:v>0</c:v>
                </c:pt>
                <c:pt idx="867007">
                  <c:v>0</c:v>
                </c:pt>
                <c:pt idx="867008">
                  <c:v>0</c:v>
                </c:pt>
                <c:pt idx="867009">
                  <c:v>0</c:v>
                </c:pt>
                <c:pt idx="867010">
                  <c:v>0</c:v>
                </c:pt>
                <c:pt idx="867011">
                  <c:v>0</c:v>
                </c:pt>
                <c:pt idx="867012">
                  <c:v>0</c:v>
                </c:pt>
                <c:pt idx="867013">
                  <c:v>0</c:v>
                </c:pt>
                <c:pt idx="867014">
                  <c:v>0</c:v>
                </c:pt>
                <c:pt idx="867015">
                  <c:v>0</c:v>
                </c:pt>
                <c:pt idx="867016">
                  <c:v>0</c:v>
                </c:pt>
                <c:pt idx="867017">
                  <c:v>0</c:v>
                </c:pt>
                <c:pt idx="867018">
                  <c:v>0</c:v>
                </c:pt>
                <c:pt idx="867019">
                  <c:v>0</c:v>
                </c:pt>
                <c:pt idx="867020">
                  <c:v>0</c:v>
                </c:pt>
                <c:pt idx="867021">
                  <c:v>0</c:v>
                </c:pt>
                <c:pt idx="867022">
                  <c:v>0</c:v>
                </c:pt>
                <c:pt idx="867023">
                  <c:v>0</c:v>
                </c:pt>
                <c:pt idx="867024">
                  <c:v>0</c:v>
                </c:pt>
                <c:pt idx="867025">
                  <c:v>0</c:v>
                </c:pt>
                <c:pt idx="867026">
                  <c:v>0</c:v>
                </c:pt>
                <c:pt idx="867027">
                  <c:v>0</c:v>
                </c:pt>
                <c:pt idx="867028">
                  <c:v>0</c:v>
                </c:pt>
                <c:pt idx="867029">
                  <c:v>0</c:v>
                </c:pt>
                <c:pt idx="867030">
                  <c:v>0</c:v>
                </c:pt>
                <c:pt idx="867031">
                  <c:v>0</c:v>
                </c:pt>
                <c:pt idx="867032">
                  <c:v>0</c:v>
                </c:pt>
                <c:pt idx="867033">
                  <c:v>0</c:v>
                </c:pt>
                <c:pt idx="867034">
                  <c:v>0</c:v>
                </c:pt>
                <c:pt idx="867035">
                  <c:v>0</c:v>
                </c:pt>
                <c:pt idx="867036">
                  <c:v>0</c:v>
                </c:pt>
                <c:pt idx="867037">
                  <c:v>0</c:v>
                </c:pt>
                <c:pt idx="867038">
                  <c:v>0</c:v>
                </c:pt>
                <c:pt idx="867039">
                  <c:v>0</c:v>
                </c:pt>
                <c:pt idx="867040">
                  <c:v>0</c:v>
                </c:pt>
                <c:pt idx="867041">
                  <c:v>0</c:v>
                </c:pt>
                <c:pt idx="867042">
                  <c:v>0</c:v>
                </c:pt>
                <c:pt idx="867043">
                  <c:v>0</c:v>
                </c:pt>
                <c:pt idx="867044">
                  <c:v>0</c:v>
                </c:pt>
                <c:pt idx="867045">
                  <c:v>0</c:v>
                </c:pt>
                <c:pt idx="867046">
                  <c:v>0</c:v>
                </c:pt>
                <c:pt idx="867047">
                  <c:v>0</c:v>
                </c:pt>
                <c:pt idx="867048">
                  <c:v>0</c:v>
                </c:pt>
                <c:pt idx="867049">
                  <c:v>0</c:v>
                </c:pt>
                <c:pt idx="867050">
                  <c:v>0</c:v>
                </c:pt>
                <c:pt idx="867051">
                  <c:v>0</c:v>
                </c:pt>
                <c:pt idx="867052">
                  <c:v>0</c:v>
                </c:pt>
                <c:pt idx="867053">
                  <c:v>0</c:v>
                </c:pt>
                <c:pt idx="867054">
                  <c:v>0</c:v>
                </c:pt>
                <c:pt idx="867055">
                  <c:v>0</c:v>
                </c:pt>
                <c:pt idx="867056">
                  <c:v>0</c:v>
                </c:pt>
                <c:pt idx="867057">
                  <c:v>0</c:v>
                </c:pt>
                <c:pt idx="867058">
                  <c:v>0</c:v>
                </c:pt>
                <c:pt idx="867059">
                  <c:v>0</c:v>
                </c:pt>
                <c:pt idx="867060">
                  <c:v>0</c:v>
                </c:pt>
                <c:pt idx="867061">
                  <c:v>0</c:v>
                </c:pt>
                <c:pt idx="867062">
                  <c:v>0</c:v>
                </c:pt>
                <c:pt idx="867063">
                  <c:v>0</c:v>
                </c:pt>
                <c:pt idx="867064">
                  <c:v>0</c:v>
                </c:pt>
                <c:pt idx="867065">
                  <c:v>0</c:v>
                </c:pt>
                <c:pt idx="867066">
                  <c:v>0</c:v>
                </c:pt>
                <c:pt idx="867067">
                  <c:v>0</c:v>
                </c:pt>
                <c:pt idx="867068">
                  <c:v>0</c:v>
                </c:pt>
                <c:pt idx="867069">
                  <c:v>0</c:v>
                </c:pt>
                <c:pt idx="867070">
                  <c:v>0</c:v>
                </c:pt>
                <c:pt idx="867071">
                  <c:v>0</c:v>
                </c:pt>
                <c:pt idx="867072">
                  <c:v>0</c:v>
                </c:pt>
                <c:pt idx="867073">
                  <c:v>0</c:v>
                </c:pt>
                <c:pt idx="867074">
                  <c:v>0</c:v>
                </c:pt>
                <c:pt idx="867075">
                  <c:v>0</c:v>
                </c:pt>
                <c:pt idx="867076">
                  <c:v>0</c:v>
                </c:pt>
                <c:pt idx="867077">
                  <c:v>0</c:v>
                </c:pt>
                <c:pt idx="867078">
                  <c:v>0</c:v>
                </c:pt>
                <c:pt idx="867079">
                  <c:v>0</c:v>
                </c:pt>
                <c:pt idx="867080">
                  <c:v>0</c:v>
                </c:pt>
                <c:pt idx="867081">
                  <c:v>0</c:v>
                </c:pt>
                <c:pt idx="867082">
                  <c:v>0</c:v>
                </c:pt>
                <c:pt idx="867083">
                  <c:v>0</c:v>
                </c:pt>
                <c:pt idx="867084">
                  <c:v>0</c:v>
                </c:pt>
                <c:pt idx="867085">
                  <c:v>0</c:v>
                </c:pt>
                <c:pt idx="867086">
                  <c:v>0</c:v>
                </c:pt>
                <c:pt idx="867087">
                  <c:v>0</c:v>
                </c:pt>
                <c:pt idx="867088">
                  <c:v>0</c:v>
                </c:pt>
                <c:pt idx="867089">
                  <c:v>0</c:v>
                </c:pt>
                <c:pt idx="867090">
                  <c:v>0</c:v>
                </c:pt>
                <c:pt idx="867091">
                  <c:v>0</c:v>
                </c:pt>
                <c:pt idx="867092">
                  <c:v>0</c:v>
                </c:pt>
                <c:pt idx="867093">
                  <c:v>0</c:v>
                </c:pt>
                <c:pt idx="867094">
                  <c:v>0</c:v>
                </c:pt>
                <c:pt idx="867095">
                  <c:v>0</c:v>
                </c:pt>
                <c:pt idx="867096">
                  <c:v>0</c:v>
                </c:pt>
                <c:pt idx="867097">
                  <c:v>0</c:v>
                </c:pt>
                <c:pt idx="867098">
                  <c:v>0</c:v>
                </c:pt>
                <c:pt idx="867099">
                  <c:v>0</c:v>
                </c:pt>
                <c:pt idx="867100">
                  <c:v>0</c:v>
                </c:pt>
                <c:pt idx="867101">
                  <c:v>0</c:v>
                </c:pt>
                <c:pt idx="867102">
                  <c:v>0</c:v>
                </c:pt>
                <c:pt idx="867103">
                  <c:v>0</c:v>
                </c:pt>
                <c:pt idx="867104">
                  <c:v>0</c:v>
                </c:pt>
                <c:pt idx="867105">
                  <c:v>0</c:v>
                </c:pt>
                <c:pt idx="867106">
                  <c:v>0</c:v>
                </c:pt>
                <c:pt idx="867107">
                  <c:v>0</c:v>
                </c:pt>
                <c:pt idx="867108">
                  <c:v>0</c:v>
                </c:pt>
                <c:pt idx="867109">
                  <c:v>0</c:v>
                </c:pt>
                <c:pt idx="867110">
                  <c:v>0</c:v>
                </c:pt>
                <c:pt idx="867111">
                  <c:v>0</c:v>
                </c:pt>
                <c:pt idx="867112">
                  <c:v>0</c:v>
                </c:pt>
                <c:pt idx="867113">
                  <c:v>0</c:v>
                </c:pt>
                <c:pt idx="867114">
                  <c:v>0</c:v>
                </c:pt>
                <c:pt idx="867115">
                  <c:v>0</c:v>
                </c:pt>
                <c:pt idx="867116">
                  <c:v>0</c:v>
                </c:pt>
                <c:pt idx="867117">
                  <c:v>0</c:v>
                </c:pt>
                <c:pt idx="867118">
                  <c:v>0</c:v>
                </c:pt>
                <c:pt idx="867119">
                  <c:v>0</c:v>
                </c:pt>
                <c:pt idx="867120">
                  <c:v>0</c:v>
                </c:pt>
                <c:pt idx="867121">
                  <c:v>0</c:v>
                </c:pt>
                <c:pt idx="867122">
                  <c:v>0</c:v>
                </c:pt>
                <c:pt idx="867123">
                  <c:v>0</c:v>
                </c:pt>
                <c:pt idx="867124">
                  <c:v>0</c:v>
                </c:pt>
                <c:pt idx="867125">
                  <c:v>0</c:v>
                </c:pt>
                <c:pt idx="867126">
                  <c:v>0</c:v>
                </c:pt>
                <c:pt idx="867127">
                  <c:v>0</c:v>
                </c:pt>
                <c:pt idx="867128">
                  <c:v>0</c:v>
                </c:pt>
                <c:pt idx="867129">
                  <c:v>0</c:v>
                </c:pt>
                <c:pt idx="867130">
                  <c:v>0</c:v>
                </c:pt>
                <c:pt idx="867131">
                  <c:v>0</c:v>
                </c:pt>
                <c:pt idx="867132">
                  <c:v>0</c:v>
                </c:pt>
                <c:pt idx="867133">
                  <c:v>0</c:v>
                </c:pt>
                <c:pt idx="867134">
                  <c:v>0</c:v>
                </c:pt>
                <c:pt idx="867135">
                  <c:v>0</c:v>
                </c:pt>
                <c:pt idx="867136">
                  <c:v>0</c:v>
                </c:pt>
                <c:pt idx="867137">
                  <c:v>0</c:v>
                </c:pt>
                <c:pt idx="867138">
                  <c:v>0</c:v>
                </c:pt>
                <c:pt idx="867139">
                  <c:v>0</c:v>
                </c:pt>
                <c:pt idx="867140">
                  <c:v>0</c:v>
                </c:pt>
                <c:pt idx="867141">
                  <c:v>0</c:v>
                </c:pt>
                <c:pt idx="867142">
                  <c:v>0</c:v>
                </c:pt>
                <c:pt idx="867143">
                  <c:v>0</c:v>
                </c:pt>
                <c:pt idx="867144">
                  <c:v>0</c:v>
                </c:pt>
                <c:pt idx="867145">
                  <c:v>0</c:v>
                </c:pt>
                <c:pt idx="867146">
                  <c:v>0</c:v>
                </c:pt>
                <c:pt idx="867147">
                  <c:v>0</c:v>
                </c:pt>
                <c:pt idx="867148">
                  <c:v>0</c:v>
                </c:pt>
                <c:pt idx="867149">
                  <c:v>0</c:v>
                </c:pt>
                <c:pt idx="867150">
                  <c:v>0</c:v>
                </c:pt>
                <c:pt idx="867151">
                  <c:v>0</c:v>
                </c:pt>
                <c:pt idx="867152">
                  <c:v>0</c:v>
                </c:pt>
                <c:pt idx="867153">
                  <c:v>0</c:v>
                </c:pt>
                <c:pt idx="867154">
                  <c:v>0</c:v>
                </c:pt>
                <c:pt idx="867155">
                  <c:v>0</c:v>
                </c:pt>
                <c:pt idx="867156">
                  <c:v>0</c:v>
                </c:pt>
                <c:pt idx="867157">
                  <c:v>0</c:v>
                </c:pt>
                <c:pt idx="867158">
                  <c:v>0</c:v>
                </c:pt>
                <c:pt idx="867159">
                  <c:v>0</c:v>
                </c:pt>
                <c:pt idx="867160">
                  <c:v>0</c:v>
                </c:pt>
                <c:pt idx="867161">
                  <c:v>0</c:v>
                </c:pt>
                <c:pt idx="867162">
                  <c:v>0</c:v>
                </c:pt>
                <c:pt idx="867163">
                  <c:v>0</c:v>
                </c:pt>
                <c:pt idx="867164">
                  <c:v>0</c:v>
                </c:pt>
                <c:pt idx="867165">
                  <c:v>0</c:v>
                </c:pt>
                <c:pt idx="867166">
                  <c:v>0</c:v>
                </c:pt>
                <c:pt idx="867167">
                  <c:v>0</c:v>
                </c:pt>
                <c:pt idx="867168">
                  <c:v>0</c:v>
                </c:pt>
                <c:pt idx="867169">
                  <c:v>0</c:v>
                </c:pt>
                <c:pt idx="867170">
                  <c:v>0</c:v>
                </c:pt>
                <c:pt idx="867171">
                  <c:v>0</c:v>
                </c:pt>
                <c:pt idx="867172">
                  <c:v>0</c:v>
                </c:pt>
                <c:pt idx="867173">
                  <c:v>0</c:v>
                </c:pt>
                <c:pt idx="867174">
                  <c:v>0</c:v>
                </c:pt>
                <c:pt idx="867175">
                  <c:v>0</c:v>
                </c:pt>
                <c:pt idx="867176">
                  <c:v>0</c:v>
                </c:pt>
                <c:pt idx="867177">
                  <c:v>0</c:v>
                </c:pt>
                <c:pt idx="867178">
                  <c:v>0</c:v>
                </c:pt>
                <c:pt idx="867179">
                  <c:v>0</c:v>
                </c:pt>
                <c:pt idx="867180">
                  <c:v>0</c:v>
                </c:pt>
                <c:pt idx="867181">
                  <c:v>0</c:v>
                </c:pt>
                <c:pt idx="867182">
                  <c:v>0</c:v>
                </c:pt>
                <c:pt idx="867183">
                  <c:v>0</c:v>
                </c:pt>
                <c:pt idx="867184">
                  <c:v>0</c:v>
                </c:pt>
                <c:pt idx="867185">
                  <c:v>0</c:v>
                </c:pt>
                <c:pt idx="867186">
                  <c:v>0</c:v>
                </c:pt>
                <c:pt idx="867187">
                  <c:v>0</c:v>
                </c:pt>
                <c:pt idx="867188">
                  <c:v>0</c:v>
                </c:pt>
                <c:pt idx="867189">
                  <c:v>0</c:v>
                </c:pt>
                <c:pt idx="867190">
                  <c:v>0</c:v>
                </c:pt>
                <c:pt idx="867191">
                  <c:v>0</c:v>
                </c:pt>
                <c:pt idx="867192">
                  <c:v>0</c:v>
                </c:pt>
                <c:pt idx="867193">
                  <c:v>0</c:v>
                </c:pt>
                <c:pt idx="867194">
                  <c:v>0</c:v>
                </c:pt>
                <c:pt idx="867195">
                  <c:v>0</c:v>
                </c:pt>
                <c:pt idx="867196">
                  <c:v>0</c:v>
                </c:pt>
                <c:pt idx="867197">
                  <c:v>0</c:v>
                </c:pt>
                <c:pt idx="867198">
                  <c:v>0</c:v>
                </c:pt>
                <c:pt idx="867199">
                  <c:v>0</c:v>
                </c:pt>
                <c:pt idx="867200">
                  <c:v>0</c:v>
                </c:pt>
                <c:pt idx="867201">
                  <c:v>0</c:v>
                </c:pt>
                <c:pt idx="867202">
                  <c:v>0</c:v>
                </c:pt>
                <c:pt idx="867203">
                  <c:v>0</c:v>
                </c:pt>
                <c:pt idx="867204">
                  <c:v>0</c:v>
                </c:pt>
                <c:pt idx="867205">
                  <c:v>0</c:v>
                </c:pt>
                <c:pt idx="867206">
                  <c:v>0</c:v>
                </c:pt>
                <c:pt idx="867207">
                  <c:v>0</c:v>
                </c:pt>
                <c:pt idx="867208">
                  <c:v>0</c:v>
                </c:pt>
                <c:pt idx="867209">
                  <c:v>0</c:v>
                </c:pt>
                <c:pt idx="867210">
                  <c:v>0</c:v>
                </c:pt>
                <c:pt idx="867211">
                  <c:v>0</c:v>
                </c:pt>
                <c:pt idx="867212">
                  <c:v>0</c:v>
                </c:pt>
                <c:pt idx="867213">
                  <c:v>0</c:v>
                </c:pt>
                <c:pt idx="867214">
                  <c:v>0</c:v>
                </c:pt>
                <c:pt idx="867215">
                  <c:v>0</c:v>
                </c:pt>
                <c:pt idx="867216">
                  <c:v>0</c:v>
                </c:pt>
                <c:pt idx="867217">
                  <c:v>0</c:v>
                </c:pt>
                <c:pt idx="867218">
                  <c:v>0</c:v>
                </c:pt>
                <c:pt idx="867219">
                  <c:v>0</c:v>
                </c:pt>
                <c:pt idx="867220">
                  <c:v>0</c:v>
                </c:pt>
                <c:pt idx="867221">
                  <c:v>0</c:v>
                </c:pt>
                <c:pt idx="867222">
                  <c:v>0</c:v>
                </c:pt>
                <c:pt idx="867223">
                  <c:v>0</c:v>
                </c:pt>
                <c:pt idx="867224">
                  <c:v>0</c:v>
                </c:pt>
                <c:pt idx="867225">
                  <c:v>0</c:v>
                </c:pt>
                <c:pt idx="867226">
                  <c:v>0</c:v>
                </c:pt>
                <c:pt idx="867227">
                  <c:v>0</c:v>
                </c:pt>
                <c:pt idx="867228">
                  <c:v>0</c:v>
                </c:pt>
                <c:pt idx="867229">
                  <c:v>0</c:v>
                </c:pt>
                <c:pt idx="867230">
                  <c:v>0</c:v>
                </c:pt>
                <c:pt idx="867231">
                  <c:v>0</c:v>
                </c:pt>
                <c:pt idx="867232">
                  <c:v>0</c:v>
                </c:pt>
                <c:pt idx="867233">
                  <c:v>0</c:v>
                </c:pt>
                <c:pt idx="867234">
                  <c:v>0</c:v>
                </c:pt>
                <c:pt idx="867235">
                  <c:v>0</c:v>
                </c:pt>
                <c:pt idx="867236">
                  <c:v>0</c:v>
                </c:pt>
                <c:pt idx="867237">
                  <c:v>0</c:v>
                </c:pt>
                <c:pt idx="867238">
                  <c:v>0</c:v>
                </c:pt>
                <c:pt idx="867239">
                  <c:v>0</c:v>
                </c:pt>
                <c:pt idx="867240">
                  <c:v>0</c:v>
                </c:pt>
                <c:pt idx="867241">
                  <c:v>0</c:v>
                </c:pt>
                <c:pt idx="867242">
                  <c:v>0</c:v>
                </c:pt>
                <c:pt idx="867243">
                  <c:v>0</c:v>
                </c:pt>
                <c:pt idx="867244">
                  <c:v>0</c:v>
                </c:pt>
                <c:pt idx="867245">
                  <c:v>0</c:v>
                </c:pt>
                <c:pt idx="867246">
                  <c:v>0</c:v>
                </c:pt>
                <c:pt idx="867247">
                  <c:v>0</c:v>
                </c:pt>
                <c:pt idx="867248">
                  <c:v>0</c:v>
                </c:pt>
                <c:pt idx="867249">
                  <c:v>0</c:v>
                </c:pt>
                <c:pt idx="867250">
                  <c:v>0</c:v>
                </c:pt>
                <c:pt idx="867251">
                  <c:v>0</c:v>
                </c:pt>
                <c:pt idx="867252">
                  <c:v>0</c:v>
                </c:pt>
                <c:pt idx="867253">
                  <c:v>0</c:v>
                </c:pt>
                <c:pt idx="867254">
                  <c:v>0</c:v>
                </c:pt>
                <c:pt idx="867255">
                  <c:v>0</c:v>
                </c:pt>
                <c:pt idx="867256">
                  <c:v>0</c:v>
                </c:pt>
                <c:pt idx="867257">
                  <c:v>0</c:v>
                </c:pt>
                <c:pt idx="867258">
                  <c:v>0</c:v>
                </c:pt>
                <c:pt idx="867259">
                  <c:v>0</c:v>
                </c:pt>
                <c:pt idx="867260">
                  <c:v>0</c:v>
                </c:pt>
                <c:pt idx="867261">
                  <c:v>0</c:v>
                </c:pt>
                <c:pt idx="867262">
                  <c:v>0</c:v>
                </c:pt>
                <c:pt idx="867263">
                  <c:v>0</c:v>
                </c:pt>
                <c:pt idx="867264">
                  <c:v>0</c:v>
                </c:pt>
                <c:pt idx="867265">
                  <c:v>0</c:v>
                </c:pt>
                <c:pt idx="867266">
                  <c:v>0</c:v>
                </c:pt>
                <c:pt idx="867267">
                  <c:v>0</c:v>
                </c:pt>
                <c:pt idx="867268">
                  <c:v>0</c:v>
                </c:pt>
                <c:pt idx="867269">
                  <c:v>0</c:v>
                </c:pt>
                <c:pt idx="867270">
                  <c:v>0</c:v>
                </c:pt>
                <c:pt idx="867271">
                  <c:v>0</c:v>
                </c:pt>
                <c:pt idx="867272">
                  <c:v>0</c:v>
                </c:pt>
                <c:pt idx="867273">
                  <c:v>0</c:v>
                </c:pt>
                <c:pt idx="867274">
                  <c:v>0</c:v>
                </c:pt>
                <c:pt idx="867275">
                  <c:v>0</c:v>
                </c:pt>
                <c:pt idx="867276">
                  <c:v>0</c:v>
                </c:pt>
                <c:pt idx="867277">
                  <c:v>0</c:v>
                </c:pt>
                <c:pt idx="867278">
                  <c:v>0</c:v>
                </c:pt>
                <c:pt idx="867279">
                  <c:v>0</c:v>
                </c:pt>
                <c:pt idx="867280">
                  <c:v>0</c:v>
                </c:pt>
                <c:pt idx="867281">
                  <c:v>0</c:v>
                </c:pt>
                <c:pt idx="867282">
                  <c:v>0</c:v>
                </c:pt>
                <c:pt idx="867283">
                  <c:v>0</c:v>
                </c:pt>
                <c:pt idx="867284">
                  <c:v>0</c:v>
                </c:pt>
                <c:pt idx="867285">
                  <c:v>0</c:v>
                </c:pt>
                <c:pt idx="867286">
                  <c:v>0</c:v>
                </c:pt>
                <c:pt idx="867287">
                  <c:v>0</c:v>
                </c:pt>
                <c:pt idx="867288">
                  <c:v>0</c:v>
                </c:pt>
                <c:pt idx="867289">
                  <c:v>0</c:v>
                </c:pt>
                <c:pt idx="867290">
                  <c:v>0</c:v>
                </c:pt>
                <c:pt idx="867291">
                  <c:v>0</c:v>
                </c:pt>
                <c:pt idx="867292">
                  <c:v>0</c:v>
                </c:pt>
                <c:pt idx="867293">
                  <c:v>0</c:v>
                </c:pt>
                <c:pt idx="867294">
                  <c:v>0</c:v>
                </c:pt>
                <c:pt idx="867295">
                  <c:v>0</c:v>
                </c:pt>
                <c:pt idx="867296">
                  <c:v>0</c:v>
                </c:pt>
                <c:pt idx="867297">
                  <c:v>0</c:v>
                </c:pt>
                <c:pt idx="867298">
                  <c:v>0</c:v>
                </c:pt>
                <c:pt idx="867299">
                  <c:v>0</c:v>
                </c:pt>
                <c:pt idx="867300">
                  <c:v>0</c:v>
                </c:pt>
                <c:pt idx="867301">
                  <c:v>0</c:v>
                </c:pt>
                <c:pt idx="867302">
                  <c:v>0</c:v>
                </c:pt>
                <c:pt idx="867303">
                  <c:v>0</c:v>
                </c:pt>
                <c:pt idx="867304">
                  <c:v>0</c:v>
                </c:pt>
                <c:pt idx="867305">
                  <c:v>0</c:v>
                </c:pt>
                <c:pt idx="867306">
                  <c:v>0</c:v>
                </c:pt>
                <c:pt idx="867307">
                  <c:v>0</c:v>
                </c:pt>
                <c:pt idx="867308">
                  <c:v>0</c:v>
                </c:pt>
                <c:pt idx="867309">
                  <c:v>0</c:v>
                </c:pt>
                <c:pt idx="867310">
                  <c:v>0</c:v>
                </c:pt>
                <c:pt idx="867311">
                  <c:v>0</c:v>
                </c:pt>
                <c:pt idx="867312">
                  <c:v>0</c:v>
                </c:pt>
                <c:pt idx="867313">
                  <c:v>0</c:v>
                </c:pt>
                <c:pt idx="867314">
                  <c:v>0</c:v>
                </c:pt>
                <c:pt idx="867315">
                  <c:v>0</c:v>
                </c:pt>
                <c:pt idx="867316">
                  <c:v>0</c:v>
                </c:pt>
                <c:pt idx="867317">
                  <c:v>0</c:v>
                </c:pt>
                <c:pt idx="867318">
                  <c:v>0</c:v>
                </c:pt>
                <c:pt idx="867319">
                  <c:v>0</c:v>
                </c:pt>
                <c:pt idx="867320">
                  <c:v>0</c:v>
                </c:pt>
                <c:pt idx="867321">
                  <c:v>0</c:v>
                </c:pt>
                <c:pt idx="867322">
                  <c:v>0</c:v>
                </c:pt>
                <c:pt idx="867323">
                  <c:v>0</c:v>
                </c:pt>
                <c:pt idx="867324">
                  <c:v>0</c:v>
                </c:pt>
                <c:pt idx="867325">
                  <c:v>0</c:v>
                </c:pt>
                <c:pt idx="867326">
                  <c:v>0</c:v>
                </c:pt>
                <c:pt idx="867327">
                  <c:v>0</c:v>
                </c:pt>
                <c:pt idx="867328">
                  <c:v>0</c:v>
                </c:pt>
                <c:pt idx="867329">
                  <c:v>0</c:v>
                </c:pt>
                <c:pt idx="867330">
                  <c:v>0</c:v>
                </c:pt>
                <c:pt idx="867331">
                  <c:v>0</c:v>
                </c:pt>
                <c:pt idx="867332">
                  <c:v>0</c:v>
                </c:pt>
                <c:pt idx="867333">
                  <c:v>0</c:v>
                </c:pt>
                <c:pt idx="867334">
                  <c:v>0</c:v>
                </c:pt>
                <c:pt idx="867335">
                  <c:v>0</c:v>
                </c:pt>
                <c:pt idx="867336">
                  <c:v>0</c:v>
                </c:pt>
                <c:pt idx="867337">
                  <c:v>0</c:v>
                </c:pt>
                <c:pt idx="867338">
                  <c:v>0</c:v>
                </c:pt>
                <c:pt idx="867339">
                  <c:v>0</c:v>
                </c:pt>
                <c:pt idx="867340">
                  <c:v>0</c:v>
                </c:pt>
                <c:pt idx="867341">
                  <c:v>0</c:v>
                </c:pt>
                <c:pt idx="867342">
                  <c:v>0</c:v>
                </c:pt>
                <c:pt idx="867343">
                  <c:v>0</c:v>
                </c:pt>
                <c:pt idx="867344">
                  <c:v>0</c:v>
                </c:pt>
                <c:pt idx="867345">
                  <c:v>0</c:v>
                </c:pt>
                <c:pt idx="867346">
                  <c:v>0</c:v>
                </c:pt>
                <c:pt idx="867347">
                  <c:v>0</c:v>
                </c:pt>
                <c:pt idx="867348">
                  <c:v>0</c:v>
                </c:pt>
                <c:pt idx="867349">
                  <c:v>0</c:v>
                </c:pt>
                <c:pt idx="867350">
                  <c:v>0</c:v>
                </c:pt>
                <c:pt idx="867351">
                  <c:v>0</c:v>
                </c:pt>
                <c:pt idx="867352">
                  <c:v>0</c:v>
                </c:pt>
                <c:pt idx="867353">
                  <c:v>0</c:v>
                </c:pt>
                <c:pt idx="867354">
                  <c:v>0</c:v>
                </c:pt>
                <c:pt idx="867355">
                  <c:v>0</c:v>
                </c:pt>
                <c:pt idx="867356">
                  <c:v>0</c:v>
                </c:pt>
                <c:pt idx="867357">
                  <c:v>0</c:v>
                </c:pt>
                <c:pt idx="867358">
                  <c:v>0</c:v>
                </c:pt>
                <c:pt idx="867359">
                  <c:v>0</c:v>
                </c:pt>
                <c:pt idx="867360">
                  <c:v>0</c:v>
                </c:pt>
                <c:pt idx="867361">
                  <c:v>0</c:v>
                </c:pt>
                <c:pt idx="867362">
                  <c:v>0</c:v>
                </c:pt>
                <c:pt idx="867363">
                  <c:v>0</c:v>
                </c:pt>
                <c:pt idx="867364">
                  <c:v>0</c:v>
                </c:pt>
                <c:pt idx="867365">
                  <c:v>0</c:v>
                </c:pt>
                <c:pt idx="867366">
                  <c:v>0</c:v>
                </c:pt>
                <c:pt idx="867367">
                  <c:v>0</c:v>
                </c:pt>
                <c:pt idx="867368">
                  <c:v>0</c:v>
                </c:pt>
                <c:pt idx="867369">
                  <c:v>0</c:v>
                </c:pt>
                <c:pt idx="867370">
                  <c:v>0</c:v>
                </c:pt>
                <c:pt idx="867371">
                  <c:v>0</c:v>
                </c:pt>
                <c:pt idx="867372">
                  <c:v>0</c:v>
                </c:pt>
                <c:pt idx="867373">
                  <c:v>0</c:v>
                </c:pt>
                <c:pt idx="867374">
                  <c:v>0</c:v>
                </c:pt>
                <c:pt idx="867375">
                  <c:v>0</c:v>
                </c:pt>
                <c:pt idx="867376">
                  <c:v>0</c:v>
                </c:pt>
                <c:pt idx="867377">
                  <c:v>0</c:v>
                </c:pt>
                <c:pt idx="867378">
                  <c:v>0</c:v>
                </c:pt>
                <c:pt idx="867379">
                  <c:v>0</c:v>
                </c:pt>
                <c:pt idx="867380">
                  <c:v>0</c:v>
                </c:pt>
                <c:pt idx="867381">
                  <c:v>0</c:v>
                </c:pt>
                <c:pt idx="867382">
                  <c:v>0</c:v>
                </c:pt>
                <c:pt idx="867383">
                  <c:v>0</c:v>
                </c:pt>
                <c:pt idx="867384">
                  <c:v>0</c:v>
                </c:pt>
                <c:pt idx="867385">
                  <c:v>0</c:v>
                </c:pt>
                <c:pt idx="867386">
                  <c:v>0</c:v>
                </c:pt>
                <c:pt idx="867387">
                  <c:v>0</c:v>
                </c:pt>
                <c:pt idx="867388">
                  <c:v>0</c:v>
                </c:pt>
                <c:pt idx="867389">
                  <c:v>0</c:v>
                </c:pt>
                <c:pt idx="867390">
                  <c:v>0</c:v>
                </c:pt>
                <c:pt idx="867391">
                  <c:v>0</c:v>
                </c:pt>
                <c:pt idx="867392">
                  <c:v>0</c:v>
                </c:pt>
                <c:pt idx="867393">
                  <c:v>0</c:v>
                </c:pt>
                <c:pt idx="867394">
                  <c:v>0</c:v>
                </c:pt>
                <c:pt idx="867395">
                  <c:v>0</c:v>
                </c:pt>
                <c:pt idx="867396">
                  <c:v>0</c:v>
                </c:pt>
                <c:pt idx="867397">
                  <c:v>0</c:v>
                </c:pt>
                <c:pt idx="867398">
                  <c:v>0</c:v>
                </c:pt>
                <c:pt idx="867399">
                  <c:v>0</c:v>
                </c:pt>
                <c:pt idx="867400">
                  <c:v>0</c:v>
                </c:pt>
                <c:pt idx="867401">
                  <c:v>0</c:v>
                </c:pt>
                <c:pt idx="867402">
                  <c:v>0</c:v>
                </c:pt>
                <c:pt idx="867403">
                  <c:v>0</c:v>
                </c:pt>
                <c:pt idx="867404">
                  <c:v>0</c:v>
                </c:pt>
                <c:pt idx="867405">
                  <c:v>0</c:v>
                </c:pt>
                <c:pt idx="867406">
                  <c:v>0</c:v>
                </c:pt>
                <c:pt idx="867407">
                  <c:v>0</c:v>
                </c:pt>
                <c:pt idx="867408">
                  <c:v>0</c:v>
                </c:pt>
                <c:pt idx="867409">
                  <c:v>0</c:v>
                </c:pt>
                <c:pt idx="867410">
                  <c:v>0</c:v>
                </c:pt>
                <c:pt idx="867411">
                  <c:v>0</c:v>
                </c:pt>
                <c:pt idx="867412">
                  <c:v>0</c:v>
                </c:pt>
                <c:pt idx="867413">
                  <c:v>0</c:v>
                </c:pt>
                <c:pt idx="867414">
                  <c:v>0</c:v>
                </c:pt>
                <c:pt idx="867415">
                  <c:v>0</c:v>
                </c:pt>
                <c:pt idx="867416">
                  <c:v>0</c:v>
                </c:pt>
                <c:pt idx="867417">
                  <c:v>0</c:v>
                </c:pt>
                <c:pt idx="867418">
                  <c:v>0</c:v>
                </c:pt>
                <c:pt idx="867419">
                  <c:v>0</c:v>
                </c:pt>
                <c:pt idx="867420">
                  <c:v>0</c:v>
                </c:pt>
                <c:pt idx="867421">
                  <c:v>0</c:v>
                </c:pt>
                <c:pt idx="867422">
                  <c:v>0</c:v>
                </c:pt>
                <c:pt idx="867423">
                  <c:v>0</c:v>
                </c:pt>
                <c:pt idx="867424">
                  <c:v>0</c:v>
                </c:pt>
                <c:pt idx="867425">
                  <c:v>0</c:v>
                </c:pt>
                <c:pt idx="867426">
                  <c:v>0</c:v>
                </c:pt>
                <c:pt idx="867427">
                  <c:v>0</c:v>
                </c:pt>
                <c:pt idx="867428">
                  <c:v>0</c:v>
                </c:pt>
                <c:pt idx="867429">
                  <c:v>0</c:v>
                </c:pt>
                <c:pt idx="867430">
                  <c:v>0</c:v>
                </c:pt>
                <c:pt idx="867431">
                  <c:v>0</c:v>
                </c:pt>
                <c:pt idx="867432">
                  <c:v>0</c:v>
                </c:pt>
                <c:pt idx="867433">
                  <c:v>0</c:v>
                </c:pt>
                <c:pt idx="867434">
                  <c:v>0</c:v>
                </c:pt>
                <c:pt idx="867435">
                  <c:v>0</c:v>
                </c:pt>
                <c:pt idx="867436">
                  <c:v>0</c:v>
                </c:pt>
                <c:pt idx="867437">
                  <c:v>0</c:v>
                </c:pt>
                <c:pt idx="867438">
                  <c:v>0</c:v>
                </c:pt>
                <c:pt idx="867439">
                  <c:v>0</c:v>
                </c:pt>
                <c:pt idx="867440">
                  <c:v>0</c:v>
                </c:pt>
                <c:pt idx="867441">
                  <c:v>0</c:v>
                </c:pt>
                <c:pt idx="867442">
                  <c:v>0</c:v>
                </c:pt>
                <c:pt idx="867443">
                  <c:v>0</c:v>
                </c:pt>
                <c:pt idx="867444">
                  <c:v>0</c:v>
                </c:pt>
                <c:pt idx="867445">
                  <c:v>0</c:v>
                </c:pt>
                <c:pt idx="867446">
                  <c:v>0</c:v>
                </c:pt>
                <c:pt idx="867447">
                  <c:v>0</c:v>
                </c:pt>
                <c:pt idx="867448">
                  <c:v>0</c:v>
                </c:pt>
                <c:pt idx="867449">
                  <c:v>0</c:v>
                </c:pt>
                <c:pt idx="867450">
                  <c:v>0</c:v>
                </c:pt>
                <c:pt idx="867451">
                  <c:v>0</c:v>
                </c:pt>
                <c:pt idx="867452">
                  <c:v>0</c:v>
                </c:pt>
                <c:pt idx="867453">
                  <c:v>0</c:v>
                </c:pt>
                <c:pt idx="867454">
                  <c:v>0</c:v>
                </c:pt>
                <c:pt idx="867455">
                  <c:v>0</c:v>
                </c:pt>
                <c:pt idx="867456">
                  <c:v>0</c:v>
                </c:pt>
                <c:pt idx="867457">
                  <c:v>0</c:v>
                </c:pt>
                <c:pt idx="867458">
                  <c:v>0</c:v>
                </c:pt>
                <c:pt idx="867459">
                  <c:v>0</c:v>
                </c:pt>
                <c:pt idx="867460">
                  <c:v>0</c:v>
                </c:pt>
                <c:pt idx="867461">
                  <c:v>0</c:v>
                </c:pt>
                <c:pt idx="867462">
                  <c:v>0</c:v>
                </c:pt>
                <c:pt idx="867463">
                  <c:v>0</c:v>
                </c:pt>
                <c:pt idx="867464">
                  <c:v>0</c:v>
                </c:pt>
                <c:pt idx="867465">
                  <c:v>0</c:v>
                </c:pt>
                <c:pt idx="867466">
                  <c:v>0</c:v>
                </c:pt>
                <c:pt idx="867467">
                  <c:v>0</c:v>
                </c:pt>
                <c:pt idx="867468">
                  <c:v>0</c:v>
                </c:pt>
                <c:pt idx="867469">
                  <c:v>0</c:v>
                </c:pt>
                <c:pt idx="867470">
                  <c:v>0</c:v>
                </c:pt>
                <c:pt idx="867471">
                  <c:v>0</c:v>
                </c:pt>
                <c:pt idx="867472">
                  <c:v>0</c:v>
                </c:pt>
                <c:pt idx="867473">
                  <c:v>0</c:v>
                </c:pt>
                <c:pt idx="867474">
                  <c:v>0</c:v>
                </c:pt>
                <c:pt idx="867475">
                  <c:v>0</c:v>
                </c:pt>
                <c:pt idx="867476">
                  <c:v>0</c:v>
                </c:pt>
                <c:pt idx="867477">
                  <c:v>0</c:v>
                </c:pt>
                <c:pt idx="867478">
                  <c:v>0</c:v>
                </c:pt>
                <c:pt idx="867479">
                  <c:v>0</c:v>
                </c:pt>
                <c:pt idx="867480">
                  <c:v>0</c:v>
                </c:pt>
                <c:pt idx="867481">
                  <c:v>0</c:v>
                </c:pt>
                <c:pt idx="867482">
                  <c:v>0</c:v>
                </c:pt>
                <c:pt idx="867483">
                  <c:v>0</c:v>
                </c:pt>
                <c:pt idx="867484">
                  <c:v>0</c:v>
                </c:pt>
                <c:pt idx="867485">
                  <c:v>0</c:v>
                </c:pt>
                <c:pt idx="867486">
                  <c:v>0</c:v>
                </c:pt>
                <c:pt idx="867487">
                  <c:v>0</c:v>
                </c:pt>
                <c:pt idx="867488">
                  <c:v>0</c:v>
                </c:pt>
                <c:pt idx="867489">
                  <c:v>0</c:v>
                </c:pt>
                <c:pt idx="867490">
                  <c:v>0</c:v>
                </c:pt>
                <c:pt idx="867491">
                  <c:v>0</c:v>
                </c:pt>
                <c:pt idx="867492">
                  <c:v>0</c:v>
                </c:pt>
                <c:pt idx="867493">
                  <c:v>0</c:v>
                </c:pt>
                <c:pt idx="867494">
                  <c:v>0</c:v>
                </c:pt>
                <c:pt idx="867495">
                  <c:v>0</c:v>
                </c:pt>
                <c:pt idx="867496">
                  <c:v>0</c:v>
                </c:pt>
                <c:pt idx="867497">
                  <c:v>0</c:v>
                </c:pt>
                <c:pt idx="867498">
                  <c:v>0</c:v>
                </c:pt>
                <c:pt idx="867499">
                  <c:v>0</c:v>
                </c:pt>
                <c:pt idx="867500">
                  <c:v>0</c:v>
                </c:pt>
                <c:pt idx="867501">
                  <c:v>0</c:v>
                </c:pt>
                <c:pt idx="867502">
                  <c:v>0</c:v>
                </c:pt>
                <c:pt idx="867503">
                  <c:v>0</c:v>
                </c:pt>
                <c:pt idx="867504">
                  <c:v>0</c:v>
                </c:pt>
                <c:pt idx="867505">
                  <c:v>0</c:v>
                </c:pt>
                <c:pt idx="867506">
                  <c:v>0</c:v>
                </c:pt>
                <c:pt idx="867507">
                  <c:v>0</c:v>
                </c:pt>
                <c:pt idx="867508">
                  <c:v>0</c:v>
                </c:pt>
                <c:pt idx="867509">
                  <c:v>0</c:v>
                </c:pt>
                <c:pt idx="867510">
                  <c:v>0</c:v>
                </c:pt>
                <c:pt idx="867511">
                  <c:v>0</c:v>
                </c:pt>
                <c:pt idx="867512">
                  <c:v>0</c:v>
                </c:pt>
                <c:pt idx="867513">
                  <c:v>0</c:v>
                </c:pt>
                <c:pt idx="867514">
                  <c:v>0</c:v>
                </c:pt>
                <c:pt idx="867515">
                  <c:v>0</c:v>
                </c:pt>
                <c:pt idx="867516">
                  <c:v>0</c:v>
                </c:pt>
                <c:pt idx="867517">
                  <c:v>0</c:v>
                </c:pt>
                <c:pt idx="867518">
                  <c:v>0</c:v>
                </c:pt>
                <c:pt idx="867519">
                  <c:v>0</c:v>
                </c:pt>
                <c:pt idx="867520">
                  <c:v>0</c:v>
                </c:pt>
                <c:pt idx="867521">
                  <c:v>0</c:v>
                </c:pt>
                <c:pt idx="867522">
                  <c:v>0</c:v>
                </c:pt>
                <c:pt idx="867523">
                  <c:v>0</c:v>
                </c:pt>
                <c:pt idx="867524">
                  <c:v>0</c:v>
                </c:pt>
                <c:pt idx="867525">
                  <c:v>0</c:v>
                </c:pt>
                <c:pt idx="867526">
                  <c:v>0</c:v>
                </c:pt>
                <c:pt idx="867527">
                  <c:v>0</c:v>
                </c:pt>
                <c:pt idx="867528">
                  <c:v>0</c:v>
                </c:pt>
                <c:pt idx="867529">
                  <c:v>0</c:v>
                </c:pt>
                <c:pt idx="867530">
                  <c:v>0</c:v>
                </c:pt>
                <c:pt idx="867531">
                  <c:v>0</c:v>
                </c:pt>
                <c:pt idx="867532">
                  <c:v>0</c:v>
                </c:pt>
                <c:pt idx="867533">
                  <c:v>0</c:v>
                </c:pt>
                <c:pt idx="867534">
                  <c:v>0</c:v>
                </c:pt>
                <c:pt idx="867535">
                  <c:v>0</c:v>
                </c:pt>
                <c:pt idx="867536">
                  <c:v>0</c:v>
                </c:pt>
                <c:pt idx="867537">
                  <c:v>0</c:v>
                </c:pt>
                <c:pt idx="867538">
                  <c:v>0</c:v>
                </c:pt>
                <c:pt idx="867539">
                  <c:v>0</c:v>
                </c:pt>
                <c:pt idx="867540">
                  <c:v>0</c:v>
                </c:pt>
                <c:pt idx="867541">
                  <c:v>0</c:v>
                </c:pt>
                <c:pt idx="867542">
                  <c:v>0</c:v>
                </c:pt>
                <c:pt idx="867543">
                  <c:v>0</c:v>
                </c:pt>
                <c:pt idx="867544">
                  <c:v>0</c:v>
                </c:pt>
                <c:pt idx="867545">
                  <c:v>0</c:v>
                </c:pt>
                <c:pt idx="867546">
                  <c:v>0</c:v>
                </c:pt>
                <c:pt idx="867547">
                  <c:v>0</c:v>
                </c:pt>
                <c:pt idx="867548">
                  <c:v>0</c:v>
                </c:pt>
                <c:pt idx="867549">
                  <c:v>0</c:v>
                </c:pt>
                <c:pt idx="867550">
                  <c:v>0</c:v>
                </c:pt>
                <c:pt idx="867551">
                  <c:v>0</c:v>
                </c:pt>
                <c:pt idx="867552">
                  <c:v>0</c:v>
                </c:pt>
                <c:pt idx="867553">
                  <c:v>0</c:v>
                </c:pt>
                <c:pt idx="867554">
                  <c:v>0</c:v>
                </c:pt>
                <c:pt idx="867555">
                  <c:v>0</c:v>
                </c:pt>
                <c:pt idx="867556">
                  <c:v>0</c:v>
                </c:pt>
                <c:pt idx="867557">
                  <c:v>0</c:v>
                </c:pt>
                <c:pt idx="867558">
                  <c:v>0</c:v>
                </c:pt>
                <c:pt idx="867559">
                  <c:v>0</c:v>
                </c:pt>
                <c:pt idx="867560">
                  <c:v>0</c:v>
                </c:pt>
                <c:pt idx="867561">
                  <c:v>0</c:v>
                </c:pt>
                <c:pt idx="867562">
                  <c:v>0</c:v>
                </c:pt>
                <c:pt idx="867563">
                  <c:v>0</c:v>
                </c:pt>
                <c:pt idx="867564">
                  <c:v>0</c:v>
                </c:pt>
                <c:pt idx="867565">
                  <c:v>0</c:v>
                </c:pt>
                <c:pt idx="867566">
                  <c:v>0</c:v>
                </c:pt>
                <c:pt idx="867567">
                  <c:v>0</c:v>
                </c:pt>
                <c:pt idx="867568">
                  <c:v>0</c:v>
                </c:pt>
                <c:pt idx="867569">
                  <c:v>0</c:v>
                </c:pt>
                <c:pt idx="867570">
                  <c:v>0</c:v>
                </c:pt>
                <c:pt idx="867571">
                  <c:v>0</c:v>
                </c:pt>
                <c:pt idx="867572">
                  <c:v>0</c:v>
                </c:pt>
                <c:pt idx="867573">
                  <c:v>0</c:v>
                </c:pt>
                <c:pt idx="867574">
                  <c:v>0</c:v>
                </c:pt>
                <c:pt idx="867575">
                  <c:v>0</c:v>
                </c:pt>
                <c:pt idx="867576">
                  <c:v>0</c:v>
                </c:pt>
                <c:pt idx="867577">
                  <c:v>0</c:v>
                </c:pt>
                <c:pt idx="867578">
                  <c:v>0</c:v>
                </c:pt>
                <c:pt idx="867579">
                  <c:v>0</c:v>
                </c:pt>
                <c:pt idx="867580">
                  <c:v>0</c:v>
                </c:pt>
                <c:pt idx="867581">
                  <c:v>0</c:v>
                </c:pt>
                <c:pt idx="867582">
                  <c:v>0</c:v>
                </c:pt>
                <c:pt idx="867583">
                  <c:v>0</c:v>
                </c:pt>
                <c:pt idx="867584">
                  <c:v>0</c:v>
                </c:pt>
                <c:pt idx="867585">
                  <c:v>0</c:v>
                </c:pt>
                <c:pt idx="867586">
                  <c:v>0</c:v>
                </c:pt>
                <c:pt idx="867587">
                  <c:v>0</c:v>
                </c:pt>
                <c:pt idx="867588">
                  <c:v>0</c:v>
                </c:pt>
                <c:pt idx="867589">
                  <c:v>0</c:v>
                </c:pt>
                <c:pt idx="867590">
                  <c:v>0</c:v>
                </c:pt>
                <c:pt idx="867591">
                  <c:v>0</c:v>
                </c:pt>
                <c:pt idx="867592">
                  <c:v>0</c:v>
                </c:pt>
                <c:pt idx="867593">
                  <c:v>0</c:v>
                </c:pt>
                <c:pt idx="867594">
                  <c:v>0</c:v>
                </c:pt>
                <c:pt idx="867595">
                  <c:v>0</c:v>
                </c:pt>
                <c:pt idx="867596">
                  <c:v>0</c:v>
                </c:pt>
                <c:pt idx="867597">
                  <c:v>0</c:v>
                </c:pt>
                <c:pt idx="867598">
                  <c:v>0</c:v>
                </c:pt>
                <c:pt idx="867599">
                  <c:v>0</c:v>
                </c:pt>
                <c:pt idx="867600">
                  <c:v>0</c:v>
                </c:pt>
                <c:pt idx="867601">
                  <c:v>0</c:v>
                </c:pt>
                <c:pt idx="867602">
                  <c:v>0</c:v>
                </c:pt>
                <c:pt idx="867603">
                  <c:v>0</c:v>
                </c:pt>
                <c:pt idx="867604">
                  <c:v>0</c:v>
                </c:pt>
                <c:pt idx="867605">
                  <c:v>0</c:v>
                </c:pt>
                <c:pt idx="867606">
                  <c:v>0</c:v>
                </c:pt>
                <c:pt idx="867607">
                  <c:v>0</c:v>
                </c:pt>
                <c:pt idx="867608">
                  <c:v>0</c:v>
                </c:pt>
                <c:pt idx="867609">
                  <c:v>0</c:v>
                </c:pt>
                <c:pt idx="867610">
                  <c:v>0</c:v>
                </c:pt>
                <c:pt idx="867611">
                  <c:v>0</c:v>
                </c:pt>
                <c:pt idx="867612">
                  <c:v>0</c:v>
                </c:pt>
                <c:pt idx="867613">
                  <c:v>0</c:v>
                </c:pt>
                <c:pt idx="867614">
                  <c:v>0</c:v>
                </c:pt>
                <c:pt idx="867615">
                  <c:v>0</c:v>
                </c:pt>
                <c:pt idx="867616">
                  <c:v>0</c:v>
                </c:pt>
                <c:pt idx="867617">
                  <c:v>0</c:v>
                </c:pt>
                <c:pt idx="867618">
                  <c:v>0</c:v>
                </c:pt>
                <c:pt idx="867619">
                  <c:v>0</c:v>
                </c:pt>
                <c:pt idx="867620">
                  <c:v>0</c:v>
                </c:pt>
                <c:pt idx="867621">
                  <c:v>0</c:v>
                </c:pt>
                <c:pt idx="867622">
                  <c:v>0</c:v>
                </c:pt>
                <c:pt idx="867623">
                  <c:v>0</c:v>
                </c:pt>
                <c:pt idx="867624">
                  <c:v>0</c:v>
                </c:pt>
                <c:pt idx="867625">
                  <c:v>0</c:v>
                </c:pt>
                <c:pt idx="867626">
                  <c:v>0</c:v>
                </c:pt>
                <c:pt idx="867627">
                  <c:v>0</c:v>
                </c:pt>
                <c:pt idx="867628">
                  <c:v>0</c:v>
                </c:pt>
                <c:pt idx="867629">
                  <c:v>0</c:v>
                </c:pt>
                <c:pt idx="867630">
                  <c:v>0</c:v>
                </c:pt>
                <c:pt idx="867631">
                  <c:v>0</c:v>
                </c:pt>
                <c:pt idx="867632">
                  <c:v>0</c:v>
                </c:pt>
                <c:pt idx="867633">
                  <c:v>0</c:v>
                </c:pt>
                <c:pt idx="867634">
                  <c:v>0</c:v>
                </c:pt>
                <c:pt idx="867635">
                  <c:v>0</c:v>
                </c:pt>
                <c:pt idx="867636">
                  <c:v>0</c:v>
                </c:pt>
                <c:pt idx="867637">
                  <c:v>0</c:v>
                </c:pt>
                <c:pt idx="867638">
                  <c:v>0</c:v>
                </c:pt>
                <c:pt idx="867639">
                  <c:v>0</c:v>
                </c:pt>
                <c:pt idx="867640">
                  <c:v>0</c:v>
                </c:pt>
                <c:pt idx="867641">
                  <c:v>0</c:v>
                </c:pt>
                <c:pt idx="867642">
                  <c:v>0</c:v>
                </c:pt>
                <c:pt idx="867643">
                  <c:v>0</c:v>
                </c:pt>
                <c:pt idx="867644">
                  <c:v>0</c:v>
                </c:pt>
                <c:pt idx="867645">
                  <c:v>0</c:v>
                </c:pt>
                <c:pt idx="867646">
                  <c:v>0</c:v>
                </c:pt>
                <c:pt idx="867647">
                  <c:v>0</c:v>
                </c:pt>
                <c:pt idx="867648">
                  <c:v>0</c:v>
                </c:pt>
                <c:pt idx="867649">
                  <c:v>0</c:v>
                </c:pt>
                <c:pt idx="867650">
                  <c:v>0</c:v>
                </c:pt>
                <c:pt idx="867651">
                  <c:v>0</c:v>
                </c:pt>
                <c:pt idx="867652">
                  <c:v>0</c:v>
                </c:pt>
                <c:pt idx="867653">
                  <c:v>0</c:v>
                </c:pt>
                <c:pt idx="867654">
                  <c:v>0</c:v>
                </c:pt>
                <c:pt idx="867655">
                  <c:v>0</c:v>
                </c:pt>
                <c:pt idx="867656">
                  <c:v>0</c:v>
                </c:pt>
                <c:pt idx="867657">
                  <c:v>0</c:v>
                </c:pt>
                <c:pt idx="867658">
                  <c:v>0</c:v>
                </c:pt>
                <c:pt idx="867659">
                  <c:v>0</c:v>
                </c:pt>
                <c:pt idx="867660">
                  <c:v>0</c:v>
                </c:pt>
                <c:pt idx="867661">
                  <c:v>0</c:v>
                </c:pt>
                <c:pt idx="867662">
                  <c:v>0</c:v>
                </c:pt>
                <c:pt idx="867663">
                  <c:v>0</c:v>
                </c:pt>
                <c:pt idx="867664">
                  <c:v>0</c:v>
                </c:pt>
                <c:pt idx="867665">
                  <c:v>0</c:v>
                </c:pt>
                <c:pt idx="867666">
                  <c:v>0</c:v>
                </c:pt>
                <c:pt idx="867667">
                  <c:v>0</c:v>
                </c:pt>
                <c:pt idx="867668">
                  <c:v>0</c:v>
                </c:pt>
                <c:pt idx="867669">
                  <c:v>0</c:v>
                </c:pt>
                <c:pt idx="867670">
                  <c:v>0</c:v>
                </c:pt>
                <c:pt idx="867671">
                  <c:v>0</c:v>
                </c:pt>
                <c:pt idx="867672">
                  <c:v>0</c:v>
                </c:pt>
                <c:pt idx="867673">
                  <c:v>0</c:v>
                </c:pt>
                <c:pt idx="867674">
                  <c:v>0</c:v>
                </c:pt>
                <c:pt idx="867675">
                  <c:v>0</c:v>
                </c:pt>
                <c:pt idx="867676">
                  <c:v>0</c:v>
                </c:pt>
                <c:pt idx="867677">
                  <c:v>0</c:v>
                </c:pt>
                <c:pt idx="867678">
                  <c:v>0</c:v>
                </c:pt>
                <c:pt idx="867679">
                  <c:v>0</c:v>
                </c:pt>
                <c:pt idx="867680">
                  <c:v>0</c:v>
                </c:pt>
                <c:pt idx="867681">
                  <c:v>0</c:v>
                </c:pt>
                <c:pt idx="867682">
                  <c:v>0</c:v>
                </c:pt>
                <c:pt idx="867683">
                  <c:v>0</c:v>
                </c:pt>
                <c:pt idx="867684">
                  <c:v>0</c:v>
                </c:pt>
                <c:pt idx="867685">
                  <c:v>0</c:v>
                </c:pt>
                <c:pt idx="867686">
                  <c:v>0</c:v>
                </c:pt>
                <c:pt idx="867687">
                  <c:v>0</c:v>
                </c:pt>
                <c:pt idx="867688">
                  <c:v>0</c:v>
                </c:pt>
                <c:pt idx="867689">
                  <c:v>0</c:v>
                </c:pt>
                <c:pt idx="867690">
                  <c:v>0</c:v>
                </c:pt>
                <c:pt idx="867691">
                  <c:v>0</c:v>
                </c:pt>
                <c:pt idx="867692">
                  <c:v>0</c:v>
                </c:pt>
                <c:pt idx="867693">
                  <c:v>0</c:v>
                </c:pt>
                <c:pt idx="867694">
                  <c:v>0</c:v>
                </c:pt>
                <c:pt idx="867695">
                  <c:v>0</c:v>
                </c:pt>
                <c:pt idx="867696">
                  <c:v>0</c:v>
                </c:pt>
                <c:pt idx="867697">
                  <c:v>0</c:v>
                </c:pt>
                <c:pt idx="867698">
                  <c:v>0</c:v>
                </c:pt>
                <c:pt idx="867699">
                  <c:v>0</c:v>
                </c:pt>
                <c:pt idx="867700">
                  <c:v>0</c:v>
                </c:pt>
                <c:pt idx="867701">
                  <c:v>0</c:v>
                </c:pt>
                <c:pt idx="867702">
                  <c:v>0</c:v>
                </c:pt>
                <c:pt idx="867703">
                  <c:v>0</c:v>
                </c:pt>
                <c:pt idx="867704">
                  <c:v>0</c:v>
                </c:pt>
                <c:pt idx="867705">
                  <c:v>0</c:v>
                </c:pt>
                <c:pt idx="867706">
                  <c:v>0</c:v>
                </c:pt>
                <c:pt idx="867707">
                  <c:v>0</c:v>
                </c:pt>
                <c:pt idx="867708">
                  <c:v>0</c:v>
                </c:pt>
                <c:pt idx="867709">
                  <c:v>0</c:v>
                </c:pt>
                <c:pt idx="867710">
                  <c:v>0</c:v>
                </c:pt>
                <c:pt idx="867711">
                  <c:v>0</c:v>
                </c:pt>
                <c:pt idx="867712">
                  <c:v>0</c:v>
                </c:pt>
                <c:pt idx="867713">
                  <c:v>0</c:v>
                </c:pt>
                <c:pt idx="867714">
                  <c:v>0</c:v>
                </c:pt>
                <c:pt idx="867715">
                  <c:v>0</c:v>
                </c:pt>
                <c:pt idx="867716">
                  <c:v>0</c:v>
                </c:pt>
                <c:pt idx="867717">
                  <c:v>0</c:v>
                </c:pt>
                <c:pt idx="867718">
                  <c:v>0</c:v>
                </c:pt>
                <c:pt idx="867719">
                  <c:v>0</c:v>
                </c:pt>
                <c:pt idx="867720">
                  <c:v>0</c:v>
                </c:pt>
                <c:pt idx="867721">
                  <c:v>0</c:v>
                </c:pt>
                <c:pt idx="867722">
                  <c:v>0</c:v>
                </c:pt>
                <c:pt idx="867723">
                  <c:v>0</c:v>
                </c:pt>
                <c:pt idx="867724">
                  <c:v>0</c:v>
                </c:pt>
                <c:pt idx="867725">
                  <c:v>0</c:v>
                </c:pt>
                <c:pt idx="867726">
                  <c:v>0</c:v>
                </c:pt>
                <c:pt idx="867727">
                  <c:v>0</c:v>
                </c:pt>
                <c:pt idx="867728">
                  <c:v>0</c:v>
                </c:pt>
                <c:pt idx="867729">
                  <c:v>0</c:v>
                </c:pt>
                <c:pt idx="867730">
                  <c:v>0</c:v>
                </c:pt>
                <c:pt idx="867731">
                  <c:v>0</c:v>
                </c:pt>
                <c:pt idx="867732">
                  <c:v>0</c:v>
                </c:pt>
                <c:pt idx="867733">
                  <c:v>0</c:v>
                </c:pt>
                <c:pt idx="867734">
                  <c:v>0</c:v>
                </c:pt>
                <c:pt idx="867735">
                  <c:v>0</c:v>
                </c:pt>
                <c:pt idx="867736">
                  <c:v>0</c:v>
                </c:pt>
                <c:pt idx="867737">
                  <c:v>0</c:v>
                </c:pt>
                <c:pt idx="867738">
                  <c:v>0</c:v>
                </c:pt>
                <c:pt idx="867739">
                  <c:v>0</c:v>
                </c:pt>
                <c:pt idx="867740">
                  <c:v>0</c:v>
                </c:pt>
                <c:pt idx="867741">
                  <c:v>0</c:v>
                </c:pt>
                <c:pt idx="867742">
                  <c:v>0</c:v>
                </c:pt>
                <c:pt idx="867743">
                  <c:v>0</c:v>
                </c:pt>
                <c:pt idx="867744">
                  <c:v>0</c:v>
                </c:pt>
                <c:pt idx="867745">
                  <c:v>0</c:v>
                </c:pt>
                <c:pt idx="867746">
                  <c:v>0</c:v>
                </c:pt>
                <c:pt idx="867747">
                  <c:v>0</c:v>
                </c:pt>
                <c:pt idx="867748">
                  <c:v>0</c:v>
                </c:pt>
                <c:pt idx="867749">
                  <c:v>0</c:v>
                </c:pt>
                <c:pt idx="867750">
                  <c:v>0</c:v>
                </c:pt>
                <c:pt idx="867751">
                  <c:v>0</c:v>
                </c:pt>
                <c:pt idx="867752">
                  <c:v>0</c:v>
                </c:pt>
                <c:pt idx="867753">
                  <c:v>0</c:v>
                </c:pt>
                <c:pt idx="867754">
                  <c:v>0</c:v>
                </c:pt>
                <c:pt idx="867755">
                  <c:v>0</c:v>
                </c:pt>
                <c:pt idx="867756">
                  <c:v>0</c:v>
                </c:pt>
                <c:pt idx="867757">
                  <c:v>0</c:v>
                </c:pt>
                <c:pt idx="867758">
                  <c:v>0</c:v>
                </c:pt>
                <c:pt idx="867759">
                  <c:v>0</c:v>
                </c:pt>
                <c:pt idx="867760">
                  <c:v>0</c:v>
                </c:pt>
                <c:pt idx="867761">
                  <c:v>0</c:v>
                </c:pt>
                <c:pt idx="867762">
                  <c:v>0</c:v>
                </c:pt>
                <c:pt idx="867763">
                  <c:v>0</c:v>
                </c:pt>
                <c:pt idx="867764">
                  <c:v>0</c:v>
                </c:pt>
                <c:pt idx="867765">
                  <c:v>0</c:v>
                </c:pt>
                <c:pt idx="867766">
                  <c:v>0</c:v>
                </c:pt>
                <c:pt idx="867767">
                  <c:v>0</c:v>
                </c:pt>
                <c:pt idx="867768">
                  <c:v>0</c:v>
                </c:pt>
                <c:pt idx="867769">
                  <c:v>0</c:v>
                </c:pt>
                <c:pt idx="867770">
                  <c:v>0</c:v>
                </c:pt>
                <c:pt idx="867771">
                  <c:v>0</c:v>
                </c:pt>
                <c:pt idx="867772">
                  <c:v>0</c:v>
                </c:pt>
                <c:pt idx="867773">
                  <c:v>0</c:v>
                </c:pt>
                <c:pt idx="867774">
                  <c:v>0</c:v>
                </c:pt>
                <c:pt idx="867775">
                  <c:v>0</c:v>
                </c:pt>
                <c:pt idx="867776">
                  <c:v>0</c:v>
                </c:pt>
                <c:pt idx="867777">
                  <c:v>0</c:v>
                </c:pt>
                <c:pt idx="867778">
                  <c:v>0</c:v>
                </c:pt>
                <c:pt idx="867779">
                  <c:v>0</c:v>
                </c:pt>
                <c:pt idx="867780">
                  <c:v>0</c:v>
                </c:pt>
                <c:pt idx="867781">
                  <c:v>0</c:v>
                </c:pt>
                <c:pt idx="867782">
                  <c:v>0</c:v>
                </c:pt>
                <c:pt idx="867783">
                  <c:v>0</c:v>
                </c:pt>
                <c:pt idx="867784">
                  <c:v>0</c:v>
                </c:pt>
                <c:pt idx="867785">
                  <c:v>0</c:v>
                </c:pt>
                <c:pt idx="867786">
                  <c:v>0</c:v>
                </c:pt>
                <c:pt idx="867787">
                  <c:v>0</c:v>
                </c:pt>
                <c:pt idx="867788">
                  <c:v>0</c:v>
                </c:pt>
                <c:pt idx="867789">
                  <c:v>0</c:v>
                </c:pt>
                <c:pt idx="867790">
                  <c:v>0</c:v>
                </c:pt>
                <c:pt idx="867791">
                  <c:v>0</c:v>
                </c:pt>
                <c:pt idx="867792">
                  <c:v>0</c:v>
                </c:pt>
                <c:pt idx="867793">
                  <c:v>0</c:v>
                </c:pt>
                <c:pt idx="867794">
                  <c:v>0</c:v>
                </c:pt>
                <c:pt idx="867795">
                  <c:v>0</c:v>
                </c:pt>
                <c:pt idx="867796">
                  <c:v>0</c:v>
                </c:pt>
                <c:pt idx="867797">
                  <c:v>0</c:v>
                </c:pt>
                <c:pt idx="867798">
                  <c:v>0</c:v>
                </c:pt>
                <c:pt idx="867799">
                  <c:v>0</c:v>
                </c:pt>
                <c:pt idx="867800">
                  <c:v>0</c:v>
                </c:pt>
                <c:pt idx="867801">
                  <c:v>0</c:v>
                </c:pt>
                <c:pt idx="867802">
                  <c:v>0</c:v>
                </c:pt>
                <c:pt idx="867803">
                  <c:v>0</c:v>
                </c:pt>
                <c:pt idx="867804">
                  <c:v>0</c:v>
                </c:pt>
                <c:pt idx="867805">
                  <c:v>0</c:v>
                </c:pt>
                <c:pt idx="867806">
                  <c:v>0</c:v>
                </c:pt>
                <c:pt idx="867807">
                  <c:v>0</c:v>
                </c:pt>
                <c:pt idx="867808">
                  <c:v>0</c:v>
                </c:pt>
                <c:pt idx="867809">
                  <c:v>0</c:v>
                </c:pt>
                <c:pt idx="867810">
                  <c:v>0</c:v>
                </c:pt>
                <c:pt idx="867811">
                  <c:v>0</c:v>
                </c:pt>
                <c:pt idx="867812">
                  <c:v>0</c:v>
                </c:pt>
                <c:pt idx="867813">
                  <c:v>0</c:v>
                </c:pt>
                <c:pt idx="867814">
                  <c:v>0</c:v>
                </c:pt>
                <c:pt idx="867815">
                  <c:v>0</c:v>
                </c:pt>
                <c:pt idx="867816">
                  <c:v>0</c:v>
                </c:pt>
                <c:pt idx="867817">
                  <c:v>0</c:v>
                </c:pt>
                <c:pt idx="867818">
                  <c:v>0</c:v>
                </c:pt>
                <c:pt idx="867819">
                  <c:v>0</c:v>
                </c:pt>
                <c:pt idx="867820">
                  <c:v>0</c:v>
                </c:pt>
                <c:pt idx="867821">
                  <c:v>0</c:v>
                </c:pt>
                <c:pt idx="867822">
                  <c:v>0</c:v>
                </c:pt>
                <c:pt idx="867823">
                  <c:v>0</c:v>
                </c:pt>
                <c:pt idx="867824">
                  <c:v>0</c:v>
                </c:pt>
                <c:pt idx="867825">
                  <c:v>0</c:v>
                </c:pt>
                <c:pt idx="867826">
                  <c:v>0</c:v>
                </c:pt>
                <c:pt idx="867827">
                  <c:v>0</c:v>
                </c:pt>
                <c:pt idx="867828">
                  <c:v>0</c:v>
                </c:pt>
                <c:pt idx="867829">
                  <c:v>0</c:v>
                </c:pt>
                <c:pt idx="867830">
                  <c:v>0</c:v>
                </c:pt>
                <c:pt idx="867831">
                  <c:v>0</c:v>
                </c:pt>
                <c:pt idx="867832">
                  <c:v>0</c:v>
                </c:pt>
                <c:pt idx="867833">
                  <c:v>0</c:v>
                </c:pt>
                <c:pt idx="867834">
                  <c:v>0</c:v>
                </c:pt>
                <c:pt idx="867835">
                  <c:v>0</c:v>
                </c:pt>
                <c:pt idx="867836">
                  <c:v>0</c:v>
                </c:pt>
                <c:pt idx="867837">
                  <c:v>0</c:v>
                </c:pt>
                <c:pt idx="867838">
                  <c:v>0</c:v>
                </c:pt>
                <c:pt idx="867839">
                  <c:v>0</c:v>
                </c:pt>
                <c:pt idx="867840">
                  <c:v>0</c:v>
                </c:pt>
                <c:pt idx="867841">
                  <c:v>0</c:v>
                </c:pt>
                <c:pt idx="867842">
                  <c:v>0</c:v>
                </c:pt>
                <c:pt idx="867843">
                  <c:v>0</c:v>
                </c:pt>
                <c:pt idx="867844">
                  <c:v>0</c:v>
                </c:pt>
                <c:pt idx="867845">
                  <c:v>0</c:v>
                </c:pt>
                <c:pt idx="867846">
                  <c:v>0</c:v>
                </c:pt>
                <c:pt idx="867847">
                  <c:v>0</c:v>
                </c:pt>
                <c:pt idx="867848">
                  <c:v>0</c:v>
                </c:pt>
                <c:pt idx="867849">
                  <c:v>0</c:v>
                </c:pt>
                <c:pt idx="867850">
                  <c:v>0</c:v>
                </c:pt>
                <c:pt idx="867851">
                  <c:v>0</c:v>
                </c:pt>
                <c:pt idx="867852">
                  <c:v>0</c:v>
                </c:pt>
                <c:pt idx="867853">
                  <c:v>0</c:v>
                </c:pt>
                <c:pt idx="867854">
                  <c:v>0</c:v>
                </c:pt>
                <c:pt idx="867855">
                  <c:v>0</c:v>
                </c:pt>
                <c:pt idx="867856">
                  <c:v>0</c:v>
                </c:pt>
                <c:pt idx="867857">
                  <c:v>0</c:v>
                </c:pt>
                <c:pt idx="867858">
                  <c:v>0</c:v>
                </c:pt>
                <c:pt idx="867859">
                  <c:v>0</c:v>
                </c:pt>
                <c:pt idx="867860">
                  <c:v>0</c:v>
                </c:pt>
                <c:pt idx="867861">
                  <c:v>0</c:v>
                </c:pt>
                <c:pt idx="867862">
                  <c:v>0</c:v>
                </c:pt>
                <c:pt idx="867863">
                  <c:v>0</c:v>
                </c:pt>
                <c:pt idx="867864">
                  <c:v>0</c:v>
                </c:pt>
                <c:pt idx="867865">
                  <c:v>0</c:v>
                </c:pt>
                <c:pt idx="867866">
                  <c:v>0</c:v>
                </c:pt>
                <c:pt idx="867867">
                  <c:v>0</c:v>
                </c:pt>
                <c:pt idx="867868">
                  <c:v>0</c:v>
                </c:pt>
                <c:pt idx="867869">
                  <c:v>0</c:v>
                </c:pt>
                <c:pt idx="867870">
                  <c:v>0</c:v>
                </c:pt>
                <c:pt idx="867871">
                  <c:v>0</c:v>
                </c:pt>
                <c:pt idx="867872">
                  <c:v>0</c:v>
                </c:pt>
                <c:pt idx="867873">
                  <c:v>0</c:v>
                </c:pt>
                <c:pt idx="867874">
                  <c:v>0</c:v>
                </c:pt>
                <c:pt idx="867875">
                  <c:v>0</c:v>
                </c:pt>
                <c:pt idx="867876">
                  <c:v>0</c:v>
                </c:pt>
                <c:pt idx="867877">
                  <c:v>0</c:v>
                </c:pt>
                <c:pt idx="867878">
                  <c:v>0</c:v>
                </c:pt>
                <c:pt idx="867879">
                  <c:v>0</c:v>
                </c:pt>
                <c:pt idx="867880">
                  <c:v>0</c:v>
                </c:pt>
                <c:pt idx="867881">
                  <c:v>0</c:v>
                </c:pt>
                <c:pt idx="867882">
                  <c:v>0</c:v>
                </c:pt>
                <c:pt idx="867883">
                  <c:v>0</c:v>
                </c:pt>
                <c:pt idx="867884">
                  <c:v>0</c:v>
                </c:pt>
                <c:pt idx="867885">
                  <c:v>0</c:v>
                </c:pt>
                <c:pt idx="867886">
                  <c:v>0</c:v>
                </c:pt>
                <c:pt idx="867887">
                  <c:v>0</c:v>
                </c:pt>
                <c:pt idx="867888">
                  <c:v>0</c:v>
                </c:pt>
                <c:pt idx="867889">
                  <c:v>0</c:v>
                </c:pt>
                <c:pt idx="867890">
                  <c:v>0</c:v>
                </c:pt>
                <c:pt idx="867891">
                  <c:v>0</c:v>
                </c:pt>
                <c:pt idx="867892">
                  <c:v>0</c:v>
                </c:pt>
                <c:pt idx="867893">
                  <c:v>0</c:v>
                </c:pt>
                <c:pt idx="867894">
                  <c:v>0</c:v>
                </c:pt>
                <c:pt idx="867895">
                  <c:v>0</c:v>
                </c:pt>
                <c:pt idx="867896">
                  <c:v>0</c:v>
                </c:pt>
                <c:pt idx="867897">
                  <c:v>0</c:v>
                </c:pt>
                <c:pt idx="867898">
                  <c:v>0</c:v>
                </c:pt>
                <c:pt idx="867899">
                  <c:v>0</c:v>
                </c:pt>
                <c:pt idx="867900">
                  <c:v>0</c:v>
                </c:pt>
                <c:pt idx="867901">
                  <c:v>0</c:v>
                </c:pt>
                <c:pt idx="867902">
                  <c:v>0</c:v>
                </c:pt>
                <c:pt idx="867903">
                  <c:v>0</c:v>
                </c:pt>
                <c:pt idx="867904">
                  <c:v>0</c:v>
                </c:pt>
                <c:pt idx="867905">
                  <c:v>0</c:v>
                </c:pt>
                <c:pt idx="867906">
                  <c:v>0</c:v>
                </c:pt>
                <c:pt idx="867907">
                  <c:v>0</c:v>
                </c:pt>
                <c:pt idx="867908">
                  <c:v>0</c:v>
                </c:pt>
                <c:pt idx="867909">
                  <c:v>0</c:v>
                </c:pt>
                <c:pt idx="867910">
                  <c:v>0</c:v>
                </c:pt>
                <c:pt idx="867911">
                  <c:v>0</c:v>
                </c:pt>
                <c:pt idx="867912">
                  <c:v>0</c:v>
                </c:pt>
                <c:pt idx="867913">
                  <c:v>0</c:v>
                </c:pt>
                <c:pt idx="867914">
                  <c:v>0</c:v>
                </c:pt>
                <c:pt idx="867915">
                  <c:v>0</c:v>
                </c:pt>
                <c:pt idx="867916">
                  <c:v>0</c:v>
                </c:pt>
                <c:pt idx="867917">
                  <c:v>0</c:v>
                </c:pt>
                <c:pt idx="867918">
                  <c:v>0</c:v>
                </c:pt>
                <c:pt idx="867919">
                  <c:v>0</c:v>
                </c:pt>
                <c:pt idx="867920">
                  <c:v>0</c:v>
                </c:pt>
                <c:pt idx="867921">
                  <c:v>0</c:v>
                </c:pt>
                <c:pt idx="867922">
                  <c:v>0</c:v>
                </c:pt>
                <c:pt idx="867923">
                  <c:v>0</c:v>
                </c:pt>
                <c:pt idx="867924">
                  <c:v>0</c:v>
                </c:pt>
                <c:pt idx="867925">
                  <c:v>0</c:v>
                </c:pt>
                <c:pt idx="867926">
                  <c:v>0</c:v>
                </c:pt>
                <c:pt idx="867927">
                  <c:v>0</c:v>
                </c:pt>
                <c:pt idx="867928">
                  <c:v>0</c:v>
                </c:pt>
                <c:pt idx="867929">
                  <c:v>0</c:v>
                </c:pt>
                <c:pt idx="867930">
                  <c:v>0</c:v>
                </c:pt>
                <c:pt idx="867931">
                  <c:v>0</c:v>
                </c:pt>
                <c:pt idx="867932">
                  <c:v>0</c:v>
                </c:pt>
                <c:pt idx="867933">
                  <c:v>0</c:v>
                </c:pt>
                <c:pt idx="867934">
                  <c:v>0</c:v>
                </c:pt>
                <c:pt idx="867935">
                  <c:v>0</c:v>
                </c:pt>
                <c:pt idx="867936">
                  <c:v>0</c:v>
                </c:pt>
                <c:pt idx="867937">
                  <c:v>0</c:v>
                </c:pt>
                <c:pt idx="867938">
                  <c:v>0</c:v>
                </c:pt>
                <c:pt idx="867939">
                  <c:v>0</c:v>
                </c:pt>
                <c:pt idx="867940">
                  <c:v>0</c:v>
                </c:pt>
                <c:pt idx="867941">
                  <c:v>0</c:v>
                </c:pt>
                <c:pt idx="867942">
                  <c:v>0</c:v>
                </c:pt>
                <c:pt idx="867943">
                  <c:v>0</c:v>
                </c:pt>
                <c:pt idx="867944">
                  <c:v>0</c:v>
                </c:pt>
                <c:pt idx="867945">
                  <c:v>0</c:v>
                </c:pt>
                <c:pt idx="867946">
                  <c:v>0</c:v>
                </c:pt>
                <c:pt idx="867947">
                  <c:v>0</c:v>
                </c:pt>
                <c:pt idx="867948">
                  <c:v>0</c:v>
                </c:pt>
                <c:pt idx="867949">
                  <c:v>0</c:v>
                </c:pt>
                <c:pt idx="867950">
                  <c:v>0</c:v>
                </c:pt>
                <c:pt idx="867951">
                  <c:v>0</c:v>
                </c:pt>
                <c:pt idx="867952">
                  <c:v>0</c:v>
                </c:pt>
                <c:pt idx="867953">
                  <c:v>0</c:v>
                </c:pt>
                <c:pt idx="867954">
                  <c:v>0</c:v>
                </c:pt>
                <c:pt idx="867955">
                  <c:v>0</c:v>
                </c:pt>
                <c:pt idx="867956">
                  <c:v>0</c:v>
                </c:pt>
                <c:pt idx="867957">
                  <c:v>0</c:v>
                </c:pt>
                <c:pt idx="867958">
                  <c:v>0</c:v>
                </c:pt>
                <c:pt idx="867959">
                  <c:v>0</c:v>
                </c:pt>
                <c:pt idx="867960">
                  <c:v>0</c:v>
                </c:pt>
                <c:pt idx="867961">
                  <c:v>0</c:v>
                </c:pt>
                <c:pt idx="867962">
                  <c:v>0</c:v>
                </c:pt>
                <c:pt idx="867963">
                  <c:v>0</c:v>
                </c:pt>
                <c:pt idx="867964">
                  <c:v>0</c:v>
                </c:pt>
                <c:pt idx="867965">
                  <c:v>0</c:v>
                </c:pt>
                <c:pt idx="867966">
                  <c:v>0</c:v>
                </c:pt>
                <c:pt idx="867967">
                  <c:v>0</c:v>
                </c:pt>
                <c:pt idx="867968">
                  <c:v>0</c:v>
                </c:pt>
                <c:pt idx="867969">
                  <c:v>0</c:v>
                </c:pt>
                <c:pt idx="867970">
                  <c:v>0</c:v>
                </c:pt>
                <c:pt idx="867971">
                  <c:v>0</c:v>
                </c:pt>
                <c:pt idx="867972">
                  <c:v>0</c:v>
                </c:pt>
                <c:pt idx="867973">
                  <c:v>0</c:v>
                </c:pt>
                <c:pt idx="867974">
                  <c:v>0</c:v>
                </c:pt>
                <c:pt idx="867975">
                  <c:v>0</c:v>
                </c:pt>
                <c:pt idx="867976">
                  <c:v>0</c:v>
                </c:pt>
                <c:pt idx="867977">
                  <c:v>0</c:v>
                </c:pt>
                <c:pt idx="867978">
                  <c:v>0</c:v>
                </c:pt>
                <c:pt idx="867979">
                  <c:v>0</c:v>
                </c:pt>
                <c:pt idx="867980">
                  <c:v>0</c:v>
                </c:pt>
                <c:pt idx="867981">
                  <c:v>0</c:v>
                </c:pt>
                <c:pt idx="867982">
                  <c:v>0</c:v>
                </c:pt>
                <c:pt idx="867983">
                  <c:v>0</c:v>
                </c:pt>
                <c:pt idx="867984">
                  <c:v>0</c:v>
                </c:pt>
                <c:pt idx="867985">
                  <c:v>0</c:v>
                </c:pt>
                <c:pt idx="867986">
                  <c:v>0</c:v>
                </c:pt>
                <c:pt idx="867987">
                  <c:v>0</c:v>
                </c:pt>
                <c:pt idx="867988">
                  <c:v>0</c:v>
                </c:pt>
                <c:pt idx="867989">
                  <c:v>0</c:v>
                </c:pt>
                <c:pt idx="867990">
                  <c:v>0</c:v>
                </c:pt>
                <c:pt idx="867991">
                  <c:v>0</c:v>
                </c:pt>
                <c:pt idx="867992">
                  <c:v>0</c:v>
                </c:pt>
                <c:pt idx="867993">
                  <c:v>0</c:v>
                </c:pt>
                <c:pt idx="867994">
                  <c:v>0</c:v>
                </c:pt>
                <c:pt idx="867995">
                  <c:v>0</c:v>
                </c:pt>
                <c:pt idx="867996">
                  <c:v>0</c:v>
                </c:pt>
                <c:pt idx="867997">
                  <c:v>0</c:v>
                </c:pt>
                <c:pt idx="867998">
                  <c:v>0</c:v>
                </c:pt>
                <c:pt idx="867999">
                  <c:v>0</c:v>
                </c:pt>
                <c:pt idx="868000">
                  <c:v>0</c:v>
                </c:pt>
                <c:pt idx="868001">
                  <c:v>0</c:v>
                </c:pt>
                <c:pt idx="868002">
                  <c:v>0</c:v>
                </c:pt>
                <c:pt idx="868003">
                  <c:v>0</c:v>
                </c:pt>
                <c:pt idx="868004">
                  <c:v>0</c:v>
                </c:pt>
                <c:pt idx="868005">
                  <c:v>0</c:v>
                </c:pt>
                <c:pt idx="868006">
                  <c:v>0</c:v>
                </c:pt>
                <c:pt idx="868007">
                  <c:v>0</c:v>
                </c:pt>
                <c:pt idx="868008">
                  <c:v>0</c:v>
                </c:pt>
                <c:pt idx="868009">
                  <c:v>0</c:v>
                </c:pt>
                <c:pt idx="868010">
                  <c:v>0</c:v>
                </c:pt>
                <c:pt idx="868011">
                  <c:v>0</c:v>
                </c:pt>
                <c:pt idx="868012">
                  <c:v>0</c:v>
                </c:pt>
                <c:pt idx="868013">
                  <c:v>0</c:v>
                </c:pt>
                <c:pt idx="868014">
                  <c:v>0</c:v>
                </c:pt>
                <c:pt idx="868015">
                  <c:v>0</c:v>
                </c:pt>
                <c:pt idx="868016">
                  <c:v>0</c:v>
                </c:pt>
                <c:pt idx="868017">
                  <c:v>0</c:v>
                </c:pt>
                <c:pt idx="868018">
                  <c:v>0</c:v>
                </c:pt>
                <c:pt idx="868019">
                  <c:v>0</c:v>
                </c:pt>
                <c:pt idx="868020">
                  <c:v>0</c:v>
                </c:pt>
                <c:pt idx="868021">
                  <c:v>0</c:v>
                </c:pt>
                <c:pt idx="868022">
                  <c:v>0</c:v>
                </c:pt>
                <c:pt idx="868023">
                  <c:v>0</c:v>
                </c:pt>
                <c:pt idx="868024">
                  <c:v>0</c:v>
                </c:pt>
                <c:pt idx="868025">
                  <c:v>0</c:v>
                </c:pt>
                <c:pt idx="868026">
                  <c:v>0</c:v>
                </c:pt>
                <c:pt idx="868027">
                  <c:v>0</c:v>
                </c:pt>
                <c:pt idx="868028">
                  <c:v>0</c:v>
                </c:pt>
                <c:pt idx="868029">
                  <c:v>0</c:v>
                </c:pt>
                <c:pt idx="868030">
                  <c:v>0</c:v>
                </c:pt>
                <c:pt idx="868031">
                  <c:v>0</c:v>
                </c:pt>
                <c:pt idx="868032">
                  <c:v>0</c:v>
                </c:pt>
                <c:pt idx="868033">
                  <c:v>0</c:v>
                </c:pt>
                <c:pt idx="868034">
                  <c:v>0</c:v>
                </c:pt>
                <c:pt idx="868035">
                  <c:v>0</c:v>
                </c:pt>
                <c:pt idx="868036">
                  <c:v>0</c:v>
                </c:pt>
                <c:pt idx="868037">
                  <c:v>0</c:v>
                </c:pt>
                <c:pt idx="868038">
                  <c:v>0</c:v>
                </c:pt>
                <c:pt idx="868039">
                  <c:v>0</c:v>
                </c:pt>
                <c:pt idx="868040">
                  <c:v>0</c:v>
                </c:pt>
                <c:pt idx="868041">
                  <c:v>0</c:v>
                </c:pt>
                <c:pt idx="868042">
                  <c:v>0</c:v>
                </c:pt>
                <c:pt idx="868043">
                  <c:v>0</c:v>
                </c:pt>
                <c:pt idx="868044">
                  <c:v>0</c:v>
                </c:pt>
                <c:pt idx="868045">
                  <c:v>0</c:v>
                </c:pt>
                <c:pt idx="868046">
                  <c:v>0</c:v>
                </c:pt>
                <c:pt idx="868047">
                  <c:v>0</c:v>
                </c:pt>
                <c:pt idx="868048">
                  <c:v>0</c:v>
                </c:pt>
                <c:pt idx="868049">
                  <c:v>0</c:v>
                </c:pt>
                <c:pt idx="868050">
                  <c:v>0</c:v>
                </c:pt>
                <c:pt idx="868051">
                  <c:v>0</c:v>
                </c:pt>
                <c:pt idx="868052">
                  <c:v>0</c:v>
                </c:pt>
                <c:pt idx="868053">
                  <c:v>0</c:v>
                </c:pt>
                <c:pt idx="868054">
                  <c:v>0</c:v>
                </c:pt>
                <c:pt idx="868055">
                  <c:v>0</c:v>
                </c:pt>
                <c:pt idx="868056">
                  <c:v>0</c:v>
                </c:pt>
                <c:pt idx="868057">
                  <c:v>0</c:v>
                </c:pt>
                <c:pt idx="868058">
                  <c:v>0</c:v>
                </c:pt>
                <c:pt idx="868059">
                  <c:v>0</c:v>
                </c:pt>
                <c:pt idx="868060">
                  <c:v>0</c:v>
                </c:pt>
                <c:pt idx="868061">
                  <c:v>0</c:v>
                </c:pt>
                <c:pt idx="868062">
                  <c:v>0</c:v>
                </c:pt>
                <c:pt idx="868063">
                  <c:v>0</c:v>
                </c:pt>
                <c:pt idx="868064">
                  <c:v>0</c:v>
                </c:pt>
                <c:pt idx="868065">
                  <c:v>0</c:v>
                </c:pt>
                <c:pt idx="868066">
                  <c:v>0</c:v>
                </c:pt>
                <c:pt idx="868067">
                  <c:v>0</c:v>
                </c:pt>
                <c:pt idx="868068">
                  <c:v>0</c:v>
                </c:pt>
                <c:pt idx="868069">
                  <c:v>0</c:v>
                </c:pt>
                <c:pt idx="868070">
                  <c:v>0</c:v>
                </c:pt>
                <c:pt idx="868071">
                  <c:v>0</c:v>
                </c:pt>
                <c:pt idx="868072">
                  <c:v>0</c:v>
                </c:pt>
                <c:pt idx="868073">
                  <c:v>0</c:v>
                </c:pt>
                <c:pt idx="868074">
                  <c:v>0</c:v>
                </c:pt>
                <c:pt idx="868075">
                  <c:v>0</c:v>
                </c:pt>
                <c:pt idx="868076">
                  <c:v>0</c:v>
                </c:pt>
                <c:pt idx="868077">
                  <c:v>0</c:v>
                </c:pt>
                <c:pt idx="868078">
                  <c:v>0</c:v>
                </c:pt>
                <c:pt idx="868079">
                  <c:v>0</c:v>
                </c:pt>
                <c:pt idx="868080">
                  <c:v>0</c:v>
                </c:pt>
                <c:pt idx="868081">
                  <c:v>0</c:v>
                </c:pt>
                <c:pt idx="868082">
                  <c:v>0</c:v>
                </c:pt>
                <c:pt idx="868083">
                  <c:v>0</c:v>
                </c:pt>
                <c:pt idx="868084">
                  <c:v>0</c:v>
                </c:pt>
                <c:pt idx="868085">
                  <c:v>0</c:v>
                </c:pt>
                <c:pt idx="868086">
                  <c:v>0</c:v>
                </c:pt>
                <c:pt idx="868087">
                  <c:v>0</c:v>
                </c:pt>
                <c:pt idx="868088">
                  <c:v>0</c:v>
                </c:pt>
                <c:pt idx="868089">
                  <c:v>0</c:v>
                </c:pt>
                <c:pt idx="868090">
                  <c:v>0</c:v>
                </c:pt>
                <c:pt idx="868091">
                  <c:v>0</c:v>
                </c:pt>
                <c:pt idx="868092">
                  <c:v>0</c:v>
                </c:pt>
                <c:pt idx="868093">
                  <c:v>0</c:v>
                </c:pt>
                <c:pt idx="868094">
                  <c:v>0</c:v>
                </c:pt>
                <c:pt idx="868095">
                  <c:v>0</c:v>
                </c:pt>
                <c:pt idx="868096">
                  <c:v>0</c:v>
                </c:pt>
                <c:pt idx="868097">
                  <c:v>0</c:v>
                </c:pt>
                <c:pt idx="868098">
                  <c:v>0</c:v>
                </c:pt>
                <c:pt idx="868099">
                  <c:v>0</c:v>
                </c:pt>
                <c:pt idx="868100">
                  <c:v>0</c:v>
                </c:pt>
                <c:pt idx="868101">
                  <c:v>0</c:v>
                </c:pt>
                <c:pt idx="868102">
                  <c:v>0</c:v>
                </c:pt>
                <c:pt idx="868103">
                  <c:v>0</c:v>
                </c:pt>
                <c:pt idx="868104">
                  <c:v>0</c:v>
                </c:pt>
                <c:pt idx="868105">
                  <c:v>0</c:v>
                </c:pt>
                <c:pt idx="868106">
                  <c:v>0</c:v>
                </c:pt>
                <c:pt idx="868107">
                  <c:v>0</c:v>
                </c:pt>
                <c:pt idx="868108">
                  <c:v>0</c:v>
                </c:pt>
                <c:pt idx="868109">
                  <c:v>0</c:v>
                </c:pt>
                <c:pt idx="868110">
                  <c:v>0</c:v>
                </c:pt>
                <c:pt idx="868111">
                  <c:v>0</c:v>
                </c:pt>
                <c:pt idx="868112">
                  <c:v>0</c:v>
                </c:pt>
                <c:pt idx="868113">
                  <c:v>0</c:v>
                </c:pt>
                <c:pt idx="868114">
                  <c:v>0</c:v>
                </c:pt>
                <c:pt idx="868115">
                  <c:v>0</c:v>
                </c:pt>
                <c:pt idx="868116">
                  <c:v>0</c:v>
                </c:pt>
                <c:pt idx="868117">
                  <c:v>0</c:v>
                </c:pt>
                <c:pt idx="868118">
                  <c:v>0</c:v>
                </c:pt>
                <c:pt idx="868119">
                  <c:v>0</c:v>
                </c:pt>
                <c:pt idx="868120">
                  <c:v>0</c:v>
                </c:pt>
                <c:pt idx="868121">
                  <c:v>0</c:v>
                </c:pt>
                <c:pt idx="868122">
                  <c:v>0</c:v>
                </c:pt>
                <c:pt idx="868123">
                  <c:v>0</c:v>
                </c:pt>
                <c:pt idx="868124">
                  <c:v>0</c:v>
                </c:pt>
                <c:pt idx="868125">
                  <c:v>0</c:v>
                </c:pt>
                <c:pt idx="868126">
                  <c:v>0</c:v>
                </c:pt>
                <c:pt idx="868127">
                  <c:v>0</c:v>
                </c:pt>
                <c:pt idx="868128">
                  <c:v>0</c:v>
                </c:pt>
                <c:pt idx="868129">
                  <c:v>0</c:v>
                </c:pt>
                <c:pt idx="868130">
                  <c:v>0</c:v>
                </c:pt>
                <c:pt idx="868131">
                  <c:v>0</c:v>
                </c:pt>
                <c:pt idx="868132">
                  <c:v>0</c:v>
                </c:pt>
                <c:pt idx="868133">
                  <c:v>0</c:v>
                </c:pt>
                <c:pt idx="868134">
                  <c:v>0</c:v>
                </c:pt>
                <c:pt idx="868135">
                  <c:v>0</c:v>
                </c:pt>
                <c:pt idx="868136">
                  <c:v>0</c:v>
                </c:pt>
                <c:pt idx="868137">
                  <c:v>0</c:v>
                </c:pt>
                <c:pt idx="868138">
                  <c:v>0</c:v>
                </c:pt>
                <c:pt idx="868139">
                  <c:v>0</c:v>
                </c:pt>
                <c:pt idx="868140">
                  <c:v>0</c:v>
                </c:pt>
                <c:pt idx="868141">
                  <c:v>0</c:v>
                </c:pt>
                <c:pt idx="868142">
                  <c:v>0</c:v>
                </c:pt>
                <c:pt idx="868143">
                  <c:v>0</c:v>
                </c:pt>
                <c:pt idx="868144">
                  <c:v>0</c:v>
                </c:pt>
                <c:pt idx="868145">
                  <c:v>0</c:v>
                </c:pt>
                <c:pt idx="868146">
                  <c:v>0</c:v>
                </c:pt>
                <c:pt idx="868147">
                  <c:v>0</c:v>
                </c:pt>
                <c:pt idx="868148">
                  <c:v>0</c:v>
                </c:pt>
                <c:pt idx="868149">
                  <c:v>0</c:v>
                </c:pt>
                <c:pt idx="868150">
                  <c:v>0</c:v>
                </c:pt>
                <c:pt idx="868151">
                  <c:v>0</c:v>
                </c:pt>
                <c:pt idx="868152">
                  <c:v>0</c:v>
                </c:pt>
                <c:pt idx="868153">
                  <c:v>0</c:v>
                </c:pt>
                <c:pt idx="868154">
                  <c:v>0</c:v>
                </c:pt>
                <c:pt idx="868155">
                  <c:v>0</c:v>
                </c:pt>
                <c:pt idx="868156">
                  <c:v>0</c:v>
                </c:pt>
                <c:pt idx="868157">
                  <c:v>0</c:v>
                </c:pt>
                <c:pt idx="868158">
                  <c:v>0</c:v>
                </c:pt>
                <c:pt idx="868159">
                  <c:v>0</c:v>
                </c:pt>
                <c:pt idx="868160">
                  <c:v>0</c:v>
                </c:pt>
                <c:pt idx="868161">
                  <c:v>0</c:v>
                </c:pt>
                <c:pt idx="868162">
                  <c:v>0</c:v>
                </c:pt>
                <c:pt idx="868163">
                  <c:v>0</c:v>
                </c:pt>
                <c:pt idx="868164">
                  <c:v>0</c:v>
                </c:pt>
                <c:pt idx="868165">
                  <c:v>0</c:v>
                </c:pt>
                <c:pt idx="868166">
                  <c:v>0</c:v>
                </c:pt>
                <c:pt idx="868167">
                  <c:v>0</c:v>
                </c:pt>
                <c:pt idx="868168">
                  <c:v>0</c:v>
                </c:pt>
                <c:pt idx="868169">
                  <c:v>0</c:v>
                </c:pt>
                <c:pt idx="868170">
                  <c:v>0</c:v>
                </c:pt>
                <c:pt idx="868171">
                  <c:v>0</c:v>
                </c:pt>
                <c:pt idx="868172">
                  <c:v>0</c:v>
                </c:pt>
                <c:pt idx="868173">
                  <c:v>0</c:v>
                </c:pt>
                <c:pt idx="868174">
                  <c:v>0</c:v>
                </c:pt>
                <c:pt idx="868175">
                  <c:v>0</c:v>
                </c:pt>
                <c:pt idx="868176">
                  <c:v>0</c:v>
                </c:pt>
                <c:pt idx="868177">
                  <c:v>0</c:v>
                </c:pt>
                <c:pt idx="868178">
                  <c:v>0</c:v>
                </c:pt>
                <c:pt idx="868179">
                  <c:v>0</c:v>
                </c:pt>
                <c:pt idx="868180">
                  <c:v>0</c:v>
                </c:pt>
                <c:pt idx="868181">
                  <c:v>0</c:v>
                </c:pt>
                <c:pt idx="868182">
                  <c:v>0</c:v>
                </c:pt>
                <c:pt idx="868183">
                  <c:v>0</c:v>
                </c:pt>
                <c:pt idx="868184">
                  <c:v>0</c:v>
                </c:pt>
                <c:pt idx="868185">
                  <c:v>0</c:v>
                </c:pt>
                <c:pt idx="868186">
                  <c:v>0</c:v>
                </c:pt>
                <c:pt idx="868187">
                  <c:v>0</c:v>
                </c:pt>
                <c:pt idx="868188">
                  <c:v>0</c:v>
                </c:pt>
                <c:pt idx="868189">
                  <c:v>0</c:v>
                </c:pt>
                <c:pt idx="868190">
                  <c:v>0</c:v>
                </c:pt>
                <c:pt idx="868191">
                  <c:v>0</c:v>
                </c:pt>
                <c:pt idx="868192">
                  <c:v>0</c:v>
                </c:pt>
                <c:pt idx="868193">
                  <c:v>0</c:v>
                </c:pt>
                <c:pt idx="868194">
                  <c:v>0</c:v>
                </c:pt>
                <c:pt idx="868195">
                  <c:v>0</c:v>
                </c:pt>
                <c:pt idx="868196">
                  <c:v>0</c:v>
                </c:pt>
                <c:pt idx="868197">
                  <c:v>0</c:v>
                </c:pt>
                <c:pt idx="868198">
                  <c:v>0</c:v>
                </c:pt>
                <c:pt idx="868199">
                  <c:v>0</c:v>
                </c:pt>
                <c:pt idx="868200">
                  <c:v>0</c:v>
                </c:pt>
                <c:pt idx="868201">
                  <c:v>0</c:v>
                </c:pt>
                <c:pt idx="868202">
                  <c:v>0</c:v>
                </c:pt>
                <c:pt idx="868203">
                  <c:v>0</c:v>
                </c:pt>
                <c:pt idx="868204">
                  <c:v>0</c:v>
                </c:pt>
                <c:pt idx="868205">
                  <c:v>0</c:v>
                </c:pt>
                <c:pt idx="868206">
                  <c:v>0</c:v>
                </c:pt>
                <c:pt idx="868207">
                  <c:v>0</c:v>
                </c:pt>
                <c:pt idx="868208">
                  <c:v>0</c:v>
                </c:pt>
                <c:pt idx="868209">
                  <c:v>0</c:v>
                </c:pt>
                <c:pt idx="868210">
                  <c:v>0</c:v>
                </c:pt>
                <c:pt idx="868211">
                  <c:v>0</c:v>
                </c:pt>
                <c:pt idx="868212">
                  <c:v>0</c:v>
                </c:pt>
                <c:pt idx="868213">
                  <c:v>0</c:v>
                </c:pt>
                <c:pt idx="868214">
                  <c:v>0</c:v>
                </c:pt>
                <c:pt idx="868215">
                  <c:v>0</c:v>
                </c:pt>
                <c:pt idx="868216">
                  <c:v>0</c:v>
                </c:pt>
                <c:pt idx="868217">
                  <c:v>0</c:v>
                </c:pt>
                <c:pt idx="868218">
                  <c:v>0</c:v>
                </c:pt>
                <c:pt idx="868219">
                  <c:v>0</c:v>
                </c:pt>
                <c:pt idx="868220">
                  <c:v>0</c:v>
                </c:pt>
                <c:pt idx="868221">
                  <c:v>0</c:v>
                </c:pt>
                <c:pt idx="868222">
                  <c:v>0</c:v>
                </c:pt>
                <c:pt idx="868223">
                  <c:v>0</c:v>
                </c:pt>
                <c:pt idx="868224">
                  <c:v>0</c:v>
                </c:pt>
                <c:pt idx="868225">
                  <c:v>0</c:v>
                </c:pt>
                <c:pt idx="868226">
                  <c:v>0</c:v>
                </c:pt>
                <c:pt idx="868227">
                  <c:v>0</c:v>
                </c:pt>
                <c:pt idx="868228">
                  <c:v>0</c:v>
                </c:pt>
                <c:pt idx="868229">
                  <c:v>0</c:v>
                </c:pt>
                <c:pt idx="868230">
                  <c:v>0</c:v>
                </c:pt>
                <c:pt idx="868231">
                  <c:v>0</c:v>
                </c:pt>
                <c:pt idx="868232">
                  <c:v>0</c:v>
                </c:pt>
                <c:pt idx="868233">
                  <c:v>0</c:v>
                </c:pt>
                <c:pt idx="868234">
                  <c:v>0</c:v>
                </c:pt>
                <c:pt idx="868235">
                  <c:v>0</c:v>
                </c:pt>
                <c:pt idx="868236">
                  <c:v>0</c:v>
                </c:pt>
                <c:pt idx="868237">
                  <c:v>0</c:v>
                </c:pt>
                <c:pt idx="868238">
                  <c:v>0</c:v>
                </c:pt>
                <c:pt idx="868239">
                  <c:v>0</c:v>
                </c:pt>
                <c:pt idx="868240">
                  <c:v>0</c:v>
                </c:pt>
                <c:pt idx="868241">
                  <c:v>0</c:v>
                </c:pt>
                <c:pt idx="868242">
                  <c:v>0</c:v>
                </c:pt>
                <c:pt idx="868243">
                  <c:v>0</c:v>
                </c:pt>
                <c:pt idx="868244">
                  <c:v>0</c:v>
                </c:pt>
                <c:pt idx="868245">
                  <c:v>0</c:v>
                </c:pt>
                <c:pt idx="868246">
                  <c:v>0</c:v>
                </c:pt>
                <c:pt idx="868247">
                  <c:v>0</c:v>
                </c:pt>
                <c:pt idx="868248">
                  <c:v>0</c:v>
                </c:pt>
                <c:pt idx="868249">
                  <c:v>0</c:v>
                </c:pt>
                <c:pt idx="868250">
                  <c:v>0</c:v>
                </c:pt>
                <c:pt idx="868251">
                  <c:v>0</c:v>
                </c:pt>
                <c:pt idx="868252">
                  <c:v>0</c:v>
                </c:pt>
                <c:pt idx="868253">
                  <c:v>0</c:v>
                </c:pt>
                <c:pt idx="868254">
                  <c:v>0</c:v>
                </c:pt>
                <c:pt idx="868255">
                  <c:v>0</c:v>
                </c:pt>
                <c:pt idx="868256">
                  <c:v>0</c:v>
                </c:pt>
                <c:pt idx="868257">
                  <c:v>0</c:v>
                </c:pt>
                <c:pt idx="868258">
                  <c:v>0</c:v>
                </c:pt>
                <c:pt idx="868259">
                  <c:v>0</c:v>
                </c:pt>
                <c:pt idx="868260">
                  <c:v>0</c:v>
                </c:pt>
                <c:pt idx="868261">
                  <c:v>0</c:v>
                </c:pt>
                <c:pt idx="868262">
                  <c:v>0</c:v>
                </c:pt>
                <c:pt idx="868263">
                  <c:v>0</c:v>
                </c:pt>
                <c:pt idx="868264">
                  <c:v>0</c:v>
                </c:pt>
                <c:pt idx="868265">
                  <c:v>0</c:v>
                </c:pt>
                <c:pt idx="868266">
                  <c:v>0</c:v>
                </c:pt>
                <c:pt idx="868267">
                  <c:v>0</c:v>
                </c:pt>
                <c:pt idx="868268">
                  <c:v>0</c:v>
                </c:pt>
                <c:pt idx="868269">
                  <c:v>0</c:v>
                </c:pt>
                <c:pt idx="868270">
                  <c:v>0</c:v>
                </c:pt>
                <c:pt idx="868271">
                  <c:v>0</c:v>
                </c:pt>
                <c:pt idx="868272">
                  <c:v>0</c:v>
                </c:pt>
                <c:pt idx="868273">
                  <c:v>0</c:v>
                </c:pt>
                <c:pt idx="868274">
                  <c:v>0</c:v>
                </c:pt>
                <c:pt idx="868275">
                  <c:v>0</c:v>
                </c:pt>
                <c:pt idx="868276">
                  <c:v>0</c:v>
                </c:pt>
                <c:pt idx="868277">
                  <c:v>0</c:v>
                </c:pt>
                <c:pt idx="868278">
                  <c:v>0</c:v>
                </c:pt>
                <c:pt idx="868279">
                  <c:v>0</c:v>
                </c:pt>
                <c:pt idx="868280">
                  <c:v>0</c:v>
                </c:pt>
                <c:pt idx="868281">
                  <c:v>0</c:v>
                </c:pt>
                <c:pt idx="868282">
                  <c:v>0</c:v>
                </c:pt>
                <c:pt idx="868283">
                  <c:v>0</c:v>
                </c:pt>
                <c:pt idx="868284">
                  <c:v>0</c:v>
                </c:pt>
                <c:pt idx="868285">
                  <c:v>0</c:v>
                </c:pt>
                <c:pt idx="868286">
                  <c:v>0</c:v>
                </c:pt>
                <c:pt idx="868287">
                  <c:v>0</c:v>
                </c:pt>
                <c:pt idx="868288">
                  <c:v>0</c:v>
                </c:pt>
                <c:pt idx="868289">
                  <c:v>0</c:v>
                </c:pt>
                <c:pt idx="868290">
                  <c:v>0</c:v>
                </c:pt>
                <c:pt idx="868291">
                  <c:v>0</c:v>
                </c:pt>
                <c:pt idx="868292">
                  <c:v>0</c:v>
                </c:pt>
                <c:pt idx="868293">
                  <c:v>0</c:v>
                </c:pt>
                <c:pt idx="868294">
                  <c:v>0</c:v>
                </c:pt>
                <c:pt idx="868295">
                  <c:v>0</c:v>
                </c:pt>
                <c:pt idx="868296">
                  <c:v>0</c:v>
                </c:pt>
                <c:pt idx="868297">
                  <c:v>0</c:v>
                </c:pt>
                <c:pt idx="868298">
                  <c:v>0</c:v>
                </c:pt>
                <c:pt idx="868299">
                  <c:v>0</c:v>
                </c:pt>
                <c:pt idx="868300">
                  <c:v>0</c:v>
                </c:pt>
                <c:pt idx="868301">
                  <c:v>0</c:v>
                </c:pt>
                <c:pt idx="868302">
                  <c:v>0</c:v>
                </c:pt>
                <c:pt idx="868303">
                  <c:v>0</c:v>
                </c:pt>
                <c:pt idx="868304">
                  <c:v>0</c:v>
                </c:pt>
                <c:pt idx="868305">
                  <c:v>0</c:v>
                </c:pt>
                <c:pt idx="868306">
                  <c:v>0</c:v>
                </c:pt>
                <c:pt idx="868307">
                  <c:v>0</c:v>
                </c:pt>
                <c:pt idx="868308">
                  <c:v>0</c:v>
                </c:pt>
                <c:pt idx="868309">
                  <c:v>0</c:v>
                </c:pt>
                <c:pt idx="868310">
                  <c:v>0</c:v>
                </c:pt>
                <c:pt idx="868311">
                  <c:v>0</c:v>
                </c:pt>
                <c:pt idx="868312">
                  <c:v>0</c:v>
                </c:pt>
                <c:pt idx="868313">
                  <c:v>0</c:v>
                </c:pt>
                <c:pt idx="868314">
                  <c:v>0</c:v>
                </c:pt>
                <c:pt idx="868315">
                  <c:v>0</c:v>
                </c:pt>
                <c:pt idx="868316">
                  <c:v>0</c:v>
                </c:pt>
                <c:pt idx="868317">
                  <c:v>0</c:v>
                </c:pt>
                <c:pt idx="868318">
                  <c:v>0</c:v>
                </c:pt>
                <c:pt idx="868319">
                  <c:v>0</c:v>
                </c:pt>
                <c:pt idx="868320">
                  <c:v>0</c:v>
                </c:pt>
                <c:pt idx="868321">
                  <c:v>0</c:v>
                </c:pt>
                <c:pt idx="868322">
                  <c:v>0</c:v>
                </c:pt>
                <c:pt idx="868323">
                  <c:v>0</c:v>
                </c:pt>
                <c:pt idx="868324">
                  <c:v>0</c:v>
                </c:pt>
                <c:pt idx="868325">
                  <c:v>0</c:v>
                </c:pt>
                <c:pt idx="868326">
                  <c:v>0</c:v>
                </c:pt>
                <c:pt idx="868327">
                  <c:v>0</c:v>
                </c:pt>
                <c:pt idx="868328">
                  <c:v>0</c:v>
                </c:pt>
                <c:pt idx="868329">
                  <c:v>0</c:v>
                </c:pt>
                <c:pt idx="868330">
                  <c:v>0</c:v>
                </c:pt>
                <c:pt idx="868331">
                  <c:v>0</c:v>
                </c:pt>
                <c:pt idx="868332">
                  <c:v>0</c:v>
                </c:pt>
                <c:pt idx="868333">
                  <c:v>0</c:v>
                </c:pt>
                <c:pt idx="868334">
                  <c:v>0</c:v>
                </c:pt>
                <c:pt idx="868335">
                  <c:v>0</c:v>
                </c:pt>
                <c:pt idx="868336">
                  <c:v>0</c:v>
                </c:pt>
                <c:pt idx="868337">
                  <c:v>0</c:v>
                </c:pt>
                <c:pt idx="868338">
                  <c:v>0</c:v>
                </c:pt>
                <c:pt idx="868339">
                  <c:v>0</c:v>
                </c:pt>
                <c:pt idx="868340">
                  <c:v>0</c:v>
                </c:pt>
                <c:pt idx="868341">
                  <c:v>0</c:v>
                </c:pt>
                <c:pt idx="868342">
                  <c:v>0</c:v>
                </c:pt>
                <c:pt idx="868343">
                  <c:v>0</c:v>
                </c:pt>
                <c:pt idx="868344">
                  <c:v>0</c:v>
                </c:pt>
                <c:pt idx="868345">
                  <c:v>0</c:v>
                </c:pt>
                <c:pt idx="868346">
                  <c:v>0</c:v>
                </c:pt>
                <c:pt idx="868347">
                  <c:v>0</c:v>
                </c:pt>
                <c:pt idx="868348">
                  <c:v>0</c:v>
                </c:pt>
                <c:pt idx="868349">
                  <c:v>0</c:v>
                </c:pt>
                <c:pt idx="868350">
                  <c:v>0</c:v>
                </c:pt>
                <c:pt idx="868351">
                  <c:v>0</c:v>
                </c:pt>
                <c:pt idx="868352">
                  <c:v>0</c:v>
                </c:pt>
                <c:pt idx="868353">
                  <c:v>0</c:v>
                </c:pt>
                <c:pt idx="868354">
                  <c:v>0</c:v>
                </c:pt>
                <c:pt idx="868355">
                  <c:v>0</c:v>
                </c:pt>
                <c:pt idx="868356">
                  <c:v>0</c:v>
                </c:pt>
                <c:pt idx="868357">
                  <c:v>0</c:v>
                </c:pt>
                <c:pt idx="868358">
                  <c:v>0</c:v>
                </c:pt>
                <c:pt idx="868359">
                  <c:v>0</c:v>
                </c:pt>
                <c:pt idx="868360">
                  <c:v>0</c:v>
                </c:pt>
                <c:pt idx="868361">
                  <c:v>0</c:v>
                </c:pt>
                <c:pt idx="868362">
                  <c:v>0</c:v>
                </c:pt>
                <c:pt idx="868363">
                  <c:v>0</c:v>
                </c:pt>
                <c:pt idx="868364">
                  <c:v>0</c:v>
                </c:pt>
                <c:pt idx="868365">
                  <c:v>0</c:v>
                </c:pt>
                <c:pt idx="868366">
                  <c:v>0</c:v>
                </c:pt>
                <c:pt idx="868367">
                  <c:v>0</c:v>
                </c:pt>
                <c:pt idx="868368">
                  <c:v>0</c:v>
                </c:pt>
                <c:pt idx="868369">
                  <c:v>0</c:v>
                </c:pt>
                <c:pt idx="868370">
                  <c:v>0</c:v>
                </c:pt>
                <c:pt idx="868371">
                  <c:v>0</c:v>
                </c:pt>
                <c:pt idx="868372">
                  <c:v>0</c:v>
                </c:pt>
                <c:pt idx="868373">
                  <c:v>0</c:v>
                </c:pt>
                <c:pt idx="868374">
                  <c:v>0</c:v>
                </c:pt>
                <c:pt idx="868375">
                  <c:v>0</c:v>
                </c:pt>
                <c:pt idx="868376">
                  <c:v>0</c:v>
                </c:pt>
                <c:pt idx="868377">
                  <c:v>0</c:v>
                </c:pt>
                <c:pt idx="868378">
                  <c:v>0</c:v>
                </c:pt>
                <c:pt idx="868379">
                  <c:v>0</c:v>
                </c:pt>
                <c:pt idx="868380">
                  <c:v>0</c:v>
                </c:pt>
                <c:pt idx="868381">
                  <c:v>0</c:v>
                </c:pt>
                <c:pt idx="868382">
                  <c:v>0</c:v>
                </c:pt>
                <c:pt idx="868383">
                  <c:v>0</c:v>
                </c:pt>
                <c:pt idx="868384">
                  <c:v>0</c:v>
                </c:pt>
                <c:pt idx="868385">
                  <c:v>0</c:v>
                </c:pt>
                <c:pt idx="868386">
                  <c:v>0</c:v>
                </c:pt>
                <c:pt idx="868387">
                  <c:v>0</c:v>
                </c:pt>
                <c:pt idx="868388">
                  <c:v>0</c:v>
                </c:pt>
                <c:pt idx="868389">
                  <c:v>0</c:v>
                </c:pt>
                <c:pt idx="868390">
                  <c:v>0</c:v>
                </c:pt>
                <c:pt idx="868391">
                  <c:v>0</c:v>
                </c:pt>
                <c:pt idx="868392">
                  <c:v>0</c:v>
                </c:pt>
                <c:pt idx="868393">
                  <c:v>0</c:v>
                </c:pt>
                <c:pt idx="868394">
                  <c:v>0</c:v>
                </c:pt>
                <c:pt idx="868395">
                  <c:v>0</c:v>
                </c:pt>
                <c:pt idx="868396">
                  <c:v>0</c:v>
                </c:pt>
                <c:pt idx="868397">
                  <c:v>0</c:v>
                </c:pt>
                <c:pt idx="868398">
                  <c:v>0</c:v>
                </c:pt>
                <c:pt idx="868399">
                  <c:v>0</c:v>
                </c:pt>
                <c:pt idx="868400">
                  <c:v>0</c:v>
                </c:pt>
                <c:pt idx="868401">
                  <c:v>0</c:v>
                </c:pt>
                <c:pt idx="868402">
                  <c:v>0</c:v>
                </c:pt>
                <c:pt idx="868403">
                  <c:v>0</c:v>
                </c:pt>
                <c:pt idx="868404">
                  <c:v>0</c:v>
                </c:pt>
                <c:pt idx="868405">
                  <c:v>0</c:v>
                </c:pt>
                <c:pt idx="868406">
                  <c:v>0</c:v>
                </c:pt>
                <c:pt idx="868407">
                  <c:v>0</c:v>
                </c:pt>
                <c:pt idx="868408">
                  <c:v>0</c:v>
                </c:pt>
                <c:pt idx="868409">
                  <c:v>0</c:v>
                </c:pt>
                <c:pt idx="868410">
                  <c:v>0</c:v>
                </c:pt>
                <c:pt idx="868411">
                  <c:v>0</c:v>
                </c:pt>
                <c:pt idx="868412">
                  <c:v>0</c:v>
                </c:pt>
                <c:pt idx="868413">
                  <c:v>0</c:v>
                </c:pt>
                <c:pt idx="868414">
                  <c:v>0</c:v>
                </c:pt>
                <c:pt idx="868415">
                  <c:v>0</c:v>
                </c:pt>
                <c:pt idx="868416">
                  <c:v>0</c:v>
                </c:pt>
                <c:pt idx="868417">
                  <c:v>0</c:v>
                </c:pt>
                <c:pt idx="868418">
                  <c:v>0</c:v>
                </c:pt>
                <c:pt idx="868419">
                  <c:v>0</c:v>
                </c:pt>
                <c:pt idx="868420">
                  <c:v>0</c:v>
                </c:pt>
                <c:pt idx="868421">
                  <c:v>0</c:v>
                </c:pt>
                <c:pt idx="868422">
                  <c:v>0</c:v>
                </c:pt>
                <c:pt idx="868423">
                  <c:v>0</c:v>
                </c:pt>
                <c:pt idx="868424">
                  <c:v>0</c:v>
                </c:pt>
                <c:pt idx="868425">
                  <c:v>0</c:v>
                </c:pt>
                <c:pt idx="868426">
                  <c:v>0</c:v>
                </c:pt>
                <c:pt idx="868427">
                  <c:v>0</c:v>
                </c:pt>
                <c:pt idx="868428">
                  <c:v>0</c:v>
                </c:pt>
                <c:pt idx="868429">
                  <c:v>0</c:v>
                </c:pt>
                <c:pt idx="868430">
                  <c:v>0</c:v>
                </c:pt>
                <c:pt idx="868431">
                  <c:v>0</c:v>
                </c:pt>
                <c:pt idx="868432">
                  <c:v>0</c:v>
                </c:pt>
                <c:pt idx="868433">
                  <c:v>0</c:v>
                </c:pt>
                <c:pt idx="868434">
                  <c:v>0</c:v>
                </c:pt>
                <c:pt idx="868435">
                  <c:v>0</c:v>
                </c:pt>
                <c:pt idx="868436">
                  <c:v>0</c:v>
                </c:pt>
                <c:pt idx="868437">
                  <c:v>0</c:v>
                </c:pt>
                <c:pt idx="868438">
                  <c:v>0</c:v>
                </c:pt>
                <c:pt idx="868439">
                  <c:v>0</c:v>
                </c:pt>
                <c:pt idx="868440">
                  <c:v>0</c:v>
                </c:pt>
                <c:pt idx="868441">
                  <c:v>0</c:v>
                </c:pt>
                <c:pt idx="868442">
                  <c:v>0</c:v>
                </c:pt>
                <c:pt idx="868443">
                  <c:v>0</c:v>
                </c:pt>
                <c:pt idx="868444">
                  <c:v>0</c:v>
                </c:pt>
                <c:pt idx="868445">
                  <c:v>0</c:v>
                </c:pt>
                <c:pt idx="868446">
                  <c:v>0</c:v>
                </c:pt>
                <c:pt idx="868447">
                  <c:v>0</c:v>
                </c:pt>
                <c:pt idx="868448">
                  <c:v>0</c:v>
                </c:pt>
                <c:pt idx="868449">
                  <c:v>0</c:v>
                </c:pt>
                <c:pt idx="868450">
                  <c:v>0</c:v>
                </c:pt>
                <c:pt idx="868451">
                  <c:v>0</c:v>
                </c:pt>
                <c:pt idx="868452">
                  <c:v>0</c:v>
                </c:pt>
                <c:pt idx="868453">
                  <c:v>0</c:v>
                </c:pt>
                <c:pt idx="868454">
                  <c:v>0</c:v>
                </c:pt>
                <c:pt idx="868455">
                  <c:v>0</c:v>
                </c:pt>
                <c:pt idx="868456">
                  <c:v>0</c:v>
                </c:pt>
                <c:pt idx="868457">
                  <c:v>0</c:v>
                </c:pt>
                <c:pt idx="868458">
                  <c:v>0</c:v>
                </c:pt>
                <c:pt idx="868459">
                  <c:v>0</c:v>
                </c:pt>
                <c:pt idx="868460">
                  <c:v>0</c:v>
                </c:pt>
                <c:pt idx="868461">
                  <c:v>0</c:v>
                </c:pt>
                <c:pt idx="868462">
                  <c:v>0</c:v>
                </c:pt>
                <c:pt idx="868463">
                  <c:v>0</c:v>
                </c:pt>
                <c:pt idx="868464">
                  <c:v>0</c:v>
                </c:pt>
                <c:pt idx="868465">
                  <c:v>0</c:v>
                </c:pt>
                <c:pt idx="868466">
                  <c:v>0</c:v>
                </c:pt>
                <c:pt idx="868467">
                  <c:v>0</c:v>
                </c:pt>
                <c:pt idx="868468">
                  <c:v>0</c:v>
                </c:pt>
                <c:pt idx="868469">
                  <c:v>0</c:v>
                </c:pt>
                <c:pt idx="868470">
                  <c:v>0</c:v>
                </c:pt>
                <c:pt idx="868471">
                  <c:v>0</c:v>
                </c:pt>
                <c:pt idx="868472">
                  <c:v>0</c:v>
                </c:pt>
                <c:pt idx="868473">
                  <c:v>0</c:v>
                </c:pt>
                <c:pt idx="868474">
                  <c:v>0</c:v>
                </c:pt>
                <c:pt idx="868475">
                  <c:v>0</c:v>
                </c:pt>
                <c:pt idx="868476">
                  <c:v>0</c:v>
                </c:pt>
                <c:pt idx="868477">
                  <c:v>0</c:v>
                </c:pt>
                <c:pt idx="868478">
                  <c:v>0</c:v>
                </c:pt>
                <c:pt idx="868479">
                  <c:v>0</c:v>
                </c:pt>
                <c:pt idx="868480">
                  <c:v>0</c:v>
                </c:pt>
                <c:pt idx="868481">
                  <c:v>0</c:v>
                </c:pt>
                <c:pt idx="868482">
                  <c:v>0</c:v>
                </c:pt>
                <c:pt idx="868483">
                  <c:v>0</c:v>
                </c:pt>
                <c:pt idx="868484">
                  <c:v>0</c:v>
                </c:pt>
                <c:pt idx="868485">
                  <c:v>0</c:v>
                </c:pt>
                <c:pt idx="868486">
                  <c:v>0</c:v>
                </c:pt>
                <c:pt idx="868487">
                  <c:v>0</c:v>
                </c:pt>
                <c:pt idx="868488">
                  <c:v>0</c:v>
                </c:pt>
                <c:pt idx="868489">
                  <c:v>0</c:v>
                </c:pt>
                <c:pt idx="868490">
                  <c:v>0</c:v>
                </c:pt>
                <c:pt idx="868491">
                  <c:v>0</c:v>
                </c:pt>
                <c:pt idx="868492">
                  <c:v>0</c:v>
                </c:pt>
                <c:pt idx="868493">
                  <c:v>0</c:v>
                </c:pt>
                <c:pt idx="868494">
                  <c:v>0</c:v>
                </c:pt>
                <c:pt idx="868495">
                  <c:v>0</c:v>
                </c:pt>
                <c:pt idx="868496">
                  <c:v>0</c:v>
                </c:pt>
                <c:pt idx="868497">
                  <c:v>0</c:v>
                </c:pt>
                <c:pt idx="868498">
                  <c:v>0</c:v>
                </c:pt>
                <c:pt idx="868499">
                  <c:v>0</c:v>
                </c:pt>
                <c:pt idx="868500">
                  <c:v>0</c:v>
                </c:pt>
                <c:pt idx="868501">
                  <c:v>0</c:v>
                </c:pt>
                <c:pt idx="868502">
                  <c:v>0</c:v>
                </c:pt>
                <c:pt idx="868503">
                  <c:v>0</c:v>
                </c:pt>
                <c:pt idx="868504">
                  <c:v>0</c:v>
                </c:pt>
                <c:pt idx="868505">
                  <c:v>0</c:v>
                </c:pt>
                <c:pt idx="868506">
                  <c:v>0</c:v>
                </c:pt>
                <c:pt idx="868507">
                  <c:v>0</c:v>
                </c:pt>
                <c:pt idx="868508">
                  <c:v>0</c:v>
                </c:pt>
                <c:pt idx="868509">
                  <c:v>0</c:v>
                </c:pt>
                <c:pt idx="868510">
                  <c:v>0</c:v>
                </c:pt>
                <c:pt idx="868511">
                  <c:v>0</c:v>
                </c:pt>
                <c:pt idx="868512">
                  <c:v>0</c:v>
                </c:pt>
                <c:pt idx="868513">
                  <c:v>0</c:v>
                </c:pt>
                <c:pt idx="868514">
                  <c:v>0</c:v>
                </c:pt>
                <c:pt idx="868515">
                  <c:v>0</c:v>
                </c:pt>
                <c:pt idx="868516">
                  <c:v>0</c:v>
                </c:pt>
                <c:pt idx="868517">
                  <c:v>0</c:v>
                </c:pt>
                <c:pt idx="868518">
                  <c:v>0</c:v>
                </c:pt>
                <c:pt idx="868519">
                  <c:v>0</c:v>
                </c:pt>
                <c:pt idx="868520">
                  <c:v>0</c:v>
                </c:pt>
                <c:pt idx="868521">
                  <c:v>0</c:v>
                </c:pt>
                <c:pt idx="868522">
                  <c:v>0</c:v>
                </c:pt>
                <c:pt idx="868523">
                  <c:v>0</c:v>
                </c:pt>
                <c:pt idx="868524">
                  <c:v>0</c:v>
                </c:pt>
                <c:pt idx="868525">
                  <c:v>0</c:v>
                </c:pt>
                <c:pt idx="868526">
                  <c:v>0</c:v>
                </c:pt>
                <c:pt idx="868527">
                  <c:v>0</c:v>
                </c:pt>
                <c:pt idx="868528">
                  <c:v>0</c:v>
                </c:pt>
                <c:pt idx="868529">
                  <c:v>0</c:v>
                </c:pt>
                <c:pt idx="868530">
                  <c:v>0</c:v>
                </c:pt>
                <c:pt idx="868531">
                  <c:v>0</c:v>
                </c:pt>
                <c:pt idx="868532">
                  <c:v>0</c:v>
                </c:pt>
                <c:pt idx="868533">
                  <c:v>0</c:v>
                </c:pt>
                <c:pt idx="868534">
                  <c:v>0</c:v>
                </c:pt>
                <c:pt idx="868535">
                  <c:v>0</c:v>
                </c:pt>
                <c:pt idx="868536">
                  <c:v>0</c:v>
                </c:pt>
                <c:pt idx="868537">
                  <c:v>0</c:v>
                </c:pt>
                <c:pt idx="868538">
                  <c:v>0</c:v>
                </c:pt>
                <c:pt idx="868539">
                  <c:v>0</c:v>
                </c:pt>
                <c:pt idx="868540">
                  <c:v>0</c:v>
                </c:pt>
                <c:pt idx="868541">
                  <c:v>0</c:v>
                </c:pt>
                <c:pt idx="868542">
                  <c:v>0</c:v>
                </c:pt>
                <c:pt idx="868543">
                  <c:v>0</c:v>
                </c:pt>
                <c:pt idx="868544">
                  <c:v>0</c:v>
                </c:pt>
                <c:pt idx="868545">
                  <c:v>0</c:v>
                </c:pt>
                <c:pt idx="868546">
                  <c:v>0</c:v>
                </c:pt>
                <c:pt idx="868547">
                  <c:v>0</c:v>
                </c:pt>
                <c:pt idx="868548">
                  <c:v>0</c:v>
                </c:pt>
                <c:pt idx="868549">
                  <c:v>0</c:v>
                </c:pt>
                <c:pt idx="868550">
                  <c:v>0</c:v>
                </c:pt>
                <c:pt idx="868551">
                  <c:v>0</c:v>
                </c:pt>
                <c:pt idx="868552">
                  <c:v>0</c:v>
                </c:pt>
                <c:pt idx="868553">
                  <c:v>0</c:v>
                </c:pt>
                <c:pt idx="868554">
                  <c:v>0</c:v>
                </c:pt>
                <c:pt idx="868555">
                  <c:v>0</c:v>
                </c:pt>
                <c:pt idx="868556">
                  <c:v>0</c:v>
                </c:pt>
                <c:pt idx="868557">
                  <c:v>0</c:v>
                </c:pt>
                <c:pt idx="868558">
                  <c:v>0</c:v>
                </c:pt>
                <c:pt idx="868559">
                  <c:v>0</c:v>
                </c:pt>
                <c:pt idx="868560">
                  <c:v>0</c:v>
                </c:pt>
                <c:pt idx="868561">
                  <c:v>0</c:v>
                </c:pt>
                <c:pt idx="868562">
                  <c:v>0</c:v>
                </c:pt>
                <c:pt idx="868563">
                  <c:v>0</c:v>
                </c:pt>
                <c:pt idx="868564">
                  <c:v>0</c:v>
                </c:pt>
                <c:pt idx="868565">
                  <c:v>0</c:v>
                </c:pt>
                <c:pt idx="868566">
                  <c:v>0</c:v>
                </c:pt>
                <c:pt idx="868567">
                  <c:v>0</c:v>
                </c:pt>
                <c:pt idx="868568">
                  <c:v>0</c:v>
                </c:pt>
                <c:pt idx="868569">
                  <c:v>0</c:v>
                </c:pt>
                <c:pt idx="868570">
                  <c:v>0</c:v>
                </c:pt>
                <c:pt idx="868571">
                  <c:v>0</c:v>
                </c:pt>
                <c:pt idx="868572">
                  <c:v>0</c:v>
                </c:pt>
                <c:pt idx="868573">
                  <c:v>0</c:v>
                </c:pt>
                <c:pt idx="868574">
                  <c:v>0</c:v>
                </c:pt>
                <c:pt idx="868575">
                  <c:v>0</c:v>
                </c:pt>
                <c:pt idx="868576">
                  <c:v>0</c:v>
                </c:pt>
                <c:pt idx="868577">
                  <c:v>0</c:v>
                </c:pt>
                <c:pt idx="868578">
                  <c:v>0</c:v>
                </c:pt>
                <c:pt idx="868579">
                  <c:v>0</c:v>
                </c:pt>
                <c:pt idx="868580">
                  <c:v>0</c:v>
                </c:pt>
                <c:pt idx="868581">
                  <c:v>0</c:v>
                </c:pt>
                <c:pt idx="868582">
                  <c:v>0</c:v>
                </c:pt>
                <c:pt idx="868583">
                  <c:v>0</c:v>
                </c:pt>
                <c:pt idx="868584">
                  <c:v>0</c:v>
                </c:pt>
                <c:pt idx="868585">
                  <c:v>0</c:v>
                </c:pt>
                <c:pt idx="868586">
                  <c:v>0</c:v>
                </c:pt>
                <c:pt idx="868587">
                  <c:v>0</c:v>
                </c:pt>
                <c:pt idx="868588">
                  <c:v>0</c:v>
                </c:pt>
                <c:pt idx="868589">
                  <c:v>0</c:v>
                </c:pt>
                <c:pt idx="868590">
                  <c:v>0</c:v>
                </c:pt>
                <c:pt idx="868591">
                  <c:v>0</c:v>
                </c:pt>
                <c:pt idx="868592">
                  <c:v>0</c:v>
                </c:pt>
                <c:pt idx="868593">
                  <c:v>0</c:v>
                </c:pt>
                <c:pt idx="868594">
                  <c:v>0</c:v>
                </c:pt>
                <c:pt idx="868595">
                  <c:v>0</c:v>
                </c:pt>
                <c:pt idx="868596">
                  <c:v>0</c:v>
                </c:pt>
                <c:pt idx="868597">
                  <c:v>0</c:v>
                </c:pt>
                <c:pt idx="868598">
                  <c:v>0</c:v>
                </c:pt>
                <c:pt idx="868599">
                  <c:v>0</c:v>
                </c:pt>
                <c:pt idx="868600">
                  <c:v>0</c:v>
                </c:pt>
                <c:pt idx="868601">
                  <c:v>0</c:v>
                </c:pt>
                <c:pt idx="868602">
                  <c:v>0</c:v>
                </c:pt>
                <c:pt idx="868603">
                  <c:v>0</c:v>
                </c:pt>
                <c:pt idx="868604">
                  <c:v>0</c:v>
                </c:pt>
                <c:pt idx="868605">
                  <c:v>0</c:v>
                </c:pt>
                <c:pt idx="868606">
                  <c:v>0</c:v>
                </c:pt>
                <c:pt idx="868607">
                  <c:v>0</c:v>
                </c:pt>
                <c:pt idx="868608">
                  <c:v>0</c:v>
                </c:pt>
                <c:pt idx="868609">
                  <c:v>0</c:v>
                </c:pt>
                <c:pt idx="868610">
                  <c:v>0</c:v>
                </c:pt>
                <c:pt idx="868611">
                  <c:v>0</c:v>
                </c:pt>
                <c:pt idx="868612">
                  <c:v>0</c:v>
                </c:pt>
                <c:pt idx="868613">
                  <c:v>0</c:v>
                </c:pt>
                <c:pt idx="868614">
                  <c:v>0</c:v>
                </c:pt>
                <c:pt idx="868615">
                  <c:v>0</c:v>
                </c:pt>
                <c:pt idx="868616">
                  <c:v>0</c:v>
                </c:pt>
                <c:pt idx="868617">
                  <c:v>0</c:v>
                </c:pt>
                <c:pt idx="868618">
                  <c:v>0</c:v>
                </c:pt>
                <c:pt idx="868619">
                  <c:v>0</c:v>
                </c:pt>
                <c:pt idx="868620">
                  <c:v>0</c:v>
                </c:pt>
                <c:pt idx="868621">
                  <c:v>0</c:v>
                </c:pt>
                <c:pt idx="868622">
                  <c:v>0</c:v>
                </c:pt>
                <c:pt idx="868623">
                  <c:v>0</c:v>
                </c:pt>
                <c:pt idx="868624">
                  <c:v>0</c:v>
                </c:pt>
                <c:pt idx="868625">
                  <c:v>0</c:v>
                </c:pt>
                <c:pt idx="868626">
                  <c:v>0</c:v>
                </c:pt>
                <c:pt idx="868627">
                  <c:v>0</c:v>
                </c:pt>
                <c:pt idx="868628">
                  <c:v>0</c:v>
                </c:pt>
                <c:pt idx="868629">
                  <c:v>0</c:v>
                </c:pt>
                <c:pt idx="868630">
                  <c:v>0</c:v>
                </c:pt>
                <c:pt idx="868631">
                  <c:v>0</c:v>
                </c:pt>
                <c:pt idx="868632">
                  <c:v>0</c:v>
                </c:pt>
                <c:pt idx="868633">
                  <c:v>0</c:v>
                </c:pt>
                <c:pt idx="868634">
                  <c:v>0</c:v>
                </c:pt>
                <c:pt idx="868635">
                  <c:v>0</c:v>
                </c:pt>
                <c:pt idx="868636">
                  <c:v>0</c:v>
                </c:pt>
                <c:pt idx="868637">
                  <c:v>0</c:v>
                </c:pt>
                <c:pt idx="868638">
                  <c:v>0</c:v>
                </c:pt>
                <c:pt idx="868639">
                  <c:v>0</c:v>
                </c:pt>
                <c:pt idx="868640">
                  <c:v>0</c:v>
                </c:pt>
                <c:pt idx="868641">
                  <c:v>0</c:v>
                </c:pt>
                <c:pt idx="868642">
                  <c:v>0</c:v>
                </c:pt>
                <c:pt idx="868643">
                  <c:v>0</c:v>
                </c:pt>
                <c:pt idx="868644">
                  <c:v>0</c:v>
                </c:pt>
                <c:pt idx="868645">
                  <c:v>0</c:v>
                </c:pt>
                <c:pt idx="868646">
                  <c:v>0</c:v>
                </c:pt>
                <c:pt idx="868647">
                  <c:v>0</c:v>
                </c:pt>
                <c:pt idx="868648">
                  <c:v>0</c:v>
                </c:pt>
                <c:pt idx="868649">
                  <c:v>0</c:v>
                </c:pt>
                <c:pt idx="868650">
                  <c:v>0</c:v>
                </c:pt>
                <c:pt idx="868651">
                  <c:v>0</c:v>
                </c:pt>
                <c:pt idx="868652">
                  <c:v>0</c:v>
                </c:pt>
                <c:pt idx="868653">
                  <c:v>0</c:v>
                </c:pt>
                <c:pt idx="868654">
                  <c:v>0</c:v>
                </c:pt>
                <c:pt idx="868655">
                  <c:v>0</c:v>
                </c:pt>
                <c:pt idx="868656">
                  <c:v>0</c:v>
                </c:pt>
                <c:pt idx="868657">
                  <c:v>0</c:v>
                </c:pt>
                <c:pt idx="868658">
                  <c:v>0</c:v>
                </c:pt>
                <c:pt idx="868659">
                  <c:v>0</c:v>
                </c:pt>
                <c:pt idx="868660">
                  <c:v>0</c:v>
                </c:pt>
                <c:pt idx="868661">
                  <c:v>0</c:v>
                </c:pt>
                <c:pt idx="868662">
                  <c:v>0</c:v>
                </c:pt>
                <c:pt idx="868663">
                  <c:v>0</c:v>
                </c:pt>
                <c:pt idx="868664">
                  <c:v>0</c:v>
                </c:pt>
                <c:pt idx="868665">
                  <c:v>0</c:v>
                </c:pt>
                <c:pt idx="868666">
                  <c:v>0</c:v>
                </c:pt>
                <c:pt idx="868667">
                  <c:v>0</c:v>
                </c:pt>
                <c:pt idx="868668">
                  <c:v>0</c:v>
                </c:pt>
                <c:pt idx="868669">
                  <c:v>0</c:v>
                </c:pt>
                <c:pt idx="868670">
                  <c:v>0</c:v>
                </c:pt>
                <c:pt idx="868671">
                  <c:v>0</c:v>
                </c:pt>
                <c:pt idx="868672">
                  <c:v>0</c:v>
                </c:pt>
                <c:pt idx="868673">
                  <c:v>0</c:v>
                </c:pt>
                <c:pt idx="868674">
                  <c:v>0</c:v>
                </c:pt>
                <c:pt idx="868675">
                  <c:v>0</c:v>
                </c:pt>
                <c:pt idx="868676">
                  <c:v>0</c:v>
                </c:pt>
                <c:pt idx="868677">
                  <c:v>0</c:v>
                </c:pt>
                <c:pt idx="868678">
                  <c:v>0</c:v>
                </c:pt>
                <c:pt idx="868679">
                  <c:v>0</c:v>
                </c:pt>
                <c:pt idx="868680">
                  <c:v>0</c:v>
                </c:pt>
                <c:pt idx="868681">
                  <c:v>0</c:v>
                </c:pt>
                <c:pt idx="868682">
                  <c:v>0</c:v>
                </c:pt>
                <c:pt idx="868683">
                  <c:v>0</c:v>
                </c:pt>
                <c:pt idx="868684">
                  <c:v>0</c:v>
                </c:pt>
                <c:pt idx="868685">
                  <c:v>0</c:v>
                </c:pt>
                <c:pt idx="868686">
                  <c:v>0</c:v>
                </c:pt>
                <c:pt idx="868687">
                  <c:v>0</c:v>
                </c:pt>
                <c:pt idx="868688">
                  <c:v>0</c:v>
                </c:pt>
                <c:pt idx="868689">
                  <c:v>0</c:v>
                </c:pt>
                <c:pt idx="868690">
                  <c:v>0</c:v>
                </c:pt>
                <c:pt idx="868691">
                  <c:v>0</c:v>
                </c:pt>
                <c:pt idx="868692">
                  <c:v>0</c:v>
                </c:pt>
                <c:pt idx="868693">
                  <c:v>0</c:v>
                </c:pt>
                <c:pt idx="868694">
                  <c:v>0</c:v>
                </c:pt>
                <c:pt idx="868695">
                  <c:v>0</c:v>
                </c:pt>
                <c:pt idx="868696">
                  <c:v>0</c:v>
                </c:pt>
                <c:pt idx="868697">
                  <c:v>0</c:v>
                </c:pt>
                <c:pt idx="868698">
                  <c:v>0</c:v>
                </c:pt>
                <c:pt idx="868699">
                  <c:v>0</c:v>
                </c:pt>
                <c:pt idx="868700">
                  <c:v>0</c:v>
                </c:pt>
                <c:pt idx="868701">
                  <c:v>0</c:v>
                </c:pt>
                <c:pt idx="868702">
                  <c:v>0</c:v>
                </c:pt>
                <c:pt idx="868703">
                  <c:v>0</c:v>
                </c:pt>
                <c:pt idx="868704">
                  <c:v>0</c:v>
                </c:pt>
                <c:pt idx="868705">
                  <c:v>0</c:v>
                </c:pt>
                <c:pt idx="868706">
                  <c:v>0</c:v>
                </c:pt>
                <c:pt idx="868707">
                  <c:v>0</c:v>
                </c:pt>
                <c:pt idx="868708">
                  <c:v>0</c:v>
                </c:pt>
                <c:pt idx="868709">
                  <c:v>0</c:v>
                </c:pt>
                <c:pt idx="868710">
                  <c:v>0</c:v>
                </c:pt>
                <c:pt idx="868711">
                  <c:v>0</c:v>
                </c:pt>
                <c:pt idx="868712">
                  <c:v>0</c:v>
                </c:pt>
                <c:pt idx="868713">
                  <c:v>0</c:v>
                </c:pt>
                <c:pt idx="868714">
                  <c:v>0</c:v>
                </c:pt>
                <c:pt idx="868715">
                  <c:v>0</c:v>
                </c:pt>
                <c:pt idx="868716">
                  <c:v>0</c:v>
                </c:pt>
                <c:pt idx="868717">
                  <c:v>0</c:v>
                </c:pt>
                <c:pt idx="868718">
                  <c:v>0</c:v>
                </c:pt>
                <c:pt idx="868719">
                  <c:v>0</c:v>
                </c:pt>
                <c:pt idx="868720">
                  <c:v>0</c:v>
                </c:pt>
                <c:pt idx="868721">
                  <c:v>0</c:v>
                </c:pt>
                <c:pt idx="868722">
                  <c:v>0</c:v>
                </c:pt>
                <c:pt idx="868723">
                  <c:v>0</c:v>
                </c:pt>
                <c:pt idx="868724">
                  <c:v>0</c:v>
                </c:pt>
                <c:pt idx="868725">
                  <c:v>0</c:v>
                </c:pt>
                <c:pt idx="868726">
                  <c:v>0</c:v>
                </c:pt>
                <c:pt idx="868727">
                  <c:v>0</c:v>
                </c:pt>
                <c:pt idx="868728">
                  <c:v>0</c:v>
                </c:pt>
                <c:pt idx="868729">
                  <c:v>0</c:v>
                </c:pt>
                <c:pt idx="868730">
                  <c:v>0</c:v>
                </c:pt>
                <c:pt idx="868731">
                  <c:v>0</c:v>
                </c:pt>
                <c:pt idx="868732">
                  <c:v>0</c:v>
                </c:pt>
                <c:pt idx="868733">
                  <c:v>0</c:v>
                </c:pt>
                <c:pt idx="868734">
                  <c:v>0</c:v>
                </c:pt>
                <c:pt idx="868735">
                  <c:v>0</c:v>
                </c:pt>
                <c:pt idx="868736">
                  <c:v>0</c:v>
                </c:pt>
                <c:pt idx="868737">
                  <c:v>0</c:v>
                </c:pt>
                <c:pt idx="868738">
                  <c:v>0</c:v>
                </c:pt>
                <c:pt idx="868739">
                  <c:v>0</c:v>
                </c:pt>
                <c:pt idx="868740">
                  <c:v>0</c:v>
                </c:pt>
                <c:pt idx="868741">
                  <c:v>0</c:v>
                </c:pt>
                <c:pt idx="868742">
                  <c:v>0</c:v>
                </c:pt>
                <c:pt idx="868743">
                  <c:v>0</c:v>
                </c:pt>
                <c:pt idx="868744">
                  <c:v>0</c:v>
                </c:pt>
                <c:pt idx="868745">
                  <c:v>0</c:v>
                </c:pt>
                <c:pt idx="868746">
                  <c:v>0</c:v>
                </c:pt>
                <c:pt idx="868747">
                  <c:v>0</c:v>
                </c:pt>
                <c:pt idx="868748">
                  <c:v>0</c:v>
                </c:pt>
                <c:pt idx="868749">
                  <c:v>0</c:v>
                </c:pt>
                <c:pt idx="868750">
                  <c:v>0</c:v>
                </c:pt>
                <c:pt idx="868751">
                  <c:v>0</c:v>
                </c:pt>
                <c:pt idx="868752">
                  <c:v>0</c:v>
                </c:pt>
                <c:pt idx="868753">
                  <c:v>0</c:v>
                </c:pt>
                <c:pt idx="868754">
                  <c:v>0</c:v>
                </c:pt>
                <c:pt idx="868755">
                  <c:v>0</c:v>
                </c:pt>
                <c:pt idx="868756">
                  <c:v>0</c:v>
                </c:pt>
                <c:pt idx="868757">
                  <c:v>0</c:v>
                </c:pt>
                <c:pt idx="868758">
                  <c:v>0</c:v>
                </c:pt>
                <c:pt idx="868759">
                  <c:v>0</c:v>
                </c:pt>
                <c:pt idx="868760">
                  <c:v>0</c:v>
                </c:pt>
                <c:pt idx="868761">
                  <c:v>0</c:v>
                </c:pt>
                <c:pt idx="868762">
                  <c:v>0</c:v>
                </c:pt>
                <c:pt idx="868763">
                  <c:v>0</c:v>
                </c:pt>
                <c:pt idx="868764">
                  <c:v>0</c:v>
                </c:pt>
                <c:pt idx="868765">
                  <c:v>0</c:v>
                </c:pt>
                <c:pt idx="868766">
                  <c:v>0</c:v>
                </c:pt>
                <c:pt idx="868767">
                  <c:v>0</c:v>
                </c:pt>
                <c:pt idx="868768">
                  <c:v>0</c:v>
                </c:pt>
                <c:pt idx="868769">
                  <c:v>0</c:v>
                </c:pt>
                <c:pt idx="868770">
                  <c:v>0</c:v>
                </c:pt>
                <c:pt idx="868771">
                  <c:v>0</c:v>
                </c:pt>
                <c:pt idx="868772">
                  <c:v>0</c:v>
                </c:pt>
                <c:pt idx="868773">
                  <c:v>0</c:v>
                </c:pt>
                <c:pt idx="868774">
                  <c:v>0</c:v>
                </c:pt>
                <c:pt idx="868775">
                  <c:v>0</c:v>
                </c:pt>
                <c:pt idx="868776">
                  <c:v>0</c:v>
                </c:pt>
                <c:pt idx="868777">
                  <c:v>0</c:v>
                </c:pt>
                <c:pt idx="868778">
                  <c:v>0</c:v>
                </c:pt>
                <c:pt idx="868779">
                  <c:v>0</c:v>
                </c:pt>
                <c:pt idx="868780">
                  <c:v>0</c:v>
                </c:pt>
                <c:pt idx="868781">
                  <c:v>0</c:v>
                </c:pt>
                <c:pt idx="868782">
                  <c:v>0</c:v>
                </c:pt>
                <c:pt idx="868783">
                  <c:v>0</c:v>
                </c:pt>
                <c:pt idx="868784">
                  <c:v>0</c:v>
                </c:pt>
                <c:pt idx="868785">
                  <c:v>0</c:v>
                </c:pt>
                <c:pt idx="868786">
                  <c:v>0</c:v>
                </c:pt>
                <c:pt idx="868787">
                  <c:v>0</c:v>
                </c:pt>
                <c:pt idx="868788">
                  <c:v>0</c:v>
                </c:pt>
                <c:pt idx="868789">
                  <c:v>0</c:v>
                </c:pt>
                <c:pt idx="868790">
                  <c:v>0</c:v>
                </c:pt>
                <c:pt idx="868791">
                  <c:v>0</c:v>
                </c:pt>
                <c:pt idx="868792">
                  <c:v>0</c:v>
                </c:pt>
                <c:pt idx="868793">
                  <c:v>0</c:v>
                </c:pt>
                <c:pt idx="868794">
                  <c:v>0</c:v>
                </c:pt>
                <c:pt idx="868795">
                  <c:v>0</c:v>
                </c:pt>
                <c:pt idx="868796">
                  <c:v>0</c:v>
                </c:pt>
                <c:pt idx="868797">
                  <c:v>0</c:v>
                </c:pt>
                <c:pt idx="868798">
                  <c:v>0</c:v>
                </c:pt>
                <c:pt idx="868799">
                  <c:v>0</c:v>
                </c:pt>
                <c:pt idx="868800">
                  <c:v>0</c:v>
                </c:pt>
                <c:pt idx="868801">
                  <c:v>0</c:v>
                </c:pt>
                <c:pt idx="868802">
                  <c:v>0</c:v>
                </c:pt>
                <c:pt idx="868803">
                  <c:v>0</c:v>
                </c:pt>
                <c:pt idx="868804">
                  <c:v>0</c:v>
                </c:pt>
                <c:pt idx="868805">
                  <c:v>0</c:v>
                </c:pt>
                <c:pt idx="868806">
                  <c:v>0</c:v>
                </c:pt>
                <c:pt idx="868807">
                  <c:v>0</c:v>
                </c:pt>
                <c:pt idx="868808">
                  <c:v>0</c:v>
                </c:pt>
                <c:pt idx="868809">
                  <c:v>0</c:v>
                </c:pt>
                <c:pt idx="868810">
                  <c:v>0</c:v>
                </c:pt>
                <c:pt idx="868811">
                  <c:v>0</c:v>
                </c:pt>
                <c:pt idx="868812">
                  <c:v>0</c:v>
                </c:pt>
                <c:pt idx="868813">
                  <c:v>0</c:v>
                </c:pt>
                <c:pt idx="868814">
                  <c:v>0</c:v>
                </c:pt>
                <c:pt idx="868815">
                  <c:v>0</c:v>
                </c:pt>
                <c:pt idx="868816">
                  <c:v>0</c:v>
                </c:pt>
                <c:pt idx="868817">
                  <c:v>0</c:v>
                </c:pt>
                <c:pt idx="868818">
                  <c:v>0</c:v>
                </c:pt>
                <c:pt idx="868819">
                  <c:v>0</c:v>
                </c:pt>
                <c:pt idx="868820">
                  <c:v>0</c:v>
                </c:pt>
                <c:pt idx="868821">
                  <c:v>0</c:v>
                </c:pt>
                <c:pt idx="868822">
                  <c:v>0</c:v>
                </c:pt>
                <c:pt idx="868823">
                  <c:v>0</c:v>
                </c:pt>
                <c:pt idx="868824">
                  <c:v>0</c:v>
                </c:pt>
                <c:pt idx="868825">
                  <c:v>0</c:v>
                </c:pt>
                <c:pt idx="868826">
                  <c:v>0</c:v>
                </c:pt>
                <c:pt idx="868827">
                  <c:v>0</c:v>
                </c:pt>
                <c:pt idx="868828">
                  <c:v>0</c:v>
                </c:pt>
                <c:pt idx="868829">
                  <c:v>0</c:v>
                </c:pt>
                <c:pt idx="868830">
                  <c:v>0</c:v>
                </c:pt>
                <c:pt idx="868831">
                  <c:v>0</c:v>
                </c:pt>
                <c:pt idx="868832">
                  <c:v>0</c:v>
                </c:pt>
                <c:pt idx="868833">
                  <c:v>0</c:v>
                </c:pt>
                <c:pt idx="868834">
                  <c:v>0</c:v>
                </c:pt>
                <c:pt idx="868835">
                  <c:v>0</c:v>
                </c:pt>
                <c:pt idx="868836">
                  <c:v>0</c:v>
                </c:pt>
                <c:pt idx="868837">
                  <c:v>0</c:v>
                </c:pt>
                <c:pt idx="868838">
                  <c:v>0</c:v>
                </c:pt>
                <c:pt idx="868839">
                  <c:v>0</c:v>
                </c:pt>
                <c:pt idx="868840">
                  <c:v>0</c:v>
                </c:pt>
                <c:pt idx="868841">
                  <c:v>0</c:v>
                </c:pt>
                <c:pt idx="868842">
                  <c:v>0</c:v>
                </c:pt>
                <c:pt idx="868843">
                  <c:v>0</c:v>
                </c:pt>
                <c:pt idx="868844">
                  <c:v>0</c:v>
                </c:pt>
                <c:pt idx="868845">
                  <c:v>0</c:v>
                </c:pt>
                <c:pt idx="868846">
                  <c:v>0</c:v>
                </c:pt>
                <c:pt idx="868847">
                  <c:v>0</c:v>
                </c:pt>
                <c:pt idx="868848">
                  <c:v>0</c:v>
                </c:pt>
                <c:pt idx="868849">
                  <c:v>0</c:v>
                </c:pt>
                <c:pt idx="868850">
                  <c:v>0</c:v>
                </c:pt>
                <c:pt idx="868851">
                  <c:v>0</c:v>
                </c:pt>
                <c:pt idx="868852">
                  <c:v>0</c:v>
                </c:pt>
                <c:pt idx="868853">
                  <c:v>0</c:v>
                </c:pt>
                <c:pt idx="868854">
                  <c:v>0</c:v>
                </c:pt>
                <c:pt idx="868855">
                  <c:v>0</c:v>
                </c:pt>
                <c:pt idx="868856">
                  <c:v>0</c:v>
                </c:pt>
                <c:pt idx="868857">
                  <c:v>0</c:v>
                </c:pt>
                <c:pt idx="868858">
                  <c:v>0</c:v>
                </c:pt>
                <c:pt idx="868859">
                  <c:v>0</c:v>
                </c:pt>
                <c:pt idx="868860">
                  <c:v>0</c:v>
                </c:pt>
                <c:pt idx="868861">
                  <c:v>0</c:v>
                </c:pt>
                <c:pt idx="868862">
                  <c:v>0</c:v>
                </c:pt>
                <c:pt idx="868863">
                  <c:v>0</c:v>
                </c:pt>
                <c:pt idx="868864">
                  <c:v>0</c:v>
                </c:pt>
                <c:pt idx="868865">
                  <c:v>0</c:v>
                </c:pt>
                <c:pt idx="868866">
                  <c:v>0</c:v>
                </c:pt>
                <c:pt idx="868867">
                  <c:v>0</c:v>
                </c:pt>
                <c:pt idx="868868">
                  <c:v>0</c:v>
                </c:pt>
                <c:pt idx="868869">
                  <c:v>0</c:v>
                </c:pt>
                <c:pt idx="868870">
                  <c:v>0</c:v>
                </c:pt>
                <c:pt idx="868871">
                  <c:v>0</c:v>
                </c:pt>
                <c:pt idx="868872">
                  <c:v>0</c:v>
                </c:pt>
                <c:pt idx="868873">
                  <c:v>0</c:v>
                </c:pt>
                <c:pt idx="868874">
                  <c:v>0</c:v>
                </c:pt>
                <c:pt idx="868875">
                  <c:v>0</c:v>
                </c:pt>
                <c:pt idx="868876">
                  <c:v>0</c:v>
                </c:pt>
                <c:pt idx="868877">
                  <c:v>0</c:v>
                </c:pt>
                <c:pt idx="868878">
                  <c:v>0</c:v>
                </c:pt>
                <c:pt idx="868879">
                  <c:v>0</c:v>
                </c:pt>
                <c:pt idx="868880">
                  <c:v>0</c:v>
                </c:pt>
                <c:pt idx="868881">
                  <c:v>0</c:v>
                </c:pt>
                <c:pt idx="868882">
                  <c:v>0</c:v>
                </c:pt>
                <c:pt idx="868883">
                  <c:v>0</c:v>
                </c:pt>
                <c:pt idx="868884">
                  <c:v>0</c:v>
                </c:pt>
                <c:pt idx="868885">
                  <c:v>0</c:v>
                </c:pt>
                <c:pt idx="868886">
                  <c:v>0</c:v>
                </c:pt>
                <c:pt idx="868887">
                  <c:v>0</c:v>
                </c:pt>
                <c:pt idx="868888">
                  <c:v>0</c:v>
                </c:pt>
                <c:pt idx="868889">
                  <c:v>0</c:v>
                </c:pt>
                <c:pt idx="868890">
                  <c:v>0</c:v>
                </c:pt>
                <c:pt idx="868891">
                  <c:v>0</c:v>
                </c:pt>
                <c:pt idx="868892">
                  <c:v>0</c:v>
                </c:pt>
                <c:pt idx="868893">
                  <c:v>0</c:v>
                </c:pt>
                <c:pt idx="868894">
                  <c:v>0</c:v>
                </c:pt>
                <c:pt idx="868895">
                  <c:v>0</c:v>
                </c:pt>
                <c:pt idx="868896">
                  <c:v>0</c:v>
                </c:pt>
                <c:pt idx="868897">
                  <c:v>0</c:v>
                </c:pt>
                <c:pt idx="868898">
                  <c:v>0</c:v>
                </c:pt>
                <c:pt idx="868899">
                  <c:v>0</c:v>
                </c:pt>
                <c:pt idx="868900">
                  <c:v>0</c:v>
                </c:pt>
                <c:pt idx="868901">
                  <c:v>0</c:v>
                </c:pt>
                <c:pt idx="868902">
                  <c:v>0</c:v>
                </c:pt>
                <c:pt idx="868903">
                  <c:v>0</c:v>
                </c:pt>
                <c:pt idx="868904">
                  <c:v>0</c:v>
                </c:pt>
                <c:pt idx="868905">
                  <c:v>0</c:v>
                </c:pt>
                <c:pt idx="868906">
                  <c:v>0</c:v>
                </c:pt>
                <c:pt idx="868907">
                  <c:v>0</c:v>
                </c:pt>
                <c:pt idx="868908">
                  <c:v>0</c:v>
                </c:pt>
                <c:pt idx="868909">
                  <c:v>0</c:v>
                </c:pt>
                <c:pt idx="868910">
                  <c:v>0</c:v>
                </c:pt>
                <c:pt idx="868911">
                  <c:v>0</c:v>
                </c:pt>
                <c:pt idx="868912">
                  <c:v>0</c:v>
                </c:pt>
                <c:pt idx="868913">
                  <c:v>0</c:v>
                </c:pt>
                <c:pt idx="868914">
                  <c:v>0</c:v>
                </c:pt>
                <c:pt idx="868915">
                  <c:v>0</c:v>
                </c:pt>
                <c:pt idx="868916">
                  <c:v>0</c:v>
                </c:pt>
                <c:pt idx="868917">
                  <c:v>0</c:v>
                </c:pt>
                <c:pt idx="868918">
                  <c:v>0</c:v>
                </c:pt>
                <c:pt idx="868919">
                  <c:v>0</c:v>
                </c:pt>
                <c:pt idx="868920">
                  <c:v>0</c:v>
                </c:pt>
                <c:pt idx="868921">
                  <c:v>0</c:v>
                </c:pt>
                <c:pt idx="868922">
                  <c:v>0</c:v>
                </c:pt>
                <c:pt idx="868923">
                  <c:v>0</c:v>
                </c:pt>
                <c:pt idx="868924">
                  <c:v>0</c:v>
                </c:pt>
                <c:pt idx="868925">
                  <c:v>0</c:v>
                </c:pt>
                <c:pt idx="868926">
                  <c:v>0</c:v>
                </c:pt>
                <c:pt idx="868927">
                  <c:v>0</c:v>
                </c:pt>
                <c:pt idx="868928">
                  <c:v>0</c:v>
                </c:pt>
                <c:pt idx="868929">
                  <c:v>0</c:v>
                </c:pt>
                <c:pt idx="868930">
                  <c:v>0</c:v>
                </c:pt>
                <c:pt idx="868931">
                  <c:v>0</c:v>
                </c:pt>
                <c:pt idx="868932">
                  <c:v>0</c:v>
                </c:pt>
                <c:pt idx="868933">
                  <c:v>0</c:v>
                </c:pt>
                <c:pt idx="868934">
                  <c:v>0</c:v>
                </c:pt>
                <c:pt idx="868935">
                  <c:v>0</c:v>
                </c:pt>
                <c:pt idx="868936">
                  <c:v>0</c:v>
                </c:pt>
                <c:pt idx="868937">
                  <c:v>0</c:v>
                </c:pt>
                <c:pt idx="868938">
                  <c:v>0</c:v>
                </c:pt>
                <c:pt idx="868939">
                  <c:v>0</c:v>
                </c:pt>
                <c:pt idx="868940">
                  <c:v>0</c:v>
                </c:pt>
                <c:pt idx="868941">
                  <c:v>0</c:v>
                </c:pt>
                <c:pt idx="868942">
                  <c:v>0</c:v>
                </c:pt>
                <c:pt idx="868943">
                  <c:v>0</c:v>
                </c:pt>
                <c:pt idx="868944">
                  <c:v>0</c:v>
                </c:pt>
                <c:pt idx="868945">
                  <c:v>0</c:v>
                </c:pt>
                <c:pt idx="868946">
                  <c:v>0</c:v>
                </c:pt>
                <c:pt idx="868947">
                  <c:v>0</c:v>
                </c:pt>
                <c:pt idx="868948">
                  <c:v>0</c:v>
                </c:pt>
                <c:pt idx="868949">
                  <c:v>0</c:v>
                </c:pt>
                <c:pt idx="868950">
                  <c:v>0</c:v>
                </c:pt>
                <c:pt idx="868951">
                  <c:v>0</c:v>
                </c:pt>
                <c:pt idx="868952">
                  <c:v>0</c:v>
                </c:pt>
                <c:pt idx="868953">
                  <c:v>0</c:v>
                </c:pt>
                <c:pt idx="868954">
                  <c:v>0</c:v>
                </c:pt>
                <c:pt idx="868955">
                  <c:v>0</c:v>
                </c:pt>
                <c:pt idx="868956">
                  <c:v>0</c:v>
                </c:pt>
                <c:pt idx="868957">
                  <c:v>0</c:v>
                </c:pt>
                <c:pt idx="868958">
                  <c:v>0</c:v>
                </c:pt>
                <c:pt idx="868959">
                  <c:v>0</c:v>
                </c:pt>
                <c:pt idx="868960">
                  <c:v>0</c:v>
                </c:pt>
                <c:pt idx="868961">
                  <c:v>0</c:v>
                </c:pt>
                <c:pt idx="868962">
                  <c:v>0</c:v>
                </c:pt>
                <c:pt idx="868963">
                  <c:v>0</c:v>
                </c:pt>
                <c:pt idx="868964">
                  <c:v>0</c:v>
                </c:pt>
                <c:pt idx="868965">
                  <c:v>0</c:v>
                </c:pt>
                <c:pt idx="868966">
                  <c:v>0</c:v>
                </c:pt>
                <c:pt idx="868967">
                  <c:v>0</c:v>
                </c:pt>
                <c:pt idx="868968">
                  <c:v>0</c:v>
                </c:pt>
                <c:pt idx="868969">
                  <c:v>0</c:v>
                </c:pt>
                <c:pt idx="868970">
                  <c:v>0</c:v>
                </c:pt>
                <c:pt idx="868971">
                  <c:v>0</c:v>
                </c:pt>
                <c:pt idx="868972">
                  <c:v>0</c:v>
                </c:pt>
                <c:pt idx="868973">
                  <c:v>0</c:v>
                </c:pt>
                <c:pt idx="868974">
                  <c:v>0</c:v>
                </c:pt>
                <c:pt idx="868975">
                  <c:v>0</c:v>
                </c:pt>
                <c:pt idx="868976">
                  <c:v>0</c:v>
                </c:pt>
                <c:pt idx="868977">
                  <c:v>0</c:v>
                </c:pt>
                <c:pt idx="868978">
                  <c:v>0</c:v>
                </c:pt>
                <c:pt idx="868979">
                  <c:v>0</c:v>
                </c:pt>
                <c:pt idx="868980">
                  <c:v>0</c:v>
                </c:pt>
                <c:pt idx="868981">
                  <c:v>0</c:v>
                </c:pt>
                <c:pt idx="868982">
                  <c:v>0</c:v>
                </c:pt>
                <c:pt idx="868983">
                  <c:v>0</c:v>
                </c:pt>
                <c:pt idx="868984">
                  <c:v>0</c:v>
                </c:pt>
                <c:pt idx="868985">
                  <c:v>0</c:v>
                </c:pt>
                <c:pt idx="868986">
                  <c:v>0</c:v>
                </c:pt>
                <c:pt idx="868987">
                  <c:v>0</c:v>
                </c:pt>
                <c:pt idx="868988">
                  <c:v>0</c:v>
                </c:pt>
                <c:pt idx="868989">
                  <c:v>0</c:v>
                </c:pt>
                <c:pt idx="868990">
                  <c:v>0</c:v>
                </c:pt>
                <c:pt idx="868991">
                  <c:v>0</c:v>
                </c:pt>
                <c:pt idx="868992">
                  <c:v>0</c:v>
                </c:pt>
                <c:pt idx="868993">
                  <c:v>0</c:v>
                </c:pt>
                <c:pt idx="868994">
                  <c:v>0</c:v>
                </c:pt>
                <c:pt idx="868995">
                  <c:v>0</c:v>
                </c:pt>
                <c:pt idx="868996">
                  <c:v>0</c:v>
                </c:pt>
                <c:pt idx="868997">
                  <c:v>0</c:v>
                </c:pt>
                <c:pt idx="868998">
                  <c:v>0</c:v>
                </c:pt>
                <c:pt idx="868999">
                  <c:v>0</c:v>
                </c:pt>
                <c:pt idx="869000">
                  <c:v>0</c:v>
                </c:pt>
                <c:pt idx="869001">
                  <c:v>0</c:v>
                </c:pt>
                <c:pt idx="869002">
                  <c:v>0</c:v>
                </c:pt>
                <c:pt idx="869003">
                  <c:v>0</c:v>
                </c:pt>
                <c:pt idx="869004">
                  <c:v>0</c:v>
                </c:pt>
                <c:pt idx="869005">
                  <c:v>0</c:v>
                </c:pt>
                <c:pt idx="869006">
                  <c:v>0</c:v>
                </c:pt>
                <c:pt idx="869007">
                  <c:v>0</c:v>
                </c:pt>
                <c:pt idx="869008">
                  <c:v>0</c:v>
                </c:pt>
                <c:pt idx="869009">
                  <c:v>0</c:v>
                </c:pt>
                <c:pt idx="869010">
                  <c:v>0</c:v>
                </c:pt>
                <c:pt idx="869011">
                  <c:v>0</c:v>
                </c:pt>
                <c:pt idx="869012">
                  <c:v>0</c:v>
                </c:pt>
                <c:pt idx="869013">
                  <c:v>0</c:v>
                </c:pt>
                <c:pt idx="869014">
                  <c:v>0</c:v>
                </c:pt>
                <c:pt idx="869015">
                  <c:v>0</c:v>
                </c:pt>
                <c:pt idx="869016">
                  <c:v>0</c:v>
                </c:pt>
                <c:pt idx="869017">
                  <c:v>0</c:v>
                </c:pt>
                <c:pt idx="869018">
                  <c:v>0</c:v>
                </c:pt>
                <c:pt idx="869019">
                  <c:v>0</c:v>
                </c:pt>
                <c:pt idx="869020">
                  <c:v>0</c:v>
                </c:pt>
                <c:pt idx="869021">
                  <c:v>0</c:v>
                </c:pt>
                <c:pt idx="869022">
                  <c:v>0</c:v>
                </c:pt>
                <c:pt idx="869023">
                  <c:v>0</c:v>
                </c:pt>
                <c:pt idx="869024">
                  <c:v>0</c:v>
                </c:pt>
                <c:pt idx="869025">
                  <c:v>0</c:v>
                </c:pt>
                <c:pt idx="869026">
                  <c:v>0</c:v>
                </c:pt>
                <c:pt idx="869027">
                  <c:v>0</c:v>
                </c:pt>
                <c:pt idx="869028">
                  <c:v>0</c:v>
                </c:pt>
                <c:pt idx="869029">
                  <c:v>0</c:v>
                </c:pt>
                <c:pt idx="869030">
                  <c:v>0</c:v>
                </c:pt>
                <c:pt idx="869031">
                  <c:v>0</c:v>
                </c:pt>
                <c:pt idx="869032">
                  <c:v>0</c:v>
                </c:pt>
                <c:pt idx="869033">
                  <c:v>0</c:v>
                </c:pt>
                <c:pt idx="869034">
                  <c:v>0</c:v>
                </c:pt>
                <c:pt idx="869035">
                  <c:v>0</c:v>
                </c:pt>
                <c:pt idx="869036">
                  <c:v>0</c:v>
                </c:pt>
                <c:pt idx="869037">
                  <c:v>0</c:v>
                </c:pt>
                <c:pt idx="869038">
                  <c:v>0</c:v>
                </c:pt>
                <c:pt idx="869039">
                  <c:v>0</c:v>
                </c:pt>
                <c:pt idx="869040">
                  <c:v>0</c:v>
                </c:pt>
                <c:pt idx="869041">
                  <c:v>0</c:v>
                </c:pt>
                <c:pt idx="869042">
                  <c:v>0</c:v>
                </c:pt>
                <c:pt idx="869043">
                  <c:v>0</c:v>
                </c:pt>
                <c:pt idx="869044">
                  <c:v>0</c:v>
                </c:pt>
                <c:pt idx="869045">
                  <c:v>0</c:v>
                </c:pt>
                <c:pt idx="869046">
                  <c:v>0</c:v>
                </c:pt>
                <c:pt idx="869047">
                  <c:v>0</c:v>
                </c:pt>
                <c:pt idx="869048">
                  <c:v>0</c:v>
                </c:pt>
                <c:pt idx="869049">
                  <c:v>0</c:v>
                </c:pt>
                <c:pt idx="869050">
                  <c:v>0</c:v>
                </c:pt>
                <c:pt idx="869051">
                  <c:v>0</c:v>
                </c:pt>
                <c:pt idx="869052">
                  <c:v>0</c:v>
                </c:pt>
                <c:pt idx="869053">
                  <c:v>0</c:v>
                </c:pt>
                <c:pt idx="869054">
                  <c:v>0</c:v>
                </c:pt>
                <c:pt idx="869055">
                  <c:v>0</c:v>
                </c:pt>
                <c:pt idx="869056">
                  <c:v>0</c:v>
                </c:pt>
                <c:pt idx="869057">
                  <c:v>0</c:v>
                </c:pt>
                <c:pt idx="869058">
                  <c:v>0</c:v>
                </c:pt>
                <c:pt idx="869059">
                  <c:v>0</c:v>
                </c:pt>
                <c:pt idx="869060">
                  <c:v>0</c:v>
                </c:pt>
                <c:pt idx="869061">
                  <c:v>0</c:v>
                </c:pt>
                <c:pt idx="869062">
                  <c:v>0</c:v>
                </c:pt>
                <c:pt idx="869063">
                  <c:v>0</c:v>
                </c:pt>
                <c:pt idx="869064">
                  <c:v>0</c:v>
                </c:pt>
                <c:pt idx="869065">
                  <c:v>0</c:v>
                </c:pt>
                <c:pt idx="869066">
                  <c:v>0</c:v>
                </c:pt>
                <c:pt idx="869067">
                  <c:v>0</c:v>
                </c:pt>
                <c:pt idx="869068">
                  <c:v>0</c:v>
                </c:pt>
                <c:pt idx="869069">
                  <c:v>0</c:v>
                </c:pt>
                <c:pt idx="869070">
                  <c:v>0</c:v>
                </c:pt>
                <c:pt idx="869071">
                  <c:v>0</c:v>
                </c:pt>
                <c:pt idx="869072">
                  <c:v>0</c:v>
                </c:pt>
                <c:pt idx="869073">
                  <c:v>0</c:v>
                </c:pt>
                <c:pt idx="869074">
                  <c:v>0</c:v>
                </c:pt>
                <c:pt idx="869075">
                  <c:v>0</c:v>
                </c:pt>
                <c:pt idx="869076">
                  <c:v>0</c:v>
                </c:pt>
                <c:pt idx="869077">
                  <c:v>0</c:v>
                </c:pt>
                <c:pt idx="869078">
                  <c:v>0</c:v>
                </c:pt>
                <c:pt idx="869079">
                  <c:v>0</c:v>
                </c:pt>
                <c:pt idx="869080">
                  <c:v>0</c:v>
                </c:pt>
                <c:pt idx="869081">
                  <c:v>0</c:v>
                </c:pt>
                <c:pt idx="869082">
                  <c:v>0</c:v>
                </c:pt>
                <c:pt idx="869083">
                  <c:v>0</c:v>
                </c:pt>
                <c:pt idx="869084">
                  <c:v>0</c:v>
                </c:pt>
                <c:pt idx="869085">
                  <c:v>0</c:v>
                </c:pt>
                <c:pt idx="869086">
                  <c:v>0</c:v>
                </c:pt>
                <c:pt idx="869087">
                  <c:v>0</c:v>
                </c:pt>
                <c:pt idx="869088">
                  <c:v>0</c:v>
                </c:pt>
                <c:pt idx="869089">
                  <c:v>0</c:v>
                </c:pt>
                <c:pt idx="869090">
                  <c:v>0</c:v>
                </c:pt>
                <c:pt idx="869091">
                  <c:v>0</c:v>
                </c:pt>
                <c:pt idx="869092">
                  <c:v>0</c:v>
                </c:pt>
                <c:pt idx="869093">
                  <c:v>0</c:v>
                </c:pt>
                <c:pt idx="869094">
                  <c:v>0</c:v>
                </c:pt>
                <c:pt idx="869095">
                  <c:v>0</c:v>
                </c:pt>
                <c:pt idx="869096">
                  <c:v>0</c:v>
                </c:pt>
                <c:pt idx="869097">
                  <c:v>0</c:v>
                </c:pt>
                <c:pt idx="869098">
                  <c:v>0</c:v>
                </c:pt>
                <c:pt idx="869099">
                  <c:v>0</c:v>
                </c:pt>
                <c:pt idx="869100">
                  <c:v>0</c:v>
                </c:pt>
                <c:pt idx="869101">
                  <c:v>0</c:v>
                </c:pt>
                <c:pt idx="869102">
                  <c:v>0</c:v>
                </c:pt>
                <c:pt idx="869103">
                  <c:v>0</c:v>
                </c:pt>
                <c:pt idx="869104">
                  <c:v>0</c:v>
                </c:pt>
                <c:pt idx="869105">
                  <c:v>0</c:v>
                </c:pt>
                <c:pt idx="869106">
                  <c:v>0</c:v>
                </c:pt>
                <c:pt idx="869107">
                  <c:v>0</c:v>
                </c:pt>
                <c:pt idx="869108">
                  <c:v>0</c:v>
                </c:pt>
                <c:pt idx="869109">
                  <c:v>0</c:v>
                </c:pt>
                <c:pt idx="869110">
                  <c:v>0</c:v>
                </c:pt>
                <c:pt idx="869111">
                  <c:v>0</c:v>
                </c:pt>
                <c:pt idx="869112">
                  <c:v>0</c:v>
                </c:pt>
                <c:pt idx="869113">
                  <c:v>0</c:v>
                </c:pt>
                <c:pt idx="869114">
                  <c:v>0</c:v>
                </c:pt>
                <c:pt idx="869115">
                  <c:v>0</c:v>
                </c:pt>
                <c:pt idx="869116">
                  <c:v>0</c:v>
                </c:pt>
                <c:pt idx="869117">
                  <c:v>0</c:v>
                </c:pt>
                <c:pt idx="869118">
                  <c:v>0</c:v>
                </c:pt>
                <c:pt idx="869119">
                  <c:v>0</c:v>
                </c:pt>
                <c:pt idx="869120">
                  <c:v>0</c:v>
                </c:pt>
                <c:pt idx="869121">
                  <c:v>0</c:v>
                </c:pt>
                <c:pt idx="869122">
                  <c:v>0</c:v>
                </c:pt>
                <c:pt idx="869123">
                  <c:v>0</c:v>
                </c:pt>
                <c:pt idx="869124">
                  <c:v>0</c:v>
                </c:pt>
                <c:pt idx="869125">
                  <c:v>0</c:v>
                </c:pt>
                <c:pt idx="869126">
                  <c:v>0</c:v>
                </c:pt>
                <c:pt idx="869127">
                  <c:v>0</c:v>
                </c:pt>
                <c:pt idx="869128">
                  <c:v>0</c:v>
                </c:pt>
                <c:pt idx="869129">
                  <c:v>0</c:v>
                </c:pt>
                <c:pt idx="869130">
                  <c:v>0</c:v>
                </c:pt>
                <c:pt idx="869131">
                  <c:v>0</c:v>
                </c:pt>
                <c:pt idx="869132">
                  <c:v>0</c:v>
                </c:pt>
                <c:pt idx="869133">
                  <c:v>0</c:v>
                </c:pt>
                <c:pt idx="869134">
                  <c:v>0</c:v>
                </c:pt>
                <c:pt idx="869135">
                  <c:v>0</c:v>
                </c:pt>
                <c:pt idx="869136">
                  <c:v>0</c:v>
                </c:pt>
                <c:pt idx="869137">
                  <c:v>0</c:v>
                </c:pt>
                <c:pt idx="869138">
                  <c:v>0</c:v>
                </c:pt>
                <c:pt idx="869139">
                  <c:v>0</c:v>
                </c:pt>
                <c:pt idx="869140">
                  <c:v>0</c:v>
                </c:pt>
                <c:pt idx="869141">
                  <c:v>0</c:v>
                </c:pt>
                <c:pt idx="869142">
                  <c:v>0</c:v>
                </c:pt>
                <c:pt idx="869143">
                  <c:v>0</c:v>
                </c:pt>
                <c:pt idx="869144">
                  <c:v>0</c:v>
                </c:pt>
                <c:pt idx="869145">
                  <c:v>0</c:v>
                </c:pt>
                <c:pt idx="869146">
                  <c:v>0</c:v>
                </c:pt>
                <c:pt idx="869147">
                  <c:v>0</c:v>
                </c:pt>
                <c:pt idx="869148">
                  <c:v>0</c:v>
                </c:pt>
                <c:pt idx="869149">
                  <c:v>0</c:v>
                </c:pt>
                <c:pt idx="869150">
                  <c:v>0</c:v>
                </c:pt>
                <c:pt idx="869151">
                  <c:v>0</c:v>
                </c:pt>
                <c:pt idx="869152">
                  <c:v>0</c:v>
                </c:pt>
                <c:pt idx="869153">
                  <c:v>0</c:v>
                </c:pt>
                <c:pt idx="869154">
                  <c:v>0</c:v>
                </c:pt>
                <c:pt idx="869155">
                  <c:v>0</c:v>
                </c:pt>
                <c:pt idx="869156">
                  <c:v>0</c:v>
                </c:pt>
                <c:pt idx="869157">
                  <c:v>0</c:v>
                </c:pt>
                <c:pt idx="869158">
                  <c:v>0</c:v>
                </c:pt>
                <c:pt idx="869159">
                  <c:v>0</c:v>
                </c:pt>
                <c:pt idx="869160">
                  <c:v>0</c:v>
                </c:pt>
                <c:pt idx="869161">
                  <c:v>0</c:v>
                </c:pt>
                <c:pt idx="869162">
                  <c:v>0</c:v>
                </c:pt>
                <c:pt idx="869163">
                  <c:v>0</c:v>
                </c:pt>
                <c:pt idx="869164">
                  <c:v>0</c:v>
                </c:pt>
                <c:pt idx="869165">
                  <c:v>0</c:v>
                </c:pt>
                <c:pt idx="869166">
                  <c:v>0</c:v>
                </c:pt>
                <c:pt idx="869167">
                  <c:v>0</c:v>
                </c:pt>
                <c:pt idx="869168">
                  <c:v>0</c:v>
                </c:pt>
                <c:pt idx="869169">
                  <c:v>0</c:v>
                </c:pt>
                <c:pt idx="869170">
                  <c:v>0</c:v>
                </c:pt>
                <c:pt idx="869171">
                  <c:v>0</c:v>
                </c:pt>
                <c:pt idx="869172">
                  <c:v>0</c:v>
                </c:pt>
                <c:pt idx="869173">
                  <c:v>0</c:v>
                </c:pt>
                <c:pt idx="869174">
                  <c:v>0</c:v>
                </c:pt>
                <c:pt idx="869175">
                  <c:v>0</c:v>
                </c:pt>
                <c:pt idx="869176">
                  <c:v>0</c:v>
                </c:pt>
                <c:pt idx="869177">
                  <c:v>0</c:v>
                </c:pt>
                <c:pt idx="869178">
                  <c:v>0</c:v>
                </c:pt>
                <c:pt idx="869179">
                  <c:v>0</c:v>
                </c:pt>
                <c:pt idx="869180">
                  <c:v>0</c:v>
                </c:pt>
                <c:pt idx="869181">
                  <c:v>0</c:v>
                </c:pt>
                <c:pt idx="869182">
                  <c:v>0</c:v>
                </c:pt>
                <c:pt idx="869183">
                  <c:v>0</c:v>
                </c:pt>
                <c:pt idx="869184">
                  <c:v>0</c:v>
                </c:pt>
                <c:pt idx="869185">
                  <c:v>0</c:v>
                </c:pt>
                <c:pt idx="869186">
                  <c:v>0</c:v>
                </c:pt>
                <c:pt idx="869187">
                  <c:v>0</c:v>
                </c:pt>
                <c:pt idx="869188">
                  <c:v>0</c:v>
                </c:pt>
                <c:pt idx="869189">
                  <c:v>0</c:v>
                </c:pt>
                <c:pt idx="869190">
                  <c:v>0</c:v>
                </c:pt>
                <c:pt idx="869191">
                  <c:v>0</c:v>
                </c:pt>
                <c:pt idx="869192">
                  <c:v>0</c:v>
                </c:pt>
                <c:pt idx="869193">
                  <c:v>0</c:v>
                </c:pt>
                <c:pt idx="869194">
                  <c:v>0</c:v>
                </c:pt>
                <c:pt idx="869195">
                  <c:v>0</c:v>
                </c:pt>
                <c:pt idx="869196">
                  <c:v>0</c:v>
                </c:pt>
                <c:pt idx="869197">
                  <c:v>0</c:v>
                </c:pt>
                <c:pt idx="869198">
                  <c:v>0</c:v>
                </c:pt>
                <c:pt idx="869199">
                  <c:v>0</c:v>
                </c:pt>
                <c:pt idx="869200">
                  <c:v>0</c:v>
                </c:pt>
                <c:pt idx="869201">
                  <c:v>0</c:v>
                </c:pt>
                <c:pt idx="869202">
                  <c:v>0</c:v>
                </c:pt>
                <c:pt idx="869203">
                  <c:v>0</c:v>
                </c:pt>
                <c:pt idx="869204">
                  <c:v>0</c:v>
                </c:pt>
                <c:pt idx="869205">
                  <c:v>0</c:v>
                </c:pt>
                <c:pt idx="869206">
                  <c:v>0</c:v>
                </c:pt>
                <c:pt idx="869207">
                  <c:v>0</c:v>
                </c:pt>
                <c:pt idx="869208">
                  <c:v>0</c:v>
                </c:pt>
                <c:pt idx="869209">
                  <c:v>0</c:v>
                </c:pt>
                <c:pt idx="869210">
                  <c:v>0</c:v>
                </c:pt>
                <c:pt idx="869211">
                  <c:v>0</c:v>
                </c:pt>
                <c:pt idx="869212">
                  <c:v>0</c:v>
                </c:pt>
                <c:pt idx="869213">
                  <c:v>0</c:v>
                </c:pt>
                <c:pt idx="869214">
                  <c:v>0</c:v>
                </c:pt>
                <c:pt idx="869215">
                  <c:v>0</c:v>
                </c:pt>
                <c:pt idx="869216">
                  <c:v>0</c:v>
                </c:pt>
                <c:pt idx="869217">
                  <c:v>0</c:v>
                </c:pt>
                <c:pt idx="869218">
                  <c:v>0</c:v>
                </c:pt>
                <c:pt idx="869219">
                  <c:v>0</c:v>
                </c:pt>
                <c:pt idx="869220">
                  <c:v>0</c:v>
                </c:pt>
                <c:pt idx="869221">
                  <c:v>0</c:v>
                </c:pt>
                <c:pt idx="869222">
                  <c:v>0</c:v>
                </c:pt>
                <c:pt idx="869223">
                  <c:v>0</c:v>
                </c:pt>
                <c:pt idx="869224">
                  <c:v>0</c:v>
                </c:pt>
                <c:pt idx="869225">
                  <c:v>0</c:v>
                </c:pt>
                <c:pt idx="869226">
                  <c:v>0</c:v>
                </c:pt>
                <c:pt idx="869227">
                  <c:v>0</c:v>
                </c:pt>
                <c:pt idx="869228">
                  <c:v>0</c:v>
                </c:pt>
                <c:pt idx="869229">
                  <c:v>0</c:v>
                </c:pt>
                <c:pt idx="869230">
                  <c:v>0</c:v>
                </c:pt>
                <c:pt idx="869231">
                  <c:v>0</c:v>
                </c:pt>
                <c:pt idx="869232">
                  <c:v>0</c:v>
                </c:pt>
                <c:pt idx="869233">
                  <c:v>0</c:v>
                </c:pt>
                <c:pt idx="869234">
                  <c:v>0</c:v>
                </c:pt>
                <c:pt idx="869235">
                  <c:v>0</c:v>
                </c:pt>
                <c:pt idx="869236">
                  <c:v>0</c:v>
                </c:pt>
                <c:pt idx="869237">
                  <c:v>0</c:v>
                </c:pt>
                <c:pt idx="869238">
                  <c:v>0</c:v>
                </c:pt>
                <c:pt idx="869239">
                  <c:v>0</c:v>
                </c:pt>
                <c:pt idx="869240">
                  <c:v>0</c:v>
                </c:pt>
                <c:pt idx="869241">
                  <c:v>0</c:v>
                </c:pt>
                <c:pt idx="869242">
                  <c:v>0</c:v>
                </c:pt>
                <c:pt idx="869243">
                  <c:v>0</c:v>
                </c:pt>
                <c:pt idx="869244">
                  <c:v>0</c:v>
                </c:pt>
                <c:pt idx="869245">
                  <c:v>0</c:v>
                </c:pt>
                <c:pt idx="869246">
                  <c:v>0</c:v>
                </c:pt>
                <c:pt idx="869247">
                  <c:v>0</c:v>
                </c:pt>
                <c:pt idx="869248">
                  <c:v>0</c:v>
                </c:pt>
                <c:pt idx="869249">
                  <c:v>0</c:v>
                </c:pt>
                <c:pt idx="869250">
                  <c:v>0</c:v>
                </c:pt>
                <c:pt idx="869251">
                  <c:v>0</c:v>
                </c:pt>
                <c:pt idx="869252">
                  <c:v>0</c:v>
                </c:pt>
                <c:pt idx="869253">
                  <c:v>0</c:v>
                </c:pt>
                <c:pt idx="869254">
                  <c:v>0</c:v>
                </c:pt>
                <c:pt idx="869255">
                  <c:v>0</c:v>
                </c:pt>
                <c:pt idx="869256">
                  <c:v>0</c:v>
                </c:pt>
                <c:pt idx="869257">
                  <c:v>0</c:v>
                </c:pt>
                <c:pt idx="869258">
                  <c:v>0</c:v>
                </c:pt>
                <c:pt idx="869259">
                  <c:v>0</c:v>
                </c:pt>
                <c:pt idx="869260">
                  <c:v>0</c:v>
                </c:pt>
                <c:pt idx="869261">
                  <c:v>0</c:v>
                </c:pt>
                <c:pt idx="869262">
                  <c:v>0</c:v>
                </c:pt>
                <c:pt idx="869263">
                  <c:v>0</c:v>
                </c:pt>
                <c:pt idx="869264">
                  <c:v>0</c:v>
                </c:pt>
                <c:pt idx="869265">
                  <c:v>0</c:v>
                </c:pt>
                <c:pt idx="869266">
                  <c:v>0</c:v>
                </c:pt>
                <c:pt idx="869267">
                  <c:v>0</c:v>
                </c:pt>
                <c:pt idx="869268">
                  <c:v>0</c:v>
                </c:pt>
                <c:pt idx="869269">
                  <c:v>0</c:v>
                </c:pt>
                <c:pt idx="869270">
                  <c:v>0</c:v>
                </c:pt>
                <c:pt idx="869271">
                  <c:v>0</c:v>
                </c:pt>
                <c:pt idx="869272">
                  <c:v>0</c:v>
                </c:pt>
                <c:pt idx="869273">
                  <c:v>0</c:v>
                </c:pt>
                <c:pt idx="869274">
                  <c:v>0</c:v>
                </c:pt>
                <c:pt idx="869275">
                  <c:v>0</c:v>
                </c:pt>
                <c:pt idx="869276">
                  <c:v>0</c:v>
                </c:pt>
                <c:pt idx="869277">
                  <c:v>0</c:v>
                </c:pt>
                <c:pt idx="869278">
                  <c:v>0</c:v>
                </c:pt>
                <c:pt idx="869279">
                  <c:v>0</c:v>
                </c:pt>
                <c:pt idx="869280">
                  <c:v>0</c:v>
                </c:pt>
                <c:pt idx="869281">
                  <c:v>0</c:v>
                </c:pt>
                <c:pt idx="869282">
                  <c:v>0</c:v>
                </c:pt>
                <c:pt idx="869283">
                  <c:v>0</c:v>
                </c:pt>
                <c:pt idx="869284">
                  <c:v>0</c:v>
                </c:pt>
                <c:pt idx="869285">
                  <c:v>0</c:v>
                </c:pt>
                <c:pt idx="869286">
                  <c:v>0</c:v>
                </c:pt>
                <c:pt idx="869287">
                  <c:v>0</c:v>
                </c:pt>
                <c:pt idx="869288">
                  <c:v>0</c:v>
                </c:pt>
                <c:pt idx="869289">
                  <c:v>0</c:v>
                </c:pt>
                <c:pt idx="869290">
                  <c:v>0</c:v>
                </c:pt>
                <c:pt idx="869291">
                  <c:v>0</c:v>
                </c:pt>
                <c:pt idx="869292">
                  <c:v>0</c:v>
                </c:pt>
                <c:pt idx="869293">
                  <c:v>0</c:v>
                </c:pt>
                <c:pt idx="869294">
                  <c:v>0</c:v>
                </c:pt>
                <c:pt idx="869295">
                  <c:v>0</c:v>
                </c:pt>
                <c:pt idx="869296">
                  <c:v>0</c:v>
                </c:pt>
                <c:pt idx="869297">
                  <c:v>0</c:v>
                </c:pt>
                <c:pt idx="869298">
                  <c:v>0</c:v>
                </c:pt>
                <c:pt idx="869299">
                  <c:v>0</c:v>
                </c:pt>
                <c:pt idx="869300">
                  <c:v>0</c:v>
                </c:pt>
                <c:pt idx="869301">
                  <c:v>0</c:v>
                </c:pt>
                <c:pt idx="869302">
                  <c:v>0</c:v>
                </c:pt>
                <c:pt idx="869303">
                  <c:v>0</c:v>
                </c:pt>
                <c:pt idx="869304">
                  <c:v>0</c:v>
                </c:pt>
                <c:pt idx="869305">
                  <c:v>0</c:v>
                </c:pt>
                <c:pt idx="869306">
                  <c:v>0</c:v>
                </c:pt>
                <c:pt idx="869307">
                  <c:v>0</c:v>
                </c:pt>
                <c:pt idx="869308">
                  <c:v>0</c:v>
                </c:pt>
                <c:pt idx="869309">
                  <c:v>0</c:v>
                </c:pt>
                <c:pt idx="869310">
                  <c:v>0</c:v>
                </c:pt>
                <c:pt idx="869311">
                  <c:v>0</c:v>
                </c:pt>
                <c:pt idx="869312">
                  <c:v>0</c:v>
                </c:pt>
                <c:pt idx="869313">
                  <c:v>0</c:v>
                </c:pt>
                <c:pt idx="869314">
                  <c:v>0</c:v>
                </c:pt>
                <c:pt idx="869315">
                  <c:v>0</c:v>
                </c:pt>
                <c:pt idx="869316">
                  <c:v>0</c:v>
                </c:pt>
                <c:pt idx="869317">
                  <c:v>0</c:v>
                </c:pt>
                <c:pt idx="869318">
                  <c:v>0</c:v>
                </c:pt>
                <c:pt idx="869319">
                  <c:v>0</c:v>
                </c:pt>
                <c:pt idx="869320">
                  <c:v>0</c:v>
                </c:pt>
                <c:pt idx="869321">
                  <c:v>0</c:v>
                </c:pt>
                <c:pt idx="869322">
                  <c:v>0</c:v>
                </c:pt>
                <c:pt idx="869323">
                  <c:v>0</c:v>
                </c:pt>
                <c:pt idx="869324">
                  <c:v>0</c:v>
                </c:pt>
                <c:pt idx="869325">
                  <c:v>0</c:v>
                </c:pt>
                <c:pt idx="869326">
                  <c:v>0</c:v>
                </c:pt>
                <c:pt idx="869327">
                  <c:v>0</c:v>
                </c:pt>
                <c:pt idx="869328">
                  <c:v>0</c:v>
                </c:pt>
                <c:pt idx="869329">
                  <c:v>0</c:v>
                </c:pt>
                <c:pt idx="869330">
                  <c:v>0</c:v>
                </c:pt>
                <c:pt idx="869331">
                  <c:v>0</c:v>
                </c:pt>
                <c:pt idx="869332">
                  <c:v>0</c:v>
                </c:pt>
                <c:pt idx="869333">
                  <c:v>0</c:v>
                </c:pt>
                <c:pt idx="869334">
                  <c:v>0</c:v>
                </c:pt>
                <c:pt idx="869335">
                  <c:v>0</c:v>
                </c:pt>
                <c:pt idx="869336">
                  <c:v>0</c:v>
                </c:pt>
                <c:pt idx="869337">
                  <c:v>0</c:v>
                </c:pt>
                <c:pt idx="869338">
                  <c:v>0</c:v>
                </c:pt>
                <c:pt idx="869339">
                  <c:v>0</c:v>
                </c:pt>
                <c:pt idx="869340">
                  <c:v>0</c:v>
                </c:pt>
                <c:pt idx="869341">
                  <c:v>0</c:v>
                </c:pt>
                <c:pt idx="869342">
                  <c:v>0</c:v>
                </c:pt>
                <c:pt idx="869343">
                  <c:v>0</c:v>
                </c:pt>
                <c:pt idx="869344">
                  <c:v>0</c:v>
                </c:pt>
                <c:pt idx="869345">
                  <c:v>0</c:v>
                </c:pt>
                <c:pt idx="869346">
                  <c:v>0</c:v>
                </c:pt>
                <c:pt idx="869347">
                  <c:v>0</c:v>
                </c:pt>
                <c:pt idx="869348">
                  <c:v>0</c:v>
                </c:pt>
                <c:pt idx="869349">
                  <c:v>0</c:v>
                </c:pt>
                <c:pt idx="869350">
                  <c:v>0</c:v>
                </c:pt>
                <c:pt idx="869351">
                  <c:v>0</c:v>
                </c:pt>
                <c:pt idx="869352">
                  <c:v>0</c:v>
                </c:pt>
                <c:pt idx="869353">
                  <c:v>0</c:v>
                </c:pt>
                <c:pt idx="869354">
                  <c:v>0</c:v>
                </c:pt>
                <c:pt idx="869355">
                  <c:v>0</c:v>
                </c:pt>
                <c:pt idx="869356">
                  <c:v>0</c:v>
                </c:pt>
                <c:pt idx="869357">
                  <c:v>0</c:v>
                </c:pt>
                <c:pt idx="869358">
                  <c:v>0</c:v>
                </c:pt>
                <c:pt idx="869359">
                  <c:v>0</c:v>
                </c:pt>
                <c:pt idx="869360">
                  <c:v>0</c:v>
                </c:pt>
                <c:pt idx="869361">
                  <c:v>0</c:v>
                </c:pt>
                <c:pt idx="869362">
                  <c:v>0</c:v>
                </c:pt>
                <c:pt idx="869363">
                  <c:v>0</c:v>
                </c:pt>
                <c:pt idx="869364">
                  <c:v>0</c:v>
                </c:pt>
                <c:pt idx="869365">
                  <c:v>0</c:v>
                </c:pt>
                <c:pt idx="869366">
                  <c:v>0</c:v>
                </c:pt>
                <c:pt idx="869367">
                  <c:v>0</c:v>
                </c:pt>
                <c:pt idx="869368">
                  <c:v>0</c:v>
                </c:pt>
                <c:pt idx="869369">
                  <c:v>0</c:v>
                </c:pt>
                <c:pt idx="869370">
                  <c:v>0</c:v>
                </c:pt>
                <c:pt idx="869371">
                  <c:v>0</c:v>
                </c:pt>
                <c:pt idx="869372">
                  <c:v>0</c:v>
                </c:pt>
                <c:pt idx="869373">
                  <c:v>0</c:v>
                </c:pt>
                <c:pt idx="869374">
                  <c:v>0</c:v>
                </c:pt>
                <c:pt idx="869375">
                  <c:v>0</c:v>
                </c:pt>
                <c:pt idx="869376">
                  <c:v>0</c:v>
                </c:pt>
                <c:pt idx="869377">
                  <c:v>0</c:v>
                </c:pt>
                <c:pt idx="869378">
                  <c:v>0</c:v>
                </c:pt>
                <c:pt idx="869379">
                  <c:v>0</c:v>
                </c:pt>
                <c:pt idx="869380">
                  <c:v>0</c:v>
                </c:pt>
                <c:pt idx="869381">
                  <c:v>0</c:v>
                </c:pt>
                <c:pt idx="869382">
                  <c:v>0</c:v>
                </c:pt>
                <c:pt idx="869383">
                  <c:v>0</c:v>
                </c:pt>
                <c:pt idx="869384">
                  <c:v>0</c:v>
                </c:pt>
                <c:pt idx="869385">
                  <c:v>0</c:v>
                </c:pt>
                <c:pt idx="869386">
                  <c:v>0</c:v>
                </c:pt>
                <c:pt idx="869387">
                  <c:v>0</c:v>
                </c:pt>
                <c:pt idx="869388">
                  <c:v>0</c:v>
                </c:pt>
                <c:pt idx="869389">
                  <c:v>0</c:v>
                </c:pt>
                <c:pt idx="869390">
                  <c:v>0</c:v>
                </c:pt>
                <c:pt idx="869391">
                  <c:v>0</c:v>
                </c:pt>
                <c:pt idx="869392">
                  <c:v>0</c:v>
                </c:pt>
                <c:pt idx="869393">
                  <c:v>0</c:v>
                </c:pt>
                <c:pt idx="869394">
                  <c:v>0</c:v>
                </c:pt>
                <c:pt idx="869395">
                  <c:v>0</c:v>
                </c:pt>
                <c:pt idx="869396">
                  <c:v>0</c:v>
                </c:pt>
                <c:pt idx="869397">
                  <c:v>0</c:v>
                </c:pt>
                <c:pt idx="869398">
                  <c:v>0</c:v>
                </c:pt>
                <c:pt idx="869399">
                  <c:v>0</c:v>
                </c:pt>
                <c:pt idx="869400">
                  <c:v>0</c:v>
                </c:pt>
                <c:pt idx="869401">
                  <c:v>0</c:v>
                </c:pt>
                <c:pt idx="869402">
                  <c:v>0</c:v>
                </c:pt>
                <c:pt idx="869403">
                  <c:v>0</c:v>
                </c:pt>
                <c:pt idx="869404">
                  <c:v>0</c:v>
                </c:pt>
                <c:pt idx="869405">
                  <c:v>0</c:v>
                </c:pt>
                <c:pt idx="869406">
                  <c:v>0</c:v>
                </c:pt>
                <c:pt idx="869407">
                  <c:v>0</c:v>
                </c:pt>
                <c:pt idx="869408">
                  <c:v>0</c:v>
                </c:pt>
                <c:pt idx="869409">
                  <c:v>0</c:v>
                </c:pt>
                <c:pt idx="869410">
                  <c:v>0</c:v>
                </c:pt>
                <c:pt idx="869411">
                  <c:v>0</c:v>
                </c:pt>
                <c:pt idx="869412">
                  <c:v>0</c:v>
                </c:pt>
                <c:pt idx="869413">
                  <c:v>0</c:v>
                </c:pt>
                <c:pt idx="869414">
                  <c:v>0</c:v>
                </c:pt>
                <c:pt idx="869415">
                  <c:v>0</c:v>
                </c:pt>
                <c:pt idx="869416">
                  <c:v>0</c:v>
                </c:pt>
                <c:pt idx="869417">
                  <c:v>0</c:v>
                </c:pt>
                <c:pt idx="869418">
                  <c:v>0</c:v>
                </c:pt>
                <c:pt idx="869419">
                  <c:v>0</c:v>
                </c:pt>
                <c:pt idx="869420">
                  <c:v>0</c:v>
                </c:pt>
                <c:pt idx="869421">
                  <c:v>0</c:v>
                </c:pt>
                <c:pt idx="869422">
                  <c:v>0</c:v>
                </c:pt>
                <c:pt idx="869423">
                  <c:v>0</c:v>
                </c:pt>
                <c:pt idx="869424">
                  <c:v>0</c:v>
                </c:pt>
                <c:pt idx="869425">
                  <c:v>0</c:v>
                </c:pt>
                <c:pt idx="869426">
                  <c:v>0</c:v>
                </c:pt>
                <c:pt idx="869427">
                  <c:v>0</c:v>
                </c:pt>
                <c:pt idx="869428">
                  <c:v>0</c:v>
                </c:pt>
                <c:pt idx="869429">
                  <c:v>0</c:v>
                </c:pt>
                <c:pt idx="869430">
                  <c:v>0</c:v>
                </c:pt>
                <c:pt idx="869431">
                  <c:v>0</c:v>
                </c:pt>
                <c:pt idx="869432">
                  <c:v>0</c:v>
                </c:pt>
                <c:pt idx="869433">
                  <c:v>0</c:v>
                </c:pt>
                <c:pt idx="869434">
                  <c:v>0</c:v>
                </c:pt>
                <c:pt idx="869435">
                  <c:v>0</c:v>
                </c:pt>
                <c:pt idx="869436">
                  <c:v>0</c:v>
                </c:pt>
                <c:pt idx="869437">
                  <c:v>0</c:v>
                </c:pt>
                <c:pt idx="869438">
                  <c:v>0</c:v>
                </c:pt>
                <c:pt idx="869439">
                  <c:v>0</c:v>
                </c:pt>
                <c:pt idx="869440">
                  <c:v>0</c:v>
                </c:pt>
                <c:pt idx="869441">
                  <c:v>0</c:v>
                </c:pt>
                <c:pt idx="869442">
                  <c:v>0</c:v>
                </c:pt>
                <c:pt idx="869443">
                  <c:v>0</c:v>
                </c:pt>
                <c:pt idx="869444">
                  <c:v>0</c:v>
                </c:pt>
                <c:pt idx="869445">
                  <c:v>0</c:v>
                </c:pt>
                <c:pt idx="869446">
                  <c:v>0</c:v>
                </c:pt>
                <c:pt idx="869447">
                  <c:v>0</c:v>
                </c:pt>
                <c:pt idx="869448">
                  <c:v>0</c:v>
                </c:pt>
                <c:pt idx="869449">
                  <c:v>0</c:v>
                </c:pt>
                <c:pt idx="869450">
                  <c:v>0</c:v>
                </c:pt>
                <c:pt idx="869451">
                  <c:v>0</c:v>
                </c:pt>
                <c:pt idx="869452">
                  <c:v>0</c:v>
                </c:pt>
                <c:pt idx="869453">
                  <c:v>0</c:v>
                </c:pt>
                <c:pt idx="869454">
                  <c:v>0</c:v>
                </c:pt>
                <c:pt idx="869455">
                  <c:v>0</c:v>
                </c:pt>
                <c:pt idx="869456">
                  <c:v>0</c:v>
                </c:pt>
                <c:pt idx="869457">
                  <c:v>0</c:v>
                </c:pt>
                <c:pt idx="869458">
                  <c:v>0</c:v>
                </c:pt>
                <c:pt idx="869459">
                  <c:v>0</c:v>
                </c:pt>
                <c:pt idx="869460">
                  <c:v>0</c:v>
                </c:pt>
                <c:pt idx="869461">
                  <c:v>0</c:v>
                </c:pt>
                <c:pt idx="869462">
                  <c:v>0</c:v>
                </c:pt>
                <c:pt idx="869463">
                  <c:v>0</c:v>
                </c:pt>
                <c:pt idx="869464">
                  <c:v>0</c:v>
                </c:pt>
                <c:pt idx="869465">
                  <c:v>0</c:v>
                </c:pt>
                <c:pt idx="869466">
                  <c:v>0</c:v>
                </c:pt>
                <c:pt idx="869467">
                  <c:v>0</c:v>
                </c:pt>
                <c:pt idx="869468">
                  <c:v>0</c:v>
                </c:pt>
                <c:pt idx="869469">
                  <c:v>0</c:v>
                </c:pt>
                <c:pt idx="869470">
                  <c:v>0</c:v>
                </c:pt>
                <c:pt idx="869471">
                  <c:v>0</c:v>
                </c:pt>
                <c:pt idx="869472">
                  <c:v>0</c:v>
                </c:pt>
                <c:pt idx="869473">
                  <c:v>0</c:v>
                </c:pt>
                <c:pt idx="869474">
                  <c:v>0</c:v>
                </c:pt>
                <c:pt idx="869475">
                  <c:v>0</c:v>
                </c:pt>
                <c:pt idx="869476">
                  <c:v>0</c:v>
                </c:pt>
                <c:pt idx="869477">
                  <c:v>0</c:v>
                </c:pt>
                <c:pt idx="869478">
                  <c:v>0</c:v>
                </c:pt>
                <c:pt idx="869479">
                  <c:v>0</c:v>
                </c:pt>
                <c:pt idx="869480">
                  <c:v>0</c:v>
                </c:pt>
                <c:pt idx="869481">
                  <c:v>0</c:v>
                </c:pt>
                <c:pt idx="869482">
                  <c:v>0</c:v>
                </c:pt>
                <c:pt idx="869483">
                  <c:v>0</c:v>
                </c:pt>
                <c:pt idx="869484">
                  <c:v>0</c:v>
                </c:pt>
                <c:pt idx="869485">
                  <c:v>0</c:v>
                </c:pt>
                <c:pt idx="869486">
                  <c:v>0</c:v>
                </c:pt>
                <c:pt idx="869487">
                  <c:v>0</c:v>
                </c:pt>
                <c:pt idx="869488">
                  <c:v>0</c:v>
                </c:pt>
                <c:pt idx="869489">
                  <c:v>0</c:v>
                </c:pt>
                <c:pt idx="869490">
                  <c:v>0</c:v>
                </c:pt>
                <c:pt idx="869491">
                  <c:v>0</c:v>
                </c:pt>
                <c:pt idx="869492">
                  <c:v>0</c:v>
                </c:pt>
                <c:pt idx="869493">
                  <c:v>0</c:v>
                </c:pt>
                <c:pt idx="869494">
                  <c:v>0</c:v>
                </c:pt>
                <c:pt idx="869495">
                  <c:v>0</c:v>
                </c:pt>
                <c:pt idx="869496">
                  <c:v>0</c:v>
                </c:pt>
                <c:pt idx="869497">
                  <c:v>0</c:v>
                </c:pt>
                <c:pt idx="869498">
                  <c:v>0</c:v>
                </c:pt>
                <c:pt idx="869499">
                  <c:v>0</c:v>
                </c:pt>
                <c:pt idx="869500">
                  <c:v>0</c:v>
                </c:pt>
                <c:pt idx="869501">
                  <c:v>0</c:v>
                </c:pt>
                <c:pt idx="869502">
                  <c:v>0</c:v>
                </c:pt>
                <c:pt idx="869503">
                  <c:v>0</c:v>
                </c:pt>
                <c:pt idx="869504">
                  <c:v>0</c:v>
                </c:pt>
                <c:pt idx="869505">
                  <c:v>0</c:v>
                </c:pt>
                <c:pt idx="869506">
                  <c:v>0</c:v>
                </c:pt>
                <c:pt idx="869507">
                  <c:v>0</c:v>
                </c:pt>
                <c:pt idx="869508">
                  <c:v>0</c:v>
                </c:pt>
                <c:pt idx="869509">
                  <c:v>0</c:v>
                </c:pt>
                <c:pt idx="869510">
                  <c:v>0</c:v>
                </c:pt>
                <c:pt idx="869511">
                  <c:v>0</c:v>
                </c:pt>
                <c:pt idx="869512">
                  <c:v>0</c:v>
                </c:pt>
                <c:pt idx="869513">
                  <c:v>0</c:v>
                </c:pt>
                <c:pt idx="869514">
                  <c:v>0</c:v>
                </c:pt>
                <c:pt idx="869515">
                  <c:v>0</c:v>
                </c:pt>
                <c:pt idx="869516">
                  <c:v>0</c:v>
                </c:pt>
                <c:pt idx="869517">
                  <c:v>0</c:v>
                </c:pt>
                <c:pt idx="869518">
                  <c:v>0</c:v>
                </c:pt>
                <c:pt idx="869519">
                  <c:v>0</c:v>
                </c:pt>
                <c:pt idx="869520">
                  <c:v>0</c:v>
                </c:pt>
                <c:pt idx="869521">
                  <c:v>0</c:v>
                </c:pt>
                <c:pt idx="869522">
                  <c:v>0</c:v>
                </c:pt>
                <c:pt idx="869523">
                  <c:v>0</c:v>
                </c:pt>
                <c:pt idx="869524">
                  <c:v>0</c:v>
                </c:pt>
                <c:pt idx="869525">
                  <c:v>0</c:v>
                </c:pt>
                <c:pt idx="869526">
                  <c:v>0</c:v>
                </c:pt>
                <c:pt idx="869527">
                  <c:v>0</c:v>
                </c:pt>
                <c:pt idx="869528">
                  <c:v>0</c:v>
                </c:pt>
                <c:pt idx="869529">
                  <c:v>0</c:v>
                </c:pt>
                <c:pt idx="869530">
                  <c:v>0</c:v>
                </c:pt>
                <c:pt idx="869531">
                  <c:v>0</c:v>
                </c:pt>
                <c:pt idx="869532">
                  <c:v>0</c:v>
                </c:pt>
                <c:pt idx="869533">
                  <c:v>0</c:v>
                </c:pt>
                <c:pt idx="869534">
                  <c:v>0</c:v>
                </c:pt>
                <c:pt idx="869535">
                  <c:v>0</c:v>
                </c:pt>
                <c:pt idx="869536">
                  <c:v>0</c:v>
                </c:pt>
                <c:pt idx="869537">
                  <c:v>0</c:v>
                </c:pt>
                <c:pt idx="869538">
                  <c:v>0</c:v>
                </c:pt>
                <c:pt idx="869539">
                  <c:v>0</c:v>
                </c:pt>
                <c:pt idx="869540">
                  <c:v>0</c:v>
                </c:pt>
                <c:pt idx="869541">
                  <c:v>0</c:v>
                </c:pt>
                <c:pt idx="869542">
                  <c:v>0</c:v>
                </c:pt>
                <c:pt idx="869543">
                  <c:v>0</c:v>
                </c:pt>
                <c:pt idx="869544">
                  <c:v>0</c:v>
                </c:pt>
                <c:pt idx="869545">
                  <c:v>0</c:v>
                </c:pt>
                <c:pt idx="869546">
                  <c:v>0</c:v>
                </c:pt>
                <c:pt idx="869547">
                  <c:v>0</c:v>
                </c:pt>
                <c:pt idx="869548">
                  <c:v>0</c:v>
                </c:pt>
                <c:pt idx="869549">
                  <c:v>0</c:v>
                </c:pt>
                <c:pt idx="869550">
                  <c:v>0</c:v>
                </c:pt>
                <c:pt idx="869551">
                  <c:v>0</c:v>
                </c:pt>
                <c:pt idx="869552">
                  <c:v>0</c:v>
                </c:pt>
                <c:pt idx="869553">
                  <c:v>0</c:v>
                </c:pt>
                <c:pt idx="869554">
                  <c:v>0</c:v>
                </c:pt>
                <c:pt idx="869555">
                  <c:v>0</c:v>
                </c:pt>
                <c:pt idx="869556">
                  <c:v>0</c:v>
                </c:pt>
                <c:pt idx="869557">
                  <c:v>0</c:v>
                </c:pt>
                <c:pt idx="869558">
                  <c:v>0</c:v>
                </c:pt>
                <c:pt idx="869559">
                  <c:v>0</c:v>
                </c:pt>
                <c:pt idx="869560">
                  <c:v>0</c:v>
                </c:pt>
                <c:pt idx="869561">
                  <c:v>0</c:v>
                </c:pt>
                <c:pt idx="869562">
                  <c:v>0</c:v>
                </c:pt>
                <c:pt idx="869563">
                  <c:v>0</c:v>
                </c:pt>
                <c:pt idx="869564">
                  <c:v>0</c:v>
                </c:pt>
                <c:pt idx="869565">
                  <c:v>0</c:v>
                </c:pt>
                <c:pt idx="869566">
                  <c:v>0</c:v>
                </c:pt>
                <c:pt idx="869567">
                  <c:v>0</c:v>
                </c:pt>
                <c:pt idx="869568">
                  <c:v>0</c:v>
                </c:pt>
                <c:pt idx="869569">
                  <c:v>0</c:v>
                </c:pt>
                <c:pt idx="869570">
                  <c:v>0</c:v>
                </c:pt>
                <c:pt idx="869571">
                  <c:v>0</c:v>
                </c:pt>
                <c:pt idx="869572">
                  <c:v>0</c:v>
                </c:pt>
                <c:pt idx="869573">
                  <c:v>0</c:v>
                </c:pt>
                <c:pt idx="869574">
                  <c:v>0</c:v>
                </c:pt>
                <c:pt idx="869575">
                  <c:v>0</c:v>
                </c:pt>
                <c:pt idx="869576">
                  <c:v>0</c:v>
                </c:pt>
                <c:pt idx="869577">
                  <c:v>0</c:v>
                </c:pt>
                <c:pt idx="869578">
                  <c:v>0</c:v>
                </c:pt>
                <c:pt idx="869579">
                  <c:v>0</c:v>
                </c:pt>
                <c:pt idx="869580">
                  <c:v>0</c:v>
                </c:pt>
                <c:pt idx="869581">
                  <c:v>0</c:v>
                </c:pt>
                <c:pt idx="869582">
                  <c:v>0</c:v>
                </c:pt>
                <c:pt idx="869583">
                  <c:v>0</c:v>
                </c:pt>
                <c:pt idx="869584">
                  <c:v>0</c:v>
                </c:pt>
                <c:pt idx="869585">
                  <c:v>0</c:v>
                </c:pt>
                <c:pt idx="869586">
                  <c:v>0</c:v>
                </c:pt>
                <c:pt idx="869587">
                  <c:v>0</c:v>
                </c:pt>
                <c:pt idx="869588">
                  <c:v>0</c:v>
                </c:pt>
                <c:pt idx="869589">
                  <c:v>0</c:v>
                </c:pt>
                <c:pt idx="869590">
                  <c:v>0</c:v>
                </c:pt>
                <c:pt idx="869591">
                  <c:v>0</c:v>
                </c:pt>
                <c:pt idx="869592">
                  <c:v>0</c:v>
                </c:pt>
                <c:pt idx="869593">
                  <c:v>0</c:v>
                </c:pt>
                <c:pt idx="869594">
                  <c:v>0</c:v>
                </c:pt>
                <c:pt idx="869595">
                  <c:v>0</c:v>
                </c:pt>
                <c:pt idx="869596">
                  <c:v>0</c:v>
                </c:pt>
                <c:pt idx="869597">
                  <c:v>0</c:v>
                </c:pt>
                <c:pt idx="869598">
                  <c:v>0</c:v>
                </c:pt>
                <c:pt idx="869599">
                  <c:v>0</c:v>
                </c:pt>
                <c:pt idx="869600">
                  <c:v>0</c:v>
                </c:pt>
                <c:pt idx="869601">
                  <c:v>0</c:v>
                </c:pt>
                <c:pt idx="869602">
                  <c:v>0</c:v>
                </c:pt>
                <c:pt idx="869603">
                  <c:v>0</c:v>
                </c:pt>
                <c:pt idx="869604">
                  <c:v>0</c:v>
                </c:pt>
                <c:pt idx="869605">
                  <c:v>0</c:v>
                </c:pt>
                <c:pt idx="869606">
                  <c:v>0</c:v>
                </c:pt>
                <c:pt idx="869607">
                  <c:v>0</c:v>
                </c:pt>
                <c:pt idx="869608">
                  <c:v>0</c:v>
                </c:pt>
                <c:pt idx="869609">
                  <c:v>0</c:v>
                </c:pt>
                <c:pt idx="869610">
                  <c:v>0</c:v>
                </c:pt>
                <c:pt idx="869611">
                  <c:v>0</c:v>
                </c:pt>
                <c:pt idx="869612">
                  <c:v>0</c:v>
                </c:pt>
                <c:pt idx="869613">
                  <c:v>0</c:v>
                </c:pt>
                <c:pt idx="869614">
                  <c:v>0</c:v>
                </c:pt>
                <c:pt idx="869615">
                  <c:v>0</c:v>
                </c:pt>
                <c:pt idx="869616">
                  <c:v>0</c:v>
                </c:pt>
                <c:pt idx="869617">
                  <c:v>0</c:v>
                </c:pt>
                <c:pt idx="869618">
                  <c:v>0</c:v>
                </c:pt>
                <c:pt idx="869619">
                  <c:v>0</c:v>
                </c:pt>
                <c:pt idx="869620">
                  <c:v>0</c:v>
                </c:pt>
                <c:pt idx="869621">
                  <c:v>0</c:v>
                </c:pt>
                <c:pt idx="869622">
                  <c:v>0</c:v>
                </c:pt>
                <c:pt idx="869623">
                  <c:v>0</c:v>
                </c:pt>
                <c:pt idx="869624">
                  <c:v>0</c:v>
                </c:pt>
                <c:pt idx="869625">
                  <c:v>0</c:v>
                </c:pt>
                <c:pt idx="869626">
                  <c:v>0</c:v>
                </c:pt>
                <c:pt idx="869627">
                  <c:v>0</c:v>
                </c:pt>
                <c:pt idx="869628">
                  <c:v>0</c:v>
                </c:pt>
                <c:pt idx="869629">
                  <c:v>0</c:v>
                </c:pt>
                <c:pt idx="869630">
                  <c:v>0</c:v>
                </c:pt>
                <c:pt idx="869631">
                  <c:v>0</c:v>
                </c:pt>
                <c:pt idx="869632">
                  <c:v>0</c:v>
                </c:pt>
                <c:pt idx="869633">
                  <c:v>0</c:v>
                </c:pt>
                <c:pt idx="869634">
                  <c:v>0</c:v>
                </c:pt>
                <c:pt idx="869635">
                  <c:v>0</c:v>
                </c:pt>
                <c:pt idx="869636">
                  <c:v>0</c:v>
                </c:pt>
                <c:pt idx="869637">
                  <c:v>0</c:v>
                </c:pt>
                <c:pt idx="869638">
                  <c:v>0</c:v>
                </c:pt>
                <c:pt idx="869639">
                  <c:v>0</c:v>
                </c:pt>
                <c:pt idx="869640">
                  <c:v>0</c:v>
                </c:pt>
                <c:pt idx="869641">
                  <c:v>0</c:v>
                </c:pt>
                <c:pt idx="869642">
                  <c:v>0</c:v>
                </c:pt>
                <c:pt idx="869643">
                  <c:v>0</c:v>
                </c:pt>
                <c:pt idx="869644">
                  <c:v>0</c:v>
                </c:pt>
                <c:pt idx="869645">
                  <c:v>0</c:v>
                </c:pt>
                <c:pt idx="869646">
                  <c:v>0</c:v>
                </c:pt>
                <c:pt idx="869647">
                  <c:v>0</c:v>
                </c:pt>
                <c:pt idx="869648">
                  <c:v>0</c:v>
                </c:pt>
                <c:pt idx="869649">
                  <c:v>0</c:v>
                </c:pt>
                <c:pt idx="869650">
                  <c:v>0</c:v>
                </c:pt>
                <c:pt idx="869651">
                  <c:v>0</c:v>
                </c:pt>
                <c:pt idx="869652">
                  <c:v>0</c:v>
                </c:pt>
                <c:pt idx="869653">
                  <c:v>0</c:v>
                </c:pt>
                <c:pt idx="869654">
                  <c:v>0</c:v>
                </c:pt>
                <c:pt idx="869655">
                  <c:v>0</c:v>
                </c:pt>
                <c:pt idx="869656">
                  <c:v>0</c:v>
                </c:pt>
                <c:pt idx="869657">
                  <c:v>0</c:v>
                </c:pt>
                <c:pt idx="869658">
                  <c:v>0</c:v>
                </c:pt>
                <c:pt idx="869659">
                  <c:v>0</c:v>
                </c:pt>
                <c:pt idx="869660">
                  <c:v>0</c:v>
                </c:pt>
                <c:pt idx="869661">
                  <c:v>0</c:v>
                </c:pt>
                <c:pt idx="869662">
                  <c:v>0</c:v>
                </c:pt>
                <c:pt idx="869663">
                  <c:v>0</c:v>
                </c:pt>
                <c:pt idx="869664">
                  <c:v>0</c:v>
                </c:pt>
                <c:pt idx="869665">
                  <c:v>0</c:v>
                </c:pt>
                <c:pt idx="869666">
                  <c:v>0</c:v>
                </c:pt>
                <c:pt idx="869667">
                  <c:v>0</c:v>
                </c:pt>
                <c:pt idx="869668">
                  <c:v>0</c:v>
                </c:pt>
                <c:pt idx="869669">
                  <c:v>0</c:v>
                </c:pt>
                <c:pt idx="869670">
                  <c:v>0</c:v>
                </c:pt>
                <c:pt idx="869671">
                  <c:v>0</c:v>
                </c:pt>
                <c:pt idx="869672">
                  <c:v>0</c:v>
                </c:pt>
                <c:pt idx="869673">
                  <c:v>0</c:v>
                </c:pt>
                <c:pt idx="869674">
                  <c:v>0</c:v>
                </c:pt>
                <c:pt idx="869675">
                  <c:v>0</c:v>
                </c:pt>
                <c:pt idx="869676">
                  <c:v>0</c:v>
                </c:pt>
                <c:pt idx="869677">
                  <c:v>0</c:v>
                </c:pt>
                <c:pt idx="869678">
                  <c:v>0</c:v>
                </c:pt>
                <c:pt idx="869679">
                  <c:v>0</c:v>
                </c:pt>
                <c:pt idx="869680">
                  <c:v>0</c:v>
                </c:pt>
                <c:pt idx="869681">
                  <c:v>0</c:v>
                </c:pt>
                <c:pt idx="869682">
                  <c:v>0</c:v>
                </c:pt>
                <c:pt idx="869683">
                  <c:v>0</c:v>
                </c:pt>
                <c:pt idx="869684">
                  <c:v>0</c:v>
                </c:pt>
                <c:pt idx="869685">
                  <c:v>0</c:v>
                </c:pt>
                <c:pt idx="869686">
                  <c:v>0</c:v>
                </c:pt>
                <c:pt idx="869687">
                  <c:v>0</c:v>
                </c:pt>
                <c:pt idx="869688">
                  <c:v>0</c:v>
                </c:pt>
                <c:pt idx="869689">
                  <c:v>0</c:v>
                </c:pt>
                <c:pt idx="869690">
                  <c:v>0</c:v>
                </c:pt>
                <c:pt idx="869691">
                  <c:v>0</c:v>
                </c:pt>
                <c:pt idx="869692">
                  <c:v>0</c:v>
                </c:pt>
                <c:pt idx="869693">
                  <c:v>0</c:v>
                </c:pt>
                <c:pt idx="869694">
                  <c:v>0</c:v>
                </c:pt>
                <c:pt idx="869695">
                  <c:v>0</c:v>
                </c:pt>
                <c:pt idx="869696">
                  <c:v>0</c:v>
                </c:pt>
                <c:pt idx="869697">
                  <c:v>0</c:v>
                </c:pt>
                <c:pt idx="869698">
                  <c:v>0</c:v>
                </c:pt>
                <c:pt idx="869699">
                  <c:v>0</c:v>
                </c:pt>
                <c:pt idx="869700">
                  <c:v>0</c:v>
                </c:pt>
                <c:pt idx="869701">
                  <c:v>0</c:v>
                </c:pt>
                <c:pt idx="869702">
                  <c:v>0</c:v>
                </c:pt>
                <c:pt idx="869703">
                  <c:v>0</c:v>
                </c:pt>
                <c:pt idx="869704">
                  <c:v>0</c:v>
                </c:pt>
                <c:pt idx="869705">
                  <c:v>0</c:v>
                </c:pt>
                <c:pt idx="869706">
                  <c:v>0</c:v>
                </c:pt>
                <c:pt idx="869707">
                  <c:v>0</c:v>
                </c:pt>
                <c:pt idx="869708">
                  <c:v>0</c:v>
                </c:pt>
                <c:pt idx="869709">
                  <c:v>0</c:v>
                </c:pt>
                <c:pt idx="869710">
                  <c:v>0</c:v>
                </c:pt>
                <c:pt idx="869711">
                  <c:v>0</c:v>
                </c:pt>
                <c:pt idx="869712">
                  <c:v>0</c:v>
                </c:pt>
                <c:pt idx="869713">
                  <c:v>0</c:v>
                </c:pt>
                <c:pt idx="869714">
                  <c:v>0</c:v>
                </c:pt>
                <c:pt idx="869715">
                  <c:v>0</c:v>
                </c:pt>
                <c:pt idx="869716">
                  <c:v>0</c:v>
                </c:pt>
                <c:pt idx="869717">
                  <c:v>0</c:v>
                </c:pt>
                <c:pt idx="869718">
                  <c:v>0</c:v>
                </c:pt>
                <c:pt idx="869719">
                  <c:v>0</c:v>
                </c:pt>
                <c:pt idx="869720">
                  <c:v>0</c:v>
                </c:pt>
                <c:pt idx="869721">
                  <c:v>0</c:v>
                </c:pt>
                <c:pt idx="869722">
                  <c:v>0</c:v>
                </c:pt>
                <c:pt idx="869723">
                  <c:v>0</c:v>
                </c:pt>
                <c:pt idx="869724">
                  <c:v>0</c:v>
                </c:pt>
                <c:pt idx="869725">
                  <c:v>0</c:v>
                </c:pt>
                <c:pt idx="869726">
                  <c:v>0</c:v>
                </c:pt>
                <c:pt idx="869727">
                  <c:v>0</c:v>
                </c:pt>
                <c:pt idx="869728">
                  <c:v>0</c:v>
                </c:pt>
                <c:pt idx="869729">
                  <c:v>0</c:v>
                </c:pt>
                <c:pt idx="869730">
                  <c:v>0</c:v>
                </c:pt>
                <c:pt idx="869731">
                  <c:v>0</c:v>
                </c:pt>
                <c:pt idx="869732">
                  <c:v>0</c:v>
                </c:pt>
                <c:pt idx="869733">
                  <c:v>0</c:v>
                </c:pt>
                <c:pt idx="869734">
                  <c:v>0</c:v>
                </c:pt>
                <c:pt idx="869735">
                  <c:v>0</c:v>
                </c:pt>
                <c:pt idx="869736">
                  <c:v>0</c:v>
                </c:pt>
                <c:pt idx="869737">
                  <c:v>0</c:v>
                </c:pt>
                <c:pt idx="869738">
                  <c:v>0</c:v>
                </c:pt>
                <c:pt idx="869739">
                  <c:v>0</c:v>
                </c:pt>
                <c:pt idx="869740">
                  <c:v>0</c:v>
                </c:pt>
                <c:pt idx="869741">
                  <c:v>0</c:v>
                </c:pt>
                <c:pt idx="869742">
                  <c:v>0</c:v>
                </c:pt>
                <c:pt idx="869743">
                  <c:v>0</c:v>
                </c:pt>
                <c:pt idx="869744">
                  <c:v>0</c:v>
                </c:pt>
                <c:pt idx="869745">
                  <c:v>0</c:v>
                </c:pt>
                <c:pt idx="869746">
                  <c:v>0</c:v>
                </c:pt>
                <c:pt idx="869747">
                  <c:v>0</c:v>
                </c:pt>
                <c:pt idx="869748">
                  <c:v>0</c:v>
                </c:pt>
                <c:pt idx="869749">
                  <c:v>0</c:v>
                </c:pt>
                <c:pt idx="869750">
                  <c:v>0</c:v>
                </c:pt>
                <c:pt idx="869751">
                  <c:v>0</c:v>
                </c:pt>
                <c:pt idx="869752">
                  <c:v>0</c:v>
                </c:pt>
                <c:pt idx="869753">
                  <c:v>0</c:v>
                </c:pt>
                <c:pt idx="869754">
                  <c:v>0</c:v>
                </c:pt>
                <c:pt idx="869755">
                  <c:v>0</c:v>
                </c:pt>
                <c:pt idx="869756">
                  <c:v>0</c:v>
                </c:pt>
                <c:pt idx="869757">
                  <c:v>0</c:v>
                </c:pt>
                <c:pt idx="869758">
                  <c:v>0</c:v>
                </c:pt>
                <c:pt idx="869759">
                  <c:v>0</c:v>
                </c:pt>
                <c:pt idx="869760">
                  <c:v>0</c:v>
                </c:pt>
                <c:pt idx="869761">
                  <c:v>0</c:v>
                </c:pt>
                <c:pt idx="869762">
                  <c:v>0</c:v>
                </c:pt>
                <c:pt idx="869763">
                  <c:v>0</c:v>
                </c:pt>
                <c:pt idx="869764">
                  <c:v>0</c:v>
                </c:pt>
                <c:pt idx="869765">
                  <c:v>0</c:v>
                </c:pt>
                <c:pt idx="869766">
                  <c:v>0</c:v>
                </c:pt>
                <c:pt idx="869767">
                  <c:v>0</c:v>
                </c:pt>
                <c:pt idx="869768">
                  <c:v>0</c:v>
                </c:pt>
                <c:pt idx="869769">
                  <c:v>0</c:v>
                </c:pt>
                <c:pt idx="869770">
                  <c:v>0</c:v>
                </c:pt>
                <c:pt idx="869771">
                  <c:v>0</c:v>
                </c:pt>
                <c:pt idx="869772">
                  <c:v>0</c:v>
                </c:pt>
                <c:pt idx="869773">
                  <c:v>0</c:v>
                </c:pt>
                <c:pt idx="869774">
                  <c:v>0</c:v>
                </c:pt>
                <c:pt idx="869775">
                  <c:v>0</c:v>
                </c:pt>
                <c:pt idx="869776">
                  <c:v>0</c:v>
                </c:pt>
                <c:pt idx="869777">
                  <c:v>0</c:v>
                </c:pt>
                <c:pt idx="869778">
                  <c:v>0</c:v>
                </c:pt>
                <c:pt idx="869779">
                  <c:v>0</c:v>
                </c:pt>
                <c:pt idx="869780">
                  <c:v>0</c:v>
                </c:pt>
                <c:pt idx="869781">
                  <c:v>0</c:v>
                </c:pt>
                <c:pt idx="869782">
                  <c:v>0</c:v>
                </c:pt>
                <c:pt idx="869783">
                  <c:v>0</c:v>
                </c:pt>
                <c:pt idx="869784">
                  <c:v>0</c:v>
                </c:pt>
                <c:pt idx="869785">
                  <c:v>0</c:v>
                </c:pt>
                <c:pt idx="869786">
                  <c:v>0</c:v>
                </c:pt>
                <c:pt idx="869787">
                  <c:v>0</c:v>
                </c:pt>
                <c:pt idx="869788">
                  <c:v>0</c:v>
                </c:pt>
                <c:pt idx="869789">
                  <c:v>0</c:v>
                </c:pt>
                <c:pt idx="869790">
                  <c:v>0</c:v>
                </c:pt>
                <c:pt idx="869791">
                  <c:v>0</c:v>
                </c:pt>
                <c:pt idx="869792">
                  <c:v>0</c:v>
                </c:pt>
                <c:pt idx="869793">
                  <c:v>0</c:v>
                </c:pt>
                <c:pt idx="869794">
                  <c:v>0</c:v>
                </c:pt>
                <c:pt idx="869795">
                  <c:v>0</c:v>
                </c:pt>
                <c:pt idx="869796">
                  <c:v>0</c:v>
                </c:pt>
                <c:pt idx="869797">
                  <c:v>0</c:v>
                </c:pt>
                <c:pt idx="869798">
                  <c:v>0</c:v>
                </c:pt>
                <c:pt idx="869799">
                  <c:v>0</c:v>
                </c:pt>
                <c:pt idx="869800">
                  <c:v>0</c:v>
                </c:pt>
                <c:pt idx="869801">
                  <c:v>0</c:v>
                </c:pt>
                <c:pt idx="869802">
                  <c:v>0</c:v>
                </c:pt>
                <c:pt idx="869803">
                  <c:v>0</c:v>
                </c:pt>
                <c:pt idx="869804">
                  <c:v>0</c:v>
                </c:pt>
                <c:pt idx="869805">
                  <c:v>0</c:v>
                </c:pt>
                <c:pt idx="869806">
                  <c:v>0</c:v>
                </c:pt>
                <c:pt idx="869807">
                  <c:v>0</c:v>
                </c:pt>
                <c:pt idx="869808">
                  <c:v>0</c:v>
                </c:pt>
                <c:pt idx="869809">
                  <c:v>0</c:v>
                </c:pt>
                <c:pt idx="869810">
                  <c:v>0</c:v>
                </c:pt>
                <c:pt idx="869811">
                  <c:v>0</c:v>
                </c:pt>
                <c:pt idx="869812">
                  <c:v>0</c:v>
                </c:pt>
                <c:pt idx="869813">
                  <c:v>0</c:v>
                </c:pt>
                <c:pt idx="869814">
                  <c:v>0</c:v>
                </c:pt>
                <c:pt idx="869815">
                  <c:v>0</c:v>
                </c:pt>
                <c:pt idx="869816">
                  <c:v>0</c:v>
                </c:pt>
                <c:pt idx="869817">
                  <c:v>0</c:v>
                </c:pt>
                <c:pt idx="869818">
                  <c:v>0</c:v>
                </c:pt>
                <c:pt idx="869819">
                  <c:v>0</c:v>
                </c:pt>
                <c:pt idx="869820">
                  <c:v>0</c:v>
                </c:pt>
                <c:pt idx="869821">
                  <c:v>0</c:v>
                </c:pt>
                <c:pt idx="869822">
                  <c:v>0</c:v>
                </c:pt>
                <c:pt idx="869823">
                  <c:v>0</c:v>
                </c:pt>
                <c:pt idx="869824">
                  <c:v>0</c:v>
                </c:pt>
                <c:pt idx="869825">
                  <c:v>0</c:v>
                </c:pt>
                <c:pt idx="869826">
                  <c:v>0</c:v>
                </c:pt>
                <c:pt idx="869827">
                  <c:v>0</c:v>
                </c:pt>
                <c:pt idx="869828">
                  <c:v>0</c:v>
                </c:pt>
                <c:pt idx="869829">
                  <c:v>0</c:v>
                </c:pt>
                <c:pt idx="869830">
                  <c:v>0</c:v>
                </c:pt>
                <c:pt idx="869831">
                  <c:v>0</c:v>
                </c:pt>
                <c:pt idx="869832">
                  <c:v>0</c:v>
                </c:pt>
                <c:pt idx="869833">
                  <c:v>0</c:v>
                </c:pt>
                <c:pt idx="869834">
                  <c:v>0</c:v>
                </c:pt>
                <c:pt idx="869835">
                  <c:v>0</c:v>
                </c:pt>
                <c:pt idx="869836">
                  <c:v>0</c:v>
                </c:pt>
                <c:pt idx="869837">
                  <c:v>0</c:v>
                </c:pt>
                <c:pt idx="869838">
                  <c:v>0</c:v>
                </c:pt>
                <c:pt idx="869839">
                  <c:v>0</c:v>
                </c:pt>
                <c:pt idx="869840">
                  <c:v>0</c:v>
                </c:pt>
                <c:pt idx="869841">
                  <c:v>0</c:v>
                </c:pt>
                <c:pt idx="869842">
                  <c:v>0</c:v>
                </c:pt>
                <c:pt idx="869843">
                  <c:v>0</c:v>
                </c:pt>
                <c:pt idx="869844">
                  <c:v>0</c:v>
                </c:pt>
                <c:pt idx="869845">
                  <c:v>0</c:v>
                </c:pt>
                <c:pt idx="869846">
                  <c:v>0</c:v>
                </c:pt>
                <c:pt idx="869847">
                  <c:v>0</c:v>
                </c:pt>
                <c:pt idx="869848">
                  <c:v>0</c:v>
                </c:pt>
                <c:pt idx="869849">
                  <c:v>0</c:v>
                </c:pt>
                <c:pt idx="869850">
                  <c:v>0</c:v>
                </c:pt>
                <c:pt idx="869851">
                  <c:v>0</c:v>
                </c:pt>
                <c:pt idx="869852">
                  <c:v>0</c:v>
                </c:pt>
                <c:pt idx="869853">
                  <c:v>0</c:v>
                </c:pt>
                <c:pt idx="869854">
                  <c:v>0</c:v>
                </c:pt>
                <c:pt idx="869855">
                  <c:v>0</c:v>
                </c:pt>
                <c:pt idx="869856">
                  <c:v>0</c:v>
                </c:pt>
                <c:pt idx="869857">
                  <c:v>0</c:v>
                </c:pt>
                <c:pt idx="869858">
                  <c:v>0</c:v>
                </c:pt>
                <c:pt idx="869859">
                  <c:v>0</c:v>
                </c:pt>
                <c:pt idx="869860">
                  <c:v>0</c:v>
                </c:pt>
                <c:pt idx="869861">
                  <c:v>0</c:v>
                </c:pt>
                <c:pt idx="869862">
                  <c:v>0</c:v>
                </c:pt>
                <c:pt idx="869863">
                  <c:v>0</c:v>
                </c:pt>
                <c:pt idx="869864">
                  <c:v>0</c:v>
                </c:pt>
                <c:pt idx="869865">
                  <c:v>0</c:v>
                </c:pt>
                <c:pt idx="869866">
                  <c:v>0</c:v>
                </c:pt>
                <c:pt idx="869867">
                  <c:v>0</c:v>
                </c:pt>
                <c:pt idx="869868">
                  <c:v>0</c:v>
                </c:pt>
                <c:pt idx="869869">
                  <c:v>0</c:v>
                </c:pt>
                <c:pt idx="869870">
                  <c:v>0</c:v>
                </c:pt>
                <c:pt idx="869871">
                  <c:v>0</c:v>
                </c:pt>
                <c:pt idx="869872">
                  <c:v>0</c:v>
                </c:pt>
                <c:pt idx="869873">
                  <c:v>0</c:v>
                </c:pt>
                <c:pt idx="869874">
                  <c:v>0</c:v>
                </c:pt>
                <c:pt idx="869875">
                  <c:v>0</c:v>
                </c:pt>
                <c:pt idx="869876">
                  <c:v>0</c:v>
                </c:pt>
                <c:pt idx="869877">
                  <c:v>0</c:v>
                </c:pt>
                <c:pt idx="869878">
                  <c:v>0</c:v>
                </c:pt>
                <c:pt idx="869879">
                  <c:v>0</c:v>
                </c:pt>
                <c:pt idx="869880">
                  <c:v>0</c:v>
                </c:pt>
                <c:pt idx="869881">
                  <c:v>0</c:v>
                </c:pt>
                <c:pt idx="869882">
                  <c:v>0</c:v>
                </c:pt>
                <c:pt idx="869883">
                  <c:v>0</c:v>
                </c:pt>
                <c:pt idx="869884">
                  <c:v>0</c:v>
                </c:pt>
                <c:pt idx="869885">
                  <c:v>0</c:v>
                </c:pt>
                <c:pt idx="869886">
                  <c:v>0</c:v>
                </c:pt>
                <c:pt idx="869887">
                  <c:v>0</c:v>
                </c:pt>
                <c:pt idx="869888">
                  <c:v>0</c:v>
                </c:pt>
                <c:pt idx="869889">
                  <c:v>0</c:v>
                </c:pt>
                <c:pt idx="869890">
                  <c:v>0</c:v>
                </c:pt>
                <c:pt idx="869891">
                  <c:v>0</c:v>
                </c:pt>
                <c:pt idx="869892">
                  <c:v>0</c:v>
                </c:pt>
                <c:pt idx="869893">
                  <c:v>0</c:v>
                </c:pt>
                <c:pt idx="869894">
                  <c:v>0</c:v>
                </c:pt>
                <c:pt idx="869895">
                  <c:v>0</c:v>
                </c:pt>
                <c:pt idx="869896">
                  <c:v>0</c:v>
                </c:pt>
                <c:pt idx="869897">
                  <c:v>0</c:v>
                </c:pt>
                <c:pt idx="869898">
                  <c:v>0</c:v>
                </c:pt>
                <c:pt idx="869899">
                  <c:v>0</c:v>
                </c:pt>
                <c:pt idx="869900">
                  <c:v>0</c:v>
                </c:pt>
                <c:pt idx="869901">
                  <c:v>0</c:v>
                </c:pt>
                <c:pt idx="869902">
                  <c:v>0</c:v>
                </c:pt>
                <c:pt idx="869903">
                  <c:v>0</c:v>
                </c:pt>
                <c:pt idx="869904">
                  <c:v>0</c:v>
                </c:pt>
                <c:pt idx="869905">
                  <c:v>0</c:v>
                </c:pt>
                <c:pt idx="869906">
                  <c:v>0</c:v>
                </c:pt>
                <c:pt idx="869907">
                  <c:v>0</c:v>
                </c:pt>
                <c:pt idx="869908">
                  <c:v>0</c:v>
                </c:pt>
                <c:pt idx="869909">
                  <c:v>0</c:v>
                </c:pt>
                <c:pt idx="869910">
                  <c:v>0</c:v>
                </c:pt>
                <c:pt idx="869911">
                  <c:v>0</c:v>
                </c:pt>
                <c:pt idx="869912">
                  <c:v>0</c:v>
                </c:pt>
                <c:pt idx="869913">
                  <c:v>0</c:v>
                </c:pt>
                <c:pt idx="869914">
                  <c:v>0</c:v>
                </c:pt>
                <c:pt idx="869915">
                  <c:v>0</c:v>
                </c:pt>
                <c:pt idx="869916">
                  <c:v>0</c:v>
                </c:pt>
                <c:pt idx="869917">
                  <c:v>0</c:v>
                </c:pt>
                <c:pt idx="869918">
                  <c:v>0</c:v>
                </c:pt>
                <c:pt idx="869919">
                  <c:v>0</c:v>
                </c:pt>
                <c:pt idx="869920">
                  <c:v>0</c:v>
                </c:pt>
                <c:pt idx="869921">
                  <c:v>0</c:v>
                </c:pt>
                <c:pt idx="869922">
                  <c:v>0</c:v>
                </c:pt>
                <c:pt idx="869923">
                  <c:v>0</c:v>
                </c:pt>
                <c:pt idx="869924">
                  <c:v>0</c:v>
                </c:pt>
                <c:pt idx="869925">
                  <c:v>0</c:v>
                </c:pt>
                <c:pt idx="869926">
                  <c:v>0</c:v>
                </c:pt>
                <c:pt idx="869927">
                  <c:v>0</c:v>
                </c:pt>
                <c:pt idx="869928">
                  <c:v>0</c:v>
                </c:pt>
                <c:pt idx="869929">
                  <c:v>0</c:v>
                </c:pt>
                <c:pt idx="869930">
                  <c:v>0</c:v>
                </c:pt>
                <c:pt idx="869931">
                  <c:v>0</c:v>
                </c:pt>
                <c:pt idx="869932">
                  <c:v>0</c:v>
                </c:pt>
                <c:pt idx="869933">
                  <c:v>0</c:v>
                </c:pt>
                <c:pt idx="869934">
                  <c:v>0</c:v>
                </c:pt>
                <c:pt idx="869935">
                  <c:v>0</c:v>
                </c:pt>
                <c:pt idx="869936">
                  <c:v>0</c:v>
                </c:pt>
                <c:pt idx="869937">
                  <c:v>0</c:v>
                </c:pt>
                <c:pt idx="869938">
                  <c:v>0</c:v>
                </c:pt>
                <c:pt idx="869939">
                  <c:v>0</c:v>
                </c:pt>
                <c:pt idx="869940">
                  <c:v>0</c:v>
                </c:pt>
                <c:pt idx="869941">
                  <c:v>0</c:v>
                </c:pt>
                <c:pt idx="869942">
                  <c:v>0</c:v>
                </c:pt>
                <c:pt idx="869943">
                  <c:v>0</c:v>
                </c:pt>
                <c:pt idx="869944">
                  <c:v>0</c:v>
                </c:pt>
                <c:pt idx="869945">
                  <c:v>0</c:v>
                </c:pt>
                <c:pt idx="869946">
                  <c:v>0</c:v>
                </c:pt>
                <c:pt idx="869947">
                  <c:v>0</c:v>
                </c:pt>
                <c:pt idx="869948">
                  <c:v>0</c:v>
                </c:pt>
                <c:pt idx="869949">
                  <c:v>0</c:v>
                </c:pt>
                <c:pt idx="869950">
                  <c:v>0</c:v>
                </c:pt>
                <c:pt idx="869951">
                  <c:v>0</c:v>
                </c:pt>
                <c:pt idx="869952">
                  <c:v>0</c:v>
                </c:pt>
                <c:pt idx="869953">
                  <c:v>0</c:v>
                </c:pt>
                <c:pt idx="869954">
                  <c:v>0</c:v>
                </c:pt>
                <c:pt idx="869955">
                  <c:v>0</c:v>
                </c:pt>
                <c:pt idx="869956">
                  <c:v>0</c:v>
                </c:pt>
                <c:pt idx="869957">
                  <c:v>0</c:v>
                </c:pt>
                <c:pt idx="869958">
                  <c:v>0</c:v>
                </c:pt>
                <c:pt idx="869959">
                  <c:v>0</c:v>
                </c:pt>
                <c:pt idx="869960">
                  <c:v>0</c:v>
                </c:pt>
                <c:pt idx="869961">
                  <c:v>0</c:v>
                </c:pt>
                <c:pt idx="869962">
                  <c:v>0</c:v>
                </c:pt>
                <c:pt idx="869963">
                  <c:v>0</c:v>
                </c:pt>
                <c:pt idx="869964">
                  <c:v>0</c:v>
                </c:pt>
                <c:pt idx="869965">
                  <c:v>0</c:v>
                </c:pt>
                <c:pt idx="869966">
                  <c:v>0</c:v>
                </c:pt>
                <c:pt idx="869967">
                  <c:v>0</c:v>
                </c:pt>
                <c:pt idx="869968">
                  <c:v>0</c:v>
                </c:pt>
                <c:pt idx="869969">
                  <c:v>0</c:v>
                </c:pt>
                <c:pt idx="869970">
                  <c:v>0</c:v>
                </c:pt>
                <c:pt idx="869971">
                  <c:v>0</c:v>
                </c:pt>
                <c:pt idx="869972">
                  <c:v>0</c:v>
                </c:pt>
                <c:pt idx="869973">
                  <c:v>0</c:v>
                </c:pt>
                <c:pt idx="869974">
                  <c:v>0</c:v>
                </c:pt>
                <c:pt idx="869975">
                  <c:v>0</c:v>
                </c:pt>
                <c:pt idx="869976">
                  <c:v>0</c:v>
                </c:pt>
                <c:pt idx="869977">
                  <c:v>0</c:v>
                </c:pt>
                <c:pt idx="869978">
                  <c:v>0</c:v>
                </c:pt>
                <c:pt idx="869979">
                  <c:v>0</c:v>
                </c:pt>
                <c:pt idx="869980">
                  <c:v>0</c:v>
                </c:pt>
                <c:pt idx="869981">
                  <c:v>0</c:v>
                </c:pt>
                <c:pt idx="869982">
                  <c:v>0</c:v>
                </c:pt>
                <c:pt idx="869983">
                  <c:v>0</c:v>
                </c:pt>
                <c:pt idx="869984">
                  <c:v>0</c:v>
                </c:pt>
                <c:pt idx="869985">
                  <c:v>0</c:v>
                </c:pt>
                <c:pt idx="869986">
                  <c:v>0</c:v>
                </c:pt>
                <c:pt idx="869987">
                  <c:v>0</c:v>
                </c:pt>
                <c:pt idx="869988">
                  <c:v>0</c:v>
                </c:pt>
                <c:pt idx="869989">
                  <c:v>0</c:v>
                </c:pt>
                <c:pt idx="869990">
                  <c:v>0</c:v>
                </c:pt>
                <c:pt idx="869991">
                  <c:v>0</c:v>
                </c:pt>
                <c:pt idx="869992">
                  <c:v>0</c:v>
                </c:pt>
                <c:pt idx="869993">
                  <c:v>0</c:v>
                </c:pt>
                <c:pt idx="869994">
                  <c:v>0</c:v>
                </c:pt>
                <c:pt idx="869995">
                  <c:v>0</c:v>
                </c:pt>
                <c:pt idx="869996">
                  <c:v>0</c:v>
                </c:pt>
                <c:pt idx="869997">
                  <c:v>0</c:v>
                </c:pt>
                <c:pt idx="869998">
                  <c:v>0</c:v>
                </c:pt>
                <c:pt idx="869999">
                  <c:v>0</c:v>
                </c:pt>
                <c:pt idx="870000">
                  <c:v>0</c:v>
                </c:pt>
                <c:pt idx="870001">
                  <c:v>0</c:v>
                </c:pt>
                <c:pt idx="870002">
                  <c:v>0</c:v>
                </c:pt>
                <c:pt idx="870003">
                  <c:v>0</c:v>
                </c:pt>
                <c:pt idx="870004">
                  <c:v>0</c:v>
                </c:pt>
                <c:pt idx="870005">
                  <c:v>0</c:v>
                </c:pt>
                <c:pt idx="870006">
                  <c:v>0</c:v>
                </c:pt>
                <c:pt idx="870007">
                  <c:v>0</c:v>
                </c:pt>
                <c:pt idx="870008">
                  <c:v>0</c:v>
                </c:pt>
                <c:pt idx="870009">
                  <c:v>0</c:v>
                </c:pt>
                <c:pt idx="870010">
                  <c:v>0</c:v>
                </c:pt>
                <c:pt idx="870011">
                  <c:v>0</c:v>
                </c:pt>
                <c:pt idx="870012">
                  <c:v>0</c:v>
                </c:pt>
                <c:pt idx="870013">
                  <c:v>0</c:v>
                </c:pt>
                <c:pt idx="870014">
                  <c:v>0</c:v>
                </c:pt>
                <c:pt idx="870015">
                  <c:v>0</c:v>
                </c:pt>
                <c:pt idx="870016">
                  <c:v>0</c:v>
                </c:pt>
                <c:pt idx="870017">
                  <c:v>0</c:v>
                </c:pt>
                <c:pt idx="870018">
                  <c:v>0</c:v>
                </c:pt>
                <c:pt idx="870019">
                  <c:v>0</c:v>
                </c:pt>
                <c:pt idx="870020">
                  <c:v>0</c:v>
                </c:pt>
                <c:pt idx="870021">
                  <c:v>0</c:v>
                </c:pt>
                <c:pt idx="870022">
                  <c:v>0</c:v>
                </c:pt>
                <c:pt idx="870023">
                  <c:v>0</c:v>
                </c:pt>
                <c:pt idx="870024">
                  <c:v>0</c:v>
                </c:pt>
                <c:pt idx="870025">
                  <c:v>0</c:v>
                </c:pt>
                <c:pt idx="870026">
                  <c:v>0</c:v>
                </c:pt>
                <c:pt idx="870027">
                  <c:v>0</c:v>
                </c:pt>
                <c:pt idx="870028">
                  <c:v>0</c:v>
                </c:pt>
                <c:pt idx="870029">
                  <c:v>0</c:v>
                </c:pt>
                <c:pt idx="870030">
                  <c:v>0</c:v>
                </c:pt>
                <c:pt idx="870031">
                  <c:v>0</c:v>
                </c:pt>
                <c:pt idx="870032">
                  <c:v>0</c:v>
                </c:pt>
                <c:pt idx="870033">
                  <c:v>0</c:v>
                </c:pt>
                <c:pt idx="870034">
                  <c:v>0</c:v>
                </c:pt>
                <c:pt idx="870035">
                  <c:v>0</c:v>
                </c:pt>
                <c:pt idx="870036">
                  <c:v>0</c:v>
                </c:pt>
                <c:pt idx="870037">
                  <c:v>0</c:v>
                </c:pt>
                <c:pt idx="870038">
                  <c:v>0</c:v>
                </c:pt>
                <c:pt idx="870039">
                  <c:v>0</c:v>
                </c:pt>
                <c:pt idx="870040">
                  <c:v>0</c:v>
                </c:pt>
                <c:pt idx="870041">
                  <c:v>0</c:v>
                </c:pt>
                <c:pt idx="870042">
                  <c:v>0</c:v>
                </c:pt>
                <c:pt idx="870043">
                  <c:v>0</c:v>
                </c:pt>
                <c:pt idx="870044">
                  <c:v>0</c:v>
                </c:pt>
                <c:pt idx="870045">
                  <c:v>0</c:v>
                </c:pt>
                <c:pt idx="870046">
                  <c:v>0</c:v>
                </c:pt>
                <c:pt idx="870047">
                  <c:v>0</c:v>
                </c:pt>
                <c:pt idx="870048">
                  <c:v>0</c:v>
                </c:pt>
                <c:pt idx="870049">
                  <c:v>0</c:v>
                </c:pt>
                <c:pt idx="870050">
                  <c:v>0</c:v>
                </c:pt>
                <c:pt idx="870051">
                  <c:v>0</c:v>
                </c:pt>
                <c:pt idx="870052">
                  <c:v>0</c:v>
                </c:pt>
                <c:pt idx="870053">
                  <c:v>0</c:v>
                </c:pt>
                <c:pt idx="870054">
                  <c:v>0</c:v>
                </c:pt>
                <c:pt idx="870055">
                  <c:v>0</c:v>
                </c:pt>
                <c:pt idx="870056">
                  <c:v>0</c:v>
                </c:pt>
                <c:pt idx="870057">
                  <c:v>0</c:v>
                </c:pt>
                <c:pt idx="870058">
                  <c:v>0</c:v>
                </c:pt>
                <c:pt idx="870059">
                  <c:v>0</c:v>
                </c:pt>
                <c:pt idx="870060">
                  <c:v>0</c:v>
                </c:pt>
                <c:pt idx="870061">
                  <c:v>0</c:v>
                </c:pt>
                <c:pt idx="870062">
                  <c:v>0</c:v>
                </c:pt>
                <c:pt idx="870063">
                  <c:v>0</c:v>
                </c:pt>
                <c:pt idx="870064">
                  <c:v>0</c:v>
                </c:pt>
                <c:pt idx="870065">
                  <c:v>0</c:v>
                </c:pt>
                <c:pt idx="870066">
                  <c:v>0</c:v>
                </c:pt>
                <c:pt idx="870067">
                  <c:v>0</c:v>
                </c:pt>
                <c:pt idx="870068">
                  <c:v>0</c:v>
                </c:pt>
                <c:pt idx="870069">
                  <c:v>0</c:v>
                </c:pt>
                <c:pt idx="870070">
                  <c:v>0</c:v>
                </c:pt>
                <c:pt idx="870071">
                  <c:v>0</c:v>
                </c:pt>
                <c:pt idx="870072">
                  <c:v>0</c:v>
                </c:pt>
                <c:pt idx="870073">
                  <c:v>0</c:v>
                </c:pt>
                <c:pt idx="870074">
                  <c:v>0</c:v>
                </c:pt>
                <c:pt idx="870075">
                  <c:v>0</c:v>
                </c:pt>
                <c:pt idx="870076">
                  <c:v>0</c:v>
                </c:pt>
                <c:pt idx="870077">
                  <c:v>0</c:v>
                </c:pt>
                <c:pt idx="870078">
                  <c:v>0</c:v>
                </c:pt>
                <c:pt idx="870079">
                  <c:v>0</c:v>
                </c:pt>
                <c:pt idx="870080">
                  <c:v>0</c:v>
                </c:pt>
                <c:pt idx="870081">
                  <c:v>0</c:v>
                </c:pt>
                <c:pt idx="870082">
                  <c:v>0</c:v>
                </c:pt>
                <c:pt idx="870083">
                  <c:v>0</c:v>
                </c:pt>
                <c:pt idx="870084">
                  <c:v>0</c:v>
                </c:pt>
                <c:pt idx="870085">
                  <c:v>0</c:v>
                </c:pt>
                <c:pt idx="870086">
                  <c:v>0</c:v>
                </c:pt>
                <c:pt idx="870087">
                  <c:v>0</c:v>
                </c:pt>
                <c:pt idx="870088">
                  <c:v>0</c:v>
                </c:pt>
                <c:pt idx="870089">
                  <c:v>0</c:v>
                </c:pt>
                <c:pt idx="870090">
                  <c:v>0</c:v>
                </c:pt>
                <c:pt idx="870091">
                  <c:v>0</c:v>
                </c:pt>
                <c:pt idx="870092">
                  <c:v>0</c:v>
                </c:pt>
                <c:pt idx="870093">
                  <c:v>0</c:v>
                </c:pt>
                <c:pt idx="870094">
                  <c:v>0</c:v>
                </c:pt>
                <c:pt idx="870095">
                  <c:v>0</c:v>
                </c:pt>
                <c:pt idx="870096">
                  <c:v>0</c:v>
                </c:pt>
                <c:pt idx="870097">
                  <c:v>0</c:v>
                </c:pt>
                <c:pt idx="870098">
                  <c:v>0</c:v>
                </c:pt>
                <c:pt idx="870099">
                  <c:v>0</c:v>
                </c:pt>
                <c:pt idx="870100">
                  <c:v>0</c:v>
                </c:pt>
                <c:pt idx="870101">
                  <c:v>0</c:v>
                </c:pt>
                <c:pt idx="870102">
                  <c:v>0</c:v>
                </c:pt>
                <c:pt idx="870103">
                  <c:v>0</c:v>
                </c:pt>
                <c:pt idx="870104">
                  <c:v>0</c:v>
                </c:pt>
                <c:pt idx="870105">
                  <c:v>0</c:v>
                </c:pt>
                <c:pt idx="870106">
                  <c:v>0</c:v>
                </c:pt>
                <c:pt idx="870107">
                  <c:v>0</c:v>
                </c:pt>
                <c:pt idx="870108">
                  <c:v>0</c:v>
                </c:pt>
                <c:pt idx="870109">
                  <c:v>0</c:v>
                </c:pt>
                <c:pt idx="870110">
                  <c:v>0</c:v>
                </c:pt>
                <c:pt idx="870111">
                  <c:v>0</c:v>
                </c:pt>
                <c:pt idx="870112">
                  <c:v>0</c:v>
                </c:pt>
                <c:pt idx="870113">
                  <c:v>0</c:v>
                </c:pt>
                <c:pt idx="870114">
                  <c:v>0</c:v>
                </c:pt>
                <c:pt idx="870115">
                  <c:v>0</c:v>
                </c:pt>
                <c:pt idx="870116">
                  <c:v>0</c:v>
                </c:pt>
                <c:pt idx="870117">
                  <c:v>0</c:v>
                </c:pt>
                <c:pt idx="870118">
                  <c:v>0</c:v>
                </c:pt>
                <c:pt idx="870119">
                  <c:v>0</c:v>
                </c:pt>
                <c:pt idx="870120">
                  <c:v>0</c:v>
                </c:pt>
                <c:pt idx="870121">
                  <c:v>0</c:v>
                </c:pt>
                <c:pt idx="870122">
                  <c:v>0</c:v>
                </c:pt>
                <c:pt idx="870123">
                  <c:v>0</c:v>
                </c:pt>
                <c:pt idx="870124">
                  <c:v>0</c:v>
                </c:pt>
                <c:pt idx="870125">
                  <c:v>0</c:v>
                </c:pt>
                <c:pt idx="870126">
                  <c:v>0</c:v>
                </c:pt>
                <c:pt idx="870127">
                  <c:v>0</c:v>
                </c:pt>
                <c:pt idx="870128">
                  <c:v>0</c:v>
                </c:pt>
                <c:pt idx="870129">
                  <c:v>0</c:v>
                </c:pt>
                <c:pt idx="870130">
                  <c:v>0</c:v>
                </c:pt>
                <c:pt idx="870131">
                  <c:v>0</c:v>
                </c:pt>
                <c:pt idx="870132">
                  <c:v>0</c:v>
                </c:pt>
                <c:pt idx="870133">
                  <c:v>0</c:v>
                </c:pt>
                <c:pt idx="870134">
                  <c:v>0</c:v>
                </c:pt>
                <c:pt idx="870135">
                  <c:v>0</c:v>
                </c:pt>
                <c:pt idx="870136">
                  <c:v>0</c:v>
                </c:pt>
                <c:pt idx="870137">
                  <c:v>0</c:v>
                </c:pt>
                <c:pt idx="870138">
                  <c:v>0</c:v>
                </c:pt>
                <c:pt idx="870139">
                  <c:v>0</c:v>
                </c:pt>
                <c:pt idx="870140">
                  <c:v>0</c:v>
                </c:pt>
                <c:pt idx="870141">
                  <c:v>0</c:v>
                </c:pt>
                <c:pt idx="870142">
                  <c:v>0</c:v>
                </c:pt>
                <c:pt idx="870143">
                  <c:v>0</c:v>
                </c:pt>
                <c:pt idx="870144">
                  <c:v>0</c:v>
                </c:pt>
                <c:pt idx="870145">
                  <c:v>0</c:v>
                </c:pt>
                <c:pt idx="870146">
                  <c:v>0</c:v>
                </c:pt>
                <c:pt idx="870147">
                  <c:v>0</c:v>
                </c:pt>
                <c:pt idx="870148">
                  <c:v>0</c:v>
                </c:pt>
                <c:pt idx="870149">
                  <c:v>0</c:v>
                </c:pt>
                <c:pt idx="870150">
                  <c:v>0</c:v>
                </c:pt>
                <c:pt idx="870151">
                  <c:v>0</c:v>
                </c:pt>
                <c:pt idx="870152">
                  <c:v>0</c:v>
                </c:pt>
                <c:pt idx="870153">
                  <c:v>0</c:v>
                </c:pt>
                <c:pt idx="870154">
                  <c:v>0</c:v>
                </c:pt>
                <c:pt idx="870155">
                  <c:v>0</c:v>
                </c:pt>
                <c:pt idx="870156">
                  <c:v>0</c:v>
                </c:pt>
                <c:pt idx="870157">
                  <c:v>0</c:v>
                </c:pt>
                <c:pt idx="870158">
                  <c:v>0</c:v>
                </c:pt>
                <c:pt idx="870159">
                  <c:v>0</c:v>
                </c:pt>
                <c:pt idx="870160">
                  <c:v>0</c:v>
                </c:pt>
                <c:pt idx="870161">
                  <c:v>0</c:v>
                </c:pt>
                <c:pt idx="870162">
                  <c:v>0</c:v>
                </c:pt>
                <c:pt idx="870163">
                  <c:v>0</c:v>
                </c:pt>
                <c:pt idx="870164">
                  <c:v>0</c:v>
                </c:pt>
                <c:pt idx="870165">
                  <c:v>0</c:v>
                </c:pt>
                <c:pt idx="870166">
                  <c:v>0</c:v>
                </c:pt>
                <c:pt idx="870167">
                  <c:v>0</c:v>
                </c:pt>
                <c:pt idx="870168">
                  <c:v>0</c:v>
                </c:pt>
                <c:pt idx="870169">
                  <c:v>0</c:v>
                </c:pt>
                <c:pt idx="870170">
                  <c:v>0</c:v>
                </c:pt>
                <c:pt idx="870171">
                  <c:v>0</c:v>
                </c:pt>
                <c:pt idx="870172">
                  <c:v>0</c:v>
                </c:pt>
                <c:pt idx="870173">
                  <c:v>0</c:v>
                </c:pt>
                <c:pt idx="870174">
                  <c:v>0</c:v>
                </c:pt>
                <c:pt idx="870175">
                  <c:v>0</c:v>
                </c:pt>
                <c:pt idx="870176">
                  <c:v>0</c:v>
                </c:pt>
                <c:pt idx="870177">
                  <c:v>0</c:v>
                </c:pt>
                <c:pt idx="870178">
                  <c:v>0</c:v>
                </c:pt>
                <c:pt idx="870179">
                  <c:v>0</c:v>
                </c:pt>
                <c:pt idx="870180">
                  <c:v>0</c:v>
                </c:pt>
                <c:pt idx="870181">
                  <c:v>0</c:v>
                </c:pt>
                <c:pt idx="870182">
                  <c:v>0</c:v>
                </c:pt>
                <c:pt idx="870183">
                  <c:v>0</c:v>
                </c:pt>
                <c:pt idx="870184">
                  <c:v>0</c:v>
                </c:pt>
                <c:pt idx="870185">
                  <c:v>0</c:v>
                </c:pt>
                <c:pt idx="870186">
                  <c:v>0</c:v>
                </c:pt>
                <c:pt idx="870187">
                  <c:v>0</c:v>
                </c:pt>
                <c:pt idx="870188">
                  <c:v>0</c:v>
                </c:pt>
                <c:pt idx="870189">
                  <c:v>0</c:v>
                </c:pt>
                <c:pt idx="870190">
                  <c:v>0</c:v>
                </c:pt>
                <c:pt idx="870191">
                  <c:v>0</c:v>
                </c:pt>
                <c:pt idx="870192">
                  <c:v>0</c:v>
                </c:pt>
                <c:pt idx="870193">
                  <c:v>0</c:v>
                </c:pt>
                <c:pt idx="870194">
                  <c:v>0</c:v>
                </c:pt>
                <c:pt idx="870195">
                  <c:v>0</c:v>
                </c:pt>
                <c:pt idx="870196">
                  <c:v>0</c:v>
                </c:pt>
                <c:pt idx="870197">
                  <c:v>0</c:v>
                </c:pt>
                <c:pt idx="870198">
                  <c:v>0</c:v>
                </c:pt>
                <c:pt idx="870199">
                  <c:v>0</c:v>
                </c:pt>
                <c:pt idx="870200">
                  <c:v>0</c:v>
                </c:pt>
                <c:pt idx="870201">
                  <c:v>0</c:v>
                </c:pt>
                <c:pt idx="870202">
                  <c:v>0</c:v>
                </c:pt>
                <c:pt idx="870203">
                  <c:v>0</c:v>
                </c:pt>
                <c:pt idx="870204">
                  <c:v>0</c:v>
                </c:pt>
                <c:pt idx="870205">
                  <c:v>0</c:v>
                </c:pt>
                <c:pt idx="870206">
                  <c:v>0</c:v>
                </c:pt>
                <c:pt idx="870207">
                  <c:v>0</c:v>
                </c:pt>
                <c:pt idx="870208">
                  <c:v>0</c:v>
                </c:pt>
                <c:pt idx="870209">
                  <c:v>0</c:v>
                </c:pt>
                <c:pt idx="870210">
                  <c:v>0</c:v>
                </c:pt>
                <c:pt idx="870211">
                  <c:v>0</c:v>
                </c:pt>
                <c:pt idx="870212">
                  <c:v>0</c:v>
                </c:pt>
                <c:pt idx="870213">
                  <c:v>0</c:v>
                </c:pt>
                <c:pt idx="870214">
                  <c:v>0</c:v>
                </c:pt>
                <c:pt idx="870215">
                  <c:v>0</c:v>
                </c:pt>
                <c:pt idx="870216">
                  <c:v>0</c:v>
                </c:pt>
                <c:pt idx="870217">
                  <c:v>0</c:v>
                </c:pt>
                <c:pt idx="870218">
                  <c:v>0</c:v>
                </c:pt>
                <c:pt idx="870219">
                  <c:v>0</c:v>
                </c:pt>
                <c:pt idx="870220">
                  <c:v>0</c:v>
                </c:pt>
                <c:pt idx="870221">
                  <c:v>0</c:v>
                </c:pt>
                <c:pt idx="870222">
                  <c:v>0</c:v>
                </c:pt>
                <c:pt idx="870223">
                  <c:v>0</c:v>
                </c:pt>
                <c:pt idx="870224">
                  <c:v>0</c:v>
                </c:pt>
                <c:pt idx="870225">
                  <c:v>0</c:v>
                </c:pt>
                <c:pt idx="870226">
                  <c:v>0</c:v>
                </c:pt>
                <c:pt idx="870227">
                  <c:v>0</c:v>
                </c:pt>
                <c:pt idx="870228">
                  <c:v>0</c:v>
                </c:pt>
                <c:pt idx="870229">
                  <c:v>0</c:v>
                </c:pt>
                <c:pt idx="870230">
                  <c:v>0</c:v>
                </c:pt>
                <c:pt idx="870231">
                  <c:v>0</c:v>
                </c:pt>
                <c:pt idx="870232">
                  <c:v>0</c:v>
                </c:pt>
                <c:pt idx="870233">
                  <c:v>0</c:v>
                </c:pt>
                <c:pt idx="870234">
                  <c:v>0</c:v>
                </c:pt>
                <c:pt idx="870235">
                  <c:v>0</c:v>
                </c:pt>
                <c:pt idx="870236">
                  <c:v>0</c:v>
                </c:pt>
                <c:pt idx="870237">
                  <c:v>0</c:v>
                </c:pt>
                <c:pt idx="870238">
                  <c:v>0</c:v>
                </c:pt>
                <c:pt idx="870239">
                  <c:v>0</c:v>
                </c:pt>
                <c:pt idx="870240">
                  <c:v>0</c:v>
                </c:pt>
                <c:pt idx="870241">
                  <c:v>0</c:v>
                </c:pt>
                <c:pt idx="870242">
                  <c:v>0</c:v>
                </c:pt>
                <c:pt idx="870243">
                  <c:v>0</c:v>
                </c:pt>
                <c:pt idx="870244">
                  <c:v>0</c:v>
                </c:pt>
                <c:pt idx="870245">
                  <c:v>0</c:v>
                </c:pt>
                <c:pt idx="870246">
                  <c:v>0</c:v>
                </c:pt>
                <c:pt idx="870247">
                  <c:v>0</c:v>
                </c:pt>
                <c:pt idx="870248">
                  <c:v>0</c:v>
                </c:pt>
                <c:pt idx="870249">
                  <c:v>0</c:v>
                </c:pt>
                <c:pt idx="870250">
                  <c:v>0</c:v>
                </c:pt>
                <c:pt idx="870251">
                  <c:v>0</c:v>
                </c:pt>
                <c:pt idx="870252">
                  <c:v>0</c:v>
                </c:pt>
                <c:pt idx="870253">
                  <c:v>0</c:v>
                </c:pt>
                <c:pt idx="870254">
                  <c:v>0</c:v>
                </c:pt>
                <c:pt idx="870255">
                  <c:v>0</c:v>
                </c:pt>
                <c:pt idx="870256">
                  <c:v>0</c:v>
                </c:pt>
                <c:pt idx="870257">
                  <c:v>0</c:v>
                </c:pt>
                <c:pt idx="870258">
                  <c:v>0</c:v>
                </c:pt>
                <c:pt idx="870259">
                  <c:v>0</c:v>
                </c:pt>
                <c:pt idx="870260">
                  <c:v>0</c:v>
                </c:pt>
                <c:pt idx="870261">
                  <c:v>0</c:v>
                </c:pt>
                <c:pt idx="870262">
                  <c:v>0</c:v>
                </c:pt>
                <c:pt idx="870263">
                  <c:v>0</c:v>
                </c:pt>
                <c:pt idx="870264">
                  <c:v>0</c:v>
                </c:pt>
                <c:pt idx="870265">
                  <c:v>0</c:v>
                </c:pt>
                <c:pt idx="870266">
                  <c:v>0</c:v>
                </c:pt>
                <c:pt idx="870267">
                  <c:v>0</c:v>
                </c:pt>
                <c:pt idx="870268">
                  <c:v>0</c:v>
                </c:pt>
                <c:pt idx="870269">
                  <c:v>0</c:v>
                </c:pt>
                <c:pt idx="870270">
                  <c:v>0</c:v>
                </c:pt>
                <c:pt idx="870271">
                  <c:v>0</c:v>
                </c:pt>
                <c:pt idx="870272">
                  <c:v>0</c:v>
                </c:pt>
                <c:pt idx="870273">
                  <c:v>0</c:v>
                </c:pt>
                <c:pt idx="870274">
                  <c:v>0</c:v>
                </c:pt>
                <c:pt idx="870275">
                  <c:v>0</c:v>
                </c:pt>
                <c:pt idx="870276">
                  <c:v>0</c:v>
                </c:pt>
                <c:pt idx="870277">
                  <c:v>0</c:v>
                </c:pt>
                <c:pt idx="870278">
                  <c:v>0</c:v>
                </c:pt>
                <c:pt idx="870279">
                  <c:v>0</c:v>
                </c:pt>
                <c:pt idx="870280">
                  <c:v>0</c:v>
                </c:pt>
                <c:pt idx="870281">
                  <c:v>0</c:v>
                </c:pt>
                <c:pt idx="870282">
                  <c:v>0</c:v>
                </c:pt>
                <c:pt idx="870283">
                  <c:v>0</c:v>
                </c:pt>
                <c:pt idx="870284">
                  <c:v>0</c:v>
                </c:pt>
                <c:pt idx="870285">
                  <c:v>0</c:v>
                </c:pt>
                <c:pt idx="870286">
                  <c:v>0</c:v>
                </c:pt>
                <c:pt idx="870287">
                  <c:v>0</c:v>
                </c:pt>
                <c:pt idx="870288">
                  <c:v>0</c:v>
                </c:pt>
                <c:pt idx="870289">
                  <c:v>0</c:v>
                </c:pt>
                <c:pt idx="870290">
                  <c:v>0</c:v>
                </c:pt>
                <c:pt idx="870291">
                  <c:v>0</c:v>
                </c:pt>
                <c:pt idx="870292">
                  <c:v>0</c:v>
                </c:pt>
                <c:pt idx="870293">
                  <c:v>0</c:v>
                </c:pt>
                <c:pt idx="870294">
                  <c:v>0</c:v>
                </c:pt>
                <c:pt idx="870295">
                  <c:v>0</c:v>
                </c:pt>
                <c:pt idx="870296">
                  <c:v>0</c:v>
                </c:pt>
                <c:pt idx="870297">
                  <c:v>0</c:v>
                </c:pt>
                <c:pt idx="870298">
                  <c:v>0</c:v>
                </c:pt>
                <c:pt idx="870299">
                  <c:v>0</c:v>
                </c:pt>
                <c:pt idx="870300">
                  <c:v>0</c:v>
                </c:pt>
                <c:pt idx="870301">
                  <c:v>0</c:v>
                </c:pt>
                <c:pt idx="870302">
                  <c:v>0</c:v>
                </c:pt>
                <c:pt idx="870303">
                  <c:v>0</c:v>
                </c:pt>
                <c:pt idx="870304">
                  <c:v>0</c:v>
                </c:pt>
                <c:pt idx="870305">
                  <c:v>0</c:v>
                </c:pt>
                <c:pt idx="870306">
                  <c:v>0</c:v>
                </c:pt>
                <c:pt idx="870307">
                  <c:v>0</c:v>
                </c:pt>
                <c:pt idx="870308">
                  <c:v>0</c:v>
                </c:pt>
                <c:pt idx="870309">
                  <c:v>0</c:v>
                </c:pt>
                <c:pt idx="870310">
                  <c:v>0</c:v>
                </c:pt>
                <c:pt idx="870311">
                  <c:v>0</c:v>
                </c:pt>
                <c:pt idx="870312">
                  <c:v>0</c:v>
                </c:pt>
                <c:pt idx="870313">
                  <c:v>0</c:v>
                </c:pt>
                <c:pt idx="870314">
                  <c:v>0</c:v>
                </c:pt>
                <c:pt idx="870315">
                  <c:v>0</c:v>
                </c:pt>
                <c:pt idx="870316">
                  <c:v>0</c:v>
                </c:pt>
                <c:pt idx="870317">
                  <c:v>0</c:v>
                </c:pt>
                <c:pt idx="870318">
                  <c:v>0</c:v>
                </c:pt>
                <c:pt idx="870319">
                  <c:v>0</c:v>
                </c:pt>
                <c:pt idx="870320">
                  <c:v>0</c:v>
                </c:pt>
                <c:pt idx="870321">
                  <c:v>0</c:v>
                </c:pt>
                <c:pt idx="870322">
                  <c:v>0</c:v>
                </c:pt>
                <c:pt idx="870323">
                  <c:v>0</c:v>
                </c:pt>
                <c:pt idx="870324">
                  <c:v>0</c:v>
                </c:pt>
                <c:pt idx="870325">
                  <c:v>0</c:v>
                </c:pt>
                <c:pt idx="870326">
                  <c:v>0</c:v>
                </c:pt>
                <c:pt idx="870327">
                  <c:v>0</c:v>
                </c:pt>
                <c:pt idx="870328">
                  <c:v>0</c:v>
                </c:pt>
                <c:pt idx="870329">
                  <c:v>0</c:v>
                </c:pt>
                <c:pt idx="870330">
                  <c:v>0</c:v>
                </c:pt>
                <c:pt idx="870331">
                  <c:v>0</c:v>
                </c:pt>
                <c:pt idx="870332">
                  <c:v>0</c:v>
                </c:pt>
                <c:pt idx="870333">
                  <c:v>0</c:v>
                </c:pt>
                <c:pt idx="870334">
                  <c:v>0</c:v>
                </c:pt>
                <c:pt idx="870335">
                  <c:v>0</c:v>
                </c:pt>
                <c:pt idx="870336">
                  <c:v>0</c:v>
                </c:pt>
                <c:pt idx="870337">
                  <c:v>0</c:v>
                </c:pt>
                <c:pt idx="870338">
                  <c:v>0</c:v>
                </c:pt>
                <c:pt idx="870339">
                  <c:v>0</c:v>
                </c:pt>
                <c:pt idx="870340">
                  <c:v>0</c:v>
                </c:pt>
                <c:pt idx="870341">
                  <c:v>0</c:v>
                </c:pt>
                <c:pt idx="870342">
                  <c:v>0</c:v>
                </c:pt>
                <c:pt idx="870343">
                  <c:v>0</c:v>
                </c:pt>
                <c:pt idx="870344">
                  <c:v>0</c:v>
                </c:pt>
                <c:pt idx="870345">
                  <c:v>0</c:v>
                </c:pt>
                <c:pt idx="870346">
                  <c:v>0</c:v>
                </c:pt>
                <c:pt idx="870347">
                  <c:v>0</c:v>
                </c:pt>
                <c:pt idx="870348">
                  <c:v>0</c:v>
                </c:pt>
                <c:pt idx="870349">
                  <c:v>0</c:v>
                </c:pt>
                <c:pt idx="870350">
                  <c:v>0</c:v>
                </c:pt>
                <c:pt idx="870351">
                  <c:v>0</c:v>
                </c:pt>
                <c:pt idx="870352">
                  <c:v>0</c:v>
                </c:pt>
                <c:pt idx="870353">
                  <c:v>0</c:v>
                </c:pt>
                <c:pt idx="870354">
                  <c:v>0</c:v>
                </c:pt>
                <c:pt idx="870355">
                  <c:v>0</c:v>
                </c:pt>
                <c:pt idx="870356">
                  <c:v>0</c:v>
                </c:pt>
                <c:pt idx="870357">
                  <c:v>0</c:v>
                </c:pt>
                <c:pt idx="870358">
                  <c:v>0</c:v>
                </c:pt>
                <c:pt idx="870359">
                  <c:v>0</c:v>
                </c:pt>
                <c:pt idx="870360">
                  <c:v>0</c:v>
                </c:pt>
                <c:pt idx="870361">
                  <c:v>0</c:v>
                </c:pt>
                <c:pt idx="870362">
                  <c:v>0</c:v>
                </c:pt>
                <c:pt idx="870363">
                  <c:v>0</c:v>
                </c:pt>
                <c:pt idx="870364">
                  <c:v>0</c:v>
                </c:pt>
                <c:pt idx="870365">
                  <c:v>0</c:v>
                </c:pt>
                <c:pt idx="870366">
                  <c:v>0</c:v>
                </c:pt>
                <c:pt idx="870367">
                  <c:v>0</c:v>
                </c:pt>
                <c:pt idx="870368">
                  <c:v>0</c:v>
                </c:pt>
                <c:pt idx="870369">
                  <c:v>0</c:v>
                </c:pt>
                <c:pt idx="870370">
                  <c:v>0</c:v>
                </c:pt>
                <c:pt idx="870371">
                  <c:v>0</c:v>
                </c:pt>
                <c:pt idx="870372">
                  <c:v>0</c:v>
                </c:pt>
                <c:pt idx="870373">
                  <c:v>0</c:v>
                </c:pt>
                <c:pt idx="870374">
                  <c:v>0</c:v>
                </c:pt>
                <c:pt idx="870375">
                  <c:v>0</c:v>
                </c:pt>
                <c:pt idx="870376">
                  <c:v>0</c:v>
                </c:pt>
                <c:pt idx="870377">
                  <c:v>0</c:v>
                </c:pt>
                <c:pt idx="870378">
                  <c:v>0</c:v>
                </c:pt>
                <c:pt idx="870379">
                  <c:v>0</c:v>
                </c:pt>
                <c:pt idx="870380">
                  <c:v>0</c:v>
                </c:pt>
                <c:pt idx="870381">
                  <c:v>0</c:v>
                </c:pt>
                <c:pt idx="870382">
                  <c:v>0</c:v>
                </c:pt>
                <c:pt idx="870383">
                  <c:v>0</c:v>
                </c:pt>
                <c:pt idx="870384">
                  <c:v>0</c:v>
                </c:pt>
                <c:pt idx="870385">
                  <c:v>0</c:v>
                </c:pt>
                <c:pt idx="870386">
                  <c:v>0</c:v>
                </c:pt>
                <c:pt idx="870387">
                  <c:v>0</c:v>
                </c:pt>
                <c:pt idx="870388">
                  <c:v>0</c:v>
                </c:pt>
                <c:pt idx="870389">
                  <c:v>0</c:v>
                </c:pt>
                <c:pt idx="870390">
                  <c:v>0</c:v>
                </c:pt>
                <c:pt idx="870391">
                  <c:v>0</c:v>
                </c:pt>
                <c:pt idx="870392">
                  <c:v>0</c:v>
                </c:pt>
                <c:pt idx="870393">
                  <c:v>0</c:v>
                </c:pt>
                <c:pt idx="870394">
                  <c:v>0</c:v>
                </c:pt>
                <c:pt idx="870395">
                  <c:v>0</c:v>
                </c:pt>
                <c:pt idx="870396">
                  <c:v>0</c:v>
                </c:pt>
                <c:pt idx="870397">
                  <c:v>0</c:v>
                </c:pt>
                <c:pt idx="870398">
                  <c:v>0</c:v>
                </c:pt>
                <c:pt idx="870399">
                  <c:v>0</c:v>
                </c:pt>
                <c:pt idx="870400">
                  <c:v>0</c:v>
                </c:pt>
                <c:pt idx="870401">
                  <c:v>0</c:v>
                </c:pt>
                <c:pt idx="870402">
                  <c:v>0</c:v>
                </c:pt>
                <c:pt idx="870403">
                  <c:v>0</c:v>
                </c:pt>
                <c:pt idx="870404">
                  <c:v>0</c:v>
                </c:pt>
                <c:pt idx="870405">
                  <c:v>0</c:v>
                </c:pt>
                <c:pt idx="870406">
                  <c:v>0</c:v>
                </c:pt>
                <c:pt idx="870407">
                  <c:v>0</c:v>
                </c:pt>
                <c:pt idx="870408">
                  <c:v>0</c:v>
                </c:pt>
                <c:pt idx="870409">
                  <c:v>0</c:v>
                </c:pt>
                <c:pt idx="870410">
                  <c:v>0</c:v>
                </c:pt>
                <c:pt idx="870411">
                  <c:v>0</c:v>
                </c:pt>
                <c:pt idx="870412">
                  <c:v>0</c:v>
                </c:pt>
                <c:pt idx="870413">
                  <c:v>0</c:v>
                </c:pt>
                <c:pt idx="870414">
                  <c:v>0</c:v>
                </c:pt>
                <c:pt idx="870415">
                  <c:v>0</c:v>
                </c:pt>
                <c:pt idx="870416">
                  <c:v>0</c:v>
                </c:pt>
                <c:pt idx="870417">
                  <c:v>0</c:v>
                </c:pt>
                <c:pt idx="870418">
                  <c:v>0</c:v>
                </c:pt>
                <c:pt idx="870419">
                  <c:v>0</c:v>
                </c:pt>
                <c:pt idx="870420">
                  <c:v>0</c:v>
                </c:pt>
                <c:pt idx="870421">
                  <c:v>0</c:v>
                </c:pt>
                <c:pt idx="870422">
                  <c:v>0</c:v>
                </c:pt>
                <c:pt idx="870423">
                  <c:v>0</c:v>
                </c:pt>
                <c:pt idx="870424">
                  <c:v>0</c:v>
                </c:pt>
                <c:pt idx="870425">
                  <c:v>0</c:v>
                </c:pt>
                <c:pt idx="870426">
                  <c:v>0</c:v>
                </c:pt>
                <c:pt idx="870427">
                  <c:v>0</c:v>
                </c:pt>
                <c:pt idx="870428">
                  <c:v>0</c:v>
                </c:pt>
                <c:pt idx="870429">
                  <c:v>0</c:v>
                </c:pt>
                <c:pt idx="870430">
                  <c:v>0</c:v>
                </c:pt>
                <c:pt idx="870431">
                  <c:v>0</c:v>
                </c:pt>
                <c:pt idx="870432">
                  <c:v>0</c:v>
                </c:pt>
                <c:pt idx="870433">
                  <c:v>0</c:v>
                </c:pt>
                <c:pt idx="870434">
                  <c:v>0</c:v>
                </c:pt>
                <c:pt idx="870435">
                  <c:v>0</c:v>
                </c:pt>
                <c:pt idx="870436">
                  <c:v>0</c:v>
                </c:pt>
                <c:pt idx="870437">
                  <c:v>0</c:v>
                </c:pt>
                <c:pt idx="870438">
                  <c:v>0</c:v>
                </c:pt>
                <c:pt idx="870439">
                  <c:v>0</c:v>
                </c:pt>
                <c:pt idx="870440">
                  <c:v>0</c:v>
                </c:pt>
                <c:pt idx="870441">
                  <c:v>0</c:v>
                </c:pt>
                <c:pt idx="870442">
                  <c:v>0</c:v>
                </c:pt>
                <c:pt idx="870443">
                  <c:v>0</c:v>
                </c:pt>
                <c:pt idx="870444">
                  <c:v>0</c:v>
                </c:pt>
                <c:pt idx="870445">
                  <c:v>0</c:v>
                </c:pt>
                <c:pt idx="870446">
                  <c:v>0</c:v>
                </c:pt>
                <c:pt idx="870447">
                  <c:v>0</c:v>
                </c:pt>
                <c:pt idx="870448">
                  <c:v>0</c:v>
                </c:pt>
                <c:pt idx="870449">
                  <c:v>0</c:v>
                </c:pt>
                <c:pt idx="870450">
                  <c:v>0</c:v>
                </c:pt>
                <c:pt idx="870451">
                  <c:v>0</c:v>
                </c:pt>
                <c:pt idx="870452">
                  <c:v>0</c:v>
                </c:pt>
                <c:pt idx="870453">
                  <c:v>0</c:v>
                </c:pt>
                <c:pt idx="870454">
                  <c:v>0</c:v>
                </c:pt>
                <c:pt idx="870455">
                  <c:v>0</c:v>
                </c:pt>
                <c:pt idx="870456">
                  <c:v>0</c:v>
                </c:pt>
                <c:pt idx="870457">
                  <c:v>0</c:v>
                </c:pt>
                <c:pt idx="870458">
                  <c:v>0</c:v>
                </c:pt>
                <c:pt idx="870459">
                  <c:v>0</c:v>
                </c:pt>
                <c:pt idx="870460">
                  <c:v>0</c:v>
                </c:pt>
                <c:pt idx="870461">
                  <c:v>0</c:v>
                </c:pt>
                <c:pt idx="870462">
                  <c:v>0</c:v>
                </c:pt>
                <c:pt idx="870463">
                  <c:v>0</c:v>
                </c:pt>
                <c:pt idx="870464">
                  <c:v>0</c:v>
                </c:pt>
                <c:pt idx="870465">
                  <c:v>0</c:v>
                </c:pt>
                <c:pt idx="870466">
                  <c:v>0</c:v>
                </c:pt>
                <c:pt idx="870467">
                  <c:v>0</c:v>
                </c:pt>
                <c:pt idx="870468">
                  <c:v>0</c:v>
                </c:pt>
                <c:pt idx="870469">
                  <c:v>0</c:v>
                </c:pt>
                <c:pt idx="870470">
                  <c:v>0</c:v>
                </c:pt>
                <c:pt idx="870471">
                  <c:v>0</c:v>
                </c:pt>
                <c:pt idx="870472">
                  <c:v>0</c:v>
                </c:pt>
                <c:pt idx="870473">
                  <c:v>0</c:v>
                </c:pt>
                <c:pt idx="870474">
                  <c:v>0</c:v>
                </c:pt>
                <c:pt idx="870475">
                  <c:v>0</c:v>
                </c:pt>
                <c:pt idx="870476">
                  <c:v>0</c:v>
                </c:pt>
                <c:pt idx="870477">
                  <c:v>0</c:v>
                </c:pt>
                <c:pt idx="870478">
                  <c:v>0</c:v>
                </c:pt>
                <c:pt idx="870479">
                  <c:v>0</c:v>
                </c:pt>
                <c:pt idx="870480">
                  <c:v>0</c:v>
                </c:pt>
                <c:pt idx="870481">
                  <c:v>0</c:v>
                </c:pt>
                <c:pt idx="870482">
                  <c:v>0</c:v>
                </c:pt>
                <c:pt idx="870483">
                  <c:v>0</c:v>
                </c:pt>
                <c:pt idx="870484">
                  <c:v>0</c:v>
                </c:pt>
                <c:pt idx="870485">
                  <c:v>0</c:v>
                </c:pt>
                <c:pt idx="870486">
                  <c:v>0</c:v>
                </c:pt>
                <c:pt idx="870487">
                  <c:v>0</c:v>
                </c:pt>
                <c:pt idx="870488">
                  <c:v>0</c:v>
                </c:pt>
                <c:pt idx="870489">
                  <c:v>0</c:v>
                </c:pt>
                <c:pt idx="870490">
                  <c:v>0</c:v>
                </c:pt>
                <c:pt idx="870491">
                  <c:v>0</c:v>
                </c:pt>
                <c:pt idx="870492">
                  <c:v>0</c:v>
                </c:pt>
                <c:pt idx="870493">
                  <c:v>0</c:v>
                </c:pt>
                <c:pt idx="870494">
                  <c:v>0</c:v>
                </c:pt>
                <c:pt idx="870495">
                  <c:v>0</c:v>
                </c:pt>
                <c:pt idx="870496">
                  <c:v>0</c:v>
                </c:pt>
                <c:pt idx="870497">
                  <c:v>0</c:v>
                </c:pt>
                <c:pt idx="870498">
                  <c:v>0</c:v>
                </c:pt>
                <c:pt idx="870499">
                  <c:v>0</c:v>
                </c:pt>
                <c:pt idx="870500">
                  <c:v>0</c:v>
                </c:pt>
                <c:pt idx="870501">
                  <c:v>0</c:v>
                </c:pt>
                <c:pt idx="870502">
                  <c:v>0</c:v>
                </c:pt>
                <c:pt idx="870503">
                  <c:v>0</c:v>
                </c:pt>
                <c:pt idx="870504">
                  <c:v>0</c:v>
                </c:pt>
                <c:pt idx="870505">
                  <c:v>0</c:v>
                </c:pt>
                <c:pt idx="870506">
                  <c:v>0</c:v>
                </c:pt>
                <c:pt idx="870507">
                  <c:v>0</c:v>
                </c:pt>
                <c:pt idx="870508">
                  <c:v>0</c:v>
                </c:pt>
                <c:pt idx="870509">
                  <c:v>0</c:v>
                </c:pt>
                <c:pt idx="870510">
                  <c:v>0</c:v>
                </c:pt>
                <c:pt idx="870511">
                  <c:v>0</c:v>
                </c:pt>
                <c:pt idx="870512">
                  <c:v>0</c:v>
                </c:pt>
                <c:pt idx="870513">
                  <c:v>0</c:v>
                </c:pt>
                <c:pt idx="870514">
                  <c:v>0</c:v>
                </c:pt>
                <c:pt idx="870515">
                  <c:v>0</c:v>
                </c:pt>
                <c:pt idx="870516">
                  <c:v>0</c:v>
                </c:pt>
                <c:pt idx="870517">
                  <c:v>0</c:v>
                </c:pt>
                <c:pt idx="870518">
                  <c:v>0</c:v>
                </c:pt>
                <c:pt idx="870519">
                  <c:v>0</c:v>
                </c:pt>
                <c:pt idx="870520">
                  <c:v>0</c:v>
                </c:pt>
                <c:pt idx="870521">
                  <c:v>0</c:v>
                </c:pt>
                <c:pt idx="870522">
                  <c:v>0</c:v>
                </c:pt>
                <c:pt idx="870523">
                  <c:v>0</c:v>
                </c:pt>
                <c:pt idx="870524">
                  <c:v>0</c:v>
                </c:pt>
                <c:pt idx="870525">
                  <c:v>0</c:v>
                </c:pt>
                <c:pt idx="870526">
                  <c:v>0</c:v>
                </c:pt>
                <c:pt idx="870527">
                  <c:v>0</c:v>
                </c:pt>
                <c:pt idx="870528">
                  <c:v>0</c:v>
                </c:pt>
                <c:pt idx="870529">
                  <c:v>0</c:v>
                </c:pt>
                <c:pt idx="870530">
                  <c:v>0</c:v>
                </c:pt>
                <c:pt idx="870531">
                  <c:v>0</c:v>
                </c:pt>
                <c:pt idx="870532">
                  <c:v>0</c:v>
                </c:pt>
                <c:pt idx="870533">
                  <c:v>0</c:v>
                </c:pt>
                <c:pt idx="870534">
                  <c:v>0</c:v>
                </c:pt>
                <c:pt idx="870535">
                  <c:v>0</c:v>
                </c:pt>
                <c:pt idx="870536">
                  <c:v>0</c:v>
                </c:pt>
                <c:pt idx="870537">
                  <c:v>0</c:v>
                </c:pt>
                <c:pt idx="870538">
                  <c:v>0</c:v>
                </c:pt>
                <c:pt idx="870539">
                  <c:v>0</c:v>
                </c:pt>
                <c:pt idx="870540">
                  <c:v>0</c:v>
                </c:pt>
                <c:pt idx="870541">
                  <c:v>0</c:v>
                </c:pt>
                <c:pt idx="870542">
                  <c:v>0</c:v>
                </c:pt>
                <c:pt idx="870543">
                  <c:v>0</c:v>
                </c:pt>
                <c:pt idx="870544">
                  <c:v>0</c:v>
                </c:pt>
                <c:pt idx="870545">
                  <c:v>0</c:v>
                </c:pt>
                <c:pt idx="870546">
                  <c:v>0</c:v>
                </c:pt>
                <c:pt idx="870547">
                  <c:v>0</c:v>
                </c:pt>
                <c:pt idx="870548">
                  <c:v>0</c:v>
                </c:pt>
                <c:pt idx="870549">
                  <c:v>0</c:v>
                </c:pt>
                <c:pt idx="870550">
                  <c:v>0</c:v>
                </c:pt>
                <c:pt idx="870551">
                  <c:v>0</c:v>
                </c:pt>
                <c:pt idx="870552">
                  <c:v>0</c:v>
                </c:pt>
                <c:pt idx="870553">
                  <c:v>0</c:v>
                </c:pt>
                <c:pt idx="870554">
                  <c:v>0</c:v>
                </c:pt>
                <c:pt idx="870555">
                  <c:v>0</c:v>
                </c:pt>
                <c:pt idx="870556">
                  <c:v>0</c:v>
                </c:pt>
                <c:pt idx="870557">
                  <c:v>0</c:v>
                </c:pt>
                <c:pt idx="870558">
                  <c:v>0</c:v>
                </c:pt>
                <c:pt idx="870559">
                  <c:v>0</c:v>
                </c:pt>
                <c:pt idx="870560">
                  <c:v>0</c:v>
                </c:pt>
                <c:pt idx="870561">
                  <c:v>0</c:v>
                </c:pt>
                <c:pt idx="870562">
                  <c:v>0</c:v>
                </c:pt>
                <c:pt idx="870563">
                  <c:v>0</c:v>
                </c:pt>
                <c:pt idx="870564">
                  <c:v>0</c:v>
                </c:pt>
                <c:pt idx="870565">
                  <c:v>0</c:v>
                </c:pt>
                <c:pt idx="870566">
                  <c:v>0</c:v>
                </c:pt>
                <c:pt idx="870567">
                  <c:v>0</c:v>
                </c:pt>
                <c:pt idx="870568">
                  <c:v>0</c:v>
                </c:pt>
                <c:pt idx="870569">
                  <c:v>0</c:v>
                </c:pt>
                <c:pt idx="870570">
                  <c:v>0</c:v>
                </c:pt>
                <c:pt idx="870571">
                  <c:v>0</c:v>
                </c:pt>
                <c:pt idx="870572">
                  <c:v>0</c:v>
                </c:pt>
                <c:pt idx="870573">
                  <c:v>0</c:v>
                </c:pt>
                <c:pt idx="870574">
                  <c:v>0</c:v>
                </c:pt>
                <c:pt idx="870575">
                  <c:v>0</c:v>
                </c:pt>
                <c:pt idx="870576">
                  <c:v>0</c:v>
                </c:pt>
                <c:pt idx="870577">
                  <c:v>0</c:v>
                </c:pt>
                <c:pt idx="870578">
                  <c:v>0</c:v>
                </c:pt>
                <c:pt idx="870579">
                  <c:v>0</c:v>
                </c:pt>
                <c:pt idx="870580">
                  <c:v>0</c:v>
                </c:pt>
                <c:pt idx="870581">
                  <c:v>0</c:v>
                </c:pt>
                <c:pt idx="870582">
                  <c:v>0</c:v>
                </c:pt>
                <c:pt idx="870583">
                  <c:v>0</c:v>
                </c:pt>
                <c:pt idx="870584">
                  <c:v>0</c:v>
                </c:pt>
                <c:pt idx="870585">
                  <c:v>0</c:v>
                </c:pt>
                <c:pt idx="870586">
                  <c:v>0</c:v>
                </c:pt>
                <c:pt idx="870587">
                  <c:v>0</c:v>
                </c:pt>
                <c:pt idx="870588">
                  <c:v>0</c:v>
                </c:pt>
                <c:pt idx="870589">
                  <c:v>0</c:v>
                </c:pt>
                <c:pt idx="870590">
                  <c:v>0</c:v>
                </c:pt>
                <c:pt idx="870591">
                  <c:v>0</c:v>
                </c:pt>
                <c:pt idx="870592">
                  <c:v>0</c:v>
                </c:pt>
                <c:pt idx="870593">
                  <c:v>0</c:v>
                </c:pt>
                <c:pt idx="870594">
                  <c:v>0</c:v>
                </c:pt>
                <c:pt idx="870595">
                  <c:v>0</c:v>
                </c:pt>
                <c:pt idx="870596">
                  <c:v>0</c:v>
                </c:pt>
                <c:pt idx="870597">
                  <c:v>0</c:v>
                </c:pt>
                <c:pt idx="870598">
                  <c:v>0</c:v>
                </c:pt>
                <c:pt idx="870599">
                  <c:v>0</c:v>
                </c:pt>
                <c:pt idx="870600">
                  <c:v>0</c:v>
                </c:pt>
                <c:pt idx="870601">
                  <c:v>0</c:v>
                </c:pt>
                <c:pt idx="870602">
                  <c:v>0</c:v>
                </c:pt>
                <c:pt idx="870603">
                  <c:v>0</c:v>
                </c:pt>
                <c:pt idx="870604">
                  <c:v>0</c:v>
                </c:pt>
                <c:pt idx="870605">
                  <c:v>0</c:v>
                </c:pt>
                <c:pt idx="870606">
                  <c:v>0</c:v>
                </c:pt>
                <c:pt idx="870607">
                  <c:v>0</c:v>
                </c:pt>
                <c:pt idx="870608">
                  <c:v>0</c:v>
                </c:pt>
                <c:pt idx="870609">
                  <c:v>0</c:v>
                </c:pt>
                <c:pt idx="870610">
                  <c:v>0</c:v>
                </c:pt>
                <c:pt idx="870611">
                  <c:v>0</c:v>
                </c:pt>
                <c:pt idx="870612">
                  <c:v>0</c:v>
                </c:pt>
                <c:pt idx="870613">
                  <c:v>0</c:v>
                </c:pt>
                <c:pt idx="870614">
                  <c:v>0</c:v>
                </c:pt>
                <c:pt idx="870615">
                  <c:v>0</c:v>
                </c:pt>
                <c:pt idx="870616">
                  <c:v>0</c:v>
                </c:pt>
                <c:pt idx="870617">
                  <c:v>0</c:v>
                </c:pt>
                <c:pt idx="870618">
                  <c:v>0</c:v>
                </c:pt>
                <c:pt idx="870619">
                  <c:v>0</c:v>
                </c:pt>
                <c:pt idx="870620">
                  <c:v>0</c:v>
                </c:pt>
                <c:pt idx="870621">
                  <c:v>0</c:v>
                </c:pt>
                <c:pt idx="870622">
                  <c:v>0</c:v>
                </c:pt>
                <c:pt idx="870623">
                  <c:v>0</c:v>
                </c:pt>
                <c:pt idx="870624">
                  <c:v>0</c:v>
                </c:pt>
                <c:pt idx="870625">
                  <c:v>0</c:v>
                </c:pt>
                <c:pt idx="870626">
                  <c:v>0</c:v>
                </c:pt>
                <c:pt idx="870627">
                  <c:v>0</c:v>
                </c:pt>
                <c:pt idx="870628">
                  <c:v>0</c:v>
                </c:pt>
                <c:pt idx="870629">
                  <c:v>0</c:v>
                </c:pt>
                <c:pt idx="870630">
                  <c:v>0</c:v>
                </c:pt>
                <c:pt idx="870631">
                  <c:v>0</c:v>
                </c:pt>
                <c:pt idx="870632">
                  <c:v>0</c:v>
                </c:pt>
                <c:pt idx="870633">
                  <c:v>0</c:v>
                </c:pt>
                <c:pt idx="870634">
                  <c:v>0</c:v>
                </c:pt>
                <c:pt idx="870635">
                  <c:v>0</c:v>
                </c:pt>
                <c:pt idx="870636">
                  <c:v>0</c:v>
                </c:pt>
                <c:pt idx="870637">
                  <c:v>0</c:v>
                </c:pt>
                <c:pt idx="870638">
                  <c:v>0</c:v>
                </c:pt>
                <c:pt idx="870639">
                  <c:v>0</c:v>
                </c:pt>
                <c:pt idx="870640">
                  <c:v>0</c:v>
                </c:pt>
                <c:pt idx="870641">
                  <c:v>0</c:v>
                </c:pt>
                <c:pt idx="870642">
                  <c:v>0</c:v>
                </c:pt>
                <c:pt idx="870643">
                  <c:v>0</c:v>
                </c:pt>
                <c:pt idx="870644">
                  <c:v>0</c:v>
                </c:pt>
                <c:pt idx="870645">
                  <c:v>0</c:v>
                </c:pt>
                <c:pt idx="870646">
                  <c:v>0</c:v>
                </c:pt>
                <c:pt idx="870647">
                  <c:v>0</c:v>
                </c:pt>
                <c:pt idx="870648">
                  <c:v>0</c:v>
                </c:pt>
                <c:pt idx="870649">
                  <c:v>0</c:v>
                </c:pt>
                <c:pt idx="870650">
                  <c:v>0</c:v>
                </c:pt>
                <c:pt idx="870651">
                  <c:v>0</c:v>
                </c:pt>
                <c:pt idx="870652">
                  <c:v>0</c:v>
                </c:pt>
                <c:pt idx="870653">
                  <c:v>0</c:v>
                </c:pt>
                <c:pt idx="870654">
                  <c:v>0</c:v>
                </c:pt>
                <c:pt idx="870655">
                  <c:v>0</c:v>
                </c:pt>
                <c:pt idx="870656">
                  <c:v>0</c:v>
                </c:pt>
                <c:pt idx="870657">
                  <c:v>0</c:v>
                </c:pt>
                <c:pt idx="870658">
                  <c:v>0</c:v>
                </c:pt>
                <c:pt idx="870659">
                  <c:v>0</c:v>
                </c:pt>
                <c:pt idx="870660">
                  <c:v>0</c:v>
                </c:pt>
                <c:pt idx="870661">
                  <c:v>0</c:v>
                </c:pt>
                <c:pt idx="870662">
                  <c:v>0</c:v>
                </c:pt>
                <c:pt idx="870663">
                  <c:v>0</c:v>
                </c:pt>
                <c:pt idx="870664">
                  <c:v>0</c:v>
                </c:pt>
                <c:pt idx="870665">
                  <c:v>0</c:v>
                </c:pt>
                <c:pt idx="870666">
                  <c:v>0</c:v>
                </c:pt>
                <c:pt idx="870667">
                  <c:v>0</c:v>
                </c:pt>
                <c:pt idx="870668">
                  <c:v>0</c:v>
                </c:pt>
                <c:pt idx="870669">
                  <c:v>0</c:v>
                </c:pt>
                <c:pt idx="870670">
                  <c:v>0</c:v>
                </c:pt>
                <c:pt idx="870671">
                  <c:v>0</c:v>
                </c:pt>
                <c:pt idx="870672">
                  <c:v>0</c:v>
                </c:pt>
                <c:pt idx="870673">
                  <c:v>0</c:v>
                </c:pt>
                <c:pt idx="870674">
                  <c:v>0</c:v>
                </c:pt>
                <c:pt idx="870675">
                  <c:v>0</c:v>
                </c:pt>
                <c:pt idx="870676">
                  <c:v>0</c:v>
                </c:pt>
                <c:pt idx="870677">
                  <c:v>0</c:v>
                </c:pt>
                <c:pt idx="870678">
                  <c:v>0</c:v>
                </c:pt>
                <c:pt idx="870679">
                  <c:v>0</c:v>
                </c:pt>
                <c:pt idx="870680">
                  <c:v>0</c:v>
                </c:pt>
                <c:pt idx="870681">
                  <c:v>0</c:v>
                </c:pt>
                <c:pt idx="870682">
                  <c:v>0</c:v>
                </c:pt>
                <c:pt idx="870683">
                  <c:v>0</c:v>
                </c:pt>
                <c:pt idx="870684">
                  <c:v>0</c:v>
                </c:pt>
                <c:pt idx="870685">
                  <c:v>0</c:v>
                </c:pt>
                <c:pt idx="870686">
                  <c:v>0</c:v>
                </c:pt>
                <c:pt idx="870687">
                  <c:v>0</c:v>
                </c:pt>
                <c:pt idx="870688">
                  <c:v>0</c:v>
                </c:pt>
                <c:pt idx="870689">
                  <c:v>0</c:v>
                </c:pt>
                <c:pt idx="870690">
                  <c:v>0</c:v>
                </c:pt>
                <c:pt idx="870691">
                  <c:v>0</c:v>
                </c:pt>
                <c:pt idx="870692">
                  <c:v>0</c:v>
                </c:pt>
                <c:pt idx="870693">
                  <c:v>0</c:v>
                </c:pt>
                <c:pt idx="870694">
                  <c:v>0</c:v>
                </c:pt>
                <c:pt idx="870695">
                  <c:v>0</c:v>
                </c:pt>
                <c:pt idx="870696">
                  <c:v>0</c:v>
                </c:pt>
                <c:pt idx="870697">
                  <c:v>0</c:v>
                </c:pt>
                <c:pt idx="870698">
                  <c:v>0</c:v>
                </c:pt>
                <c:pt idx="870699">
                  <c:v>0</c:v>
                </c:pt>
                <c:pt idx="870700">
                  <c:v>0</c:v>
                </c:pt>
                <c:pt idx="870701">
                  <c:v>0</c:v>
                </c:pt>
                <c:pt idx="870702">
                  <c:v>0</c:v>
                </c:pt>
                <c:pt idx="870703">
                  <c:v>0</c:v>
                </c:pt>
                <c:pt idx="870704">
                  <c:v>0</c:v>
                </c:pt>
                <c:pt idx="870705">
                  <c:v>0</c:v>
                </c:pt>
                <c:pt idx="870706">
                  <c:v>0</c:v>
                </c:pt>
                <c:pt idx="870707">
                  <c:v>0</c:v>
                </c:pt>
                <c:pt idx="870708">
                  <c:v>0</c:v>
                </c:pt>
                <c:pt idx="870709">
                  <c:v>0</c:v>
                </c:pt>
                <c:pt idx="870710">
                  <c:v>0</c:v>
                </c:pt>
                <c:pt idx="870711">
                  <c:v>0</c:v>
                </c:pt>
                <c:pt idx="870712">
                  <c:v>0</c:v>
                </c:pt>
                <c:pt idx="870713">
                  <c:v>0</c:v>
                </c:pt>
                <c:pt idx="870714">
                  <c:v>0</c:v>
                </c:pt>
                <c:pt idx="870715">
                  <c:v>0</c:v>
                </c:pt>
                <c:pt idx="870716">
                  <c:v>0</c:v>
                </c:pt>
                <c:pt idx="870717">
                  <c:v>0</c:v>
                </c:pt>
                <c:pt idx="870718">
                  <c:v>0</c:v>
                </c:pt>
                <c:pt idx="870719">
                  <c:v>0</c:v>
                </c:pt>
                <c:pt idx="870720">
                  <c:v>0</c:v>
                </c:pt>
                <c:pt idx="870721">
                  <c:v>0</c:v>
                </c:pt>
                <c:pt idx="870722">
                  <c:v>0</c:v>
                </c:pt>
                <c:pt idx="870723">
                  <c:v>0</c:v>
                </c:pt>
                <c:pt idx="870724">
                  <c:v>0</c:v>
                </c:pt>
                <c:pt idx="870725">
                  <c:v>0</c:v>
                </c:pt>
                <c:pt idx="870726">
                  <c:v>0</c:v>
                </c:pt>
                <c:pt idx="870727">
                  <c:v>0</c:v>
                </c:pt>
                <c:pt idx="870728">
                  <c:v>0</c:v>
                </c:pt>
                <c:pt idx="870729">
                  <c:v>0</c:v>
                </c:pt>
                <c:pt idx="870730">
                  <c:v>0</c:v>
                </c:pt>
                <c:pt idx="870731">
                  <c:v>0</c:v>
                </c:pt>
                <c:pt idx="870732">
                  <c:v>0</c:v>
                </c:pt>
                <c:pt idx="870733">
                  <c:v>0</c:v>
                </c:pt>
                <c:pt idx="870734">
                  <c:v>0</c:v>
                </c:pt>
                <c:pt idx="870735">
                  <c:v>0</c:v>
                </c:pt>
                <c:pt idx="870736">
                  <c:v>0</c:v>
                </c:pt>
                <c:pt idx="870737">
                  <c:v>0</c:v>
                </c:pt>
                <c:pt idx="870738">
                  <c:v>0</c:v>
                </c:pt>
                <c:pt idx="870739">
                  <c:v>0</c:v>
                </c:pt>
                <c:pt idx="870740">
                  <c:v>0</c:v>
                </c:pt>
                <c:pt idx="870741">
                  <c:v>0</c:v>
                </c:pt>
                <c:pt idx="870742">
                  <c:v>0</c:v>
                </c:pt>
                <c:pt idx="870743">
                  <c:v>0</c:v>
                </c:pt>
                <c:pt idx="870744">
                  <c:v>0</c:v>
                </c:pt>
                <c:pt idx="870745">
                  <c:v>0</c:v>
                </c:pt>
                <c:pt idx="870746">
                  <c:v>0</c:v>
                </c:pt>
                <c:pt idx="870747">
                  <c:v>0</c:v>
                </c:pt>
                <c:pt idx="870748">
                  <c:v>0</c:v>
                </c:pt>
                <c:pt idx="870749">
                  <c:v>0</c:v>
                </c:pt>
                <c:pt idx="870750">
                  <c:v>0</c:v>
                </c:pt>
                <c:pt idx="870751">
                  <c:v>0</c:v>
                </c:pt>
                <c:pt idx="870752">
                  <c:v>0</c:v>
                </c:pt>
                <c:pt idx="870753">
                  <c:v>0</c:v>
                </c:pt>
                <c:pt idx="870754">
                  <c:v>0</c:v>
                </c:pt>
                <c:pt idx="870755">
                  <c:v>0</c:v>
                </c:pt>
                <c:pt idx="870756">
                  <c:v>0</c:v>
                </c:pt>
                <c:pt idx="870757">
                  <c:v>0</c:v>
                </c:pt>
                <c:pt idx="870758">
                  <c:v>0</c:v>
                </c:pt>
                <c:pt idx="870759">
                  <c:v>0</c:v>
                </c:pt>
                <c:pt idx="870760">
                  <c:v>0</c:v>
                </c:pt>
                <c:pt idx="870761">
                  <c:v>0</c:v>
                </c:pt>
                <c:pt idx="870762">
                  <c:v>0</c:v>
                </c:pt>
                <c:pt idx="870763">
                  <c:v>0</c:v>
                </c:pt>
                <c:pt idx="870764">
                  <c:v>0</c:v>
                </c:pt>
                <c:pt idx="870765">
                  <c:v>0</c:v>
                </c:pt>
                <c:pt idx="870766">
                  <c:v>0</c:v>
                </c:pt>
                <c:pt idx="870767">
                  <c:v>0</c:v>
                </c:pt>
                <c:pt idx="870768">
                  <c:v>0</c:v>
                </c:pt>
                <c:pt idx="870769">
                  <c:v>0</c:v>
                </c:pt>
                <c:pt idx="870770">
                  <c:v>0</c:v>
                </c:pt>
                <c:pt idx="870771">
                  <c:v>0</c:v>
                </c:pt>
                <c:pt idx="870772">
                  <c:v>0</c:v>
                </c:pt>
                <c:pt idx="870773">
                  <c:v>0</c:v>
                </c:pt>
                <c:pt idx="870774">
                  <c:v>0</c:v>
                </c:pt>
                <c:pt idx="870775">
                  <c:v>0</c:v>
                </c:pt>
                <c:pt idx="870776">
                  <c:v>0</c:v>
                </c:pt>
                <c:pt idx="870777">
                  <c:v>0</c:v>
                </c:pt>
                <c:pt idx="870778">
                  <c:v>0</c:v>
                </c:pt>
                <c:pt idx="870779">
                  <c:v>0</c:v>
                </c:pt>
                <c:pt idx="870780">
                  <c:v>0</c:v>
                </c:pt>
                <c:pt idx="870781">
                  <c:v>0</c:v>
                </c:pt>
                <c:pt idx="870782">
                  <c:v>0</c:v>
                </c:pt>
                <c:pt idx="870783">
                  <c:v>0</c:v>
                </c:pt>
                <c:pt idx="870784">
                  <c:v>0</c:v>
                </c:pt>
                <c:pt idx="870785">
                  <c:v>0</c:v>
                </c:pt>
                <c:pt idx="870786">
                  <c:v>0</c:v>
                </c:pt>
                <c:pt idx="870787">
                  <c:v>0</c:v>
                </c:pt>
                <c:pt idx="870788">
                  <c:v>0</c:v>
                </c:pt>
                <c:pt idx="870789">
                  <c:v>0</c:v>
                </c:pt>
                <c:pt idx="870790">
                  <c:v>0</c:v>
                </c:pt>
                <c:pt idx="870791">
                  <c:v>0</c:v>
                </c:pt>
                <c:pt idx="870792">
                  <c:v>0</c:v>
                </c:pt>
                <c:pt idx="870793">
                  <c:v>0</c:v>
                </c:pt>
                <c:pt idx="870794">
                  <c:v>0</c:v>
                </c:pt>
                <c:pt idx="870795">
                  <c:v>0</c:v>
                </c:pt>
                <c:pt idx="870796">
                  <c:v>0</c:v>
                </c:pt>
                <c:pt idx="870797">
                  <c:v>0</c:v>
                </c:pt>
                <c:pt idx="870798">
                  <c:v>0</c:v>
                </c:pt>
                <c:pt idx="870799">
                  <c:v>0</c:v>
                </c:pt>
                <c:pt idx="870800">
                  <c:v>0</c:v>
                </c:pt>
                <c:pt idx="870801">
                  <c:v>0</c:v>
                </c:pt>
                <c:pt idx="870802">
                  <c:v>0</c:v>
                </c:pt>
                <c:pt idx="870803">
                  <c:v>0</c:v>
                </c:pt>
                <c:pt idx="870804">
                  <c:v>0</c:v>
                </c:pt>
                <c:pt idx="870805">
                  <c:v>0</c:v>
                </c:pt>
                <c:pt idx="870806">
                  <c:v>0</c:v>
                </c:pt>
                <c:pt idx="870807">
                  <c:v>0</c:v>
                </c:pt>
                <c:pt idx="870808">
                  <c:v>0</c:v>
                </c:pt>
                <c:pt idx="870809">
                  <c:v>0</c:v>
                </c:pt>
                <c:pt idx="870810">
                  <c:v>0</c:v>
                </c:pt>
                <c:pt idx="870811">
                  <c:v>0</c:v>
                </c:pt>
                <c:pt idx="870812">
                  <c:v>0</c:v>
                </c:pt>
                <c:pt idx="870813">
                  <c:v>0</c:v>
                </c:pt>
                <c:pt idx="870814">
                  <c:v>0</c:v>
                </c:pt>
                <c:pt idx="870815">
                  <c:v>0</c:v>
                </c:pt>
                <c:pt idx="870816">
                  <c:v>0</c:v>
                </c:pt>
                <c:pt idx="870817">
                  <c:v>0</c:v>
                </c:pt>
                <c:pt idx="870818">
                  <c:v>0</c:v>
                </c:pt>
                <c:pt idx="870819">
                  <c:v>0</c:v>
                </c:pt>
                <c:pt idx="870820">
                  <c:v>0</c:v>
                </c:pt>
                <c:pt idx="870821">
                  <c:v>0</c:v>
                </c:pt>
                <c:pt idx="870822">
                  <c:v>0</c:v>
                </c:pt>
                <c:pt idx="870823">
                  <c:v>0</c:v>
                </c:pt>
                <c:pt idx="870824">
                  <c:v>0</c:v>
                </c:pt>
                <c:pt idx="870825">
                  <c:v>0</c:v>
                </c:pt>
                <c:pt idx="870826">
                  <c:v>0</c:v>
                </c:pt>
                <c:pt idx="870827">
                  <c:v>0</c:v>
                </c:pt>
                <c:pt idx="870828">
                  <c:v>0</c:v>
                </c:pt>
                <c:pt idx="870829">
                  <c:v>0</c:v>
                </c:pt>
                <c:pt idx="870830">
                  <c:v>0</c:v>
                </c:pt>
                <c:pt idx="870831">
                  <c:v>0</c:v>
                </c:pt>
                <c:pt idx="870832">
                  <c:v>0</c:v>
                </c:pt>
                <c:pt idx="870833">
                  <c:v>0</c:v>
                </c:pt>
                <c:pt idx="870834">
                  <c:v>0</c:v>
                </c:pt>
                <c:pt idx="870835">
                  <c:v>0</c:v>
                </c:pt>
                <c:pt idx="870836">
                  <c:v>0</c:v>
                </c:pt>
                <c:pt idx="870837">
                  <c:v>0</c:v>
                </c:pt>
                <c:pt idx="870838">
                  <c:v>0</c:v>
                </c:pt>
                <c:pt idx="870839">
                  <c:v>0</c:v>
                </c:pt>
                <c:pt idx="870840">
                  <c:v>0</c:v>
                </c:pt>
                <c:pt idx="870841">
                  <c:v>0</c:v>
                </c:pt>
                <c:pt idx="870842">
                  <c:v>0</c:v>
                </c:pt>
                <c:pt idx="870843">
                  <c:v>0</c:v>
                </c:pt>
                <c:pt idx="870844">
                  <c:v>0</c:v>
                </c:pt>
                <c:pt idx="870845">
                  <c:v>0</c:v>
                </c:pt>
                <c:pt idx="870846">
                  <c:v>0</c:v>
                </c:pt>
                <c:pt idx="870847">
                  <c:v>0</c:v>
                </c:pt>
                <c:pt idx="870848">
                  <c:v>0</c:v>
                </c:pt>
                <c:pt idx="870849">
                  <c:v>0</c:v>
                </c:pt>
                <c:pt idx="870850">
                  <c:v>0</c:v>
                </c:pt>
                <c:pt idx="870851">
                  <c:v>0</c:v>
                </c:pt>
                <c:pt idx="870852">
                  <c:v>0</c:v>
                </c:pt>
                <c:pt idx="870853">
                  <c:v>0</c:v>
                </c:pt>
                <c:pt idx="870854">
                  <c:v>0</c:v>
                </c:pt>
                <c:pt idx="870855">
                  <c:v>0</c:v>
                </c:pt>
                <c:pt idx="870856">
                  <c:v>0</c:v>
                </c:pt>
                <c:pt idx="870857">
                  <c:v>0</c:v>
                </c:pt>
                <c:pt idx="870858">
                  <c:v>0</c:v>
                </c:pt>
                <c:pt idx="870859">
                  <c:v>0</c:v>
                </c:pt>
                <c:pt idx="870860">
                  <c:v>0</c:v>
                </c:pt>
                <c:pt idx="870861">
                  <c:v>0</c:v>
                </c:pt>
                <c:pt idx="870862">
                  <c:v>0</c:v>
                </c:pt>
                <c:pt idx="870863">
                  <c:v>0</c:v>
                </c:pt>
                <c:pt idx="870864">
                  <c:v>0</c:v>
                </c:pt>
                <c:pt idx="870865">
                  <c:v>0</c:v>
                </c:pt>
                <c:pt idx="870866">
                  <c:v>0</c:v>
                </c:pt>
                <c:pt idx="870867">
                  <c:v>0</c:v>
                </c:pt>
                <c:pt idx="870868">
                  <c:v>0</c:v>
                </c:pt>
                <c:pt idx="870869">
                  <c:v>0</c:v>
                </c:pt>
                <c:pt idx="870870">
                  <c:v>0</c:v>
                </c:pt>
                <c:pt idx="870871">
                  <c:v>0</c:v>
                </c:pt>
                <c:pt idx="870872">
                  <c:v>0</c:v>
                </c:pt>
                <c:pt idx="870873">
                  <c:v>0</c:v>
                </c:pt>
                <c:pt idx="870874">
                  <c:v>0</c:v>
                </c:pt>
                <c:pt idx="870875">
                  <c:v>0</c:v>
                </c:pt>
                <c:pt idx="870876">
                  <c:v>0</c:v>
                </c:pt>
                <c:pt idx="870877">
                  <c:v>0</c:v>
                </c:pt>
                <c:pt idx="870878">
                  <c:v>0</c:v>
                </c:pt>
                <c:pt idx="870879">
                  <c:v>0</c:v>
                </c:pt>
                <c:pt idx="870880">
                  <c:v>0</c:v>
                </c:pt>
                <c:pt idx="870881">
                  <c:v>0</c:v>
                </c:pt>
                <c:pt idx="870882">
                  <c:v>0</c:v>
                </c:pt>
                <c:pt idx="870883">
                  <c:v>0</c:v>
                </c:pt>
                <c:pt idx="870884">
                  <c:v>0</c:v>
                </c:pt>
                <c:pt idx="870885">
                  <c:v>0</c:v>
                </c:pt>
                <c:pt idx="870886">
                  <c:v>0</c:v>
                </c:pt>
                <c:pt idx="870887">
                  <c:v>0</c:v>
                </c:pt>
                <c:pt idx="870888">
                  <c:v>0</c:v>
                </c:pt>
                <c:pt idx="870889">
                  <c:v>0</c:v>
                </c:pt>
                <c:pt idx="870890">
                  <c:v>0</c:v>
                </c:pt>
                <c:pt idx="870891">
                  <c:v>0</c:v>
                </c:pt>
                <c:pt idx="870892">
                  <c:v>0</c:v>
                </c:pt>
                <c:pt idx="870893">
                  <c:v>0</c:v>
                </c:pt>
                <c:pt idx="870894">
                  <c:v>0</c:v>
                </c:pt>
                <c:pt idx="870895">
                  <c:v>0</c:v>
                </c:pt>
                <c:pt idx="870896">
                  <c:v>0</c:v>
                </c:pt>
                <c:pt idx="870897">
                  <c:v>0</c:v>
                </c:pt>
                <c:pt idx="870898">
                  <c:v>0</c:v>
                </c:pt>
                <c:pt idx="870899">
                  <c:v>0</c:v>
                </c:pt>
                <c:pt idx="870900">
                  <c:v>0</c:v>
                </c:pt>
                <c:pt idx="870901">
                  <c:v>0</c:v>
                </c:pt>
                <c:pt idx="870902">
                  <c:v>0</c:v>
                </c:pt>
                <c:pt idx="870903">
                  <c:v>0</c:v>
                </c:pt>
                <c:pt idx="870904">
                  <c:v>0</c:v>
                </c:pt>
                <c:pt idx="870905">
                  <c:v>0</c:v>
                </c:pt>
                <c:pt idx="870906">
                  <c:v>0</c:v>
                </c:pt>
                <c:pt idx="870907">
                  <c:v>0</c:v>
                </c:pt>
                <c:pt idx="870908">
                  <c:v>0</c:v>
                </c:pt>
                <c:pt idx="870909">
                  <c:v>0</c:v>
                </c:pt>
                <c:pt idx="870910">
                  <c:v>0</c:v>
                </c:pt>
                <c:pt idx="870911">
                  <c:v>0</c:v>
                </c:pt>
                <c:pt idx="870912">
                  <c:v>0</c:v>
                </c:pt>
                <c:pt idx="870913">
                  <c:v>0</c:v>
                </c:pt>
                <c:pt idx="870914">
                  <c:v>0</c:v>
                </c:pt>
                <c:pt idx="870915">
                  <c:v>0</c:v>
                </c:pt>
                <c:pt idx="870916">
                  <c:v>0</c:v>
                </c:pt>
                <c:pt idx="870917">
                  <c:v>0</c:v>
                </c:pt>
                <c:pt idx="870918">
                  <c:v>0</c:v>
                </c:pt>
                <c:pt idx="870919">
                  <c:v>0</c:v>
                </c:pt>
                <c:pt idx="870920">
                  <c:v>0</c:v>
                </c:pt>
                <c:pt idx="870921">
                  <c:v>0</c:v>
                </c:pt>
                <c:pt idx="870922">
                  <c:v>0</c:v>
                </c:pt>
                <c:pt idx="870923">
                  <c:v>0</c:v>
                </c:pt>
                <c:pt idx="870924">
                  <c:v>0</c:v>
                </c:pt>
                <c:pt idx="870925">
                  <c:v>0</c:v>
                </c:pt>
                <c:pt idx="870926">
                  <c:v>0</c:v>
                </c:pt>
                <c:pt idx="870927">
                  <c:v>0</c:v>
                </c:pt>
                <c:pt idx="870928">
                  <c:v>0</c:v>
                </c:pt>
                <c:pt idx="870929">
                  <c:v>0</c:v>
                </c:pt>
                <c:pt idx="870930">
                  <c:v>0</c:v>
                </c:pt>
                <c:pt idx="870931">
                  <c:v>0</c:v>
                </c:pt>
                <c:pt idx="870932">
                  <c:v>0</c:v>
                </c:pt>
                <c:pt idx="870933">
                  <c:v>0</c:v>
                </c:pt>
                <c:pt idx="870934">
                  <c:v>0</c:v>
                </c:pt>
                <c:pt idx="870935">
                  <c:v>0</c:v>
                </c:pt>
                <c:pt idx="870936">
                  <c:v>0</c:v>
                </c:pt>
                <c:pt idx="870937">
                  <c:v>0</c:v>
                </c:pt>
                <c:pt idx="870938">
                  <c:v>0</c:v>
                </c:pt>
                <c:pt idx="870939">
                  <c:v>0</c:v>
                </c:pt>
                <c:pt idx="870940">
                  <c:v>0</c:v>
                </c:pt>
                <c:pt idx="870941">
                  <c:v>0</c:v>
                </c:pt>
                <c:pt idx="870942">
                  <c:v>0</c:v>
                </c:pt>
                <c:pt idx="870943">
                  <c:v>0</c:v>
                </c:pt>
                <c:pt idx="870944">
                  <c:v>0</c:v>
                </c:pt>
                <c:pt idx="870945">
                  <c:v>0</c:v>
                </c:pt>
                <c:pt idx="870946">
                  <c:v>0</c:v>
                </c:pt>
                <c:pt idx="870947">
                  <c:v>0</c:v>
                </c:pt>
                <c:pt idx="870948">
                  <c:v>0</c:v>
                </c:pt>
                <c:pt idx="870949">
                  <c:v>0</c:v>
                </c:pt>
                <c:pt idx="870950">
                  <c:v>0</c:v>
                </c:pt>
                <c:pt idx="870951">
                  <c:v>0</c:v>
                </c:pt>
                <c:pt idx="870952">
                  <c:v>0</c:v>
                </c:pt>
                <c:pt idx="870953">
                  <c:v>0</c:v>
                </c:pt>
                <c:pt idx="870954">
                  <c:v>0</c:v>
                </c:pt>
                <c:pt idx="870955">
                  <c:v>0</c:v>
                </c:pt>
                <c:pt idx="870956">
                  <c:v>0</c:v>
                </c:pt>
                <c:pt idx="870957">
                  <c:v>0</c:v>
                </c:pt>
                <c:pt idx="870958">
                  <c:v>0</c:v>
                </c:pt>
                <c:pt idx="870959">
                  <c:v>0</c:v>
                </c:pt>
                <c:pt idx="870960">
                  <c:v>0</c:v>
                </c:pt>
                <c:pt idx="870961">
                  <c:v>0</c:v>
                </c:pt>
                <c:pt idx="870962">
                  <c:v>0</c:v>
                </c:pt>
                <c:pt idx="870963">
                  <c:v>0</c:v>
                </c:pt>
                <c:pt idx="870964">
                  <c:v>0</c:v>
                </c:pt>
                <c:pt idx="870965">
                  <c:v>0</c:v>
                </c:pt>
                <c:pt idx="870966">
                  <c:v>0</c:v>
                </c:pt>
                <c:pt idx="870967">
                  <c:v>0</c:v>
                </c:pt>
                <c:pt idx="870968">
                  <c:v>0</c:v>
                </c:pt>
                <c:pt idx="870969">
                  <c:v>0</c:v>
                </c:pt>
                <c:pt idx="870970">
                  <c:v>0</c:v>
                </c:pt>
                <c:pt idx="870971">
                  <c:v>0</c:v>
                </c:pt>
                <c:pt idx="870972">
                  <c:v>0</c:v>
                </c:pt>
                <c:pt idx="870973">
                  <c:v>0</c:v>
                </c:pt>
                <c:pt idx="870974">
                  <c:v>0</c:v>
                </c:pt>
                <c:pt idx="870975">
                  <c:v>0</c:v>
                </c:pt>
                <c:pt idx="870976">
                  <c:v>0</c:v>
                </c:pt>
                <c:pt idx="870977">
                  <c:v>0</c:v>
                </c:pt>
                <c:pt idx="870978">
                  <c:v>0</c:v>
                </c:pt>
                <c:pt idx="870979">
                  <c:v>0</c:v>
                </c:pt>
                <c:pt idx="870980">
                  <c:v>0</c:v>
                </c:pt>
                <c:pt idx="870981">
                  <c:v>0</c:v>
                </c:pt>
                <c:pt idx="870982">
                  <c:v>0</c:v>
                </c:pt>
                <c:pt idx="870983">
                  <c:v>0</c:v>
                </c:pt>
                <c:pt idx="870984">
                  <c:v>0</c:v>
                </c:pt>
                <c:pt idx="870985">
                  <c:v>0</c:v>
                </c:pt>
                <c:pt idx="870986">
                  <c:v>0</c:v>
                </c:pt>
                <c:pt idx="870987">
                  <c:v>0</c:v>
                </c:pt>
                <c:pt idx="870988">
                  <c:v>0</c:v>
                </c:pt>
                <c:pt idx="870989">
                  <c:v>0</c:v>
                </c:pt>
                <c:pt idx="870990">
                  <c:v>0</c:v>
                </c:pt>
                <c:pt idx="870991">
                  <c:v>0</c:v>
                </c:pt>
                <c:pt idx="870992">
                  <c:v>0</c:v>
                </c:pt>
                <c:pt idx="870993">
                  <c:v>0</c:v>
                </c:pt>
                <c:pt idx="870994">
                  <c:v>0</c:v>
                </c:pt>
                <c:pt idx="870995">
                  <c:v>0</c:v>
                </c:pt>
                <c:pt idx="870996">
                  <c:v>0</c:v>
                </c:pt>
                <c:pt idx="870997">
                  <c:v>0</c:v>
                </c:pt>
                <c:pt idx="870998">
                  <c:v>0</c:v>
                </c:pt>
                <c:pt idx="870999">
                  <c:v>0</c:v>
                </c:pt>
                <c:pt idx="871000">
                  <c:v>0</c:v>
                </c:pt>
                <c:pt idx="871001">
                  <c:v>0</c:v>
                </c:pt>
                <c:pt idx="871002">
                  <c:v>0</c:v>
                </c:pt>
                <c:pt idx="871003">
                  <c:v>0</c:v>
                </c:pt>
                <c:pt idx="871004">
                  <c:v>0</c:v>
                </c:pt>
                <c:pt idx="871005">
                  <c:v>0</c:v>
                </c:pt>
                <c:pt idx="871006">
                  <c:v>0</c:v>
                </c:pt>
                <c:pt idx="871007">
                  <c:v>0</c:v>
                </c:pt>
                <c:pt idx="871008">
                  <c:v>0</c:v>
                </c:pt>
                <c:pt idx="871009">
                  <c:v>0</c:v>
                </c:pt>
                <c:pt idx="871010">
                  <c:v>0</c:v>
                </c:pt>
                <c:pt idx="871011">
                  <c:v>0</c:v>
                </c:pt>
                <c:pt idx="871012">
                  <c:v>0</c:v>
                </c:pt>
                <c:pt idx="871013">
                  <c:v>0</c:v>
                </c:pt>
                <c:pt idx="871014">
                  <c:v>0</c:v>
                </c:pt>
                <c:pt idx="871015">
                  <c:v>0</c:v>
                </c:pt>
                <c:pt idx="871016">
                  <c:v>0</c:v>
                </c:pt>
                <c:pt idx="871017">
                  <c:v>0</c:v>
                </c:pt>
                <c:pt idx="871018">
                  <c:v>0</c:v>
                </c:pt>
                <c:pt idx="871019">
                  <c:v>0</c:v>
                </c:pt>
                <c:pt idx="871020">
                  <c:v>0</c:v>
                </c:pt>
                <c:pt idx="871021">
                  <c:v>0</c:v>
                </c:pt>
                <c:pt idx="871022">
                  <c:v>0</c:v>
                </c:pt>
                <c:pt idx="871023">
                  <c:v>0</c:v>
                </c:pt>
                <c:pt idx="871024">
                  <c:v>0</c:v>
                </c:pt>
                <c:pt idx="871025">
                  <c:v>0</c:v>
                </c:pt>
                <c:pt idx="871026">
                  <c:v>0</c:v>
                </c:pt>
                <c:pt idx="871027">
                  <c:v>0</c:v>
                </c:pt>
                <c:pt idx="871028">
                  <c:v>0</c:v>
                </c:pt>
                <c:pt idx="871029">
                  <c:v>0</c:v>
                </c:pt>
                <c:pt idx="871030">
                  <c:v>0</c:v>
                </c:pt>
                <c:pt idx="871031">
                  <c:v>0</c:v>
                </c:pt>
                <c:pt idx="871032">
                  <c:v>0</c:v>
                </c:pt>
                <c:pt idx="871033">
                  <c:v>0</c:v>
                </c:pt>
                <c:pt idx="871034">
                  <c:v>0</c:v>
                </c:pt>
                <c:pt idx="871035">
                  <c:v>0</c:v>
                </c:pt>
                <c:pt idx="871036">
                  <c:v>0</c:v>
                </c:pt>
                <c:pt idx="871037">
                  <c:v>0</c:v>
                </c:pt>
                <c:pt idx="871038">
                  <c:v>0</c:v>
                </c:pt>
                <c:pt idx="871039">
                  <c:v>0</c:v>
                </c:pt>
                <c:pt idx="871040">
                  <c:v>0</c:v>
                </c:pt>
                <c:pt idx="871041">
                  <c:v>0</c:v>
                </c:pt>
                <c:pt idx="871042">
                  <c:v>0</c:v>
                </c:pt>
                <c:pt idx="871043">
                  <c:v>0</c:v>
                </c:pt>
                <c:pt idx="871044">
                  <c:v>0</c:v>
                </c:pt>
                <c:pt idx="871045">
                  <c:v>0</c:v>
                </c:pt>
                <c:pt idx="871046">
                  <c:v>0</c:v>
                </c:pt>
                <c:pt idx="871047">
                  <c:v>0</c:v>
                </c:pt>
                <c:pt idx="871048">
                  <c:v>0</c:v>
                </c:pt>
                <c:pt idx="871049">
                  <c:v>0</c:v>
                </c:pt>
                <c:pt idx="871050">
                  <c:v>0</c:v>
                </c:pt>
                <c:pt idx="871051">
                  <c:v>0</c:v>
                </c:pt>
                <c:pt idx="871052">
                  <c:v>0</c:v>
                </c:pt>
                <c:pt idx="871053">
                  <c:v>0</c:v>
                </c:pt>
                <c:pt idx="871054">
                  <c:v>0</c:v>
                </c:pt>
                <c:pt idx="871055">
                  <c:v>0</c:v>
                </c:pt>
                <c:pt idx="871056">
                  <c:v>0</c:v>
                </c:pt>
                <c:pt idx="871057">
                  <c:v>0</c:v>
                </c:pt>
                <c:pt idx="871058">
                  <c:v>0</c:v>
                </c:pt>
                <c:pt idx="871059">
                  <c:v>0</c:v>
                </c:pt>
                <c:pt idx="871060">
                  <c:v>0</c:v>
                </c:pt>
                <c:pt idx="871061">
                  <c:v>0</c:v>
                </c:pt>
                <c:pt idx="871062">
                  <c:v>0</c:v>
                </c:pt>
                <c:pt idx="871063">
                  <c:v>0</c:v>
                </c:pt>
                <c:pt idx="871064">
                  <c:v>0</c:v>
                </c:pt>
                <c:pt idx="871065">
                  <c:v>0</c:v>
                </c:pt>
                <c:pt idx="871066">
                  <c:v>0</c:v>
                </c:pt>
                <c:pt idx="871067">
                  <c:v>0</c:v>
                </c:pt>
                <c:pt idx="871068">
                  <c:v>0</c:v>
                </c:pt>
                <c:pt idx="871069">
                  <c:v>0</c:v>
                </c:pt>
                <c:pt idx="871070">
                  <c:v>0</c:v>
                </c:pt>
                <c:pt idx="871071">
                  <c:v>0</c:v>
                </c:pt>
                <c:pt idx="871072">
                  <c:v>0</c:v>
                </c:pt>
                <c:pt idx="871073">
                  <c:v>0</c:v>
                </c:pt>
                <c:pt idx="871074">
                  <c:v>0</c:v>
                </c:pt>
                <c:pt idx="871075">
                  <c:v>0</c:v>
                </c:pt>
                <c:pt idx="871076">
                  <c:v>0</c:v>
                </c:pt>
                <c:pt idx="871077">
                  <c:v>0</c:v>
                </c:pt>
                <c:pt idx="871078">
                  <c:v>0</c:v>
                </c:pt>
                <c:pt idx="871079">
                  <c:v>0</c:v>
                </c:pt>
                <c:pt idx="871080">
                  <c:v>0</c:v>
                </c:pt>
                <c:pt idx="871081">
                  <c:v>0</c:v>
                </c:pt>
                <c:pt idx="871082">
                  <c:v>0</c:v>
                </c:pt>
                <c:pt idx="871083">
                  <c:v>0</c:v>
                </c:pt>
                <c:pt idx="871084">
                  <c:v>0</c:v>
                </c:pt>
                <c:pt idx="871085">
                  <c:v>0</c:v>
                </c:pt>
                <c:pt idx="871086">
                  <c:v>0</c:v>
                </c:pt>
                <c:pt idx="871087">
                  <c:v>0</c:v>
                </c:pt>
                <c:pt idx="871088">
                  <c:v>0</c:v>
                </c:pt>
                <c:pt idx="871089">
                  <c:v>0</c:v>
                </c:pt>
                <c:pt idx="871090">
                  <c:v>0</c:v>
                </c:pt>
                <c:pt idx="871091">
                  <c:v>0</c:v>
                </c:pt>
                <c:pt idx="871092">
                  <c:v>0</c:v>
                </c:pt>
                <c:pt idx="871093">
                  <c:v>0</c:v>
                </c:pt>
                <c:pt idx="871094">
                  <c:v>0</c:v>
                </c:pt>
                <c:pt idx="871095">
                  <c:v>0</c:v>
                </c:pt>
                <c:pt idx="871096">
                  <c:v>0</c:v>
                </c:pt>
                <c:pt idx="871097">
                  <c:v>0</c:v>
                </c:pt>
                <c:pt idx="871098">
                  <c:v>0</c:v>
                </c:pt>
                <c:pt idx="871099">
                  <c:v>0</c:v>
                </c:pt>
                <c:pt idx="871100">
                  <c:v>0</c:v>
                </c:pt>
                <c:pt idx="871101">
                  <c:v>0</c:v>
                </c:pt>
                <c:pt idx="871102">
                  <c:v>0</c:v>
                </c:pt>
                <c:pt idx="871103">
                  <c:v>0</c:v>
                </c:pt>
                <c:pt idx="871104">
                  <c:v>0</c:v>
                </c:pt>
                <c:pt idx="871105">
                  <c:v>0</c:v>
                </c:pt>
                <c:pt idx="871106">
                  <c:v>0</c:v>
                </c:pt>
                <c:pt idx="871107">
                  <c:v>0</c:v>
                </c:pt>
                <c:pt idx="871108">
                  <c:v>0</c:v>
                </c:pt>
                <c:pt idx="871109">
                  <c:v>0</c:v>
                </c:pt>
                <c:pt idx="871110">
                  <c:v>0</c:v>
                </c:pt>
                <c:pt idx="871111">
                  <c:v>0</c:v>
                </c:pt>
                <c:pt idx="871112">
                  <c:v>0</c:v>
                </c:pt>
                <c:pt idx="871113">
                  <c:v>0</c:v>
                </c:pt>
                <c:pt idx="871114">
                  <c:v>0</c:v>
                </c:pt>
                <c:pt idx="871115">
                  <c:v>0</c:v>
                </c:pt>
                <c:pt idx="871116">
                  <c:v>0</c:v>
                </c:pt>
                <c:pt idx="871117">
                  <c:v>0</c:v>
                </c:pt>
                <c:pt idx="871118">
                  <c:v>0</c:v>
                </c:pt>
                <c:pt idx="871119">
                  <c:v>0</c:v>
                </c:pt>
                <c:pt idx="871120">
                  <c:v>0</c:v>
                </c:pt>
                <c:pt idx="871121">
                  <c:v>0</c:v>
                </c:pt>
                <c:pt idx="871122">
                  <c:v>0</c:v>
                </c:pt>
                <c:pt idx="871123">
                  <c:v>0</c:v>
                </c:pt>
                <c:pt idx="871124">
                  <c:v>0</c:v>
                </c:pt>
                <c:pt idx="871125">
                  <c:v>0</c:v>
                </c:pt>
                <c:pt idx="871126">
                  <c:v>0</c:v>
                </c:pt>
                <c:pt idx="871127">
                  <c:v>0</c:v>
                </c:pt>
                <c:pt idx="871128">
                  <c:v>0</c:v>
                </c:pt>
                <c:pt idx="871129">
                  <c:v>0</c:v>
                </c:pt>
                <c:pt idx="871130">
                  <c:v>0</c:v>
                </c:pt>
                <c:pt idx="871131">
                  <c:v>0</c:v>
                </c:pt>
                <c:pt idx="871132">
                  <c:v>0</c:v>
                </c:pt>
                <c:pt idx="871133">
                  <c:v>0</c:v>
                </c:pt>
                <c:pt idx="871134">
                  <c:v>0</c:v>
                </c:pt>
                <c:pt idx="871135">
                  <c:v>0</c:v>
                </c:pt>
                <c:pt idx="871136">
                  <c:v>0</c:v>
                </c:pt>
                <c:pt idx="871137">
                  <c:v>0</c:v>
                </c:pt>
                <c:pt idx="871138">
                  <c:v>0</c:v>
                </c:pt>
                <c:pt idx="871139">
                  <c:v>0</c:v>
                </c:pt>
                <c:pt idx="871140">
                  <c:v>0</c:v>
                </c:pt>
                <c:pt idx="871141">
                  <c:v>0</c:v>
                </c:pt>
                <c:pt idx="871142">
                  <c:v>0</c:v>
                </c:pt>
                <c:pt idx="871143">
                  <c:v>0</c:v>
                </c:pt>
                <c:pt idx="871144">
                  <c:v>0</c:v>
                </c:pt>
                <c:pt idx="871145">
                  <c:v>0</c:v>
                </c:pt>
                <c:pt idx="871146">
                  <c:v>0</c:v>
                </c:pt>
                <c:pt idx="871147">
                  <c:v>0</c:v>
                </c:pt>
                <c:pt idx="871148">
                  <c:v>0</c:v>
                </c:pt>
                <c:pt idx="871149">
                  <c:v>0</c:v>
                </c:pt>
                <c:pt idx="871150">
                  <c:v>0</c:v>
                </c:pt>
                <c:pt idx="871151">
                  <c:v>0</c:v>
                </c:pt>
                <c:pt idx="871152">
                  <c:v>0</c:v>
                </c:pt>
                <c:pt idx="871153">
                  <c:v>0</c:v>
                </c:pt>
                <c:pt idx="871154">
                  <c:v>0</c:v>
                </c:pt>
                <c:pt idx="871155">
                  <c:v>0</c:v>
                </c:pt>
                <c:pt idx="871156">
                  <c:v>0</c:v>
                </c:pt>
                <c:pt idx="871157">
                  <c:v>0</c:v>
                </c:pt>
                <c:pt idx="871158">
                  <c:v>0</c:v>
                </c:pt>
                <c:pt idx="871159">
                  <c:v>0</c:v>
                </c:pt>
                <c:pt idx="871160">
                  <c:v>0</c:v>
                </c:pt>
                <c:pt idx="871161">
                  <c:v>0</c:v>
                </c:pt>
                <c:pt idx="871162">
                  <c:v>0</c:v>
                </c:pt>
                <c:pt idx="871163">
                  <c:v>0</c:v>
                </c:pt>
                <c:pt idx="871164">
                  <c:v>0</c:v>
                </c:pt>
                <c:pt idx="871165">
                  <c:v>0</c:v>
                </c:pt>
                <c:pt idx="871166">
                  <c:v>0</c:v>
                </c:pt>
                <c:pt idx="871167">
                  <c:v>0</c:v>
                </c:pt>
                <c:pt idx="871168">
                  <c:v>0</c:v>
                </c:pt>
                <c:pt idx="871169">
                  <c:v>0</c:v>
                </c:pt>
                <c:pt idx="871170">
                  <c:v>0</c:v>
                </c:pt>
                <c:pt idx="871171">
                  <c:v>0</c:v>
                </c:pt>
                <c:pt idx="871172">
                  <c:v>0</c:v>
                </c:pt>
                <c:pt idx="871173">
                  <c:v>0</c:v>
                </c:pt>
                <c:pt idx="871174">
                  <c:v>0</c:v>
                </c:pt>
                <c:pt idx="871175">
                  <c:v>0</c:v>
                </c:pt>
                <c:pt idx="871176">
                  <c:v>0</c:v>
                </c:pt>
                <c:pt idx="871177">
                  <c:v>0</c:v>
                </c:pt>
                <c:pt idx="871178">
                  <c:v>0</c:v>
                </c:pt>
                <c:pt idx="871179">
                  <c:v>0</c:v>
                </c:pt>
                <c:pt idx="871180">
                  <c:v>0</c:v>
                </c:pt>
                <c:pt idx="871181">
                  <c:v>0</c:v>
                </c:pt>
                <c:pt idx="871182">
                  <c:v>0</c:v>
                </c:pt>
                <c:pt idx="871183">
                  <c:v>0</c:v>
                </c:pt>
                <c:pt idx="871184">
                  <c:v>0</c:v>
                </c:pt>
                <c:pt idx="871185">
                  <c:v>0</c:v>
                </c:pt>
                <c:pt idx="871186">
                  <c:v>0</c:v>
                </c:pt>
                <c:pt idx="871187">
                  <c:v>0</c:v>
                </c:pt>
                <c:pt idx="871188">
                  <c:v>0</c:v>
                </c:pt>
                <c:pt idx="871189">
                  <c:v>0</c:v>
                </c:pt>
                <c:pt idx="871190">
                  <c:v>0</c:v>
                </c:pt>
                <c:pt idx="871191">
                  <c:v>0</c:v>
                </c:pt>
                <c:pt idx="871192">
                  <c:v>0</c:v>
                </c:pt>
                <c:pt idx="871193">
                  <c:v>0</c:v>
                </c:pt>
                <c:pt idx="871194">
                  <c:v>0</c:v>
                </c:pt>
                <c:pt idx="871195">
                  <c:v>0</c:v>
                </c:pt>
                <c:pt idx="871196">
                  <c:v>0</c:v>
                </c:pt>
                <c:pt idx="871197">
                  <c:v>0</c:v>
                </c:pt>
                <c:pt idx="871198">
                  <c:v>0</c:v>
                </c:pt>
                <c:pt idx="871199">
                  <c:v>0</c:v>
                </c:pt>
                <c:pt idx="871200">
                  <c:v>0</c:v>
                </c:pt>
                <c:pt idx="871201">
                  <c:v>0</c:v>
                </c:pt>
                <c:pt idx="871202">
                  <c:v>0</c:v>
                </c:pt>
                <c:pt idx="871203">
                  <c:v>0</c:v>
                </c:pt>
                <c:pt idx="871204">
                  <c:v>0</c:v>
                </c:pt>
                <c:pt idx="871205">
                  <c:v>0</c:v>
                </c:pt>
                <c:pt idx="871206">
                  <c:v>0</c:v>
                </c:pt>
                <c:pt idx="871207">
                  <c:v>0</c:v>
                </c:pt>
                <c:pt idx="871208">
                  <c:v>0</c:v>
                </c:pt>
                <c:pt idx="871209">
                  <c:v>0</c:v>
                </c:pt>
                <c:pt idx="871210">
                  <c:v>0</c:v>
                </c:pt>
                <c:pt idx="871211">
                  <c:v>0</c:v>
                </c:pt>
                <c:pt idx="871212">
                  <c:v>0</c:v>
                </c:pt>
                <c:pt idx="871213">
                  <c:v>0</c:v>
                </c:pt>
                <c:pt idx="871214">
                  <c:v>0</c:v>
                </c:pt>
                <c:pt idx="871215">
                  <c:v>0</c:v>
                </c:pt>
                <c:pt idx="871216">
                  <c:v>0</c:v>
                </c:pt>
                <c:pt idx="871217">
                  <c:v>0</c:v>
                </c:pt>
                <c:pt idx="871218">
                  <c:v>0</c:v>
                </c:pt>
                <c:pt idx="871219">
                  <c:v>0</c:v>
                </c:pt>
                <c:pt idx="871220">
                  <c:v>0</c:v>
                </c:pt>
                <c:pt idx="871221">
                  <c:v>0</c:v>
                </c:pt>
                <c:pt idx="871222">
                  <c:v>0</c:v>
                </c:pt>
                <c:pt idx="871223">
                  <c:v>0</c:v>
                </c:pt>
                <c:pt idx="871224">
                  <c:v>0</c:v>
                </c:pt>
                <c:pt idx="871225">
                  <c:v>0</c:v>
                </c:pt>
                <c:pt idx="871226">
                  <c:v>0</c:v>
                </c:pt>
                <c:pt idx="871227">
                  <c:v>0</c:v>
                </c:pt>
                <c:pt idx="871228">
                  <c:v>0</c:v>
                </c:pt>
                <c:pt idx="871229">
                  <c:v>0</c:v>
                </c:pt>
                <c:pt idx="871230">
                  <c:v>0</c:v>
                </c:pt>
                <c:pt idx="871231">
                  <c:v>0</c:v>
                </c:pt>
                <c:pt idx="871232">
                  <c:v>0</c:v>
                </c:pt>
                <c:pt idx="871233">
                  <c:v>0</c:v>
                </c:pt>
                <c:pt idx="871234">
                  <c:v>0</c:v>
                </c:pt>
                <c:pt idx="871235">
                  <c:v>0</c:v>
                </c:pt>
                <c:pt idx="871236">
                  <c:v>0</c:v>
                </c:pt>
                <c:pt idx="871237">
                  <c:v>0</c:v>
                </c:pt>
                <c:pt idx="871238">
                  <c:v>0</c:v>
                </c:pt>
                <c:pt idx="871239">
                  <c:v>0</c:v>
                </c:pt>
                <c:pt idx="871240">
                  <c:v>0</c:v>
                </c:pt>
                <c:pt idx="871241">
                  <c:v>0</c:v>
                </c:pt>
                <c:pt idx="871242">
                  <c:v>0</c:v>
                </c:pt>
                <c:pt idx="871243">
                  <c:v>0</c:v>
                </c:pt>
                <c:pt idx="871244">
                  <c:v>0</c:v>
                </c:pt>
                <c:pt idx="871245">
                  <c:v>0</c:v>
                </c:pt>
                <c:pt idx="871246">
                  <c:v>0</c:v>
                </c:pt>
                <c:pt idx="871247">
                  <c:v>0</c:v>
                </c:pt>
                <c:pt idx="871248">
                  <c:v>0</c:v>
                </c:pt>
                <c:pt idx="871249">
                  <c:v>0</c:v>
                </c:pt>
                <c:pt idx="871250">
                  <c:v>0</c:v>
                </c:pt>
                <c:pt idx="871251">
                  <c:v>0</c:v>
                </c:pt>
                <c:pt idx="871252">
                  <c:v>0</c:v>
                </c:pt>
                <c:pt idx="871253">
                  <c:v>0</c:v>
                </c:pt>
                <c:pt idx="871254">
                  <c:v>0</c:v>
                </c:pt>
                <c:pt idx="871255">
                  <c:v>0</c:v>
                </c:pt>
                <c:pt idx="871256">
                  <c:v>0</c:v>
                </c:pt>
                <c:pt idx="871257">
                  <c:v>0</c:v>
                </c:pt>
                <c:pt idx="871258">
                  <c:v>0</c:v>
                </c:pt>
                <c:pt idx="871259">
                  <c:v>0</c:v>
                </c:pt>
                <c:pt idx="871260">
                  <c:v>0</c:v>
                </c:pt>
                <c:pt idx="871261">
                  <c:v>0</c:v>
                </c:pt>
                <c:pt idx="871262">
                  <c:v>0</c:v>
                </c:pt>
                <c:pt idx="871263">
                  <c:v>0</c:v>
                </c:pt>
                <c:pt idx="871264">
                  <c:v>0</c:v>
                </c:pt>
                <c:pt idx="871265">
                  <c:v>0</c:v>
                </c:pt>
                <c:pt idx="871266">
                  <c:v>0</c:v>
                </c:pt>
                <c:pt idx="871267">
                  <c:v>0</c:v>
                </c:pt>
                <c:pt idx="871268">
                  <c:v>0</c:v>
                </c:pt>
                <c:pt idx="871269">
                  <c:v>0</c:v>
                </c:pt>
                <c:pt idx="871270">
                  <c:v>0</c:v>
                </c:pt>
                <c:pt idx="871271">
                  <c:v>0</c:v>
                </c:pt>
                <c:pt idx="871272">
                  <c:v>0</c:v>
                </c:pt>
                <c:pt idx="871273">
                  <c:v>0</c:v>
                </c:pt>
                <c:pt idx="871274">
                  <c:v>0</c:v>
                </c:pt>
                <c:pt idx="871275">
                  <c:v>0</c:v>
                </c:pt>
                <c:pt idx="871276">
                  <c:v>0</c:v>
                </c:pt>
                <c:pt idx="871277">
                  <c:v>0</c:v>
                </c:pt>
                <c:pt idx="871278">
                  <c:v>0</c:v>
                </c:pt>
                <c:pt idx="871279">
                  <c:v>0</c:v>
                </c:pt>
                <c:pt idx="871280">
                  <c:v>0</c:v>
                </c:pt>
                <c:pt idx="871281">
                  <c:v>0</c:v>
                </c:pt>
                <c:pt idx="871282">
                  <c:v>0</c:v>
                </c:pt>
                <c:pt idx="871283">
                  <c:v>0</c:v>
                </c:pt>
                <c:pt idx="871284">
                  <c:v>0</c:v>
                </c:pt>
                <c:pt idx="871285">
                  <c:v>0</c:v>
                </c:pt>
                <c:pt idx="871286">
                  <c:v>0</c:v>
                </c:pt>
                <c:pt idx="871287">
                  <c:v>0</c:v>
                </c:pt>
                <c:pt idx="871288">
                  <c:v>0</c:v>
                </c:pt>
                <c:pt idx="871289">
                  <c:v>0</c:v>
                </c:pt>
                <c:pt idx="871290">
                  <c:v>0</c:v>
                </c:pt>
                <c:pt idx="871291">
                  <c:v>0</c:v>
                </c:pt>
                <c:pt idx="871292">
                  <c:v>0</c:v>
                </c:pt>
                <c:pt idx="871293">
                  <c:v>0</c:v>
                </c:pt>
                <c:pt idx="871294">
                  <c:v>0</c:v>
                </c:pt>
                <c:pt idx="871295">
                  <c:v>0</c:v>
                </c:pt>
                <c:pt idx="871296">
                  <c:v>0</c:v>
                </c:pt>
                <c:pt idx="871297">
                  <c:v>0</c:v>
                </c:pt>
                <c:pt idx="871298">
                  <c:v>0</c:v>
                </c:pt>
                <c:pt idx="871299">
                  <c:v>0</c:v>
                </c:pt>
                <c:pt idx="871300">
                  <c:v>0</c:v>
                </c:pt>
                <c:pt idx="871301">
                  <c:v>0</c:v>
                </c:pt>
                <c:pt idx="871302">
                  <c:v>0</c:v>
                </c:pt>
                <c:pt idx="871303">
                  <c:v>0</c:v>
                </c:pt>
                <c:pt idx="871304">
                  <c:v>0</c:v>
                </c:pt>
                <c:pt idx="871305">
                  <c:v>0</c:v>
                </c:pt>
                <c:pt idx="871306">
                  <c:v>0</c:v>
                </c:pt>
                <c:pt idx="871307">
                  <c:v>0</c:v>
                </c:pt>
                <c:pt idx="871308">
                  <c:v>0</c:v>
                </c:pt>
                <c:pt idx="871309">
                  <c:v>0</c:v>
                </c:pt>
                <c:pt idx="871310">
                  <c:v>0</c:v>
                </c:pt>
                <c:pt idx="871311">
                  <c:v>0</c:v>
                </c:pt>
                <c:pt idx="871312">
                  <c:v>0</c:v>
                </c:pt>
                <c:pt idx="871313">
                  <c:v>0</c:v>
                </c:pt>
                <c:pt idx="871314">
                  <c:v>0</c:v>
                </c:pt>
                <c:pt idx="871315">
                  <c:v>0</c:v>
                </c:pt>
                <c:pt idx="871316">
                  <c:v>0</c:v>
                </c:pt>
                <c:pt idx="871317">
                  <c:v>0</c:v>
                </c:pt>
                <c:pt idx="871318">
                  <c:v>0</c:v>
                </c:pt>
                <c:pt idx="871319">
                  <c:v>0</c:v>
                </c:pt>
                <c:pt idx="871320">
                  <c:v>0</c:v>
                </c:pt>
                <c:pt idx="871321">
                  <c:v>0</c:v>
                </c:pt>
                <c:pt idx="871322">
                  <c:v>0</c:v>
                </c:pt>
                <c:pt idx="871323">
                  <c:v>0</c:v>
                </c:pt>
                <c:pt idx="871324">
                  <c:v>0</c:v>
                </c:pt>
                <c:pt idx="871325">
                  <c:v>0</c:v>
                </c:pt>
                <c:pt idx="871326">
                  <c:v>0</c:v>
                </c:pt>
                <c:pt idx="871327">
                  <c:v>0</c:v>
                </c:pt>
                <c:pt idx="871328">
                  <c:v>0</c:v>
                </c:pt>
                <c:pt idx="871329">
                  <c:v>0</c:v>
                </c:pt>
                <c:pt idx="871330">
                  <c:v>0</c:v>
                </c:pt>
                <c:pt idx="871331">
                  <c:v>0</c:v>
                </c:pt>
                <c:pt idx="871332">
                  <c:v>0</c:v>
                </c:pt>
                <c:pt idx="871333">
                  <c:v>0</c:v>
                </c:pt>
                <c:pt idx="871334">
                  <c:v>0</c:v>
                </c:pt>
                <c:pt idx="871335">
                  <c:v>0</c:v>
                </c:pt>
                <c:pt idx="871336">
                  <c:v>0</c:v>
                </c:pt>
                <c:pt idx="871337">
                  <c:v>0</c:v>
                </c:pt>
                <c:pt idx="871338">
                  <c:v>0</c:v>
                </c:pt>
                <c:pt idx="871339">
                  <c:v>0</c:v>
                </c:pt>
                <c:pt idx="871340">
                  <c:v>0</c:v>
                </c:pt>
                <c:pt idx="871341">
                  <c:v>0</c:v>
                </c:pt>
                <c:pt idx="871342">
                  <c:v>0</c:v>
                </c:pt>
                <c:pt idx="871343">
                  <c:v>0</c:v>
                </c:pt>
                <c:pt idx="871344">
                  <c:v>0</c:v>
                </c:pt>
                <c:pt idx="871345">
                  <c:v>0</c:v>
                </c:pt>
                <c:pt idx="871346">
                  <c:v>0</c:v>
                </c:pt>
                <c:pt idx="871347">
                  <c:v>0</c:v>
                </c:pt>
                <c:pt idx="871348">
                  <c:v>0</c:v>
                </c:pt>
                <c:pt idx="871349">
                  <c:v>0</c:v>
                </c:pt>
                <c:pt idx="871350">
                  <c:v>0</c:v>
                </c:pt>
                <c:pt idx="871351">
                  <c:v>0</c:v>
                </c:pt>
                <c:pt idx="871352">
                  <c:v>0</c:v>
                </c:pt>
                <c:pt idx="871353">
                  <c:v>0</c:v>
                </c:pt>
                <c:pt idx="871354">
                  <c:v>0</c:v>
                </c:pt>
                <c:pt idx="871355">
                  <c:v>0</c:v>
                </c:pt>
                <c:pt idx="871356">
                  <c:v>0</c:v>
                </c:pt>
                <c:pt idx="871357">
                  <c:v>0</c:v>
                </c:pt>
                <c:pt idx="871358">
                  <c:v>0</c:v>
                </c:pt>
                <c:pt idx="871359">
                  <c:v>0</c:v>
                </c:pt>
                <c:pt idx="871360">
                  <c:v>0</c:v>
                </c:pt>
                <c:pt idx="871361">
                  <c:v>0</c:v>
                </c:pt>
                <c:pt idx="871362">
                  <c:v>0</c:v>
                </c:pt>
                <c:pt idx="871363">
                  <c:v>0</c:v>
                </c:pt>
                <c:pt idx="871364">
                  <c:v>0</c:v>
                </c:pt>
                <c:pt idx="871365">
                  <c:v>0</c:v>
                </c:pt>
                <c:pt idx="871366">
                  <c:v>0</c:v>
                </c:pt>
                <c:pt idx="871367">
                  <c:v>0</c:v>
                </c:pt>
                <c:pt idx="871368">
                  <c:v>0</c:v>
                </c:pt>
                <c:pt idx="871369">
                  <c:v>0</c:v>
                </c:pt>
                <c:pt idx="871370">
                  <c:v>0</c:v>
                </c:pt>
                <c:pt idx="871371">
                  <c:v>0</c:v>
                </c:pt>
                <c:pt idx="871372">
                  <c:v>0</c:v>
                </c:pt>
                <c:pt idx="871373">
                  <c:v>0</c:v>
                </c:pt>
                <c:pt idx="871374">
                  <c:v>0</c:v>
                </c:pt>
                <c:pt idx="871375">
                  <c:v>0</c:v>
                </c:pt>
                <c:pt idx="871376">
                  <c:v>0</c:v>
                </c:pt>
                <c:pt idx="871377">
                  <c:v>0</c:v>
                </c:pt>
                <c:pt idx="871378">
                  <c:v>0</c:v>
                </c:pt>
                <c:pt idx="871379">
                  <c:v>0</c:v>
                </c:pt>
                <c:pt idx="871380">
                  <c:v>0</c:v>
                </c:pt>
                <c:pt idx="871381">
                  <c:v>0</c:v>
                </c:pt>
                <c:pt idx="871382">
                  <c:v>0</c:v>
                </c:pt>
                <c:pt idx="871383">
                  <c:v>0</c:v>
                </c:pt>
                <c:pt idx="871384">
                  <c:v>0</c:v>
                </c:pt>
                <c:pt idx="871385">
                  <c:v>0</c:v>
                </c:pt>
                <c:pt idx="871386">
                  <c:v>0</c:v>
                </c:pt>
                <c:pt idx="871387">
                  <c:v>0</c:v>
                </c:pt>
                <c:pt idx="871388">
                  <c:v>0</c:v>
                </c:pt>
                <c:pt idx="871389">
                  <c:v>0</c:v>
                </c:pt>
                <c:pt idx="871390">
                  <c:v>0</c:v>
                </c:pt>
                <c:pt idx="871391">
                  <c:v>0</c:v>
                </c:pt>
                <c:pt idx="871392">
                  <c:v>0</c:v>
                </c:pt>
                <c:pt idx="871393">
                  <c:v>0</c:v>
                </c:pt>
                <c:pt idx="871394">
                  <c:v>0</c:v>
                </c:pt>
                <c:pt idx="871395">
                  <c:v>0</c:v>
                </c:pt>
                <c:pt idx="871396">
                  <c:v>0</c:v>
                </c:pt>
                <c:pt idx="871397">
                  <c:v>0</c:v>
                </c:pt>
                <c:pt idx="871398">
                  <c:v>0</c:v>
                </c:pt>
                <c:pt idx="871399">
                  <c:v>0</c:v>
                </c:pt>
                <c:pt idx="871400">
                  <c:v>0</c:v>
                </c:pt>
                <c:pt idx="871401">
                  <c:v>0</c:v>
                </c:pt>
                <c:pt idx="871402">
                  <c:v>0</c:v>
                </c:pt>
                <c:pt idx="871403">
                  <c:v>0</c:v>
                </c:pt>
                <c:pt idx="871404">
                  <c:v>0</c:v>
                </c:pt>
                <c:pt idx="871405">
                  <c:v>0</c:v>
                </c:pt>
                <c:pt idx="871406">
                  <c:v>0</c:v>
                </c:pt>
                <c:pt idx="871407">
                  <c:v>0</c:v>
                </c:pt>
                <c:pt idx="871408">
                  <c:v>0</c:v>
                </c:pt>
                <c:pt idx="871409">
                  <c:v>0</c:v>
                </c:pt>
                <c:pt idx="871410">
                  <c:v>0</c:v>
                </c:pt>
                <c:pt idx="871411">
                  <c:v>0</c:v>
                </c:pt>
                <c:pt idx="871412">
                  <c:v>0</c:v>
                </c:pt>
                <c:pt idx="871413">
                  <c:v>0</c:v>
                </c:pt>
                <c:pt idx="871414">
                  <c:v>0</c:v>
                </c:pt>
                <c:pt idx="871415">
                  <c:v>0</c:v>
                </c:pt>
                <c:pt idx="871416">
                  <c:v>0</c:v>
                </c:pt>
                <c:pt idx="871417">
                  <c:v>0</c:v>
                </c:pt>
                <c:pt idx="871418">
                  <c:v>0</c:v>
                </c:pt>
                <c:pt idx="871419">
                  <c:v>0</c:v>
                </c:pt>
                <c:pt idx="871420">
                  <c:v>0</c:v>
                </c:pt>
                <c:pt idx="871421">
                  <c:v>0</c:v>
                </c:pt>
                <c:pt idx="871422">
                  <c:v>0</c:v>
                </c:pt>
                <c:pt idx="871423">
                  <c:v>0</c:v>
                </c:pt>
                <c:pt idx="871424">
                  <c:v>0</c:v>
                </c:pt>
                <c:pt idx="871425">
                  <c:v>0</c:v>
                </c:pt>
                <c:pt idx="871426">
                  <c:v>0</c:v>
                </c:pt>
                <c:pt idx="871427">
                  <c:v>0</c:v>
                </c:pt>
                <c:pt idx="871428">
                  <c:v>0</c:v>
                </c:pt>
                <c:pt idx="871429">
                  <c:v>0</c:v>
                </c:pt>
                <c:pt idx="871430">
                  <c:v>0</c:v>
                </c:pt>
                <c:pt idx="871431">
                  <c:v>0</c:v>
                </c:pt>
                <c:pt idx="871432">
                  <c:v>0</c:v>
                </c:pt>
                <c:pt idx="871433">
                  <c:v>0</c:v>
                </c:pt>
                <c:pt idx="871434">
                  <c:v>0</c:v>
                </c:pt>
                <c:pt idx="871435">
                  <c:v>0</c:v>
                </c:pt>
                <c:pt idx="871436">
                  <c:v>0</c:v>
                </c:pt>
                <c:pt idx="871437">
                  <c:v>0</c:v>
                </c:pt>
                <c:pt idx="871438">
                  <c:v>0</c:v>
                </c:pt>
                <c:pt idx="871439">
                  <c:v>0</c:v>
                </c:pt>
                <c:pt idx="871440">
                  <c:v>0</c:v>
                </c:pt>
                <c:pt idx="871441">
                  <c:v>0</c:v>
                </c:pt>
                <c:pt idx="871442">
                  <c:v>0</c:v>
                </c:pt>
                <c:pt idx="871443">
                  <c:v>0</c:v>
                </c:pt>
                <c:pt idx="871444">
                  <c:v>0</c:v>
                </c:pt>
                <c:pt idx="871445">
                  <c:v>0</c:v>
                </c:pt>
                <c:pt idx="871446">
                  <c:v>0</c:v>
                </c:pt>
                <c:pt idx="871447">
                  <c:v>0</c:v>
                </c:pt>
                <c:pt idx="871448">
                  <c:v>0</c:v>
                </c:pt>
                <c:pt idx="871449">
                  <c:v>0</c:v>
                </c:pt>
                <c:pt idx="871450">
                  <c:v>0</c:v>
                </c:pt>
                <c:pt idx="871451">
                  <c:v>0</c:v>
                </c:pt>
                <c:pt idx="871452">
                  <c:v>0</c:v>
                </c:pt>
                <c:pt idx="871453">
                  <c:v>0</c:v>
                </c:pt>
                <c:pt idx="871454">
                  <c:v>0</c:v>
                </c:pt>
                <c:pt idx="871455">
                  <c:v>0</c:v>
                </c:pt>
                <c:pt idx="871456">
                  <c:v>0</c:v>
                </c:pt>
                <c:pt idx="871457">
                  <c:v>0</c:v>
                </c:pt>
                <c:pt idx="871458">
                  <c:v>0</c:v>
                </c:pt>
                <c:pt idx="871459">
                  <c:v>0</c:v>
                </c:pt>
                <c:pt idx="871460">
                  <c:v>0</c:v>
                </c:pt>
                <c:pt idx="871461">
                  <c:v>0</c:v>
                </c:pt>
                <c:pt idx="871462">
                  <c:v>0</c:v>
                </c:pt>
                <c:pt idx="871463">
                  <c:v>0</c:v>
                </c:pt>
                <c:pt idx="871464">
                  <c:v>0</c:v>
                </c:pt>
                <c:pt idx="871465">
                  <c:v>0</c:v>
                </c:pt>
                <c:pt idx="871466">
                  <c:v>0</c:v>
                </c:pt>
                <c:pt idx="871467">
                  <c:v>0</c:v>
                </c:pt>
                <c:pt idx="871468">
                  <c:v>0</c:v>
                </c:pt>
                <c:pt idx="871469">
                  <c:v>0</c:v>
                </c:pt>
                <c:pt idx="871470">
                  <c:v>0</c:v>
                </c:pt>
                <c:pt idx="871471">
                  <c:v>0</c:v>
                </c:pt>
                <c:pt idx="871472">
                  <c:v>0</c:v>
                </c:pt>
                <c:pt idx="871473">
                  <c:v>0</c:v>
                </c:pt>
                <c:pt idx="871474">
                  <c:v>0</c:v>
                </c:pt>
                <c:pt idx="871475">
                  <c:v>0</c:v>
                </c:pt>
                <c:pt idx="871476">
                  <c:v>0</c:v>
                </c:pt>
                <c:pt idx="871477">
                  <c:v>0</c:v>
                </c:pt>
                <c:pt idx="871478">
                  <c:v>0</c:v>
                </c:pt>
                <c:pt idx="871479">
                  <c:v>0</c:v>
                </c:pt>
                <c:pt idx="871480">
                  <c:v>0</c:v>
                </c:pt>
                <c:pt idx="871481">
                  <c:v>0</c:v>
                </c:pt>
                <c:pt idx="871482">
                  <c:v>0</c:v>
                </c:pt>
                <c:pt idx="871483">
                  <c:v>0</c:v>
                </c:pt>
                <c:pt idx="871484">
                  <c:v>0</c:v>
                </c:pt>
                <c:pt idx="871485">
                  <c:v>0</c:v>
                </c:pt>
                <c:pt idx="871486">
                  <c:v>0</c:v>
                </c:pt>
                <c:pt idx="871487">
                  <c:v>0</c:v>
                </c:pt>
                <c:pt idx="871488">
                  <c:v>0</c:v>
                </c:pt>
                <c:pt idx="871489">
                  <c:v>0</c:v>
                </c:pt>
                <c:pt idx="871490">
                  <c:v>0</c:v>
                </c:pt>
                <c:pt idx="871491">
                  <c:v>0</c:v>
                </c:pt>
                <c:pt idx="871492">
                  <c:v>0</c:v>
                </c:pt>
                <c:pt idx="871493">
                  <c:v>0</c:v>
                </c:pt>
                <c:pt idx="871494">
                  <c:v>0</c:v>
                </c:pt>
                <c:pt idx="871495">
                  <c:v>0</c:v>
                </c:pt>
                <c:pt idx="871496">
                  <c:v>0</c:v>
                </c:pt>
                <c:pt idx="871497">
                  <c:v>0</c:v>
                </c:pt>
                <c:pt idx="871498">
                  <c:v>0</c:v>
                </c:pt>
                <c:pt idx="871499">
                  <c:v>0</c:v>
                </c:pt>
                <c:pt idx="871500">
                  <c:v>0</c:v>
                </c:pt>
                <c:pt idx="871501">
                  <c:v>0</c:v>
                </c:pt>
                <c:pt idx="871502">
                  <c:v>0</c:v>
                </c:pt>
                <c:pt idx="871503">
                  <c:v>0</c:v>
                </c:pt>
                <c:pt idx="871504">
                  <c:v>0</c:v>
                </c:pt>
                <c:pt idx="871505">
                  <c:v>0</c:v>
                </c:pt>
                <c:pt idx="871506">
                  <c:v>0</c:v>
                </c:pt>
                <c:pt idx="871507">
                  <c:v>0</c:v>
                </c:pt>
                <c:pt idx="871508">
                  <c:v>0</c:v>
                </c:pt>
                <c:pt idx="871509">
                  <c:v>0</c:v>
                </c:pt>
                <c:pt idx="871510">
                  <c:v>0</c:v>
                </c:pt>
                <c:pt idx="871511">
                  <c:v>0</c:v>
                </c:pt>
                <c:pt idx="871512">
                  <c:v>0</c:v>
                </c:pt>
                <c:pt idx="871513">
                  <c:v>0</c:v>
                </c:pt>
                <c:pt idx="871514">
                  <c:v>0</c:v>
                </c:pt>
                <c:pt idx="871515">
                  <c:v>0</c:v>
                </c:pt>
                <c:pt idx="871516">
                  <c:v>0</c:v>
                </c:pt>
                <c:pt idx="871517">
                  <c:v>0</c:v>
                </c:pt>
                <c:pt idx="871518">
                  <c:v>0</c:v>
                </c:pt>
                <c:pt idx="871519">
                  <c:v>0</c:v>
                </c:pt>
                <c:pt idx="871520">
                  <c:v>0</c:v>
                </c:pt>
                <c:pt idx="871521">
                  <c:v>0</c:v>
                </c:pt>
                <c:pt idx="871522">
                  <c:v>0</c:v>
                </c:pt>
                <c:pt idx="871523">
                  <c:v>0</c:v>
                </c:pt>
                <c:pt idx="871524">
                  <c:v>0</c:v>
                </c:pt>
                <c:pt idx="871525">
                  <c:v>0</c:v>
                </c:pt>
                <c:pt idx="871526">
                  <c:v>0</c:v>
                </c:pt>
                <c:pt idx="871527">
                  <c:v>0</c:v>
                </c:pt>
                <c:pt idx="871528">
                  <c:v>0</c:v>
                </c:pt>
                <c:pt idx="871529">
                  <c:v>0</c:v>
                </c:pt>
                <c:pt idx="871530">
                  <c:v>0</c:v>
                </c:pt>
                <c:pt idx="871531">
                  <c:v>0</c:v>
                </c:pt>
                <c:pt idx="871532">
                  <c:v>0</c:v>
                </c:pt>
                <c:pt idx="871533">
                  <c:v>0</c:v>
                </c:pt>
                <c:pt idx="871534">
                  <c:v>0</c:v>
                </c:pt>
                <c:pt idx="871535">
                  <c:v>0</c:v>
                </c:pt>
                <c:pt idx="871536">
                  <c:v>0</c:v>
                </c:pt>
                <c:pt idx="871537">
                  <c:v>0</c:v>
                </c:pt>
                <c:pt idx="871538">
                  <c:v>0</c:v>
                </c:pt>
                <c:pt idx="871539">
                  <c:v>0</c:v>
                </c:pt>
                <c:pt idx="871540">
                  <c:v>0</c:v>
                </c:pt>
                <c:pt idx="871541">
                  <c:v>0</c:v>
                </c:pt>
                <c:pt idx="871542">
                  <c:v>0</c:v>
                </c:pt>
                <c:pt idx="871543">
                  <c:v>0</c:v>
                </c:pt>
                <c:pt idx="871544">
                  <c:v>0</c:v>
                </c:pt>
                <c:pt idx="871545">
                  <c:v>0</c:v>
                </c:pt>
                <c:pt idx="871546">
                  <c:v>0</c:v>
                </c:pt>
                <c:pt idx="871547">
                  <c:v>0</c:v>
                </c:pt>
                <c:pt idx="871548">
                  <c:v>0</c:v>
                </c:pt>
                <c:pt idx="871549">
                  <c:v>0</c:v>
                </c:pt>
                <c:pt idx="871550">
                  <c:v>0</c:v>
                </c:pt>
                <c:pt idx="871551">
                  <c:v>0</c:v>
                </c:pt>
                <c:pt idx="871552">
                  <c:v>0</c:v>
                </c:pt>
                <c:pt idx="871553">
                  <c:v>0</c:v>
                </c:pt>
                <c:pt idx="871554">
                  <c:v>0</c:v>
                </c:pt>
                <c:pt idx="871555">
                  <c:v>0</c:v>
                </c:pt>
                <c:pt idx="871556">
                  <c:v>0</c:v>
                </c:pt>
                <c:pt idx="871557">
                  <c:v>0</c:v>
                </c:pt>
                <c:pt idx="871558">
                  <c:v>0</c:v>
                </c:pt>
                <c:pt idx="871559">
                  <c:v>0</c:v>
                </c:pt>
                <c:pt idx="871560">
                  <c:v>0</c:v>
                </c:pt>
                <c:pt idx="871561">
                  <c:v>0</c:v>
                </c:pt>
                <c:pt idx="871562">
                  <c:v>0</c:v>
                </c:pt>
                <c:pt idx="871563">
                  <c:v>0</c:v>
                </c:pt>
                <c:pt idx="871564">
                  <c:v>0</c:v>
                </c:pt>
                <c:pt idx="871565">
                  <c:v>0</c:v>
                </c:pt>
                <c:pt idx="871566">
                  <c:v>0</c:v>
                </c:pt>
                <c:pt idx="871567">
                  <c:v>0</c:v>
                </c:pt>
                <c:pt idx="871568">
                  <c:v>0</c:v>
                </c:pt>
                <c:pt idx="871569">
                  <c:v>0</c:v>
                </c:pt>
                <c:pt idx="871570">
                  <c:v>0</c:v>
                </c:pt>
                <c:pt idx="871571">
                  <c:v>0</c:v>
                </c:pt>
                <c:pt idx="871572">
                  <c:v>0</c:v>
                </c:pt>
                <c:pt idx="871573">
                  <c:v>0</c:v>
                </c:pt>
                <c:pt idx="871574">
                  <c:v>0</c:v>
                </c:pt>
                <c:pt idx="871575">
                  <c:v>0</c:v>
                </c:pt>
                <c:pt idx="871576">
                  <c:v>0</c:v>
                </c:pt>
                <c:pt idx="871577">
                  <c:v>0</c:v>
                </c:pt>
                <c:pt idx="871578">
                  <c:v>0</c:v>
                </c:pt>
                <c:pt idx="871579">
                  <c:v>0</c:v>
                </c:pt>
                <c:pt idx="871580">
                  <c:v>0</c:v>
                </c:pt>
                <c:pt idx="871581">
                  <c:v>0</c:v>
                </c:pt>
                <c:pt idx="871582">
                  <c:v>0</c:v>
                </c:pt>
                <c:pt idx="871583">
                  <c:v>0</c:v>
                </c:pt>
                <c:pt idx="871584">
                  <c:v>0</c:v>
                </c:pt>
                <c:pt idx="871585">
                  <c:v>0</c:v>
                </c:pt>
                <c:pt idx="871586">
                  <c:v>0</c:v>
                </c:pt>
                <c:pt idx="871587">
                  <c:v>0</c:v>
                </c:pt>
                <c:pt idx="871588">
                  <c:v>0</c:v>
                </c:pt>
                <c:pt idx="871589">
                  <c:v>0</c:v>
                </c:pt>
                <c:pt idx="871590">
                  <c:v>0</c:v>
                </c:pt>
                <c:pt idx="871591">
                  <c:v>0</c:v>
                </c:pt>
                <c:pt idx="871592">
                  <c:v>0</c:v>
                </c:pt>
                <c:pt idx="871593">
                  <c:v>0</c:v>
                </c:pt>
                <c:pt idx="871594">
                  <c:v>0</c:v>
                </c:pt>
                <c:pt idx="871595">
                  <c:v>0</c:v>
                </c:pt>
                <c:pt idx="871596">
                  <c:v>0</c:v>
                </c:pt>
                <c:pt idx="871597">
                  <c:v>0</c:v>
                </c:pt>
                <c:pt idx="871598">
                  <c:v>0</c:v>
                </c:pt>
                <c:pt idx="871599">
                  <c:v>0</c:v>
                </c:pt>
                <c:pt idx="871600">
                  <c:v>0</c:v>
                </c:pt>
                <c:pt idx="871601">
                  <c:v>0</c:v>
                </c:pt>
                <c:pt idx="871602">
                  <c:v>0</c:v>
                </c:pt>
                <c:pt idx="871603">
                  <c:v>0</c:v>
                </c:pt>
                <c:pt idx="871604">
                  <c:v>0</c:v>
                </c:pt>
                <c:pt idx="871605">
                  <c:v>0</c:v>
                </c:pt>
                <c:pt idx="871606">
                  <c:v>0</c:v>
                </c:pt>
                <c:pt idx="871607">
                  <c:v>0</c:v>
                </c:pt>
                <c:pt idx="871608">
                  <c:v>0</c:v>
                </c:pt>
                <c:pt idx="871609">
                  <c:v>0</c:v>
                </c:pt>
                <c:pt idx="871610">
                  <c:v>0</c:v>
                </c:pt>
                <c:pt idx="871611">
                  <c:v>0</c:v>
                </c:pt>
                <c:pt idx="871612">
                  <c:v>0</c:v>
                </c:pt>
                <c:pt idx="871613">
                  <c:v>0</c:v>
                </c:pt>
                <c:pt idx="871614">
                  <c:v>0</c:v>
                </c:pt>
                <c:pt idx="871615">
                  <c:v>0</c:v>
                </c:pt>
                <c:pt idx="871616">
                  <c:v>0</c:v>
                </c:pt>
                <c:pt idx="871617">
                  <c:v>0</c:v>
                </c:pt>
                <c:pt idx="871618">
                  <c:v>0</c:v>
                </c:pt>
                <c:pt idx="871619">
                  <c:v>0</c:v>
                </c:pt>
                <c:pt idx="871620">
                  <c:v>0</c:v>
                </c:pt>
                <c:pt idx="871621">
                  <c:v>0</c:v>
                </c:pt>
                <c:pt idx="871622">
                  <c:v>0</c:v>
                </c:pt>
                <c:pt idx="871623">
                  <c:v>0</c:v>
                </c:pt>
                <c:pt idx="871624">
                  <c:v>0</c:v>
                </c:pt>
                <c:pt idx="871625">
                  <c:v>0</c:v>
                </c:pt>
                <c:pt idx="871626">
                  <c:v>0</c:v>
                </c:pt>
                <c:pt idx="871627">
                  <c:v>0</c:v>
                </c:pt>
                <c:pt idx="871628">
                  <c:v>0</c:v>
                </c:pt>
                <c:pt idx="871629">
                  <c:v>0</c:v>
                </c:pt>
                <c:pt idx="871630">
                  <c:v>0</c:v>
                </c:pt>
                <c:pt idx="871631">
                  <c:v>0</c:v>
                </c:pt>
                <c:pt idx="871632">
                  <c:v>0</c:v>
                </c:pt>
                <c:pt idx="871633">
                  <c:v>0</c:v>
                </c:pt>
                <c:pt idx="871634">
                  <c:v>0</c:v>
                </c:pt>
                <c:pt idx="871635">
                  <c:v>0</c:v>
                </c:pt>
                <c:pt idx="871636">
                  <c:v>0</c:v>
                </c:pt>
                <c:pt idx="871637">
                  <c:v>0</c:v>
                </c:pt>
                <c:pt idx="871638">
                  <c:v>0</c:v>
                </c:pt>
                <c:pt idx="871639">
                  <c:v>0</c:v>
                </c:pt>
                <c:pt idx="871640">
                  <c:v>0</c:v>
                </c:pt>
                <c:pt idx="871641">
                  <c:v>0</c:v>
                </c:pt>
                <c:pt idx="871642">
                  <c:v>0</c:v>
                </c:pt>
                <c:pt idx="871643">
                  <c:v>0</c:v>
                </c:pt>
                <c:pt idx="871644">
                  <c:v>0</c:v>
                </c:pt>
                <c:pt idx="871645">
                  <c:v>0</c:v>
                </c:pt>
                <c:pt idx="871646">
                  <c:v>0</c:v>
                </c:pt>
                <c:pt idx="871647">
                  <c:v>0</c:v>
                </c:pt>
                <c:pt idx="871648">
                  <c:v>0</c:v>
                </c:pt>
                <c:pt idx="871649">
                  <c:v>0</c:v>
                </c:pt>
                <c:pt idx="871650">
                  <c:v>0</c:v>
                </c:pt>
                <c:pt idx="871651">
                  <c:v>0</c:v>
                </c:pt>
                <c:pt idx="871652">
                  <c:v>0</c:v>
                </c:pt>
                <c:pt idx="871653">
                  <c:v>0</c:v>
                </c:pt>
                <c:pt idx="871654">
                  <c:v>0</c:v>
                </c:pt>
                <c:pt idx="871655">
                  <c:v>0</c:v>
                </c:pt>
                <c:pt idx="871656">
                  <c:v>0</c:v>
                </c:pt>
                <c:pt idx="871657">
                  <c:v>0</c:v>
                </c:pt>
                <c:pt idx="871658">
                  <c:v>0</c:v>
                </c:pt>
                <c:pt idx="871659">
                  <c:v>0</c:v>
                </c:pt>
                <c:pt idx="871660">
                  <c:v>0</c:v>
                </c:pt>
                <c:pt idx="871661">
                  <c:v>0</c:v>
                </c:pt>
                <c:pt idx="871662">
                  <c:v>0</c:v>
                </c:pt>
                <c:pt idx="871663">
                  <c:v>0</c:v>
                </c:pt>
                <c:pt idx="871664">
                  <c:v>0</c:v>
                </c:pt>
                <c:pt idx="871665">
                  <c:v>0</c:v>
                </c:pt>
                <c:pt idx="871666">
                  <c:v>0</c:v>
                </c:pt>
                <c:pt idx="871667">
                  <c:v>0</c:v>
                </c:pt>
                <c:pt idx="871668">
                  <c:v>0</c:v>
                </c:pt>
                <c:pt idx="871669">
                  <c:v>0</c:v>
                </c:pt>
                <c:pt idx="871670">
                  <c:v>0</c:v>
                </c:pt>
                <c:pt idx="871671">
                  <c:v>0</c:v>
                </c:pt>
                <c:pt idx="871672">
                  <c:v>0</c:v>
                </c:pt>
                <c:pt idx="871673">
                  <c:v>0</c:v>
                </c:pt>
                <c:pt idx="871674">
                  <c:v>0</c:v>
                </c:pt>
                <c:pt idx="871675">
                  <c:v>0</c:v>
                </c:pt>
                <c:pt idx="871676">
                  <c:v>0</c:v>
                </c:pt>
                <c:pt idx="871677">
                  <c:v>0</c:v>
                </c:pt>
                <c:pt idx="871678">
                  <c:v>0</c:v>
                </c:pt>
                <c:pt idx="871679">
                  <c:v>0</c:v>
                </c:pt>
                <c:pt idx="871680">
                  <c:v>0</c:v>
                </c:pt>
                <c:pt idx="871681">
                  <c:v>0</c:v>
                </c:pt>
                <c:pt idx="871682">
                  <c:v>0</c:v>
                </c:pt>
                <c:pt idx="871683">
                  <c:v>0</c:v>
                </c:pt>
                <c:pt idx="871684">
                  <c:v>0</c:v>
                </c:pt>
                <c:pt idx="871685">
                  <c:v>0</c:v>
                </c:pt>
                <c:pt idx="871686">
                  <c:v>0</c:v>
                </c:pt>
                <c:pt idx="871687">
                  <c:v>0</c:v>
                </c:pt>
                <c:pt idx="871688">
                  <c:v>0</c:v>
                </c:pt>
                <c:pt idx="871689">
                  <c:v>0</c:v>
                </c:pt>
                <c:pt idx="871690">
                  <c:v>0</c:v>
                </c:pt>
                <c:pt idx="871691">
                  <c:v>0</c:v>
                </c:pt>
                <c:pt idx="871692">
                  <c:v>0</c:v>
                </c:pt>
                <c:pt idx="871693">
                  <c:v>0</c:v>
                </c:pt>
                <c:pt idx="871694">
                  <c:v>0</c:v>
                </c:pt>
                <c:pt idx="871695">
                  <c:v>0</c:v>
                </c:pt>
                <c:pt idx="871696">
                  <c:v>0</c:v>
                </c:pt>
                <c:pt idx="871697">
                  <c:v>0</c:v>
                </c:pt>
                <c:pt idx="871698">
                  <c:v>0</c:v>
                </c:pt>
                <c:pt idx="871699">
                  <c:v>0</c:v>
                </c:pt>
                <c:pt idx="871700">
                  <c:v>0</c:v>
                </c:pt>
                <c:pt idx="871701">
                  <c:v>0</c:v>
                </c:pt>
                <c:pt idx="871702">
                  <c:v>0</c:v>
                </c:pt>
                <c:pt idx="871703">
                  <c:v>0</c:v>
                </c:pt>
                <c:pt idx="871704">
                  <c:v>0</c:v>
                </c:pt>
                <c:pt idx="871705">
                  <c:v>0</c:v>
                </c:pt>
                <c:pt idx="871706">
                  <c:v>0</c:v>
                </c:pt>
                <c:pt idx="871707">
                  <c:v>0</c:v>
                </c:pt>
                <c:pt idx="871708">
                  <c:v>0</c:v>
                </c:pt>
                <c:pt idx="871709">
                  <c:v>0</c:v>
                </c:pt>
                <c:pt idx="871710">
                  <c:v>0</c:v>
                </c:pt>
                <c:pt idx="871711">
                  <c:v>0</c:v>
                </c:pt>
                <c:pt idx="871712">
                  <c:v>0</c:v>
                </c:pt>
                <c:pt idx="871713">
                  <c:v>0</c:v>
                </c:pt>
                <c:pt idx="871714">
                  <c:v>0</c:v>
                </c:pt>
                <c:pt idx="871715">
                  <c:v>0</c:v>
                </c:pt>
                <c:pt idx="871716">
                  <c:v>0</c:v>
                </c:pt>
                <c:pt idx="871717">
                  <c:v>0</c:v>
                </c:pt>
                <c:pt idx="871718">
                  <c:v>0</c:v>
                </c:pt>
                <c:pt idx="871719">
                  <c:v>0</c:v>
                </c:pt>
                <c:pt idx="871720">
                  <c:v>0</c:v>
                </c:pt>
                <c:pt idx="871721">
                  <c:v>0</c:v>
                </c:pt>
                <c:pt idx="871722">
                  <c:v>0</c:v>
                </c:pt>
                <c:pt idx="871723">
                  <c:v>0</c:v>
                </c:pt>
                <c:pt idx="871724">
                  <c:v>0</c:v>
                </c:pt>
                <c:pt idx="871725">
                  <c:v>0</c:v>
                </c:pt>
                <c:pt idx="871726">
                  <c:v>0</c:v>
                </c:pt>
                <c:pt idx="871727">
                  <c:v>0</c:v>
                </c:pt>
                <c:pt idx="871728">
                  <c:v>0</c:v>
                </c:pt>
                <c:pt idx="871729">
                  <c:v>0</c:v>
                </c:pt>
                <c:pt idx="871730">
                  <c:v>0</c:v>
                </c:pt>
                <c:pt idx="871731">
                  <c:v>0</c:v>
                </c:pt>
                <c:pt idx="871732">
                  <c:v>0</c:v>
                </c:pt>
                <c:pt idx="871733">
                  <c:v>0</c:v>
                </c:pt>
                <c:pt idx="871734">
                  <c:v>0</c:v>
                </c:pt>
                <c:pt idx="871735">
                  <c:v>0</c:v>
                </c:pt>
                <c:pt idx="871736">
                  <c:v>0</c:v>
                </c:pt>
                <c:pt idx="871737">
                  <c:v>0</c:v>
                </c:pt>
                <c:pt idx="871738">
                  <c:v>0</c:v>
                </c:pt>
                <c:pt idx="871739">
                  <c:v>0</c:v>
                </c:pt>
                <c:pt idx="871740">
                  <c:v>0</c:v>
                </c:pt>
                <c:pt idx="871741">
                  <c:v>0</c:v>
                </c:pt>
                <c:pt idx="871742">
                  <c:v>0</c:v>
                </c:pt>
                <c:pt idx="871743">
                  <c:v>0</c:v>
                </c:pt>
                <c:pt idx="871744">
                  <c:v>0</c:v>
                </c:pt>
                <c:pt idx="871745">
                  <c:v>0</c:v>
                </c:pt>
                <c:pt idx="871746">
                  <c:v>0</c:v>
                </c:pt>
                <c:pt idx="871747">
                  <c:v>0</c:v>
                </c:pt>
                <c:pt idx="871748">
                  <c:v>0</c:v>
                </c:pt>
                <c:pt idx="871749">
                  <c:v>0</c:v>
                </c:pt>
                <c:pt idx="871750">
                  <c:v>0</c:v>
                </c:pt>
                <c:pt idx="871751">
                  <c:v>0</c:v>
                </c:pt>
                <c:pt idx="871752">
                  <c:v>0</c:v>
                </c:pt>
                <c:pt idx="871753">
                  <c:v>0</c:v>
                </c:pt>
                <c:pt idx="871754">
                  <c:v>0</c:v>
                </c:pt>
                <c:pt idx="871755">
                  <c:v>0</c:v>
                </c:pt>
                <c:pt idx="871756">
                  <c:v>0</c:v>
                </c:pt>
                <c:pt idx="871757">
                  <c:v>0</c:v>
                </c:pt>
                <c:pt idx="871758">
                  <c:v>0</c:v>
                </c:pt>
                <c:pt idx="871759">
                  <c:v>0</c:v>
                </c:pt>
                <c:pt idx="871760">
                  <c:v>0</c:v>
                </c:pt>
                <c:pt idx="871761">
                  <c:v>0</c:v>
                </c:pt>
                <c:pt idx="871762">
                  <c:v>0</c:v>
                </c:pt>
                <c:pt idx="871763">
                  <c:v>0</c:v>
                </c:pt>
                <c:pt idx="871764">
                  <c:v>0</c:v>
                </c:pt>
                <c:pt idx="871765">
                  <c:v>0</c:v>
                </c:pt>
                <c:pt idx="871766">
                  <c:v>0</c:v>
                </c:pt>
                <c:pt idx="871767">
                  <c:v>0</c:v>
                </c:pt>
                <c:pt idx="871768">
                  <c:v>0</c:v>
                </c:pt>
                <c:pt idx="871769">
                  <c:v>0</c:v>
                </c:pt>
                <c:pt idx="871770">
                  <c:v>0</c:v>
                </c:pt>
                <c:pt idx="871771">
                  <c:v>0</c:v>
                </c:pt>
                <c:pt idx="871772">
                  <c:v>0</c:v>
                </c:pt>
                <c:pt idx="871773">
                  <c:v>0</c:v>
                </c:pt>
                <c:pt idx="871774">
                  <c:v>0</c:v>
                </c:pt>
                <c:pt idx="871775">
                  <c:v>0</c:v>
                </c:pt>
                <c:pt idx="871776">
                  <c:v>0</c:v>
                </c:pt>
                <c:pt idx="871777">
                  <c:v>0</c:v>
                </c:pt>
                <c:pt idx="871778">
                  <c:v>0</c:v>
                </c:pt>
                <c:pt idx="871779">
                  <c:v>0</c:v>
                </c:pt>
                <c:pt idx="871780">
                  <c:v>0</c:v>
                </c:pt>
                <c:pt idx="871781">
                  <c:v>0</c:v>
                </c:pt>
                <c:pt idx="871782">
                  <c:v>0</c:v>
                </c:pt>
                <c:pt idx="871783">
                  <c:v>0</c:v>
                </c:pt>
                <c:pt idx="871784">
                  <c:v>0</c:v>
                </c:pt>
                <c:pt idx="871785">
                  <c:v>0</c:v>
                </c:pt>
                <c:pt idx="871786">
                  <c:v>0</c:v>
                </c:pt>
                <c:pt idx="871787">
                  <c:v>0</c:v>
                </c:pt>
                <c:pt idx="871788">
                  <c:v>0</c:v>
                </c:pt>
                <c:pt idx="871789">
                  <c:v>0</c:v>
                </c:pt>
                <c:pt idx="871790">
                  <c:v>0</c:v>
                </c:pt>
                <c:pt idx="871791">
                  <c:v>0</c:v>
                </c:pt>
                <c:pt idx="871792">
                  <c:v>0</c:v>
                </c:pt>
                <c:pt idx="871793">
                  <c:v>0</c:v>
                </c:pt>
                <c:pt idx="871794">
                  <c:v>0</c:v>
                </c:pt>
                <c:pt idx="871795">
                  <c:v>0</c:v>
                </c:pt>
                <c:pt idx="871796">
                  <c:v>0</c:v>
                </c:pt>
                <c:pt idx="871797">
                  <c:v>0</c:v>
                </c:pt>
                <c:pt idx="871798">
                  <c:v>0</c:v>
                </c:pt>
                <c:pt idx="871799">
                  <c:v>0</c:v>
                </c:pt>
                <c:pt idx="871800">
                  <c:v>0</c:v>
                </c:pt>
                <c:pt idx="871801">
                  <c:v>0</c:v>
                </c:pt>
                <c:pt idx="871802">
                  <c:v>0</c:v>
                </c:pt>
                <c:pt idx="871803">
                  <c:v>0</c:v>
                </c:pt>
                <c:pt idx="871804">
                  <c:v>0</c:v>
                </c:pt>
                <c:pt idx="871805">
                  <c:v>0</c:v>
                </c:pt>
                <c:pt idx="871806">
                  <c:v>0</c:v>
                </c:pt>
                <c:pt idx="871807">
                  <c:v>0</c:v>
                </c:pt>
                <c:pt idx="871808">
                  <c:v>0</c:v>
                </c:pt>
                <c:pt idx="871809">
                  <c:v>0</c:v>
                </c:pt>
                <c:pt idx="871810">
                  <c:v>0</c:v>
                </c:pt>
                <c:pt idx="871811">
                  <c:v>0</c:v>
                </c:pt>
                <c:pt idx="871812">
                  <c:v>0</c:v>
                </c:pt>
                <c:pt idx="871813">
                  <c:v>0</c:v>
                </c:pt>
                <c:pt idx="871814">
                  <c:v>0</c:v>
                </c:pt>
                <c:pt idx="871815">
                  <c:v>0</c:v>
                </c:pt>
                <c:pt idx="871816">
                  <c:v>0</c:v>
                </c:pt>
                <c:pt idx="871817">
                  <c:v>0</c:v>
                </c:pt>
                <c:pt idx="871818">
                  <c:v>0</c:v>
                </c:pt>
                <c:pt idx="871819">
                  <c:v>0</c:v>
                </c:pt>
                <c:pt idx="871820">
                  <c:v>0</c:v>
                </c:pt>
                <c:pt idx="871821">
                  <c:v>0</c:v>
                </c:pt>
                <c:pt idx="871822">
                  <c:v>0</c:v>
                </c:pt>
                <c:pt idx="871823">
                  <c:v>0</c:v>
                </c:pt>
                <c:pt idx="871824">
                  <c:v>0</c:v>
                </c:pt>
                <c:pt idx="871825">
                  <c:v>0</c:v>
                </c:pt>
                <c:pt idx="871826">
                  <c:v>0</c:v>
                </c:pt>
                <c:pt idx="871827">
                  <c:v>0</c:v>
                </c:pt>
                <c:pt idx="871828">
                  <c:v>0</c:v>
                </c:pt>
                <c:pt idx="871829">
                  <c:v>0</c:v>
                </c:pt>
                <c:pt idx="871830">
                  <c:v>0</c:v>
                </c:pt>
                <c:pt idx="871831">
                  <c:v>0</c:v>
                </c:pt>
                <c:pt idx="871832">
                  <c:v>0</c:v>
                </c:pt>
                <c:pt idx="871833">
                  <c:v>0</c:v>
                </c:pt>
                <c:pt idx="871834">
                  <c:v>0</c:v>
                </c:pt>
                <c:pt idx="871835">
                  <c:v>0</c:v>
                </c:pt>
                <c:pt idx="871836">
                  <c:v>0</c:v>
                </c:pt>
                <c:pt idx="871837">
                  <c:v>0</c:v>
                </c:pt>
                <c:pt idx="871838">
                  <c:v>0</c:v>
                </c:pt>
                <c:pt idx="871839">
                  <c:v>0</c:v>
                </c:pt>
                <c:pt idx="871840">
                  <c:v>0</c:v>
                </c:pt>
                <c:pt idx="871841">
                  <c:v>0</c:v>
                </c:pt>
                <c:pt idx="871842">
                  <c:v>0</c:v>
                </c:pt>
                <c:pt idx="871843">
                  <c:v>0</c:v>
                </c:pt>
                <c:pt idx="871844">
                  <c:v>0</c:v>
                </c:pt>
                <c:pt idx="871845">
                  <c:v>0</c:v>
                </c:pt>
                <c:pt idx="871846">
                  <c:v>0</c:v>
                </c:pt>
                <c:pt idx="871847">
                  <c:v>0</c:v>
                </c:pt>
                <c:pt idx="871848">
                  <c:v>0</c:v>
                </c:pt>
                <c:pt idx="871849">
                  <c:v>0</c:v>
                </c:pt>
                <c:pt idx="871850">
                  <c:v>0</c:v>
                </c:pt>
                <c:pt idx="871851">
                  <c:v>0</c:v>
                </c:pt>
                <c:pt idx="871852">
                  <c:v>0</c:v>
                </c:pt>
                <c:pt idx="871853">
                  <c:v>0</c:v>
                </c:pt>
                <c:pt idx="871854">
                  <c:v>0</c:v>
                </c:pt>
                <c:pt idx="871855">
                  <c:v>0</c:v>
                </c:pt>
                <c:pt idx="871856">
                  <c:v>0</c:v>
                </c:pt>
                <c:pt idx="871857">
                  <c:v>0</c:v>
                </c:pt>
                <c:pt idx="871858">
                  <c:v>0</c:v>
                </c:pt>
                <c:pt idx="871859">
                  <c:v>0</c:v>
                </c:pt>
                <c:pt idx="871860">
                  <c:v>0</c:v>
                </c:pt>
                <c:pt idx="871861">
                  <c:v>0</c:v>
                </c:pt>
                <c:pt idx="871862">
                  <c:v>0</c:v>
                </c:pt>
                <c:pt idx="871863">
                  <c:v>0</c:v>
                </c:pt>
                <c:pt idx="871864">
                  <c:v>0</c:v>
                </c:pt>
                <c:pt idx="871865">
                  <c:v>0</c:v>
                </c:pt>
                <c:pt idx="871866">
                  <c:v>0</c:v>
                </c:pt>
                <c:pt idx="871867">
                  <c:v>0</c:v>
                </c:pt>
                <c:pt idx="871868">
                  <c:v>0</c:v>
                </c:pt>
                <c:pt idx="871869">
                  <c:v>0</c:v>
                </c:pt>
                <c:pt idx="871870">
                  <c:v>0</c:v>
                </c:pt>
                <c:pt idx="871871">
                  <c:v>0</c:v>
                </c:pt>
                <c:pt idx="871872">
                  <c:v>0</c:v>
                </c:pt>
                <c:pt idx="871873">
                  <c:v>0</c:v>
                </c:pt>
                <c:pt idx="871874">
                  <c:v>0</c:v>
                </c:pt>
                <c:pt idx="871875">
                  <c:v>0</c:v>
                </c:pt>
                <c:pt idx="871876">
                  <c:v>0</c:v>
                </c:pt>
                <c:pt idx="871877">
                  <c:v>0</c:v>
                </c:pt>
                <c:pt idx="871878">
                  <c:v>0</c:v>
                </c:pt>
                <c:pt idx="871879">
                  <c:v>0</c:v>
                </c:pt>
                <c:pt idx="871880">
                  <c:v>0</c:v>
                </c:pt>
                <c:pt idx="871881">
                  <c:v>0</c:v>
                </c:pt>
                <c:pt idx="871882">
                  <c:v>0</c:v>
                </c:pt>
                <c:pt idx="871883">
                  <c:v>0</c:v>
                </c:pt>
                <c:pt idx="871884">
                  <c:v>0</c:v>
                </c:pt>
                <c:pt idx="871885">
                  <c:v>0</c:v>
                </c:pt>
                <c:pt idx="871886">
                  <c:v>0</c:v>
                </c:pt>
                <c:pt idx="871887">
                  <c:v>0</c:v>
                </c:pt>
                <c:pt idx="871888">
                  <c:v>0</c:v>
                </c:pt>
                <c:pt idx="871889">
                  <c:v>0</c:v>
                </c:pt>
                <c:pt idx="871890">
                  <c:v>0</c:v>
                </c:pt>
                <c:pt idx="871891">
                  <c:v>0</c:v>
                </c:pt>
                <c:pt idx="871892">
                  <c:v>0</c:v>
                </c:pt>
                <c:pt idx="871893">
                  <c:v>0</c:v>
                </c:pt>
                <c:pt idx="871894">
                  <c:v>0</c:v>
                </c:pt>
                <c:pt idx="871895">
                  <c:v>0</c:v>
                </c:pt>
                <c:pt idx="871896">
                  <c:v>0</c:v>
                </c:pt>
                <c:pt idx="871897">
                  <c:v>0</c:v>
                </c:pt>
                <c:pt idx="871898">
                  <c:v>0</c:v>
                </c:pt>
                <c:pt idx="871899">
                  <c:v>0</c:v>
                </c:pt>
                <c:pt idx="871900">
                  <c:v>0</c:v>
                </c:pt>
                <c:pt idx="871901">
                  <c:v>0</c:v>
                </c:pt>
                <c:pt idx="871902">
                  <c:v>0</c:v>
                </c:pt>
                <c:pt idx="871903">
                  <c:v>0</c:v>
                </c:pt>
                <c:pt idx="871904">
                  <c:v>0</c:v>
                </c:pt>
                <c:pt idx="871905">
                  <c:v>0</c:v>
                </c:pt>
                <c:pt idx="871906">
                  <c:v>0</c:v>
                </c:pt>
                <c:pt idx="871907">
                  <c:v>0</c:v>
                </c:pt>
                <c:pt idx="871908">
                  <c:v>0</c:v>
                </c:pt>
                <c:pt idx="871909">
                  <c:v>0</c:v>
                </c:pt>
                <c:pt idx="871910">
                  <c:v>0</c:v>
                </c:pt>
                <c:pt idx="871911">
                  <c:v>0</c:v>
                </c:pt>
                <c:pt idx="871912">
                  <c:v>0</c:v>
                </c:pt>
                <c:pt idx="871913">
                  <c:v>0</c:v>
                </c:pt>
                <c:pt idx="871914">
                  <c:v>0</c:v>
                </c:pt>
                <c:pt idx="871915">
                  <c:v>0</c:v>
                </c:pt>
                <c:pt idx="871916">
                  <c:v>0</c:v>
                </c:pt>
                <c:pt idx="871917">
                  <c:v>0</c:v>
                </c:pt>
                <c:pt idx="871918">
                  <c:v>0</c:v>
                </c:pt>
                <c:pt idx="871919">
                  <c:v>0</c:v>
                </c:pt>
                <c:pt idx="871920">
                  <c:v>0</c:v>
                </c:pt>
                <c:pt idx="871921">
                  <c:v>0</c:v>
                </c:pt>
                <c:pt idx="871922">
                  <c:v>0</c:v>
                </c:pt>
                <c:pt idx="871923">
                  <c:v>0</c:v>
                </c:pt>
                <c:pt idx="871924">
                  <c:v>0</c:v>
                </c:pt>
                <c:pt idx="871925">
                  <c:v>0</c:v>
                </c:pt>
                <c:pt idx="871926">
                  <c:v>0</c:v>
                </c:pt>
                <c:pt idx="871927">
                  <c:v>0</c:v>
                </c:pt>
                <c:pt idx="871928">
                  <c:v>0</c:v>
                </c:pt>
                <c:pt idx="871929">
                  <c:v>0</c:v>
                </c:pt>
                <c:pt idx="871930">
                  <c:v>0</c:v>
                </c:pt>
                <c:pt idx="871931">
                  <c:v>0</c:v>
                </c:pt>
                <c:pt idx="871932">
                  <c:v>0</c:v>
                </c:pt>
                <c:pt idx="871933">
                  <c:v>0</c:v>
                </c:pt>
                <c:pt idx="871934">
                  <c:v>0</c:v>
                </c:pt>
                <c:pt idx="871935">
                  <c:v>0</c:v>
                </c:pt>
                <c:pt idx="871936">
                  <c:v>0</c:v>
                </c:pt>
                <c:pt idx="871937">
                  <c:v>0</c:v>
                </c:pt>
                <c:pt idx="871938">
                  <c:v>0</c:v>
                </c:pt>
                <c:pt idx="871939">
                  <c:v>0</c:v>
                </c:pt>
                <c:pt idx="871940">
                  <c:v>0</c:v>
                </c:pt>
                <c:pt idx="871941">
                  <c:v>0</c:v>
                </c:pt>
                <c:pt idx="871942">
                  <c:v>0</c:v>
                </c:pt>
                <c:pt idx="871943">
                  <c:v>0</c:v>
                </c:pt>
                <c:pt idx="871944">
                  <c:v>0</c:v>
                </c:pt>
                <c:pt idx="871945">
                  <c:v>0</c:v>
                </c:pt>
                <c:pt idx="871946">
                  <c:v>0</c:v>
                </c:pt>
                <c:pt idx="871947">
                  <c:v>0</c:v>
                </c:pt>
                <c:pt idx="871948">
                  <c:v>0</c:v>
                </c:pt>
                <c:pt idx="871949">
                  <c:v>0</c:v>
                </c:pt>
                <c:pt idx="871950">
                  <c:v>0</c:v>
                </c:pt>
                <c:pt idx="871951">
                  <c:v>0</c:v>
                </c:pt>
                <c:pt idx="871952">
                  <c:v>0</c:v>
                </c:pt>
                <c:pt idx="871953">
                  <c:v>0</c:v>
                </c:pt>
                <c:pt idx="871954">
                  <c:v>0</c:v>
                </c:pt>
                <c:pt idx="871955">
                  <c:v>0</c:v>
                </c:pt>
                <c:pt idx="871956">
                  <c:v>0</c:v>
                </c:pt>
                <c:pt idx="871957">
                  <c:v>0</c:v>
                </c:pt>
                <c:pt idx="871958">
                  <c:v>0</c:v>
                </c:pt>
                <c:pt idx="871959">
                  <c:v>0</c:v>
                </c:pt>
                <c:pt idx="871960">
                  <c:v>0</c:v>
                </c:pt>
                <c:pt idx="871961">
                  <c:v>0</c:v>
                </c:pt>
                <c:pt idx="871962">
                  <c:v>0</c:v>
                </c:pt>
                <c:pt idx="871963">
                  <c:v>0</c:v>
                </c:pt>
                <c:pt idx="871964">
                  <c:v>0</c:v>
                </c:pt>
                <c:pt idx="871965">
                  <c:v>0</c:v>
                </c:pt>
                <c:pt idx="871966">
                  <c:v>0</c:v>
                </c:pt>
                <c:pt idx="871967">
                  <c:v>0</c:v>
                </c:pt>
                <c:pt idx="871968">
                  <c:v>0</c:v>
                </c:pt>
                <c:pt idx="871969">
                  <c:v>0</c:v>
                </c:pt>
                <c:pt idx="871970">
                  <c:v>0</c:v>
                </c:pt>
                <c:pt idx="871971">
                  <c:v>0</c:v>
                </c:pt>
                <c:pt idx="871972">
                  <c:v>0</c:v>
                </c:pt>
                <c:pt idx="871973">
                  <c:v>0</c:v>
                </c:pt>
                <c:pt idx="871974">
                  <c:v>0</c:v>
                </c:pt>
                <c:pt idx="871975">
                  <c:v>0</c:v>
                </c:pt>
                <c:pt idx="871976">
                  <c:v>0</c:v>
                </c:pt>
                <c:pt idx="871977">
                  <c:v>0</c:v>
                </c:pt>
                <c:pt idx="871978">
                  <c:v>0</c:v>
                </c:pt>
                <c:pt idx="871979">
                  <c:v>0</c:v>
                </c:pt>
                <c:pt idx="871980">
                  <c:v>0</c:v>
                </c:pt>
                <c:pt idx="871981">
                  <c:v>0</c:v>
                </c:pt>
                <c:pt idx="871982">
                  <c:v>0</c:v>
                </c:pt>
                <c:pt idx="871983">
                  <c:v>0</c:v>
                </c:pt>
                <c:pt idx="871984">
                  <c:v>0</c:v>
                </c:pt>
                <c:pt idx="871985">
                  <c:v>0</c:v>
                </c:pt>
                <c:pt idx="871986">
                  <c:v>0</c:v>
                </c:pt>
                <c:pt idx="871987">
                  <c:v>0</c:v>
                </c:pt>
                <c:pt idx="871988">
                  <c:v>0</c:v>
                </c:pt>
                <c:pt idx="871989">
                  <c:v>0</c:v>
                </c:pt>
                <c:pt idx="871990">
                  <c:v>0</c:v>
                </c:pt>
                <c:pt idx="871991">
                  <c:v>0</c:v>
                </c:pt>
                <c:pt idx="871992">
                  <c:v>0</c:v>
                </c:pt>
                <c:pt idx="871993">
                  <c:v>0</c:v>
                </c:pt>
                <c:pt idx="871994">
                  <c:v>0</c:v>
                </c:pt>
                <c:pt idx="871995">
                  <c:v>0</c:v>
                </c:pt>
                <c:pt idx="871996">
                  <c:v>0</c:v>
                </c:pt>
                <c:pt idx="871997">
                  <c:v>0</c:v>
                </c:pt>
                <c:pt idx="871998">
                  <c:v>0</c:v>
                </c:pt>
                <c:pt idx="871999">
                  <c:v>0</c:v>
                </c:pt>
                <c:pt idx="872000">
                  <c:v>0</c:v>
                </c:pt>
                <c:pt idx="872001">
                  <c:v>0</c:v>
                </c:pt>
                <c:pt idx="872002">
                  <c:v>0</c:v>
                </c:pt>
                <c:pt idx="872003">
                  <c:v>0</c:v>
                </c:pt>
                <c:pt idx="872004">
                  <c:v>0</c:v>
                </c:pt>
                <c:pt idx="872005">
                  <c:v>0</c:v>
                </c:pt>
                <c:pt idx="872006">
                  <c:v>0</c:v>
                </c:pt>
                <c:pt idx="872007">
                  <c:v>0</c:v>
                </c:pt>
                <c:pt idx="872008">
                  <c:v>0</c:v>
                </c:pt>
                <c:pt idx="872009">
                  <c:v>0</c:v>
                </c:pt>
                <c:pt idx="872010">
                  <c:v>0</c:v>
                </c:pt>
                <c:pt idx="872011">
                  <c:v>0</c:v>
                </c:pt>
                <c:pt idx="872012">
                  <c:v>0</c:v>
                </c:pt>
                <c:pt idx="872013">
                  <c:v>0</c:v>
                </c:pt>
                <c:pt idx="872014">
                  <c:v>0</c:v>
                </c:pt>
                <c:pt idx="872015">
                  <c:v>0</c:v>
                </c:pt>
                <c:pt idx="872016">
                  <c:v>0</c:v>
                </c:pt>
                <c:pt idx="872017">
                  <c:v>0</c:v>
                </c:pt>
                <c:pt idx="872018">
                  <c:v>0</c:v>
                </c:pt>
                <c:pt idx="872019">
                  <c:v>0</c:v>
                </c:pt>
                <c:pt idx="872020">
                  <c:v>0</c:v>
                </c:pt>
                <c:pt idx="872021">
                  <c:v>0</c:v>
                </c:pt>
                <c:pt idx="872022">
                  <c:v>0</c:v>
                </c:pt>
                <c:pt idx="872023">
                  <c:v>0</c:v>
                </c:pt>
                <c:pt idx="872024">
                  <c:v>0</c:v>
                </c:pt>
                <c:pt idx="872025">
                  <c:v>0</c:v>
                </c:pt>
                <c:pt idx="872026">
                  <c:v>0</c:v>
                </c:pt>
                <c:pt idx="872027">
                  <c:v>0</c:v>
                </c:pt>
                <c:pt idx="872028">
                  <c:v>0</c:v>
                </c:pt>
                <c:pt idx="872029">
                  <c:v>0</c:v>
                </c:pt>
                <c:pt idx="872030">
                  <c:v>0</c:v>
                </c:pt>
                <c:pt idx="872031">
                  <c:v>0</c:v>
                </c:pt>
                <c:pt idx="872032">
                  <c:v>0</c:v>
                </c:pt>
                <c:pt idx="872033">
                  <c:v>0</c:v>
                </c:pt>
                <c:pt idx="872034">
                  <c:v>0</c:v>
                </c:pt>
                <c:pt idx="872035">
                  <c:v>0</c:v>
                </c:pt>
                <c:pt idx="872036">
                  <c:v>0</c:v>
                </c:pt>
                <c:pt idx="872037">
                  <c:v>0</c:v>
                </c:pt>
                <c:pt idx="872038">
                  <c:v>0</c:v>
                </c:pt>
                <c:pt idx="872039">
                  <c:v>0</c:v>
                </c:pt>
                <c:pt idx="872040">
                  <c:v>0</c:v>
                </c:pt>
                <c:pt idx="872041">
                  <c:v>0</c:v>
                </c:pt>
                <c:pt idx="872042">
                  <c:v>0</c:v>
                </c:pt>
                <c:pt idx="872043">
                  <c:v>0</c:v>
                </c:pt>
                <c:pt idx="872044">
                  <c:v>0</c:v>
                </c:pt>
                <c:pt idx="872045">
                  <c:v>0</c:v>
                </c:pt>
                <c:pt idx="872046">
                  <c:v>0</c:v>
                </c:pt>
                <c:pt idx="872047">
                  <c:v>0</c:v>
                </c:pt>
                <c:pt idx="872048">
                  <c:v>0</c:v>
                </c:pt>
                <c:pt idx="872049">
                  <c:v>0</c:v>
                </c:pt>
                <c:pt idx="872050">
                  <c:v>0</c:v>
                </c:pt>
                <c:pt idx="872051">
                  <c:v>0</c:v>
                </c:pt>
                <c:pt idx="872052">
                  <c:v>0</c:v>
                </c:pt>
                <c:pt idx="872053">
                  <c:v>0</c:v>
                </c:pt>
                <c:pt idx="872054">
                  <c:v>0</c:v>
                </c:pt>
                <c:pt idx="872055">
                  <c:v>0</c:v>
                </c:pt>
                <c:pt idx="872056">
                  <c:v>0</c:v>
                </c:pt>
                <c:pt idx="872057">
                  <c:v>0</c:v>
                </c:pt>
                <c:pt idx="872058">
                  <c:v>0</c:v>
                </c:pt>
                <c:pt idx="872059">
                  <c:v>0</c:v>
                </c:pt>
                <c:pt idx="872060">
                  <c:v>0</c:v>
                </c:pt>
                <c:pt idx="872061">
                  <c:v>0</c:v>
                </c:pt>
                <c:pt idx="872062">
                  <c:v>0</c:v>
                </c:pt>
                <c:pt idx="872063">
                  <c:v>0</c:v>
                </c:pt>
                <c:pt idx="872064">
                  <c:v>0</c:v>
                </c:pt>
                <c:pt idx="872065">
                  <c:v>0</c:v>
                </c:pt>
                <c:pt idx="872066">
                  <c:v>0</c:v>
                </c:pt>
                <c:pt idx="872067">
                  <c:v>0</c:v>
                </c:pt>
                <c:pt idx="872068">
                  <c:v>0</c:v>
                </c:pt>
                <c:pt idx="872069">
                  <c:v>0</c:v>
                </c:pt>
                <c:pt idx="872070">
                  <c:v>0</c:v>
                </c:pt>
                <c:pt idx="872071">
                  <c:v>0</c:v>
                </c:pt>
                <c:pt idx="872072">
                  <c:v>0</c:v>
                </c:pt>
                <c:pt idx="872073">
                  <c:v>0</c:v>
                </c:pt>
                <c:pt idx="872074">
                  <c:v>0</c:v>
                </c:pt>
                <c:pt idx="872075">
                  <c:v>0</c:v>
                </c:pt>
                <c:pt idx="872076">
                  <c:v>0</c:v>
                </c:pt>
                <c:pt idx="872077">
                  <c:v>0</c:v>
                </c:pt>
                <c:pt idx="872078">
                  <c:v>0</c:v>
                </c:pt>
                <c:pt idx="872079">
                  <c:v>0</c:v>
                </c:pt>
                <c:pt idx="872080">
                  <c:v>0</c:v>
                </c:pt>
                <c:pt idx="872081">
                  <c:v>0</c:v>
                </c:pt>
                <c:pt idx="872082">
                  <c:v>0</c:v>
                </c:pt>
                <c:pt idx="872083">
                  <c:v>0</c:v>
                </c:pt>
                <c:pt idx="872084">
                  <c:v>0</c:v>
                </c:pt>
                <c:pt idx="872085">
                  <c:v>0</c:v>
                </c:pt>
                <c:pt idx="872086">
                  <c:v>0</c:v>
                </c:pt>
                <c:pt idx="872087">
                  <c:v>0</c:v>
                </c:pt>
                <c:pt idx="872088">
                  <c:v>0</c:v>
                </c:pt>
                <c:pt idx="872089">
                  <c:v>0</c:v>
                </c:pt>
                <c:pt idx="872090">
                  <c:v>0</c:v>
                </c:pt>
                <c:pt idx="872091">
                  <c:v>0</c:v>
                </c:pt>
                <c:pt idx="872092">
                  <c:v>0</c:v>
                </c:pt>
                <c:pt idx="872093">
                  <c:v>0</c:v>
                </c:pt>
                <c:pt idx="872094">
                  <c:v>0</c:v>
                </c:pt>
                <c:pt idx="872095">
                  <c:v>0</c:v>
                </c:pt>
                <c:pt idx="872096">
                  <c:v>0</c:v>
                </c:pt>
                <c:pt idx="872097">
                  <c:v>0</c:v>
                </c:pt>
                <c:pt idx="872098">
                  <c:v>0</c:v>
                </c:pt>
                <c:pt idx="872099">
                  <c:v>0</c:v>
                </c:pt>
                <c:pt idx="872100">
                  <c:v>0</c:v>
                </c:pt>
                <c:pt idx="872101">
                  <c:v>0</c:v>
                </c:pt>
                <c:pt idx="872102">
                  <c:v>0</c:v>
                </c:pt>
                <c:pt idx="872103">
                  <c:v>0</c:v>
                </c:pt>
                <c:pt idx="872104">
                  <c:v>0</c:v>
                </c:pt>
                <c:pt idx="872105">
                  <c:v>0</c:v>
                </c:pt>
                <c:pt idx="872106">
                  <c:v>0</c:v>
                </c:pt>
                <c:pt idx="872107">
                  <c:v>0</c:v>
                </c:pt>
                <c:pt idx="872108">
                  <c:v>0</c:v>
                </c:pt>
                <c:pt idx="872109">
                  <c:v>0</c:v>
                </c:pt>
                <c:pt idx="872110">
                  <c:v>0</c:v>
                </c:pt>
                <c:pt idx="872111">
                  <c:v>0</c:v>
                </c:pt>
                <c:pt idx="872112">
                  <c:v>0</c:v>
                </c:pt>
                <c:pt idx="872113">
                  <c:v>0</c:v>
                </c:pt>
                <c:pt idx="872114">
                  <c:v>0</c:v>
                </c:pt>
                <c:pt idx="872115">
                  <c:v>0</c:v>
                </c:pt>
                <c:pt idx="872116">
                  <c:v>0</c:v>
                </c:pt>
                <c:pt idx="872117">
                  <c:v>0</c:v>
                </c:pt>
                <c:pt idx="872118">
                  <c:v>0</c:v>
                </c:pt>
                <c:pt idx="872119">
                  <c:v>0</c:v>
                </c:pt>
                <c:pt idx="872120">
                  <c:v>0</c:v>
                </c:pt>
                <c:pt idx="872121">
                  <c:v>0</c:v>
                </c:pt>
                <c:pt idx="872122">
                  <c:v>0</c:v>
                </c:pt>
                <c:pt idx="872123">
                  <c:v>0</c:v>
                </c:pt>
                <c:pt idx="872124">
                  <c:v>0</c:v>
                </c:pt>
                <c:pt idx="872125">
                  <c:v>0</c:v>
                </c:pt>
                <c:pt idx="872126">
                  <c:v>0</c:v>
                </c:pt>
                <c:pt idx="872127">
                  <c:v>0</c:v>
                </c:pt>
                <c:pt idx="872128">
                  <c:v>0</c:v>
                </c:pt>
                <c:pt idx="872129">
                  <c:v>0</c:v>
                </c:pt>
                <c:pt idx="872130">
                  <c:v>0</c:v>
                </c:pt>
                <c:pt idx="872131">
                  <c:v>0</c:v>
                </c:pt>
                <c:pt idx="872132">
                  <c:v>0</c:v>
                </c:pt>
                <c:pt idx="872133">
                  <c:v>0</c:v>
                </c:pt>
                <c:pt idx="872134">
                  <c:v>0</c:v>
                </c:pt>
                <c:pt idx="872135">
                  <c:v>0</c:v>
                </c:pt>
                <c:pt idx="872136">
                  <c:v>0</c:v>
                </c:pt>
                <c:pt idx="872137">
                  <c:v>0</c:v>
                </c:pt>
                <c:pt idx="872138">
                  <c:v>0</c:v>
                </c:pt>
                <c:pt idx="872139">
                  <c:v>0</c:v>
                </c:pt>
                <c:pt idx="872140">
                  <c:v>0</c:v>
                </c:pt>
                <c:pt idx="872141">
                  <c:v>0</c:v>
                </c:pt>
                <c:pt idx="872142">
                  <c:v>0</c:v>
                </c:pt>
                <c:pt idx="872143">
                  <c:v>0</c:v>
                </c:pt>
                <c:pt idx="872144">
                  <c:v>0</c:v>
                </c:pt>
                <c:pt idx="872145">
                  <c:v>0</c:v>
                </c:pt>
                <c:pt idx="872146">
                  <c:v>0</c:v>
                </c:pt>
                <c:pt idx="872147">
                  <c:v>0</c:v>
                </c:pt>
                <c:pt idx="872148">
                  <c:v>0</c:v>
                </c:pt>
                <c:pt idx="872149">
                  <c:v>0</c:v>
                </c:pt>
                <c:pt idx="872150">
                  <c:v>0</c:v>
                </c:pt>
                <c:pt idx="872151">
                  <c:v>0</c:v>
                </c:pt>
                <c:pt idx="872152">
                  <c:v>0</c:v>
                </c:pt>
                <c:pt idx="872153">
                  <c:v>0</c:v>
                </c:pt>
                <c:pt idx="872154">
                  <c:v>0</c:v>
                </c:pt>
                <c:pt idx="872155">
                  <c:v>0</c:v>
                </c:pt>
                <c:pt idx="872156">
                  <c:v>0</c:v>
                </c:pt>
                <c:pt idx="872157">
                  <c:v>0</c:v>
                </c:pt>
                <c:pt idx="872158">
                  <c:v>0</c:v>
                </c:pt>
                <c:pt idx="872159">
                  <c:v>0</c:v>
                </c:pt>
                <c:pt idx="872160">
                  <c:v>0</c:v>
                </c:pt>
                <c:pt idx="872161">
                  <c:v>0</c:v>
                </c:pt>
                <c:pt idx="872162">
                  <c:v>0</c:v>
                </c:pt>
                <c:pt idx="872163">
                  <c:v>0</c:v>
                </c:pt>
                <c:pt idx="872164">
                  <c:v>0</c:v>
                </c:pt>
                <c:pt idx="872165">
                  <c:v>0</c:v>
                </c:pt>
                <c:pt idx="872166">
                  <c:v>0</c:v>
                </c:pt>
                <c:pt idx="872167">
                  <c:v>0</c:v>
                </c:pt>
                <c:pt idx="872168">
                  <c:v>0</c:v>
                </c:pt>
                <c:pt idx="872169">
                  <c:v>0</c:v>
                </c:pt>
                <c:pt idx="872170">
                  <c:v>0</c:v>
                </c:pt>
                <c:pt idx="872171">
                  <c:v>0</c:v>
                </c:pt>
                <c:pt idx="872172">
                  <c:v>0</c:v>
                </c:pt>
                <c:pt idx="872173">
                  <c:v>0</c:v>
                </c:pt>
                <c:pt idx="872174">
                  <c:v>0</c:v>
                </c:pt>
                <c:pt idx="872175">
                  <c:v>0</c:v>
                </c:pt>
                <c:pt idx="872176">
                  <c:v>0</c:v>
                </c:pt>
                <c:pt idx="872177">
                  <c:v>0</c:v>
                </c:pt>
                <c:pt idx="872178">
                  <c:v>0</c:v>
                </c:pt>
                <c:pt idx="872179">
                  <c:v>0</c:v>
                </c:pt>
                <c:pt idx="872180">
                  <c:v>0</c:v>
                </c:pt>
                <c:pt idx="872181">
                  <c:v>0</c:v>
                </c:pt>
                <c:pt idx="872182">
                  <c:v>0</c:v>
                </c:pt>
                <c:pt idx="872183">
                  <c:v>0</c:v>
                </c:pt>
                <c:pt idx="872184">
                  <c:v>0</c:v>
                </c:pt>
                <c:pt idx="872185">
                  <c:v>0</c:v>
                </c:pt>
                <c:pt idx="872186">
                  <c:v>0</c:v>
                </c:pt>
                <c:pt idx="872187">
                  <c:v>0</c:v>
                </c:pt>
                <c:pt idx="872188">
                  <c:v>0</c:v>
                </c:pt>
                <c:pt idx="872189">
                  <c:v>0</c:v>
                </c:pt>
                <c:pt idx="872190">
                  <c:v>0</c:v>
                </c:pt>
                <c:pt idx="872191">
                  <c:v>0</c:v>
                </c:pt>
                <c:pt idx="872192">
                  <c:v>0</c:v>
                </c:pt>
                <c:pt idx="872193">
                  <c:v>0</c:v>
                </c:pt>
                <c:pt idx="872194">
                  <c:v>0</c:v>
                </c:pt>
                <c:pt idx="872195">
                  <c:v>0</c:v>
                </c:pt>
                <c:pt idx="872196">
                  <c:v>0</c:v>
                </c:pt>
                <c:pt idx="872197">
                  <c:v>0</c:v>
                </c:pt>
                <c:pt idx="872198">
                  <c:v>0</c:v>
                </c:pt>
                <c:pt idx="872199">
                  <c:v>0</c:v>
                </c:pt>
                <c:pt idx="872200">
                  <c:v>0</c:v>
                </c:pt>
                <c:pt idx="872201">
                  <c:v>0</c:v>
                </c:pt>
                <c:pt idx="872202">
                  <c:v>0</c:v>
                </c:pt>
                <c:pt idx="872203">
                  <c:v>0</c:v>
                </c:pt>
                <c:pt idx="872204">
                  <c:v>0</c:v>
                </c:pt>
                <c:pt idx="872205">
                  <c:v>0</c:v>
                </c:pt>
                <c:pt idx="872206">
                  <c:v>0</c:v>
                </c:pt>
                <c:pt idx="872207">
                  <c:v>0</c:v>
                </c:pt>
                <c:pt idx="872208">
                  <c:v>0</c:v>
                </c:pt>
                <c:pt idx="872209">
                  <c:v>0</c:v>
                </c:pt>
                <c:pt idx="872210">
                  <c:v>0</c:v>
                </c:pt>
                <c:pt idx="872211">
                  <c:v>0</c:v>
                </c:pt>
                <c:pt idx="872212">
                  <c:v>0</c:v>
                </c:pt>
                <c:pt idx="872213">
                  <c:v>0</c:v>
                </c:pt>
                <c:pt idx="872214">
                  <c:v>0</c:v>
                </c:pt>
                <c:pt idx="872215">
                  <c:v>0</c:v>
                </c:pt>
                <c:pt idx="872216">
                  <c:v>0</c:v>
                </c:pt>
                <c:pt idx="872217">
                  <c:v>0</c:v>
                </c:pt>
                <c:pt idx="872218">
                  <c:v>0</c:v>
                </c:pt>
                <c:pt idx="872219">
                  <c:v>0</c:v>
                </c:pt>
                <c:pt idx="872220">
                  <c:v>0</c:v>
                </c:pt>
                <c:pt idx="872221">
                  <c:v>0</c:v>
                </c:pt>
                <c:pt idx="872222">
                  <c:v>0</c:v>
                </c:pt>
                <c:pt idx="872223">
                  <c:v>0</c:v>
                </c:pt>
                <c:pt idx="872224">
                  <c:v>0</c:v>
                </c:pt>
                <c:pt idx="872225">
                  <c:v>0</c:v>
                </c:pt>
                <c:pt idx="872226">
                  <c:v>0</c:v>
                </c:pt>
                <c:pt idx="872227">
                  <c:v>0</c:v>
                </c:pt>
                <c:pt idx="872228">
                  <c:v>0</c:v>
                </c:pt>
                <c:pt idx="872229">
                  <c:v>0</c:v>
                </c:pt>
                <c:pt idx="872230">
                  <c:v>0</c:v>
                </c:pt>
                <c:pt idx="872231">
                  <c:v>0</c:v>
                </c:pt>
                <c:pt idx="872232">
                  <c:v>0</c:v>
                </c:pt>
                <c:pt idx="872233">
                  <c:v>0</c:v>
                </c:pt>
                <c:pt idx="872234">
                  <c:v>0</c:v>
                </c:pt>
                <c:pt idx="872235">
                  <c:v>0</c:v>
                </c:pt>
                <c:pt idx="872236">
                  <c:v>0</c:v>
                </c:pt>
                <c:pt idx="872237">
                  <c:v>0</c:v>
                </c:pt>
                <c:pt idx="872238">
                  <c:v>0</c:v>
                </c:pt>
                <c:pt idx="872239">
                  <c:v>0</c:v>
                </c:pt>
                <c:pt idx="872240">
                  <c:v>0</c:v>
                </c:pt>
                <c:pt idx="872241">
                  <c:v>0</c:v>
                </c:pt>
                <c:pt idx="872242">
                  <c:v>0</c:v>
                </c:pt>
                <c:pt idx="872243">
                  <c:v>0</c:v>
                </c:pt>
                <c:pt idx="872244">
                  <c:v>0</c:v>
                </c:pt>
                <c:pt idx="872245">
                  <c:v>0</c:v>
                </c:pt>
                <c:pt idx="872246">
                  <c:v>0</c:v>
                </c:pt>
                <c:pt idx="872247">
                  <c:v>0</c:v>
                </c:pt>
                <c:pt idx="872248">
                  <c:v>0</c:v>
                </c:pt>
                <c:pt idx="872249">
                  <c:v>0</c:v>
                </c:pt>
                <c:pt idx="872250">
                  <c:v>0</c:v>
                </c:pt>
                <c:pt idx="872251">
                  <c:v>0</c:v>
                </c:pt>
                <c:pt idx="872252">
                  <c:v>0</c:v>
                </c:pt>
                <c:pt idx="872253">
                  <c:v>0</c:v>
                </c:pt>
                <c:pt idx="872254">
                  <c:v>0</c:v>
                </c:pt>
                <c:pt idx="872255">
                  <c:v>0</c:v>
                </c:pt>
                <c:pt idx="872256">
                  <c:v>0</c:v>
                </c:pt>
                <c:pt idx="872257">
                  <c:v>0</c:v>
                </c:pt>
                <c:pt idx="872258">
                  <c:v>0</c:v>
                </c:pt>
                <c:pt idx="872259">
                  <c:v>0</c:v>
                </c:pt>
                <c:pt idx="872260">
                  <c:v>0</c:v>
                </c:pt>
                <c:pt idx="872261">
                  <c:v>0</c:v>
                </c:pt>
                <c:pt idx="872262">
                  <c:v>0</c:v>
                </c:pt>
                <c:pt idx="872263">
                  <c:v>0</c:v>
                </c:pt>
                <c:pt idx="872264">
                  <c:v>0</c:v>
                </c:pt>
                <c:pt idx="872265">
                  <c:v>0</c:v>
                </c:pt>
                <c:pt idx="872266">
                  <c:v>0</c:v>
                </c:pt>
                <c:pt idx="872267">
                  <c:v>0</c:v>
                </c:pt>
                <c:pt idx="872268">
                  <c:v>0</c:v>
                </c:pt>
                <c:pt idx="872269">
                  <c:v>0</c:v>
                </c:pt>
                <c:pt idx="872270">
                  <c:v>0</c:v>
                </c:pt>
                <c:pt idx="872271">
                  <c:v>0</c:v>
                </c:pt>
                <c:pt idx="872272">
                  <c:v>0</c:v>
                </c:pt>
                <c:pt idx="872273">
                  <c:v>0</c:v>
                </c:pt>
                <c:pt idx="872274">
                  <c:v>0</c:v>
                </c:pt>
                <c:pt idx="872275">
                  <c:v>0</c:v>
                </c:pt>
                <c:pt idx="872276">
                  <c:v>0</c:v>
                </c:pt>
                <c:pt idx="872277">
                  <c:v>0</c:v>
                </c:pt>
                <c:pt idx="872278">
                  <c:v>0</c:v>
                </c:pt>
                <c:pt idx="872279">
                  <c:v>0</c:v>
                </c:pt>
                <c:pt idx="872280">
                  <c:v>0</c:v>
                </c:pt>
                <c:pt idx="872281">
                  <c:v>0</c:v>
                </c:pt>
                <c:pt idx="872282">
                  <c:v>0</c:v>
                </c:pt>
                <c:pt idx="872283">
                  <c:v>0</c:v>
                </c:pt>
                <c:pt idx="872284">
                  <c:v>0</c:v>
                </c:pt>
                <c:pt idx="872285">
                  <c:v>0</c:v>
                </c:pt>
                <c:pt idx="872286">
                  <c:v>0</c:v>
                </c:pt>
                <c:pt idx="872287">
                  <c:v>0</c:v>
                </c:pt>
                <c:pt idx="872288">
                  <c:v>0</c:v>
                </c:pt>
                <c:pt idx="872289">
                  <c:v>0</c:v>
                </c:pt>
                <c:pt idx="872290">
                  <c:v>0</c:v>
                </c:pt>
                <c:pt idx="872291">
                  <c:v>0</c:v>
                </c:pt>
                <c:pt idx="872292">
                  <c:v>0</c:v>
                </c:pt>
                <c:pt idx="872293">
                  <c:v>0</c:v>
                </c:pt>
                <c:pt idx="872294">
                  <c:v>0</c:v>
                </c:pt>
                <c:pt idx="872295">
                  <c:v>0</c:v>
                </c:pt>
                <c:pt idx="872296">
                  <c:v>0</c:v>
                </c:pt>
                <c:pt idx="872297">
                  <c:v>0</c:v>
                </c:pt>
                <c:pt idx="872298">
                  <c:v>0</c:v>
                </c:pt>
                <c:pt idx="872299">
                  <c:v>0</c:v>
                </c:pt>
                <c:pt idx="872300">
                  <c:v>0</c:v>
                </c:pt>
                <c:pt idx="872301">
                  <c:v>0</c:v>
                </c:pt>
                <c:pt idx="872302">
                  <c:v>0</c:v>
                </c:pt>
                <c:pt idx="872303">
                  <c:v>0</c:v>
                </c:pt>
                <c:pt idx="872304">
                  <c:v>0</c:v>
                </c:pt>
                <c:pt idx="872305">
                  <c:v>0</c:v>
                </c:pt>
                <c:pt idx="872306">
                  <c:v>0</c:v>
                </c:pt>
                <c:pt idx="872307">
                  <c:v>0</c:v>
                </c:pt>
                <c:pt idx="872308">
                  <c:v>0</c:v>
                </c:pt>
                <c:pt idx="872309">
                  <c:v>0</c:v>
                </c:pt>
                <c:pt idx="872310">
                  <c:v>0</c:v>
                </c:pt>
                <c:pt idx="872311">
                  <c:v>0</c:v>
                </c:pt>
                <c:pt idx="872312">
                  <c:v>0</c:v>
                </c:pt>
                <c:pt idx="872313">
                  <c:v>0</c:v>
                </c:pt>
                <c:pt idx="872314">
                  <c:v>0</c:v>
                </c:pt>
                <c:pt idx="872315">
                  <c:v>0</c:v>
                </c:pt>
                <c:pt idx="872316">
                  <c:v>0</c:v>
                </c:pt>
                <c:pt idx="872317">
                  <c:v>0</c:v>
                </c:pt>
                <c:pt idx="872318">
                  <c:v>0</c:v>
                </c:pt>
                <c:pt idx="872319">
                  <c:v>0</c:v>
                </c:pt>
                <c:pt idx="872320">
                  <c:v>0</c:v>
                </c:pt>
                <c:pt idx="872321">
                  <c:v>0</c:v>
                </c:pt>
                <c:pt idx="872322">
                  <c:v>0</c:v>
                </c:pt>
                <c:pt idx="872323">
                  <c:v>0</c:v>
                </c:pt>
                <c:pt idx="872324">
                  <c:v>0</c:v>
                </c:pt>
                <c:pt idx="872325">
                  <c:v>0</c:v>
                </c:pt>
                <c:pt idx="872326">
                  <c:v>0</c:v>
                </c:pt>
                <c:pt idx="872327">
                  <c:v>0</c:v>
                </c:pt>
                <c:pt idx="872328">
                  <c:v>0</c:v>
                </c:pt>
                <c:pt idx="872329">
                  <c:v>0</c:v>
                </c:pt>
                <c:pt idx="872330">
                  <c:v>0</c:v>
                </c:pt>
                <c:pt idx="872331">
                  <c:v>0</c:v>
                </c:pt>
                <c:pt idx="872332">
                  <c:v>0</c:v>
                </c:pt>
                <c:pt idx="872333">
                  <c:v>0</c:v>
                </c:pt>
                <c:pt idx="872334">
                  <c:v>0</c:v>
                </c:pt>
                <c:pt idx="872335">
                  <c:v>0</c:v>
                </c:pt>
                <c:pt idx="872336">
                  <c:v>0</c:v>
                </c:pt>
                <c:pt idx="872337">
                  <c:v>0</c:v>
                </c:pt>
                <c:pt idx="872338">
                  <c:v>0</c:v>
                </c:pt>
                <c:pt idx="872339">
                  <c:v>0</c:v>
                </c:pt>
                <c:pt idx="872340">
                  <c:v>0</c:v>
                </c:pt>
                <c:pt idx="872341">
                  <c:v>0</c:v>
                </c:pt>
                <c:pt idx="872342">
                  <c:v>0</c:v>
                </c:pt>
                <c:pt idx="872343">
                  <c:v>0</c:v>
                </c:pt>
                <c:pt idx="872344">
                  <c:v>0</c:v>
                </c:pt>
                <c:pt idx="872345">
                  <c:v>0</c:v>
                </c:pt>
                <c:pt idx="872346">
                  <c:v>0</c:v>
                </c:pt>
                <c:pt idx="872347">
                  <c:v>0</c:v>
                </c:pt>
                <c:pt idx="872348">
                  <c:v>0</c:v>
                </c:pt>
                <c:pt idx="872349">
                  <c:v>0</c:v>
                </c:pt>
                <c:pt idx="872350">
                  <c:v>0</c:v>
                </c:pt>
                <c:pt idx="872351">
                  <c:v>0</c:v>
                </c:pt>
                <c:pt idx="872352">
                  <c:v>0</c:v>
                </c:pt>
                <c:pt idx="872353">
                  <c:v>0</c:v>
                </c:pt>
                <c:pt idx="872354">
                  <c:v>0</c:v>
                </c:pt>
                <c:pt idx="872355">
                  <c:v>0</c:v>
                </c:pt>
                <c:pt idx="872356">
                  <c:v>0</c:v>
                </c:pt>
                <c:pt idx="872357">
                  <c:v>0</c:v>
                </c:pt>
                <c:pt idx="872358">
                  <c:v>0</c:v>
                </c:pt>
                <c:pt idx="872359">
                  <c:v>0</c:v>
                </c:pt>
                <c:pt idx="872360">
                  <c:v>0</c:v>
                </c:pt>
                <c:pt idx="872361">
                  <c:v>0</c:v>
                </c:pt>
                <c:pt idx="872362">
                  <c:v>0</c:v>
                </c:pt>
                <c:pt idx="872363">
                  <c:v>0</c:v>
                </c:pt>
                <c:pt idx="872364">
                  <c:v>0</c:v>
                </c:pt>
                <c:pt idx="872365">
                  <c:v>0</c:v>
                </c:pt>
                <c:pt idx="872366">
                  <c:v>0</c:v>
                </c:pt>
                <c:pt idx="872367">
                  <c:v>0</c:v>
                </c:pt>
                <c:pt idx="872368">
                  <c:v>0</c:v>
                </c:pt>
                <c:pt idx="872369">
                  <c:v>0</c:v>
                </c:pt>
                <c:pt idx="872370">
                  <c:v>0</c:v>
                </c:pt>
                <c:pt idx="872371">
                  <c:v>0</c:v>
                </c:pt>
                <c:pt idx="872372">
                  <c:v>0</c:v>
                </c:pt>
                <c:pt idx="872373">
                  <c:v>0</c:v>
                </c:pt>
                <c:pt idx="872374">
                  <c:v>0</c:v>
                </c:pt>
                <c:pt idx="872375">
                  <c:v>0</c:v>
                </c:pt>
                <c:pt idx="872376">
                  <c:v>0</c:v>
                </c:pt>
                <c:pt idx="872377">
                  <c:v>0</c:v>
                </c:pt>
                <c:pt idx="872378">
                  <c:v>0</c:v>
                </c:pt>
                <c:pt idx="872379">
                  <c:v>0</c:v>
                </c:pt>
                <c:pt idx="872380">
                  <c:v>0</c:v>
                </c:pt>
                <c:pt idx="872381">
                  <c:v>0</c:v>
                </c:pt>
                <c:pt idx="872382">
                  <c:v>0</c:v>
                </c:pt>
                <c:pt idx="872383">
                  <c:v>0</c:v>
                </c:pt>
                <c:pt idx="872384">
                  <c:v>0</c:v>
                </c:pt>
                <c:pt idx="872385">
                  <c:v>0</c:v>
                </c:pt>
                <c:pt idx="872386">
                  <c:v>0</c:v>
                </c:pt>
                <c:pt idx="872387">
                  <c:v>0</c:v>
                </c:pt>
                <c:pt idx="872388">
                  <c:v>0</c:v>
                </c:pt>
                <c:pt idx="872389">
                  <c:v>0</c:v>
                </c:pt>
                <c:pt idx="872390">
                  <c:v>0</c:v>
                </c:pt>
                <c:pt idx="872391">
                  <c:v>0</c:v>
                </c:pt>
                <c:pt idx="872392">
                  <c:v>0</c:v>
                </c:pt>
                <c:pt idx="872393">
                  <c:v>0</c:v>
                </c:pt>
                <c:pt idx="872394">
                  <c:v>0</c:v>
                </c:pt>
                <c:pt idx="872395">
                  <c:v>0</c:v>
                </c:pt>
                <c:pt idx="872396">
                  <c:v>0</c:v>
                </c:pt>
                <c:pt idx="872397">
                  <c:v>0</c:v>
                </c:pt>
                <c:pt idx="872398">
                  <c:v>0</c:v>
                </c:pt>
                <c:pt idx="872399">
                  <c:v>0</c:v>
                </c:pt>
                <c:pt idx="872400">
                  <c:v>0</c:v>
                </c:pt>
                <c:pt idx="872401">
                  <c:v>0</c:v>
                </c:pt>
                <c:pt idx="872402">
                  <c:v>0</c:v>
                </c:pt>
                <c:pt idx="872403">
                  <c:v>0</c:v>
                </c:pt>
                <c:pt idx="872404">
                  <c:v>0</c:v>
                </c:pt>
                <c:pt idx="872405">
                  <c:v>0</c:v>
                </c:pt>
                <c:pt idx="872406">
                  <c:v>0</c:v>
                </c:pt>
                <c:pt idx="872407">
                  <c:v>0</c:v>
                </c:pt>
                <c:pt idx="872408">
                  <c:v>0</c:v>
                </c:pt>
                <c:pt idx="872409">
                  <c:v>0</c:v>
                </c:pt>
                <c:pt idx="872410">
                  <c:v>0</c:v>
                </c:pt>
                <c:pt idx="872411">
                  <c:v>0</c:v>
                </c:pt>
                <c:pt idx="872412">
                  <c:v>0</c:v>
                </c:pt>
                <c:pt idx="872413">
                  <c:v>0</c:v>
                </c:pt>
                <c:pt idx="872414">
                  <c:v>0</c:v>
                </c:pt>
                <c:pt idx="872415">
                  <c:v>0</c:v>
                </c:pt>
                <c:pt idx="872416">
                  <c:v>0</c:v>
                </c:pt>
                <c:pt idx="872417">
                  <c:v>0</c:v>
                </c:pt>
                <c:pt idx="872418">
                  <c:v>0</c:v>
                </c:pt>
                <c:pt idx="872419">
                  <c:v>0</c:v>
                </c:pt>
                <c:pt idx="872420">
                  <c:v>0</c:v>
                </c:pt>
                <c:pt idx="872421">
                  <c:v>0</c:v>
                </c:pt>
                <c:pt idx="872422">
                  <c:v>0</c:v>
                </c:pt>
                <c:pt idx="872423">
                  <c:v>0</c:v>
                </c:pt>
                <c:pt idx="872424">
                  <c:v>0</c:v>
                </c:pt>
                <c:pt idx="872425">
                  <c:v>0</c:v>
                </c:pt>
                <c:pt idx="872426">
                  <c:v>0</c:v>
                </c:pt>
                <c:pt idx="872427">
                  <c:v>0</c:v>
                </c:pt>
                <c:pt idx="872428">
                  <c:v>0</c:v>
                </c:pt>
                <c:pt idx="872429">
                  <c:v>0</c:v>
                </c:pt>
                <c:pt idx="872430">
                  <c:v>0</c:v>
                </c:pt>
                <c:pt idx="872431">
                  <c:v>0</c:v>
                </c:pt>
                <c:pt idx="872432">
                  <c:v>0</c:v>
                </c:pt>
                <c:pt idx="872433">
                  <c:v>0</c:v>
                </c:pt>
                <c:pt idx="872434">
                  <c:v>0</c:v>
                </c:pt>
                <c:pt idx="872435">
                  <c:v>0</c:v>
                </c:pt>
                <c:pt idx="872436">
                  <c:v>0</c:v>
                </c:pt>
                <c:pt idx="872437">
                  <c:v>0</c:v>
                </c:pt>
                <c:pt idx="872438">
                  <c:v>0</c:v>
                </c:pt>
                <c:pt idx="872439">
                  <c:v>0</c:v>
                </c:pt>
                <c:pt idx="872440">
                  <c:v>0</c:v>
                </c:pt>
                <c:pt idx="872441">
                  <c:v>0</c:v>
                </c:pt>
                <c:pt idx="872442">
                  <c:v>0</c:v>
                </c:pt>
                <c:pt idx="872443">
                  <c:v>0</c:v>
                </c:pt>
                <c:pt idx="872444">
                  <c:v>0</c:v>
                </c:pt>
                <c:pt idx="872445">
                  <c:v>0</c:v>
                </c:pt>
                <c:pt idx="872446">
                  <c:v>0</c:v>
                </c:pt>
                <c:pt idx="872447">
                  <c:v>0</c:v>
                </c:pt>
                <c:pt idx="872448">
                  <c:v>0</c:v>
                </c:pt>
                <c:pt idx="872449">
                  <c:v>0</c:v>
                </c:pt>
                <c:pt idx="872450">
                  <c:v>0</c:v>
                </c:pt>
                <c:pt idx="872451">
                  <c:v>0</c:v>
                </c:pt>
                <c:pt idx="872452">
                  <c:v>0</c:v>
                </c:pt>
                <c:pt idx="872453">
                  <c:v>0</c:v>
                </c:pt>
                <c:pt idx="872454">
                  <c:v>0</c:v>
                </c:pt>
                <c:pt idx="872455">
                  <c:v>0</c:v>
                </c:pt>
                <c:pt idx="872456">
                  <c:v>0</c:v>
                </c:pt>
                <c:pt idx="872457">
                  <c:v>0</c:v>
                </c:pt>
                <c:pt idx="872458">
                  <c:v>0</c:v>
                </c:pt>
                <c:pt idx="872459">
                  <c:v>0</c:v>
                </c:pt>
                <c:pt idx="872460">
                  <c:v>0</c:v>
                </c:pt>
                <c:pt idx="872461">
                  <c:v>0</c:v>
                </c:pt>
                <c:pt idx="872462">
                  <c:v>0</c:v>
                </c:pt>
                <c:pt idx="872463">
                  <c:v>0</c:v>
                </c:pt>
                <c:pt idx="872464">
                  <c:v>0</c:v>
                </c:pt>
                <c:pt idx="872465">
                  <c:v>0</c:v>
                </c:pt>
                <c:pt idx="872466">
                  <c:v>0</c:v>
                </c:pt>
                <c:pt idx="872467">
                  <c:v>0</c:v>
                </c:pt>
                <c:pt idx="872468">
                  <c:v>0</c:v>
                </c:pt>
                <c:pt idx="872469">
                  <c:v>0</c:v>
                </c:pt>
                <c:pt idx="872470">
                  <c:v>0</c:v>
                </c:pt>
                <c:pt idx="872471">
                  <c:v>0</c:v>
                </c:pt>
                <c:pt idx="872472">
                  <c:v>0</c:v>
                </c:pt>
                <c:pt idx="872473">
                  <c:v>0</c:v>
                </c:pt>
                <c:pt idx="872474">
                  <c:v>0</c:v>
                </c:pt>
                <c:pt idx="872475">
                  <c:v>0</c:v>
                </c:pt>
                <c:pt idx="872476">
                  <c:v>0</c:v>
                </c:pt>
                <c:pt idx="872477">
                  <c:v>0</c:v>
                </c:pt>
                <c:pt idx="872478">
                  <c:v>0</c:v>
                </c:pt>
                <c:pt idx="872479">
                  <c:v>0</c:v>
                </c:pt>
                <c:pt idx="872480">
                  <c:v>0</c:v>
                </c:pt>
                <c:pt idx="872481">
                  <c:v>0</c:v>
                </c:pt>
                <c:pt idx="872482">
                  <c:v>0</c:v>
                </c:pt>
                <c:pt idx="872483">
                  <c:v>0</c:v>
                </c:pt>
                <c:pt idx="872484">
                  <c:v>0</c:v>
                </c:pt>
                <c:pt idx="872485">
                  <c:v>0</c:v>
                </c:pt>
                <c:pt idx="872486">
                  <c:v>0</c:v>
                </c:pt>
                <c:pt idx="872487">
                  <c:v>0</c:v>
                </c:pt>
                <c:pt idx="872488">
                  <c:v>0</c:v>
                </c:pt>
                <c:pt idx="872489">
                  <c:v>0</c:v>
                </c:pt>
                <c:pt idx="872490">
                  <c:v>0</c:v>
                </c:pt>
                <c:pt idx="872491">
                  <c:v>0</c:v>
                </c:pt>
                <c:pt idx="872492">
                  <c:v>0</c:v>
                </c:pt>
                <c:pt idx="872493">
                  <c:v>0</c:v>
                </c:pt>
                <c:pt idx="872494">
                  <c:v>0</c:v>
                </c:pt>
                <c:pt idx="872495">
                  <c:v>0</c:v>
                </c:pt>
                <c:pt idx="872496">
                  <c:v>0</c:v>
                </c:pt>
                <c:pt idx="872497">
                  <c:v>0</c:v>
                </c:pt>
                <c:pt idx="872498">
                  <c:v>0</c:v>
                </c:pt>
                <c:pt idx="872499">
                  <c:v>0</c:v>
                </c:pt>
                <c:pt idx="872500">
                  <c:v>0</c:v>
                </c:pt>
                <c:pt idx="872501">
                  <c:v>0</c:v>
                </c:pt>
                <c:pt idx="872502">
                  <c:v>0</c:v>
                </c:pt>
                <c:pt idx="872503">
                  <c:v>0</c:v>
                </c:pt>
                <c:pt idx="872504">
                  <c:v>0</c:v>
                </c:pt>
                <c:pt idx="872505">
                  <c:v>0</c:v>
                </c:pt>
                <c:pt idx="872506">
                  <c:v>0</c:v>
                </c:pt>
                <c:pt idx="872507">
                  <c:v>0</c:v>
                </c:pt>
                <c:pt idx="872508">
                  <c:v>0</c:v>
                </c:pt>
                <c:pt idx="872509">
                  <c:v>0</c:v>
                </c:pt>
                <c:pt idx="872510">
                  <c:v>0</c:v>
                </c:pt>
                <c:pt idx="872511">
                  <c:v>0</c:v>
                </c:pt>
                <c:pt idx="872512">
                  <c:v>0</c:v>
                </c:pt>
                <c:pt idx="872513">
                  <c:v>0</c:v>
                </c:pt>
                <c:pt idx="872514">
                  <c:v>0</c:v>
                </c:pt>
                <c:pt idx="872515">
                  <c:v>0</c:v>
                </c:pt>
                <c:pt idx="872516">
                  <c:v>0</c:v>
                </c:pt>
                <c:pt idx="872517">
                  <c:v>0</c:v>
                </c:pt>
                <c:pt idx="872518">
                  <c:v>0</c:v>
                </c:pt>
                <c:pt idx="872519">
                  <c:v>0</c:v>
                </c:pt>
                <c:pt idx="872520">
                  <c:v>0</c:v>
                </c:pt>
                <c:pt idx="872521">
                  <c:v>0</c:v>
                </c:pt>
                <c:pt idx="872522">
                  <c:v>0</c:v>
                </c:pt>
                <c:pt idx="872523">
                  <c:v>0</c:v>
                </c:pt>
                <c:pt idx="872524">
                  <c:v>0</c:v>
                </c:pt>
                <c:pt idx="872525">
                  <c:v>0</c:v>
                </c:pt>
                <c:pt idx="872526">
                  <c:v>0</c:v>
                </c:pt>
                <c:pt idx="872527">
                  <c:v>0</c:v>
                </c:pt>
                <c:pt idx="872528">
                  <c:v>0</c:v>
                </c:pt>
                <c:pt idx="872529">
                  <c:v>0</c:v>
                </c:pt>
                <c:pt idx="872530">
                  <c:v>0</c:v>
                </c:pt>
                <c:pt idx="872531">
                  <c:v>0</c:v>
                </c:pt>
                <c:pt idx="872532">
                  <c:v>0</c:v>
                </c:pt>
                <c:pt idx="872533">
                  <c:v>0</c:v>
                </c:pt>
                <c:pt idx="872534">
                  <c:v>0</c:v>
                </c:pt>
                <c:pt idx="872535">
                  <c:v>0</c:v>
                </c:pt>
                <c:pt idx="872536">
                  <c:v>0</c:v>
                </c:pt>
                <c:pt idx="872537">
                  <c:v>0</c:v>
                </c:pt>
                <c:pt idx="872538">
                  <c:v>0</c:v>
                </c:pt>
                <c:pt idx="872539">
                  <c:v>0</c:v>
                </c:pt>
                <c:pt idx="872540">
                  <c:v>0</c:v>
                </c:pt>
                <c:pt idx="872541">
                  <c:v>0</c:v>
                </c:pt>
                <c:pt idx="872542">
                  <c:v>0</c:v>
                </c:pt>
                <c:pt idx="872543">
                  <c:v>0</c:v>
                </c:pt>
                <c:pt idx="872544">
                  <c:v>0</c:v>
                </c:pt>
                <c:pt idx="872545">
                  <c:v>0</c:v>
                </c:pt>
                <c:pt idx="872546">
                  <c:v>0</c:v>
                </c:pt>
                <c:pt idx="872547">
                  <c:v>0</c:v>
                </c:pt>
                <c:pt idx="872548">
                  <c:v>0</c:v>
                </c:pt>
                <c:pt idx="872549">
                  <c:v>0</c:v>
                </c:pt>
                <c:pt idx="872550">
                  <c:v>0</c:v>
                </c:pt>
                <c:pt idx="872551">
                  <c:v>0</c:v>
                </c:pt>
                <c:pt idx="872552">
                  <c:v>0</c:v>
                </c:pt>
                <c:pt idx="872553">
                  <c:v>0</c:v>
                </c:pt>
                <c:pt idx="872554">
                  <c:v>0</c:v>
                </c:pt>
                <c:pt idx="872555">
                  <c:v>0</c:v>
                </c:pt>
                <c:pt idx="872556">
                  <c:v>0</c:v>
                </c:pt>
                <c:pt idx="872557">
                  <c:v>0</c:v>
                </c:pt>
                <c:pt idx="872558">
                  <c:v>0</c:v>
                </c:pt>
                <c:pt idx="872559">
                  <c:v>0</c:v>
                </c:pt>
                <c:pt idx="872560">
                  <c:v>0</c:v>
                </c:pt>
                <c:pt idx="872561">
                  <c:v>0</c:v>
                </c:pt>
                <c:pt idx="872562">
                  <c:v>0</c:v>
                </c:pt>
                <c:pt idx="872563">
                  <c:v>0</c:v>
                </c:pt>
                <c:pt idx="872564">
                  <c:v>0</c:v>
                </c:pt>
                <c:pt idx="872565">
                  <c:v>0</c:v>
                </c:pt>
                <c:pt idx="872566">
                  <c:v>0</c:v>
                </c:pt>
                <c:pt idx="872567">
                  <c:v>0</c:v>
                </c:pt>
                <c:pt idx="872568">
                  <c:v>0</c:v>
                </c:pt>
                <c:pt idx="872569">
                  <c:v>0</c:v>
                </c:pt>
                <c:pt idx="872570">
                  <c:v>0</c:v>
                </c:pt>
                <c:pt idx="872571">
                  <c:v>0</c:v>
                </c:pt>
                <c:pt idx="872572">
                  <c:v>0</c:v>
                </c:pt>
                <c:pt idx="872573">
                  <c:v>0</c:v>
                </c:pt>
                <c:pt idx="872574">
                  <c:v>0</c:v>
                </c:pt>
                <c:pt idx="872575">
                  <c:v>0</c:v>
                </c:pt>
                <c:pt idx="872576">
                  <c:v>0</c:v>
                </c:pt>
                <c:pt idx="872577">
                  <c:v>0</c:v>
                </c:pt>
                <c:pt idx="872578">
                  <c:v>0</c:v>
                </c:pt>
                <c:pt idx="872579">
                  <c:v>0</c:v>
                </c:pt>
                <c:pt idx="872580">
                  <c:v>0</c:v>
                </c:pt>
                <c:pt idx="872581">
                  <c:v>0</c:v>
                </c:pt>
                <c:pt idx="872582">
                  <c:v>0</c:v>
                </c:pt>
                <c:pt idx="872583">
                  <c:v>0</c:v>
                </c:pt>
                <c:pt idx="872584">
                  <c:v>0</c:v>
                </c:pt>
                <c:pt idx="872585">
                  <c:v>0</c:v>
                </c:pt>
                <c:pt idx="872586">
                  <c:v>0</c:v>
                </c:pt>
                <c:pt idx="872587">
                  <c:v>0</c:v>
                </c:pt>
                <c:pt idx="872588">
                  <c:v>0</c:v>
                </c:pt>
                <c:pt idx="872589">
                  <c:v>0</c:v>
                </c:pt>
                <c:pt idx="872590">
                  <c:v>0</c:v>
                </c:pt>
                <c:pt idx="872591">
                  <c:v>0</c:v>
                </c:pt>
                <c:pt idx="872592">
                  <c:v>0</c:v>
                </c:pt>
                <c:pt idx="872593">
                  <c:v>0</c:v>
                </c:pt>
                <c:pt idx="872594">
                  <c:v>0</c:v>
                </c:pt>
                <c:pt idx="872595">
                  <c:v>0</c:v>
                </c:pt>
                <c:pt idx="872596">
                  <c:v>0</c:v>
                </c:pt>
                <c:pt idx="872597">
                  <c:v>0</c:v>
                </c:pt>
                <c:pt idx="872598">
                  <c:v>0</c:v>
                </c:pt>
                <c:pt idx="872599">
                  <c:v>0</c:v>
                </c:pt>
                <c:pt idx="872600">
                  <c:v>0</c:v>
                </c:pt>
                <c:pt idx="872601">
                  <c:v>0</c:v>
                </c:pt>
                <c:pt idx="872602">
                  <c:v>0</c:v>
                </c:pt>
                <c:pt idx="872603">
                  <c:v>0</c:v>
                </c:pt>
                <c:pt idx="872604">
                  <c:v>0</c:v>
                </c:pt>
                <c:pt idx="872605">
                  <c:v>0</c:v>
                </c:pt>
                <c:pt idx="872606">
                  <c:v>0</c:v>
                </c:pt>
                <c:pt idx="872607">
                  <c:v>0</c:v>
                </c:pt>
                <c:pt idx="872608">
                  <c:v>0</c:v>
                </c:pt>
                <c:pt idx="872609">
                  <c:v>0</c:v>
                </c:pt>
                <c:pt idx="872610">
                  <c:v>0</c:v>
                </c:pt>
                <c:pt idx="872611">
                  <c:v>0</c:v>
                </c:pt>
                <c:pt idx="872612">
                  <c:v>0</c:v>
                </c:pt>
                <c:pt idx="872613">
                  <c:v>0</c:v>
                </c:pt>
                <c:pt idx="872614">
                  <c:v>0</c:v>
                </c:pt>
                <c:pt idx="872615">
                  <c:v>0</c:v>
                </c:pt>
                <c:pt idx="872616">
                  <c:v>0</c:v>
                </c:pt>
                <c:pt idx="872617">
                  <c:v>0</c:v>
                </c:pt>
                <c:pt idx="872618">
                  <c:v>0</c:v>
                </c:pt>
                <c:pt idx="872619">
                  <c:v>0</c:v>
                </c:pt>
                <c:pt idx="872620">
                  <c:v>0</c:v>
                </c:pt>
                <c:pt idx="872621">
                  <c:v>0</c:v>
                </c:pt>
                <c:pt idx="872622">
                  <c:v>0</c:v>
                </c:pt>
                <c:pt idx="872623">
                  <c:v>0</c:v>
                </c:pt>
                <c:pt idx="872624">
                  <c:v>0</c:v>
                </c:pt>
                <c:pt idx="872625">
                  <c:v>0</c:v>
                </c:pt>
                <c:pt idx="872626">
                  <c:v>0</c:v>
                </c:pt>
                <c:pt idx="872627">
                  <c:v>0</c:v>
                </c:pt>
                <c:pt idx="872628">
                  <c:v>0</c:v>
                </c:pt>
                <c:pt idx="872629">
                  <c:v>0</c:v>
                </c:pt>
                <c:pt idx="872630">
                  <c:v>0</c:v>
                </c:pt>
                <c:pt idx="872631">
                  <c:v>0</c:v>
                </c:pt>
                <c:pt idx="872632">
                  <c:v>0</c:v>
                </c:pt>
                <c:pt idx="872633">
                  <c:v>0</c:v>
                </c:pt>
                <c:pt idx="872634">
                  <c:v>0</c:v>
                </c:pt>
                <c:pt idx="872635">
                  <c:v>0</c:v>
                </c:pt>
                <c:pt idx="872636">
                  <c:v>0</c:v>
                </c:pt>
                <c:pt idx="872637">
                  <c:v>0</c:v>
                </c:pt>
                <c:pt idx="872638">
                  <c:v>0</c:v>
                </c:pt>
                <c:pt idx="872639">
                  <c:v>0</c:v>
                </c:pt>
                <c:pt idx="872640">
                  <c:v>0</c:v>
                </c:pt>
                <c:pt idx="872641">
                  <c:v>0</c:v>
                </c:pt>
                <c:pt idx="872642">
                  <c:v>0</c:v>
                </c:pt>
                <c:pt idx="872643">
                  <c:v>0</c:v>
                </c:pt>
                <c:pt idx="872644">
                  <c:v>0</c:v>
                </c:pt>
                <c:pt idx="872645">
                  <c:v>0</c:v>
                </c:pt>
                <c:pt idx="872646">
                  <c:v>0</c:v>
                </c:pt>
                <c:pt idx="872647">
                  <c:v>0</c:v>
                </c:pt>
                <c:pt idx="872648">
                  <c:v>0</c:v>
                </c:pt>
                <c:pt idx="872649">
                  <c:v>0</c:v>
                </c:pt>
                <c:pt idx="872650">
                  <c:v>0</c:v>
                </c:pt>
                <c:pt idx="872651">
                  <c:v>0</c:v>
                </c:pt>
                <c:pt idx="872652">
                  <c:v>0</c:v>
                </c:pt>
                <c:pt idx="872653">
                  <c:v>0</c:v>
                </c:pt>
                <c:pt idx="872654">
                  <c:v>0</c:v>
                </c:pt>
                <c:pt idx="872655">
                  <c:v>0</c:v>
                </c:pt>
                <c:pt idx="872656">
                  <c:v>0</c:v>
                </c:pt>
                <c:pt idx="872657">
                  <c:v>0</c:v>
                </c:pt>
                <c:pt idx="872658">
                  <c:v>0</c:v>
                </c:pt>
                <c:pt idx="872659">
                  <c:v>0</c:v>
                </c:pt>
                <c:pt idx="872660">
                  <c:v>0</c:v>
                </c:pt>
                <c:pt idx="872661">
                  <c:v>0</c:v>
                </c:pt>
                <c:pt idx="872662">
                  <c:v>0</c:v>
                </c:pt>
                <c:pt idx="872663">
                  <c:v>0</c:v>
                </c:pt>
                <c:pt idx="872664">
                  <c:v>0</c:v>
                </c:pt>
                <c:pt idx="872665">
                  <c:v>0</c:v>
                </c:pt>
                <c:pt idx="872666">
                  <c:v>0</c:v>
                </c:pt>
                <c:pt idx="872667">
                  <c:v>0</c:v>
                </c:pt>
                <c:pt idx="872668">
                  <c:v>0</c:v>
                </c:pt>
                <c:pt idx="872669">
                  <c:v>0</c:v>
                </c:pt>
                <c:pt idx="872670">
                  <c:v>0</c:v>
                </c:pt>
                <c:pt idx="872671">
                  <c:v>0</c:v>
                </c:pt>
                <c:pt idx="872672">
                  <c:v>0</c:v>
                </c:pt>
                <c:pt idx="872673">
                  <c:v>0</c:v>
                </c:pt>
                <c:pt idx="872674">
                  <c:v>0</c:v>
                </c:pt>
                <c:pt idx="872675">
                  <c:v>0</c:v>
                </c:pt>
                <c:pt idx="872676">
                  <c:v>0</c:v>
                </c:pt>
                <c:pt idx="872677">
                  <c:v>0</c:v>
                </c:pt>
                <c:pt idx="872678">
                  <c:v>0</c:v>
                </c:pt>
                <c:pt idx="872679">
                  <c:v>0</c:v>
                </c:pt>
                <c:pt idx="872680">
                  <c:v>0</c:v>
                </c:pt>
                <c:pt idx="872681">
                  <c:v>0</c:v>
                </c:pt>
                <c:pt idx="872682">
                  <c:v>0</c:v>
                </c:pt>
                <c:pt idx="872683">
                  <c:v>0</c:v>
                </c:pt>
                <c:pt idx="872684">
                  <c:v>0</c:v>
                </c:pt>
                <c:pt idx="872685">
                  <c:v>0</c:v>
                </c:pt>
                <c:pt idx="872686">
                  <c:v>0</c:v>
                </c:pt>
                <c:pt idx="872687">
                  <c:v>0</c:v>
                </c:pt>
                <c:pt idx="872688">
                  <c:v>0</c:v>
                </c:pt>
                <c:pt idx="872689">
                  <c:v>0</c:v>
                </c:pt>
                <c:pt idx="872690">
                  <c:v>0</c:v>
                </c:pt>
                <c:pt idx="872691">
                  <c:v>0</c:v>
                </c:pt>
                <c:pt idx="872692">
                  <c:v>0</c:v>
                </c:pt>
                <c:pt idx="872693">
                  <c:v>0</c:v>
                </c:pt>
                <c:pt idx="872694">
                  <c:v>0</c:v>
                </c:pt>
                <c:pt idx="872695">
                  <c:v>0</c:v>
                </c:pt>
                <c:pt idx="872696">
                  <c:v>0</c:v>
                </c:pt>
                <c:pt idx="872697">
                  <c:v>0</c:v>
                </c:pt>
                <c:pt idx="872698">
                  <c:v>0</c:v>
                </c:pt>
                <c:pt idx="872699">
                  <c:v>0</c:v>
                </c:pt>
                <c:pt idx="872700">
                  <c:v>0</c:v>
                </c:pt>
                <c:pt idx="872701">
                  <c:v>0</c:v>
                </c:pt>
                <c:pt idx="872702">
                  <c:v>0</c:v>
                </c:pt>
                <c:pt idx="872703">
                  <c:v>0</c:v>
                </c:pt>
                <c:pt idx="872704">
                  <c:v>0</c:v>
                </c:pt>
                <c:pt idx="872705">
                  <c:v>0</c:v>
                </c:pt>
                <c:pt idx="872706">
                  <c:v>0</c:v>
                </c:pt>
                <c:pt idx="872707">
                  <c:v>0</c:v>
                </c:pt>
                <c:pt idx="872708">
                  <c:v>0</c:v>
                </c:pt>
                <c:pt idx="872709">
                  <c:v>0</c:v>
                </c:pt>
                <c:pt idx="872710">
                  <c:v>0</c:v>
                </c:pt>
                <c:pt idx="872711">
                  <c:v>0</c:v>
                </c:pt>
                <c:pt idx="872712">
                  <c:v>0</c:v>
                </c:pt>
                <c:pt idx="872713">
                  <c:v>0</c:v>
                </c:pt>
                <c:pt idx="872714">
                  <c:v>0</c:v>
                </c:pt>
                <c:pt idx="872715">
                  <c:v>0</c:v>
                </c:pt>
                <c:pt idx="872716">
                  <c:v>0</c:v>
                </c:pt>
                <c:pt idx="872717">
                  <c:v>0</c:v>
                </c:pt>
                <c:pt idx="872718">
                  <c:v>0</c:v>
                </c:pt>
                <c:pt idx="872719">
                  <c:v>0</c:v>
                </c:pt>
                <c:pt idx="872720">
                  <c:v>0</c:v>
                </c:pt>
                <c:pt idx="872721">
                  <c:v>0</c:v>
                </c:pt>
                <c:pt idx="872722">
                  <c:v>0</c:v>
                </c:pt>
                <c:pt idx="872723">
                  <c:v>0</c:v>
                </c:pt>
                <c:pt idx="872724">
                  <c:v>0</c:v>
                </c:pt>
                <c:pt idx="872725">
                  <c:v>0</c:v>
                </c:pt>
                <c:pt idx="872726">
                  <c:v>0</c:v>
                </c:pt>
                <c:pt idx="872727">
                  <c:v>0</c:v>
                </c:pt>
                <c:pt idx="872728">
                  <c:v>0</c:v>
                </c:pt>
                <c:pt idx="872729">
                  <c:v>0</c:v>
                </c:pt>
                <c:pt idx="872730">
                  <c:v>0</c:v>
                </c:pt>
                <c:pt idx="872731">
                  <c:v>0</c:v>
                </c:pt>
                <c:pt idx="872732">
                  <c:v>0</c:v>
                </c:pt>
                <c:pt idx="872733">
                  <c:v>0</c:v>
                </c:pt>
                <c:pt idx="872734">
                  <c:v>0</c:v>
                </c:pt>
                <c:pt idx="872735">
                  <c:v>0</c:v>
                </c:pt>
                <c:pt idx="872736">
                  <c:v>0</c:v>
                </c:pt>
                <c:pt idx="872737">
                  <c:v>0</c:v>
                </c:pt>
                <c:pt idx="872738">
                  <c:v>0</c:v>
                </c:pt>
                <c:pt idx="872739">
                  <c:v>0</c:v>
                </c:pt>
                <c:pt idx="872740">
                  <c:v>0</c:v>
                </c:pt>
                <c:pt idx="872741">
                  <c:v>0</c:v>
                </c:pt>
                <c:pt idx="872742">
                  <c:v>0</c:v>
                </c:pt>
                <c:pt idx="872743">
                  <c:v>0</c:v>
                </c:pt>
                <c:pt idx="872744">
                  <c:v>0</c:v>
                </c:pt>
                <c:pt idx="872745">
                  <c:v>0</c:v>
                </c:pt>
                <c:pt idx="872746">
                  <c:v>0</c:v>
                </c:pt>
                <c:pt idx="872747">
                  <c:v>0</c:v>
                </c:pt>
                <c:pt idx="872748">
                  <c:v>0</c:v>
                </c:pt>
                <c:pt idx="872749">
                  <c:v>0</c:v>
                </c:pt>
                <c:pt idx="872750">
                  <c:v>0</c:v>
                </c:pt>
                <c:pt idx="872751">
                  <c:v>0</c:v>
                </c:pt>
                <c:pt idx="872752">
                  <c:v>0</c:v>
                </c:pt>
                <c:pt idx="872753">
                  <c:v>0</c:v>
                </c:pt>
                <c:pt idx="872754">
                  <c:v>0</c:v>
                </c:pt>
                <c:pt idx="872755">
                  <c:v>0</c:v>
                </c:pt>
                <c:pt idx="872756">
                  <c:v>0</c:v>
                </c:pt>
                <c:pt idx="872757">
                  <c:v>0</c:v>
                </c:pt>
                <c:pt idx="872758">
                  <c:v>0</c:v>
                </c:pt>
                <c:pt idx="872759">
                  <c:v>0</c:v>
                </c:pt>
                <c:pt idx="872760">
                  <c:v>0</c:v>
                </c:pt>
                <c:pt idx="872761">
                  <c:v>0</c:v>
                </c:pt>
                <c:pt idx="872762">
                  <c:v>0</c:v>
                </c:pt>
                <c:pt idx="872763">
                  <c:v>0</c:v>
                </c:pt>
                <c:pt idx="872764">
                  <c:v>0</c:v>
                </c:pt>
                <c:pt idx="872765">
                  <c:v>0</c:v>
                </c:pt>
                <c:pt idx="872766">
                  <c:v>0</c:v>
                </c:pt>
                <c:pt idx="872767">
                  <c:v>0</c:v>
                </c:pt>
                <c:pt idx="872768">
                  <c:v>0</c:v>
                </c:pt>
                <c:pt idx="872769">
                  <c:v>0</c:v>
                </c:pt>
                <c:pt idx="872770">
                  <c:v>0</c:v>
                </c:pt>
                <c:pt idx="872771">
                  <c:v>0</c:v>
                </c:pt>
                <c:pt idx="872772">
                  <c:v>0</c:v>
                </c:pt>
                <c:pt idx="872773">
                  <c:v>0</c:v>
                </c:pt>
                <c:pt idx="872774">
                  <c:v>0</c:v>
                </c:pt>
                <c:pt idx="872775">
                  <c:v>0</c:v>
                </c:pt>
                <c:pt idx="872776">
                  <c:v>0</c:v>
                </c:pt>
                <c:pt idx="872777">
                  <c:v>0</c:v>
                </c:pt>
                <c:pt idx="872778">
                  <c:v>0</c:v>
                </c:pt>
                <c:pt idx="872779">
                  <c:v>0</c:v>
                </c:pt>
                <c:pt idx="872780">
                  <c:v>0</c:v>
                </c:pt>
                <c:pt idx="872781">
                  <c:v>0</c:v>
                </c:pt>
                <c:pt idx="872782">
                  <c:v>0</c:v>
                </c:pt>
                <c:pt idx="872783">
                  <c:v>0</c:v>
                </c:pt>
                <c:pt idx="872784">
                  <c:v>0</c:v>
                </c:pt>
                <c:pt idx="872785">
                  <c:v>0</c:v>
                </c:pt>
                <c:pt idx="872786">
                  <c:v>0</c:v>
                </c:pt>
                <c:pt idx="872787">
                  <c:v>0</c:v>
                </c:pt>
                <c:pt idx="872788">
                  <c:v>0</c:v>
                </c:pt>
                <c:pt idx="872789">
                  <c:v>0</c:v>
                </c:pt>
                <c:pt idx="872790">
                  <c:v>0</c:v>
                </c:pt>
                <c:pt idx="872791">
                  <c:v>0</c:v>
                </c:pt>
                <c:pt idx="872792">
                  <c:v>0</c:v>
                </c:pt>
                <c:pt idx="872793">
                  <c:v>0</c:v>
                </c:pt>
                <c:pt idx="872794">
                  <c:v>0</c:v>
                </c:pt>
                <c:pt idx="872795">
                  <c:v>0</c:v>
                </c:pt>
                <c:pt idx="872796">
                  <c:v>0</c:v>
                </c:pt>
                <c:pt idx="872797">
                  <c:v>0</c:v>
                </c:pt>
                <c:pt idx="872798">
                  <c:v>0</c:v>
                </c:pt>
                <c:pt idx="872799">
                  <c:v>0</c:v>
                </c:pt>
                <c:pt idx="872800">
                  <c:v>0</c:v>
                </c:pt>
                <c:pt idx="872801">
                  <c:v>0</c:v>
                </c:pt>
                <c:pt idx="872802">
                  <c:v>0</c:v>
                </c:pt>
                <c:pt idx="872803">
                  <c:v>0</c:v>
                </c:pt>
                <c:pt idx="872804">
                  <c:v>0</c:v>
                </c:pt>
                <c:pt idx="872805">
                  <c:v>0</c:v>
                </c:pt>
                <c:pt idx="872806">
                  <c:v>0</c:v>
                </c:pt>
                <c:pt idx="872807">
                  <c:v>0</c:v>
                </c:pt>
                <c:pt idx="872808">
                  <c:v>0</c:v>
                </c:pt>
                <c:pt idx="872809">
                  <c:v>0</c:v>
                </c:pt>
                <c:pt idx="872810">
                  <c:v>0</c:v>
                </c:pt>
                <c:pt idx="872811">
                  <c:v>0</c:v>
                </c:pt>
                <c:pt idx="872812">
                  <c:v>0</c:v>
                </c:pt>
                <c:pt idx="872813">
                  <c:v>0</c:v>
                </c:pt>
                <c:pt idx="872814">
                  <c:v>0</c:v>
                </c:pt>
                <c:pt idx="872815">
                  <c:v>0</c:v>
                </c:pt>
                <c:pt idx="872816">
                  <c:v>0</c:v>
                </c:pt>
                <c:pt idx="872817">
                  <c:v>0</c:v>
                </c:pt>
                <c:pt idx="872818">
                  <c:v>0</c:v>
                </c:pt>
                <c:pt idx="872819">
                  <c:v>0</c:v>
                </c:pt>
                <c:pt idx="872820">
                  <c:v>0</c:v>
                </c:pt>
                <c:pt idx="872821">
                  <c:v>0</c:v>
                </c:pt>
                <c:pt idx="872822">
                  <c:v>0</c:v>
                </c:pt>
                <c:pt idx="872823">
                  <c:v>0</c:v>
                </c:pt>
                <c:pt idx="872824">
                  <c:v>0</c:v>
                </c:pt>
                <c:pt idx="872825">
                  <c:v>0</c:v>
                </c:pt>
                <c:pt idx="872826">
                  <c:v>0</c:v>
                </c:pt>
                <c:pt idx="872827">
                  <c:v>0</c:v>
                </c:pt>
                <c:pt idx="872828">
                  <c:v>0</c:v>
                </c:pt>
                <c:pt idx="872829">
                  <c:v>0</c:v>
                </c:pt>
                <c:pt idx="872830">
                  <c:v>0</c:v>
                </c:pt>
                <c:pt idx="872831">
                  <c:v>0</c:v>
                </c:pt>
                <c:pt idx="872832">
                  <c:v>0</c:v>
                </c:pt>
                <c:pt idx="872833">
                  <c:v>0</c:v>
                </c:pt>
                <c:pt idx="872834">
                  <c:v>0</c:v>
                </c:pt>
                <c:pt idx="872835">
                  <c:v>0</c:v>
                </c:pt>
                <c:pt idx="872836">
                  <c:v>0</c:v>
                </c:pt>
                <c:pt idx="872837">
                  <c:v>0</c:v>
                </c:pt>
                <c:pt idx="872838">
                  <c:v>0</c:v>
                </c:pt>
                <c:pt idx="872839">
                  <c:v>0</c:v>
                </c:pt>
                <c:pt idx="872840">
                  <c:v>0</c:v>
                </c:pt>
                <c:pt idx="872841">
                  <c:v>0</c:v>
                </c:pt>
                <c:pt idx="872842">
                  <c:v>0</c:v>
                </c:pt>
                <c:pt idx="872843">
                  <c:v>0</c:v>
                </c:pt>
                <c:pt idx="872844">
                  <c:v>0</c:v>
                </c:pt>
                <c:pt idx="872845">
                  <c:v>0</c:v>
                </c:pt>
                <c:pt idx="872846">
                  <c:v>0</c:v>
                </c:pt>
                <c:pt idx="872847">
                  <c:v>0</c:v>
                </c:pt>
                <c:pt idx="872848">
                  <c:v>0</c:v>
                </c:pt>
                <c:pt idx="872849">
                  <c:v>0</c:v>
                </c:pt>
                <c:pt idx="872850">
                  <c:v>0</c:v>
                </c:pt>
                <c:pt idx="872851">
                  <c:v>0</c:v>
                </c:pt>
                <c:pt idx="872852">
                  <c:v>0</c:v>
                </c:pt>
                <c:pt idx="872853">
                  <c:v>0</c:v>
                </c:pt>
                <c:pt idx="872854">
                  <c:v>0</c:v>
                </c:pt>
                <c:pt idx="872855">
                  <c:v>0</c:v>
                </c:pt>
                <c:pt idx="872856">
                  <c:v>0</c:v>
                </c:pt>
                <c:pt idx="872857">
                  <c:v>0</c:v>
                </c:pt>
                <c:pt idx="872858">
                  <c:v>0</c:v>
                </c:pt>
                <c:pt idx="872859">
                  <c:v>0</c:v>
                </c:pt>
                <c:pt idx="872860">
                  <c:v>0</c:v>
                </c:pt>
                <c:pt idx="872861">
                  <c:v>0</c:v>
                </c:pt>
                <c:pt idx="872862">
                  <c:v>0</c:v>
                </c:pt>
                <c:pt idx="872863">
                  <c:v>0</c:v>
                </c:pt>
                <c:pt idx="872864">
                  <c:v>0</c:v>
                </c:pt>
                <c:pt idx="872865">
                  <c:v>0</c:v>
                </c:pt>
                <c:pt idx="872866">
                  <c:v>0</c:v>
                </c:pt>
                <c:pt idx="872867">
                  <c:v>0</c:v>
                </c:pt>
                <c:pt idx="872868">
                  <c:v>0</c:v>
                </c:pt>
                <c:pt idx="872869">
                  <c:v>0</c:v>
                </c:pt>
                <c:pt idx="872870">
                  <c:v>0</c:v>
                </c:pt>
                <c:pt idx="872871">
                  <c:v>0</c:v>
                </c:pt>
                <c:pt idx="872872">
                  <c:v>0</c:v>
                </c:pt>
                <c:pt idx="872873">
                  <c:v>0</c:v>
                </c:pt>
                <c:pt idx="872874">
                  <c:v>0</c:v>
                </c:pt>
                <c:pt idx="872875">
                  <c:v>0</c:v>
                </c:pt>
                <c:pt idx="872876">
                  <c:v>0</c:v>
                </c:pt>
                <c:pt idx="872877">
                  <c:v>0</c:v>
                </c:pt>
                <c:pt idx="872878">
                  <c:v>0</c:v>
                </c:pt>
                <c:pt idx="872879">
                  <c:v>0</c:v>
                </c:pt>
                <c:pt idx="872880">
                  <c:v>0</c:v>
                </c:pt>
                <c:pt idx="872881">
                  <c:v>0</c:v>
                </c:pt>
                <c:pt idx="872882">
                  <c:v>0</c:v>
                </c:pt>
                <c:pt idx="872883">
                  <c:v>0</c:v>
                </c:pt>
                <c:pt idx="872884">
                  <c:v>0</c:v>
                </c:pt>
                <c:pt idx="872885">
                  <c:v>0</c:v>
                </c:pt>
                <c:pt idx="872886">
                  <c:v>0</c:v>
                </c:pt>
                <c:pt idx="872887">
                  <c:v>0</c:v>
                </c:pt>
                <c:pt idx="872888">
                  <c:v>0</c:v>
                </c:pt>
                <c:pt idx="872889">
                  <c:v>0</c:v>
                </c:pt>
                <c:pt idx="872890">
                  <c:v>0</c:v>
                </c:pt>
                <c:pt idx="872891">
                  <c:v>0</c:v>
                </c:pt>
                <c:pt idx="872892">
                  <c:v>0</c:v>
                </c:pt>
                <c:pt idx="872893">
                  <c:v>0</c:v>
                </c:pt>
                <c:pt idx="872894">
                  <c:v>0</c:v>
                </c:pt>
                <c:pt idx="872895">
                  <c:v>0</c:v>
                </c:pt>
                <c:pt idx="872896">
                  <c:v>0</c:v>
                </c:pt>
                <c:pt idx="872897">
                  <c:v>0</c:v>
                </c:pt>
                <c:pt idx="872898">
                  <c:v>0</c:v>
                </c:pt>
                <c:pt idx="872899">
                  <c:v>0</c:v>
                </c:pt>
                <c:pt idx="872900">
                  <c:v>0</c:v>
                </c:pt>
                <c:pt idx="872901">
                  <c:v>0</c:v>
                </c:pt>
                <c:pt idx="872902">
                  <c:v>0</c:v>
                </c:pt>
                <c:pt idx="872903">
                  <c:v>0</c:v>
                </c:pt>
                <c:pt idx="872904">
                  <c:v>0</c:v>
                </c:pt>
                <c:pt idx="872905">
                  <c:v>0</c:v>
                </c:pt>
                <c:pt idx="872906">
                  <c:v>0</c:v>
                </c:pt>
                <c:pt idx="872907">
                  <c:v>0</c:v>
                </c:pt>
                <c:pt idx="872908">
                  <c:v>0</c:v>
                </c:pt>
                <c:pt idx="872909">
                  <c:v>0</c:v>
                </c:pt>
                <c:pt idx="872910">
                  <c:v>0</c:v>
                </c:pt>
                <c:pt idx="872911">
                  <c:v>0</c:v>
                </c:pt>
                <c:pt idx="872912">
                  <c:v>0</c:v>
                </c:pt>
                <c:pt idx="872913">
                  <c:v>0</c:v>
                </c:pt>
                <c:pt idx="872914">
                  <c:v>0</c:v>
                </c:pt>
                <c:pt idx="872915">
                  <c:v>0</c:v>
                </c:pt>
                <c:pt idx="872916">
                  <c:v>0</c:v>
                </c:pt>
                <c:pt idx="872917">
                  <c:v>0</c:v>
                </c:pt>
                <c:pt idx="872918">
                  <c:v>0</c:v>
                </c:pt>
                <c:pt idx="872919">
                  <c:v>0</c:v>
                </c:pt>
                <c:pt idx="872920">
                  <c:v>0</c:v>
                </c:pt>
                <c:pt idx="872921">
                  <c:v>0</c:v>
                </c:pt>
                <c:pt idx="872922">
                  <c:v>0</c:v>
                </c:pt>
                <c:pt idx="872923">
                  <c:v>0</c:v>
                </c:pt>
                <c:pt idx="872924">
                  <c:v>0</c:v>
                </c:pt>
                <c:pt idx="872925">
                  <c:v>0</c:v>
                </c:pt>
                <c:pt idx="872926">
                  <c:v>0</c:v>
                </c:pt>
                <c:pt idx="872927">
                  <c:v>0</c:v>
                </c:pt>
                <c:pt idx="872928">
                  <c:v>0</c:v>
                </c:pt>
                <c:pt idx="872929">
                  <c:v>0</c:v>
                </c:pt>
                <c:pt idx="872930">
                  <c:v>0</c:v>
                </c:pt>
                <c:pt idx="872931">
                  <c:v>0</c:v>
                </c:pt>
                <c:pt idx="872932">
                  <c:v>0</c:v>
                </c:pt>
                <c:pt idx="872933">
                  <c:v>0</c:v>
                </c:pt>
                <c:pt idx="872934">
                  <c:v>0</c:v>
                </c:pt>
                <c:pt idx="872935">
                  <c:v>0</c:v>
                </c:pt>
                <c:pt idx="872936">
                  <c:v>0</c:v>
                </c:pt>
                <c:pt idx="872937">
                  <c:v>0</c:v>
                </c:pt>
                <c:pt idx="872938">
                  <c:v>0</c:v>
                </c:pt>
                <c:pt idx="872939">
                  <c:v>0</c:v>
                </c:pt>
                <c:pt idx="872940">
                  <c:v>0</c:v>
                </c:pt>
                <c:pt idx="872941">
                  <c:v>0</c:v>
                </c:pt>
                <c:pt idx="872942">
                  <c:v>0</c:v>
                </c:pt>
                <c:pt idx="872943">
                  <c:v>0</c:v>
                </c:pt>
                <c:pt idx="872944">
                  <c:v>0</c:v>
                </c:pt>
                <c:pt idx="872945">
                  <c:v>0</c:v>
                </c:pt>
                <c:pt idx="872946">
                  <c:v>0</c:v>
                </c:pt>
                <c:pt idx="872947">
                  <c:v>0</c:v>
                </c:pt>
                <c:pt idx="872948">
                  <c:v>0</c:v>
                </c:pt>
                <c:pt idx="872949">
                  <c:v>0</c:v>
                </c:pt>
                <c:pt idx="872950">
                  <c:v>0</c:v>
                </c:pt>
                <c:pt idx="872951">
                  <c:v>0</c:v>
                </c:pt>
                <c:pt idx="872952">
                  <c:v>0</c:v>
                </c:pt>
                <c:pt idx="872953">
                  <c:v>0</c:v>
                </c:pt>
                <c:pt idx="872954">
                  <c:v>0</c:v>
                </c:pt>
                <c:pt idx="872955">
                  <c:v>0</c:v>
                </c:pt>
                <c:pt idx="872956">
                  <c:v>0</c:v>
                </c:pt>
                <c:pt idx="872957">
                  <c:v>0</c:v>
                </c:pt>
                <c:pt idx="872958">
                  <c:v>0</c:v>
                </c:pt>
                <c:pt idx="872959">
                  <c:v>0</c:v>
                </c:pt>
                <c:pt idx="872960">
                  <c:v>0</c:v>
                </c:pt>
                <c:pt idx="872961">
                  <c:v>0</c:v>
                </c:pt>
                <c:pt idx="872962">
                  <c:v>0</c:v>
                </c:pt>
                <c:pt idx="872963">
                  <c:v>0</c:v>
                </c:pt>
                <c:pt idx="872964">
                  <c:v>0</c:v>
                </c:pt>
                <c:pt idx="872965">
                  <c:v>0</c:v>
                </c:pt>
                <c:pt idx="872966">
                  <c:v>0</c:v>
                </c:pt>
                <c:pt idx="872967">
                  <c:v>0</c:v>
                </c:pt>
                <c:pt idx="872968">
                  <c:v>0</c:v>
                </c:pt>
                <c:pt idx="872969">
                  <c:v>0</c:v>
                </c:pt>
                <c:pt idx="872970">
                  <c:v>0</c:v>
                </c:pt>
                <c:pt idx="872971">
                  <c:v>0</c:v>
                </c:pt>
                <c:pt idx="872972">
                  <c:v>0</c:v>
                </c:pt>
                <c:pt idx="872973">
                  <c:v>0</c:v>
                </c:pt>
                <c:pt idx="872974">
                  <c:v>0</c:v>
                </c:pt>
                <c:pt idx="872975">
                  <c:v>0</c:v>
                </c:pt>
                <c:pt idx="872976">
                  <c:v>0</c:v>
                </c:pt>
                <c:pt idx="872977">
                  <c:v>0</c:v>
                </c:pt>
                <c:pt idx="872978">
                  <c:v>0</c:v>
                </c:pt>
                <c:pt idx="872979">
                  <c:v>0</c:v>
                </c:pt>
                <c:pt idx="872980">
                  <c:v>0</c:v>
                </c:pt>
                <c:pt idx="872981">
                  <c:v>0</c:v>
                </c:pt>
                <c:pt idx="872982">
                  <c:v>0</c:v>
                </c:pt>
                <c:pt idx="872983">
                  <c:v>0</c:v>
                </c:pt>
                <c:pt idx="872984">
                  <c:v>0</c:v>
                </c:pt>
                <c:pt idx="872985">
                  <c:v>0</c:v>
                </c:pt>
                <c:pt idx="872986">
                  <c:v>0</c:v>
                </c:pt>
                <c:pt idx="872987">
                  <c:v>0</c:v>
                </c:pt>
                <c:pt idx="872988">
                  <c:v>0</c:v>
                </c:pt>
                <c:pt idx="872989">
                  <c:v>0</c:v>
                </c:pt>
                <c:pt idx="872990">
                  <c:v>0</c:v>
                </c:pt>
                <c:pt idx="872991">
                  <c:v>0</c:v>
                </c:pt>
                <c:pt idx="872992">
                  <c:v>0</c:v>
                </c:pt>
                <c:pt idx="872993">
                  <c:v>0</c:v>
                </c:pt>
                <c:pt idx="872994">
                  <c:v>0</c:v>
                </c:pt>
                <c:pt idx="872995">
                  <c:v>0</c:v>
                </c:pt>
                <c:pt idx="872996">
                  <c:v>0</c:v>
                </c:pt>
                <c:pt idx="872997">
                  <c:v>0</c:v>
                </c:pt>
                <c:pt idx="872998">
                  <c:v>0</c:v>
                </c:pt>
                <c:pt idx="872999">
                  <c:v>0</c:v>
                </c:pt>
                <c:pt idx="873000">
                  <c:v>0</c:v>
                </c:pt>
                <c:pt idx="873001">
                  <c:v>0</c:v>
                </c:pt>
                <c:pt idx="873002">
                  <c:v>0</c:v>
                </c:pt>
                <c:pt idx="873003">
                  <c:v>0</c:v>
                </c:pt>
                <c:pt idx="873004">
                  <c:v>0</c:v>
                </c:pt>
                <c:pt idx="873005">
                  <c:v>0</c:v>
                </c:pt>
                <c:pt idx="873006">
                  <c:v>0</c:v>
                </c:pt>
                <c:pt idx="873007">
                  <c:v>0</c:v>
                </c:pt>
                <c:pt idx="873008">
                  <c:v>0</c:v>
                </c:pt>
                <c:pt idx="873009">
                  <c:v>0</c:v>
                </c:pt>
                <c:pt idx="873010">
                  <c:v>0</c:v>
                </c:pt>
                <c:pt idx="873011">
                  <c:v>0</c:v>
                </c:pt>
                <c:pt idx="873012">
                  <c:v>0</c:v>
                </c:pt>
                <c:pt idx="873013">
                  <c:v>0</c:v>
                </c:pt>
                <c:pt idx="873014">
                  <c:v>0</c:v>
                </c:pt>
                <c:pt idx="873015">
                  <c:v>0</c:v>
                </c:pt>
                <c:pt idx="873016">
                  <c:v>0</c:v>
                </c:pt>
                <c:pt idx="873017">
                  <c:v>0</c:v>
                </c:pt>
                <c:pt idx="873018">
                  <c:v>0</c:v>
                </c:pt>
                <c:pt idx="873019">
                  <c:v>0</c:v>
                </c:pt>
                <c:pt idx="873020">
                  <c:v>0</c:v>
                </c:pt>
                <c:pt idx="873021">
                  <c:v>0</c:v>
                </c:pt>
                <c:pt idx="873022">
                  <c:v>0</c:v>
                </c:pt>
                <c:pt idx="873023">
                  <c:v>0</c:v>
                </c:pt>
                <c:pt idx="873024">
                  <c:v>0</c:v>
                </c:pt>
                <c:pt idx="873025">
                  <c:v>0</c:v>
                </c:pt>
                <c:pt idx="873026">
                  <c:v>0</c:v>
                </c:pt>
                <c:pt idx="873027">
                  <c:v>0</c:v>
                </c:pt>
                <c:pt idx="873028">
                  <c:v>0</c:v>
                </c:pt>
                <c:pt idx="873029">
                  <c:v>0</c:v>
                </c:pt>
                <c:pt idx="873030">
                  <c:v>0</c:v>
                </c:pt>
                <c:pt idx="873031">
                  <c:v>0</c:v>
                </c:pt>
                <c:pt idx="873032">
                  <c:v>0</c:v>
                </c:pt>
                <c:pt idx="873033">
                  <c:v>0</c:v>
                </c:pt>
                <c:pt idx="873034">
                  <c:v>0</c:v>
                </c:pt>
                <c:pt idx="873035">
                  <c:v>0</c:v>
                </c:pt>
                <c:pt idx="873036">
                  <c:v>0</c:v>
                </c:pt>
                <c:pt idx="873037">
                  <c:v>0</c:v>
                </c:pt>
                <c:pt idx="873038">
                  <c:v>0</c:v>
                </c:pt>
                <c:pt idx="873039">
                  <c:v>0</c:v>
                </c:pt>
                <c:pt idx="873040">
                  <c:v>0</c:v>
                </c:pt>
                <c:pt idx="873041">
                  <c:v>0</c:v>
                </c:pt>
                <c:pt idx="873042">
                  <c:v>0</c:v>
                </c:pt>
                <c:pt idx="873043">
                  <c:v>0</c:v>
                </c:pt>
                <c:pt idx="873044">
                  <c:v>0</c:v>
                </c:pt>
                <c:pt idx="873045">
                  <c:v>0</c:v>
                </c:pt>
                <c:pt idx="873046">
                  <c:v>0</c:v>
                </c:pt>
                <c:pt idx="873047">
                  <c:v>0</c:v>
                </c:pt>
                <c:pt idx="873048">
                  <c:v>0</c:v>
                </c:pt>
                <c:pt idx="873049">
                  <c:v>0</c:v>
                </c:pt>
                <c:pt idx="873050">
                  <c:v>0</c:v>
                </c:pt>
                <c:pt idx="873051">
                  <c:v>0</c:v>
                </c:pt>
                <c:pt idx="873052">
                  <c:v>0</c:v>
                </c:pt>
                <c:pt idx="873053">
                  <c:v>0</c:v>
                </c:pt>
                <c:pt idx="873054">
                  <c:v>0</c:v>
                </c:pt>
                <c:pt idx="873055">
                  <c:v>0</c:v>
                </c:pt>
                <c:pt idx="873056">
                  <c:v>0</c:v>
                </c:pt>
                <c:pt idx="873057">
                  <c:v>0</c:v>
                </c:pt>
                <c:pt idx="873058">
                  <c:v>0</c:v>
                </c:pt>
                <c:pt idx="873059">
                  <c:v>0</c:v>
                </c:pt>
                <c:pt idx="873060">
                  <c:v>0</c:v>
                </c:pt>
                <c:pt idx="873061">
                  <c:v>0</c:v>
                </c:pt>
                <c:pt idx="873062">
                  <c:v>0</c:v>
                </c:pt>
                <c:pt idx="873063">
                  <c:v>0</c:v>
                </c:pt>
                <c:pt idx="873064">
                  <c:v>0</c:v>
                </c:pt>
                <c:pt idx="873065">
                  <c:v>0</c:v>
                </c:pt>
                <c:pt idx="873066">
                  <c:v>0</c:v>
                </c:pt>
                <c:pt idx="873067">
                  <c:v>0</c:v>
                </c:pt>
                <c:pt idx="873068">
                  <c:v>0</c:v>
                </c:pt>
                <c:pt idx="873069">
                  <c:v>0</c:v>
                </c:pt>
                <c:pt idx="873070">
                  <c:v>0</c:v>
                </c:pt>
                <c:pt idx="873071">
                  <c:v>0</c:v>
                </c:pt>
                <c:pt idx="873072">
                  <c:v>0</c:v>
                </c:pt>
                <c:pt idx="873073">
                  <c:v>0</c:v>
                </c:pt>
                <c:pt idx="873074">
                  <c:v>0</c:v>
                </c:pt>
                <c:pt idx="873075">
                  <c:v>0</c:v>
                </c:pt>
                <c:pt idx="873076">
                  <c:v>0</c:v>
                </c:pt>
                <c:pt idx="873077">
                  <c:v>0</c:v>
                </c:pt>
                <c:pt idx="873078">
                  <c:v>0</c:v>
                </c:pt>
                <c:pt idx="873079">
                  <c:v>0</c:v>
                </c:pt>
                <c:pt idx="873080">
                  <c:v>0</c:v>
                </c:pt>
                <c:pt idx="873081">
                  <c:v>0</c:v>
                </c:pt>
                <c:pt idx="873082">
                  <c:v>0</c:v>
                </c:pt>
                <c:pt idx="873083">
                  <c:v>0</c:v>
                </c:pt>
                <c:pt idx="873084">
                  <c:v>0</c:v>
                </c:pt>
                <c:pt idx="873085">
                  <c:v>0</c:v>
                </c:pt>
                <c:pt idx="873086">
                  <c:v>0</c:v>
                </c:pt>
                <c:pt idx="873087">
                  <c:v>0</c:v>
                </c:pt>
                <c:pt idx="873088">
                  <c:v>0</c:v>
                </c:pt>
                <c:pt idx="873089">
                  <c:v>0</c:v>
                </c:pt>
                <c:pt idx="873090">
                  <c:v>0</c:v>
                </c:pt>
                <c:pt idx="873091">
                  <c:v>0</c:v>
                </c:pt>
                <c:pt idx="873092">
                  <c:v>0</c:v>
                </c:pt>
                <c:pt idx="873093">
                  <c:v>0</c:v>
                </c:pt>
                <c:pt idx="873094">
                  <c:v>0</c:v>
                </c:pt>
                <c:pt idx="873095">
                  <c:v>0</c:v>
                </c:pt>
                <c:pt idx="873096">
                  <c:v>0</c:v>
                </c:pt>
                <c:pt idx="873097">
                  <c:v>0</c:v>
                </c:pt>
                <c:pt idx="873098">
                  <c:v>0</c:v>
                </c:pt>
                <c:pt idx="873099">
                  <c:v>0</c:v>
                </c:pt>
                <c:pt idx="873100">
                  <c:v>0</c:v>
                </c:pt>
                <c:pt idx="873101">
                  <c:v>0</c:v>
                </c:pt>
                <c:pt idx="873102">
                  <c:v>0</c:v>
                </c:pt>
                <c:pt idx="873103">
                  <c:v>0</c:v>
                </c:pt>
                <c:pt idx="873104">
                  <c:v>0</c:v>
                </c:pt>
                <c:pt idx="873105">
                  <c:v>0</c:v>
                </c:pt>
                <c:pt idx="873106">
                  <c:v>0</c:v>
                </c:pt>
                <c:pt idx="873107">
                  <c:v>0</c:v>
                </c:pt>
                <c:pt idx="873108">
                  <c:v>0</c:v>
                </c:pt>
                <c:pt idx="873109">
                  <c:v>0</c:v>
                </c:pt>
                <c:pt idx="873110">
                  <c:v>0</c:v>
                </c:pt>
                <c:pt idx="873111">
                  <c:v>0</c:v>
                </c:pt>
                <c:pt idx="873112">
                  <c:v>0</c:v>
                </c:pt>
                <c:pt idx="873113">
                  <c:v>0</c:v>
                </c:pt>
                <c:pt idx="873114">
                  <c:v>0</c:v>
                </c:pt>
                <c:pt idx="873115">
                  <c:v>0</c:v>
                </c:pt>
                <c:pt idx="873116">
                  <c:v>0</c:v>
                </c:pt>
                <c:pt idx="873117">
                  <c:v>0</c:v>
                </c:pt>
                <c:pt idx="873118">
                  <c:v>0</c:v>
                </c:pt>
                <c:pt idx="873119">
                  <c:v>0</c:v>
                </c:pt>
                <c:pt idx="873120">
                  <c:v>0</c:v>
                </c:pt>
                <c:pt idx="873121">
                  <c:v>0</c:v>
                </c:pt>
                <c:pt idx="873122">
                  <c:v>0</c:v>
                </c:pt>
                <c:pt idx="873123">
                  <c:v>0</c:v>
                </c:pt>
                <c:pt idx="873124">
                  <c:v>0</c:v>
                </c:pt>
                <c:pt idx="873125">
                  <c:v>0</c:v>
                </c:pt>
                <c:pt idx="873126">
                  <c:v>0</c:v>
                </c:pt>
                <c:pt idx="873127">
                  <c:v>0</c:v>
                </c:pt>
                <c:pt idx="873128">
                  <c:v>0</c:v>
                </c:pt>
                <c:pt idx="873129">
                  <c:v>0</c:v>
                </c:pt>
                <c:pt idx="873130">
                  <c:v>0</c:v>
                </c:pt>
                <c:pt idx="873131">
                  <c:v>0</c:v>
                </c:pt>
                <c:pt idx="873132">
                  <c:v>0</c:v>
                </c:pt>
                <c:pt idx="873133">
                  <c:v>0</c:v>
                </c:pt>
                <c:pt idx="873134">
                  <c:v>0</c:v>
                </c:pt>
                <c:pt idx="873135">
                  <c:v>0</c:v>
                </c:pt>
                <c:pt idx="873136">
                  <c:v>0</c:v>
                </c:pt>
                <c:pt idx="873137">
                  <c:v>0</c:v>
                </c:pt>
                <c:pt idx="873138">
                  <c:v>0</c:v>
                </c:pt>
                <c:pt idx="873139">
                  <c:v>0</c:v>
                </c:pt>
                <c:pt idx="873140">
                  <c:v>0</c:v>
                </c:pt>
                <c:pt idx="873141">
                  <c:v>0</c:v>
                </c:pt>
                <c:pt idx="873142">
                  <c:v>0</c:v>
                </c:pt>
                <c:pt idx="873143">
                  <c:v>0</c:v>
                </c:pt>
                <c:pt idx="873144">
                  <c:v>0</c:v>
                </c:pt>
                <c:pt idx="873145">
                  <c:v>0</c:v>
                </c:pt>
                <c:pt idx="873146">
                  <c:v>0</c:v>
                </c:pt>
                <c:pt idx="873147">
                  <c:v>0</c:v>
                </c:pt>
                <c:pt idx="873148">
                  <c:v>0</c:v>
                </c:pt>
                <c:pt idx="873149">
                  <c:v>0</c:v>
                </c:pt>
                <c:pt idx="873150">
                  <c:v>0</c:v>
                </c:pt>
                <c:pt idx="873151">
                  <c:v>0</c:v>
                </c:pt>
                <c:pt idx="873152">
                  <c:v>0</c:v>
                </c:pt>
                <c:pt idx="873153">
                  <c:v>0</c:v>
                </c:pt>
                <c:pt idx="873154">
                  <c:v>0</c:v>
                </c:pt>
                <c:pt idx="873155">
                  <c:v>0</c:v>
                </c:pt>
                <c:pt idx="873156">
                  <c:v>0</c:v>
                </c:pt>
                <c:pt idx="873157">
                  <c:v>0</c:v>
                </c:pt>
                <c:pt idx="873158">
                  <c:v>0</c:v>
                </c:pt>
                <c:pt idx="873159">
                  <c:v>0</c:v>
                </c:pt>
                <c:pt idx="873160">
                  <c:v>0</c:v>
                </c:pt>
                <c:pt idx="873161">
                  <c:v>0</c:v>
                </c:pt>
                <c:pt idx="873162">
                  <c:v>0</c:v>
                </c:pt>
                <c:pt idx="873163">
                  <c:v>0</c:v>
                </c:pt>
                <c:pt idx="873164">
                  <c:v>0</c:v>
                </c:pt>
                <c:pt idx="873165">
                  <c:v>0</c:v>
                </c:pt>
                <c:pt idx="873166">
                  <c:v>0</c:v>
                </c:pt>
                <c:pt idx="873167">
                  <c:v>0</c:v>
                </c:pt>
                <c:pt idx="873168">
                  <c:v>0</c:v>
                </c:pt>
                <c:pt idx="873169">
                  <c:v>0</c:v>
                </c:pt>
                <c:pt idx="873170">
                  <c:v>0</c:v>
                </c:pt>
                <c:pt idx="873171">
                  <c:v>0</c:v>
                </c:pt>
                <c:pt idx="873172">
                  <c:v>0</c:v>
                </c:pt>
                <c:pt idx="873173">
                  <c:v>0</c:v>
                </c:pt>
                <c:pt idx="873174">
                  <c:v>0</c:v>
                </c:pt>
                <c:pt idx="873175">
                  <c:v>0</c:v>
                </c:pt>
                <c:pt idx="873176">
                  <c:v>0</c:v>
                </c:pt>
                <c:pt idx="873177">
                  <c:v>0</c:v>
                </c:pt>
                <c:pt idx="873178">
                  <c:v>0</c:v>
                </c:pt>
                <c:pt idx="873179">
                  <c:v>0</c:v>
                </c:pt>
                <c:pt idx="873180">
                  <c:v>0</c:v>
                </c:pt>
                <c:pt idx="873181">
                  <c:v>0</c:v>
                </c:pt>
                <c:pt idx="873182">
                  <c:v>0</c:v>
                </c:pt>
                <c:pt idx="873183">
                  <c:v>0</c:v>
                </c:pt>
                <c:pt idx="873184">
                  <c:v>0</c:v>
                </c:pt>
                <c:pt idx="873185">
                  <c:v>0</c:v>
                </c:pt>
                <c:pt idx="873186">
                  <c:v>0</c:v>
                </c:pt>
                <c:pt idx="873187">
                  <c:v>0</c:v>
                </c:pt>
                <c:pt idx="873188">
                  <c:v>0</c:v>
                </c:pt>
                <c:pt idx="873189">
                  <c:v>0</c:v>
                </c:pt>
                <c:pt idx="873190">
                  <c:v>0</c:v>
                </c:pt>
                <c:pt idx="873191">
                  <c:v>0</c:v>
                </c:pt>
                <c:pt idx="873192">
                  <c:v>0</c:v>
                </c:pt>
                <c:pt idx="873193">
                  <c:v>0</c:v>
                </c:pt>
                <c:pt idx="873194">
                  <c:v>0</c:v>
                </c:pt>
                <c:pt idx="873195">
                  <c:v>0</c:v>
                </c:pt>
                <c:pt idx="873196">
                  <c:v>0</c:v>
                </c:pt>
                <c:pt idx="873197">
                  <c:v>0</c:v>
                </c:pt>
                <c:pt idx="873198">
                  <c:v>0</c:v>
                </c:pt>
                <c:pt idx="873199">
                  <c:v>0</c:v>
                </c:pt>
                <c:pt idx="873200">
                  <c:v>0</c:v>
                </c:pt>
                <c:pt idx="873201">
                  <c:v>0</c:v>
                </c:pt>
                <c:pt idx="873202">
                  <c:v>0</c:v>
                </c:pt>
                <c:pt idx="873203">
                  <c:v>0</c:v>
                </c:pt>
                <c:pt idx="873204">
                  <c:v>0</c:v>
                </c:pt>
                <c:pt idx="873205">
                  <c:v>0</c:v>
                </c:pt>
                <c:pt idx="873206">
                  <c:v>0</c:v>
                </c:pt>
                <c:pt idx="873207">
                  <c:v>0</c:v>
                </c:pt>
                <c:pt idx="873208">
                  <c:v>0</c:v>
                </c:pt>
                <c:pt idx="873209">
                  <c:v>0</c:v>
                </c:pt>
                <c:pt idx="873210">
                  <c:v>0</c:v>
                </c:pt>
                <c:pt idx="873211">
                  <c:v>0</c:v>
                </c:pt>
                <c:pt idx="873212">
                  <c:v>0</c:v>
                </c:pt>
                <c:pt idx="873213">
                  <c:v>0</c:v>
                </c:pt>
                <c:pt idx="873214">
                  <c:v>0</c:v>
                </c:pt>
                <c:pt idx="873215">
                  <c:v>0</c:v>
                </c:pt>
                <c:pt idx="873216">
                  <c:v>0</c:v>
                </c:pt>
                <c:pt idx="873217">
                  <c:v>0</c:v>
                </c:pt>
                <c:pt idx="873218">
                  <c:v>0</c:v>
                </c:pt>
                <c:pt idx="873219">
                  <c:v>0</c:v>
                </c:pt>
                <c:pt idx="873220">
                  <c:v>0</c:v>
                </c:pt>
                <c:pt idx="873221">
                  <c:v>0</c:v>
                </c:pt>
                <c:pt idx="873222">
                  <c:v>0</c:v>
                </c:pt>
                <c:pt idx="873223">
                  <c:v>0</c:v>
                </c:pt>
                <c:pt idx="873224">
                  <c:v>0</c:v>
                </c:pt>
                <c:pt idx="873225">
                  <c:v>0</c:v>
                </c:pt>
                <c:pt idx="873226">
                  <c:v>0</c:v>
                </c:pt>
                <c:pt idx="873227">
                  <c:v>0</c:v>
                </c:pt>
                <c:pt idx="873228">
                  <c:v>0</c:v>
                </c:pt>
                <c:pt idx="873229">
                  <c:v>0</c:v>
                </c:pt>
                <c:pt idx="873230">
                  <c:v>0</c:v>
                </c:pt>
                <c:pt idx="873231">
                  <c:v>0</c:v>
                </c:pt>
                <c:pt idx="873232">
                  <c:v>0</c:v>
                </c:pt>
                <c:pt idx="873233">
                  <c:v>0</c:v>
                </c:pt>
                <c:pt idx="873234">
                  <c:v>0</c:v>
                </c:pt>
                <c:pt idx="873235">
                  <c:v>0</c:v>
                </c:pt>
                <c:pt idx="873236">
                  <c:v>0</c:v>
                </c:pt>
                <c:pt idx="873237">
                  <c:v>0</c:v>
                </c:pt>
                <c:pt idx="873238">
                  <c:v>0</c:v>
                </c:pt>
                <c:pt idx="873239">
                  <c:v>0</c:v>
                </c:pt>
                <c:pt idx="873240">
                  <c:v>0</c:v>
                </c:pt>
                <c:pt idx="873241">
                  <c:v>0</c:v>
                </c:pt>
                <c:pt idx="873242">
                  <c:v>0</c:v>
                </c:pt>
                <c:pt idx="873243">
                  <c:v>0</c:v>
                </c:pt>
                <c:pt idx="873244">
                  <c:v>0</c:v>
                </c:pt>
                <c:pt idx="873245">
                  <c:v>0</c:v>
                </c:pt>
                <c:pt idx="873246">
                  <c:v>0</c:v>
                </c:pt>
                <c:pt idx="873247">
                  <c:v>0</c:v>
                </c:pt>
                <c:pt idx="873248">
                  <c:v>0</c:v>
                </c:pt>
                <c:pt idx="873249">
                  <c:v>0</c:v>
                </c:pt>
                <c:pt idx="873250">
                  <c:v>0</c:v>
                </c:pt>
                <c:pt idx="873251">
                  <c:v>0</c:v>
                </c:pt>
                <c:pt idx="873252">
                  <c:v>0</c:v>
                </c:pt>
                <c:pt idx="873253">
                  <c:v>0</c:v>
                </c:pt>
                <c:pt idx="873254">
                  <c:v>0</c:v>
                </c:pt>
                <c:pt idx="873255">
                  <c:v>0</c:v>
                </c:pt>
                <c:pt idx="873256">
                  <c:v>0</c:v>
                </c:pt>
                <c:pt idx="873257">
                  <c:v>0</c:v>
                </c:pt>
                <c:pt idx="873258">
                  <c:v>0</c:v>
                </c:pt>
                <c:pt idx="873259">
                  <c:v>0</c:v>
                </c:pt>
                <c:pt idx="873260">
                  <c:v>0</c:v>
                </c:pt>
                <c:pt idx="873261">
                  <c:v>0</c:v>
                </c:pt>
                <c:pt idx="873262">
                  <c:v>0</c:v>
                </c:pt>
                <c:pt idx="873263">
                  <c:v>0</c:v>
                </c:pt>
                <c:pt idx="873264">
                  <c:v>0</c:v>
                </c:pt>
                <c:pt idx="873265">
                  <c:v>0</c:v>
                </c:pt>
                <c:pt idx="873266">
                  <c:v>0</c:v>
                </c:pt>
                <c:pt idx="873267">
                  <c:v>0</c:v>
                </c:pt>
                <c:pt idx="873268">
                  <c:v>0</c:v>
                </c:pt>
                <c:pt idx="873269">
                  <c:v>0</c:v>
                </c:pt>
                <c:pt idx="873270">
                  <c:v>0</c:v>
                </c:pt>
                <c:pt idx="873271">
                  <c:v>0</c:v>
                </c:pt>
                <c:pt idx="873272">
                  <c:v>0</c:v>
                </c:pt>
                <c:pt idx="873273">
                  <c:v>0</c:v>
                </c:pt>
                <c:pt idx="873274">
                  <c:v>0</c:v>
                </c:pt>
                <c:pt idx="873275">
                  <c:v>0</c:v>
                </c:pt>
                <c:pt idx="873276">
                  <c:v>0</c:v>
                </c:pt>
                <c:pt idx="873277">
                  <c:v>0</c:v>
                </c:pt>
                <c:pt idx="873278">
                  <c:v>0</c:v>
                </c:pt>
                <c:pt idx="873279">
                  <c:v>0</c:v>
                </c:pt>
                <c:pt idx="873280">
                  <c:v>0</c:v>
                </c:pt>
                <c:pt idx="873281">
                  <c:v>0</c:v>
                </c:pt>
                <c:pt idx="873282">
                  <c:v>0</c:v>
                </c:pt>
                <c:pt idx="873283">
                  <c:v>0</c:v>
                </c:pt>
                <c:pt idx="873284">
                  <c:v>0</c:v>
                </c:pt>
                <c:pt idx="873285">
                  <c:v>0</c:v>
                </c:pt>
                <c:pt idx="873286">
                  <c:v>0</c:v>
                </c:pt>
                <c:pt idx="873287">
                  <c:v>0</c:v>
                </c:pt>
                <c:pt idx="873288">
                  <c:v>0</c:v>
                </c:pt>
                <c:pt idx="873289">
                  <c:v>0</c:v>
                </c:pt>
                <c:pt idx="873290">
                  <c:v>0</c:v>
                </c:pt>
                <c:pt idx="873291">
                  <c:v>0</c:v>
                </c:pt>
                <c:pt idx="873292">
                  <c:v>0</c:v>
                </c:pt>
                <c:pt idx="873293">
                  <c:v>0</c:v>
                </c:pt>
                <c:pt idx="873294">
                  <c:v>0</c:v>
                </c:pt>
                <c:pt idx="873295">
                  <c:v>0</c:v>
                </c:pt>
                <c:pt idx="873296">
                  <c:v>0</c:v>
                </c:pt>
                <c:pt idx="873297">
                  <c:v>0</c:v>
                </c:pt>
                <c:pt idx="873298">
                  <c:v>0</c:v>
                </c:pt>
                <c:pt idx="873299">
                  <c:v>0</c:v>
                </c:pt>
                <c:pt idx="873300">
                  <c:v>0</c:v>
                </c:pt>
                <c:pt idx="873301">
                  <c:v>0</c:v>
                </c:pt>
                <c:pt idx="873302">
                  <c:v>0</c:v>
                </c:pt>
                <c:pt idx="873303">
                  <c:v>0</c:v>
                </c:pt>
                <c:pt idx="873304">
                  <c:v>0</c:v>
                </c:pt>
                <c:pt idx="873305">
                  <c:v>0</c:v>
                </c:pt>
                <c:pt idx="873306">
                  <c:v>0</c:v>
                </c:pt>
                <c:pt idx="873307">
                  <c:v>0</c:v>
                </c:pt>
                <c:pt idx="873308">
                  <c:v>0</c:v>
                </c:pt>
                <c:pt idx="873309">
                  <c:v>0</c:v>
                </c:pt>
                <c:pt idx="873310">
                  <c:v>0</c:v>
                </c:pt>
                <c:pt idx="873311">
                  <c:v>0</c:v>
                </c:pt>
                <c:pt idx="873312">
                  <c:v>0</c:v>
                </c:pt>
                <c:pt idx="873313">
                  <c:v>0</c:v>
                </c:pt>
                <c:pt idx="873314">
                  <c:v>0</c:v>
                </c:pt>
                <c:pt idx="873315">
                  <c:v>0</c:v>
                </c:pt>
                <c:pt idx="873316">
                  <c:v>0</c:v>
                </c:pt>
                <c:pt idx="873317">
                  <c:v>0</c:v>
                </c:pt>
                <c:pt idx="873318">
                  <c:v>0</c:v>
                </c:pt>
                <c:pt idx="873319">
                  <c:v>0</c:v>
                </c:pt>
                <c:pt idx="873320">
                  <c:v>0</c:v>
                </c:pt>
                <c:pt idx="873321">
                  <c:v>0</c:v>
                </c:pt>
                <c:pt idx="873322">
                  <c:v>0</c:v>
                </c:pt>
                <c:pt idx="873323">
                  <c:v>0</c:v>
                </c:pt>
                <c:pt idx="873324">
                  <c:v>0</c:v>
                </c:pt>
                <c:pt idx="873325">
                  <c:v>0</c:v>
                </c:pt>
                <c:pt idx="873326">
                  <c:v>0</c:v>
                </c:pt>
                <c:pt idx="873327">
                  <c:v>0</c:v>
                </c:pt>
                <c:pt idx="873328">
                  <c:v>0</c:v>
                </c:pt>
                <c:pt idx="873329">
                  <c:v>0</c:v>
                </c:pt>
                <c:pt idx="873330">
                  <c:v>0</c:v>
                </c:pt>
                <c:pt idx="873331">
                  <c:v>0</c:v>
                </c:pt>
                <c:pt idx="873332">
                  <c:v>0</c:v>
                </c:pt>
                <c:pt idx="873333">
                  <c:v>0</c:v>
                </c:pt>
                <c:pt idx="873334">
                  <c:v>0</c:v>
                </c:pt>
                <c:pt idx="873335">
                  <c:v>0</c:v>
                </c:pt>
                <c:pt idx="873336">
                  <c:v>0</c:v>
                </c:pt>
                <c:pt idx="873337">
                  <c:v>0</c:v>
                </c:pt>
                <c:pt idx="873338">
                  <c:v>0</c:v>
                </c:pt>
                <c:pt idx="873339">
                  <c:v>0</c:v>
                </c:pt>
                <c:pt idx="873340">
                  <c:v>0</c:v>
                </c:pt>
                <c:pt idx="873341">
                  <c:v>0</c:v>
                </c:pt>
                <c:pt idx="873342">
                  <c:v>0</c:v>
                </c:pt>
                <c:pt idx="873343">
                  <c:v>0</c:v>
                </c:pt>
                <c:pt idx="873344">
                  <c:v>0</c:v>
                </c:pt>
                <c:pt idx="873345">
                  <c:v>0</c:v>
                </c:pt>
                <c:pt idx="873346">
                  <c:v>0</c:v>
                </c:pt>
                <c:pt idx="873347">
                  <c:v>0</c:v>
                </c:pt>
                <c:pt idx="873348">
                  <c:v>0</c:v>
                </c:pt>
                <c:pt idx="873349">
                  <c:v>0</c:v>
                </c:pt>
                <c:pt idx="873350">
                  <c:v>0</c:v>
                </c:pt>
                <c:pt idx="873351">
                  <c:v>0</c:v>
                </c:pt>
                <c:pt idx="873352">
                  <c:v>0</c:v>
                </c:pt>
                <c:pt idx="873353">
                  <c:v>0</c:v>
                </c:pt>
                <c:pt idx="873354">
                  <c:v>0</c:v>
                </c:pt>
                <c:pt idx="873355">
                  <c:v>0</c:v>
                </c:pt>
                <c:pt idx="873356">
                  <c:v>0</c:v>
                </c:pt>
                <c:pt idx="873357">
                  <c:v>0</c:v>
                </c:pt>
                <c:pt idx="873358">
                  <c:v>0</c:v>
                </c:pt>
                <c:pt idx="873359">
                  <c:v>0</c:v>
                </c:pt>
                <c:pt idx="873360">
                  <c:v>0</c:v>
                </c:pt>
                <c:pt idx="873361">
                  <c:v>0</c:v>
                </c:pt>
                <c:pt idx="873362">
                  <c:v>0</c:v>
                </c:pt>
                <c:pt idx="873363">
                  <c:v>0</c:v>
                </c:pt>
                <c:pt idx="873364">
                  <c:v>0</c:v>
                </c:pt>
                <c:pt idx="873365">
                  <c:v>0</c:v>
                </c:pt>
                <c:pt idx="873366">
                  <c:v>0</c:v>
                </c:pt>
                <c:pt idx="873367">
                  <c:v>0</c:v>
                </c:pt>
                <c:pt idx="873368">
                  <c:v>0</c:v>
                </c:pt>
                <c:pt idx="873369">
                  <c:v>0</c:v>
                </c:pt>
                <c:pt idx="873370">
                  <c:v>0</c:v>
                </c:pt>
                <c:pt idx="873371">
                  <c:v>0</c:v>
                </c:pt>
                <c:pt idx="873372">
                  <c:v>0</c:v>
                </c:pt>
                <c:pt idx="873373">
                  <c:v>0</c:v>
                </c:pt>
                <c:pt idx="873374">
                  <c:v>0</c:v>
                </c:pt>
                <c:pt idx="873375">
                  <c:v>0</c:v>
                </c:pt>
                <c:pt idx="873376">
                  <c:v>0</c:v>
                </c:pt>
                <c:pt idx="873377">
                  <c:v>0</c:v>
                </c:pt>
                <c:pt idx="873378">
                  <c:v>0</c:v>
                </c:pt>
                <c:pt idx="873379">
                  <c:v>0</c:v>
                </c:pt>
                <c:pt idx="873380">
                  <c:v>0</c:v>
                </c:pt>
                <c:pt idx="873381">
                  <c:v>0</c:v>
                </c:pt>
                <c:pt idx="873382">
                  <c:v>0</c:v>
                </c:pt>
                <c:pt idx="873383">
                  <c:v>0</c:v>
                </c:pt>
                <c:pt idx="873384">
                  <c:v>0</c:v>
                </c:pt>
                <c:pt idx="873385">
                  <c:v>0</c:v>
                </c:pt>
                <c:pt idx="873386">
                  <c:v>0</c:v>
                </c:pt>
                <c:pt idx="873387">
                  <c:v>0</c:v>
                </c:pt>
                <c:pt idx="873388">
                  <c:v>0</c:v>
                </c:pt>
                <c:pt idx="873389">
                  <c:v>0</c:v>
                </c:pt>
                <c:pt idx="873390">
                  <c:v>0</c:v>
                </c:pt>
                <c:pt idx="873391">
                  <c:v>0</c:v>
                </c:pt>
                <c:pt idx="873392">
                  <c:v>0</c:v>
                </c:pt>
                <c:pt idx="873393">
                  <c:v>0</c:v>
                </c:pt>
                <c:pt idx="873394">
                  <c:v>0</c:v>
                </c:pt>
                <c:pt idx="873395">
                  <c:v>0</c:v>
                </c:pt>
                <c:pt idx="873396">
                  <c:v>0</c:v>
                </c:pt>
                <c:pt idx="873397">
                  <c:v>0</c:v>
                </c:pt>
                <c:pt idx="873398">
                  <c:v>0</c:v>
                </c:pt>
                <c:pt idx="873399">
                  <c:v>0</c:v>
                </c:pt>
                <c:pt idx="873400">
                  <c:v>0</c:v>
                </c:pt>
                <c:pt idx="873401">
                  <c:v>0</c:v>
                </c:pt>
                <c:pt idx="873402">
                  <c:v>0</c:v>
                </c:pt>
                <c:pt idx="873403">
                  <c:v>0</c:v>
                </c:pt>
                <c:pt idx="873404">
                  <c:v>0</c:v>
                </c:pt>
                <c:pt idx="873405">
                  <c:v>0</c:v>
                </c:pt>
                <c:pt idx="873406">
                  <c:v>0</c:v>
                </c:pt>
                <c:pt idx="873407">
                  <c:v>0</c:v>
                </c:pt>
                <c:pt idx="873408">
                  <c:v>0</c:v>
                </c:pt>
                <c:pt idx="873409">
                  <c:v>0</c:v>
                </c:pt>
                <c:pt idx="873410">
                  <c:v>0</c:v>
                </c:pt>
                <c:pt idx="873411">
                  <c:v>0</c:v>
                </c:pt>
                <c:pt idx="873412">
                  <c:v>0</c:v>
                </c:pt>
                <c:pt idx="873413">
                  <c:v>0</c:v>
                </c:pt>
                <c:pt idx="873414">
                  <c:v>0</c:v>
                </c:pt>
                <c:pt idx="873415">
                  <c:v>0</c:v>
                </c:pt>
                <c:pt idx="873416">
                  <c:v>0</c:v>
                </c:pt>
                <c:pt idx="873417">
                  <c:v>0</c:v>
                </c:pt>
                <c:pt idx="873418">
                  <c:v>0</c:v>
                </c:pt>
                <c:pt idx="873419">
                  <c:v>0</c:v>
                </c:pt>
                <c:pt idx="873420">
                  <c:v>0</c:v>
                </c:pt>
                <c:pt idx="873421">
                  <c:v>0</c:v>
                </c:pt>
                <c:pt idx="873422">
                  <c:v>0</c:v>
                </c:pt>
                <c:pt idx="873423">
                  <c:v>0</c:v>
                </c:pt>
                <c:pt idx="873424">
                  <c:v>0</c:v>
                </c:pt>
                <c:pt idx="873425">
                  <c:v>0</c:v>
                </c:pt>
                <c:pt idx="873426">
                  <c:v>0</c:v>
                </c:pt>
                <c:pt idx="873427">
                  <c:v>0</c:v>
                </c:pt>
                <c:pt idx="873428">
                  <c:v>0</c:v>
                </c:pt>
                <c:pt idx="873429">
                  <c:v>0</c:v>
                </c:pt>
                <c:pt idx="873430">
                  <c:v>0</c:v>
                </c:pt>
                <c:pt idx="873431">
                  <c:v>0</c:v>
                </c:pt>
                <c:pt idx="873432">
                  <c:v>0</c:v>
                </c:pt>
                <c:pt idx="873433">
                  <c:v>0</c:v>
                </c:pt>
                <c:pt idx="873434">
                  <c:v>0</c:v>
                </c:pt>
                <c:pt idx="873435">
                  <c:v>0</c:v>
                </c:pt>
                <c:pt idx="873436">
                  <c:v>0</c:v>
                </c:pt>
                <c:pt idx="873437">
                  <c:v>0</c:v>
                </c:pt>
                <c:pt idx="873438">
                  <c:v>0</c:v>
                </c:pt>
                <c:pt idx="873439">
                  <c:v>0</c:v>
                </c:pt>
                <c:pt idx="873440">
                  <c:v>0</c:v>
                </c:pt>
                <c:pt idx="873441">
                  <c:v>0</c:v>
                </c:pt>
                <c:pt idx="873442">
                  <c:v>0</c:v>
                </c:pt>
                <c:pt idx="873443">
                  <c:v>0</c:v>
                </c:pt>
                <c:pt idx="873444">
                  <c:v>0</c:v>
                </c:pt>
                <c:pt idx="873445">
                  <c:v>0</c:v>
                </c:pt>
                <c:pt idx="873446">
                  <c:v>0</c:v>
                </c:pt>
                <c:pt idx="873447">
                  <c:v>0</c:v>
                </c:pt>
                <c:pt idx="873448">
                  <c:v>0</c:v>
                </c:pt>
                <c:pt idx="873449">
                  <c:v>0</c:v>
                </c:pt>
                <c:pt idx="873450">
                  <c:v>0</c:v>
                </c:pt>
                <c:pt idx="873451">
                  <c:v>0</c:v>
                </c:pt>
                <c:pt idx="873452">
                  <c:v>0</c:v>
                </c:pt>
                <c:pt idx="873453">
                  <c:v>0</c:v>
                </c:pt>
                <c:pt idx="873454">
                  <c:v>0</c:v>
                </c:pt>
                <c:pt idx="873455">
                  <c:v>0</c:v>
                </c:pt>
                <c:pt idx="873456">
                  <c:v>0</c:v>
                </c:pt>
                <c:pt idx="873457">
                  <c:v>0</c:v>
                </c:pt>
                <c:pt idx="873458">
                  <c:v>0</c:v>
                </c:pt>
                <c:pt idx="873459">
                  <c:v>0</c:v>
                </c:pt>
                <c:pt idx="873460">
                  <c:v>0</c:v>
                </c:pt>
                <c:pt idx="873461">
                  <c:v>0</c:v>
                </c:pt>
                <c:pt idx="873462">
                  <c:v>0</c:v>
                </c:pt>
                <c:pt idx="873463">
                  <c:v>0</c:v>
                </c:pt>
                <c:pt idx="873464">
                  <c:v>0</c:v>
                </c:pt>
                <c:pt idx="873465">
                  <c:v>0</c:v>
                </c:pt>
                <c:pt idx="873466">
                  <c:v>0</c:v>
                </c:pt>
                <c:pt idx="873467">
                  <c:v>0</c:v>
                </c:pt>
                <c:pt idx="873468">
                  <c:v>0</c:v>
                </c:pt>
                <c:pt idx="873469">
                  <c:v>0</c:v>
                </c:pt>
                <c:pt idx="873470">
                  <c:v>0</c:v>
                </c:pt>
                <c:pt idx="873471">
                  <c:v>0</c:v>
                </c:pt>
                <c:pt idx="873472">
                  <c:v>0</c:v>
                </c:pt>
                <c:pt idx="873473">
                  <c:v>0</c:v>
                </c:pt>
                <c:pt idx="873474">
                  <c:v>0</c:v>
                </c:pt>
                <c:pt idx="873475">
                  <c:v>0</c:v>
                </c:pt>
                <c:pt idx="873476">
                  <c:v>0</c:v>
                </c:pt>
                <c:pt idx="873477">
                  <c:v>0</c:v>
                </c:pt>
                <c:pt idx="873478">
                  <c:v>0</c:v>
                </c:pt>
                <c:pt idx="873479">
                  <c:v>0</c:v>
                </c:pt>
                <c:pt idx="873480">
                  <c:v>0</c:v>
                </c:pt>
                <c:pt idx="873481">
                  <c:v>0</c:v>
                </c:pt>
                <c:pt idx="873482">
                  <c:v>0</c:v>
                </c:pt>
                <c:pt idx="873483">
                  <c:v>0</c:v>
                </c:pt>
                <c:pt idx="873484">
                  <c:v>0</c:v>
                </c:pt>
                <c:pt idx="873485">
                  <c:v>0</c:v>
                </c:pt>
                <c:pt idx="873486">
                  <c:v>0</c:v>
                </c:pt>
                <c:pt idx="873487">
                  <c:v>0</c:v>
                </c:pt>
                <c:pt idx="873488">
                  <c:v>0</c:v>
                </c:pt>
                <c:pt idx="873489">
                  <c:v>0</c:v>
                </c:pt>
                <c:pt idx="873490">
                  <c:v>0</c:v>
                </c:pt>
                <c:pt idx="873491">
                  <c:v>0</c:v>
                </c:pt>
                <c:pt idx="873492">
                  <c:v>0</c:v>
                </c:pt>
                <c:pt idx="873493">
                  <c:v>0</c:v>
                </c:pt>
                <c:pt idx="873494">
                  <c:v>0</c:v>
                </c:pt>
                <c:pt idx="873495">
                  <c:v>0</c:v>
                </c:pt>
                <c:pt idx="873496">
                  <c:v>0</c:v>
                </c:pt>
                <c:pt idx="873497">
                  <c:v>0</c:v>
                </c:pt>
                <c:pt idx="873498">
                  <c:v>0</c:v>
                </c:pt>
                <c:pt idx="873499">
                  <c:v>0</c:v>
                </c:pt>
                <c:pt idx="873500">
                  <c:v>0</c:v>
                </c:pt>
                <c:pt idx="873501">
                  <c:v>0</c:v>
                </c:pt>
                <c:pt idx="873502">
                  <c:v>0</c:v>
                </c:pt>
                <c:pt idx="873503">
                  <c:v>0</c:v>
                </c:pt>
                <c:pt idx="873504">
                  <c:v>0</c:v>
                </c:pt>
                <c:pt idx="873505">
                  <c:v>0</c:v>
                </c:pt>
                <c:pt idx="873506">
                  <c:v>0</c:v>
                </c:pt>
                <c:pt idx="873507">
                  <c:v>0</c:v>
                </c:pt>
                <c:pt idx="873508">
                  <c:v>0</c:v>
                </c:pt>
                <c:pt idx="873509">
                  <c:v>0</c:v>
                </c:pt>
                <c:pt idx="873510">
                  <c:v>0</c:v>
                </c:pt>
                <c:pt idx="873511">
                  <c:v>0</c:v>
                </c:pt>
                <c:pt idx="873512">
                  <c:v>0</c:v>
                </c:pt>
                <c:pt idx="873513">
                  <c:v>0</c:v>
                </c:pt>
                <c:pt idx="873514">
                  <c:v>0</c:v>
                </c:pt>
                <c:pt idx="873515">
                  <c:v>0</c:v>
                </c:pt>
                <c:pt idx="873516">
                  <c:v>0</c:v>
                </c:pt>
                <c:pt idx="873517">
                  <c:v>0</c:v>
                </c:pt>
                <c:pt idx="873518">
                  <c:v>0</c:v>
                </c:pt>
                <c:pt idx="873519">
                  <c:v>0</c:v>
                </c:pt>
                <c:pt idx="873520">
                  <c:v>0</c:v>
                </c:pt>
                <c:pt idx="873521">
                  <c:v>0</c:v>
                </c:pt>
                <c:pt idx="873522">
                  <c:v>0</c:v>
                </c:pt>
                <c:pt idx="873523">
                  <c:v>0</c:v>
                </c:pt>
                <c:pt idx="873524">
                  <c:v>0</c:v>
                </c:pt>
                <c:pt idx="873525">
                  <c:v>0</c:v>
                </c:pt>
                <c:pt idx="873526">
                  <c:v>0</c:v>
                </c:pt>
                <c:pt idx="873527">
                  <c:v>0</c:v>
                </c:pt>
                <c:pt idx="873528">
                  <c:v>0</c:v>
                </c:pt>
                <c:pt idx="873529">
                  <c:v>0</c:v>
                </c:pt>
                <c:pt idx="873530">
                  <c:v>0</c:v>
                </c:pt>
                <c:pt idx="873531">
                  <c:v>0</c:v>
                </c:pt>
                <c:pt idx="873532">
                  <c:v>0</c:v>
                </c:pt>
                <c:pt idx="873533">
                  <c:v>0</c:v>
                </c:pt>
                <c:pt idx="873534">
                  <c:v>0</c:v>
                </c:pt>
                <c:pt idx="873535">
                  <c:v>0</c:v>
                </c:pt>
                <c:pt idx="873536">
                  <c:v>0</c:v>
                </c:pt>
                <c:pt idx="873537">
                  <c:v>0</c:v>
                </c:pt>
                <c:pt idx="873538">
                  <c:v>0</c:v>
                </c:pt>
                <c:pt idx="873539">
                  <c:v>0</c:v>
                </c:pt>
                <c:pt idx="873540">
                  <c:v>0</c:v>
                </c:pt>
                <c:pt idx="873541">
                  <c:v>0</c:v>
                </c:pt>
                <c:pt idx="873542">
                  <c:v>0</c:v>
                </c:pt>
                <c:pt idx="873543">
                  <c:v>0</c:v>
                </c:pt>
                <c:pt idx="873544">
                  <c:v>0</c:v>
                </c:pt>
                <c:pt idx="873545">
                  <c:v>0</c:v>
                </c:pt>
                <c:pt idx="873546">
                  <c:v>0</c:v>
                </c:pt>
                <c:pt idx="873547">
                  <c:v>0</c:v>
                </c:pt>
                <c:pt idx="873548">
                  <c:v>0</c:v>
                </c:pt>
                <c:pt idx="873549">
                  <c:v>0</c:v>
                </c:pt>
                <c:pt idx="873550">
                  <c:v>0</c:v>
                </c:pt>
                <c:pt idx="873551">
                  <c:v>0</c:v>
                </c:pt>
                <c:pt idx="873552">
                  <c:v>0</c:v>
                </c:pt>
                <c:pt idx="873553">
                  <c:v>0</c:v>
                </c:pt>
                <c:pt idx="873554">
                  <c:v>0</c:v>
                </c:pt>
                <c:pt idx="873555">
                  <c:v>0</c:v>
                </c:pt>
                <c:pt idx="873556">
                  <c:v>0</c:v>
                </c:pt>
                <c:pt idx="873557">
                  <c:v>0</c:v>
                </c:pt>
                <c:pt idx="873558">
                  <c:v>0</c:v>
                </c:pt>
                <c:pt idx="873559">
                  <c:v>0</c:v>
                </c:pt>
                <c:pt idx="873560">
                  <c:v>0</c:v>
                </c:pt>
                <c:pt idx="873561">
                  <c:v>0</c:v>
                </c:pt>
                <c:pt idx="873562">
                  <c:v>0</c:v>
                </c:pt>
                <c:pt idx="873563">
                  <c:v>0</c:v>
                </c:pt>
                <c:pt idx="873564">
                  <c:v>0</c:v>
                </c:pt>
                <c:pt idx="873565">
                  <c:v>0</c:v>
                </c:pt>
                <c:pt idx="873566">
                  <c:v>0</c:v>
                </c:pt>
                <c:pt idx="873567">
                  <c:v>0</c:v>
                </c:pt>
                <c:pt idx="873568">
                  <c:v>0</c:v>
                </c:pt>
                <c:pt idx="873569">
                  <c:v>0</c:v>
                </c:pt>
                <c:pt idx="873570">
                  <c:v>0</c:v>
                </c:pt>
                <c:pt idx="873571">
                  <c:v>0</c:v>
                </c:pt>
                <c:pt idx="873572">
                  <c:v>0</c:v>
                </c:pt>
                <c:pt idx="873573">
                  <c:v>0</c:v>
                </c:pt>
                <c:pt idx="873574">
                  <c:v>0</c:v>
                </c:pt>
                <c:pt idx="873575">
                  <c:v>0</c:v>
                </c:pt>
                <c:pt idx="873576">
                  <c:v>0</c:v>
                </c:pt>
                <c:pt idx="873577">
                  <c:v>0</c:v>
                </c:pt>
                <c:pt idx="873578">
                  <c:v>0</c:v>
                </c:pt>
                <c:pt idx="873579">
                  <c:v>0</c:v>
                </c:pt>
                <c:pt idx="873580">
                  <c:v>0</c:v>
                </c:pt>
                <c:pt idx="873581">
                  <c:v>0</c:v>
                </c:pt>
                <c:pt idx="873582">
                  <c:v>0</c:v>
                </c:pt>
                <c:pt idx="873583">
                  <c:v>0</c:v>
                </c:pt>
                <c:pt idx="873584">
                  <c:v>0</c:v>
                </c:pt>
                <c:pt idx="873585">
                  <c:v>0</c:v>
                </c:pt>
                <c:pt idx="873586">
                  <c:v>0</c:v>
                </c:pt>
                <c:pt idx="873587">
                  <c:v>0</c:v>
                </c:pt>
                <c:pt idx="873588">
                  <c:v>0</c:v>
                </c:pt>
                <c:pt idx="873589">
                  <c:v>0</c:v>
                </c:pt>
                <c:pt idx="873590">
                  <c:v>0</c:v>
                </c:pt>
                <c:pt idx="873591">
                  <c:v>0</c:v>
                </c:pt>
                <c:pt idx="873592">
                  <c:v>0</c:v>
                </c:pt>
                <c:pt idx="873593">
                  <c:v>0</c:v>
                </c:pt>
                <c:pt idx="873594">
                  <c:v>0</c:v>
                </c:pt>
                <c:pt idx="873595">
                  <c:v>0</c:v>
                </c:pt>
                <c:pt idx="873596">
                  <c:v>0</c:v>
                </c:pt>
                <c:pt idx="873597">
                  <c:v>0</c:v>
                </c:pt>
                <c:pt idx="873598">
                  <c:v>0</c:v>
                </c:pt>
                <c:pt idx="873599">
                  <c:v>0</c:v>
                </c:pt>
                <c:pt idx="873600">
                  <c:v>0</c:v>
                </c:pt>
                <c:pt idx="873601">
                  <c:v>0</c:v>
                </c:pt>
                <c:pt idx="873602">
                  <c:v>0</c:v>
                </c:pt>
                <c:pt idx="873603">
                  <c:v>0</c:v>
                </c:pt>
                <c:pt idx="873604">
                  <c:v>0</c:v>
                </c:pt>
                <c:pt idx="873605">
                  <c:v>0</c:v>
                </c:pt>
                <c:pt idx="873606">
                  <c:v>0</c:v>
                </c:pt>
                <c:pt idx="873607">
                  <c:v>0</c:v>
                </c:pt>
                <c:pt idx="873608">
                  <c:v>0</c:v>
                </c:pt>
                <c:pt idx="873609">
                  <c:v>0</c:v>
                </c:pt>
                <c:pt idx="873610">
                  <c:v>0</c:v>
                </c:pt>
                <c:pt idx="873611">
                  <c:v>0</c:v>
                </c:pt>
                <c:pt idx="873612">
                  <c:v>0</c:v>
                </c:pt>
                <c:pt idx="873613">
                  <c:v>0</c:v>
                </c:pt>
                <c:pt idx="873614">
                  <c:v>0</c:v>
                </c:pt>
                <c:pt idx="873615">
                  <c:v>0</c:v>
                </c:pt>
                <c:pt idx="873616">
                  <c:v>0</c:v>
                </c:pt>
                <c:pt idx="873617">
                  <c:v>0</c:v>
                </c:pt>
                <c:pt idx="873618">
                  <c:v>0</c:v>
                </c:pt>
                <c:pt idx="873619">
                  <c:v>0</c:v>
                </c:pt>
                <c:pt idx="873620">
                  <c:v>0</c:v>
                </c:pt>
                <c:pt idx="873621">
                  <c:v>0</c:v>
                </c:pt>
                <c:pt idx="873622">
                  <c:v>0</c:v>
                </c:pt>
                <c:pt idx="873623">
                  <c:v>0</c:v>
                </c:pt>
                <c:pt idx="873624">
                  <c:v>0</c:v>
                </c:pt>
                <c:pt idx="873625">
                  <c:v>0</c:v>
                </c:pt>
                <c:pt idx="873626">
                  <c:v>0</c:v>
                </c:pt>
                <c:pt idx="873627">
                  <c:v>0</c:v>
                </c:pt>
                <c:pt idx="873628">
                  <c:v>0</c:v>
                </c:pt>
                <c:pt idx="873629">
                  <c:v>0</c:v>
                </c:pt>
                <c:pt idx="873630">
                  <c:v>0</c:v>
                </c:pt>
                <c:pt idx="873631">
                  <c:v>0</c:v>
                </c:pt>
                <c:pt idx="873632">
                  <c:v>0</c:v>
                </c:pt>
                <c:pt idx="873633">
                  <c:v>0</c:v>
                </c:pt>
                <c:pt idx="873634">
                  <c:v>0</c:v>
                </c:pt>
                <c:pt idx="873635">
                  <c:v>0</c:v>
                </c:pt>
                <c:pt idx="873636">
                  <c:v>0</c:v>
                </c:pt>
                <c:pt idx="873637">
                  <c:v>0</c:v>
                </c:pt>
                <c:pt idx="873638">
                  <c:v>0</c:v>
                </c:pt>
                <c:pt idx="873639">
                  <c:v>0</c:v>
                </c:pt>
                <c:pt idx="873640">
                  <c:v>0</c:v>
                </c:pt>
                <c:pt idx="873641">
                  <c:v>0</c:v>
                </c:pt>
                <c:pt idx="873642">
                  <c:v>0</c:v>
                </c:pt>
                <c:pt idx="873643">
                  <c:v>0</c:v>
                </c:pt>
                <c:pt idx="873644">
                  <c:v>0</c:v>
                </c:pt>
                <c:pt idx="873645">
                  <c:v>0</c:v>
                </c:pt>
                <c:pt idx="873646">
                  <c:v>0</c:v>
                </c:pt>
                <c:pt idx="873647">
                  <c:v>0</c:v>
                </c:pt>
                <c:pt idx="873648">
                  <c:v>0</c:v>
                </c:pt>
                <c:pt idx="873649">
                  <c:v>0</c:v>
                </c:pt>
                <c:pt idx="873650">
                  <c:v>0</c:v>
                </c:pt>
                <c:pt idx="873651">
                  <c:v>0</c:v>
                </c:pt>
                <c:pt idx="873652">
                  <c:v>0</c:v>
                </c:pt>
                <c:pt idx="873653">
                  <c:v>0</c:v>
                </c:pt>
                <c:pt idx="873654">
                  <c:v>0</c:v>
                </c:pt>
                <c:pt idx="873655">
                  <c:v>0</c:v>
                </c:pt>
                <c:pt idx="873656">
                  <c:v>0</c:v>
                </c:pt>
                <c:pt idx="873657">
                  <c:v>0</c:v>
                </c:pt>
                <c:pt idx="873658">
                  <c:v>0</c:v>
                </c:pt>
                <c:pt idx="873659">
                  <c:v>0</c:v>
                </c:pt>
                <c:pt idx="873660">
                  <c:v>0</c:v>
                </c:pt>
                <c:pt idx="873661">
                  <c:v>0</c:v>
                </c:pt>
                <c:pt idx="873662">
                  <c:v>0</c:v>
                </c:pt>
                <c:pt idx="873663">
                  <c:v>0</c:v>
                </c:pt>
                <c:pt idx="873664">
                  <c:v>0</c:v>
                </c:pt>
                <c:pt idx="873665">
                  <c:v>0</c:v>
                </c:pt>
                <c:pt idx="873666">
                  <c:v>0</c:v>
                </c:pt>
                <c:pt idx="873667">
                  <c:v>0</c:v>
                </c:pt>
                <c:pt idx="873668">
                  <c:v>0</c:v>
                </c:pt>
                <c:pt idx="873669">
                  <c:v>0</c:v>
                </c:pt>
                <c:pt idx="873670">
                  <c:v>0</c:v>
                </c:pt>
                <c:pt idx="873671">
                  <c:v>0</c:v>
                </c:pt>
                <c:pt idx="873672">
                  <c:v>0</c:v>
                </c:pt>
                <c:pt idx="873673">
                  <c:v>0</c:v>
                </c:pt>
                <c:pt idx="873674">
                  <c:v>0</c:v>
                </c:pt>
                <c:pt idx="873675">
                  <c:v>0</c:v>
                </c:pt>
                <c:pt idx="873676">
                  <c:v>0</c:v>
                </c:pt>
                <c:pt idx="873677">
                  <c:v>0</c:v>
                </c:pt>
                <c:pt idx="873678">
                  <c:v>0</c:v>
                </c:pt>
                <c:pt idx="873679">
                  <c:v>0</c:v>
                </c:pt>
                <c:pt idx="873680">
                  <c:v>0</c:v>
                </c:pt>
                <c:pt idx="873681">
                  <c:v>0</c:v>
                </c:pt>
                <c:pt idx="873682">
                  <c:v>0</c:v>
                </c:pt>
                <c:pt idx="873683">
                  <c:v>0</c:v>
                </c:pt>
                <c:pt idx="873684">
                  <c:v>0</c:v>
                </c:pt>
                <c:pt idx="873685">
                  <c:v>0</c:v>
                </c:pt>
                <c:pt idx="873686">
                  <c:v>0</c:v>
                </c:pt>
                <c:pt idx="873687">
                  <c:v>0</c:v>
                </c:pt>
                <c:pt idx="873688">
                  <c:v>0</c:v>
                </c:pt>
                <c:pt idx="873689">
                  <c:v>0</c:v>
                </c:pt>
                <c:pt idx="873690">
                  <c:v>0</c:v>
                </c:pt>
                <c:pt idx="873691">
                  <c:v>0</c:v>
                </c:pt>
                <c:pt idx="873692">
                  <c:v>0</c:v>
                </c:pt>
                <c:pt idx="873693">
                  <c:v>0</c:v>
                </c:pt>
                <c:pt idx="873694">
                  <c:v>0</c:v>
                </c:pt>
                <c:pt idx="873695">
                  <c:v>0</c:v>
                </c:pt>
                <c:pt idx="873696">
                  <c:v>0</c:v>
                </c:pt>
                <c:pt idx="873697">
                  <c:v>0</c:v>
                </c:pt>
                <c:pt idx="873698">
                  <c:v>0</c:v>
                </c:pt>
                <c:pt idx="873699">
                  <c:v>0</c:v>
                </c:pt>
                <c:pt idx="873700">
                  <c:v>0</c:v>
                </c:pt>
                <c:pt idx="873701">
                  <c:v>0</c:v>
                </c:pt>
                <c:pt idx="873702">
                  <c:v>0</c:v>
                </c:pt>
                <c:pt idx="873703">
                  <c:v>0</c:v>
                </c:pt>
                <c:pt idx="873704">
                  <c:v>0</c:v>
                </c:pt>
                <c:pt idx="873705">
                  <c:v>0</c:v>
                </c:pt>
                <c:pt idx="873706">
                  <c:v>0</c:v>
                </c:pt>
                <c:pt idx="873707">
                  <c:v>0</c:v>
                </c:pt>
                <c:pt idx="873708">
                  <c:v>0</c:v>
                </c:pt>
                <c:pt idx="873709">
                  <c:v>0</c:v>
                </c:pt>
                <c:pt idx="873710">
                  <c:v>0</c:v>
                </c:pt>
                <c:pt idx="873711">
                  <c:v>0</c:v>
                </c:pt>
                <c:pt idx="873712">
                  <c:v>0</c:v>
                </c:pt>
                <c:pt idx="873713">
                  <c:v>0</c:v>
                </c:pt>
                <c:pt idx="873714">
                  <c:v>0</c:v>
                </c:pt>
                <c:pt idx="873715">
                  <c:v>0</c:v>
                </c:pt>
                <c:pt idx="873716">
                  <c:v>0</c:v>
                </c:pt>
                <c:pt idx="873717">
                  <c:v>0</c:v>
                </c:pt>
                <c:pt idx="873718">
                  <c:v>0</c:v>
                </c:pt>
                <c:pt idx="873719">
                  <c:v>0</c:v>
                </c:pt>
                <c:pt idx="873720">
                  <c:v>0</c:v>
                </c:pt>
                <c:pt idx="873721">
                  <c:v>0</c:v>
                </c:pt>
                <c:pt idx="873722">
                  <c:v>0</c:v>
                </c:pt>
                <c:pt idx="873723">
                  <c:v>0</c:v>
                </c:pt>
                <c:pt idx="873724">
                  <c:v>0</c:v>
                </c:pt>
                <c:pt idx="873725">
                  <c:v>0</c:v>
                </c:pt>
                <c:pt idx="873726">
                  <c:v>0</c:v>
                </c:pt>
                <c:pt idx="873727">
                  <c:v>0</c:v>
                </c:pt>
                <c:pt idx="873728">
                  <c:v>0</c:v>
                </c:pt>
                <c:pt idx="873729">
                  <c:v>0</c:v>
                </c:pt>
                <c:pt idx="873730">
                  <c:v>0</c:v>
                </c:pt>
                <c:pt idx="873731">
                  <c:v>0</c:v>
                </c:pt>
                <c:pt idx="873732">
                  <c:v>0</c:v>
                </c:pt>
                <c:pt idx="873733">
                  <c:v>0</c:v>
                </c:pt>
                <c:pt idx="873734">
                  <c:v>0</c:v>
                </c:pt>
                <c:pt idx="873735">
                  <c:v>0</c:v>
                </c:pt>
                <c:pt idx="873736">
                  <c:v>0</c:v>
                </c:pt>
                <c:pt idx="873737">
                  <c:v>0</c:v>
                </c:pt>
                <c:pt idx="873738">
                  <c:v>0</c:v>
                </c:pt>
                <c:pt idx="873739">
                  <c:v>0</c:v>
                </c:pt>
                <c:pt idx="873740">
                  <c:v>0</c:v>
                </c:pt>
                <c:pt idx="873741">
                  <c:v>0</c:v>
                </c:pt>
                <c:pt idx="873742">
                  <c:v>0</c:v>
                </c:pt>
                <c:pt idx="873743">
                  <c:v>0</c:v>
                </c:pt>
                <c:pt idx="873744">
                  <c:v>0</c:v>
                </c:pt>
                <c:pt idx="873745">
                  <c:v>0</c:v>
                </c:pt>
                <c:pt idx="873746">
                  <c:v>0</c:v>
                </c:pt>
                <c:pt idx="873747">
                  <c:v>0</c:v>
                </c:pt>
                <c:pt idx="873748">
                  <c:v>0</c:v>
                </c:pt>
                <c:pt idx="873749">
                  <c:v>0</c:v>
                </c:pt>
                <c:pt idx="873750">
                  <c:v>0</c:v>
                </c:pt>
                <c:pt idx="873751">
                  <c:v>0</c:v>
                </c:pt>
                <c:pt idx="873752">
                  <c:v>0</c:v>
                </c:pt>
                <c:pt idx="873753">
                  <c:v>0</c:v>
                </c:pt>
                <c:pt idx="873754">
                  <c:v>0</c:v>
                </c:pt>
                <c:pt idx="873755">
                  <c:v>0</c:v>
                </c:pt>
                <c:pt idx="873756">
                  <c:v>0</c:v>
                </c:pt>
                <c:pt idx="873757">
                  <c:v>0</c:v>
                </c:pt>
                <c:pt idx="873758">
                  <c:v>0</c:v>
                </c:pt>
                <c:pt idx="873759">
                  <c:v>0</c:v>
                </c:pt>
                <c:pt idx="873760">
                  <c:v>0</c:v>
                </c:pt>
                <c:pt idx="873761">
                  <c:v>0</c:v>
                </c:pt>
                <c:pt idx="873762">
                  <c:v>0</c:v>
                </c:pt>
                <c:pt idx="873763">
                  <c:v>0</c:v>
                </c:pt>
                <c:pt idx="873764">
                  <c:v>0</c:v>
                </c:pt>
                <c:pt idx="873765">
                  <c:v>0</c:v>
                </c:pt>
                <c:pt idx="873766">
                  <c:v>0</c:v>
                </c:pt>
                <c:pt idx="873767">
                  <c:v>0</c:v>
                </c:pt>
                <c:pt idx="873768">
                  <c:v>0</c:v>
                </c:pt>
                <c:pt idx="873769">
                  <c:v>0</c:v>
                </c:pt>
                <c:pt idx="873770">
                  <c:v>0</c:v>
                </c:pt>
                <c:pt idx="873771">
                  <c:v>0</c:v>
                </c:pt>
                <c:pt idx="873772">
                  <c:v>0</c:v>
                </c:pt>
                <c:pt idx="873773">
                  <c:v>0</c:v>
                </c:pt>
                <c:pt idx="873774">
                  <c:v>0</c:v>
                </c:pt>
                <c:pt idx="873775">
                  <c:v>0</c:v>
                </c:pt>
                <c:pt idx="873776">
                  <c:v>0</c:v>
                </c:pt>
                <c:pt idx="873777">
                  <c:v>0</c:v>
                </c:pt>
                <c:pt idx="873778">
                  <c:v>0</c:v>
                </c:pt>
                <c:pt idx="873779">
                  <c:v>0</c:v>
                </c:pt>
                <c:pt idx="873780">
                  <c:v>0</c:v>
                </c:pt>
                <c:pt idx="873781">
                  <c:v>0</c:v>
                </c:pt>
                <c:pt idx="873782">
                  <c:v>0</c:v>
                </c:pt>
                <c:pt idx="873783">
                  <c:v>0</c:v>
                </c:pt>
                <c:pt idx="873784">
                  <c:v>0</c:v>
                </c:pt>
                <c:pt idx="873785">
                  <c:v>0</c:v>
                </c:pt>
                <c:pt idx="873786">
                  <c:v>0</c:v>
                </c:pt>
                <c:pt idx="873787">
                  <c:v>0</c:v>
                </c:pt>
                <c:pt idx="873788">
                  <c:v>0</c:v>
                </c:pt>
                <c:pt idx="873789">
                  <c:v>0</c:v>
                </c:pt>
                <c:pt idx="873790">
                  <c:v>0</c:v>
                </c:pt>
                <c:pt idx="873791">
                  <c:v>0</c:v>
                </c:pt>
                <c:pt idx="873792">
                  <c:v>0</c:v>
                </c:pt>
                <c:pt idx="873793">
                  <c:v>0</c:v>
                </c:pt>
                <c:pt idx="873794">
                  <c:v>0</c:v>
                </c:pt>
                <c:pt idx="873795">
                  <c:v>0</c:v>
                </c:pt>
                <c:pt idx="873796">
                  <c:v>0</c:v>
                </c:pt>
                <c:pt idx="873797">
                  <c:v>0</c:v>
                </c:pt>
                <c:pt idx="873798">
                  <c:v>0</c:v>
                </c:pt>
                <c:pt idx="873799">
                  <c:v>0</c:v>
                </c:pt>
                <c:pt idx="873800">
                  <c:v>0</c:v>
                </c:pt>
                <c:pt idx="873801">
                  <c:v>0</c:v>
                </c:pt>
                <c:pt idx="873802">
                  <c:v>0</c:v>
                </c:pt>
                <c:pt idx="873803">
                  <c:v>0</c:v>
                </c:pt>
                <c:pt idx="873804">
                  <c:v>0</c:v>
                </c:pt>
                <c:pt idx="873805">
                  <c:v>0</c:v>
                </c:pt>
                <c:pt idx="873806">
                  <c:v>0</c:v>
                </c:pt>
                <c:pt idx="873807">
                  <c:v>0</c:v>
                </c:pt>
                <c:pt idx="873808">
                  <c:v>0</c:v>
                </c:pt>
                <c:pt idx="873809">
                  <c:v>0</c:v>
                </c:pt>
                <c:pt idx="873810">
                  <c:v>0</c:v>
                </c:pt>
                <c:pt idx="873811">
                  <c:v>0</c:v>
                </c:pt>
                <c:pt idx="873812">
                  <c:v>0</c:v>
                </c:pt>
                <c:pt idx="873813">
                  <c:v>0</c:v>
                </c:pt>
                <c:pt idx="873814">
                  <c:v>0</c:v>
                </c:pt>
                <c:pt idx="873815">
                  <c:v>0</c:v>
                </c:pt>
                <c:pt idx="873816">
                  <c:v>0</c:v>
                </c:pt>
                <c:pt idx="873817">
                  <c:v>0</c:v>
                </c:pt>
                <c:pt idx="873818">
                  <c:v>0</c:v>
                </c:pt>
                <c:pt idx="873819">
                  <c:v>0</c:v>
                </c:pt>
                <c:pt idx="873820">
                  <c:v>0</c:v>
                </c:pt>
                <c:pt idx="873821">
                  <c:v>0</c:v>
                </c:pt>
                <c:pt idx="873822">
                  <c:v>0</c:v>
                </c:pt>
                <c:pt idx="873823">
                  <c:v>0</c:v>
                </c:pt>
                <c:pt idx="873824">
                  <c:v>0</c:v>
                </c:pt>
                <c:pt idx="873825">
                  <c:v>0</c:v>
                </c:pt>
                <c:pt idx="873826">
                  <c:v>0</c:v>
                </c:pt>
                <c:pt idx="873827">
                  <c:v>0</c:v>
                </c:pt>
                <c:pt idx="873828">
                  <c:v>0</c:v>
                </c:pt>
                <c:pt idx="873829">
                  <c:v>0</c:v>
                </c:pt>
                <c:pt idx="873830">
                  <c:v>0</c:v>
                </c:pt>
                <c:pt idx="873831">
                  <c:v>0</c:v>
                </c:pt>
                <c:pt idx="873832">
                  <c:v>0</c:v>
                </c:pt>
                <c:pt idx="873833">
                  <c:v>0</c:v>
                </c:pt>
                <c:pt idx="873834">
                  <c:v>0</c:v>
                </c:pt>
                <c:pt idx="873835">
                  <c:v>0</c:v>
                </c:pt>
                <c:pt idx="873836">
                  <c:v>0</c:v>
                </c:pt>
                <c:pt idx="873837">
                  <c:v>0</c:v>
                </c:pt>
                <c:pt idx="873838">
                  <c:v>0</c:v>
                </c:pt>
                <c:pt idx="873839">
                  <c:v>0</c:v>
                </c:pt>
                <c:pt idx="873840">
                  <c:v>0</c:v>
                </c:pt>
                <c:pt idx="873841">
                  <c:v>0</c:v>
                </c:pt>
                <c:pt idx="873842">
                  <c:v>0</c:v>
                </c:pt>
                <c:pt idx="873843">
                  <c:v>0</c:v>
                </c:pt>
                <c:pt idx="873844">
                  <c:v>0</c:v>
                </c:pt>
                <c:pt idx="873845">
                  <c:v>0</c:v>
                </c:pt>
                <c:pt idx="873846">
                  <c:v>0</c:v>
                </c:pt>
                <c:pt idx="873847">
                  <c:v>0</c:v>
                </c:pt>
                <c:pt idx="873848">
                  <c:v>0</c:v>
                </c:pt>
                <c:pt idx="873849">
                  <c:v>0</c:v>
                </c:pt>
                <c:pt idx="873850">
                  <c:v>0</c:v>
                </c:pt>
                <c:pt idx="873851">
                  <c:v>0</c:v>
                </c:pt>
                <c:pt idx="873852">
                  <c:v>0</c:v>
                </c:pt>
                <c:pt idx="873853">
                  <c:v>0</c:v>
                </c:pt>
                <c:pt idx="873854">
                  <c:v>0</c:v>
                </c:pt>
                <c:pt idx="873855">
                  <c:v>0</c:v>
                </c:pt>
                <c:pt idx="873856">
                  <c:v>0</c:v>
                </c:pt>
                <c:pt idx="873857">
                  <c:v>0</c:v>
                </c:pt>
                <c:pt idx="873858">
                  <c:v>0</c:v>
                </c:pt>
                <c:pt idx="873859">
                  <c:v>0</c:v>
                </c:pt>
                <c:pt idx="873860">
                  <c:v>0</c:v>
                </c:pt>
                <c:pt idx="873861">
                  <c:v>0</c:v>
                </c:pt>
                <c:pt idx="873862">
                  <c:v>0</c:v>
                </c:pt>
                <c:pt idx="873863">
                  <c:v>0</c:v>
                </c:pt>
                <c:pt idx="873864">
                  <c:v>0</c:v>
                </c:pt>
                <c:pt idx="873865">
                  <c:v>0</c:v>
                </c:pt>
                <c:pt idx="873866">
                  <c:v>0</c:v>
                </c:pt>
                <c:pt idx="873867">
                  <c:v>0</c:v>
                </c:pt>
                <c:pt idx="873868">
                  <c:v>0</c:v>
                </c:pt>
                <c:pt idx="873869">
                  <c:v>0</c:v>
                </c:pt>
                <c:pt idx="873870">
                  <c:v>0</c:v>
                </c:pt>
                <c:pt idx="873871">
                  <c:v>0</c:v>
                </c:pt>
                <c:pt idx="873872">
                  <c:v>0</c:v>
                </c:pt>
                <c:pt idx="873873">
                  <c:v>0</c:v>
                </c:pt>
                <c:pt idx="873874">
                  <c:v>0</c:v>
                </c:pt>
                <c:pt idx="873875">
                  <c:v>0</c:v>
                </c:pt>
                <c:pt idx="873876">
                  <c:v>0</c:v>
                </c:pt>
                <c:pt idx="873877">
                  <c:v>0</c:v>
                </c:pt>
                <c:pt idx="873878">
                  <c:v>0</c:v>
                </c:pt>
                <c:pt idx="873879">
                  <c:v>0</c:v>
                </c:pt>
                <c:pt idx="873880">
                  <c:v>0</c:v>
                </c:pt>
                <c:pt idx="873881">
                  <c:v>0</c:v>
                </c:pt>
                <c:pt idx="873882">
                  <c:v>0</c:v>
                </c:pt>
                <c:pt idx="873883">
                  <c:v>0</c:v>
                </c:pt>
                <c:pt idx="873884">
                  <c:v>0</c:v>
                </c:pt>
                <c:pt idx="873885">
                  <c:v>0</c:v>
                </c:pt>
                <c:pt idx="873886">
                  <c:v>0</c:v>
                </c:pt>
                <c:pt idx="873887">
                  <c:v>0</c:v>
                </c:pt>
                <c:pt idx="873888">
                  <c:v>0</c:v>
                </c:pt>
                <c:pt idx="873889">
                  <c:v>0</c:v>
                </c:pt>
                <c:pt idx="873890">
                  <c:v>0</c:v>
                </c:pt>
                <c:pt idx="873891">
                  <c:v>0</c:v>
                </c:pt>
                <c:pt idx="873892">
                  <c:v>0</c:v>
                </c:pt>
                <c:pt idx="873893">
                  <c:v>0</c:v>
                </c:pt>
                <c:pt idx="873894">
                  <c:v>0</c:v>
                </c:pt>
                <c:pt idx="873895">
                  <c:v>0</c:v>
                </c:pt>
                <c:pt idx="873896">
                  <c:v>0</c:v>
                </c:pt>
                <c:pt idx="873897">
                  <c:v>0</c:v>
                </c:pt>
                <c:pt idx="873898">
                  <c:v>0</c:v>
                </c:pt>
                <c:pt idx="873899">
                  <c:v>0</c:v>
                </c:pt>
                <c:pt idx="873900">
                  <c:v>0</c:v>
                </c:pt>
                <c:pt idx="873901">
                  <c:v>0</c:v>
                </c:pt>
                <c:pt idx="873902">
                  <c:v>0</c:v>
                </c:pt>
                <c:pt idx="873903">
                  <c:v>0</c:v>
                </c:pt>
                <c:pt idx="873904">
                  <c:v>0</c:v>
                </c:pt>
                <c:pt idx="873905">
                  <c:v>0</c:v>
                </c:pt>
                <c:pt idx="873906">
                  <c:v>0</c:v>
                </c:pt>
                <c:pt idx="873907">
                  <c:v>0</c:v>
                </c:pt>
                <c:pt idx="873908">
                  <c:v>0</c:v>
                </c:pt>
                <c:pt idx="873909">
                  <c:v>0</c:v>
                </c:pt>
                <c:pt idx="873910">
                  <c:v>0</c:v>
                </c:pt>
                <c:pt idx="873911">
                  <c:v>0</c:v>
                </c:pt>
                <c:pt idx="873912">
                  <c:v>0</c:v>
                </c:pt>
                <c:pt idx="873913">
                  <c:v>0</c:v>
                </c:pt>
                <c:pt idx="873914">
                  <c:v>0</c:v>
                </c:pt>
                <c:pt idx="873915">
                  <c:v>0</c:v>
                </c:pt>
                <c:pt idx="873916">
                  <c:v>0</c:v>
                </c:pt>
                <c:pt idx="873917">
                  <c:v>0</c:v>
                </c:pt>
                <c:pt idx="873918">
                  <c:v>0</c:v>
                </c:pt>
                <c:pt idx="873919">
                  <c:v>0</c:v>
                </c:pt>
                <c:pt idx="873920">
                  <c:v>0</c:v>
                </c:pt>
                <c:pt idx="873921">
                  <c:v>0</c:v>
                </c:pt>
                <c:pt idx="873922">
                  <c:v>0</c:v>
                </c:pt>
                <c:pt idx="873923">
                  <c:v>0</c:v>
                </c:pt>
                <c:pt idx="873924">
                  <c:v>0</c:v>
                </c:pt>
                <c:pt idx="873925">
                  <c:v>0</c:v>
                </c:pt>
                <c:pt idx="873926">
                  <c:v>0</c:v>
                </c:pt>
                <c:pt idx="873927">
                  <c:v>0</c:v>
                </c:pt>
                <c:pt idx="873928">
                  <c:v>0</c:v>
                </c:pt>
                <c:pt idx="873929">
                  <c:v>0</c:v>
                </c:pt>
                <c:pt idx="873930">
                  <c:v>0</c:v>
                </c:pt>
                <c:pt idx="873931">
                  <c:v>0</c:v>
                </c:pt>
                <c:pt idx="873932">
                  <c:v>0</c:v>
                </c:pt>
                <c:pt idx="873933">
                  <c:v>0</c:v>
                </c:pt>
                <c:pt idx="873934">
                  <c:v>0</c:v>
                </c:pt>
                <c:pt idx="873935">
                  <c:v>0</c:v>
                </c:pt>
                <c:pt idx="873936">
                  <c:v>0</c:v>
                </c:pt>
                <c:pt idx="873937">
                  <c:v>0</c:v>
                </c:pt>
                <c:pt idx="873938">
                  <c:v>0</c:v>
                </c:pt>
                <c:pt idx="873939">
                  <c:v>0</c:v>
                </c:pt>
                <c:pt idx="873940">
                  <c:v>0</c:v>
                </c:pt>
                <c:pt idx="873941">
                  <c:v>0</c:v>
                </c:pt>
                <c:pt idx="873942">
                  <c:v>0</c:v>
                </c:pt>
                <c:pt idx="873943">
                  <c:v>0</c:v>
                </c:pt>
                <c:pt idx="873944">
                  <c:v>0</c:v>
                </c:pt>
                <c:pt idx="873945">
                  <c:v>0</c:v>
                </c:pt>
                <c:pt idx="873946">
                  <c:v>0</c:v>
                </c:pt>
                <c:pt idx="873947">
                  <c:v>0</c:v>
                </c:pt>
                <c:pt idx="873948">
                  <c:v>0</c:v>
                </c:pt>
                <c:pt idx="873949">
                  <c:v>0</c:v>
                </c:pt>
                <c:pt idx="873950">
                  <c:v>0</c:v>
                </c:pt>
                <c:pt idx="873951">
                  <c:v>0</c:v>
                </c:pt>
                <c:pt idx="873952">
                  <c:v>0</c:v>
                </c:pt>
                <c:pt idx="873953">
                  <c:v>0</c:v>
                </c:pt>
                <c:pt idx="873954">
                  <c:v>0</c:v>
                </c:pt>
                <c:pt idx="873955">
                  <c:v>0</c:v>
                </c:pt>
                <c:pt idx="873956">
                  <c:v>0</c:v>
                </c:pt>
                <c:pt idx="873957">
                  <c:v>0</c:v>
                </c:pt>
                <c:pt idx="873958">
                  <c:v>0</c:v>
                </c:pt>
                <c:pt idx="873959">
                  <c:v>0</c:v>
                </c:pt>
                <c:pt idx="873960">
                  <c:v>0</c:v>
                </c:pt>
                <c:pt idx="873961">
                  <c:v>0</c:v>
                </c:pt>
                <c:pt idx="873962">
                  <c:v>0</c:v>
                </c:pt>
                <c:pt idx="873963">
                  <c:v>0</c:v>
                </c:pt>
                <c:pt idx="873964">
                  <c:v>0</c:v>
                </c:pt>
                <c:pt idx="873965">
                  <c:v>0</c:v>
                </c:pt>
                <c:pt idx="873966">
                  <c:v>0</c:v>
                </c:pt>
                <c:pt idx="873967">
                  <c:v>0</c:v>
                </c:pt>
                <c:pt idx="873968">
                  <c:v>0</c:v>
                </c:pt>
                <c:pt idx="873969">
                  <c:v>0</c:v>
                </c:pt>
                <c:pt idx="873970">
                  <c:v>0</c:v>
                </c:pt>
                <c:pt idx="873971">
                  <c:v>0</c:v>
                </c:pt>
                <c:pt idx="873972">
                  <c:v>0</c:v>
                </c:pt>
                <c:pt idx="873973">
                  <c:v>0</c:v>
                </c:pt>
                <c:pt idx="873974">
                  <c:v>0</c:v>
                </c:pt>
                <c:pt idx="873975">
                  <c:v>0</c:v>
                </c:pt>
                <c:pt idx="873976">
                  <c:v>0</c:v>
                </c:pt>
                <c:pt idx="873977">
                  <c:v>0</c:v>
                </c:pt>
                <c:pt idx="873978">
                  <c:v>0</c:v>
                </c:pt>
                <c:pt idx="873979">
                  <c:v>0</c:v>
                </c:pt>
                <c:pt idx="873980">
                  <c:v>0</c:v>
                </c:pt>
                <c:pt idx="873981">
                  <c:v>0</c:v>
                </c:pt>
                <c:pt idx="873982">
                  <c:v>0</c:v>
                </c:pt>
                <c:pt idx="873983">
                  <c:v>0</c:v>
                </c:pt>
                <c:pt idx="873984">
                  <c:v>0</c:v>
                </c:pt>
                <c:pt idx="873985">
                  <c:v>0</c:v>
                </c:pt>
                <c:pt idx="873986">
                  <c:v>0</c:v>
                </c:pt>
                <c:pt idx="873987">
                  <c:v>0</c:v>
                </c:pt>
                <c:pt idx="873988">
                  <c:v>0</c:v>
                </c:pt>
                <c:pt idx="873989">
                  <c:v>0</c:v>
                </c:pt>
                <c:pt idx="873990">
                  <c:v>0</c:v>
                </c:pt>
                <c:pt idx="873991">
                  <c:v>0</c:v>
                </c:pt>
                <c:pt idx="873992">
                  <c:v>0</c:v>
                </c:pt>
                <c:pt idx="873993">
                  <c:v>0</c:v>
                </c:pt>
                <c:pt idx="873994">
                  <c:v>0</c:v>
                </c:pt>
                <c:pt idx="873995">
                  <c:v>0</c:v>
                </c:pt>
                <c:pt idx="873996">
                  <c:v>0</c:v>
                </c:pt>
                <c:pt idx="873997">
                  <c:v>0</c:v>
                </c:pt>
                <c:pt idx="873998">
                  <c:v>0</c:v>
                </c:pt>
                <c:pt idx="873999">
                  <c:v>0</c:v>
                </c:pt>
                <c:pt idx="874000">
                  <c:v>0</c:v>
                </c:pt>
                <c:pt idx="874001">
                  <c:v>0</c:v>
                </c:pt>
                <c:pt idx="874002">
                  <c:v>0</c:v>
                </c:pt>
                <c:pt idx="874003">
                  <c:v>0</c:v>
                </c:pt>
                <c:pt idx="874004">
                  <c:v>0</c:v>
                </c:pt>
                <c:pt idx="874005">
                  <c:v>0</c:v>
                </c:pt>
                <c:pt idx="874006">
                  <c:v>0</c:v>
                </c:pt>
                <c:pt idx="874007">
                  <c:v>0</c:v>
                </c:pt>
                <c:pt idx="874008">
                  <c:v>0</c:v>
                </c:pt>
                <c:pt idx="874009">
                  <c:v>0</c:v>
                </c:pt>
                <c:pt idx="874010">
                  <c:v>0</c:v>
                </c:pt>
                <c:pt idx="874011">
                  <c:v>0</c:v>
                </c:pt>
                <c:pt idx="874012">
                  <c:v>0</c:v>
                </c:pt>
                <c:pt idx="874013">
                  <c:v>0</c:v>
                </c:pt>
                <c:pt idx="874014">
                  <c:v>0</c:v>
                </c:pt>
                <c:pt idx="874015">
                  <c:v>0</c:v>
                </c:pt>
                <c:pt idx="874016">
                  <c:v>0</c:v>
                </c:pt>
                <c:pt idx="874017">
                  <c:v>0</c:v>
                </c:pt>
                <c:pt idx="874018">
                  <c:v>0</c:v>
                </c:pt>
                <c:pt idx="874019">
                  <c:v>0</c:v>
                </c:pt>
                <c:pt idx="874020">
                  <c:v>0</c:v>
                </c:pt>
                <c:pt idx="874021">
                  <c:v>0</c:v>
                </c:pt>
                <c:pt idx="874022">
                  <c:v>0</c:v>
                </c:pt>
                <c:pt idx="874023">
                  <c:v>0</c:v>
                </c:pt>
                <c:pt idx="874024">
                  <c:v>0</c:v>
                </c:pt>
                <c:pt idx="874025">
                  <c:v>0</c:v>
                </c:pt>
                <c:pt idx="874026">
                  <c:v>0</c:v>
                </c:pt>
                <c:pt idx="874027">
                  <c:v>0</c:v>
                </c:pt>
                <c:pt idx="874028">
                  <c:v>0</c:v>
                </c:pt>
                <c:pt idx="874029">
                  <c:v>0</c:v>
                </c:pt>
                <c:pt idx="874030">
                  <c:v>0</c:v>
                </c:pt>
                <c:pt idx="874031">
                  <c:v>0</c:v>
                </c:pt>
                <c:pt idx="874032">
                  <c:v>0</c:v>
                </c:pt>
                <c:pt idx="874033">
                  <c:v>0</c:v>
                </c:pt>
                <c:pt idx="874034">
                  <c:v>0</c:v>
                </c:pt>
                <c:pt idx="874035">
                  <c:v>0</c:v>
                </c:pt>
                <c:pt idx="874036">
                  <c:v>0</c:v>
                </c:pt>
                <c:pt idx="874037">
                  <c:v>0</c:v>
                </c:pt>
                <c:pt idx="874038">
                  <c:v>0</c:v>
                </c:pt>
                <c:pt idx="874039">
                  <c:v>0</c:v>
                </c:pt>
                <c:pt idx="874040">
                  <c:v>0</c:v>
                </c:pt>
                <c:pt idx="874041">
                  <c:v>0</c:v>
                </c:pt>
                <c:pt idx="874042">
                  <c:v>0</c:v>
                </c:pt>
                <c:pt idx="874043">
                  <c:v>0</c:v>
                </c:pt>
                <c:pt idx="874044">
                  <c:v>0</c:v>
                </c:pt>
                <c:pt idx="874045">
                  <c:v>0</c:v>
                </c:pt>
                <c:pt idx="874046">
                  <c:v>0</c:v>
                </c:pt>
                <c:pt idx="874047">
                  <c:v>0</c:v>
                </c:pt>
                <c:pt idx="874048">
                  <c:v>0</c:v>
                </c:pt>
                <c:pt idx="874049">
                  <c:v>0</c:v>
                </c:pt>
                <c:pt idx="874050">
                  <c:v>0</c:v>
                </c:pt>
                <c:pt idx="874051">
                  <c:v>0</c:v>
                </c:pt>
                <c:pt idx="874052">
                  <c:v>0</c:v>
                </c:pt>
                <c:pt idx="874053">
                  <c:v>0</c:v>
                </c:pt>
                <c:pt idx="874054">
                  <c:v>0</c:v>
                </c:pt>
                <c:pt idx="874055">
                  <c:v>0</c:v>
                </c:pt>
                <c:pt idx="874056">
                  <c:v>0</c:v>
                </c:pt>
                <c:pt idx="874057">
                  <c:v>0</c:v>
                </c:pt>
                <c:pt idx="874058">
                  <c:v>0</c:v>
                </c:pt>
                <c:pt idx="874059">
                  <c:v>0</c:v>
                </c:pt>
                <c:pt idx="874060">
                  <c:v>0</c:v>
                </c:pt>
                <c:pt idx="874061">
                  <c:v>0</c:v>
                </c:pt>
                <c:pt idx="874062">
                  <c:v>0</c:v>
                </c:pt>
                <c:pt idx="874063">
                  <c:v>0</c:v>
                </c:pt>
                <c:pt idx="874064">
                  <c:v>0</c:v>
                </c:pt>
                <c:pt idx="874065">
                  <c:v>0</c:v>
                </c:pt>
                <c:pt idx="874066">
                  <c:v>0</c:v>
                </c:pt>
                <c:pt idx="874067">
                  <c:v>0</c:v>
                </c:pt>
                <c:pt idx="874068">
                  <c:v>0</c:v>
                </c:pt>
                <c:pt idx="874069">
                  <c:v>0</c:v>
                </c:pt>
                <c:pt idx="874070">
                  <c:v>0</c:v>
                </c:pt>
                <c:pt idx="874071">
                  <c:v>0</c:v>
                </c:pt>
                <c:pt idx="874072">
                  <c:v>0</c:v>
                </c:pt>
                <c:pt idx="874073">
                  <c:v>0</c:v>
                </c:pt>
                <c:pt idx="874074">
                  <c:v>0</c:v>
                </c:pt>
                <c:pt idx="874075">
                  <c:v>0</c:v>
                </c:pt>
                <c:pt idx="874076">
                  <c:v>0</c:v>
                </c:pt>
                <c:pt idx="874077">
                  <c:v>0</c:v>
                </c:pt>
                <c:pt idx="874078">
                  <c:v>0</c:v>
                </c:pt>
                <c:pt idx="874079">
                  <c:v>0</c:v>
                </c:pt>
                <c:pt idx="874080">
                  <c:v>0</c:v>
                </c:pt>
                <c:pt idx="874081">
                  <c:v>0</c:v>
                </c:pt>
                <c:pt idx="874082">
                  <c:v>0</c:v>
                </c:pt>
                <c:pt idx="874083">
                  <c:v>0</c:v>
                </c:pt>
                <c:pt idx="874084">
                  <c:v>0</c:v>
                </c:pt>
                <c:pt idx="874085">
                  <c:v>0</c:v>
                </c:pt>
                <c:pt idx="874086">
                  <c:v>0</c:v>
                </c:pt>
                <c:pt idx="874087">
                  <c:v>0</c:v>
                </c:pt>
                <c:pt idx="874088">
                  <c:v>0</c:v>
                </c:pt>
                <c:pt idx="874089">
                  <c:v>0</c:v>
                </c:pt>
                <c:pt idx="874090">
                  <c:v>0</c:v>
                </c:pt>
                <c:pt idx="874091">
                  <c:v>0</c:v>
                </c:pt>
                <c:pt idx="874092">
                  <c:v>0</c:v>
                </c:pt>
                <c:pt idx="874093">
                  <c:v>0</c:v>
                </c:pt>
                <c:pt idx="874094">
                  <c:v>0</c:v>
                </c:pt>
                <c:pt idx="874095">
                  <c:v>0</c:v>
                </c:pt>
                <c:pt idx="874096">
                  <c:v>0</c:v>
                </c:pt>
                <c:pt idx="874097">
                  <c:v>0</c:v>
                </c:pt>
                <c:pt idx="874098">
                  <c:v>0</c:v>
                </c:pt>
                <c:pt idx="874099">
                  <c:v>0</c:v>
                </c:pt>
                <c:pt idx="874100">
                  <c:v>0</c:v>
                </c:pt>
                <c:pt idx="874101">
                  <c:v>0</c:v>
                </c:pt>
                <c:pt idx="874102">
                  <c:v>0</c:v>
                </c:pt>
                <c:pt idx="874103">
                  <c:v>0</c:v>
                </c:pt>
                <c:pt idx="874104">
                  <c:v>0</c:v>
                </c:pt>
                <c:pt idx="874105">
                  <c:v>0</c:v>
                </c:pt>
                <c:pt idx="874106">
                  <c:v>0</c:v>
                </c:pt>
                <c:pt idx="874107">
                  <c:v>0</c:v>
                </c:pt>
                <c:pt idx="874108">
                  <c:v>0</c:v>
                </c:pt>
                <c:pt idx="874109">
                  <c:v>0</c:v>
                </c:pt>
                <c:pt idx="874110">
                  <c:v>0</c:v>
                </c:pt>
                <c:pt idx="874111">
                  <c:v>0</c:v>
                </c:pt>
                <c:pt idx="874112">
                  <c:v>0</c:v>
                </c:pt>
                <c:pt idx="874113">
                  <c:v>0</c:v>
                </c:pt>
                <c:pt idx="874114">
                  <c:v>0</c:v>
                </c:pt>
                <c:pt idx="874115">
                  <c:v>0</c:v>
                </c:pt>
                <c:pt idx="874116">
                  <c:v>0</c:v>
                </c:pt>
                <c:pt idx="874117">
                  <c:v>0</c:v>
                </c:pt>
                <c:pt idx="874118">
                  <c:v>0</c:v>
                </c:pt>
                <c:pt idx="874119">
                  <c:v>0</c:v>
                </c:pt>
                <c:pt idx="874120">
                  <c:v>0</c:v>
                </c:pt>
                <c:pt idx="874121">
                  <c:v>0</c:v>
                </c:pt>
                <c:pt idx="874122">
                  <c:v>0</c:v>
                </c:pt>
                <c:pt idx="874123">
                  <c:v>0</c:v>
                </c:pt>
                <c:pt idx="874124">
                  <c:v>0</c:v>
                </c:pt>
                <c:pt idx="874125">
                  <c:v>0</c:v>
                </c:pt>
                <c:pt idx="874126">
                  <c:v>0</c:v>
                </c:pt>
                <c:pt idx="874127">
                  <c:v>0</c:v>
                </c:pt>
                <c:pt idx="874128">
                  <c:v>0</c:v>
                </c:pt>
                <c:pt idx="874129">
                  <c:v>0</c:v>
                </c:pt>
                <c:pt idx="874130">
                  <c:v>0</c:v>
                </c:pt>
                <c:pt idx="874131">
                  <c:v>0</c:v>
                </c:pt>
                <c:pt idx="874132">
                  <c:v>0</c:v>
                </c:pt>
                <c:pt idx="874133">
                  <c:v>0</c:v>
                </c:pt>
                <c:pt idx="874134">
                  <c:v>0</c:v>
                </c:pt>
                <c:pt idx="874135">
                  <c:v>0</c:v>
                </c:pt>
                <c:pt idx="874136">
                  <c:v>0</c:v>
                </c:pt>
                <c:pt idx="874137">
                  <c:v>0</c:v>
                </c:pt>
                <c:pt idx="874138">
                  <c:v>0</c:v>
                </c:pt>
                <c:pt idx="874139">
                  <c:v>0</c:v>
                </c:pt>
                <c:pt idx="874140">
                  <c:v>0</c:v>
                </c:pt>
                <c:pt idx="874141">
                  <c:v>0</c:v>
                </c:pt>
                <c:pt idx="874142">
                  <c:v>0</c:v>
                </c:pt>
                <c:pt idx="874143">
                  <c:v>0</c:v>
                </c:pt>
                <c:pt idx="874144">
                  <c:v>0</c:v>
                </c:pt>
                <c:pt idx="874145">
                  <c:v>0</c:v>
                </c:pt>
                <c:pt idx="874146">
                  <c:v>0</c:v>
                </c:pt>
                <c:pt idx="874147">
                  <c:v>0</c:v>
                </c:pt>
                <c:pt idx="874148">
                  <c:v>0</c:v>
                </c:pt>
                <c:pt idx="874149">
                  <c:v>0</c:v>
                </c:pt>
                <c:pt idx="874150">
                  <c:v>0</c:v>
                </c:pt>
                <c:pt idx="874151">
                  <c:v>0</c:v>
                </c:pt>
                <c:pt idx="874152">
                  <c:v>0</c:v>
                </c:pt>
                <c:pt idx="874153">
                  <c:v>0</c:v>
                </c:pt>
                <c:pt idx="874154">
                  <c:v>0</c:v>
                </c:pt>
                <c:pt idx="874155">
                  <c:v>0</c:v>
                </c:pt>
                <c:pt idx="874156">
                  <c:v>0</c:v>
                </c:pt>
                <c:pt idx="874157">
                  <c:v>0</c:v>
                </c:pt>
                <c:pt idx="874158">
                  <c:v>0</c:v>
                </c:pt>
                <c:pt idx="874159">
                  <c:v>0</c:v>
                </c:pt>
                <c:pt idx="874160">
                  <c:v>0</c:v>
                </c:pt>
                <c:pt idx="874161">
                  <c:v>0</c:v>
                </c:pt>
                <c:pt idx="874162">
                  <c:v>0</c:v>
                </c:pt>
                <c:pt idx="874163">
                  <c:v>0</c:v>
                </c:pt>
                <c:pt idx="874164">
                  <c:v>0</c:v>
                </c:pt>
                <c:pt idx="874165">
                  <c:v>0</c:v>
                </c:pt>
                <c:pt idx="874166">
                  <c:v>0</c:v>
                </c:pt>
                <c:pt idx="874167">
                  <c:v>0</c:v>
                </c:pt>
                <c:pt idx="874168">
                  <c:v>0</c:v>
                </c:pt>
                <c:pt idx="874169">
                  <c:v>0</c:v>
                </c:pt>
                <c:pt idx="874170">
                  <c:v>0</c:v>
                </c:pt>
                <c:pt idx="874171">
                  <c:v>0</c:v>
                </c:pt>
                <c:pt idx="874172">
                  <c:v>0</c:v>
                </c:pt>
                <c:pt idx="874173">
                  <c:v>0</c:v>
                </c:pt>
                <c:pt idx="874174">
                  <c:v>0</c:v>
                </c:pt>
                <c:pt idx="874175">
                  <c:v>0</c:v>
                </c:pt>
                <c:pt idx="874176">
                  <c:v>0</c:v>
                </c:pt>
                <c:pt idx="874177">
                  <c:v>0</c:v>
                </c:pt>
                <c:pt idx="874178">
                  <c:v>0</c:v>
                </c:pt>
                <c:pt idx="874179">
                  <c:v>0</c:v>
                </c:pt>
                <c:pt idx="874180">
                  <c:v>0</c:v>
                </c:pt>
                <c:pt idx="874181">
                  <c:v>0</c:v>
                </c:pt>
                <c:pt idx="874182">
                  <c:v>0</c:v>
                </c:pt>
                <c:pt idx="874183">
                  <c:v>0</c:v>
                </c:pt>
                <c:pt idx="874184">
                  <c:v>0</c:v>
                </c:pt>
                <c:pt idx="874185">
                  <c:v>0</c:v>
                </c:pt>
                <c:pt idx="874186">
                  <c:v>0</c:v>
                </c:pt>
                <c:pt idx="874187">
                  <c:v>0</c:v>
                </c:pt>
                <c:pt idx="874188">
                  <c:v>0</c:v>
                </c:pt>
                <c:pt idx="874189">
                  <c:v>0</c:v>
                </c:pt>
                <c:pt idx="874190">
                  <c:v>0</c:v>
                </c:pt>
                <c:pt idx="874191">
                  <c:v>0</c:v>
                </c:pt>
                <c:pt idx="874192">
                  <c:v>0</c:v>
                </c:pt>
                <c:pt idx="874193">
                  <c:v>0</c:v>
                </c:pt>
                <c:pt idx="874194">
                  <c:v>0</c:v>
                </c:pt>
                <c:pt idx="874195">
                  <c:v>0</c:v>
                </c:pt>
                <c:pt idx="874196">
                  <c:v>0</c:v>
                </c:pt>
                <c:pt idx="874197">
                  <c:v>0</c:v>
                </c:pt>
                <c:pt idx="874198">
                  <c:v>0</c:v>
                </c:pt>
                <c:pt idx="874199">
                  <c:v>0</c:v>
                </c:pt>
                <c:pt idx="874200">
                  <c:v>0</c:v>
                </c:pt>
                <c:pt idx="874201">
                  <c:v>0</c:v>
                </c:pt>
                <c:pt idx="874202">
                  <c:v>0</c:v>
                </c:pt>
                <c:pt idx="874203">
                  <c:v>0</c:v>
                </c:pt>
                <c:pt idx="874204">
                  <c:v>0</c:v>
                </c:pt>
                <c:pt idx="874205">
                  <c:v>0</c:v>
                </c:pt>
                <c:pt idx="874206">
                  <c:v>0</c:v>
                </c:pt>
                <c:pt idx="874207">
                  <c:v>0</c:v>
                </c:pt>
                <c:pt idx="874208">
                  <c:v>0</c:v>
                </c:pt>
                <c:pt idx="874209">
                  <c:v>0</c:v>
                </c:pt>
                <c:pt idx="874210">
                  <c:v>0</c:v>
                </c:pt>
                <c:pt idx="874211">
                  <c:v>0</c:v>
                </c:pt>
                <c:pt idx="874212">
                  <c:v>0</c:v>
                </c:pt>
                <c:pt idx="874213">
                  <c:v>0</c:v>
                </c:pt>
                <c:pt idx="874214">
                  <c:v>0</c:v>
                </c:pt>
                <c:pt idx="874215">
                  <c:v>0</c:v>
                </c:pt>
                <c:pt idx="874216">
                  <c:v>0</c:v>
                </c:pt>
                <c:pt idx="874217">
                  <c:v>0</c:v>
                </c:pt>
                <c:pt idx="874218">
                  <c:v>0</c:v>
                </c:pt>
                <c:pt idx="874219">
                  <c:v>0</c:v>
                </c:pt>
                <c:pt idx="874220">
                  <c:v>0</c:v>
                </c:pt>
                <c:pt idx="874221">
                  <c:v>0</c:v>
                </c:pt>
                <c:pt idx="874222">
                  <c:v>0</c:v>
                </c:pt>
                <c:pt idx="874223">
                  <c:v>0</c:v>
                </c:pt>
                <c:pt idx="874224">
                  <c:v>0</c:v>
                </c:pt>
                <c:pt idx="874225">
                  <c:v>0</c:v>
                </c:pt>
                <c:pt idx="874226">
                  <c:v>0</c:v>
                </c:pt>
                <c:pt idx="874227">
                  <c:v>0</c:v>
                </c:pt>
                <c:pt idx="874228">
                  <c:v>0</c:v>
                </c:pt>
                <c:pt idx="874229">
                  <c:v>0</c:v>
                </c:pt>
                <c:pt idx="874230">
                  <c:v>0</c:v>
                </c:pt>
                <c:pt idx="874231">
                  <c:v>0</c:v>
                </c:pt>
                <c:pt idx="874232">
                  <c:v>0</c:v>
                </c:pt>
                <c:pt idx="874233">
                  <c:v>0</c:v>
                </c:pt>
                <c:pt idx="874234">
                  <c:v>0</c:v>
                </c:pt>
                <c:pt idx="874235">
                  <c:v>0</c:v>
                </c:pt>
                <c:pt idx="874236">
                  <c:v>0</c:v>
                </c:pt>
                <c:pt idx="874237">
                  <c:v>0</c:v>
                </c:pt>
                <c:pt idx="874238">
                  <c:v>0</c:v>
                </c:pt>
                <c:pt idx="874239">
                  <c:v>0</c:v>
                </c:pt>
                <c:pt idx="874240">
                  <c:v>0</c:v>
                </c:pt>
                <c:pt idx="874241">
                  <c:v>0</c:v>
                </c:pt>
                <c:pt idx="874242">
                  <c:v>0</c:v>
                </c:pt>
                <c:pt idx="874243">
                  <c:v>0</c:v>
                </c:pt>
                <c:pt idx="874244">
                  <c:v>0</c:v>
                </c:pt>
                <c:pt idx="874245">
                  <c:v>0</c:v>
                </c:pt>
                <c:pt idx="874246">
                  <c:v>0</c:v>
                </c:pt>
                <c:pt idx="874247">
                  <c:v>0</c:v>
                </c:pt>
                <c:pt idx="874248">
                  <c:v>0</c:v>
                </c:pt>
                <c:pt idx="874249">
                  <c:v>0</c:v>
                </c:pt>
                <c:pt idx="874250">
                  <c:v>0</c:v>
                </c:pt>
                <c:pt idx="874251">
                  <c:v>0</c:v>
                </c:pt>
                <c:pt idx="874252">
                  <c:v>0</c:v>
                </c:pt>
                <c:pt idx="874253">
                  <c:v>0</c:v>
                </c:pt>
                <c:pt idx="874254">
                  <c:v>0</c:v>
                </c:pt>
                <c:pt idx="874255">
                  <c:v>0</c:v>
                </c:pt>
                <c:pt idx="874256">
                  <c:v>0</c:v>
                </c:pt>
                <c:pt idx="874257">
                  <c:v>0</c:v>
                </c:pt>
                <c:pt idx="874258">
                  <c:v>0</c:v>
                </c:pt>
                <c:pt idx="874259">
                  <c:v>0</c:v>
                </c:pt>
                <c:pt idx="874260">
                  <c:v>0</c:v>
                </c:pt>
                <c:pt idx="874261">
                  <c:v>0</c:v>
                </c:pt>
                <c:pt idx="874262">
                  <c:v>0</c:v>
                </c:pt>
                <c:pt idx="874263">
                  <c:v>0</c:v>
                </c:pt>
                <c:pt idx="874264">
                  <c:v>0</c:v>
                </c:pt>
                <c:pt idx="874265">
                  <c:v>0</c:v>
                </c:pt>
                <c:pt idx="874266">
                  <c:v>0</c:v>
                </c:pt>
                <c:pt idx="874267">
                  <c:v>0</c:v>
                </c:pt>
                <c:pt idx="874268">
                  <c:v>0</c:v>
                </c:pt>
                <c:pt idx="874269">
                  <c:v>0</c:v>
                </c:pt>
                <c:pt idx="874270">
                  <c:v>0</c:v>
                </c:pt>
                <c:pt idx="874271">
                  <c:v>0</c:v>
                </c:pt>
                <c:pt idx="874272">
                  <c:v>0</c:v>
                </c:pt>
                <c:pt idx="874273">
                  <c:v>0</c:v>
                </c:pt>
                <c:pt idx="874274">
                  <c:v>0</c:v>
                </c:pt>
                <c:pt idx="874275">
                  <c:v>0</c:v>
                </c:pt>
                <c:pt idx="874276">
                  <c:v>0</c:v>
                </c:pt>
                <c:pt idx="874277">
                  <c:v>0</c:v>
                </c:pt>
                <c:pt idx="874278">
                  <c:v>0</c:v>
                </c:pt>
                <c:pt idx="874279">
                  <c:v>0</c:v>
                </c:pt>
                <c:pt idx="874280">
                  <c:v>0</c:v>
                </c:pt>
                <c:pt idx="874281">
                  <c:v>0</c:v>
                </c:pt>
                <c:pt idx="874282">
                  <c:v>0</c:v>
                </c:pt>
                <c:pt idx="874283">
                  <c:v>0</c:v>
                </c:pt>
                <c:pt idx="874284">
                  <c:v>0</c:v>
                </c:pt>
                <c:pt idx="874285">
                  <c:v>0</c:v>
                </c:pt>
                <c:pt idx="874286">
                  <c:v>0</c:v>
                </c:pt>
                <c:pt idx="874287">
                  <c:v>0</c:v>
                </c:pt>
                <c:pt idx="874288">
                  <c:v>0</c:v>
                </c:pt>
                <c:pt idx="874289">
                  <c:v>0</c:v>
                </c:pt>
                <c:pt idx="874290">
                  <c:v>0</c:v>
                </c:pt>
                <c:pt idx="874291">
                  <c:v>0</c:v>
                </c:pt>
                <c:pt idx="874292">
                  <c:v>0</c:v>
                </c:pt>
                <c:pt idx="874293">
                  <c:v>0</c:v>
                </c:pt>
                <c:pt idx="874294">
                  <c:v>0</c:v>
                </c:pt>
                <c:pt idx="874295">
                  <c:v>0</c:v>
                </c:pt>
                <c:pt idx="874296">
                  <c:v>0</c:v>
                </c:pt>
                <c:pt idx="874297">
                  <c:v>0</c:v>
                </c:pt>
                <c:pt idx="874298">
                  <c:v>0</c:v>
                </c:pt>
                <c:pt idx="874299">
                  <c:v>0</c:v>
                </c:pt>
                <c:pt idx="874300">
                  <c:v>0</c:v>
                </c:pt>
                <c:pt idx="874301">
                  <c:v>0</c:v>
                </c:pt>
                <c:pt idx="874302">
                  <c:v>0</c:v>
                </c:pt>
                <c:pt idx="874303">
                  <c:v>0</c:v>
                </c:pt>
                <c:pt idx="874304">
                  <c:v>0</c:v>
                </c:pt>
                <c:pt idx="874305">
                  <c:v>0</c:v>
                </c:pt>
                <c:pt idx="874306">
                  <c:v>0</c:v>
                </c:pt>
                <c:pt idx="874307">
                  <c:v>0</c:v>
                </c:pt>
                <c:pt idx="874308">
                  <c:v>0</c:v>
                </c:pt>
                <c:pt idx="874309">
                  <c:v>0</c:v>
                </c:pt>
                <c:pt idx="874310">
                  <c:v>0</c:v>
                </c:pt>
                <c:pt idx="874311">
                  <c:v>0</c:v>
                </c:pt>
                <c:pt idx="874312">
                  <c:v>0</c:v>
                </c:pt>
                <c:pt idx="874313">
                  <c:v>0</c:v>
                </c:pt>
                <c:pt idx="874314">
                  <c:v>0</c:v>
                </c:pt>
                <c:pt idx="874315">
                  <c:v>0</c:v>
                </c:pt>
                <c:pt idx="874316">
                  <c:v>0</c:v>
                </c:pt>
                <c:pt idx="874317">
                  <c:v>0</c:v>
                </c:pt>
                <c:pt idx="874318">
                  <c:v>0</c:v>
                </c:pt>
                <c:pt idx="874319">
                  <c:v>0</c:v>
                </c:pt>
                <c:pt idx="874320">
                  <c:v>0</c:v>
                </c:pt>
                <c:pt idx="874321">
                  <c:v>0</c:v>
                </c:pt>
                <c:pt idx="874322">
                  <c:v>0</c:v>
                </c:pt>
                <c:pt idx="874323">
                  <c:v>0</c:v>
                </c:pt>
                <c:pt idx="874324">
                  <c:v>0</c:v>
                </c:pt>
                <c:pt idx="874325">
                  <c:v>0</c:v>
                </c:pt>
                <c:pt idx="874326">
                  <c:v>0</c:v>
                </c:pt>
                <c:pt idx="874327">
                  <c:v>0</c:v>
                </c:pt>
                <c:pt idx="874328">
                  <c:v>0</c:v>
                </c:pt>
                <c:pt idx="874329">
                  <c:v>0</c:v>
                </c:pt>
                <c:pt idx="874330">
                  <c:v>0</c:v>
                </c:pt>
                <c:pt idx="874331">
                  <c:v>0</c:v>
                </c:pt>
                <c:pt idx="874332">
                  <c:v>0</c:v>
                </c:pt>
                <c:pt idx="874333">
                  <c:v>0</c:v>
                </c:pt>
                <c:pt idx="874334">
                  <c:v>0</c:v>
                </c:pt>
                <c:pt idx="874335">
                  <c:v>0</c:v>
                </c:pt>
                <c:pt idx="874336">
                  <c:v>0</c:v>
                </c:pt>
                <c:pt idx="874337">
                  <c:v>0</c:v>
                </c:pt>
                <c:pt idx="874338">
                  <c:v>0</c:v>
                </c:pt>
                <c:pt idx="874339">
                  <c:v>0</c:v>
                </c:pt>
                <c:pt idx="874340">
                  <c:v>0</c:v>
                </c:pt>
                <c:pt idx="874341">
                  <c:v>0</c:v>
                </c:pt>
                <c:pt idx="874342">
                  <c:v>0</c:v>
                </c:pt>
                <c:pt idx="874343">
                  <c:v>0</c:v>
                </c:pt>
                <c:pt idx="874344">
                  <c:v>0</c:v>
                </c:pt>
                <c:pt idx="874345">
                  <c:v>0</c:v>
                </c:pt>
                <c:pt idx="874346">
                  <c:v>0</c:v>
                </c:pt>
                <c:pt idx="874347">
                  <c:v>0</c:v>
                </c:pt>
                <c:pt idx="874348">
                  <c:v>0</c:v>
                </c:pt>
                <c:pt idx="874349">
                  <c:v>0</c:v>
                </c:pt>
                <c:pt idx="874350">
                  <c:v>0</c:v>
                </c:pt>
                <c:pt idx="874351">
                  <c:v>0</c:v>
                </c:pt>
                <c:pt idx="874352">
                  <c:v>0</c:v>
                </c:pt>
                <c:pt idx="874353">
                  <c:v>0</c:v>
                </c:pt>
                <c:pt idx="874354">
                  <c:v>0</c:v>
                </c:pt>
                <c:pt idx="874355">
                  <c:v>0</c:v>
                </c:pt>
                <c:pt idx="874356">
                  <c:v>0</c:v>
                </c:pt>
                <c:pt idx="874357">
                  <c:v>0</c:v>
                </c:pt>
                <c:pt idx="874358">
                  <c:v>0</c:v>
                </c:pt>
                <c:pt idx="874359">
                  <c:v>0</c:v>
                </c:pt>
                <c:pt idx="874360">
                  <c:v>0</c:v>
                </c:pt>
                <c:pt idx="874361">
                  <c:v>0</c:v>
                </c:pt>
                <c:pt idx="874362">
                  <c:v>0</c:v>
                </c:pt>
                <c:pt idx="874363">
                  <c:v>0</c:v>
                </c:pt>
                <c:pt idx="874364">
                  <c:v>0</c:v>
                </c:pt>
                <c:pt idx="874365">
                  <c:v>0</c:v>
                </c:pt>
                <c:pt idx="874366">
                  <c:v>0</c:v>
                </c:pt>
                <c:pt idx="874367">
                  <c:v>0</c:v>
                </c:pt>
                <c:pt idx="874368">
                  <c:v>0</c:v>
                </c:pt>
                <c:pt idx="874369">
                  <c:v>0</c:v>
                </c:pt>
                <c:pt idx="874370">
                  <c:v>0</c:v>
                </c:pt>
                <c:pt idx="874371">
                  <c:v>0</c:v>
                </c:pt>
                <c:pt idx="874372">
                  <c:v>0</c:v>
                </c:pt>
                <c:pt idx="874373">
                  <c:v>0</c:v>
                </c:pt>
                <c:pt idx="874374">
                  <c:v>0</c:v>
                </c:pt>
                <c:pt idx="874375">
                  <c:v>0</c:v>
                </c:pt>
                <c:pt idx="874376">
                  <c:v>0</c:v>
                </c:pt>
                <c:pt idx="874377">
                  <c:v>0</c:v>
                </c:pt>
                <c:pt idx="874378">
                  <c:v>0</c:v>
                </c:pt>
                <c:pt idx="874379">
                  <c:v>0</c:v>
                </c:pt>
                <c:pt idx="874380">
                  <c:v>0</c:v>
                </c:pt>
                <c:pt idx="874381">
                  <c:v>0</c:v>
                </c:pt>
                <c:pt idx="874382">
                  <c:v>0</c:v>
                </c:pt>
                <c:pt idx="874383">
                  <c:v>0</c:v>
                </c:pt>
                <c:pt idx="874384">
                  <c:v>0</c:v>
                </c:pt>
                <c:pt idx="874385">
                  <c:v>0</c:v>
                </c:pt>
                <c:pt idx="874386">
                  <c:v>0</c:v>
                </c:pt>
                <c:pt idx="874387">
                  <c:v>0</c:v>
                </c:pt>
                <c:pt idx="874388">
                  <c:v>0</c:v>
                </c:pt>
                <c:pt idx="874389">
                  <c:v>0</c:v>
                </c:pt>
                <c:pt idx="874390">
                  <c:v>0</c:v>
                </c:pt>
                <c:pt idx="874391">
                  <c:v>0</c:v>
                </c:pt>
                <c:pt idx="874392">
                  <c:v>0</c:v>
                </c:pt>
                <c:pt idx="874393">
                  <c:v>0</c:v>
                </c:pt>
                <c:pt idx="874394">
                  <c:v>0</c:v>
                </c:pt>
                <c:pt idx="874395">
                  <c:v>0</c:v>
                </c:pt>
                <c:pt idx="874396">
                  <c:v>0</c:v>
                </c:pt>
                <c:pt idx="874397">
                  <c:v>0</c:v>
                </c:pt>
                <c:pt idx="874398">
                  <c:v>0</c:v>
                </c:pt>
                <c:pt idx="874399">
                  <c:v>0</c:v>
                </c:pt>
                <c:pt idx="874400">
                  <c:v>0</c:v>
                </c:pt>
                <c:pt idx="874401">
                  <c:v>0</c:v>
                </c:pt>
                <c:pt idx="874402">
                  <c:v>0</c:v>
                </c:pt>
                <c:pt idx="874403">
                  <c:v>0</c:v>
                </c:pt>
                <c:pt idx="874404">
                  <c:v>0</c:v>
                </c:pt>
                <c:pt idx="874405">
                  <c:v>0</c:v>
                </c:pt>
                <c:pt idx="874406">
                  <c:v>0</c:v>
                </c:pt>
                <c:pt idx="874407">
                  <c:v>0</c:v>
                </c:pt>
                <c:pt idx="874408">
                  <c:v>0</c:v>
                </c:pt>
                <c:pt idx="874409">
                  <c:v>0</c:v>
                </c:pt>
                <c:pt idx="874410">
                  <c:v>0</c:v>
                </c:pt>
                <c:pt idx="874411">
                  <c:v>0</c:v>
                </c:pt>
                <c:pt idx="874412">
                  <c:v>0</c:v>
                </c:pt>
                <c:pt idx="874413">
                  <c:v>0</c:v>
                </c:pt>
                <c:pt idx="874414">
                  <c:v>0</c:v>
                </c:pt>
                <c:pt idx="874415">
                  <c:v>0</c:v>
                </c:pt>
                <c:pt idx="874416">
                  <c:v>0</c:v>
                </c:pt>
                <c:pt idx="874417">
                  <c:v>0</c:v>
                </c:pt>
                <c:pt idx="874418">
                  <c:v>0</c:v>
                </c:pt>
                <c:pt idx="874419">
                  <c:v>0</c:v>
                </c:pt>
                <c:pt idx="874420">
                  <c:v>0</c:v>
                </c:pt>
                <c:pt idx="874421">
                  <c:v>0</c:v>
                </c:pt>
                <c:pt idx="874422">
                  <c:v>0</c:v>
                </c:pt>
                <c:pt idx="874423">
                  <c:v>0</c:v>
                </c:pt>
                <c:pt idx="874424">
                  <c:v>0</c:v>
                </c:pt>
                <c:pt idx="874425">
                  <c:v>0</c:v>
                </c:pt>
                <c:pt idx="874426">
                  <c:v>0</c:v>
                </c:pt>
                <c:pt idx="874427">
                  <c:v>0</c:v>
                </c:pt>
                <c:pt idx="874428">
                  <c:v>0</c:v>
                </c:pt>
                <c:pt idx="874429">
                  <c:v>0</c:v>
                </c:pt>
                <c:pt idx="874430">
                  <c:v>0</c:v>
                </c:pt>
                <c:pt idx="874431">
                  <c:v>0</c:v>
                </c:pt>
                <c:pt idx="874432">
                  <c:v>0</c:v>
                </c:pt>
                <c:pt idx="874433">
                  <c:v>0</c:v>
                </c:pt>
                <c:pt idx="874434">
                  <c:v>0</c:v>
                </c:pt>
                <c:pt idx="874435">
                  <c:v>0</c:v>
                </c:pt>
                <c:pt idx="874436">
                  <c:v>0</c:v>
                </c:pt>
                <c:pt idx="874437">
                  <c:v>0</c:v>
                </c:pt>
                <c:pt idx="874438">
                  <c:v>0</c:v>
                </c:pt>
                <c:pt idx="874439">
                  <c:v>0</c:v>
                </c:pt>
                <c:pt idx="874440">
                  <c:v>0</c:v>
                </c:pt>
                <c:pt idx="874441">
                  <c:v>0</c:v>
                </c:pt>
                <c:pt idx="874442">
                  <c:v>0</c:v>
                </c:pt>
                <c:pt idx="874443">
                  <c:v>0</c:v>
                </c:pt>
                <c:pt idx="874444">
                  <c:v>0</c:v>
                </c:pt>
                <c:pt idx="874445">
                  <c:v>0</c:v>
                </c:pt>
                <c:pt idx="874446">
                  <c:v>0</c:v>
                </c:pt>
                <c:pt idx="874447">
                  <c:v>0</c:v>
                </c:pt>
                <c:pt idx="874448">
                  <c:v>0</c:v>
                </c:pt>
                <c:pt idx="874449">
                  <c:v>0</c:v>
                </c:pt>
                <c:pt idx="874450">
                  <c:v>0</c:v>
                </c:pt>
                <c:pt idx="874451">
                  <c:v>0</c:v>
                </c:pt>
                <c:pt idx="874452">
                  <c:v>0</c:v>
                </c:pt>
                <c:pt idx="874453">
                  <c:v>0</c:v>
                </c:pt>
                <c:pt idx="874454">
                  <c:v>0</c:v>
                </c:pt>
                <c:pt idx="874455">
                  <c:v>0</c:v>
                </c:pt>
                <c:pt idx="874456">
                  <c:v>0</c:v>
                </c:pt>
                <c:pt idx="874457">
                  <c:v>0</c:v>
                </c:pt>
                <c:pt idx="874458">
                  <c:v>0</c:v>
                </c:pt>
                <c:pt idx="874459">
                  <c:v>0</c:v>
                </c:pt>
                <c:pt idx="874460">
                  <c:v>0</c:v>
                </c:pt>
                <c:pt idx="874461">
                  <c:v>0</c:v>
                </c:pt>
                <c:pt idx="874462">
                  <c:v>0</c:v>
                </c:pt>
                <c:pt idx="874463">
                  <c:v>0</c:v>
                </c:pt>
                <c:pt idx="874464">
                  <c:v>0</c:v>
                </c:pt>
                <c:pt idx="874465">
                  <c:v>0</c:v>
                </c:pt>
                <c:pt idx="874466">
                  <c:v>0</c:v>
                </c:pt>
                <c:pt idx="874467">
                  <c:v>0</c:v>
                </c:pt>
                <c:pt idx="874468">
                  <c:v>0</c:v>
                </c:pt>
                <c:pt idx="874469">
                  <c:v>0</c:v>
                </c:pt>
                <c:pt idx="874470">
                  <c:v>0</c:v>
                </c:pt>
                <c:pt idx="874471">
                  <c:v>0</c:v>
                </c:pt>
                <c:pt idx="874472">
                  <c:v>0</c:v>
                </c:pt>
                <c:pt idx="874473">
                  <c:v>0</c:v>
                </c:pt>
                <c:pt idx="874474">
                  <c:v>0</c:v>
                </c:pt>
                <c:pt idx="874475">
                  <c:v>0</c:v>
                </c:pt>
                <c:pt idx="874476">
                  <c:v>0</c:v>
                </c:pt>
                <c:pt idx="874477">
                  <c:v>0</c:v>
                </c:pt>
                <c:pt idx="874478">
                  <c:v>0</c:v>
                </c:pt>
                <c:pt idx="874479">
                  <c:v>0</c:v>
                </c:pt>
                <c:pt idx="874480">
                  <c:v>0</c:v>
                </c:pt>
                <c:pt idx="874481">
                  <c:v>0</c:v>
                </c:pt>
                <c:pt idx="874482">
                  <c:v>0</c:v>
                </c:pt>
                <c:pt idx="874483">
                  <c:v>0</c:v>
                </c:pt>
                <c:pt idx="874484">
                  <c:v>0</c:v>
                </c:pt>
                <c:pt idx="874485">
                  <c:v>0</c:v>
                </c:pt>
                <c:pt idx="874486">
                  <c:v>0</c:v>
                </c:pt>
                <c:pt idx="874487">
                  <c:v>0</c:v>
                </c:pt>
                <c:pt idx="874488">
                  <c:v>0</c:v>
                </c:pt>
                <c:pt idx="874489">
                  <c:v>0</c:v>
                </c:pt>
                <c:pt idx="874490">
                  <c:v>0</c:v>
                </c:pt>
                <c:pt idx="874491">
                  <c:v>0</c:v>
                </c:pt>
                <c:pt idx="874492">
                  <c:v>0</c:v>
                </c:pt>
                <c:pt idx="874493">
                  <c:v>0</c:v>
                </c:pt>
                <c:pt idx="874494">
                  <c:v>0</c:v>
                </c:pt>
                <c:pt idx="874495">
                  <c:v>0</c:v>
                </c:pt>
                <c:pt idx="874496">
                  <c:v>0</c:v>
                </c:pt>
                <c:pt idx="874497">
                  <c:v>0</c:v>
                </c:pt>
                <c:pt idx="874498">
                  <c:v>0</c:v>
                </c:pt>
                <c:pt idx="874499">
                  <c:v>0</c:v>
                </c:pt>
                <c:pt idx="874500">
                  <c:v>0</c:v>
                </c:pt>
                <c:pt idx="874501">
                  <c:v>0</c:v>
                </c:pt>
                <c:pt idx="874502">
                  <c:v>0</c:v>
                </c:pt>
                <c:pt idx="874503">
                  <c:v>0</c:v>
                </c:pt>
                <c:pt idx="874504">
                  <c:v>0</c:v>
                </c:pt>
                <c:pt idx="874505">
                  <c:v>0</c:v>
                </c:pt>
                <c:pt idx="874506">
                  <c:v>0</c:v>
                </c:pt>
                <c:pt idx="874507">
                  <c:v>0</c:v>
                </c:pt>
                <c:pt idx="874508">
                  <c:v>0</c:v>
                </c:pt>
                <c:pt idx="874509">
                  <c:v>0</c:v>
                </c:pt>
                <c:pt idx="874510">
                  <c:v>0</c:v>
                </c:pt>
                <c:pt idx="874511">
                  <c:v>0</c:v>
                </c:pt>
                <c:pt idx="874512">
                  <c:v>0</c:v>
                </c:pt>
                <c:pt idx="874513">
                  <c:v>0</c:v>
                </c:pt>
                <c:pt idx="874514">
                  <c:v>0</c:v>
                </c:pt>
                <c:pt idx="874515">
                  <c:v>0</c:v>
                </c:pt>
                <c:pt idx="874516">
                  <c:v>0</c:v>
                </c:pt>
                <c:pt idx="874517">
                  <c:v>0</c:v>
                </c:pt>
                <c:pt idx="874518">
                  <c:v>0</c:v>
                </c:pt>
                <c:pt idx="874519">
                  <c:v>0</c:v>
                </c:pt>
                <c:pt idx="874520">
                  <c:v>0</c:v>
                </c:pt>
                <c:pt idx="874521">
                  <c:v>0</c:v>
                </c:pt>
                <c:pt idx="874522">
                  <c:v>0</c:v>
                </c:pt>
                <c:pt idx="874523">
                  <c:v>0</c:v>
                </c:pt>
                <c:pt idx="874524">
                  <c:v>0</c:v>
                </c:pt>
                <c:pt idx="874525">
                  <c:v>0</c:v>
                </c:pt>
                <c:pt idx="874526">
                  <c:v>0</c:v>
                </c:pt>
                <c:pt idx="874527">
                  <c:v>0</c:v>
                </c:pt>
                <c:pt idx="874528">
                  <c:v>0</c:v>
                </c:pt>
                <c:pt idx="874529">
                  <c:v>0</c:v>
                </c:pt>
                <c:pt idx="874530">
                  <c:v>0</c:v>
                </c:pt>
                <c:pt idx="874531">
                  <c:v>0</c:v>
                </c:pt>
                <c:pt idx="874532">
                  <c:v>0</c:v>
                </c:pt>
                <c:pt idx="874533">
                  <c:v>0</c:v>
                </c:pt>
                <c:pt idx="874534">
                  <c:v>0</c:v>
                </c:pt>
                <c:pt idx="874535">
                  <c:v>0</c:v>
                </c:pt>
                <c:pt idx="874536">
                  <c:v>0</c:v>
                </c:pt>
                <c:pt idx="874537">
                  <c:v>0</c:v>
                </c:pt>
                <c:pt idx="874538">
                  <c:v>0</c:v>
                </c:pt>
                <c:pt idx="874539">
                  <c:v>0</c:v>
                </c:pt>
                <c:pt idx="874540">
                  <c:v>0</c:v>
                </c:pt>
                <c:pt idx="874541">
                  <c:v>0</c:v>
                </c:pt>
                <c:pt idx="874542">
                  <c:v>0</c:v>
                </c:pt>
                <c:pt idx="874543">
                  <c:v>0</c:v>
                </c:pt>
                <c:pt idx="874544">
                  <c:v>0</c:v>
                </c:pt>
                <c:pt idx="874545">
                  <c:v>0</c:v>
                </c:pt>
                <c:pt idx="874546">
                  <c:v>0</c:v>
                </c:pt>
                <c:pt idx="874547">
                  <c:v>0</c:v>
                </c:pt>
                <c:pt idx="874548">
                  <c:v>0</c:v>
                </c:pt>
                <c:pt idx="874549">
                  <c:v>0</c:v>
                </c:pt>
                <c:pt idx="874550">
                  <c:v>0</c:v>
                </c:pt>
                <c:pt idx="874551">
                  <c:v>0</c:v>
                </c:pt>
                <c:pt idx="874552">
                  <c:v>0</c:v>
                </c:pt>
                <c:pt idx="874553">
                  <c:v>0</c:v>
                </c:pt>
                <c:pt idx="874554">
                  <c:v>0</c:v>
                </c:pt>
                <c:pt idx="874555">
                  <c:v>0</c:v>
                </c:pt>
                <c:pt idx="874556">
                  <c:v>0</c:v>
                </c:pt>
                <c:pt idx="874557">
                  <c:v>0</c:v>
                </c:pt>
                <c:pt idx="874558">
                  <c:v>0</c:v>
                </c:pt>
                <c:pt idx="874559">
                  <c:v>0</c:v>
                </c:pt>
                <c:pt idx="874560">
                  <c:v>0</c:v>
                </c:pt>
                <c:pt idx="874561">
                  <c:v>0</c:v>
                </c:pt>
                <c:pt idx="874562">
                  <c:v>0</c:v>
                </c:pt>
                <c:pt idx="874563">
                  <c:v>0</c:v>
                </c:pt>
                <c:pt idx="874564">
                  <c:v>0</c:v>
                </c:pt>
                <c:pt idx="874565">
                  <c:v>0</c:v>
                </c:pt>
                <c:pt idx="874566">
                  <c:v>0</c:v>
                </c:pt>
                <c:pt idx="874567">
                  <c:v>0</c:v>
                </c:pt>
                <c:pt idx="874568">
                  <c:v>0</c:v>
                </c:pt>
                <c:pt idx="874569">
                  <c:v>0</c:v>
                </c:pt>
                <c:pt idx="874570">
                  <c:v>0</c:v>
                </c:pt>
                <c:pt idx="874571">
                  <c:v>0</c:v>
                </c:pt>
                <c:pt idx="874572">
                  <c:v>0</c:v>
                </c:pt>
                <c:pt idx="874573">
                  <c:v>0</c:v>
                </c:pt>
                <c:pt idx="874574">
                  <c:v>0</c:v>
                </c:pt>
                <c:pt idx="874575">
                  <c:v>0</c:v>
                </c:pt>
                <c:pt idx="874576">
                  <c:v>0</c:v>
                </c:pt>
                <c:pt idx="874577">
                  <c:v>0</c:v>
                </c:pt>
                <c:pt idx="874578">
                  <c:v>0</c:v>
                </c:pt>
                <c:pt idx="874579">
                  <c:v>0</c:v>
                </c:pt>
                <c:pt idx="874580">
                  <c:v>0</c:v>
                </c:pt>
                <c:pt idx="874581">
                  <c:v>0</c:v>
                </c:pt>
                <c:pt idx="874582">
                  <c:v>0</c:v>
                </c:pt>
                <c:pt idx="874583">
                  <c:v>0</c:v>
                </c:pt>
                <c:pt idx="874584">
                  <c:v>0</c:v>
                </c:pt>
                <c:pt idx="874585">
                  <c:v>0</c:v>
                </c:pt>
                <c:pt idx="874586">
                  <c:v>0</c:v>
                </c:pt>
                <c:pt idx="874587">
                  <c:v>0</c:v>
                </c:pt>
                <c:pt idx="874588">
                  <c:v>0</c:v>
                </c:pt>
                <c:pt idx="874589">
                  <c:v>0</c:v>
                </c:pt>
                <c:pt idx="874590">
                  <c:v>0</c:v>
                </c:pt>
                <c:pt idx="874591">
                  <c:v>0</c:v>
                </c:pt>
                <c:pt idx="874592">
                  <c:v>0</c:v>
                </c:pt>
                <c:pt idx="874593">
                  <c:v>0</c:v>
                </c:pt>
                <c:pt idx="874594">
                  <c:v>0</c:v>
                </c:pt>
                <c:pt idx="874595">
                  <c:v>0</c:v>
                </c:pt>
                <c:pt idx="874596">
                  <c:v>0</c:v>
                </c:pt>
                <c:pt idx="874597">
                  <c:v>0</c:v>
                </c:pt>
                <c:pt idx="874598">
                  <c:v>0</c:v>
                </c:pt>
                <c:pt idx="874599">
                  <c:v>0</c:v>
                </c:pt>
                <c:pt idx="874600">
                  <c:v>0</c:v>
                </c:pt>
                <c:pt idx="874601">
                  <c:v>0</c:v>
                </c:pt>
                <c:pt idx="874602">
                  <c:v>0</c:v>
                </c:pt>
                <c:pt idx="874603">
                  <c:v>0</c:v>
                </c:pt>
                <c:pt idx="874604">
                  <c:v>0</c:v>
                </c:pt>
                <c:pt idx="874605">
                  <c:v>0</c:v>
                </c:pt>
                <c:pt idx="874606">
                  <c:v>0</c:v>
                </c:pt>
                <c:pt idx="874607">
                  <c:v>0</c:v>
                </c:pt>
                <c:pt idx="874608">
                  <c:v>0</c:v>
                </c:pt>
                <c:pt idx="874609">
                  <c:v>0</c:v>
                </c:pt>
                <c:pt idx="874610">
                  <c:v>0</c:v>
                </c:pt>
                <c:pt idx="874611">
                  <c:v>0</c:v>
                </c:pt>
                <c:pt idx="874612">
                  <c:v>0</c:v>
                </c:pt>
                <c:pt idx="874613">
                  <c:v>0</c:v>
                </c:pt>
                <c:pt idx="874614">
                  <c:v>0</c:v>
                </c:pt>
                <c:pt idx="874615">
                  <c:v>0</c:v>
                </c:pt>
                <c:pt idx="874616">
                  <c:v>0</c:v>
                </c:pt>
                <c:pt idx="874617">
                  <c:v>0</c:v>
                </c:pt>
                <c:pt idx="874618">
                  <c:v>0</c:v>
                </c:pt>
                <c:pt idx="874619">
                  <c:v>0</c:v>
                </c:pt>
                <c:pt idx="874620">
                  <c:v>0</c:v>
                </c:pt>
                <c:pt idx="874621">
                  <c:v>0</c:v>
                </c:pt>
                <c:pt idx="874622">
                  <c:v>0</c:v>
                </c:pt>
                <c:pt idx="874623">
                  <c:v>0</c:v>
                </c:pt>
                <c:pt idx="874624">
                  <c:v>0</c:v>
                </c:pt>
                <c:pt idx="874625">
                  <c:v>0</c:v>
                </c:pt>
                <c:pt idx="874626">
                  <c:v>0</c:v>
                </c:pt>
                <c:pt idx="874627">
                  <c:v>0</c:v>
                </c:pt>
                <c:pt idx="874628">
                  <c:v>0</c:v>
                </c:pt>
                <c:pt idx="874629">
                  <c:v>0</c:v>
                </c:pt>
                <c:pt idx="874630">
                  <c:v>0</c:v>
                </c:pt>
                <c:pt idx="874631">
                  <c:v>0</c:v>
                </c:pt>
                <c:pt idx="874632">
                  <c:v>0</c:v>
                </c:pt>
                <c:pt idx="874633">
                  <c:v>0</c:v>
                </c:pt>
                <c:pt idx="874634">
                  <c:v>0</c:v>
                </c:pt>
                <c:pt idx="874635">
                  <c:v>0</c:v>
                </c:pt>
                <c:pt idx="874636">
                  <c:v>0</c:v>
                </c:pt>
                <c:pt idx="874637">
                  <c:v>0</c:v>
                </c:pt>
                <c:pt idx="874638">
                  <c:v>0</c:v>
                </c:pt>
                <c:pt idx="874639">
                  <c:v>0</c:v>
                </c:pt>
                <c:pt idx="874640">
                  <c:v>0</c:v>
                </c:pt>
                <c:pt idx="874641">
                  <c:v>0</c:v>
                </c:pt>
                <c:pt idx="874642">
                  <c:v>0</c:v>
                </c:pt>
                <c:pt idx="874643">
                  <c:v>0</c:v>
                </c:pt>
                <c:pt idx="874644">
                  <c:v>0</c:v>
                </c:pt>
                <c:pt idx="874645">
                  <c:v>0</c:v>
                </c:pt>
                <c:pt idx="874646">
                  <c:v>0</c:v>
                </c:pt>
                <c:pt idx="874647">
                  <c:v>0</c:v>
                </c:pt>
                <c:pt idx="874648">
                  <c:v>0</c:v>
                </c:pt>
                <c:pt idx="874649">
                  <c:v>0</c:v>
                </c:pt>
                <c:pt idx="874650">
                  <c:v>0</c:v>
                </c:pt>
                <c:pt idx="874651">
                  <c:v>0</c:v>
                </c:pt>
                <c:pt idx="874652">
                  <c:v>0</c:v>
                </c:pt>
                <c:pt idx="874653">
                  <c:v>0</c:v>
                </c:pt>
                <c:pt idx="874654">
                  <c:v>0</c:v>
                </c:pt>
                <c:pt idx="874655">
                  <c:v>0</c:v>
                </c:pt>
                <c:pt idx="874656">
                  <c:v>0</c:v>
                </c:pt>
                <c:pt idx="874657">
                  <c:v>0</c:v>
                </c:pt>
                <c:pt idx="874658">
                  <c:v>0</c:v>
                </c:pt>
                <c:pt idx="874659">
                  <c:v>0</c:v>
                </c:pt>
                <c:pt idx="874660">
                  <c:v>0</c:v>
                </c:pt>
                <c:pt idx="874661">
                  <c:v>0</c:v>
                </c:pt>
                <c:pt idx="874662">
                  <c:v>0</c:v>
                </c:pt>
                <c:pt idx="874663">
                  <c:v>0</c:v>
                </c:pt>
                <c:pt idx="874664">
                  <c:v>0</c:v>
                </c:pt>
                <c:pt idx="874665">
                  <c:v>0</c:v>
                </c:pt>
                <c:pt idx="874666">
                  <c:v>0</c:v>
                </c:pt>
                <c:pt idx="874667">
                  <c:v>0</c:v>
                </c:pt>
                <c:pt idx="874668">
                  <c:v>0</c:v>
                </c:pt>
                <c:pt idx="874669">
                  <c:v>0</c:v>
                </c:pt>
                <c:pt idx="874670">
                  <c:v>0</c:v>
                </c:pt>
                <c:pt idx="874671">
                  <c:v>0</c:v>
                </c:pt>
                <c:pt idx="874672">
                  <c:v>0</c:v>
                </c:pt>
                <c:pt idx="874673">
                  <c:v>0</c:v>
                </c:pt>
                <c:pt idx="874674">
                  <c:v>0</c:v>
                </c:pt>
                <c:pt idx="874675">
                  <c:v>0</c:v>
                </c:pt>
                <c:pt idx="874676">
                  <c:v>0</c:v>
                </c:pt>
                <c:pt idx="874677">
                  <c:v>0</c:v>
                </c:pt>
                <c:pt idx="874678">
                  <c:v>0</c:v>
                </c:pt>
                <c:pt idx="874679">
                  <c:v>0</c:v>
                </c:pt>
                <c:pt idx="874680">
                  <c:v>0</c:v>
                </c:pt>
                <c:pt idx="874681">
                  <c:v>0</c:v>
                </c:pt>
                <c:pt idx="874682">
                  <c:v>0</c:v>
                </c:pt>
                <c:pt idx="874683">
                  <c:v>0</c:v>
                </c:pt>
                <c:pt idx="874684">
                  <c:v>0</c:v>
                </c:pt>
                <c:pt idx="874685">
                  <c:v>0</c:v>
                </c:pt>
                <c:pt idx="874686">
                  <c:v>0</c:v>
                </c:pt>
                <c:pt idx="874687">
                  <c:v>0</c:v>
                </c:pt>
                <c:pt idx="874688">
                  <c:v>0</c:v>
                </c:pt>
                <c:pt idx="874689">
                  <c:v>0</c:v>
                </c:pt>
                <c:pt idx="874690">
                  <c:v>0</c:v>
                </c:pt>
                <c:pt idx="874691">
                  <c:v>0</c:v>
                </c:pt>
                <c:pt idx="874692">
                  <c:v>0</c:v>
                </c:pt>
                <c:pt idx="874693">
                  <c:v>0</c:v>
                </c:pt>
                <c:pt idx="874694">
                  <c:v>0</c:v>
                </c:pt>
                <c:pt idx="874695">
                  <c:v>0</c:v>
                </c:pt>
                <c:pt idx="874696">
                  <c:v>0</c:v>
                </c:pt>
                <c:pt idx="874697">
                  <c:v>0</c:v>
                </c:pt>
                <c:pt idx="874698">
                  <c:v>0</c:v>
                </c:pt>
                <c:pt idx="874699">
                  <c:v>0</c:v>
                </c:pt>
                <c:pt idx="874700">
                  <c:v>0</c:v>
                </c:pt>
                <c:pt idx="874701">
                  <c:v>0</c:v>
                </c:pt>
                <c:pt idx="874702">
                  <c:v>0</c:v>
                </c:pt>
                <c:pt idx="874703">
                  <c:v>0</c:v>
                </c:pt>
                <c:pt idx="874704">
                  <c:v>0</c:v>
                </c:pt>
                <c:pt idx="874705">
                  <c:v>0</c:v>
                </c:pt>
                <c:pt idx="874706">
                  <c:v>0</c:v>
                </c:pt>
                <c:pt idx="874707">
                  <c:v>0</c:v>
                </c:pt>
                <c:pt idx="874708">
                  <c:v>0</c:v>
                </c:pt>
                <c:pt idx="874709">
                  <c:v>0</c:v>
                </c:pt>
                <c:pt idx="874710">
                  <c:v>0</c:v>
                </c:pt>
                <c:pt idx="874711">
                  <c:v>0</c:v>
                </c:pt>
                <c:pt idx="874712">
                  <c:v>0</c:v>
                </c:pt>
                <c:pt idx="874713">
                  <c:v>0</c:v>
                </c:pt>
                <c:pt idx="874714">
                  <c:v>0</c:v>
                </c:pt>
                <c:pt idx="874715">
                  <c:v>0</c:v>
                </c:pt>
                <c:pt idx="874716">
                  <c:v>0</c:v>
                </c:pt>
                <c:pt idx="874717">
                  <c:v>0</c:v>
                </c:pt>
                <c:pt idx="874718">
                  <c:v>0</c:v>
                </c:pt>
                <c:pt idx="874719">
                  <c:v>0</c:v>
                </c:pt>
                <c:pt idx="874720">
                  <c:v>0</c:v>
                </c:pt>
                <c:pt idx="874721">
                  <c:v>0</c:v>
                </c:pt>
                <c:pt idx="874722">
                  <c:v>0</c:v>
                </c:pt>
                <c:pt idx="874723">
                  <c:v>0</c:v>
                </c:pt>
                <c:pt idx="874724">
                  <c:v>0</c:v>
                </c:pt>
                <c:pt idx="874725">
                  <c:v>0</c:v>
                </c:pt>
                <c:pt idx="874726">
                  <c:v>0</c:v>
                </c:pt>
                <c:pt idx="874727">
                  <c:v>0</c:v>
                </c:pt>
                <c:pt idx="874728">
                  <c:v>0</c:v>
                </c:pt>
                <c:pt idx="874729">
                  <c:v>0</c:v>
                </c:pt>
                <c:pt idx="874730">
                  <c:v>0</c:v>
                </c:pt>
                <c:pt idx="874731">
                  <c:v>0</c:v>
                </c:pt>
                <c:pt idx="874732">
                  <c:v>0</c:v>
                </c:pt>
                <c:pt idx="874733">
                  <c:v>0</c:v>
                </c:pt>
                <c:pt idx="874734">
                  <c:v>0</c:v>
                </c:pt>
                <c:pt idx="874735">
                  <c:v>0</c:v>
                </c:pt>
                <c:pt idx="874736">
                  <c:v>0</c:v>
                </c:pt>
                <c:pt idx="874737">
                  <c:v>0</c:v>
                </c:pt>
                <c:pt idx="874738">
                  <c:v>0</c:v>
                </c:pt>
                <c:pt idx="874739">
                  <c:v>0</c:v>
                </c:pt>
                <c:pt idx="874740">
                  <c:v>0</c:v>
                </c:pt>
                <c:pt idx="874741">
                  <c:v>0</c:v>
                </c:pt>
                <c:pt idx="874742">
                  <c:v>0</c:v>
                </c:pt>
                <c:pt idx="874743">
                  <c:v>0</c:v>
                </c:pt>
                <c:pt idx="874744">
                  <c:v>0</c:v>
                </c:pt>
                <c:pt idx="874745">
                  <c:v>0</c:v>
                </c:pt>
                <c:pt idx="874746">
                  <c:v>0</c:v>
                </c:pt>
                <c:pt idx="874747">
                  <c:v>0</c:v>
                </c:pt>
                <c:pt idx="874748">
                  <c:v>0</c:v>
                </c:pt>
                <c:pt idx="874749">
                  <c:v>0</c:v>
                </c:pt>
                <c:pt idx="874750">
                  <c:v>0</c:v>
                </c:pt>
                <c:pt idx="874751">
                  <c:v>0</c:v>
                </c:pt>
                <c:pt idx="874752">
                  <c:v>0</c:v>
                </c:pt>
                <c:pt idx="874753">
                  <c:v>0</c:v>
                </c:pt>
                <c:pt idx="874754">
                  <c:v>0</c:v>
                </c:pt>
                <c:pt idx="874755">
                  <c:v>0</c:v>
                </c:pt>
                <c:pt idx="874756">
                  <c:v>0</c:v>
                </c:pt>
                <c:pt idx="874757">
                  <c:v>0</c:v>
                </c:pt>
                <c:pt idx="874758">
                  <c:v>0</c:v>
                </c:pt>
                <c:pt idx="874759">
                  <c:v>0</c:v>
                </c:pt>
                <c:pt idx="874760">
                  <c:v>0</c:v>
                </c:pt>
                <c:pt idx="874761">
                  <c:v>0</c:v>
                </c:pt>
                <c:pt idx="874762">
                  <c:v>0</c:v>
                </c:pt>
                <c:pt idx="874763">
                  <c:v>0</c:v>
                </c:pt>
                <c:pt idx="874764">
                  <c:v>0</c:v>
                </c:pt>
                <c:pt idx="874765">
                  <c:v>0</c:v>
                </c:pt>
                <c:pt idx="874766">
                  <c:v>0</c:v>
                </c:pt>
                <c:pt idx="874767">
                  <c:v>0</c:v>
                </c:pt>
                <c:pt idx="874768">
                  <c:v>0</c:v>
                </c:pt>
                <c:pt idx="874769">
                  <c:v>0</c:v>
                </c:pt>
                <c:pt idx="874770">
                  <c:v>0</c:v>
                </c:pt>
                <c:pt idx="874771">
                  <c:v>0</c:v>
                </c:pt>
                <c:pt idx="874772">
                  <c:v>0</c:v>
                </c:pt>
                <c:pt idx="874773">
                  <c:v>0</c:v>
                </c:pt>
                <c:pt idx="874774">
                  <c:v>0</c:v>
                </c:pt>
                <c:pt idx="874775">
                  <c:v>0</c:v>
                </c:pt>
                <c:pt idx="874776">
                  <c:v>0</c:v>
                </c:pt>
                <c:pt idx="874777">
                  <c:v>0</c:v>
                </c:pt>
                <c:pt idx="874778">
                  <c:v>0</c:v>
                </c:pt>
                <c:pt idx="874779">
                  <c:v>0</c:v>
                </c:pt>
                <c:pt idx="874780">
                  <c:v>0</c:v>
                </c:pt>
                <c:pt idx="874781">
                  <c:v>0</c:v>
                </c:pt>
                <c:pt idx="874782">
                  <c:v>0</c:v>
                </c:pt>
                <c:pt idx="874783">
                  <c:v>0</c:v>
                </c:pt>
                <c:pt idx="874784">
                  <c:v>0</c:v>
                </c:pt>
                <c:pt idx="874785">
                  <c:v>0</c:v>
                </c:pt>
                <c:pt idx="874786">
                  <c:v>0</c:v>
                </c:pt>
                <c:pt idx="874787">
                  <c:v>0</c:v>
                </c:pt>
                <c:pt idx="874788">
                  <c:v>0</c:v>
                </c:pt>
                <c:pt idx="874789">
                  <c:v>0</c:v>
                </c:pt>
                <c:pt idx="874790">
                  <c:v>0</c:v>
                </c:pt>
                <c:pt idx="874791">
                  <c:v>0</c:v>
                </c:pt>
                <c:pt idx="874792">
                  <c:v>0</c:v>
                </c:pt>
                <c:pt idx="874793">
                  <c:v>0</c:v>
                </c:pt>
                <c:pt idx="874794">
                  <c:v>0</c:v>
                </c:pt>
                <c:pt idx="874795">
                  <c:v>0</c:v>
                </c:pt>
                <c:pt idx="874796">
                  <c:v>0</c:v>
                </c:pt>
                <c:pt idx="874797">
                  <c:v>0</c:v>
                </c:pt>
                <c:pt idx="874798">
                  <c:v>0</c:v>
                </c:pt>
                <c:pt idx="874799">
                  <c:v>0</c:v>
                </c:pt>
                <c:pt idx="874800">
                  <c:v>0</c:v>
                </c:pt>
                <c:pt idx="874801">
                  <c:v>0</c:v>
                </c:pt>
                <c:pt idx="874802">
                  <c:v>0</c:v>
                </c:pt>
                <c:pt idx="874803">
                  <c:v>0</c:v>
                </c:pt>
                <c:pt idx="874804">
                  <c:v>0</c:v>
                </c:pt>
                <c:pt idx="874805">
                  <c:v>0</c:v>
                </c:pt>
                <c:pt idx="874806">
                  <c:v>0</c:v>
                </c:pt>
                <c:pt idx="874807">
                  <c:v>0</c:v>
                </c:pt>
                <c:pt idx="874808">
                  <c:v>0</c:v>
                </c:pt>
                <c:pt idx="874809">
                  <c:v>0</c:v>
                </c:pt>
                <c:pt idx="874810">
                  <c:v>0</c:v>
                </c:pt>
                <c:pt idx="874811">
                  <c:v>0</c:v>
                </c:pt>
                <c:pt idx="874812">
                  <c:v>0</c:v>
                </c:pt>
                <c:pt idx="874813">
                  <c:v>0</c:v>
                </c:pt>
                <c:pt idx="874814">
                  <c:v>0</c:v>
                </c:pt>
                <c:pt idx="874815">
                  <c:v>0</c:v>
                </c:pt>
                <c:pt idx="874816">
                  <c:v>0</c:v>
                </c:pt>
                <c:pt idx="874817">
                  <c:v>0</c:v>
                </c:pt>
                <c:pt idx="874818">
                  <c:v>0</c:v>
                </c:pt>
                <c:pt idx="874819">
                  <c:v>0</c:v>
                </c:pt>
                <c:pt idx="874820">
                  <c:v>0</c:v>
                </c:pt>
                <c:pt idx="874821">
                  <c:v>0</c:v>
                </c:pt>
                <c:pt idx="874822">
                  <c:v>0</c:v>
                </c:pt>
                <c:pt idx="874823">
                  <c:v>0</c:v>
                </c:pt>
                <c:pt idx="874824">
                  <c:v>0</c:v>
                </c:pt>
                <c:pt idx="874825">
                  <c:v>0</c:v>
                </c:pt>
                <c:pt idx="874826">
                  <c:v>0</c:v>
                </c:pt>
                <c:pt idx="874827">
                  <c:v>0</c:v>
                </c:pt>
                <c:pt idx="874828">
                  <c:v>0</c:v>
                </c:pt>
                <c:pt idx="874829">
                  <c:v>0</c:v>
                </c:pt>
                <c:pt idx="874830">
                  <c:v>0</c:v>
                </c:pt>
                <c:pt idx="874831">
                  <c:v>0</c:v>
                </c:pt>
                <c:pt idx="874832">
                  <c:v>0</c:v>
                </c:pt>
                <c:pt idx="874833">
                  <c:v>0</c:v>
                </c:pt>
                <c:pt idx="874834">
                  <c:v>0</c:v>
                </c:pt>
                <c:pt idx="874835">
                  <c:v>0</c:v>
                </c:pt>
                <c:pt idx="874836">
                  <c:v>0</c:v>
                </c:pt>
                <c:pt idx="874837">
                  <c:v>0</c:v>
                </c:pt>
                <c:pt idx="874838">
                  <c:v>0</c:v>
                </c:pt>
                <c:pt idx="874839">
                  <c:v>0</c:v>
                </c:pt>
                <c:pt idx="874840">
                  <c:v>0</c:v>
                </c:pt>
                <c:pt idx="874841">
                  <c:v>0</c:v>
                </c:pt>
                <c:pt idx="874842">
                  <c:v>0</c:v>
                </c:pt>
                <c:pt idx="874843">
                  <c:v>0</c:v>
                </c:pt>
                <c:pt idx="874844">
                  <c:v>0</c:v>
                </c:pt>
                <c:pt idx="874845">
                  <c:v>0</c:v>
                </c:pt>
                <c:pt idx="874846">
                  <c:v>0</c:v>
                </c:pt>
                <c:pt idx="874847">
                  <c:v>0</c:v>
                </c:pt>
                <c:pt idx="874848">
                  <c:v>0</c:v>
                </c:pt>
                <c:pt idx="874849">
                  <c:v>0</c:v>
                </c:pt>
                <c:pt idx="874850">
                  <c:v>0</c:v>
                </c:pt>
                <c:pt idx="874851">
                  <c:v>0</c:v>
                </c:pt>
                <c:pt idx="874852">
                  <c:v>0</c:v>
                </c:pt>
                <c:pt idx="874853">
                  <c:v>0</c:v>
                </c:pt>
                <c:pt idx="874854">
                  <c:v>0</c:v>
                </c:pt>
                <c:pt idx="874855">
                  <c:v>0</c:v>
                </c:pt>
                <c:pt idx="874856">
                  <c:v>0</c:v>
                </c:pt>
                <c:pt idx="874857">
                  <c:v>0</c:v>
                </c:pt>
                <c:pt idx="874858">
                  <c:v>0</c:v>
                </c:pt>
                <c:pt idx="874859">
                  <c:v>0</c:v>
                </c:pt>
                <c:pt idx="874860">
                  <c:v>0</c:v>
                </c:pt>
                <c:pt idx="874861">
                  <c:v>0</c:v>
                </c:pt>
                <c:pt idx="874862">
                  <c:v>0</c:v>
                </c:pt>
                <c:pt idx="874863">
                  <c:v>0</c:v>
                </c:pt>
                <c:pt idx="874864">
                  <c:v>0</c:v>
                </c:pt>
                <c:pt idx="874865">
                  <c:v>0</c:v>
                </c:pt>
                <c:pt idx="874866">
                  <c:v>0</c:v>
                </c:pt>
                <c:pt idx="874867">
                  <c:v>0</c:v>
                </c:pt>
                <c:pt idx="874868">
                  <c:v>0</c:v>
                </c:pt>
                <c:pt idx="874869">
                  <c:v>0</c:v>
                </c:pt>
                <c:pt idx="874870">
                  <c:v>0</c:v>
                </c:pt>
                <c:pt idx="874871">
                  <c:v>0</c:v>
                </c:pt>
                <c:pt idx="874872">
                  <c:v>0</c:v>
                </c:pt>
                <c:pt idx="874873">
                  <c:v>0</c:v>
                </c:pt>
                <c:pt idx="874874">
                  <c:v>0</c:v>
                </c:pt>
                <c:pt idx="874875">
                  <c:v>0</c:v>
                </c:pt>
                <c:pt idx="874876">
                  <c:v>0</c:v>
                </c:pt>
                <c:pt idx="874877">
                  <c:v>0</c:v>
                </c:pt>
                <c:pt idx="874878">
                  <c:v>0</c:v>
                </c:pt>
                <c:pt idx="874879">
                  <c:v>0</c:v>
                </c:pt>
                <c:pt idx="874880">
                  <c:v>0</c:v>
                </c:pt>
                <c:pt idx="874881">
                  <c:v>0</c:v>
                </c:pt>
                <c:pt idx="874882">
                  <c:v>0</c:v>
                </c:pt>
                <c:pt idx="874883">
                  <c:v>0</c:v>
                </c:pt>
                <c:pt idx="874884">
                  <c:v>0</c:v>
                </c:pt>
                <c:pt idx="874885">
                  <c:v>0</c:v>
                </c:pt>
                <c:pt idx="874886">
                  <c:v>0</c:v>
                </c:pt>
                <c:pt idx="874887">
                  <c:v>0</c:v>
                </c:pt>
                <c:pt idx="874888">
                  <c:v>0</c:v>
                </c:pt>
                <c:pt idx="874889">
                  <c:v>0</c:v>
                </c:pt>
                <c:pt idx="874890">
                  <c:v>0</c:v>
                </c:pt>
                <c:pt idx="874891">
                  <c:v>0</c:v>
                </c:pt>
                <c:pt idx="874892">
                  <c:v>0</c:v>
                </c:pt>
                <c:pt idx="874893">
                  <c:v>0</c:v>
                </c:pt>
                <c:pt idx="874894">
                  <c:v>0</c:v>
                </c:pt>
                <c:pt idx="874895">
                  <c:v>0</c:v>
                </c:pt>
                <c:pt idx="874896">
                  <c:v>0</c:v>
                </c:pt>
                <c:pt idx="874897">
                  <c:v>0</c:v>
                </c:pt>
                <c:pt idx="874898">
                  <c:v>0</c:v>
                </c:pt>
                <c:pt idx="874899">
                  <c:v>0</c:v>
                </c:pt>
                <c:pt idx="874900">
                  <c:v>0</c:v>
                </c:pt>
                <c:pt idx="874901">
                  <c:v>0</c:v>
                </c:pt>
                <c:pt idx="874902">
                  <c:v>0</c:v>
                </c:pt>
                <c:pt idx="874903">
                  <c:v>0</c:v>
                </c:pt>
                <c:pt idx="874904">
                  <c:v>0</c:v>
                </c:pt>
                <c:pt idx="874905">
                  <c:v>0</c:v>
                </c:pt>
                <c:pt idx="874906">
                  <c:v>0</c:v>
                </c:pt>
                <c:pt idx="874907">
                  <c:v>0</c:v>
                </c:pt>
                <c:pt idx="874908">
                  <c:v>0</c:v>
                </c:pt>
                <c:pt idx="874909">
                  <c:v>0</c:v>
                </c:pt>
                <c:pt idx="874910">
                  <c:v>0</c:v>
                </c:pt>
                <c:pt idx="874911">
                  <c:v>0</c:v>
                </c:pt>
                <c:pt idx="874912">
                  <c:v>0</c:v>
                </c:pt>
                <c:pt idx="874913">
                  <c:v>0</c:v>
                </c:pt>
                <c:pt idx="874914">
                  <c:v>0</c:v>
                </c:pt>
                <c:pt idx="874915">
                  <c:v>0</c:v>
                </c:pt>
                <c:pt idx="874916">
                  <c:v>0</c:v>
                </c:pt>
                <c:pt idx="874917">
                  <c:v>0</c:v>
                </c:pt>
                <c:pt idx="874918">
                  <c:v>0</c:v>
                </c:pt>
                <c:pt idx="874919">
                  <c:v>0</c:v>
                </c:pt>
                <c:pt idx="874920">
                  <c:v>0</c:v>
                </c:pt>
                <c:pt idx="874921">
                  <c:v>0</c:v>
                </c:pt>
                <c:pt idx="874922">
                  <c:v>0</c:v>
                </c:pt>
                <c:pt idx="874923">
                  <c:v>0</c:v>
                </c:pt>
                <c:pt idx="874924">
                  <c:v>0</c:v>
                </c:pt>
                <c:pt idx="874925">
                  <c:v>0</c:v>
                </c:pt>
                <c:pt idx="874926">
                  <c:v>0</c:v>
                </c:pt>
                <c:pt idx="874927">
                  <c:v>0</c:v>
                </c:pt>
                <c:pt idx="874928">
                  <c:v>0</c:v>
                </c:pt>
                <c:pt idx="874929">
                  <c:v>0</c:v>
                </c:pt>
                <c:pt idx="874930">
                  <c:v>0</c:v>
                </c:pt>
                <c:pt idx="874931">
                  <c:v>0</c:v>
                </c:pt>
                <c:pt idx="874932">
                  <c:v>0</c:v>
                </c:pt>
                <c:pt idx="874933">
                  <c:v>0</c:v>
                </c:pt>
                <c:pt idx="874934">
                  <c:v>0</c:v>
                </c:pt>
                <c:pt idx="874935">
                  <c:v>0</c:v>
                </c:pt>
                <c:pt idx="874936">
                  <c:v>0</c:v>
                </c:pt>
                <c:pt idx="874937">
                  <c:v>0</c:v>
                </c:pt>
                <c:pt idx="874938">
                  <c:v>0</c:v>
                </c:pt>
                <c:pt idx="874939">
                  <c:v>0</c:v>
                </c:pt>
                <c:pt idx="874940">
                  <c:v>0</c:v>
                </c:pt>
                <c:pt idx="874941">
                  <c:v>0</c:v>
                </c:pt>
                <c:pt idx="874942">
                  <c:v>0</c:v>
                </c:pt>
                <c:pt idx="874943">
                  <c:v>0</c:v>
                </c:pt>
                <c:pt idx="874944">
                  <c:v>0</c:v>
                </c:pt>
                <c:pt idx="874945">
                  <c:v>0</c:v>
                </c:pt>
                <c:pt idx="874946">
                  <c:v>0</c:v>
                </c:pt>
                <c:pt idx="874947">
                  <c:v>0</c:v>
                </c:pt>
                <c:pt idx="874948">
                  <c:v>0</c:v>
                </c:pt>
                <c:pt idx="874949">
                  <c:v>0</c:v>
                </c:pt>
                <c:pt idx="874950">
                  <c:v>0</c:v>
                </c:pt>
                <c:pt idx="874951">
                  <c:v>0</c:v>
                </c:pt>
                <c:pt idx="874952">
                  <c:v>0</c:v>
                </c:pt>
                <c:pt idx="874953">
                  <c:v>0</c:v>
                </c:pt>
                <c:pt idx="874954">
                  <c:v>0</c:v>
                </c:pt>
                <c:pt idx="874955">
                  <c:v>0</c:v>
                </c:pt>
                <c:pt idx="874956">
                  <c:v>0</c:v>
                </c:pt>
                <c:pt idx="874957">
                  <c:v>0</c:v>
                </c:pt>
                <c:pt idx="874958">
                  <c:v>0</c:v>
                </c:pt>
                <c:pt idx="874959">
                  <c:v>0</c:v>
                </c:pt>
                <c:pt idx="874960">
                  <c:v>0</c:v>
                </c:pt>
                <c:pt idx="874961">
                  <c:v>0</c:v>
                </c:pt>
                <c:pt idx="874962">
                  <c:v>0</c:v>
                </c:pt>
                <c:pt idx="874963">
                  <c:v>0</c:v>
                </c:pt>
                <c:pt idx="874964">
                  <c:v>0</c:v>
                </c:pt>
                <c:pt idx="874965">
                  <c:v>0</c:v>
                </c:pt>
                <c:pt idx="874966">
                  <c:v>0</c:v>
                </c:pt>
                <c:pt idx="874967">
                  <c:v>0</c:v>
                </c:pt>
                <c:pt idx="874968">
                  <c:v>0</c:v>
                </c:pt>
                <c:pt idx="874969">
                  <c:v>0</c:v>
                </c:pt>
                <c:pt idx="874970">
                  <c:v>0</c:v>
                </c:pt>
                <c:pt idx="874971">
                  <c:v>0</c:v>
                </c:pt>
                <c:pt idx="874972">
                  <c:v>0</c:v>
                </c:pt>
                <c:pt idx="874973">
                  <c:v>0</c:v>
                </c:pt>
                <c:pt idx="874974">
                  <c:v>0</c:v>
                </c:pt>
                <c:pt idx="874975">
                  <c:v>0</c:v>
                </c:pt>
                <c:pt idx="874976">
                  <c:v>0</c:v>
                </c:pt>
                <c:pt idx="874977">
                  <c:v>0</c:v>
                </c:pt>
                <c:pt idx="874978">
                  <c:v>0</c:v>
                </c:pt>
                <c:pt idx="874979">
                  <c:v>0</c:v>
                </c:pt>
                <c:pt idx="874980">
                  <c:v>0</c:v>
                </c:pt>
                <c:pt idx="874981">
                  <c:v>0</c:v>
                </c:pt>
                <c:pt idx="874982">
                  <c:v>0</c:v>
                </c:pt>
                <c:pt idx="874983">
                  <c:v>0</c:v>
                </c:pt>
                <c:pt idx="874984">
                  <c:v>0</c:v>
                </c:pt>
                <c:pt idx="874985">
                  <c:v>0</c:v>
                </c:pt>
                <c:pt idx="874986">
                  <c:v>0</c:v>
                </c:pt>
                <c:pt idx="874987">
                  <c:v>0</c:v>
                </c:pt>
                <c:pt idx="874988">
                  <c:v>0</c:v>
                </c:pt>
                <c:pt idx="874989">
                  <c:v>0</c:v>
                </c:pt>
                <c:pt idx="874990">
                  <c:v>0</c:v>
                </c:pt>
                <c:pt idx="874991">
                  <c:v>0</c:v>
                </c:pt>
                <c:pt idx="874992">
                  <c:v>0</c:v>
                </c:pt>
                <c:pt idx="874993">
                  <c:v>0</c:v>
                </c:pt>
                <c:pt idx="874994">
                  <c:v>0</c:v>
                </c:pt>
                <c:pt idx="874995">
                  <c:v>0</c:v>
                </c:pt>
                <c:pt idx="874996">
                  <c:v>0</c:v>
                </c:pt>
                <c:pt idx="874997">
                  <c:v>0</c:v>
                </c:pt>
                <c:pt idx="874998">
                  <c:v>0</c:v>
                </c:pt>
                <c:pt idx="874999">
                  <c:v>0</c:v>
                </c:pt>
                <c:pt idx="875000">
                  <c:v>0</c:v>
                </c:pt>
                <c:pt idx="875001">
                  <c:v>0</c:v>
                </c:pt>
                <c:pt idx="875002">
                  <c:v>0</c:v>
                </c:pt>
                <c:pt idx="875003">
                  <c:v>0</c:v>
                </c:pt>
                <c:pt idx="875004">
                  <c:v>0</c:v>
                </c:pt>
                <c:pt idx="875005">
                  <c:v>0</c:v>
                </c:pt>
                <c:pt idx="875006">
                  <c:v>0</c:v>
                </c:pt>
                <c:pt idx="875007">
                  <c:v>0</c:v>
                </c:pt>
                <c:pt idx="875008">
                  <c:v>0</c:v>
                </c:pt>
                <c:pt idx="875009">
                  <c:v>0</c:v>
                </c:pt>
                <c:pt idx="875010">
                  <c:v>0</c:v>
                </c:pt>
                <c:pt idx="875011">
                  <c:v>0</c:v>
                </c:pt>
                <c:pt idx="875012">
                  <c:v>0</c:v>
                </c:pt>
                <c:pt idx="875013">
                  <c:v>0</c:v>
                </c:pt>
                <c:pt idx="875014">
                  <c:v>0</c:v>
                </c:pt>
                <c:pt idx="875015">
                  <c:v>0</c:v>
                </c:pt>
                <c:pt idx="875016">
                  <c:v>0</c:v>
                </c:pt>
                <c:pt idx="875017">
                  <c:v>0</c:v>
                </c:pt>
                <c:pt idx="875018">
                  <c:v>0</c:v>
                </c:pt>
                <c:pt idx="875019">
                  <c:v>0</c:v>
                </c:pt>
                <c:pt idx="875020">
                  <c:v>0</c:v>
                </c:pt>
                <c:pt idx="875021">
                  <c:v>0</c:v>
                </c:pt>
                <c:pt idx="875022">
                  <c:v>0</c:v>
                </c:pt>
                <c:pt idx="875023">
                  <c:v>0</c:v>
                </c:pt>
                <c:pt idx="875024">
                  <c:v>0</c:v>
                </c:pt>
                <c:pt idx="875025">
                  <c:v>0</c:v>
                </c:pt>
                <c:pt idx="875026">
                  <c:v>0</c:v>
                </c:pt>
                <c:pt idx="875027">
                  <c:v>0</c:v>
                </c:pt>
                <c:pt idx="875028">
                  <c:v>0</c:v>
                </c:pt>
                <c:pt idx="875029">
                  <c:v>0</c:v>
                </c:pt>
                <c:pt idx="875030">
                  <c:v>0</c:v>
                </c:pt>
                <c:pt idx="875031">
                  <c:v>0</c:v>
                </c:pt>
                <c:pt idx="875032">
                  <c:v>0</c:v>
                </c:pt>
                <c:pt idx="875033">
                  <c:v>0</c:v>
                </c:pt>
                <c:pt idx="875034">
                  <c:v>0</c:v>
                </c:pt>
                <c:pt idx="875035">
                  <c:v>0</c:v>
                </c:pt>
                <c:pt idx="875036">
                  <c:v>0</c:v>
                </c:pt>
                <c:pt idx="875037">
                  <c:v>0</c:v>
                </c:pt>
                <c:pt idx="875038">
                  <c:v>0</c:v>
                </c:pt>
                <c:pt idx="875039">
                  <c:v>0</c:v>
                </c:pt>
                <c:pt idx="875040">
                  <c:v>0</c:v>
                </c:pt>
                <c:pt idx="875041">
                  <c:v>0</c:v>
                </c:pt>
                <c:pt idx="875042">
                  <c:v>0</c:v>
                </c:pt>
                <c:pt idx="875043">
                  <c:v>0</c:v>
                </c:pt>
                <c:pt idx="875044">
                  <c:v>0</c:v>
                </c:pt>
                <c:pt idx="875045">
                  <c:v>0</c:v>
                </c:pt>
                <c:pt idx="875046">
                  <c:v>0</c:v>
                </c:pt>
                <c:pt idx="875047">
                  <c:v>0</c:v>
                </c:pt>
                <c:pt idx="875048">
                  <c:v>0</c:v>
                </c:pt>
                <c:pt idx="875049">
                  <c:v>0</c:v>
                </c:pt>
                <c:pt idx="875050">
                  <c:v>0</c:v>
                </c:pt>
                <c:pt idx="875051">
                  <c:v>0</c:v>
                </c:pt>
                <c:pt idx="875052">
                  <c:v>0</c:v>
                </c:pt>
                <c:pt idx="875053">
                  <c:v>0</c:v>
                </c:pt>
                <c:pt idx="875054">
                  <c:v>0</c:v>
                </c:pt>
                <c:pt idx="875055">
                  <c:v>0</c:v>
                </c:pt>
                <c:pt idx="875056">
                  <c:v>0</c:v>
                </c:pt>
                <c:pt idx="875057">
                  <c:v>0</c:v>
                </c:pt>
                <c:pt idx="875058">
                  <c:v>0</c:v>
                </c:pt>
                <c:pt idx="875059">
                  <c:v>0</c:v>
                </c:pt>
                <c:pt idx="875060">
                  <c:v>0</c:v>
                </c:pt>
                <c:pt idx="875061">
                  <c:v>0</c:v>
                </c:pt>
                <c:pt idx="875062">
                  <c:v>0</c:v>
                </c:pt>
                <c:pt idx="875063">
                  <c:v>0</c:v>
                </c:pt>
                <c:pt idx="875064">
                  <c:v>0</c:v>
                </c:pt>
                <c:pt idx="875065">
                  <c:v>0</c:v>
                </c:pt>
                <c:pt idx="875066">
                  <c:v>0</c:v>
                </c:pt>
                <c:pt idx="875067">
                  <c:v>0</c:v>
                </c:pt>
                <c:pt idx="875068">
                  <c:v>0</c:v>
                </c:pt>
                <c:pt idx="875069">
                  <c:v>0</c:v>
                </c:pt>
                <c:pt idx="875070">
                  <c:v>0</c:v>
                </c:pt>
                <c:pt idx="875071">
                  <c:v>0</c:v>
                </c:pt>
                <c:pt idx="875072">
                  <c:v>0</c:v>
                </c:pt>
                <c:pt idx="875073">
                  <c:v>0</c:v>
                </c:pt>
                <c:pt idx="875074">
                  <c:v>0</c:v>
                </c:pt>
                <c:pt idx="875075">
                  <c:v>0</c:v>
                </c:pt>
                <c:pt idx="875076">
                  <c:v>0</c:v>
                </c:pt>
                <c:pt idx="875077">
                  <c:v>0</c:v>
                </c:pt>
                <c:pt idx="875078">
                  <c:v>0</c:v>
                </c:pt>
                <c:pt idx="875079">
                  <c:v>0</c:v>
                </c:pt>
                <c:pt idx="875080">
                  <c:v>0</c:v>
                </c:pt>
                <c:pt idx="875081">
                  <c:v>0</c:v>
                </c:pt>
                <c:pt idx="875082">
                  <c:v>0</c:v>
                </c:pt>
                <c:pt idx="875083">
                  <c:v>0</c:v>
                </c:pt>
                <c:pt idx="875084">
                  <c:v>0</c:v>
                </c:pt>
                <c:pt idx="875085">
                  <c:v>0</c:v>
                </c:pt>
                <c:pt idx="875086">
                  <c:v>0</c:v>
                </c:pt>
                <c:pt idx="875087">
                  <c:v>0</c:v>
                </c:pt>
                <c:pt idx="875088">
                  <c:v>0</c:v>
                </c:pt>
                <c:pt idx="875089">
                  <c:v>0</c:v>
                </c:pt>
                <c:pt idx="875090">
                  <c:v>0</c:v>
                </c:pt>
                <c:pt idx="875091">
                  <c:v>0</c:v>
                </c:pt>
                <c:pt idx="875092">
                  <c:v>0</c:v>
                </c:pt>
                <c:pt idx="875093">
                  <c:v>0</c:v>
                </c:pt>
                <c:pt idx="875094">
                  <c:v>0</c:v>
                </c:pt>
                <c:pt idx="875095">
                  <c:v>0</c:v>
                </c:pt>
                <c:pt idx="875096">
                  <c:v>0</c:v>
                </c:pt>
                <c:pt idx="875097">
                  <c:v>0</c:v>
                </c:pt>
                <c:pt idx="875098">
                  <c:v>0</c:v>
                </c:pt>
                <c:pt idx="875099">
                  <c:v>0</c:v>
                </c:pt>
                <c:pt idx="875100">
                  <c:v>0</c:v>
                </c:pt>
                <c:pt idx="875101">
                  <c:v>0</c:v>
                </c:pt>
                <c:pt idx="875102">
                  <c:v>0</c:v>
                </c:pt>
                <c:pt idx="875103">
                  <c:v>0</c:v>
                </c:pt>
                <c:pt idx="875104">
                  <c:v>0</c:v>
                </c:pt>
                <c:pt idx="875105">
                  <c:v>0</c:v>
                </c:pt>
                <c:pt idx="875106">
                  <c:v>0</c:v>
                </c:pt>
                <c:pt idx="875107">
                  <c:v>0</c:v>
                </c:pt>
                <c:pt idx="875108">
                  <c:v>0</c:v>
                </c:pt>
                <c:pt idx="875109">
                  <c:v>0</c:v>
                </c:pt>
                <c:pt idx="875110">
                  <c:v>0</c:v>
                </c:pt>
                <c:pt idx="875111">
                  <c:v>0</c:v>
                </c:pt>
                <c:pt idx="875112">
                  <c:v>0</c:v>
                </c:pt>
                <c:pt idx="875113">
                  <c:v>0</c:v>
                </c:pt>
                <c:pt idx="875114">
                  <c:v>0</c:v>
                </c:pt>
                <c:pt idx="875115">
                  <c:v>0</c:v>
                </c:pt>
                <c:pt idx="875116">
                  <c:v>0</c:v>
                </c:pt>
                <c:pt idx="875117">
                  <c:v>0</c:v>
                </c:pt>
                <c:pt idx="875118">
                  <c:v>0</c:v>
                </c:pt>
                <c:pt idx="875119">
                  <c:v>0</c:v>
                </c:pt>
                <c:pt idx="875120">
                  <c:v>0</c:v>
                </c:pt>
                <c:pt idx="875121">
                  <c:v>0</c:v>
                </c:pt>
                <c:pt idx="875122">
                  <c:v>0</c:v>
                </c:pt>
                <c:pt idx="875123">
                  <c:v>0</c:v>
                </c:pt>
                <c:pt idx="875124">
                  <c:v>0</c:v>
                </c:pt>
                <c:pt idx="875125">
                  <c:v>0</c:v>
                </c:pt>
                <c:pt idx="875126">
                  <c:v>0</c:v>
                </c:pt>
                <c:pt idx="875127">
                  <c:v>0</c:v>
                </c:pt>
                <c:pt idx="875128">
                  <c:v>0</c:v>
                </c:pt>
                <c:pt idx="875129">
                  <c:v>0</c:v>
                </c:pt>
                <c:pt idx="875130">
                  <c:v>0</c:v>
                </c:pt>
                <c:pt idx="875131">
                  <c:v>0</c:v>
                </c:pt>
                <c:pt idx="875132">
                  <c:v>0</c:v>
                </c:pt>
                <c:pt idx="875133">
                  <c:v>0</c:v>
                </c:pt>
                <c:pt idx="875134">
                  <c:v>0</c:v>
                </c:pt>
                <c:pt idx="875135">
                  <c:v>0</c:v>
                </c:pt>
                <c:pt idx="875136">
                  <c:v>0</c:v>
                </c:pt>
                <c:pt idx="875137">
                  <c:v>0</c:v>
                </c:pt>
                <c:pt idx="875138">
                  <c:v>0</c:v>
                </c:pt>
                <c:pt idx="875139">
                  <c:v>0</c:v>
                </c:pt>
                <c:pt idx="875140">
                  <c:v>0</c:v>
                </c:pt>
                <c:pt idx="875141">
                  <c:v>0</c:v>
                </c:pt>
                <c:pt idx="875142">
                  <c:v>0</c:v>
                </c:pt>
                <c:pt idx="875143">
                  <c:v>0</c:v>
                </c:pt>
                <c:pt idx="875144">
                  <c:v>0</c:v>
                </c:pt>
                <c:pt idx="875145">
                  <c:v>0</c:v>
                </c:pt>
                <c:pt idx="875146">
                  <c:v>0</c:v>
                </c:pt>
                <c:pt idx="875147">
                  <c:v>0</c:v>
                </c:pt>
                <c:pt idx="875148">
                  <c:v>0</c:v>
                </c:pt>
                <c:pt idx="875149">
                  <c:v>0</c:v>
                </c:pt>
                <c:pt idx="875150">
                  <c:v>0</c:v>
                </c:pt>
                <c:pt idx="875151">
                  <c:v>0</c:v>
                </c:pt>
                <c:pt idx="875152">
                  <c:v>0</c:v>
                </c:pt>
                <c:pt idx="875153">
                  <c:v>0</c:v>
                </c:pt>
                <c:pt idx="875154">
                  <c:v>0</c:v>
                </c:pt>
                <c:pt idx="875155">
                  <c:v>0</c:v>
                </c:pt>
                <c:pt idx="875156">
                  <c:v>0</c:v>
                </c:pt>
                <c:pt idx="875157">
                  <c:v>0</c:v>
                </c:pt>
                <c:pt idx="875158">
                  <c:v>0</c:v>
                </c:pt>
                <c:pt idx="875159">
                  <c:v>0</c:v>
                </c:pt>
                <c:pt idx="875160">
                  <c:v>0</c:v>
                </c:pt>
                <c:pt idx="875161">
                  <c:v>0</c:v>
                </c:pt>
                <c:pt idx="875162">
                  <c:v>0</c:v>
                </c:pt>
                <c:pt idx="875163">
                  <c:v>0</c:v>
                </c:pt>
                <c:pt idx="875164">
                  <c:v>0</c:v>
                </c:pt>
                <c:pt idx="875165">
                  <c:v>0</c:v>
                </c:pt>
                <c:pt idx="875166">
                  <c:v>0</c:v>
                </c:pt>
                <c:pt idx="875167">
                  <c:v>0</c:v>
                </c:pt>
                <c:pt idx="875168">
                  <c:v>0</c:v>
                </c:pt>
                <c:pt idx="875169">
                  <c:v>0</c:v>
                </c:pt>
                <c:pt idx="875170">
                  <c:v>0</c:v>
                </c:pt>
                <c:pt idx="875171">
                  <c:v>0</c:v>
                </c:pt>
                <c:pt idx="875172">
                  <c:v>0</c:v>
                </c:pt>
                <c:pt idx="875173">
                  <c:v>0</c:v>
                </c:pt>
                <c:pt idx="875174">
                  <c:v>0</c:v>
                </c:pt>
                <c:pt idx="875175">
                  <c:v>0</c:v>
                </c:pt>
                <c:pt idx="875176">
                  <c:v>0</c:v>
                </c:pt>
                <c:pt idx="875177">
                  <c:v>0</c:v>
                </c:pt>
                <c:pt idx="875178">
                  <c:v>0</c:v>
                </c:pt>
                <c:pt idx="875179">
                  <c:v>0</c:v>
                </c:pt>
                <c:pt idx="875180">
                  <c:v>0</c:v>
                </c:pt>
                <c:pt idx="875181">
                  <c:v>0</c:v>
                </c:pt>
                <c:pt idx="875182">
                  <c:v>0</c:v>
                </c:pt>
                <c:pt idx="875183">
                  <c:v>0</c:v>
                </c:pt>
                <c:pt idx="875184">
                  <c:v>0</c:v>
                </c:pt>
                <c:pt idx="875185">
                  <c:v>0</c:v>
                </c:pt>
                <c:pt idx="875186">
                  <c:v>0</c:v>
                </c:pt>
                <c:pt idx="875187">
                  <c:v>0</c:v>
                </c:pt>
                <c:pt idx="875188">
                  <c:v>0</c:v>
                </c:pt>
                <c:pt idx="875189">
                  <c:v>0</c:v>
                </c:pt>
                <c:pt idx="875190">
                  <c:v>0</c:v>
                </c:pt>
                <c:pt idx="875191">
                  <c:v>0</c:v>
                </c:pt>
                <c:pt idx="875192">
                  <c:v>0</c:v>
                </c:pt>
                <c:pt idx="875193">
                  <c:v>0</c:v>
                </c:pt>
                <c:pt idx="875194">
                  <c:v>0</c:v>
                </c:pt>
                <c:pt idx="875195">
                  <c:v>0</c:v>
                </c:pt>
                <c:pt idx="875196">
                  <c:v>0</c:v>
                </c:pt>
                <c:pt idx="875197">
                  <c:v>0</c:v>
                </c:pt>
                <c:pt idx="875198">
                  <c:v>0</c:v>
                </c:pt>
                <c:pt idx="875199">
                  <c:v>0</c:v>
                </c:pt>
                <c:pt idx="875200">
                  <c:v>0</c:v>
                </c:pt>
                <c:pt idx="875201">
                  <c:v>0</c:v>
                </c:pt>
                <c:pt idx="875202">
                  <c:v>0</c:v>
                </c:pt>
                <c:pt idx="875203">
                  <c:v>0</c:v>
                </c:pt>
                <c:pt idx="875204">
                  <c:v>0</c:v>
                </c:pt>
                <c:pt idx="875205">
                  <c:v>0</c:v>
                </c:pt>
                <c:pt idx="875206">
                  <c:v>0</c:v>
                </c:pt>
                <c:pt idx="875207">
                  <c:v>0</c:v>
                </c:pt>
                <c:pt idx="875208">
                  <c:v>0</c:v>
                </c:pt>
                <c:pt idx="875209">
                  <c:v>0</c:v>
                </c:pt>
                <c:pt idx="875210">
                  <c:v>0</c:v>
                </c:pt>
                <c:pt idx="875211">
                  <c:v>0</c:v>
                </c:pt>
                <c:pt idx="875212">
                  <c:v>0</c:v>
                </c:pt>
                <c:pt idx="875213">
                  <c:v>0</c:v>
                </c:pt>
                <c:pt idx="875214">
                  <c:v>0</c:v>
                </c:pt>
                <c:pt idx="875215">
                  <c:v>0</c:v>
                </c:pt>
                <c:pt idx="875216">
                  <c:v>0</c:v>
                </c:pt>
                <c:pt idx="875217">
                  <c:v>0</c:v>
                </c:pt>
                <c:pt idx="875218">
                  <c:v>0</c:v>
                </c:pt>
                <c:pt idx="875219">
                  <c:v>0</c:v>
                </c:pt>
                <c:pt idx="875220">
                  <c:v>0</c:v>
                </c:pt>
                <c:pt idx="875221">
                  <c:v>0</c:v>
                </c:pt>
                <c:pt idx="875222">
                  <c:v>0</c:v>
                </c:pt>
                <c:pt idx="875223">
                  <c:v>0</c:v>
                </c:pt>
                <c:pt idx="875224">
                  <c:v>0</c:v>
                </c:pt>
                <c:pt idx="875225">
                  <c:v>0</c:v>
                </c:pt>
                <c:pt idx="875226">
                  <c:v>0</c:v>
                </c:pt>
                <c:pt idx="875227">
                  <c:v>0</c:v>
                </c:pt>
                <c:pt idx="875228">
                  <c:v>0</c:v>
                </c:pt>
                <c:pt idx="875229">
                  <c:v>0</c:v>
                </c:pt>
                <c:pt idx="875230">
                  <c:v>0</c:v>
                </c:pt>
                <c:pt idx="875231">
                  <c:v>0</c:v>
                </c:pt>
                <c:pt idx="875232">
                  <c:v>0</c:v>
                </c:pt>
                <c:pt idx="875233">
                  <c:v>0</c:v>
                </c:pt>
                <c:pt idx="875234">
                  <c:v>0</c:v>
                </c:pt>
                <c:pt idx="875235">
                  <c:v>0</c:v>
                </c:pt>
                <c:pt idx="875236">
                  <c:v>0</c:v>
                </c:pt>
                <c:pt idx="875237">
                  <c:v>0</c:v>
                </c:pt>
                <c:pt idx="875238">
                  <c:v>0</c:v>
                </c:pt>
                <c:pt idx="875239">
                  <c:v>0</c:v>
                </c:pt>
                <c:pt idx="875240">
                  <c:v>0</c:v>
                </c:pt>
                <c:pt idx="875241">
                  <c:v>0</c:v>
                </c:pt>
                <c:pt idx="875242">
                  <c:v>0</c:v>
                </c:pt>
                <c:pt idx="875243">
                  <c:v>0</c:v>
                </c:pt>
                <c:pt idx="875244">
                  <c:v>0</c:v>
                </c:pt>
                <c:pt idx="875245">
                  <c:v>0</c:v>
                </c:pt>
                <c:pt idx="875246">
                  <c:v>0</c:v>
                </c:pt>
                <c:pt idx="875247">
                  <c:v>0</c:v>
                </c:pt>
                <c:pt idx="875248">
                  <c:v>0</c:v>
                </c:pt>
                <c:pt idx="875249">
                  <c:v>0</c:v>
                </c:pt>
                <c:pt idx="875250">
                  <c:v>0</c:v>
                </c:pt>
                <c:pt idx="875251">
                  <c:v>0</c:v>
                </c:pt>
                <c:pt idx="875252">
                  <c:v>0</c:v>
                </c:pt>
                <c:pt idx="875253">
                  <c:v>0</c:v>
                </c:pt>
                <c:pt idx="875254">
                  <c:v>0</c:v>
                </c:pt>
                <c:pt idx="875255">
                  <c:v>0</c:v>
                </c:pt>
                <c:pt idx="875256">
                  <c:v>0</c:v>
                </c:pt>
                <c:pt idx="875257">
                  <c:v>0</c:v>
                </c:pt>
                <c:pt idx="875258">
                  <c:v>0</c:v>
                </c:pt>
                <c:pt idx="875259">
                  <c:v>0</c:v>
                </c:pt>
                <c:pt idx="875260">
                  <c:v>0</c:v>
                </c:pt>
                <c:pt idx="875261">
                  <c:v>0</c:v>
                </c:pt>
                <c:pt idx="875262">
                  <c:v>0</c:v>
                </c:pt>
                <c:pt idx="875263">
                  <c:v>0</c:v>
                </c:pt>
                <c:pt idx="875264">
                  <c:v>0</c:v>
                </c:pt>
                <c:pt idx="875265">
                  <c:v>0</c:v>
                </c:pt>
                <c:pt idx="875266">
                  <c:v>0</c:v>
                </c:pt>
                <c:pt idx="875267">
                  <c:v>0</c:v>
                </c:pt>
                <c:pt idx="875268">
                  <c:v>0</c:v>
                </c:pt>
                <c:pt idx="875269">
                  <c:v>0</c:v>
                </c:pt>
                <c:pt idx="875270">
                  <c:v>0</c:v>
                </c:pt>
                <c:pt idx="875271">
                  <c:v>0</c:v>
                </c:pt>
                <c:pt idx="875272">
                  <c:v>0</c:v>
                </c:pt>
                <c:pt idx="875273">
                  <c:v>0</c:v>
                </c:pt>
                <c:pt idx="875274">
                  <c:v>0</c:v>
                </c:pt>
                <c:pt idx="875275">
                  <c:v>0</c:v>
                </c:pt>
                <c:pt idx="875276">
                  <c:v>0</c:v>
                </c:pt>
                <c:pt idx="875277">
                  <c:v>0</c:v>
                </c:pt>
                <c:pt idx="875278">
                  <c:v>0</c:v>
                </c:pt>
                <c:pt idx="875279">
                  <c:v>0</c:v>
                </c:pt>
                <c:pt idx="875280">
                  <c:v>0</c:v>
                </c:pt>
                <c:pt idx="875281">
                  <c:v>0</c:v>
                </c:pt>
                <c:pt idx="875282">
                  <c:v>0</c:v>
                </c:pt>
                <c:pt idx="875283">
                  <c:v>0</c:v>
                </c:pt>
                <c:pt idx="875284">
                  <c:v>0</c:v>
                </c:pt>
                <c:pt idx="875285">
                  <c:v>0</c:v>
                </c:pt>
                <c:pt idx="875286">
                  <c:v>0</c:v>
                </c:pt>
                <c:pt idx="875287">
                  <c:v>0</c:v>
                </c:pt>
                <c:pt idx="875288">
                  <c:v>0</c:v>
                </c:pt>
                <c:pt idx="875289">
                  <c:v>0</c:v>
                </c:pt>
                <c:pt idx="875290">
                  <c:v>0</c:v>
                </c:pt>
                <c:pt idx="875291">
                  <c:v>0</c:v>
                </c:pt>
                <c:pt idx="875292">
                  <c:v>0</c:v>
                </c:pt>
                <c:pt idx="875293">
                  <c:v>0</c:v>
                </c:pt>
                <c:pt idx="875294">
                  <c:v>0</c:v>
                </c:pt>
                <c:pt idx="875295">
                  <c:v>0</c:v>
                </c:pt>
                <c:pt idx="875296">
                  <c:v>0</c:v>
                </c:pt>
                <c:pt idx="875297">
                  <c:v>0</c:v>
                </c:pt>
                <c:pt idx="875298">
                  <c:v>0</c:v>
                </c:pt>
                <c:pt idx="875299">
                  <c:v>0</c:v>
                </c:pt>
                <c:pt idx="875300">
                  <c:v>0</c:v>
                </c:pt>
                <c:pt idx="875301">
                  <c:v>0</c:v>
                </c:pt>
                <c:pt idx="875302">
                  <c:v>0</c:v>
                </c:pt>
                <c:pt idx="875303">
                  <c:v>0</c:v>
                </c:pt>
                <c:pt idx="875304">
                  <c:v>0</c:v>
                </c:pt>
                <c:pt idx="875305">
                  <c:v>0</c:v>
                </c:pt>
                <c:pt idx="875306">
                  <c:v>0</c:v>
                </c:pt>
                <c:pt idx="875307">
                  <c:v>0</c:v>
                </c:pt>
                <c:pt idx="875308">
                  <c:v>0</c:v>
                </c:pt>
                <c:pt idx="875309">
                  <c:v>0</c:v>
                </c:pt>
                <c:pt idx="875310">
                  <c:v>0</c:v>
                </c:pt>
                <c:pt idx="875311">
                  <c:v>0</c:v>
                </c:pt>
                <c:pt idx="875312">
                  <c:v>0</c:v>
                </c:pt>
                <c:pt idx="875313">
                  <c:v>0</c:v>
                </c:pt>
                <c:pt idx="875314">
                  <c:v>0</c:v>
                </c:pt>
                <c:pt idx="875315">
                  <c:v>0</c:v>
                </c:pt>
                <c:pt idx="875316">
                  <c:v>0</c:v>
                </c:pt>
                <c:pt idx="875317">
                  <c:v>0</c:v>
                </c:pt>
                <c:pt idx="875318">
                  <c:v>0</c:v>
                </c:pt>
                <c:pt idx="875319">
                  <c:v>0</c:v>
                </c:pt>
                <c:pt idx="875320">
                  <c:v>0</c:v>
                </c:pt>
                <c:pt idx="875321">
                  <c:v>0</c:v>
                </c:pt>
                <c:pt idx="875322">
                  <c:v>0</c:v>
                </c:pt>
                <c:pt idx="875323">
                  <c:v>0</c:v>
                </c:pt>
                <c:pt idx="875324">
                  <c:v>0</c:v>
                </c:pt>
                <c:pt idx="875325">
                  <c:v>0</c:v>
                </c:pt>
                <c:pt idx="875326">
                  <c:v>0</c:v>
                </c:pt>
                <c:pt idx="875327">
                  <c:v>0</c:v>
                </c:pt>
                <c:pt idx="875328">
                  <c:v>0</c:v>
                </c:pt>
                <c:pt idx="875329">
                  <c:v>0</c:v>
                </c:pt>
                <c:pt idx="875330">
                  <c:v>0</c:v>
                </c:pt>
                <c:pt idx="875331">
                  <c:v>0</c:v>
                </c:pt>
                <c:pt idx="875332">
                  <c:v>0</c:v>
                </c:pt>
                <c:pt idx="875333">
                  <c:v>0</c:v>
                </c:pt>
                <c:pt idx="875334">
                  <c:v>0</c:v>
                </c:pt>
                <c:pt idx="875335">
                  <c:v>0</c:v>
                </c:pt>
                <c:pt idx="875336">
                  <c:v>0</c:v>
                </c:pt>
                <c:pt idx="875337">
                  <c:v>0</c:v>
                </c:pt>
                <c:pt idx="875338">
                  <c:v>0</c:v>
                </c:pt>
                <c:pt idx="875339">
                  <c:v>0</c:v>
                </c:pt>
                <c:pt idx="875340">
                  <c:v>0</c:v>
                </c:pt>
                <c:pt idx="875341">
                  <c:v>0</c:v>
                </c:pt>
                <c:pt idx="875342">
                  <c:v>0</c:v>
                </c:pt>
                <c:pt idx="875343">
                  <c:v>0</c:v>
                </c:pt>
                <c:pt idx="875344">
                  <c:v>0</c:v>
                </c:pt>
                <c:pt idx="875345">
                  <c:v>0</c:v>
                </c:pt>
                <c:pt idx="875346">
                  <c:v>0</c:v>
                </c:pt>
                <c:pt idx="875347">
                  <c:v>0</c:v>
                </c:pt>
                <c:pt idx="875348">
                  <c:v>0</c:v>
                </c:pt>
                <c:pt idx="875349">
                  <c:v>0</c:v>
                </c:pt>
                <c:pt idx="875350">
                  <c:v>0</c:v>
                </c:pt>
                <c:pt idx="875351">
                  <c:v>0</c:v>
                </c:pt>
                <c:pt idx="875352">
                  <c:v>0</c:v>
                </c:pt>
                <c:pt idx="875353">
                  <c:v>0</c:v>
                </c:pt>
                <c:pt idx="875354">
                  <c:v>0</c:v>
                </c:pt>
                <c:pt idx="875355">
                  <c:v>0</c:v>
                </c:pt>
                <c:pt idx="875356">
                  <c:v>0</c:v>
                </c:pt>
                <c:pt idx="875357">
                  <c:v>0</c:v>
                </c:pt>
                <c:pt idx="875358">
                  <c:v>0</c:v>
                </c:pt>
                <c:pt idx="875359">
                  <c:v>0</c:v>
                </c:pt>
                <c:pt idx="875360">
                  <c:v>0</c:v>
                </c:pt>
                <c:pt idx="875361">
                  <c:v>0</c:v>
                </c:pt>
                <c:pt idx="875362">
                  <c:v>0</c:v>
                </c:pt>
                <c:pt idx="875363">
                  <c:v>0</c:v>
                </c:pt>
                <c:pt idx="875364">
                  <c:v>0</c:v>
                </c:pt>
                <c:pt idx="875365">
                  <c:v>0</c:v>
                </c:pt>
                <c:pt idx="875366">
                  <c:v>0</c:v>
                </c:pt>
                <c:pt idx="875367">
                  <c:v>0</c:v>
                </c:pt>
                <c:pt idx="875368">
                  <c:v>0</c:v>
                </c:pt>
                <c:pt idx="875369">
                  <c:v>0</c:v>
                </c:pt>
                <c:pt idx="875370">
                  <c:v>0</c:v>
                </c:pt>
                <c:pt idx="875371">
                  <c:v>0</c:v>
                </c:pt>
                <c:pt idx="875372">
                  <c:v>0</c:v>
                </c:pt>
                <c:pt idx="875373">
                  <c:v>0</c:v>
                </c:pt>
                <c:pt idx="875374">
                  <c:v>0</c:v>
                </c:pt>
                <c:pt idx="875375">
                  <c:v>0</c:v>
                </c:pt>
                <c:pt idx="875376">
                  <c:v>0</c:v>
                </c:pt>
                <c:pt idx="875377">
                  <c:v>0</c:v>
                </c:pt>
                <c:pt idx="875378">
                  <c:v>0</c:v>
                </c:pt>
                <c:pt idx="875379">
                  <c:v>0</c:v>
                </c:pt>
                <c:pt idx="875380">
                  <c:v>0</c:v>
                </c:pt>
                <c:pt idx="875381">
                  <c:v>0</c:v>
                </c:pt>
                <c:pt idx="875382">
                  <c:v>0</c:v>
                </c:pt>
                <c:pt idx="875383">
                  <c:v>0</c:v>
                </c:pt>
                <c:pt idx="875384">
                  <c:v>0</c:v>
                </c:pt>
                <c:pt idx="875385">
                  <c:v>0</c:v>
                </c:pt>
                <c:pt idx="875386">
                  <c:v>0</c:v>
                </c:pt>
                <c:pt idx="875387">
                  <c:v>0</c:v>
                </c:pt>
                <c:pt idx="875388">
                  <c:v>0</c:v>
                </c:pt>
                <c:pt idx="875389">
                  <c:v>0</c:v>
                </c:pt>
                <c:pt idx="875390">
                  <c:v>0</c:v>
                </c:pt>
                <c:pt idx="875391">
                  <c:v>0</c:v>
                </c:pt>
                <c:pt idx="875392">
                  <c:v>0</c:v>
                </c:pt>
                <c:pt idx="875393">
                  <c:v>0</c:v>
                </c:pt>
                <c:pt idx="875394">
                  <c:v>0</c:v>
                </c:pt>
                <c:pt idx="875395">
                  <c:v>0</c:v>
                </c:pt>
                <c:pt idx="875396">
                  <c:v>0</c:v>
                </c:pt>
                <c:pt idx="875397">
                  <c:v>0</c:v>
                </c:pt>
                <c:pt idx="875398">
                  <c:v>0</c:v>
                </c:pt>
                <c:pt idx="875399">
                  <c:v>0</c:v>
                </c:pt>
                <c:pt idx="875400">
                  <c:v>0</c:v>
                </c:pt>
                <c:pt idx="875401">
                  <c:v>0</c:v>
                </c:pt>
                <c:pt idx="875402">
                  <c:v>0</c:v>
                </c:pt>
                <c:pt idx="875403">
                  <c:v>0</c:v>
                </c:pt>
                <c:pt idx="875404">
                  <c:v>0</c:v>
                </c:pt>
                <c:pt idx="875405">
                  <c:v>0</c:v>
                </c:pt>
                <c:pt idx="875406">
                  <c:v>0</c:v>
                </c:pt>
                <c:pt idx="875407">
                  <c:v>0</c:v>
                </c:pt>
                <c:pt idx="875408">
                  <c:v>0</c:v>
                </c:pt>
                <c:pt idx="875409">
                  <c:v>0</c:v>
                </c:pt>
                <c:pt idx="875410">
                  <c:v>0</c:v>
                </c:pt>
                <c:pt idx="875411">
                  <c:v>0</c:v>
                </c:pt>
                <c:pt idx="875412">
                  <c:v>0</c:v>
                </c:pt>
                <c:pt idx="875413">
                  <c:v>0</c:v>
                </c:pt>
                <c:pt idx="875414">
                  <c:v>0</c:v>
                </c:pt>
                <c:pt idx="875415">
                  <c:v>0</c:v>
                </c:pt>
                <c:pt idx="875416">
                  <c:v>0</c:v>
                </c:pt>
                <c:pt idx="875417">
                  <c:v>0</c:v>
                </c:pt>
                <c:pt idx="875418">
                  <c:v>0</c:v>
                </c:pt>
                <c:pt idx="875419">
                  <c:v>0</c:v>
                </c:pt>
                <c:pt idx="875420">
                  <c:v>0</c:v>
                </c:pt>
                <c:pt idx="875421">
                  <c:v>0</c:v>
                </c:pt>
                <c:pt idx="875422">
                  <c:v>0</c:v>
                </c:pt>
                <c:pt idx="875423">
                  <c:v>0</c:v>
                </c:pt>
                <c:pt idx="875424">
                  <c:v>0</c:v>
                </c:pt>
                <c:pt idx="875425">
                  <c:v>0</c:v>
                </c:pt>
                <c:pt idx="875426">
                  <c:v>0</c:v>
                </c:pt>
                <c:pt idx="875427">
                  <c:v>0</c:v>
                </c:pt>
                <c:pt idx="875428">
                  <c:v>0</c:v>
                </c:pt>
                <c:pt idx="875429">
                  <c:v>0</c:v>
                </c:pt>
                <c:pt idx="875430">
                  <c:v>0</c:v>
                </c:pt>
                <c:pt idx="875431">
                  <c:v>0</c:v>
                </c:pt>
                <c:pt idx="875432">
                  <c:v>0</c:v>
                </c:pt>
                <c:pt idx="875433">
                  <c:v>0</c:v>
                </c:pt>
                <c:pt idx="875434">
                  <c:v>0</c:v>
                </c:pt>
                <c:pt idx="875435">
                  <c:v>0</c:v>
                </c:pt>
                <c:pt idx="875436">
                  <c:v>0</c:v>
                </c:pt>
                <c:pt idx="875437">
                  <c:v>0</c:v>
                </c:pt>
                <c:pt idx="875438">
                  <c:v>0</c:v>
                </c:pt>
                <c:pt idx="875439">
                  <c:v>0</c:v>
                </c:pt>
                <c:pt idx="875440">
                  <c:v>0</c:v>
                </c:pt>
                <c:pt idx="875441">
                  <c:v>0</c:v>
                </c:pt>
                <c:pt idx="875442">
                  <c:v>0</c:v>
                </c:pt>
                <c:pt idx="875443">
                  <c:v>0</c:v>
                </c:pt>
                <c:pt idx="875444">
                  <c:v>0</c:v>
                </c:pt>
                <c:pt idx="875445">
                  <c:v>0</c:v>
                </c:pt>
                <c:pt idx="875446">
                  <c:v>0</c:v>
                </c:pt>
                <c:pt idx="875447">
                  <c:v>0</c:v>
                </c:pt>
                <c:pt idx="875448">
                  <c:v>0</c:v>
                </c:pt>
                <c:pt idx="875449">
                  <c:v>0</c:v>
                </c:pt>
                <c:pt idx="875450">
                  <c:v>0</c:v>
                </c:pt>
                <c:pt idx="875451">
                  <c:v>0</c:v>
                </c:pt>
                <c:pt idx="875452">
                  <c:v>0</c:v>
                </c:pt>
                <c:pt idx="875453">
                  <c:v>0</c:v>
                </c:pt>
                <c:pt idx="875454">
                  <c:v>0</c:v>
                </c:pt>
                <c:pt idx="875455">
                  <c:v>0</c:v>
                </c:pt>
                <c:pt idx="875456">
                  <c:v>0</c:v>
                </c:pt>
                <c:pt idx="875457">
                  <c:v>0</c:v>
                </c:pt>
                <c:pt idx="875458">
                  <c:v>0</c:v>
                </c:pt>
                <c:pt idx="875459">
                  <c:v>0</c:v>
                </c:pt>
                <c:pt idx="875460">
                  <c:v>0</c:v>
                </c:pt>
                <c:pt idx="875461">
                  <c:v>0</c:v>
                </c:pt>
                <c:pt idx="875462">
                  <c:v>0</c:v>
                </c:pt>
                <c:pt idx="875463">
                  <c:v>0</c:v>
                </c:pt>
                <c:pt idx="875464">
                  <c:v>0</c:v>
                </c:pt>
                <c:pt idx="875465">
                  <c:v>0</c:v>
                </c:pt>
                <c:pt idx="875466">
                  <c:v>0</c:v>
                </c:pt>
                <c:pt idx="875467">
                  <c:v>0</c:v>
                </c:pt>
                <c:pt idx="875468">
                  <c:v>0</c:v>
                </c:pt>
                <c:pt idx="875469">
                  <c:v>0</c:v>
                </c:pt>
                <c:pt idx="875470">
                  <c:v>0</c:v>
                </c:pt>
                <c:pt idx="875471">
                  <c:v>0</c:v>
                </c:pt>
                <c:pt idx="875472">
                  <c:v>0</c:v>
                </c:pt>
                <c:pt idx="875473">
                  <c:v>0</c:v>
                </c:pt>
                <c:pt idx="875474">
                  <c:v>0</c:v>
                </c:pt>
                <c:pt idx="875475">
                  <c:v>0</c:v>
                </c:pt>
                <c:pt idx="875476">
                  <c:v>0</c:v>
                </c:pt>
                <c:pt idx="875477">
                  <c:v>0</c:v>
                </c:pt>
                <c:pt idx="875478">
                  <c:v>0</c:v>
                </c:pt>
                <c:pt idx="875479">
                  <c:v>0</c:v>
                </c:pt>
                <c:pt idx="875480">
                  <c:v>0</c:v>
                </c:pt>
                <c:pt idx="875481">
                  <c:v>0</c:v>
                </c:pt>
                <c:pt idx="875482">
                  <c:v>0</c:v>
                </c:pt>
                <c:pt idx="875483">
                  <c:v>0</c:v>
                </c:pt>
                <c:pt idx="875484">
                  <c:v>0</c:v>
                </c:pt>
                <c:pt idx="875485">
                  <c:v>0</c:v>
                </c:pt>
                <c:pt idx="875486">
                  <c:v>0</c:v>
                </c:pt>
                <c:pt idx="875487">
                  <c:v>0</c:v>
                </c:pt>
                <c:pt idx="875488">
                  <c:v>0</c:v>
                </c:pt>
                <c:pt idx="875489">
                  <c:v>0</c:v>
                </c:pt>
                <c:pt idx="875490">
                  <c:v>0</c:v>
                </c:pt>
                <c:pt idx="875491">
                  <c:v>0</c:v>
                </c:pt>
                <c:pt idx="875492">
                  <c:v>0</c:v>
                </c:pt>
                <c:pt idx="875493">
                  <c:v>0</c:v>
                </c:pt>
                <c:pt idx="875494">
                  <c:v>0</c:v>
                </c:pt>
                <c:pt idx="875495">
                  <c:v>0</c:v>
                </c:pt>
                <c:pt idx="875496">
                  <c:v>0</c:v>
                </c:pt>
                <c:pt idx="875497">
                  <c:v>0</c:v>
                </c:pt>
                <c:pt idx="875498">
                  <c:v>0</c:v>
                </c:pt>
                <c:pt idx="875499">
                  <c:v>0</c:v>
                </c:pt>
                <c:pt idx="875500">
                  <c:v>0</c:v>
                </c:pt>
                <c:pt idx="875501">
                  <c:v>0</c:v>
                </c:pt>
                <c:pt idx="875502">
                  <c:v>0</c:v>
                </c:pt>
                <c:pt idx="875503">
                  <c:v>0</c:v>
                </c:pt>
                <c:pt idx="875504">
                  <c:v>0</c:v>
                </c:pt>
                <c:pt idx="875505">
                  <c:v>0</c:v>
                </c:pt>
                <c:pt idx="875506">
                  <c:v>0</c:v>
                </c:pt>
                <c:pt idx="875507">
                  <c:v>0</c:v>
                </c:pt>
                <c:pt idx="875508">
                  <c:v>0</c:v>
                </c:pt>
                <c:pt idx="875509">
                  <c:v>0</c:v>
                </c:pt>
                <c:pt idx="875510">
                  <c:v>0</c:v>
                </c:pt>
                <c:pt idx="875511">
                  <c:v>0</c:v>
                </c:pt>
                <c:pt idx="875512">
                  <c:v>0</c:v>
                </c:pt>
                <c:pt idx="875513">
                  <c:v>0</c:v>
                </c:pt>
                <c:pt idx="875514">
                  <c:v>0</c:v>
                </c:pt>
                <c:pt idx="875515">
                  <c:v>0</c:v>
                </c:pt>
                <c:pt idx="875516">
                  <c:v>0</c:v>
                </c:pt>
                <c:pt idx="875517">
                  <c:v>0</c:v>
                </c:pt>
                <c:pt idx="875518">
                  <c:v>0</c:v>
                </c:pt>
                <c:pt idx="875519">
                  <c:v>0</c:v>
                </c:pt>
                <c:pt idx="875520">
                  <c:v>0</c:v>
                </c:pt>
                <c:pt idx="875521">
                  <c:v>0</c:v>
                </c:pt>
                <c:pt idx="875522">
                  <c:v>0</c:v>
                </c:pt>
                <c:pt idx="875523">
                  <c:v>0</c:v>
                </c:pt>
                <c:pt idx="875524">
                  <c:v>0</c:v>
                </c:pt>
                <c:pt idx="875525">
                  <c:v>0</c:v>
                </c:pt>
                <c:pt idx="875526">
                  <c:v>0</c:v>
                </c:pt>
                <c:pt idx="875527">
                  <c:v>0</c:v>
                </c:pt>
                <c:pt idx="875528">
                  <c:v>0</c:v>
                </c:pt>
                <c:pt idx="875529">
                  <c:v>0</c:v>
                </c:pt>
                <c:pt idx="875530">
                  <c:v>0</c:v>
                </c:pt>
                <c:pt idx="875531">
                  <c:v>0</c:v>
                </c:pt>
                <c:pt idx="875532">
                  <c:v>0</c:v>
                </c:pt>
                <c:pt idx="875533">
                  <c:v>0</c:v>
                </c:pt>
                <c:pt idx="875534">
                  <c:v>0</c:v>
                </c:pt>
                <c:pt idx="875535">
                  <c:v>0</c:v>
                </c:pt>
                <c:pt idx="875536">
                  <c:v>0</c:v>
                </c:pt>
                <c:pt idx="875537">
                  <c:v>0</c:v>
                </c:pt>
                <c:pt idx="875538">
                  <c:v>0</c:v>
                </c:pt>
                <c:pt idx="875539">
                  <c:v>0</c:v>
                </c:pt>
                <c:pt idx="875540">
                  <c:v>0</c:v>
                </c:pt>
                <c:pt idx="875541">
                  <c:v>0</c:v>
                </c:pt>
                <c:pt idx="875542">
                  <c:v>0</c:v>
                </c:pt>
                <c:pt idx="875543">
                  <c:v>0</c:v>
                </c:pt>
                <c:pt idx="875544">
                  <c:v>0</c:v>
                </c:pt>
                <c:pt idx="875545">
                  <c:v>0</c:v>
                </c:pt>
                <c:pt idx="875546">
                  <c:v>0</c:v>
                </c:pt>
                <c:pt idx="875547">
                  <c:v>0</c:v>
                </c:pt>
                <c:pt idx="875548">
                  <c:v>0</c:v>
                </c:pt>
                <c:pt idx="875549">
                  <c:v>0</c:v>
                </c:pt>
                <c:pt idx="875550">
                  <c:v>0</c:v>
                </c:pt>
                <c:pt idx="875551">
                  <c:v>0</c:v>
                </c:pt>
                <c:pt idx="875552">
                  <c:v>0</c:v>
                </c:pt>
                <c:pt idx="875553">
                  <c:v>0</c:v>
                </c:pt>
                <c:pt idx="875554">
                  <c:v>0</c:v>
                </c:pt>
                <c:pt idx="875555">
                  <c:v>0</c:v>
                </c:pt>
                <c:pt idx="875556">
                  <c:v>0</c:v>
                </c:pt>
                <c:pt idx="875557">
                  <c:v>0</c:v>
                </c:pt>
                <c:pt idx="875558">
                  <c:v>0</c:v>
                </c:pt>
                <c:pt idx="875559">
                  <c:v>0</c:v>
                </c:pt>
                <c:pt idx="875560">
                  <c:v>0</c:v>
                </c:pt>
                <c:pt idx="875561">
                  <c:v>0</c:v>
                </c:pt>
                <c:pt idx="875562">
                  <c:v>0</c:v>
                </c:pt>
                <c:pt idx="875563">
                  <c:v>0</c:v>
                </c:pt>
                <c:pt idx="875564">
                  <c:v>0</c:v>
                </c:pt>
                <c:pt idx="875565">
                  <c:v>0</c:v>
                </c:pt>
                <c:pt idx="875566">
                  <c:v>0</c:v>
                </c:pt>
                <c:pt idx="875567">
                  <c:v>0</c:v>
                </c:pt>
                <c:pt idx="875568">
                  <c:v>0</c:v>
                </c:pt>
                <c:pt idx="875569">
                  <c:v>0</c:v>
                </c:pt>
                <c:pt idx="875570">
                  <c:v>0</c:v>
                </c:pt>
                <c:pt idx="875571">
                  <c:v>0</c:v>
                </c:pt>
                <c:pt idx="875572">
                  <c:v>0</c:v>
                </c:pt>
                <c:pt idx="875573">
                  <c:v>0</c:v>
                </c:pt>
                <c:pt idx="875574">
                  <c:v>0</c:v>
                </c:pt>
                <c:pt idx="875575">
                  <c:v>0</c:v>
                </c:pt>
                <c:pt idx="875576">
                  <c:v>0</c:v>
                </c:pt>
                <c:pt idx="875577">
                  <c:v>0</c:v>
                </c:pt>
                <c:pt idx="875578">
                  <c:v>0</c:v>
                </c:pt>
                <c:pt idx="875579">
                  <c:v>0</c:v>
                </c:pt>
                <c:pt idx="875580">
                  <c:v>0</c:v>
                </c:pt>
                <c:pt idx="875581">
                  <c:v>0</c:v>
                </c:pt>
                <c:pt idx="875582">
                  <c:v>0</c:v>
                </c:pt>
                <c:pt idx="875583">
                  <c:v>0</c:v>
                </c:pt>
                <c:pt idx="875584">
                  <c:v>0</c:v>
                </c:pt>
                <c:pt idx="875585">
                  <c:v>0</c:v>
                </c:pt>
                <c:pt idx="875586">
                  <c:v>0</c:v>
                </c:pt>
                <c:pt idx="875587">
                  <c:v>0</c:v>
                </c:pt>
                <c:pt idx="875588">
                  <c:v>0</c:v>
                </c:pt>
                <c:pt idx="875589">
                  <c:v>0</c:v>
                </c:pt>
                <c:pt idx="875590">
                  <c:v>0</c:v>
                </c:pt>
                <c:pt idx="875591">
                  <c:v>0</c:v>
                </c:pt>
                <c:pt idx="875592">
                  <c:v>0</c:v>
                </c:pt>
                <c:pt idx="875593">
                  <c:v>0</c:v>
                </c:pt>
                <c:pt idx="875594">
                  <c:v>0</c:v>
                </c:pt>
                <c:pt idx="875595">
                  <c:v>0</c:v>
                </c:pt>
                <c:pt idx="875596">
                  <c:v>0</c:v>
                </c:pt>
                <c:pt idx="875597">
                  <c:v>0</c:v>
                </c:pt>
                <c:pt idx="875598">
                  <c:v>0</c:v>
                </c:pt>
                <c:pt idx="875599">
                  <c:v>0</c:v>
                </c:pt>
                <c:pt idx="875600">
                  <c:v>0</c:v>
                </c:pt>
                <c:pt idx="875601">
                  <c:v>0</c:v>
                </c:pt>
                <c:pt idx="875602">
                  <c:v>0</c:v>
                </c:pt>
                <c:pt idx="875603">
                  <c:v>0</c:v>
                </c:pt>
                <c:pt idx="875604">
                  <c:v>0</c:v>
                </c:pt>
                <c:pt idx="875605">
                  <c:v>0</c:v>
                </c:pt>
                <c:pt idx="875606">
                  <c:v>0</c:v>
                </c:pt>
                <c:pt idx="875607">
                  <c:v>0</c:v>
                </c:pt>
                <c:pt idx="875608">
                  <c:v>0</c:v>
                </c:pt>
                <c:pt idx="875609">
                  <c:v>0</c:v>
                </c:pt>
                <c:pt idx="875610">
                  <c:v>0</c:v>
                </c:pt>
                <c:pt idx="875611">
                  <c:v>0</c:v>
                </c:pt>
                <c:pt idx="875612">
                  <c:v>0</c:v>
                </c:pt>
                <c:pt idx="875613">
                  <c:v>0</c:v>
                </c:pt>
                <c:pt idx="875614">
                  <c:v>0</c:v>
                </c:pt>
                <c:pt idx="875615">
                  <c:v>0</c:v>
                </c:pt>
                <c:pt idx="875616">
                  <c:v>0</c:v>
                </c:pt>
                <c:pt idx="875617">
                  <c:v>0</c:v>
                </c:pt>
                <c:pt idx="875618">
                  <c:v>0</c:v>
                </c:pt>
                <c:pt idx="875619">
                  <c:v>0</c:v>
                </c:pt>
                <c:pt idx="875620">
                  <c:v>0</c:v>
                </c:pt>
                <c:pt idx="875621">
                  <c:v>0</c:v>
                </c:pt>
                <c:pt idx="875622">
                  <c:v>0</c:v>
                </c:pt>
                <c:pt idx="875623">
                  <c:v>0</c:v>
                </c:pt>
                <c:pt idx="875624">
                  <c:v>0</c:v>
                </c:pt>
                <c:pt idx="875625">
                  <c:v>0</c:v>
                </c:pt>
                <c:pt idx="875626">
                  <c:v>0</c:v>
                </c:pt>
                <c:pt idx="875627">
                  <c:v>0</c:v>
                </c:pt>
                <c:pt idx="875628">
                  <c:v>0</c:v>
                </c:pt>
                <c:pt idx="875629">
                  <c:v>0</c:v>
                </c:pt>
                <c:pt idx="875630">
                  <c:v>0</c:v>
                </c:pt>
                <c:pt idx="875631">
                  <c:v>0</c:v>
                </c:pt>
                <c:pt idx="875632">
                  <c:v>0</c:v>
                </c:pt>
                <c:pt idx="875633">
                  <c:v>0</c:v>
                </c:pt>
                <c:pt idx="875634">
                  <c:v>0</c:v>
                </c:pt>
                <c:pt idx="875635">
                  <c:v>0</c:v>
                </c:pt>
                <c:pt idx="875636">
                  <c:v>0</c:v>
                </c:pt>
                <c:pt idx="875637">
                  <c:v>0</c:v>
                </c:pt>
                <c:pt idx="875638">
                  <c:v>0</c:v>
                </c:pt>
                <c:pt idx="875639">
                  <c:v>0</c:v>
                </c:pt>
                <c:pt idx="875640">
                  <c:v>0</c:v>
                </c:pt>
                <c:pt idx="875641">
                  <c:v>0</c:v>
                </c:pt>
                <c:pt idx="875642">
                  <c:v>0</c:v>
                </c:pt>
                <c:pt idx="875643">
                  <c:v>0</c:v>
                </c:pt>
                <c:pt idx="875644">
                  <c:v>0</c:v>
                </c:pt>
                <c:pt idx="875645">
                  <c:v>0</c:v>
                </c:pt>
                <c:pt idx="875646">
                  <c:v>0</c:v>
                </c:pt>
                <c:pt idx="875647">
                  <c:v>0</c:v>
                </c:pt>
                <c:pt idx="875648">
                  <c:v>0</c:v>
                </c:pt>
                <c:pt idx="875649">
                  <c:v>0</c:v>
                </c:pt>
                <c:pt idx="875650">
                  <c:v>0</c:v>
                </c:pt>
                <c:pt idx="875651">
                  <c:v>0</c:v>
                </c:pt>
                <c:pt idx="875652">
                  <c:v>0</c:v>
                </c:pt>
                <c:pt idx="875653">
                  <c:v>0</c:v>
                </c:pt>
                <c:pt idx="875654">
                  <c:v>0</c:v>
                </c:pt>
                <c:pt idx="875655">
                  <c:v>0</c:v>
                </c:pt>
                <c:pt idx="875656">
                  <c:v>0</c:v>
                </c:pt>
                <c:pt idx="875657">
                  <c:v>0</c:v>
                </c:pt>
                <c:pt idx="875658">
                  <c:v>0</c:v>
                </c:pt>
                <c:pt idx="875659">
                  <c:v>0</c:v>
                </c:pt>
                <c:pt idx="875660">
                  <c:v>0</c:v>
                </c:pt>
                <c:pt idx="875661">
                  <c:v>0</c:v>
                </c:pt>
                <c:pt idx="875662">
                  <c:v>0</c:v>
                </c:pt>
                <c:pt idx="875663">
                  <c:v>0</c:v>
                </c:pt>
                <c:pt idx="875664">
                  <c:v>0</c:v>
                </c:pt>
                <c:pt idx="875665">
                  <c:v>0</c:v>
                </c:pt>
                <c:pt idx="875666">
                  <c:v>0</c:v>
                </c:pt>
                <c:pt idx="875667">
                  <c:v>0</c:v>
                </c:pt>
                <c:pt idx="875668">
                  <c:v>0</c:v>
                </c:pt>
                <c:pt idx="875669">
                  <c:v>0</c:v>
                </c:pt>
                <c:pt idx="875670">
                  <c:v>0</c:v>
                </c:pt>
                <c:pt idx="875671">
                  <c:v>0</c:v>
                </c:pt>
                <c:pt idx="875672">
                  <c:v>0</c:v>
                </c:pt>
                <c:pt idx="875673">
                  <c:v>0</c:v>
                </c:pt>
                <c:pt idx="875674">
                  <c:v>0</c:v>
                </c:pt>
                <c:pt idx="875675">
                  <c:v>0</c:v>
                </c:pt>
                <c:pt idx="875676">
                  <c:v>0</c:v>
                </c:pt>
                <c:pt idx="875677">
                  <c:v>0</c:v>
                </c:pt>
                <c:pt idx="875678">
                  <c:v>0</c:v>
                </c:pt>
                <c:pt idx="875679">
                  <c:v>0</c:v>
                </c:pt>
                <c:pt idx="875680">
                  <c:v>0</c:v>
                </c:pt>
                <c:pt idx="875681">
                  <c:v>0</c:v>
                </c:pt>
                <c:pt idx="875682">
                  <c:v>0</c:v>
                </c:pt>
                <c:pt idx="875683">
                  <c:v>0</c:v>
                </c:pt>
                <c:pt idx="875684">
                  <c:v>0</c:v>
                </c:pt>
                <c:pt idx="875685">
                  <c:v>0</c:v>
                </c:pt>
                <c:pt idx="875686">
                  <c:v>0</c:v>
                </c:pt>
                <c:pt idx="875687">
                  <c:v>0</c:v>
                </c:pt>
                <c:pt idx="875688">
                  <c:v>0</c:v>
                </c:pt>
                <c:pt idx="875689">
                  <c:v>0</c:v>
                </c:pt>
                <c:pt idx="875690">
                  <c:v>0</c:v>
                </c:pt>
                <c:pt idx="875691">
                  <c:v>0</c:v>
                </c:pt>
                <c:pt idx="875692">
                  <c:v>0</c:v>
                </c:pt>
                <c:pt idx="875693">
                  <c:v>0</c:v>
                </c:pt>
                <c:pt idx="875694">
                  <c:v>0</c:v>
                </c:pt>
                <c:pt idx="875695">
                  <c:v>0</c:v>
                </c:pt>
                <c:pt idx="875696">
                  <c:v>0</c:v>
                </c:pt>
                <c:pt idx="875697">
                  <c:v>0</c:v>
                </c:pt>
                <c:pt idx="875698">
                  <c:v>0</c:v>
                </c:pt>
                <c:pt idx="875699">
                  <c:v>0</c:v>
                </c:pt>
                <c:pt idx="875700">
                  <c:v>0</c:v>
                </c:pt>
                <c:pt idx="875701">
                  <c:v>0</c:v>
                </c:pt>
                <c:pt idx="875702">
                  <c:v>0</c:v>
                </c:pt>
                <c:pt idx="875703">
                  <c:v>0</c:v>
                </c:pt>
                <c:pt idx="875704">
                  <c:v>0</c:v>
                </c:pt>
                <c:pt idx="875705">
                  <c:v>0</c:v>
                </c:pt>
                <c:pt idx="875706">
                  <c:v>0</c:v>
                </c:pt>
                <c:pt idx="875707">
                  <c:v>0</c:v>
                </c:pt>
                <c:pt idx="875708">
                  <c:v>0</c:v>
                </c:pt>
                <c:pt idx="875709">
                  <c:v>0</c:v>
                </c:pt>
                <c:pt idx="875710">
                  <c:v>0</c:v>
                </c:pt>
                <c:pt idx="875711">
                  <c:v>0</c:v>
                </c:pt>
                <c:pt idx="875712">
                  <c:v>0</c:v>
                </c:pt>
                <c:pt idx="875713">
                  <c:v>0</c:v>
                </c:pt>
                <c:pt idx="875714">
                  <c:v>0</c:v>
                </c:pt>
                <c:pt idx="875715">
                  <c:v>0</c:v>
                </c:pt>
                <c:pt idx="875716">
                  <c:v>0</c:v>
                </c:pt>
                <c:pt idx="875717">
                  <c:v>0</c:v>
                </c:pt>
                <c:pt idx="875718">
                  <c:v>0</c:v>
                </c:pt>
                <c:pt idx="875719">
                  <c:v>0</c:v>
                </c:pt>
                <c:pt idx="875720">
                  <c:v>0</c:v>
                </c:pt>
                <c:pt idx="875721">
                  <c:v>0</c:v>
                </c:pt>
                <c:pt idx="875722">
                  <c:v>0</c:v>
                </c:pt>
                <c:pt idx="875723">
                  <c:v>0</c:v>
                </c:pt>
                <c:pt idx="875724">
                  <c:v>0</c:v>
                </c:pt>
                <c:pt idx="875725">
                  <c:v>0</c:v>
                </c:pt>
                <c:pt idx="875726">
                  <c:v>0</c:v>
                </c:pt>
                <c:pt idx="875727">
                  <c:v>0</c:v>
                </c:pt>
                <c:pt idx="875728">
                  <c:v>0</c:v>
                </c:pt>
                <c:pt idx="875729">
                  <c:v>0</c:v>
                </c:pt>
                <c:pt idx="875730">
                  <c:v>0</c:v>
                </c:pt>
                <c:pt idx="875731">
                  <c:v>0</c:v>
                </c:pt>
                <c:pt idx="875732">
                  <c:v>0</c:v>
                </c:pt>
                <c:pt idx="875733">
                  <c:v>0</c:v>
                </c:pt>
                <c:pt idx="875734">
                  <c:v>0</c:v>
                </c:pt>
                <c:pt idx="875735">
                  <c:v>0</c:v>
                </c:pt>
                <c:pt idx="875736">
                  <c:v>0</c:v>
                </c:pt>
                <c:pt idx="875737">
                  <c:v>0</c:v>
                </c:pt>
                <c:pt idx="875738">
                  <c:v>0</c:v>
                </c:pt>
                <c:pt idx="875739">
                  <c:v>0</c:v>
                </c:pt>
                <c:pt idx="875740">
                  <c:v>0</c:v>
                </c:pt>
                <c:pt idx="875741">
                  <c:v>0</c:v>
                </c:pt>
                <c:pt idx="875742">
                  <c:v>0</c:v>
                </c:pt>
                <c:pt idx="875743">
                  <c:v>0</c:v>
                </c:pt>
                <c:pt idx="875744">
                  <c:v>0</c:v>
                </c:pt>
                <c:pt idx="875745">
                  <c:v>0</c:v>
                </c:pt>
                <c:pt idx="875746">
                  <c:v>0</c:v>
                </c:pt>
                <c:pt idx="875747">
                  <c:v>0</c:v>
                </c:pt>
                <c:pt idx="875748">
                  <c:v>0</c:v>
                </c:pt>
                <c:pt idx="875749">
                  <c:v>0</c:v>
                </c:pt>
                <c:pt idx="875750">
                  <c:v>0</c:v>
                </c:pt>
                <c:pt idx="875751">
                  <c:v>0</c:v>
                </c:pt>
                <c:pt idx="875752">
                  <c:v>0</c:v>
                </c:pt>
                <c:pt idx="875753">
                  <c:v>0</c:v>
                </c:pt>
                <c:pt idx="875754">
                  <c:v>0</c:v>
                </c:pt>
                <c:pt idx="875755">
                  <c:v>0</c:v>
                </c:pt>
                <c:pt idx="875756">
                  <c:v>0</c:v>
                </c:pt>
                <c:pt idx="875757">
                  <c:v>0</c:v>
                </c:pt>
                <c:pt idx="875758">
                  <c:v>0</c:v>
                </c:pt>
                <c:pt idx="875759">
                  <c:v>0</c:v>
                </c:pt>
                <c:pt idx="875760">
                  <c:v>0</c:v>
                </c:pt>
                <c:pt idx="875761">
                  <c:v>0</c:v>
                </c:pt>
                <c:pt idx="875762">
                  <c:v>0</c:v>
                </c:pt>
                <c:pt idx="875763">
                  <c:v>0</c:v>
                </c:pt>
                <c:pt idx="875764">
                  <c:v>0</c:v>
                </c:pt>
                <c:pt idx="875765">
                  <c:v>0</c:v>
                </c:pt>
                <c:pt idx="875766">
                  <c:v>0</c:v>
                </c:pt>
                <c:pt idx="875767">
                  <c:v>0</c:v>
                </c:pt>
                <c:pt idx="875768">
                  <c:v>0</c:v>
                </c:pt>
                <c:pt idx="875769">
                  <c:v>0</c:v>
                </c:pt>
                <c:pt idx="875770">
                  <c:v>0</c:v>
                </c:pt>
                <c:pt idx="875771">
                  <c:v>0</c:v>
                </c:pt>
                <c:pt idx="875772">
                  <c:v>0</c:v>
                </c:pt>
                <c:pt idx="875773">
                  <c:v>0</c:v>
                </c:pt>
                <c:pt idx="875774">
                  <c:v>0</c:v>
                </c:pt>
                <c:pt idx="875775">
                  <c:v>0</c:v>
                </c:pt>
                <c:pt idx="875776">
                  <c:v>0</c:v>
                </c:pt>
                <c:pt idx="875777">
                  <c:v>0</c:v>
                </c:pt>
                <c:pt idx="875778">
                  <c:v>0</c:v>
                </c:pt>
                <c:pt idx="875779">
                  <c:v>0</c:v>
                </c:pt>
                <c:pt idx="875780">
                  <c:v>0</c:v>
                </c:pt>
                <c:pt idx="875781">
                  <c:v>0</c:v>
                </c:pt>
                <c:pt idx="875782">
                  <c:v>0</c:v>
                </c:pt>
                <c:pt idx="875783">
                  <c:v>0</c:v>
                </c:pt>
                <c:pt idx="875784">
                  <c:v>0</c:v>
                </c:pt>
                <c:pt idx="875785">
                  <c:v>0</c:v>
                </c:pt>
                <c:pt idx="875786">
                  <c:v>0</c:v>
                </c:pt>
                <c:pt idx="875787">
                  <c:v>0</c:v>
                </c:pt>
                <c:pt idx="875788">
                  <c:v>0</c:v>
                </c:pt>
                <c:pt idx="875789">
                  <c:v>0</c:v>
                </c:pt>
                <c:pt idx="875790">
                  <c:v>0</c:v>
                </c:pt>
                <c:pt idx="875791">
                  <c:v>0</c:v>
                </c:pt>
                <c:pt idx="875792">
                  <c:v>0</c:v>
                </c:pt>
                <c:pt idx="875793">
                  <c:v>0</c:v>
                </c:pt>
                <c:pt idx="875794">
                  <c:v>0</c:v>
                </c:pt>
                <c:pt idx="875795">
                  <c:v>0</c:v>
                </c:pt>
                <c:pt idx="875796">
                  <c:v>0</c:v>
                </c:pt>
                <c:pt idx="875797">
                  <c:v>0</c:v>
                </c:pt>
                <c:pt idx="875798">
                  <c:v>0</c:v>
                </c:pt>
                <c:pt idx="875799">
                  <c:v>0</c:v>
                </c:pt>
                <c:pt idx="875800">
                  <c:v>0</c:v>
                </c:pt>
                <c:pt idx="875801">
                  <c:v>0</c:v>
                </c:pt>
                <c:pt idx="875802">
                  <c:v>0</c:v>
                </c:pt>
                <c:pt idx="875803">
                  <c:v>0</c:v>
                </c:pt>
                <c:pt idx="875804">
                  <c:v>0</c:v>
                </c:pt>
                <c:pt idx="875805">
                  <c:v>0</c:v>
                </c:pt>
                <c:pt idx="875806">
                  <c:v>0</c:v>
                </c:pt>
                <c:pt idx="875807">
                  <c:v>0</c:v>
                </c:pt>
                <c:pt idx="875808">
                  <c:v>0</c:v>
                </c:pt>
                <c:pt idx="875809">
                  <c:v>0</c:v>
                </c:pt>
                <c:pt idx="875810">
                  <c:v>0</c:v>
                </c:pt>
                <c:pt idx="875811">
                  <c:v>0</c:v>
                </c:pt>
                <c:pt idx="875812">
                  <c:v>0</c:v>
                </c:pt>
                <c:pt idx="875813">
                  <c:v>0</c:v>
                </c:pt>
                <c:pt idx="875814">
                  <c:v>0</c:v>
                </c:pt>
                <c:pt idx="875815">
                  <c:v>0</c:v>
                </c:pt>
                <c:pt idx="875816">
                  <c:v>0</c:v>
                </c:pt>
                <c:pt idx="875817">
                  <c:v>0</c:v>
                </c:pt>
                <c:pt idx="875818">
                  <c:v>0</c:v>
                </c:pt>
                <c:pt idx="875819">
                  <c:v>0</c:v>
                </c:pt>
                <c:pt idx="875820">
                  <c:v>0</c:v>
                </c:pt>
                <c:pt idx="875821">
                  <c:v>0</c:v>
                </c:pt>
                <c:pt idx="875822">
                  <c:v>0</c:v>
                </c:pt>
                <c:pt idx="875823">
                  <c:v>0</c:v>
                </c:pt>
                <c:pt idx="875824">
                  <c:v>0</c:v>
                </c:pt>
                <c:pt idx="875825">
                  <c:v>0</c:v>
                </c:pt>
                <c:pt idx="875826">
                  <c:v>0</c:v>
                </c:pt>
                <c:pt idx="875827">
                  <c:v>0</c:v>
                </c:pt>
                <c:pt idx="875828">
                  <c:v>0</c:v>
                </c:pt>
                <c:pt idx="875829">
                  <c:v>0</c:v>
                </c:pt>
                <c:pt idx="875830">
                  <c:v>0</c:v>
                </c:pt>
                <c:pt idx="875831">
                  <c:v>0</c:v>
                </c:pt>
                <c:pt idx="875832">
                  <c:v>0</c:v>
                </c:pt>
                <c:pt idx="875833">
                  <c:v>0</c:v>
                </c:pt>
                <c:pt idx="875834">
                  <c:v>0</c:v>
                </c:pt>
                <c:pt idx="875835">
                  <c:v>0</c:v>
                </c:pt>
                <c:pt idx="875836">
                  <c:v>0</c:v>
                </c:pt>
                <c:pt idx="875837">
                  <c:v>0</c:v>
                </c:pt>
                <c:pt idx="875838">
                  <c:v>0</c:v>
                </c:pt>
                <c:pt idx="875839">
                  <c:v>0</c:v>
                </c:pt>
                <c:pt idx="875840">
                  <c:v>0</c:v>
                </c:pt>
                <c:pt idx="875841">
                  <c:v>0</c:v>
                </c:pt>
                <c:pt idx="875842">
                  <c:v>0</c:v>
                </c:pt>
                <c:pt idx="875843">
                  <c:v>0</c:v>
                </c:pt>
                <c:pt idx="875844">
                  <c:v>0</c:v>
                </c:pt>
                <c:pt idx="875845">
                  <c:v>0</c:v>
                </c:pt>
                <c:pt idx="875846">
                  <c:v>0</c:v>
                </c:pt>
                <c:pt idx="875847">
                  <c:v>0</c:v>
                </c:pt>
                <c:pt idx="875848">
                  <c:v>0</c:v>
                </c:pt>
                <c:pt idx="875849">
                  <c:v>0</c:v>
                </c:pt>
                <c:pt idx="875850">
                  <c:v>0</c:v>
                </c:pt>
                <c:pt idx="875851">
                  <c:v>0</c:v>
                </c:pt>
                <c:pt idx="875852">
                  <c:v>0</c:v>
                </c:pt>
                <c:pt idx="875853">
                  <c:v>0</c:v>
                </c:pt>
                <c:pt idx="875854">
                  <c:v>0</c:v>
                </c:pt>
                <c:pt idx="875855">
                  <c:v>0</c:v>
                </c:pt>
                <c:pt idx="875856">
                  <c:v>0</c:v>
                </c:pt>
                <c:pt idx="875857">
                  <c:v>0</c:v>
                </c:pt>
                <c:pt idx="875858">
                  <c:v>0</c:v>
                </c:pt>
                <c:pt idx="875859">
                  <c:v>0</c:v>
                </c:pt>
                <c:pt idx="875860">
                  <c:v>0</c:v>
                </c:pt>
                <c:pt idx="875861">
                  <c:v>0</c:v>
                </c:pt>
                <c:pt idx="875862">
                  <c:v>0</c:v>
                </c:pt>
                <c:pt idx="875863">
                  <c:v>0</c:v>
                </c:pt>
                <c:pt idx="875864">
                  <c:v>0</c:v>
                </c:pt>
                <c:pt idx="875865">
                  <c:v>0</c:v>
                </c:pt>
                <c:pt idx="875866">
                  <c:v>0</c:v>
                </c:pt>
                <c:pt idx="875867">
                  <c:v>0</c:v>
                </c:pt>
                <c:pt idx="875868">
                  <c:v>0</c:v>
                </c:pt>
                <c:pt idx="875869">
                  <c:v>0</c:v>
                </c:pt>
                <c:pt idx="875870">
                  <c:v>0</c:v>
                </c:pt>
                <c:pt idx="875871">
                  <c:v>0</c:v>
                </c:pt>
                <c:pt idx="875872">
                  <c:v>0</c:v>
                </c:pt>
                <c:pt idx="875873">
                  <c:v>0</c:v>
                </c:pt>
                <c:pt idx="875874">
                  <c:v>0</c:v>
                </c:pt>
                <c:pt idx="875875">
                  <c:v>0</c:v>
                </c:pt>
                <c:pt idx="875876">
                  <c:v>0</c:v>
                </c:pt>
                <c:pt idx="875877">
                  <c:v>0</c:v>
                </c:pt>
                <c:pt idx="875878">
                  <c:v>0</c:v>
                </c:pt>
                <c:pt idx="875879">
                  <c:v>0</c:v>
                </c:pt>
                <c:pt idx="875880">
                  <c:v>0</c:v>
                </c:pt>
                <c:pt idx="875881">
                  <c:v>0</c:v>
                </c:pt>
                <c:pt idx="875882">
                  <c:v>0</c:v>
                </c:pt>
                <c:pt idx="875883">
                  <c:v>0</c:v>
                </c:pt>
                <c:pt idx="875884">
                  <c:v>0</c:v>
                </c:pt>
                <c:pt idx="875885">
                  <c:v>0</c:v>
                </c:pt>
                <c:pt idx="875886">
                  <c:v>0</c:v>
                </c:pt>
                <c:pt idx="875887">
                  <c:v>0</c:v>
                </c:pt>
                <c:pt idx="875888">
                  <c:v>0</c:v>
                </c:pt>
                <c:pt idx="875889">
                  <c:v>0</c:v>
                </c:pt>
                <c:pt idx="875890">
                  <c:v>0</c:v>
                </c:pt>
                <c:pt idx="875891">
                  <c:v>0</c:v>
                </c:pt>
                <c:pt idx="875892">
                  <c:v>0</c:v>
                </c:pt>
                <c:pt idx="875893">
                  <c:v>0</c:v>
                </c:pt>
                <c:pt idx="875894">
                  <c:v>0</c:v>
                </c:pt>
                <c:pt idx="875895">
                  <c:v>0</c:v>
                </c:pt>
                <c:pt idx="875896">
                  <c:v>0</c:v>
                </c:pt>
                <c:pt idx="875897">
                  <c:v>0</c:v>
                </c:pt>
                <c:pt idx="875898">
                  <c:v>0</c:v>
                </c:pt>
                <c:pt idx="875899">
                  <c:v>0</c:v>
                </c:pt>
                <c:pt idx="875900">
                  <c:v>0</c:v>
                </c:pt>
                <c:pt idx="875901">
                  <c:v>0</c:v>
                </c:pt>
                <c:pt idx="875902">
                  <c:v>0</c:v>
                </c:pt>
                <c:pt idx="875903">
                  <c:v>0</c:v>
                </c:pt>
                <c:pt idx="875904">
                  <c:v>0</c:v>
                </c:pt>
                <c:pt idx="875905">
                  <c:v>0</c:v>
                </c:pt>
                <c:pt idx="875906">
                  <c:v>0</c:v>
                </c:pt>
                <c:pt idx="875907">
                  <c:v>0</c:v>
                </c:pt>
                <c:pt idx="875908">
                  <c:v>0</c:v>
                </c:pt>
                <c:pt idx="875909">
                  <c:v>0</c:v>
                </c:pt>
                <c:pt idx="875910">
                  <c:v>0</c:v>
                </c:pt>
                <c:pt idx="875911">
                  <c:v>0</c:v>
                </c:pt>
                <c:pt idx="875912">
                  <c:v>0</c:v>
                </c:pt>
                <c:pt idx="875913">
                  <c:v>0</c:v>
                </c:pt>
                <c:pt idx="875914">
                  <c:v>0</c:v>
                </c:pt>
                <c:pt idx="875915">
                  <c:v>0</c:v>
                </c:pt>
                <c:pt idx="875916">
                  <c:v>0</c:v>
                </c:pt>
                <c:pt idx="875917">
                  <c:v>0</c:v>
                </c:pt>
                <c:pt idx="875918">
                  <c:v>0</c:v>
                </c:pt>
                <c:pt idx="875919">
                  <c:v>0</c:v>
                </c:pt>
                <c:pt idx="875920">
                  <c:v>0</c:v>
                </c:pt>
                <c:pt idx="875921">
                  <c:v>0</c:v>
                </c:pt>
                <c:pt idx="875922">
                  <c:v>0</c:v>
                </c:pt>
                <c:pt idx="875923">
                  <c:v>0</c:v>
                </c:pt>
                <c:pt idx="875924">
                  <c:v>0</c:v>
                </c:pt>
                <c:pt idx="875925">
                  <c:v>0</c:v>
                </c:pt>
                <c:pt idx="875926">
                  <c:v>0</c:v>
                </c:pt>
                <c:pt idx="875927">
                  <c:v>0</c:v>
                </c:pt>
                <c:pt idx="875928">
                  <c:v>0</c:v>
                </c:pt>
                <c:pt idx="875929">
                  <c:v>0</c:v>
                </c:pt>
                <c:pt idx="875930">
                  <c:v>0</c:v>
                </c:pt>
                <c:pt idx="875931">
                  <c:v>0</c:v>
                </c:pt>
                <c:pt idx="875932">
                  <c:v>0</c:v>
                </c:pt>
                <c:pt idx="875933">
                  <c:v>0</c:v>
                </c:pt>
                <c:pt idx="875934">
                  <c:v>0</c:v>
                </c:pt>
                <c:pt idx="875935">
                  <c:v>0</c:v>
                </c:pt>
                <c:pt idx="875936">
                  <c:v>0</c:v>
                </c:pt>
                <c:pt idx="875937">
                  <c:v>0</c:v>
                </c:pt>
                <c:pt idx="875938">
                  <c:v>0</c:v>
                </c:pt>
                <c:pt idx="875939">
                  <c:v>0</c:v>
                </c:pt>
                <c:pt idx="875940">
                  <c:v>0</c:v>
                </c:pt>
                <c:pt idx="875941">
                  <c:v>0</c:v>
                </c:pt>
                <c:pt idx="875942">
                  <c:v>0</c:v>
                </c:pt>
                <c:pt idx="875943">
                  <c:v>0</c:v>
                </c:pt>
                <c:pt idx="875944">
                  <c:v>0</c:v>
                </c:pt>
                <c:pt idx="875945">
                  <c:v>0</c:v>
                </c:pt>
                <c:pt idx="875946">
                  <c:v>0</c:v>
                </c:pt>
                <c:pt idx="875947">
                  <c:v>0</c:v>
                </c:pt>
                <c:pt idx="875948">
                  <c:v>0</c:v>
                </c:pt>
                <c:pt idx="875949">
                  <c:v>0</c:v>
                </c:pt>
                <c:pt idx="875950">
                  <c:v>0</c:v>
                </c:pt>
                <c:pt idx="875951">
                  <c:v>0</c:v>
                </c:pt>
                <c:pt idx="875952">
                  <c:v>0</c:v>
                </c:pt>
                <c:pt idx="875953">
                  <c:v>0</c:v>
                </c:pt>
                <c:pt idx="875954">
                  <c:v>0</c:v>
                </c:pt>
                <c:pt idx="875955">
                  <c:v>0</c:v>
                </c:pt>
                <c:pt idx="875956">
                  <c:v>0</c:v>
                </c:pt>
                <c:pt idx="875957">
                  <c:v>0</c:v>
                </c:pt>
                <c:pt idx="875958">
                  <c:v>0</c:v>
                </c:pt>
                <c:pt idx="875959">
                  <c:v>0</c:v>
                </c:pt>
                <c:pt idx="875960">
                  <c:v>0</c:v>
                </c:pt>
                <c:pt idx="875961">
                  <c:v>0</c:v>
                </c:pt>
                <c:pt idx="875962">
                  <c:v>0</c:v>
                </c:pt>
                <c:pt idx="875963">
                  <c:v>0</c:v>
                </c:pt>
                <c:pt idx="875964">
                  <c:v>0</c:v>
                </c:pt>
                <c:pt idx="875965">
                  <c:v>0</c:v>
                </c:pt>
                <c:pt idx="875966">
                  <c:v>0</c:v>
                </c:pt>
                <c:pt idx="875967">
                  <c:v>0</c:v>
                </c:pt>
                <c:pt idx="875968">
                  <c:v>0</c:v>
                </c:pt>
                <c:pt idx="875969">
                  <c:v>0</c:v>
                </c:pt>
                <c:pt idx="875970">
                  <c:v>0</c:v>
                </c:pt>
                <c:pt idx="875971">
                  <c:v>0</c:v>
                </c:pt>
                <c:pt idx="875972">
                  <c:v>0</c:v>
                </c:pt>
                <c:pt idx="875973">
                  <c:v>0</c:v>
                </c:pt>
                <c:pt idx="875974">
                  <c:v>0</c:v>
                </c:pt>
                <c:pt idx="875975">
                  <c:v>0</c:v>
                </c:pt>
                <c:pt idx="875976">
                  <c:v>0</c:v>
                </c:pt>
                <c:pt idx="875977">
                  <c:v>0</c:v>
                </c:pt>
                <c:pt idx="875978">
                  <c:v>0</c:v>
                </c:pt>
                <c:pt idx="875979">
                  <c:v>0</c:v>
                </c:pt>
                <c:pt idx="875980">
                  <c:v>0</c:v>
                </c:pt>
                <c:pt idx="875981">
                  <c:v>0</c:v>
                </c:pt>
                <c:pt idx="875982">
                  <c:v>0</c:v>
                </c:pt>
                <c:pt idx="875983">
                  <c:v>0</c:v>
                </c:pt>
                <c:pt idx="875984">
                  <c:v>0</c:v>
                </c:pt>
                <c:pt idx="875985">
                  <c:v>0</c:v>
                </c:pt>
                <c:pt idx="875986">
                  <c:v>0</c:v>
                </c:pt>
                <c:pt idx="875987">
                  <c:v>0</c:v>
                </c:pt>
                <c:pt idx="875988">
                  <c:v>0</c:v>
                </c:pt>
                <c:pt idx="875989">
                  <c:v>0</c:v>
                </c:pt>
                <c:pt idx="875990">
                  <c:v>0</c:v>
                </c:pt>
                <c:pt idx="875991">
                  <c:v>0</c:v>
                </c:pt>
                <c:pt idx="875992">
                  <c:v>0</c:v>
                </c:pt>
                <c:pt idx="875993">
                  <c:v>0</c:v>
                </c:pt>
                <c:pt idx="875994">
                  <c:v>0</c:v>
                </c:pt>
                <c:pt idx="875995">
                  <c:v>0</c:v>
                </c:pt>
                <c:pt idx="875996">
                  <c:v>0</c:v>
                </c:pt>
                <c:pt idx="875997">
                  <c:v>0</c:v>
                </c:pt>
                <c:pt idx="875998">
                  <c:v>0</c:v>
                </c:pt>
                <c:pt idx="875999">
                  <c:v>0</c:v>
                </c:pt>
                <c:pt idx="876000">
                  <c:v>0</c:v>
                </c:pt>
                <c:pt idx="876001">
                  <c:v>0</c:v>
                </c:pt>
                <c:pt idx="876002">
                  <c:v>0</c:v>
                </c:pt>
                <c:pt idx="876003">
                  <c:v>0</c:v>
                </c:pt>
                <c:pt idx="876004">
                  <c:v>0</c:v>
                </c:pt>
                <c:pt idx="876005">
                  <c:v>0</c:v>
                </c:pt>
                <c:pt idx="876006">
                  <c:v>0</c:v>
                </c:pt>
                <c:pt idx="876007">
                  <c:v>0</c:v>
                </c:pt>
                <c:pt idx="876008">
                  <c:v>0</c:v>
                </c:pt>
                <c:pt idx="876009">
                  <c:v>0</c:v>
                </c:pt>
                <c:pt idx="876010">
                  <c:v>0</c:v>
                </c:pt>
                <c:pt idx="876011">
                  <c:v>0</c:v>
                </c:pt>
                <c:pt idx="876012">
                  <c:v>0</c:v>
                </c:pt>
                <c:pt idx="876013">
                  <c:v>0</c:v>
                </c:pt>
                <c:pt idx="876014">
                  <c:v>0</c:v>
                </c:pt>
                <c:pt idx="876015">
                  <c:v>0</c:v>
                </c:pt>
                <c:pt idx="876016">
                  <c:v>0</c:v>
                </c:pt>
                <c:pt idx="876017">
                  <c:v>0</c:v>
                </c:pt>
                <c:pt idx="876018">
                  <c:v>0</c:v>
                </c:pt>
                <c:pt idx="876019">
                  <c:v>0</c:v>
                </c:pt>
                <c:pt idx="876020">
                  <c:v>0</c:v>
                </c:pt>
                <c:pt idx="876021">
                  <c:v>0</c:v>
                </c:pt>
                <c:pt idx="876022">
                  <c:v>0</c:v>
                </c:pt>
                <c:pt idx="876023">
                  <c:v>0</c:v>
                </c:pt>
                <c:pt idx="876024">
                  <c:v>0</c:v>
                </c:pt>
                <c:pt idx="876025">
                  <c:v>0</c:v>
                </c:pt>
                <c:pt idx="876026">
                  <c:v>0</c:v>
                </c:pt>
                <c:pt idx="876027">
                  <c:v>0</c:v>
                </c:pt>
                <c:pt idx="876028">
                  <c:v>0</c:v>
                </c:pt>
                <c:pt idx="876029">
                  <c:v>0</c:v>
                </c:pt>
                <c:pt idx="876030">
                  <c:v>0</c:v>
                </c:pt>
                <c:pt idx="876031">
                  <c:v>0</c:v>
                </c:pt>
                <c:pt idx="876032">
                  <c:v>0</c:v>
                </c:pt>
                <c:pt idx="876033">
                  <c:v>0</c:v>
                </c:pt>
                <c:pt idx="876034">
                  <c:v>0</c:v>
                </c:pt>
                <c:pt idx="876035">
                  <c:v>0</c:v>
                </c:pt>
                <c:pt idx="876036">
                  <c:v>0</c:v>
                </c:pt>
                <c:pt idx="876037">
                  <c:v>0</c:v>
                </c:pt>
                <c:pt idx="876038">
                  <c:v>0</c:v>
                </c:pt>
                <c:pt idx="876039">
                  <c:v>0</c:v>
                </c:pt>
                <c:pt idx="876040">
                  <c:v>0</c:v>
                </c:pt>
                <c:pt idx="876041">
                  <c:v>0</c:v>
                </c:pt>
                <c:pt idx="876042">
                  <c:v>0</c:v>
                </c:pt>
                <c:pt idx="876043">
                  <c:v>0</c:v>
                </c:pt>
                <c:pt idx="876044">
                  <c:v>0</c:v>
                </c:pt>
                <c:pt idx="876045">
                  <c:v>0</c:v>
                </c:pt>
                <c:pt idx="876046">
                  <c:v>0</c:v>
                </c:pt>
                <c:pt idx="876047">
                  <c:v>0</c:v>
                </c:pt>
                <c:pt idx="876048">
                  <c:v>0</c:v>
                </c:pt>
                <c:pt idx="876049">
                  <c:v>0</c:v>
                </c:pt>
                <c:pt idx="876050">
                  <c:v>0</c:v>
                </c:pt>
                <c:pt idx="876051">
                  <c:v>0</c:v>
                </c:pt>
                <c:pt idx="876052">
                  <c:v>0</c:v>
                </c:pt>
                <c:pt idx="876053">
                  <c:v>0</c:v>
                </c:pt>
                <c:pt idx="876054">
                  <c:v>0</c:v>
                </c:pt>
                <c:pt idx="876055">
                  <c:v>0</c:v>
                </c:pt>
                <c:pt idx="876056">
                  <c:v>0</c:v>
                </c:pt>
                <c:pt idx="876057">
                  <c:v>0</c:v>
                </c:pt>
                <c:pt idx="876058">
                  <c:v>0</c:v>
                </c:pt>
                <c:pt idx="876059">
                  <c:v>0</c:v>
                </c:pt>
                <c:pt idx="876060">
                  <c:v>0</c:v>
                </c:pt>
                <c:pt idx="876061">
                  <c:v>0</c:v>
                </c:pt>
                <c:pt idx="876062">
                  <c:v>0</c:v>
                </c:pt>
                <c:pt idx="876063">
                  <c:v>0</c:v>
                </c:pt>
                <c:pt idx="876064">
                  <c:v>0</c:v>
                </c:pt>
                <c:pt idx="876065">
                  <c:v>0</c:v>
                </c:pt>
                <c:pt idx="876066">
                  <c:v>0</c:v>
                </c:pt>
                <c:pt idx="876067">
                  <c:v>0</c:v>
                </c:pt>
                <c:pt idx="876068">
                  <c:v>0</c:v>
                </c:pt>
                <c:pt idx="876069">
                  <c:v>0</c:v>
                </c:pt>
                <c:pt idx="876070">
                  <c:v>0</c:v>
                </c:pt>
                <c:pt idx="876071">
                  <c:v>0</c:v>
                </c:pt>
                <c:pt idx="876072">
                  <c:v>0</c:v>
                </c:pt>
                <c:pt idx="876073">
                  <c:v>0</c:v>
                </c:pt>
                <c:pt idx="876074">
                  <c:v>0</c:v>
                </c:pt>
                <c:pt idx="876075">
                  <c:v>0</c:v>
                </c:pt>
                <c:pt idx="876076">
                  <c:v>0</c:v>
                </c:pt>
                <c:pt idx="876077">
                  <c:v>0</c:v>
                </c:pt>
                <c:pt idx="876078">
                  <c:v>0</c:v>
                </c:pt>
                <c:pt idx="876079">
                  <c:v>0</c:v>
                </c:pt>
                <c:pt idx="876080">
                  <c:v>0</c:v>
                </c:pt>
                <c:pt idx="876081">
                  <c:v>0</c:v>
                </c:pt>
                <c:pt idx="876082">
                  <c:v>0</c:v>
                </c:pt>
                <c:pt idx="876083">
                  <c:v>0</c:v>
                </c:pt>
                <c:pt idx="876084">
                  <c:v>0</c:v>
                </c:pt>
                <c:pt idx="876085">
                  <c:v>0</c:v>
                </c:pt>
                <c:pt idx="876086">
                  <c:v>0</c:v>
                </c:pt>
                <c:pt idx="876087">
                  <c:v>0</c:v>
                </c:pt>
                <c:pt idx="876088">
                  <c:v>0</c:v>
                </c:pt>
                <c:pt idx="876089">
                  <c:v>0</c:v>
                </c:pt>
                <c:pt idx="876090">
                  <c:v>0</c:v>
                </c:pt>
                <c:pt idx="876091">
                  <c:v>0</c:v>
                </c:pt>
                <c:pt idx="876092">
                  <c:v>0</c:v>
                </c:pt>
                <c:pt idx="876093">
                  <c:v>0</c:v>
                </c:pt>
                <c:pt idx="876094">
                  <c:v>0</c:v>
                </c:pt>
                <c:pt idx="876095">
                  <c:v>0</c:v>
                </c:pt>
                <c:pt idx="876096">
                  <c:v>0</c:v>
                </c:pt>
                <c:pt idx="876097">
                  <c:v>0</c:v>
                </c:pt>
                <c:pt idx="876098">
                  <c:v>0</c:v>
                </c:pt>
                <c:pt idx="876099">
                  <c:v>0</c:v>
                </c:pt>
                <c:pt idx="876100">
                  <c:v>0</c:v>
                </c:pt>
                <c:pt idx="876101">
                  <c:v>0</c:v>
                </c:pt>
                <c:pt idx="876102">
                  <c:v>0</c:v>
                </c:pt>
                <c:pt idx="876103">
                  <c:v>0</c:v>
                </c:pt>
                <c:pt idx="876104">
                  <c:v>0</c:v>
                </c:pt>
                <c:pt idx="876105">
                  <c:v>0</c:v>
                </c:pt>
                <c:pt idx="876106">
                  <c:v>0</c:v>
                </c:pt>
                <c:pt idx="876107">
                  <c:v>0</c:v>
                </c:pt>
                <c:pt idx="876108">
                  <c:v>0</c:v>
                </c:pt>
                <c:pt idx="876109">
                  <c:v>0</c:v>
                </c:pt>
                <c:pt idx="876110">
                  <c:v>0</c:v>
                </c:pt>
                <c:pt idx="876111">
                  <c:v>0</c:v>
                </c:pt>
                <c:pt idx="876112">
                  <c:v>0</c:v>
                </c:pt>
                <c:pt idx="876113">
                  <c:v>0</c:v>
                </c:pt>
                <c:pt idx="876114">
                  <c:v>0</c:v>
                </c:pt>
                <c:pt idx="876115">
                  <c:v>0</c:v>
                </c:pt>
                <c:pt idx="876116">
                  <c:v>0</c:v>
                </c:pt>
                <c:pt idx="876117">
                  <c:v>0</c:v>
                </c:pt>
                <c:pt idx="876118">
                  <c:v>0</c:v>
                </c:pt>
                <c:pt idx="876119">
                  <c:v>0</c:v>
                </c:pt>
                <c:pt idx="876120">
                  <c:v>0</c:v>
                </c:pt>
                <c:pt idx="876121">
                  <c:v>0</c:v>
                </c:pt>
                <c:pt idx="876122">
                  <c:v>0</c:v>
                </c:pt>
                <c:pt idx="876123">
                  <c:v>0</c:v>
                </c:pt>
                <c:pt idx="876124">
                  <c:v>0</c:v>
                </c:pt>
                <c:pt idx="876125">
                  <c:v>0</c:v>
                </c:pt>
                <c:pt idx="876126">
                  <c:v>0</c:v>
                </c:pt>
                <c:pt idx="876127">
                  <c:v>0</c:v>
                </c:pt>
                <c:pt idx="876128">
                  <c:v>0</c:v>
                </c:pt>
                <c:pt idx="876129">
                  <c:v>0</c:v>
                </c:pt>
                <c:pt idx="876130">
                  <c:v>0</c:v>
                </c:pt>
                <c:pt idx="876131">
                  <c:v>0</c:v>
                </c:pt>
                <c:pt idx="876132">
                  <c:v>0</c:v>
                </c:pt>
                <c:pt idx="876133">
                  <c:v>0</c:v>
                </c:pt>
                <c:pt idx="876134">
                  <c:v>0</c:v>
                </c:pt>
                <c:pt idx="876135">
                  <c:v>0</c:v>
                </c:pt>
                <c:pt idx="876136">
                  <c:v>0</c:v>
                </c:pt>
                <c:pt idx="876137">
                  <c:v>0</c:v>
                </c:pt>
                <c:pt idx="876138">
                  <c:v>0</c:v>
                </c:pt>
                <c:pt idx="876139">
                  <c:v>0</c:v>
                </c:pt>
                <c:pt idx="876140">
                  <c:v>0</c:v>
                </c:pt>
                <c:pt idx="876141">
                  <c:v>0</c:v>
                </c:pt>
                <c:pt idx="876142">
                  <c:v>0</c:v>
                </c:pt>
                <c:pt idx="876143">
                  <c:v>0</c:v>
                </c:pt>
                <c:pt idx="876144">
                  <c:v>0</c:v>
                </c:pt>
                <c:pt idx="876145">
                  <c:v>0</c:v>
                </c:pt>
                <c:pt idx="876146">
                  <c:v>0</c:v>
                </c:pt>
                <c:pt idx="876147">
                  <c:v>0</c:v>
                </c:pt>
                <c:pt idx="876148">
                  <c:v>0</c:v>
                </c:pt>
                <c:pt idx="876149">
                  <c:v>0</c:v>
                </c:pt>
                <c:pt idx="876150">
                  <c:v>0</c:v>
                </c:pt>
                <c:pt idx="876151">
                  <c:v>0</c:v>
                </c:pt>
                <c:pt idx="876152">
                  <c:v>0</c:v>
                </c:pt>
                <c:pt idx="876153">
                  <c:v>0</c:v>
                </c:pt>
                <c:pt idx="876154">
                  <c:v>0</c:v>
                </c:pt>
                <c:pt idx="876155">
                  <c:v>0</c:v>
                </c:pt>
                <c:pt idx="876156">
                  <c:v>0</c:v>
                </c:pt>
                <c:pt idx="876157">
                  <c:v>0</c:v>
                </c:pt>
                <c:pt idx="876158">
                  <c:v>0</c:v>
                </c:pt>
                <c:pt idx="876159">
                  <c:v>0</c:v>
                </c:pt>
                <c:pt idx="876160">
                  <c:v>0</c:v>
                </c:pt>
                <c:pt idx="876161">
                  <c:v>0</c:v>
                </c:pt>
                <c:pt idx="876162">
                  <c:v>0</c:v>
                </c:pt>
                <c:pt idx="876163">
                  <c:v>0</c:v>
                </c:pt>
                <c:pt idx="876164">
                  <c:v>0</c:v>
                </c:pt>
                <c:pt idx="876165">
                  <c:v>0</c:v>
                </c:pt>
                <c:pt idx="876166">
                  <c:v>0</c:v>
                </c:pt>
                <c:pt idx="876167">
                  <c:v>0</c:v>
                </c:pt>
                <c:pt idx="876168">
                  <c:v>0</c:v>
                </c:pt>
                <c:pt idx="876169">
                  <c:v>0</c:v>
                </c:pt>
                <c:pt idx="876170">
                  <c:v>0</c:v>
                </c:pt>
                <c:pt idx="876171">
                  <c:v>0</c:v>
                </c:pt>
                <c:pt idx="876172">
                  <c:v>0</c:v>
                </c:pt>
                <c:pt idx="876173">
                  <c:v>0</c:v>
                </c:pt>
                <c:pt idx="876174">
                  <c:v>0</c:v>
                </c:pt>
                <c:pt idx="876175">
                  <c:v>0</c:v>
                </c:pt>
                <c:pt idx="876176">
                  <c:v>0</c:v>
                </c:pt>
                <c:pt idx="876177">
                  <c:v>0</c:v>
                </c:pt>
                <c:pt idx="876178">
                  <c:v>0</c:v>
                </c:pt>
                <c:pt idx="876179">
                  <c:v>0</c:v>
                </c:pt>
                <c:pt idx="876180">
                  <c:v>0</c:v>
                </c:pt>
                <c:pt idx="876181">
                  <c:v>0</c:v>
                </c:pt>
                <c:pt idx="876182">
                  <c:v>0</c:v>
                </c:pt>
                <c:pt idx="876183">
                  <c:v>0</c:v>
                </c:pt>
                <c:pt idx="876184">
                  <c:v>0</c:v>
                </c:pt>
                <c:pt idx="876185">
                  <c:v>0</c:v>
                </c:pt>
                <c:pt idx="876186">
                  <c:v>0</c:v>
                </c:pt>
                <c:pt idx="876187">
                  <c:v>0</c:v>
                </c:pt>
                <c:pt idx="876188">
                  <c:v>0</c:v>
                </c:pt>
                <c:pt idx="876189">
                  <c:v>0</c:v>
                </c:pt>
                <c:pt idx="876190">
                  <c:v>0</c:v>
                </c:pt>
                <c:pt idx="876191">
                  <c:v>0</c:v>
                </c:pt>
                <c:pt idx="876192">
                  <c:v>0</c:v>
                </c:pt>
                <c:pt idx="876193">
                  <c:v>0</c:v>
                </c:pt>
                <c:pt idx="876194">
                  <c:v>0</c:v>
                </c:pt>
                <c:pt idx="876195">
                  <c:v>0</c:v>
                </c:pt>
                <c:pt idx="876196">
                  <c:v>0</c:v>
                </c:pt>
                <c:pt idx="876197">
                  <c:v>0</c:v>
                </c:pt>
                <c:pt idx="876198">
                  <c:v>0</c:v>
                </c:pt>
                <c:pt idx="876199">
                  <c:v>0</c:v>
                </c:pt>
                <c:pt idx="876200">
                  <c:v>0</c:v>
                </c:pt>
                <c:pt idx="876201">
                  <c:v>0</c:v>
                </c:pt>
                <c:pt idx="876202">
                  <c:v>0</c:v>
                </c:pt>
                <c:pt idx="876203">
                  <c:v>0</c:v>
                </c:pt>
                <c:pt idx="876204">
                  <c:v>0</c:v>
                </c:pt>
                <c:pt idx="876205">
                  <c:v>0</c:v>
                </c:pt>
                <c:pt idx="876206">
                  <c:v>0</c:v>
                </c:pt>
                <c:pt idx="876207">
                  <c:v>0</c:v>
                </c:pt>
                <c:pt idx="876208">
                  <c:v>0</c:v>
                </c:pt>
                <c:pt idx="876209">
                  <c:v>0</c:v>
                </c:pt>
                <c:pt idx="876210">
                  <c:v>0</c:v>
                </c:pt>
                <c:pt idx="876211">
                  <c:v>0</c:v>
                </c:pt>
                <c:pt idx="876212">
                  <c:v>0</c:v>
                </c:pt>
                <c:pt idx="876213">
                  <c:v>0</c:v>
                </c:pt>
                <c:pt idx="876214">
                  <c:v>0</c:v>
                </c:pt>
                <c:pt idx="876215">
                  <c:v>0</c:v>
                </c:pt>
                <c:pt idx="876216">
                  <c:v>0</c:v>
                </c:pt>
                <c:pt idx="876217">
                  <c:v>0</c:v>
                </c:pt>
                <c:pt idx="876218">
                  <c:v>0</c:v>
                </c:pt>
                <c:pt idx="876219">
                  <c:v>0</c:v>
                </c:pt>
                <c:pt idx="876220">
                  <c:v>0</c:v>
                </c:pt>
                <c:pt idx="876221">
                  <c:v>0</c:v>
                </c:pt>
                <c:pt idx="876222">
                  <c:v>0</c:v>
                </c:pt>
                <c:pt idx="876223">
                  <c:v>0</c:v>
                </c:pt>
                <c:pt idx="876224">
                  <c:v>0</c:v>
                </c:pt>
                <c:pt idx="876225">
                  <c:v>0</c:v>
                </c:pt>
                <c:pt idx="876226">
                  <c:v>0</c:v>
                </c:pt>
                <c:pt idx="876227">
                  <c:v>0</c:v>
                </c:pt>
                <c:pt idx="876228">
                  <c:v>0</c:v>
                </c:pt>
                <c:pt idx="876229">
                  <c:v>0</c:v>
                </c:pt>
                <c:pt idx="876230">
                  <c:v>0</c:v>
                </c:pt>
                <c:pt idx="876231">
                  <c:v>0</c:v>
                </c:pt>
                <c:pt idx="876232">
                  <c:v>0</c:v>
                </c:pt>
                <c:pt idx="876233">
                  <c:v>0</c:v>
                </c:pt>
                <c:pt idx="876234">
                  <c:v>0</c:v>
                </c:pt>
                <c:pt idx="876235">
                  <c:v>0</c:v>
                </c:pt>
                <c:pt idx="876236">
                  <c:v>0</c:v>
                </c:pt>
                <c:pt idx="876237">
                  <c:v>0</c:v>
                </c:pt>
                <c:pt idx="876238">
                  <c:v>0</c:v>
                </c:pt>
                <c:pt idx="876239">
                  <c:v>0</c:v>
                </c:pt>
                <c:pt idx="876240">
                  <c:v>0</c:v>
                </c:pt>
                <c:pt idx="876241">
                  <c:v>0</c:v>
                </c:pt>
                <c:pt idx="876242">
                  <c:v>0</c:v>
                </c:pt>
                <c:pt idx="876243">
                  <c:v>0</c:v>
                </c:pt>
                <c:pt idx="876244">
                  <c:v>0</c:v>
                </c:pt>
                <c:pt idx="876245">
                  <c:v>0</c:v>
                </c:pt>
                <c:pt idx="876246">
                  <c:v>0</c:v>
                </c:pt>
                <c:pt idx="876247">
                  <c:v>0</c:v>
                </c:pt>
                <c:pt idx="876248">
                  <c:v>0</c:v>
                </c:pt>
                <c:pt idx="876249">
                  <c:v>0</c:v>
                </c:pt>
                <c:pt idx="876250">
                  <c:v>0</c:v>
                </c:pt>
                <c:pt idx="876251">
                  <c:v>0</c:v>
                </c:pt>
                <c:pt idx="876252">
                  <c:v>0</c:v>
                </c:pt>
                <c:pt idx="876253">
                  <c:v>0</c:v>
                </c:pt>
                <c:pt idx="876254">
                  <c:v>0</c:v>
                </c:pt>
                <c:pt idx="876255">
                  <c:v>0</c:v>
                </c:pt>
                <c:pt idx="876256">
                  <c:v>0</c:v>
                </c:pt>
                <c:pt idx="876257">
                  <c:v>0</c:v>
                </c:pt>
                <c:pt idx="876258">
                  <c:v>0</c:v>
                </c:pt>
                <c:pt idx="876259">
                  <c:v>0</c:v>
                </c:pt>
                <c:pt idx="876260">
                  <c:v>0</c:v>
                </c:pt>
                <c:pt idx="876261">
                  <c:v>0</c:v>
                </c:pt>
                <c:pt idx="876262">
                  <c:v>0</c:v>
                </c:pt>
                <c:pt idx="876263">
                  <c:v>0</c:v>
                </c:pt>
                <c:pt idx="876264">
                  <c:v>0</c:v>
                </c:pt>
                <c:pt idx="876265">
                  <c:v>0</c:v>
                </c:pt>
                <c:pt idx="876266">
                  <c:v>0</c:v>
                </c:pt>
                <c:pt idx="876267">
                  <c:v>0</c:v>
                </c:pt>
                <c:pt idx="876268">
                  <c:v>0</c:v>
                </c:pt>
                <c:pt idx="876269">
                  <c:v>0</c:v>
                </c:pt>
                <c:pt idx="876270">
                  <c:v>0</c:v>
                </c:pt>
                <c:pt idx="876271">
                  <c:v>0</c:v>
                </c:pt>
                <c:pt idx="876272">
                  <c:v>0</c:v>
                </c:pt>
                <c:pt idx="876273">
                  <c:v>0</c:v>
                </c:pt>
                <c:pt idx="876274">
                  <c:v>0</c:v>
                </c:pt>
                <c:pt idx="876275">
                  <c:v>0</c:v>
                </c:pt>
                <c:pt idx="876276">
                  <c:v>0</c:v>
                </c:pt>
                <c:pt idx="876277">
                  <c:v>0</c:v>
                </c:pt>
                <c:pt idx="876278">
                  <c:v>0</c:v>
                </c:pt>
                <c:pt idx="876279">
                  <c:v>0</c:v>
                </c:pt>
                <c:pt idx="876280">
                  <c:v>0</c:v>
                </c:pt>
                <c:pt idx="876281">
                  <c:v>0</c:v>
                </c:pt>
                <c:pt idx="876282">
                  <c:v>0</c:v>
                </c:pt>
                <c:pt idx="876283">
                  <c:v>0</c:v>
                </c:pt>
                <c:pt idx="876284">
                  <c:v>0</c:v>
                </c:pt>
                <c:pt idx="876285">
                  <c:v>0</c:v>
                </c:pt>
                <c:pt idx="876286">
                  <c:v>0</c:v>
                </c:pt>
                <c:pt idx="876287">
                  <c:v>0</c:v>
                </c:pt>
                <c:pt idx="876288">
                  <c:v>0</c:v>
                </c:pt>
                <c:pt idx="876289">
                  <c:v>0</c:v>
                </c:pt>
                <c:pt idx="876290">
                  <c:v>0</c:v>
                </c:pt>
                <c:pt idx="876291">
                  <c:v>0</c:v>
                </c:pt>
                <c:pt idx="876292">
                  <c:v>0</c:v>
                </c:pt>
                <c:pt idx="876293">
                  <c:v>0</c:v>
                </c:pt>
                <c:pt idx="876294">
                  <c:v>0</c:v>
                </c:pt>
                <c:pt idx="876295">
                  <c:v>0</c:v>
                </c:pt>
                <c:pt idx="876296">
                  <c:v>0</c:v>
                </c:pt>
                <c:pt idx="876297">
                  <c:v>0</c:v>
                </c:pt>
                <c:pt idx="876298">
                  <c:v>0</c:v>
                </c:pt>
                <c:pt idx="876299">
                  <c:v>0</c:v>
                </c:pt>
                <c:pt idx="876300">
                  <c:v>0</c:v>
                </c:pt>
                <c:pt idx="876301">
                  <c:v>0</c:v>
                </c:pt>
                <c:pt idx="876302">
                  <c:v>0</c:v>
                </c:pt>
                <c:pt idx="876303">
                  <c:v>0</c:v>
                </c:pt>
                <c:pt idx="876304">
                  <c:v>0</c:v>
                </c:pt>
                <c:pt idx="876305">
                  <c:v>0</c:v>
                </c:pt>
                <c:pt idx="876306">
                  <c:v>0</c:v>
                </c:pt>
                <c:pt idx="876307">
                  <c:v>0</c:v>
                </c:pt>
                <c:pt idx="876308">
                  <c:v>0</c:v>
                </c:pt>
                <c:pt idx="876309">
                  <c:v>0</c:v>
                </c:pt>
                <c:pt idx="876310">
                  <c:v>0</c:v>
                </c:pt>
                <c:pt idx="876311">
                  <c:v>0</c:v>
                </c:pt>
                <c:pt idx="876312">
                  <c:v>0</c:v>
                </c:pt>
                <c:pt idx="876313">
                  <c:v>0</c:v>
                </c:pt>
                <c:pt idx="876314">
                  <c:v>0</c:v>
                </c:pt>
                <c:pt idx="876315">
                  <c:v>0</c:v>
                </c:pt>
                <c:pt idx="876316">
                  <c:v>0</c:v>
                </c:pt>
                <c:pt idx="876317">
                  <c:v>0</c:v>
                </c:pt>
                <c:pt idx="876318">
                  <c:v>0</c:v>
                </c:pt>
                <c:pt idx="876319">
                  <c:v>0</c:v>
                </c:pt>
                <c:pt idx="876320">
                  <c:v>0</c:v>
                </c:pt>
                <c:pt idx="876321">
                  <c:v>0</c:v>
                </c:pt>
                <c:pt idx="876322">
                  <c:v>0</c:v>
                </c:pt>
                <c:pt idx="876323">
                  <c:v>0</c:v>
                </c:pt>
                <c:pt idx="876324">
                  <c:v>0</c:v>
                </c:pt>
                <c:pt idx="876325">
                  <c:v>0</c:v>
                </c:pt>
                <c:pt idx="876326">
                  <c:v>0</c:v>
                </c:pt>
                <c:pt idx="876327">
                  <c:v>0</c:v>
                </c:pt>
                <c:pt idx="876328">
                  <c:v>0</c:v>
                </c:pt>
                <c:pt idx="876329">
                  <c:v>0</c:v>
                </c:pt>
                <c:pt idx="876330">
                  <c:v>0</c:v>
                </c:pt>
                <c:pt idx="876331">
                  <c:v>0</c:v>
                </c:pt>
                <c:pt idx="876332">
                  <c:v>0</c:v>
                </c:pt>
                <c:pt idx="876333">
                  <c:v>0</c:v>
                </c:pt>
                <c:pt idx="876334">
                  <c:v>0</c:v>
                </c:pt>
                <c:pt idx="876335">
                  <c:v>0</c:v>
                </c:pt>
                <c:pt idx="876336">
                  <c:v>0</c:v>
                </c:pt>
                <c:pt idx="876337">
                  <c:v>0</c:v>
                </c:pt>
                <c:pt idx="876338">
                  <c:v>0</c:v>
                </c:pt>
                <c:pt idx="876339">
                  <c:v>0</c:v>
                </c:pt>
                <c:pt idx="876340">
                  <c:v>0</c:v>
                </c:pt>
                <c:pt idx="876341">
                  <c:v>0</c:v>
                </c:pt>
                <c:pt idx="876342">
                  <c:v>0</c:v>
                </c:pt>
                <c:pt idx="876343">
                  <c:v>0</c:v>
                </c:pt>
                <c:pt idx="876344">
                  <c:v>0</c:v>
                </c:pt>
                <c:pt idx="876345">
                  <c:v>0</c:v>
                </c:pt>
                <c:pt idx="876346">
                  <c:v>0</c:v>
                </c:pt>
                <c:pt idx="876347">
                  <c:v>0</c:v>
                </c:pt>
                <c:pt idx="876348">
                  <c:v>0</c:v>
                </c:pt>
                <c:pt idx="876349">
                  <c:v>0</c:v>
                </c:pt>
                <c:pt idx="876350">
                  <c:v>0</c:v>
                </c:pt>
                <c:pt idx="876351">
                  <c:v>0</c:v>
                </c:pt>
                <c:pt idx="876352">
                  <c:v>0</c:v>
                </c:pt>
                <c:pt idx="876353">
                  <c:v>0</c:v>
                </c:pt>
                <c:pt idx="876354">
                  <c:v>0</c:v>
                </c:pt>
                <c:pt idx="876355">
                  <c:v>0</c:v>
                </c:pt>
                <c:pt idx="876356">
                  <c:v>0</c:v>
                </c:pt>
                <c:pt idx="876357">
                  <c:v>0</c:v>
                </c:pt>
                <c:pt idx="876358">
                  <c:v>0</c:v>
                </c:pt>
                <c:pt idx="876359">
                  <c:v>0</c:v>
                </c:pt>
                <c:pt idx="876360">
                  <c:v>0</c:v>
                </c:pt>
                <c:pt idx="876361">
                  <c:v>0</c:v>
                </c:pt>
                <c:pt idx="876362">
                  <c:v>0</c:v>
                </c:pt>
                <c:pt idx="876363">
                  <c:v>0</c:v>
                </c:pt>
                <c:pt idx="876364">
                  <c:v>0</c:v>
                </c:pt>
                <c:pt idx="876365">
                  <c:v>0</c:v>
                </c:pt>
                <c:pt idx="876366">
                  <c:v>0</c:v>
                </c:pt>
                <c:pt idx="876367">
                  <c:v>0</c:v>
                </c:pt>
                <c:pt idx="876368">
                  <c:v>0</c:v>
                </c:pt>
                <c:pt idx="876369">
                  <c:v>0</c:v>
                </c:pt>
                <c:pt idx="876370">
                  <c:v>0</c:v>
                </c:pt>
                <c:pt idx="876371">
                  <c:v>0</c:v>
                </c:pt>
                <c:pt idx="876372">
                  <c:v>0</c:v>
                </c:pt>
                <c:pt idx="876373">
                  <c:v>0</c:v>
                </c:pt>
                <c:pt idx="876374">
                  <c:v>0</c:v>
                </c:pt>
                <c:pt idx="876375">
                  <c:v>0</c:v>
                </c:pt>
                <c:pt idx="876376">
                  <c:v>0</c:v>
                </c:pt>
                <c:pt idx="876377">
                  <c:v>0</c:v>
                </c:pt>
                <c:pt idx="876378">
                  <c:v>0</c:v>
                </c:pt>
                <c:pt idx="876379">
                  <c:v>0</c:v>
                </c:pt>
                <c:pt idx="876380">
                  <c:v>0</c:v>
                </c:pt>
                <c:pt idx="876381">
                  <c:v>0</c:v>
                </c:pt>
                <c:pt idx="876382">
                  <c:v>0</c:v>
                </c:pt>
                <c:pt idx="876383">
                  <c:v>0</c:v>
                </c:pt>
                <c:pt idx="876384">
                  <c:v>0</c:v>
                </c:pt>
                <c:pt idx="876385">
                  <c:v>0</c:v>
                </c:pt>
                <c:pt idx="876386">
                  <c:v>0</c:v>
                </c:pt>
                <c:pt idx="876387">
                  <c:v>0</c:v>
                </c:pt>
                <c:pt idx="876388">
                  <c:v>0</c:v>
                </c:pt>
                <c:pt idx="876389">
                  <c:v>0</c:v>
                </c:pt>
                <c:pt idx="876390">
                  <c:v>0</c:v>
                </c:pt>
                <c:pt idx="876391">
                  <c:v>0</c:v>
                </c:pt>
                <c:pt idx="876392">
                  <c:v>0</c:v>
                </c:pt>
                <c:pt idx="876393">
                  <c:v>0</c:v>
                </c:pt>
                <c:pt idx="876394">
                  <c:v>0</c:v>
                </c:pt>
                <c:pt idx="876395">
                  <c:v>0</c:v>
                </c:pt>
                <c:pt idx="876396">
                  <c:v>0</c:v>
                </c:pt>
                <c:pt idx="876397">
                  <c:v>0</c:v>
                </c:pt>
                <c:pt idx="876398">
                  <c:v>0</c:v>
                </c:pt>
                <c:pt idx="876399">
                  <c:v>0</c:v>
                </c:pt>
                <c:pt idx="876400">
                  <c:v>0</c:v>
                </c:pt>
                <c:pt idx="876401">
                  <c:v>0</c:v>
                </c:pt>
                <c:pt idx="876402">
                  <c:v>0</c:v>
                </c:pt>
                <c:pt idx="876403">
                  <c:v>0</c:v>
                </c:pt>
                <c:pt idx="876404">
                  <c:v>0</c:v>
                </c:pt>
                <c:pt idx="876405">
                  <c:v>0</c:v>
                </c:pt>
                <c:pt idx="876406">
                  <c:v>0</c:v>
                </c:pt>
                <c:pt idx="876407">
                  <c:v>0</c:v>
                </c:pt>
                <c:pt idx="876408">
                  <c:v>0</c:v>
                </c:pt>
                <c:pt idx="876409">
                  <c:v>0</c:v>
                </c:pt>
                <c:pt idx="876410">
                  <c:v>0</c:v>
                </c:pt>
                <c:pt idx="876411">
                  <c:v>0</c:v>
                </c:pt>
                <c:pt idx="876412">
                  <c:v>0</c:v>
                </c:pt>
                <c:pt idx="876413">
                  <c:v>0</c:v>
                </c:pt>
                <c:pt idx="876414">
                  <c:v>0</c:v>
                </c:pt>
                <c:pt idx="876415">
                  <c:v>0</c:v>
                </c:pt>
                <c:pt idx="876416">
                  <c:v>0</c:v>
                </c:pt>
                <c:pt idx="876417">
                  <c:v>0</c:v>
                </c:pt>
                <c:pt idx="876418">
                  <c:v>0</c:v>
                </c:pt>
                <c:pt idx="876419">
                  <c:v>0</c:v>
                </c:pt>
                <c:pt idx="876420">
                  <c:v>0</c:v>
                </c:pt>
                <c:pt idx="876421">
                  <c:v>0</c:v>
                </c:pt>
                <c:pt idx="876422">
                  <c:v>0</c:v>
                </c:pt>
                <c:pt idx="876423">
                  <c:v>0</c:v>
                </c:pt>
                <c:pt idx="876424">
                  <c:v>0</c:v>
                </c:pt>
                <c:pt idx="876425">
                  <c:v>0</c:v>
                </c:pt>
                <c:pt idx="876426">
                  <c:v>0</c:v>
                </c:pt>
                <c:pt idx="876427">
                  <c:v>0</c:v>
                </c:pt>
                <c:pt idx="876428">
                  <c:v>0</c:v>
                </c:pt>
                <c:pt idx="876429">
                  <c:v>0</c:v>
                </c:pt>
                <c:pt idx="876430">
                  <c:v>0</c:v>
                </c:pt>
                <c:pt idx="876431">
                  <c:v>0</c:v>
                </c:pt>
                <c:pt idx="876432">
                  <c:v>0</c:v>
                </c:pt>
                <c:pt idx="876433">
                  <c:v>0</c:v>
                </c:pt>
                <c:pt idx="876434">
                  <c:v>0</c:v>
                </c:pt>
                <c:pt idx="876435">
                  <c:v>0</c:v>
                </c:pt>
                <c:pt idx="876436">
                  <c:v>0</c:v>
                </c:pt>
                <c:pt idx="876437">
                  <c:v>0</c:v>
                </c:pt>
                <c:pt idx="876438">
                  <c:v>0</c:v>
                </c:pt>
                <c:pt idx="876439">
                  <c:v>0</c:v>
                </c:pt>
                <c:pt idx="876440">
                  <c:v>0</c:v>
                </c:pt>
                <c:pt idx="876441">
                  <c:v>0</c:v>
                </c:pt>
                <c:pt idx="876442">
                  <c:v>0</c:v>
                </c:pt>
                <c:pt idx="876443">
                  <c:v>0</c:v>
                </c:pt>
                <c:pt idx="876444">
                  <c:v>0</c:v>
                </c:pt>
                <c:pt idx="876445">
                  <c:v>0</c:v>
                </c:pt>
                <c:pt idx="876446">
                  <c:v>0</c:v>
                </c:pt>
                <c:pt idx="876447">
                  <c:v>0</c:v>
                </c:pt>
                <c:pt idx="876448">
                  <c:v>0</c:v>
                </c:pt>
                <c:pt idx="876449">
                  <c:v>0</c:v>
                </c:pt>
                <c:pt idx="876450">
                  <c:v>0</c:v>
                </c:pt>
                <c:pt idx="876451">
                  <c:v>0</c:v>
                </c:pt>
                <c:pt idx="876452">
                  <c:v>0</c:v>
                </c:pt>
                <c:pt idx="876453">
                  <c:v>0</c:v>
                </c:pt>
                <c:pt idx="876454">
                  <c:v>0</c:v>
                </c:pt>
                <c:pt idx="876455">
                  <c:v>0</c:v>
                </c:pt>
                <c:pt idx="876456">
                  <c:v>0</c:v>
                </c:pt>
                <c:pt idx="876457">
                  <c:v>0</c:v>
                </c:pt>
                <c:pt idx="876458">
                  <c:v>0</c:v>
                </c:pt>
                <c:pt idx="876459">
                  <c:v>0</c:v>
                </c:pt>
                <c:pt idx="876460">
                  <c:v>0</c:v>
                </c:pt>
                <c:pt idx="876461">
                  <c:v>0</c:v>
                </c:pt>
                <c:pt idx="876462">
                  <c:v>0</c:v>
                </c:pt>
                <c:pt idx="876463">
                  <c:v>0</c:v>
                </c:pt>
                <c:pt idx="876464">
                  <c:v>0</c:v>
                </c:pt>
                <c:pt idx="876465">
                  <c:v>0</c:v>
                </c:pt>
                <c:pt idx="876466">
                  <c:v>0</c:v>
                </c:pt>
                <c:pt idx="876467">
                  <c:v>0</c:v>
                </c:pt>
                <c:pt idx="876468">
                  <c:v>0</c:v>
                </c:pt>
                <c:pt idx="876469">
                  <c:v>0</c:v>
                </c:pt>
                <c:pt idx="876470">
                  <c:v>0</c:v>
                </c:pt>
                <c:pt idx="876471">
                  <c:v>0</c:v>
                </c:pt>
                <c:pt idx="876472">
                  <c:v>0</c:v>
                </c:pt>
                <c:pt idx="876473">
                  <c:v>0</c:v>
                </c:pt>
                <c:pt idx="876474">
                  <c:v>0</c:v>
                </c:pt>
                <c:pt idx="876475">
                  <c:v>0</c:v>
                </c:pt>
                <c:pt idx="876476">
                  <c:v>0</c:v>
                </c:pt>
                <c:pt idx="876477">
                  <c:v>0</c:v>
                </c:pt>
                <c:pt idx="876478">
                  <c:v>0</c:v>
                </c:pt>
                <c:pt idx="876479">
                  <c:v>0</c:v>
                </c:pt>
                <c:pt idx="876480">
                  <c:v>0</c:v>
                </c:pt>
                <c:pt idx="876481">
                  <c:v>0</c:v>
                </c:pt>
                <c:pt idx="876482">
                  <c:v>0</c:v>
                </c:pt>
                <c:pt idx="876483">
                  <c:v>0</c:v>
                </c:pt>
                <c:pt idx="876484">
                  <c:v>0</c:v>
                </c:pt>
                <c:pt idx="876485">
                  <c:v>0</c:v>
                </c:pt>
                <c:pt idx="876486">
                  <c:v>0</c:v>
                </c:pt>
                <c:pt idx="876487">
                  <c:v>0</c:v>
                </c:pt>
                <c:pt idx="876488">
                  <c:v>0</c:v>
                </c:pt>
                <c:pt idx="876489">
                  <c:v>0</c:v>
                </c:pt>
                <c:pt idx="876490">
                  <c:v>0</c:v>
                </c:pt>
                <c:pt idx="876491">
                  <c:v>0</c:v>
                </c:pt>
                <c:pt idx="876492">
                  <c:v>0</c:v>
                </c:pt>
                <c:pt idx="876493">
                  <c:v>0</c:v>
                </c:pt>
                <c:pt idx="876494">
                  <c:v>0</c:v>
                </c:pt>
                <c:pt idx="876495">
                  <c:v>0</c:v>
                </c:pt>
                <c:pt idx="876496">
                  <c:v>0</c:v>
                </c:pt>
                <c:pt idx="876497">
                  <c:v>0</c:v>
                </c:pt>
                <c:pt idx="876498">
                  <c:v>0</c:v>
                </c:pt>
                <c:pt idx="876499">
                  <c:v>0</c:v>
                </c:pt>
                <c:pt idx="876500">
                  <c:v>0</c:v>
                </c:pt>
                <c:pt idx="876501">
                  <c:v>0</c:v>
                </c:pt>
                <c:pt idx="876502">
                  <c:v>0</c:v>
                </c:pt>
                <c:pt idx="876503">
                  <c:v>0</c:v>
                </c:pt>
                <c:pt idx="876504">
                  <c:v>0</c:v>
                </c:pt>
                <c:pt idx="876505">
                  <c:v>0</c:v>
                </c:pt>
                <c:pt idx="876506">
                  <c:v>0</c:v>
                </c:pt>
                <c:pt idx="876507">
                  <c:v>0</c:v>
                </c:pt>
                <c:pt idx="876508">
                  <c:v>0</c:v>
                </c:pt>
                <c:pt idx="876509">
                  <c:v>0</c:v>
                </c:pt>
                <c:pt idx="876510">
                  <c:v>0</c:v>
                </c:pt>
                <c:pt idx="876511">
                  <c:v>0</c:v>
                </c:pt>
                <c:pt idx="876512">
                  <c:v>0</c:v>
                </c:pt>
                <c:pt idx="876513">
                  <c:v>0</c:v>
                </c:pt>
                <c:pt idx="876514">
                  <c:v>0</c:v>
                </c:pt>
                <c:pt idx="876515">
                  <c:v>0</c:v>
                </c:pt>
                <c:pt idx="876516">
                  <c:v>0</c:v>
                </c:pt>
                <c:pt idx="876517">
                  <c:v>0</c:v>
                </c:pt>
                <c:pt idx="876518">
                  <c:v>0</c:v>
                </c:pt>
                <c:pt idx="876519">
                  <c:v>0</c:v>
                </c:pt>
                <c:pt idx="876520">
                  <c:v>0</c:v>
                </c:pt>
                <c:pt idx="876521">
                  <c:v>0</c:v>
                </c:pt>
                <c:pt idx="876522">
                  <c:v>0</c:v>
                </c:pt>
                <c:pt idx="876523">
                  <c:v>0</c:v>
                </c:pt>
                <c:pt idx="876524">
                  <c:v>0</c:v>
                </c:pt>
                <c:pt idx="876525">
                  <c:v>0</c:v>
                </c:pt>
                <c:pt idx="876526">
                  <c:v>0</c:v>
                </c:pt>
                <c:pt idx="876527">
                  <c:v>0</c:v>
                </c:pt>
                <c:pt idx="876528">
                  <c:v>0</c:v>
                </c:pt>
                <c:pt idx="876529">
                  <c:v>0</c:v>
                </c:pt>
                <c:pt idx="876530">
                  <c:v>0</c:v>
                </c:pt>
                <c:pt idx="876531">
                  <c:v>0</c:v>
                </c:pt>
                <c:pt idx="876532">
                  <c:v>0</c:v>
                </c:pt>
                <c:pt idx="876533">
                  <c:v>0</c:v>
                </c:pt>
                <c:pt idx="876534">
                  <c:v>0</c:v>
                </c:pt>
                <c:pt idx="876535">
                  <c:v>0</c:v>
                </c:pt>
                <c:pt idx="876536">
                  <c:v>0</c:v>
                </c:pt>
                <c:pt idx="876537">
                  <c:v>0</c:v>
                </c:pt>
                <c:pt idx="876538">
                  <c:v>0</c:v>
                </c:pt>
                <c:pt idx="876539">
                  <c:v>0</c:v>
                </c:pt>
                <c:pt idx="876540">
                  <c:v>0</c:v>
                </c:pt>
                <c:pt idx="876541">
                  <c:v>0</c:v>
                </c:pt>
                <c:pt idx="876542">
                  <c:v>0</c:v>
                </c:pt>
                <c:pt idx="876543">
                  <c:v>0</c:v>
                </c:pt>
                <c:pt idx="876544">
                  <c:v>0</c:v>
                </c:pt>
                <c:pt idx="876545">
                  <c:v>0</c:v>
                </c:pt>
                <c:pt idx="876546">
                  <c:v>0</c:v>
                </c:pt>
                <c:pt idx="876547">
                  <c:v>0</c:v>
                </c:pt>
                <c:pt idx="876548">
                  <c:v>0</c:v>
                </c:pt>
                <c:pt idx="876549">
                  <c:v>0</c:v>
                </c:pt>
                <c:pt idx="876550">
                  <c:v>0</c:v>
                </c:pt>
                <c:pt idx="876551">
                  <c:v>0</c:v>
                </c:pt>
                <c:pt idx="876552">
                  <c:v>0</c:v>
                </c:pt>
                <c:pt idx="876553">
                  <c:v>0</c:v>
                </c:pt>
                <c:pt idx="876554">
                  <c:v>0</c:v>
                </c:pt>
                <c:pt idx="876555">
                  <c:v>0</c:v>
                </c:pt>
                <c:pt idx="876556">
                  <c:v>0</c:v>
                </c:pt>
                <c:pt idx="876557">
                  <c:v>0</c:v>
                </c:pt>
                <c:pt idx="876558">
                  <c:v>0</c:v>
                </c:pt>
                <c:pt idx="876559">
                  <c:v>0</c:v>
                </c:pt>
                <c:pt idx="876560">
                  <c:v>0</c:v>
                </c:pt>
                <c:pt idx="876561">
                  <c:v>0</c:v>
                </c:pt>
                <c:pt idx="876562">
                  <c:v>0</c:v>
                </c:pt>
                <c:pt idx="876563">
                  <c:v>0</c:v>
                </c:pt>
                <c:pt idx="876564">
                  <c:v>0</c:v>
                </c:pt>
                <c:pt idx="876565">
                  <c:v>0</c:v>
                </c:pt>
                <c:pt idx="876566">
                  <c:v>0</c:v>
                </c:pt>
                <c:pt idx="876567">
                  <c:v>0</c:v>
                </c:pt>
                <c:pt idx="876568">
                  <c:v>0</c:v>
                </c:pt>
                <c:pt idx="876569">
                  <c:v>0</c:v>
                </c:pt>
                <c:pt idx="876570">
                  <c:v>0</c:v>
                </c:pt>
                <c:pt idx="876571">
                  <c:v>0</c:v>
                </c:pt>
                <c:pt idx="876572">
                  <c:v>0</c:v>
                </c:pt>
                <c:pt idx="876573">
                  <c:v>0</c:v>
                </c:pt>
                <c:pt idx="876574">
                  <c:v>0</c:v>
                </c:pt>
                <c:pt idx="876575">
                  <c:v>0</c:v>
                </c:pt>
                <c:pt idx="876576">
                  <c:v>0</c:v>
                </c:pt>
                <c:pt idx="876577">
                  <c:v>0</c:v>
                </c:pt>
                <c:pt idx="876578">
                  <c:v>0</c:v>
                </c:pt>
                <c:pt idx="876579">
                  <c:v>0</c:v>
                </c:pt>
                <c:pt idx="876580">
                  <c:v>0</c:v>
                </c:pt>
                <c:pt idx="876581">
                  <c:v>0</c:v>
                </c:pt>
                <c:pt idx="876582">
                  <c:v>0</c:v>
                </c:pt>
                <c:pt idx="876583">
                  <c:v>0</c:v>
                </c:pt>
                <c:pt idx="876584">
                  <c:v>0</c:v>
                </c:pt>
                <c:pt idx="876585">
                  <c:v>0</c:v>
                </c:pt>
                <c:pt idx="876586">
                  <c:v>0</c:v>
                </c:pt>
                <c:pt idx="876587">
                  <c:v>0</c:v>
                </c:pt>
                <c:pt idx="876588">
                  <c:v>0</c:v>
                </c:pt>
                <c:pt idx="876589">
                  <c:v>0</c:v>
                </c:pt>
                <c:pt idx="876590">
                  <c:v>0</c:v>
                </c:pt>
                <c:pt idx="876591">
                  <c:v>0</c:v>
                </c:pt>
                <c:pt idx="876592">
                  <c:v>0</c:v>
                </c:pt>
                <c:pt idx="876593">
                  <c:v>0</c:v>
                </c:pt>
                <c:pt idx="876594">
                  <c:v>0</c:v>
                </c:pt>
                <c:pt idx="876595">
                  <c:v>0</c:v>
                </c:pt>
                <c:pt idx="876596">
                  <c:v>0</c:v>
                </c:pt>
                <c:pt idx="876597">
                  <c:v>0</c:v>
                </c:pt>
                <c:pt idx="876598">
                  <c:v>0</c:v>
                </c:pt>
                <c:pt idx="876599">
                  <c:v>0</c:v>
                </c:pt>
                <c:pt idx="876600">
                  <c:v>0</c:v>
                </c:pt>
                <c:pt idx="876601">
                  <c:v>0</c:v>
                </c:pt>
                <c:pt idx="876602">
                  <c:v>0</c:v>
                </c:pt>
                <c:pt idx="876603">
                  <c:v>0</c:v>
                </c:pt>
                <c:pt idx="876604">
                  <c:v>0</c:v>
                </c:pt>
                <c:pt idx="876605">
                  <c:v>0</c:v>
                </c:pt>
                <c:pt idx="876606">
                  <c:v>0</c:v>
                </c:pt>
                <c:pt idx="876607">
                  <c:v>0</c:v>
                </c:pt>
                <c:pt idx="876608">
                  <c:v>0</c:v>
                </c:pt>
                <c:pt idx="876609">
                  <c:v>0</c:v>
                </c:pt>
                <c:pt idx="876610">
                  <c:v>0</c:v>
                </c:pt>
                <c:pt idx="876611">
                  <c:v>0</c:v>
                </c:pt>
                <c:pt idx="876612">
                  <c:v>0</c:v>
                </c:pt>
                <c:pt idx="876613">
                  <c:v>0</c:v>
                </c:pt>
                <c:pt idx="876614">
                  <c:v>0</c:v>
                </c:pt>
                <c:pt idx="876615">
                  <c:v>0</c:v>
                </c:pt>
                <c:pt idx="876616">
                  <c:v>0</c:v>
                </c:pt>
                <c:pt idx="876617">
                  <c:v>0</c:v>
                </c:pt>
                <c:pt idx="876618">
                  <c:v>0</c:v>
                </c:pt>
                <c:pt idx="876619">
                  <c:v>0</c:v>
                </c:pt>
                <c:pt idx="876620">
                  <c:v>0</c:v>
                </c:pt>
                <c:pt idx="876621">
                  <c:v>0</c:v>
                </c:pt>
                <c:pt idx="876622">
                  <c:v>0</c:v>
                </c:pt>
                <c:pt idx="876623">
                  <c:v>0</c:v>
                </c:pt>
                <c:pt idx="876624">
                  <c:v>0</c:v>
                </c:pt>
                <c:pt idx="876625">
                  <c:v>0</c:v>
                </c:pt>
                <c:pt idx="876626">
                  <c:v>0</c:v>
                </c:pt>
                <c:pt idx="876627">
                  <c:v>0</c:v>
                </c:pt>
                <c:pt idx="876628">
                  <c:v>0</c:v>
                </c:pt>
                <c:pt idx="876629">
                  <c:v>0</c:v>
                </c:pt>
                <c:pt idx="876630">
                  <c:v>0</c:v>
                </c:pt>
                <c:pt idx="876631">
                  <c:v>0</c:v>
                </c:pt>
                <c:pt idx="876632">
                  <c:v>0</c:v>
                </c:pt>
                <c:pt idx="876633">
                  <c:v>0</c:v>
                </c:pt>
                <c:pt idx="876634">
                  <c:v>0</c:v>
                </c:pt>
                <c:pt idx="876635">
                  <c:v>0</c:v>
                </c:pt>
                <c:pt idx="876636">
                  <c:v>0</c:v>
                </c:pt>
                <c:pt idx="876637">
                  <c:v>0</c:v>
                </c:pt>
                <c:pt idx="876638">
                  <c:v>0</c:v>
                </c:pt>
                <c:pt idx="876639">
                  <c:v>0</c:v>
                </c:pt>
                <c:pt idx="876640">
                  <c:v>0</c:v>
                </c:pt>
                <c:pt idx="876641">
                  <c:v>0</c:v>
                </c:pt>
                <c:pt idx="876642">
                  <c:v>0</c:v>
                </c:pt>
                <c:pt idx="876643">
                  <c:v>0</c:v>
                </c:pt>
                <c:pt idx="876644">
                  <c:v>0</c:v>
                </c:pt>
                <c:pt idx="876645">
                  <c:v>0</c:v>
                </c:pt>
                <c:pt idx="876646">
                  <c:v>0</c:v>
                </c:pt>
                <c:pt idx="876647">
                  <c:v>0</c:v>
                </c:pt>
                <c:pt idx="876648">
                  <c:v>0</c:v>
                </c:pt>
                <c:pt idx="876649">
                  <c:v>0</c:v>
                </c:pt>
                <c:pt idx="876650">
                  <c:v>0</c:v>
                </c:pt>
                <c:pt idx="876651">
                  <c:v>0</c:v>
                </c:pt>
                <c:pt idx="876652">
                  <c:v>0</c:v>
                </c:pt>
                <c:pt idx="876653">
                  <c:v>0</c:v>
                </c:pt>
                <c:pt idx="876654">
                  <c:v>0</c:v>
                </c:pt>
                <c:pt idx="876655">
                  <c:v>0</c:v>
                </c:pt>
                <c:pt idx="876656">
                  <c:v>0</c:v>
                </c:pt>
                <c:pt idx="876657">
                  <c:v>0</c:v>
                </c:pt>
                <c:pt idx="876658">
                  <c:v>0</c:v>
                </c:pt>
                <c:pt idx="876659">
                  <c:v>0</c:v>
                </c:pt>
                <c:pt idx="876660">
                  <c:v>0</c:v>
                </c:pt>
                <c:pt idx="876661">
                  <c:v>0</c:v>
                </c:pt>
                <c:pt idx="876662">
                  <c:v>0</c:v>
                </c:pt>
                <c:pt idx="876663">
                  <c:v>0</c:v>
                </c:pt>
                <c:pt idx="876664">
                  <c:v>0</c:v>
                </c:pt>
                <c:pt idx="876665">
                  <c:v>0</c:v>
                </c:pt>
                <c:pt idx="876666">
                  <c:v>0</c:v>
                </c:pt>
                <c:pt idx="876667">
                  <c:v>0</c:v>
                </c:pt>
                <c:pt idx="876668">
                  <c:v>0</c:v>
                </c:pt>
                <c:pt idx="876669">
                  <c:v>0</c:v>
                </c:pt>
                <c:pt idx="876670">
                  <c:v>0</c:v>
                </c:pt>
                <c:pt idx="876671">
                  <c:v>0</c:v>
                </c:pt>
                <c:pt idx="876672">
                  <c:v>0</c:v>
                </c:pt>
                <c:pt idx="876673">
                  <c:v>0</c:v>
                </c:pt>
                <c:pt idx="876674">
                  <c:v>0</c:v>
                </c:pt>
                <c:pt idx="876675">
                  <c:v>0</c:v>
                </c:pt>
                <c:pt idx="876676">
                  <c:v>0</c:v>
                </c:pt>
                <c:pt idx="876677">
                  <c:v>0</c:v>
                </c:pt>
                <c:pt idx="876678">
                  <c:v>0</c:v>
                </c:pt>
                <c:pt idx="876679">
                  <c:v>0</c:v>
                </c:pt>
                <c:pt idx="876680">
                  <c:v>0</c:v>
                </c:pt>
                <c:pt idx="876681">
                  <c:v>0</c:v>
                </c:pt>
                <c:pt idx="876682">
                  <c:v>0</c:v>
                </c:pt>
                <c:pt idx="876683">
                  <c:v>0</c:v>
                </c:pt>
                <c:pt idx="876684">
                  <c:v>0</c:v>
                </c:pt>
                <c:pt idx="876685">
                  <c:v>0</c:v>
                </c:pt>
                <c:pt idx="876686">
                  <c:v>0</c:v>
                </c:pt>
                <c:pt idx="876687">
                  <c:v>0</c:v>
                </c:pt>
                <c:pt idx="876688">
                  <c:v>0</c:v>
                </c:pt>
                <c:pt idx="876689">
                  <c:v>0</c:v>
                </c:pt>
                <c:pt idx="876690">
                  <c:v>0</c:v>
                </c:pt>
                <c:pt idx="876691">
                  <c:v>0</c:v>
                </c:pt>
                <c:pt idx="876692">
                  <c:v>0</c:v>
                </c:pt>
                <c:pt idx="876693">
                  <c:v>0</c:v>
                </c:pt>
                <c:pt idx="876694">
                  <c:v>0</c:v>
                </c:pt>
                <c:pt idx="876695">
                  <c:v>0</c:v>
                </c:pt>
                <c:pt idx="876696">
                  <c:v>0</c:v>
                </c:pt>
                <c:pt idx="876697">
                  <c:v>0</c:v>
                </c:pt>
                <c:pt idx="876698">
                  <c:v>0</c:v>
                </c:pt>
                <c:pt idx="876699">
                  <c:v>0</c:v>
                </c:pt>
                <c:pt idx="876700">
                  <c:v>0</c:v>
                </c:pt>
                <c:pt idx="876701">
                  <c:v>0</c:v>
                </c:pt>
                <c:pt idx="876702">
                  <c:v>0</c:v>
                </c:pt>
                <c:pt idx="876703">
                  <c:v>0</c:v>
                </c:pt>
                <c:pt idx="876704">
                  <c:v>0</c:v>
                </c:pt>
                <c:pt idx="876705">
                  <c:v>0</c:v>
                </c:pt>
                <c:pt idx="876706">
                  <c:v>0</c:v>
                </c:pt>
                <c:pt idx="876707">
                  <c:v>0</c:v>
                </c:pt>
                <c:pt idx="876708">
                  <c:v>0</c:v>
                </c:pt>
                <c:pt idx="876709">
                  <c:v>0</c:v>
                </c:pt>
                <c:pt idx="876710">
                  <c:v>0</c:v>
                </c:pt>
                <c:pt idx="876711">
                  <c:v>0</c:v>
                </c:pt>
                <c:pt idx="876712">
                  <c:v>0</c:v>
                </c:pt>
                <c:pt idx="876713">
                  <c:v>0</c:v>
                </c:pt>
                <c:pt idx="876714">
                  <c:v>0</c:v>
                </c:pt>
                <c:pt idx="876715">
                  <c:v>0</c:v>
                </c:pt>
                <c:pt idx="876716">
                  <c:v>0</c:v>
                </c:pt>
                <c:pt idx="876717">
                  <c:v>0</c:v>
                </c:pt>
                <c:pt idx="876718">
                  <c:v>0</c:v>
                </c:pt>
                <c:pt idx="876719">
                  <c:v>0</c:v>
                </c:pt>
                <c:pt idx="876720">
                  <c:v>0</c:v>
                </c:pt>
                <c:pt idx="876721">
                  <c:v>0</c:v>
                </c:pt>
                <c:pt idx="876722">
                  <c:v>0</c:v>
                </c:pt>
                <c:pt idx="876723">
                  <c:v>0</c:v>
                </c:pt>
                <c:pt idx="876724">
                  <c:v>0</c:v>
                </c:pt>
                <c:pt idx="876725">
                  <c:v>0</c:v>
                </c:pt>
                <c:pt idx="876726">
                  <c:v>0</c:v>
                </c:pt>
                <c:pt idx="876727">
                  <c:v>0</c:v>
                </c:pt>
                <c:pt idx="876728">
                  <c:v>0</c:v>
                </c:pt>
                <c:pt idx="876729">
                  <c:v>0</c:v>
                </c:pt>
                <c:pt idx="876730">
                  <c:v>0</c:v>
                </c:pt>
                <c:pt idx="876731">
                  <c:v>0</c:v>
                </c:pt>
                <c:pt idx="876732">
                  <c:v>0</c:v>
                </c:pt>
                <c:pt idx="876733">
                  <c:v>0</c:v>
                </c:pt>
                <c:pt idx="876734">
                  <c:v>0</c:v>
                </c:pt>
                <c:pt idx="876735">
                  <c:v>0</c:v>
                </c:pt>
                <c:pt idx="876736">
                  <c:v>0</c:v>
                </c:pt>
                <c:pt idx="876737">
                  <c:v>0</c:v>
                </c:pt>
                <c:pt idx="876738">
                  <c:v>0</c:v>
                </c:pt>
                <c:pt idx="876739">
                  <c:v>0</c:v>
                </c:pt>
                <c:pt idx="876740">
                  <c:v>0</c:v>
                </c:pt>
                <c:pt idx="876741">
                  <c:v>0</c:v>
                </c:pt>
                <c:pt idx="876742">
                  <c:v>0</c:v>
                </c:pt>
                <c:pt idx="876743">
                  <c:v>0</c:v>
                </c:pt>
                <c:pt idx="876744">
                  <c:v>0</c:v>
                </c:pt>
                <c:pt idx="876745">
                  <c:v>0</c:v>
                </c:pt>
                <c:pt idx="876746">
                  <c:v>0</c:v>
                </c:pt>
                <c:pt idx="876747">
                  <c:v>0</c:v>
                </c:pt>
                <c:pt idx="876748">
                  <c:v>0</c:v>
                </c:pt>
                <c:pt idx="876749">
                  <c:v>0</c:v>
                </c:pt>
                <c:pt idx="876750">
                  <c:v>0</c:v>
                </c:pt>
                <c:pt idx="876751">
                  <c:v>0</c:v>
                </c:pt>
                <c:pt idx="876752">
                  <c:v>0</c:v>
                </c:pt>
                <c:pt idx="876753">
                  <c:v>0</c:v>
                </c:pt>
                <c:pt idx="876754">
                  <c:v>0</c:v>
                </c:pt>
                <c:pt idx="876755">
                  <c:v>0</c:v>
                </c:pt>
                <c:pt idx="876756">
                  <c:v>0</c:v>
                </c:pt>
                <c:pt idx="876757">
                  <c:v>0</c:v>
                </c:pt>
                <c:pt idx="876758">
                  <c:v>0</c:v>
                </c:pt>
                <c:pt idx="876759">
                  <c:v>0</c:v>
                </c:pt>
                <c:pt idx="876760">
                  <c:v>0</c:v>
                </c:pt>
                <c:pt idx="876761">
                  <c:v>0</c:v>
                </c:pt>
                <c:pt idx="876762">
                  <c:v>0</c:v>
                </c:pt>
                <c:pt idx="876763">
                  <c:v>0</c:v>
                </c:pt>
                <c:pt idx="876764">
                  <c:v>0</c:v>
                </c:pt>
                <c:pt idx="876765">
                  <c:v>0</c:v>
                </c:pt>
                <c:pt idx="876766">
                  <c:v>0</c:v>
                </c:pt>
                <c:pt idx="876767">
                  <c:v>0</c:v>
                </c:pt>
                <c:pt idx="876768">
                  <c:v>0</c:v>
                </c:pt>
                <c:pt idx="876769">
                  <c:v>0</c:v>
                </c:pt>
                <c:pt idx="876770">
                  <c:v>0</c:v>
                </c:pt>
                <c:pt idx="876771">
                  <c:v>0</c:v>
                </c:pt>
                <c:pt idx="876772">
                  <c:v>0</c:v>
                </c:pt>
                <c:pt idx="876773">
                  <c:v>0</c:v>
                </c:pt>
                <c:pt idx="876774">
                  <c:v>0</c:v>
                </c:pt>
                <c:pt idx="876775">
                  <c:v>0</c:v>
                </c:pt>
                <c:pt idx="876776">
                  <c:v>0</c:v>
                </c:pt>
                <c:pt idx="876777">
                  <c:v>0</c:v>
                </c:pt>
                <c:pt idx="876778">
                  <c:v>0</c:v>
                </c:pt>
                <c:pt idx="876779">
                  <c:v>0</c:v>
                </c:pt>
                <c:pt idx="876780">
                  <c:v>0</c:v>
                </c:pt>
                <c:pt idx="876781">
                  <c:v>0</c:v>
                </c:pt>
                <c:pt idx="876782">
                  <c:v>0</c:v>
                </c:pt>
                <c:pt idx="876783">
                  <c:v>0</c:v>
                </c:pt>
                <c:pt idx="876784">
                  <c:v>0</c:v>
                </c:pt>
                <c:pt idx="876785">
                  <c:v>0</c:v>
                </c:pt>
                <c:pt idx="876786">
                  <c:v>0</c:v>
                </c:pt>
                <c:pt idx="876787">
                  <c:v>0</c:v>
                </c:pt>
                <c:pt idx="876788">
                  <c:v>0</c:v>
                </c:pt>
                <c:pt idx="876789">
                  <c:v>0</c:v>
                </c:pt>
                <c:pt idx="876790">
                  <c:v>0</c:v>
                </c:pt>
                <c:pt idx="876791">
                  <c:v>0</c:v>
                </c:pt>
                <c:pt idx="876792">
                  <c:v>0</c:v>
                </c:pt>
                <c:pt idx="876793">
                  <c:v>0</c:v>
                </c:pt>
                <c:pt idx="876794">
                  <c:v>0</c:v>
                </c:pt>
                <c:pt idx="876795">
                  <c:v>0</c:v>
                </c:pt>
                <c:pt idx="876796">
                  <c:v>0</c:v>
                </c:pt>
                <c:pt idx="876797">
                  <c:v>0</c:v>
                </c:pt>
                <c:pt idx="876798">
                  <c:v>0</c:v>
                </c:pt>
                <c:pt idx="876799">
                  <c:v>0</c:v>
                </c:pt>
                <c:pt idx="876800">
                  <c:v>0</c:v>
                </c:pt>
                <c:pt idx="876801">
                  <c:v>0</c:v>
                </c:pt>
                <c:pt idx="876802">
                  <c:v>0</c:v>
                </c:pt>
                <c:pt idx="876803">
                  <c:v>0</c:v>
                </c:pt>
                <c:pt idx="876804">
                  <c:v>0</c:v>
                </c:pt>
                <c:pt idx="876805">
                  <c:v>0</c:v>
                </c:pt>
                <c:pt idx="876806">
                  <c:v>0</c:v>
                </c:pt>
                <c:pt idx="876807">
                  <c:v>0</c:v>
                </c:pt>
                <c:pt idx="876808">
                  <c:v>0</c:v>
                </c:pt>
                <c:pt idx="876809">
                  <c:v>0</c:v>
                </c:pt>
                <c:pt idx="876810">
                  <c:v>0</c:v>
                </c:pt>
                <c:pt idx="876811">
                  <c:v>0</c:v>
                </c:pt>
                <c:pt idx="876812">
                  <c:v>0</c:v>
                </c:pt>
                <c:pt idx="876813">
                  <c:v>0</c:v>
                </c:pt>
                <c:pt idx="876814">
                  <c:v>0</c:v>
                </c:pt>
                <c:pt idx="876815">
                  <c:v>0</c:v>
                </c:pt>
                <c:pt idx="876816">
                  <c:v>0</c:v>
                </c:pt>
                <c:pt idx="876817">
                  <c:v>0</c:v>
                </c:pt>
                <c:pt idx="876818">
                  <c:v>0</c:v>
                </c:pt>
                <c:pt idx="876819">
                  <c:v>0</c:v>
                </c:pt>
                <c:pt idx="876820">
                  <c:v>0</c:v>
                </c:pt>
                <c:pt idx="876821">
                  <c:v>0</c:v>
                </c:pt>
                <c:pt idx="876822">
                  <c:v>0</c:v>
                </c:pt>
                <c:pt idx="876823">
                  <c:v>0</c:v>
                </c:pt>
                <c:pt idx="876824">
                  <c:v>0</c:v>
                </c:pt>
                <c:pt idx="876825">
                  <c:v>0</c:v>
                </c:pt>
                <c:pt idx="876826">
                  <c:v>0</c:v>
                </c:pt>
                <c:pt idx="876827">
                  <c:v>0</c:v>
                </c:pt>
                <c:pt idx="876828">
                  <c:v>0</c:v>
                </c:pt>
                <c:pt idx="876829">
                  <c:v>0</c:v>
                </c:pt>
                <c:pt idx="876830">
                  <c:v>0</c:v>
                </c:pt>
                <c:pt idx="876831">
                  <c:v>0</c:v>
                </c:pt>
                <c:pt idx="876832">
                  <c:v>0</c:v>
                </c:pt>
                <c:pt idx="876833">
                  <c:v>0</c:v>
                </c:pt>
                <c:pt idx="876834">
                  <c:v>0</c:v>
                </c:pt>
                <c:pt idx="876835">
                  <c:v>0</c:v>
                </c:pt>
                <c:pt idx="876836">
                  <c:v>0</c:v>
                </c:pt>
                <c:pt idx="876837">
                  <c:v>0</c:v>
                </c:pt>
                <c:pt idx="876838">
                  <c:v>0</c:v>
                </c:pt>
                <c:pt idx="876839">
                  <c:v>0</c:v>
                </c:pt>
                <c:pt idx="876840">
                  <c:v>0</c:v>
                </c:pt>
                <c:pt idx="876841">
                  <c:v>0</c:v>
                </c:pt>
                <c:pt idx="876842">
                  <c:v>0</c:v>
                </c:pt>
                <c:pt idx="876843">
                  <c:v>0</c:v>
                </c:pt>
                <c:pt idx="876844">
                  <c:v>0</c:v>
                </c:pt>
                <c:pt idx="876845">
                  <c:v>0</c:v>
                </c:pt>
                <c:pt idx="876846">
                  <c:v>0</c:v>
                </c:pt>
                <c:pt idx="876847">
                  <c:v>0</c:v>
                </c:pt>
                <c:pt idx="876848">
                  <c:v>0</c:v>
                </c:pt>
                <c:pt idx="876849">
                  <c:v>0</c:v>
                </c:pt>
                <c:pt idx="876850">
                  <c:v>0</c:v>
                </c:pt>
                <c:pt idx="876851">
                  <c:v>0</c:v>
                </c:pt>
                <c:pt idx="876852">
                  <c:v>0</c:v>
                </c:pt>
                <c:pt idx="876853">
                  <c:v>0</c:v>
                </c:pt>
                <c:pt idx="876854">
                  <c:v>0</c:v>
                </c:pt>
                <c:pt idx="876855">
                  <c:v>0</c:v>
                </c:pt>
                <c:pt idx="876856">
                  <c:v>0</c:v>
                </c:pt>
                <c:pt idx="876857">
                  <c:v>0</c:v>
                </c:pt>
                <c:pt idx="876858">
                  <c:v>0</c:v>
                </c:pt>
                <c:pt idx="876859">
                  <c:v>0</c:v>
                </c:pt>
                <c:pt idx="876860">
                  <c:v>0</c:v>
                </c:pt>
                <c:pt idx="876861">
                  <c:v>0</c:v>
                </c:pt>
                <c:pt idx="876862">
                  <c:v>0</c:v>
                </c:pt>
                <c:pt idx="876863">
                  <c:v>0</c:v>
                </c:pt>
                <c:pt idx="876864">
                  <c:v>0</c:v>
                </c:pt>
                <c:pt idx="876865">
                  <c:v>0</c:v>
                </c:pt>
                <c:pt idx="876866">
                  <c:v>0</c:v>
                </c:pt>
                <c:pt idx="876867">
                  <c:v>0</c:v>
                </c:pt>
                <c:pt idx="876868">
                  <c:v>0</c:v>
                </c:pt>
                <c:pt idx="876869">
                  <c:v>0</c:v>
                </c:pt>
                <c:pt idx="876870">
                  <c:v>0</c:v>
                </c:pt>
                <c:pt idx="876871">
                  <c:v>0</c:v>
                </c:pt>
                <c:pt idx="876872">
                  <c:v>0</c:v>
                </c:pt>
                <c:pt idx="876873">
                  <c:v>0</c:v>
                </c:pt>
                <c:pt idx="876874">
                  <c:v>0</c:v>
                </c:pt>
                <c:pt idx="876875">
                  <c:v>0</c:v>
                </c:pt>
                <c:pt idx="876876">
                  <c:v>0</c:v>
                </c:pt>
                <c:pt idx="876877">
                  <c:v>0</c:v>
                </c:pt>
                <c:pt idx="876878">
                  <c:v>0</c:v>
                </c:pt>
                <c:pt idx="876879">
                  <c:v>0</c:v>
                </c:pt>
                <c:pt idx="876880">
                  <c:v>0</c:v>
                </c:pt>
                <c:pt idx="876881">
                  <c:v>0</c:v>
                </c:pt>
                <c:pt idx="876882">
                  <c:v>0</c:v>
                </c:pt>
                <c:pt idx="876883">
                  <c:v>0</c:v>
                </c:pt>
                <c:pt idx="876884">
                  <c:v>0</c:v>
                </c:pt>
                <c:pt idx="876885">
                  <c:v>0</c:v>
                </c:pt>
                <c:pt idx="876886">
                  <c:v>0</c:v>
                </c:pt>
                <c:pt idx="876887">
                  <c:v>0</c:v>
                </c:pt>
                <c:pt idx="876888">
                  <c:v>0</c:v>
                </c:pt>
                <c:pt idx="876889">
                  <c:v>0</c:v>
                </c:pt>
                <c:pt idx="876890">
                  <c:v>0</c:v>
                </c:pt>
                <c:pt idx="876891">
                  <c:v>0</c:v>
                </c:pt>
                <c:pt idx="876892">
                  <c:v>0</c:v>
                </c:pt>
                <c:pt idx="876893">
                  <c:v>0</c:v>
                </c:pt>
                <c:pt idx="876894">
                  <c:v>0</c:v>
                </c:pt>
                <c:pt idx="876895">
                  <c:v>0</c:v>
                </c:pt>
                <c:pt idx="876896">
                  <c:v>0</c:v>
                </c:pt>
                <c:pt idx="876897">
                  <c:v>0</c:v>
                </c:pt>
                <c:pt idx="876898">
                  <c:v>0</c:v>
                </c:pt>
                <c:pt idx="876899">
                  <c:v>0</c:v>
                </c:pt>
                <c:pt idx="876900">
                  <c:v>0</c:v>
                </c:pt>
                <c:pt idx="876901">
                  <c:v>0</c:v>
                </c:pt>
                <c:pt idx="876902">
                  <c:v>0</c:v>
                </c:pt>
                <c:pt idx="876903">
                  <c:v>0</c:v>
                </c:pt>
                <c:pt idx="876904">
                  <c:v>0</c:v>
                </c:pt>
                <c:pt idx="876905">
                  <c:v>0</c:v>
                </c:pt>
                <c:pt idx="876906">
                  <c:v>0</c:v>
                </c:pt>
                <c:pt idx="876907">
                  <c:v>0</c:v>
                </c:pt>
                <c:pt idx="876908">
                  <c:v>0</c:v>
                </c:pt>
                <c:pt idx="876909">
                  <c:v>0</c:v>
                </c:pt>
                <c:pt idx="876910">
                  <c:v>0</c:v>
                </c:pt>
                <c:pt idx="876911">
                  <c:v>0</c:v>
                </c:pt>
                <c:pt idx="876912">
                  <c:v>0</c:v>
                </c:pt>
                <c:pt idx="876913">
                  <c:v>0</c:v>
                </c:pt>
                <c:pt idx="876914">
                  <c:v>0</c:v>
                </c:pt>
                <c:pt idx="876915">
                  <c:v>0</c:v>
                </c:pt>
                <c:pt idx="876916">
                  <c:v>0</c:v>
                </c:pt>
                <c:pt idx="876917">
                  <c:v>0</c:v>
                </c:pt>
                <c:pt idx="876918">
                  <c:v>0</c:v>
                </c:pt>
                <c:pt idx="876919">
                  <c:v>0</c:v>
                </c:pt>
                <c:pt idx="876920">
                  <c:v>0</c:v>
                </c:pt>
                <c:pt idx="876921">
                  <c:v>0</c:v>
                </c:pt>
                <c:pt idx="876922">
                  <c:v>0</c:v>
                </c:pt>
                <c:pt idx="876923">
                  <c:v>0</c:v>
                </c:pt>
                <c:pt idx="876924">
                  <c:v>0</c:v>
                </c:pt>
                <c:pt idx="876925">
                  <c:v>0</c:v>
                </c:pt>
                <c:pt idx="876926">
                  <c:v>0</c:v>
                </c:pt>
                <c:pt idx="876927">
                  <c:v>0</c:v>
                </c:pt>
                <c:pt idx="876928">
                  <c:v>0</c:v>
                </c:pt>
                <c:pt idx="876929">
                  <c:v>0</c:v>
                </c:pt>
                <c:pt idx="876930">
                  <c:v>0</c:v>
                </c:pt>
                <c:pt idx="876931">
                  <c:v>0</c:v>
                </c:pt>
                <c:pt idx="876932">
                  <c:v>0</c:v>
                </c:pt>
                <c:pt idx="876933">
                  <c:v>0</c:v>
                </c:pt>
                <c:pt idx="876934">
                  <c:v>0</c:v>
                </c:pt>
                <c:pt idx="876935">
                  <c:v>0</c:v>
                </c:pt>
                <c:pt idx="876936">
                  <c:v>0</c:v>
                </c:pt>
                <c:pt idx="876937">
                  <c:v>0</c:v>
                </c:pt>
                <c:pt idx="876938">
                  <c:v>0</c:v>
                </c:pt>
                <c:pt idx="876939">
                  <c:v>0</c:v>
                </c:pt>
                <c:pt idx="876940">
                  <c:v>0</c:v>
                </c:pt>
                <c:pt idx="876941">
                  <c:v>0</c:v>
                </c:pt>
                <c:pt idx="876942">
                  <c:v>0</c:v>
                </c:pt>
                <c:pt idx="876943">
                  <c:v>0</c:v>
                </c:pt>
                <c:pt idx="876944">
                  <c:v>0</c:v>
                </c:pt>
                <c:pt idx="876945">
                  <c:v>0</c:v>
                </c:pt>
                <c:pt idx="876946">
                  <c:v>0</c:v>
                </c:pt>
                <c:pt idx="876947">
                  <c:v>0</c:v>
                </c:pt>
                <c:pt idx="876948">
                  <c:v>0</c:v>
                </c:pt>
                <c:pt idx="876949">
                  <c:v>0</c:v>
                </c:pt>
                <c:pt idx="876950">
                  <c:v>0</c:v>
                </c:pt>
                <c:pt idx="876951">
                  <c:v>0</c:v>
                </c:pt>
                <c:pt idx="876952">
                  <c:v>0</c:v>
                </c:pt>
                <c:pt idx="876953">
                  <c:v>0</c:v>
                </c:pt>
                <c:pt idx="876954">
                  <c:v>0</c:v>
                </c:pt>
                <c:pt idx="876955">
                  <c:v>0</c:v>
                </c:pt>
                <c:pt idx="876956">
                  <c:v>0</c:v>
                </c:pt>
                <c:pt idx="876957">
                  <c:v>0</c:v>
                </c:pt>
                <c:pt idx="876958">
                  <c:v>0</c:v>
                </c:pt>
                <c:pt idx="876959">
                  <c:v>0</c:v>
                </c:pt>
                <c:pt idx="876960">
                  <c:v>0</c:v>
                </c:pt>
                <c:pt idx="876961">
                  <c:v>0</c:v>
                </c:pt>
                <c:pt idx="876962">
                  <c:v>0</c:v>
                </c:pt>
                <c:pt idx="876963">
                  <c:v>0</c:v>
                </c:pt>
                <c:pt idx="876964">
                  <c:v>0</c:v>
                </c:pt>
                <c:pt idx="876965">
                  <c:v>0</c:v>
                </c:pt>
                <c:pt idx="876966">
                  <c:v>0</c:v>
                </c:pt>
                <c:pt idx="876967">
                  <c:v>0</c:v>
                </c:pt>
                <c:pt idx="876968">
                  <c:v>0</c:v>
                </c:pt>
                <c:pt idx="876969">
                  <c:v>0</c:v>
                </c:pt>
                <c:pt idx="876970">
                  <c:v>0</c:v>
                </c:pt>
                <c:pt idx="876971">
                  <c:v>0</c:v>
                </c:pt>
                <c:pt idx="876972">
                  <c:v>0</c:v>
                </c:pt>
                <c:pt idx="876973">
                  <c:v>0</c:v>
                </c:pt>
                <c:pt idx="876974">
                  <c:v>0</c:v>
                </c:pt>
                <c:pt idx="876975">
                  <c:v>0</c:v>
                </c:pt>
                <c:pt idx="876976">
                  <c:v>0</c:v>
                </c:pt>
                <c:pt idx="876977">
                  <c:v>0</c:v>
                </c:pt>
                <c:pt idx="876978">
                  <c:v>0</c:v>
                </c:pt>
                <c:pt idx="876979">
                  <c:v>0</c:v>
                </c:pt>
                <c:pt idx="876980">
                  <c:v>0</c:v>
                </c:pt>
                <c:pt idx="876981">
                  <c:v>0</c:v>
                </c:pt>
                <c:pt idx="876982">
                  <c:v>0</c:v>
                </c:pt>
                <c:pt idx="876983">
                  <c:v>0</c:v>
                </c:pt>
                <c:pt idx="876984">
                  <c:v>0</c:v>
                </c:pt>
                <c:pt idx="876985">
                  <c:v>0</c:v>
                </c:pt>
                <c:pt idx="876986">
                  <c:v>0</c:v>
                </c:pt>
                <c:pt idx="876987">
                  <c:v>0</c:v>
                </c:pt>
                <c:pt idx="876988">
                  <c:v>0</c:v>
                </c:pt>
                <c:pt idx="876989">
                  <c:v>0</c:v>
                </c:pt>
                <c:pt idx="876990">
                  <c:v>0</c:v>
                </c:pt>
                <c:pt idx="876991">
                  <c:v>0</c:v>
                </c:pt>
                <c:pt idx="876992">
                  <c:v>0</c:v>
                </c:pt>
                <c:pt idx="876993">
                  <c:v>0</c:v>
                </c:pt>
                <c:pt idx="876994">
                  <c:v>0</c:v>
                </c:pt>
                <c:pt idx="876995">
                  <c:v>0</c:v>
                </c:pt>
                <c:pt idx="876996">
                  <c:v>0</c:v>
                </c:pt>
                <c:pt idx="876997">
                  <c:v>0</c:v>
                </c:pt>
                <c:pt idx="876998">
                  <c:v>0</c:v>
                </c:pt>
                <c:pt idx="876999">
                  <c:v>0</c:v>
                </c:pt>
                <c:pt idx="877000">
                  <c:v>0</c:v>
                </c:pt>
                <c:pt idx="877001">
                  <c:v>0</c:v>
                </c:pt>
                <c:pt idx="877002">
                  <c:v>0</c:v>
                </c:pt>
                <c:pt idx="877003">
                  <c:v>0</c:v>
                </c:pt>
                <c:pt idx="877004">
                  <c:v>0</c:v>
                </c:pt>
                <c:pt idx="877005">
                  <c:v>0</c:v>
                </c:pt>
                <c:pt idx="877006">
                  <c:v>0</c:v>
                </c:pt>
                <c:pt idx="877007">
                  <c:v>0</c:v>
                </c:pt>
                <c:pt idx="877008">
                  <c:v>0</c:v>
                </c:pt>
                <c:pt idx="877009">
                  <c:v>0</c:v>
                </c:pt>
                <c:pt idx="877010">
                  <c:v>0</c:v>
                </c:pt>
                <c:pt idx="877011">
                  <c:v>0</c:v>
                </c:pt>
                <c:pt idx="877012">
                  <c:v>0</c:v>
                </c:pt>
                <c:pt idx="877013">
                  <c:v>0</c:v>
                </c:pt>
                <c:pt idx="877014">
                  <c:v>0</c:v>
                </c:pt>
                <c:pt idx="877015">
                  <c:v>0</c:v>
                </c:pt>
                <c:pt idx="877016">
                  <c:v>0</c:v>
                </c:pt>
                <c:pt idx="877017">
                  <c:v>0</c:v>
                </c:pt>
                <c:pt idx="877018">
                  <c:v>0</c:v>
                </c:pt>
                <c:pt idx="877019">
                  <c:v>0</c:v>
                </c:pt>
                <c:pt idx="877020">
                  <c:v>0</c:v>
                </c:pt>
                <c:pt idx="877021">
                  <c:v>0</c:v>
                </c:pt>
                <c:pt idx="877022">
                  <c:v>0</c:v>
                </c:pt>
                <c:pt idx="877023">
                  <c:v>0</c:v>
                </c:pt>
                <c:pt idx="877024">
                  <c:v>0</c:v>
                </c:pt>
                <c:pt idx="877025">
                  <c:v>0</c:v>
                </c:pt>
                <c:pt idx="877026">
                  <c:v>0</c:v>
                </c:pt>
                <c:pt idx="877027">
                  <c:v>0</c:v>
                </c:pt>
                <c:pt idx="877028">
                  <c:v>0</c:v>
                </c:pt>
                <c:pt idx="877029">
                  <c:v>0</c:v>
                </c:pt>
                <c:pt idx="877030">
                  <c:v>0</c:v>
                </c:pt>
                <c:pt idx="877031">
                  <c:v>0</c:v>
                </c:pt>
                <c:pt idx="877032">
                  <c:v>0</c:v>
                </c:pt>
                <c:pt idx="877033">
                  <c:v>0</c:v>
                </c:pt>
                <c:pt idx="877034">
                  <c:v>0</c:v>
                </c:pt>
                <c:pt idx="877035">
                  <c:v>0</c:v>
                </c:pt>
                <c:pt idx="877036">
                  <c:v>0</c:v>
                </c:pt>
                <c:pt idx="877037">
                  <c:v>0</c:v>
                </c:pt>
                <c:pt idx="877038">
                  <c:v>0</c:v>
                </c:pt>
                <c:pt idx="877039">
                  <c:v>0</c:v>
                </c:pt>
                <c:pt idx="877040">
                  <c:v>0</c:v>
                </c:pt>
                <c:pt idx="877041">
                  <c:v>0</c:v>
                </c:pt>
                <c:pt idx="877042">
                  <c:v>0</c:v>
                </c:pt>
                <c:pt idx="877043">
                  <c:v>0</c:v>
                </c:pt>
                <c:pt idx="877044">
                  <c:v>0</c:v>
                </c:pt>
                <c:pt idx="877045">
                  <c:v>0</c:v>
                </c:pt>
                <c:pt idx="877046">
                  <c:v>0</c:v>
                </c:pt>
                <c:pt idx="877047">
                  <c:v>0</c:v>
                </c:pt>
                <c:pt idx="877048">
                  <c:v>0</c:v>
                </c:pt>
                <c:pt idx="877049">
                  <c:v>0</c:v>
                </c:pt>
                <c:pt idx="877050">
                  <c:v>0</c:v>
                </c:pt>
                <c:pt idx="877051">
                  <c:v>0</c:v>
                </c:pt>
                <c:pt idx="877052">
                  <c:v>0</c:v>
                </c:pt>
                <c:pt idx="877053">
                  <c:v>0</c:v>
                </c:pt>
                <c:pt idx="877054">
                  <c:v>0</c:v>
                </c:pt>
                <c:pt idx="877055">
                  <c:v>0</c:v>
                </c:pt>
                <c:pt idx="877056">
                  <c:v>0</c:v>
                </c:pt>
                <c:pt idx="877057">
                  <c:v>0</c:v>
                </c:pt>
                <c:pt idx="877058">
                  <c:v>0</c:v>
                </c:pt>
                <c:pt idx="877059">
                  <c:v>0</c:v>
                </c:pt>
                <c:pt idx="877060">
                  <c:v>0</c:v>
                </c:pt>
                <c:pt idx="877061">
                  <c:v>0</c:v>
                </c:pt>
                <c:pt idx="877062">
                  <c:v>0</c:v>
                </c:pt>
                <c:pt idx="877063">
                  <c:v>0</c:v>
                </c:pt>
                <c:pt idx="877064">
                  <c:v>0</c:v>
                </c:pt>
                <c:pt idx="877065">
                  <c:v>0</c:v>
                </c:pt>
                <c:pt idx="877066">
                  <c:v>0</c:v>
                </c:pt>
                <c:pt idx="877067">
                  <c:v>0</c:v>
                </c:pt>
                <c:pt idx="877068">
                  <c:v>0</c:v>
                </c:pt>
                <c:pt idx="877069">
                  <c:v>0</c:v>
                </c:pt>
                <c:pt idx="877070">
                  <c:v>0</c:v>
                </c:pt>
                <c:pt idx="877071">
                  <c:v>0</c:v>
                </c:pt>
                <c:pt idx="877072">
                  <c:v>0</c:v>
                </c:pt>
                <c:pt idx="877073">
                  <c:v>0</c:v>
                </c:pt>
                <c:pt idx="877074">
                  <c:v>0</c:v>
                </c:pt>
                <c:pt idx="877075">
                  <c:v>0</c:v>
                </c:pt>
                <c:pt idx="877076">
                  <c:v>0</c:v>
                </c:pt>
                <c:pt idx="877077">
                  <c:v>0</c:v>
                </c:pt>
                <c:pt idx="877078">
                  <c:v>0</c:v>
                </c:pt>
                <c:pt idx="877079">
                  <c:v>0</c:v>
                </c:pt>
                <c:pt idx="877080">
                  <c:v>0</c:v>
                </c:pt>
                <c:pt idx="877081">
                  <c:v>0</c:v>
                </c:pt>
                <c:pt idx="877082">
                  <c:v>0</c:v>
                </c:pt>
                <c:pt idx="877083">
                  <c:v>0</c:v>
                </c:pt>
                <c:pt idx="877084">
                  <c:v>0</c:v>
                </c:pt>
                <c:pt idx="877085">
                  <c:v>0</c:v>
                </c:pt>
                <c:pt idx="877086">
                  <c:v>0</c:v>
                </c:pt>
                <c:pt idx="877087">
                  <c:v>0</c:v>
                </c:pt>
                <c:pt idx="877088">
                  <c:v>0</c:v>
                </c:pt>
                <c:pt idx="877089">
                  <c:v>0</c:v>
                </c:pt>
                <c:pt idx="877090">
                  <c:v>0</c:v>
                </c:pt>
                <c:pt idx="877091">
                  <c:v>0</c:v>
                </c:pt>
                <c:pt idx="877092">
                  <c:v>0</c:v>
                </c:pt>
                <c:pt idx="877093">
                  <c:v>0</c:v>
                </c:pt>
                <c:pt idx="877094">
                  <c:v>0</c:v>
                </c:pt>
                <c:pt idx="877095">
                  <c:v>0</c:v>
                </c:pt>
                <c:pt idx="877096">
                  <c:v>0</c:v>
                </c:pt>
                <c:pt idx="877097">
                  <c:v>0</c:v>
                </c:pt>
                <c:pt idx="877098">
                  <c:v>0</c:v>
                </c:pt>
                <c:pt idx="877099">
                  <c:v>0</c:v>
                </c:pt>
                <c:pt idx="877100">
                  <c:v>0</c:v>
                </c:pt>
                <c:pt idx="877101">
                  <c:v>0</c:v>
                </c:pt>
                <c:pt idx="877102">
                  <c:v>0</c:v>
                </c:pt>
                <c:pt idx="877103">
                  <c:v>0</c:v>
                </c:pt>
                <c:pt idx="877104">
                  <c:v>0</c:v>
                </c:pt>
                <c:pt idx="877105">
                  <c:v>0</c:v>
                </c:pt>
                <c:pt idx="877106">
                  <c:v>0</c:v>
                </c:pt>
                <c:pt idx="877107">
                  <c:v>0</c:v>
                </c:pt>
                <c:pt idx="877108">
                  <c:v>0</c:v>
                </c:pt>
                <c:pt idx="877109">
                  <c:v>0</c:v>
                </c:pt>
                <c:pt idx="877110">
                  <c:v>0</c:v>
                </c:pt>
                <c:pt idx="877111">
                  <c:v>0</c:v>
                </c:pt>
                <c:pt idx="877112">
                  <c:v>0</c:v>
                </c:pt>
                <c:pt idx="877113">
                  <c:v>0</c:v>
                </c:pt>
                <c:pt idx="877114">
                  <c:v>0</c:v>
                </c:pt>
                <c:pt idx="877115">
                  <c:v>0</c:v>
                </c:pt>
                <c:pt idx="877116">
                  <c:v>0</c:v>
                </c:pt>
                <c:pt idx="877117">
                  <c:v>0</c:v>
                </c:pt>
                <c:pt idx="877118">
                  <c:v>0</c:v>
                </c:pt>
                <c:pt idx="877119">
                  <c:v>0</c:v>
                </c:pt>
                <c:pt idx="877120">
                  <c:v>0</c:v>
                </c:pt>
                <c:pt idx="877121">
                  <c:v>0</c:v>
                </c:pt>
                <c:pt idx="877122">
                  <c:v>0</c:v>
                </c:pt>
                <c:pt idx="877123">
                  <c:v>0</c:v>
                </c:pt>
                <c:pt idx="877124">
                  <c:v>0</c:v>
                </c:pt>
                <c:pt idx="877125">
                  <c:v>0</c:v>
                </c:pt>
                <c:pt idx="877126">
                  <c:v>0</c:v>
                </c:pt>
                <c:pt idx="877127">
                  <c:v>0</c:v>
                </c:pt>
                <c:pt idx="877128">
                  <c:v>0</c:v>
                </c:pt>
                <c:pt idx="877129">
                  <c:v>0</c:v>
                </c:pt>
                <c:pt idx="877130">
                  <c:v>0</c:v>
                </c:pt>
                <c:pt idx="877131">
                  <c:v>0</c:v>
                </c:pt>
                <c:pt idx="877132">
                  <c:v>0</c:v>
                </c:pt>
                <c:pt idx="877133">
                  <c:v>0</c:v>
                </c:pt>
                <c:pt idx="877134">
                  <c:v>0</c:v>
                </c:pt>
                <c:pt idx="877135">
                  <c:v>0</c:v>
                </c:pt>
                <c:pt idx="877136">
                  <c:v>0</c:v>
                </c:pt>
                <c:pt idx="877137">
                  <c:v>0</c:v>
                </c:pt>
                <c:pt idx="877138">
                  <c:v>0</c:v>
                </c:pt>
                <c:pt idx="877139">
                  <c:v>0</c:v>
                </c:pt>
                <c:pt idx="877140">
                  <c:v>0</c:v>
                </c:pt>
                <c:pt idx="877141">
                  <c:v>0</c:v>
                </c:pt>
                <c:pt idx="877142">
                  <c:v>0</c:v>
                </c:pt>
                <c:pt idx="877143">
                  <c:v>0</c:v>
                </c:pt>
                <c:pt idx="877144">
                  <c:v>0</c:v>
                </c:pt>
                <c:pt idx="877145">
                  <c:v>0</c:v>
                </c:pt>
                <c:pt idx="877146">
                  <c:v>0</c:v>
                </c:pt>
                <c:pt idx="877147">
                  <c:v>0</c:v>
                </c:pt>
                <c:pt idx="877148">
                  <c:v>0</c:v>
                </c:pt>
                <c:pt idx="877149">
                  <c:v>0</c:v>
                </c:pt>
                <c:pt idx="877150">
                  <c:v>0</c:v>
                </c:pt>
                <c:pt idx="877151">
                  <c:v>0</c:v>
                </c:pt>
                <c:pt idx="877152">
                  <c:v>0</c:v>
                </c:pt>
                <c:pt idx="877153">
                  <c:v>0</c:v>
                </c:pt>
                <c:pt idx="877154">
                  <c:v>0</c:v>
                </c:pt>
                <c:pt idx="877155">
                  <c:v>0</c:v>
                </c:pt>
                <c:pt idx="877156">
                  <c:v>0</c:v>
                </c:pt>
                <c:pt idx="877157">
                  <c:v>0</c:v>
                </c:pt>
                <c:pt idx="877158">
                  <c:v>0</c:v>
                </c:pt>
                <c:pt idx="877159">
                  <c:v>0</c:v>
                </c:pt>
                <c:pt idx="877160">
                  <c:v>0</c:v>
                </c:pt>
                <c:pt idx="877161">
                  <c:v>0</c:v>
                </c:pt>
                <c:pt idx="877162">
                  <c:v>0</c:v>
                </c:pt>
                <c:pt idx="877163">
                  <c:v>0</c:v>
                </c:pt>
                <c:pt idx="877164">
                  <c:v>0</c:v>
                </c:pt>
                <c:pt idx="877165">
                  <c:v>0</c:v>
                </c:pt>
                <c:pt idx="877166">
                  <c:v>0</c:v>
                </c:pt>
                <c:pt idx="877167">
                  <c:v>0</c:v>
                </c:pt>
                <c:pt idx="877168">
                  <c:v>0</c:v>
                </c:pt>
                <c:pt idx="877169">
                  <c:v>0</c:v>
                </c:pt>
                <c:pt idx="877170">
                  <c:v>0</c:v>
                </c:pt>
                <c:pt idx="877171">
                  <c:v>0</c:v>
                </c:pt>
                <c:pt idx="877172">
                  <c:v>0</c:v>
                </c:pt>
                <c:pt idx="877173">
                  <c:v>0</c:v>
                </c:pt>
                <c:pt idx="877174">
                  <c:v>0</c:v>
                </c:pt>
                <c:pt idx="877175">
                  <c:v>0</c:v>
                </c:pt>
                <c:pt idx="877176">
                  <c:v>0</c:v>
                </c:pt>
                <c:pt idx="877177">
                  <c:v>0</c:v>
                </c:pt>
                <c:pt idx="877178">
                  <c:v>0</c:v>
                </c:pt>
                <c:pt idx="877179">
                  <c:v>0</c:v>
                </c:pt>
                <c:pt idx="877180">
                  <c:v>0</c:v>
                </c:pt>
                <c:pt idx="877181">
                  <c:v>0</c:v>
                </c:pt>
                <c:pt idx="877182">
                  <c:v>0</c:v>
                </c:pt>
                <c:pt idx="877183">
                  <c:v>0</c:v>
                </c:pt>
                <c:pt idx="877184">
                  <c:v>0</c:v>
                </c:pt>
                <c:pt idx="877185">
                  <c:v>0</c:v>
                </c:pt>
                <c:pt idx="877186">
                  <c:v>0</c:v>
                </c:pt>
                <c:pt idx="877187">
                  <c:v>0</c:v>
                </c:pt>
                <c:pt idx="877188">
                  <c:v>0</c:v>
                </c:pt>
                <c:pt idx="877189">
                  <c:v>0</c:v>
                </c:pt>
                <c:pt idx="877190">
                  <c:v>0</c:v>
                </c:pt>
                <c:pt idx="877191">
                  <c:v>0</c:v>
                </c:pt>
                <c:pt idx="877192">
                  <c:v>0</c:v>
                </c:pt>
                <c:pt idx="877193">
                  <c:v>0</c:v>
                </c:pt>
                <c:pt idx="877194">
                  <c:v>0</c:v>
                </c:pt>
                <c:pt idx="877195">
                  <c:v>0</c:v>
                </c:pt>
                <c:pt idx="877196">
                  <c:v>0</c:v>
                </c:pt>
                <c:pt idx="877197">
                  <c:v>0</c:v>
                </c:pt>
                <c:pt idx="877198">
                  <c:v>0</c:v>
                </c:pt>
                <c:pt idx="877199">
                  <c:v>0</c:v>
                </c:pt>
                <c:pt idx="877200">
                  <c:v>0</c:v>
                </c:pt>
                <c:pt idx="877201">
                  <c:v>0</c:v>
                </c:pt>
                <c:pt idx="877202">
                  <c:v>0</c:v>
                </c:pt>
                <c:pt idx="877203">
                  <c:v>0</c:v>
                </c:pt>
                <c:pt idx="877204">
                  <c:v>0</c:v>
                </c:pt>
                <c:pt idx="877205">
                  <c:v>0</c:v>
                </c:pt>
                <c:pt idx="877206">
                  <c:v>0</c:v>
                </c:pt>
                <c:pt idx="877207">
                  <c:v>0</c:v>
                </c:pt>
                <c:pt idx="877208">
                  <c:v>0</c:v>
                </c:pt>
                <c:pt idx="877209">
                  <c:v>0</c:v>
                </c:pt>
                <c:pt idx="877210">
                  <c:v>0</c:v>
                </c:pt>
                <c:pt idx="877211">
                  <c:v>0</c:v>
                </c:pt>
                <c:pt idx="877212">
                  <c:v>0</c:v>
                </c:pt>
                <c:pt idx="877213">
                  <c:v>0</c:v>
                </c:pt>
                <c:pt idx="877214">
                  <c:v>0</c:v>
                </c:pt>
                <c:pt idx="877215">
                  <c:v>0</c:v>
                </c:pt>
                <c:pt idx="877216">
                  <c:v>0</c:v>
                </c:pt>
                <c:pt idx="877217">
                  <c:v>0</c:v>
                </c:pt>
                <c:pt idx="877218">
                  <c:v>0</c:v>
                </c:pt>
                <c:pt idx="877219">
                  <c:v>0</c:v>
                </c:pt>
                <c:pt idx="877220">
                  <c:v>0</c:v>
                </c:pt>
                <c:pt idx="877221">
                  <c:v>0</c:v>
                </c:pt>
                <c:pt idx="877222">
                  <c:v>0</c:v>
                </c:pt>
                <c:pt idx="877223">
                  <c:v>0</c:v>
                </c:pt>
                <c:pt idx="877224">
                  <c:v>0</c:v>
                </c:pt>
                <c:pt idx="877225">
                  <c:v>0</c:v>
                </c:pt>
                <c:pt idx="877226">
                  <c:v>0</c:v>
                </c:pt>
                <c:pt idx="877227">
                  <c:v>0</c:v>
                </c:pt>
                <c:pt idx="877228">
                  <c:v>0</c:v>
                </c:pt>
                <c:pt idx="877229">
                  <c:v>0</c:v>
                </c:pt>
                <c:pt idx="877230">
                  <c:v>0</c:v>
                </c:pt>
                <c:pt idx="877231">
                  <c:v>0</c:v>
                </c:pt>
                <c:pt idx="877232">
                  <c:v>0</c:v>
                </c:pt>
                <c:pt idx="877233">
                  <c:v>0</c:v>
                </c:pt>
                <c:pt idx="877234">
                  <c:v>0</c:v>
                </c:pt>
                <c:pt idx="877235">
                  <c:v>0</c:v>
                </c:pt>
                <c:pt idx="877236">
                  <c:v>0</c:v>
                </c:pt>
                <c:pt idx="877237">
                  <c:v>0</c:v>
                </c:pt>
                <c:pt idx="877238">
                  <c:v>0</c:v>
                </c:pt>
                <c:pt idx="877239">
                  <c:v>0</c:v>
                </c:pt>
                <c:pt idx="877240">
                  <c:v>0</c:v>
                </c:pt>
                <c:pt idx="877241">
                  <c:v>0</c:v>
                </c:pt>
                <c:pt idx="877242">
                  <c:v>0</c:v>
                </c:pt>
                <c:pt idx="877243">
                  <c:v>0</c:v>
                </c:pt>
                <c:pt idx="877244">
                  <c:v>0</c:v>
                </c:pt>
                <c:pt idx="877245">
                  <c:v>0</c:v>
                </c:pt>
                <c:pt idx="877246">
                  <c:v>0</c:v>
                </c:pt>
                <c:pt idx="877247">
                  <c:v>0</c:v>
                </c:pt>
                <c:pt idx="877248">
                  <c:v>0</c:v>
                </c:pt>
                <c:pt idx="877249">
                  <c:v>0</c:v>
                </c:pt>
                <c:pt idx="877250">
                  <c:v>0</c:v>
                </c:pt>
                <c:pt idx="877251">
                  <c:v>0</c:v>
                </c:pt>
                <c:pt idx="877252">
                  <c:v>0</c:v>
                </c:pt>
                <c:pt idx="877253">
                  <c:v>0</c:v>
                </c:pt>
                <c:pt idx="877254">
                  <c:v>0</c:v>
                </c:pt>
                <c:pt idx="877255">
                  <c:v>0</c:v>
                </c:pt>
                <c:pt idx="877256">
                  <c:v>0</c:v>
                </c:pt>
                <c:pt idx="877257">
                  <c:v>0</c:v>
                </c:pt>
                <c:pt idx="877258">
                  <c:v>0</c:v>
                </c:pt>
                <c:pt idx="877259">
                  <c:v>0</c:v>
                </c:pt>
                <c:pt idx="877260">
                  <c:v>0</c:v>
                </c:pt>
                <c:pt idx="877261">
                  <c:v>0</c:v>
                </c:pt>
                <c:pt idx="877262">
                  <c:v>0</c:v>
                </c:pt>
                <c:pt idx="877263">
                  <c:v>0</c:v>
                </c:pt>
                <c:pt idx="877264">
                  <c:v>0</c:v>
                </c:pt>
                <c:pt idx="877265">
                  <c:v>0</c:v>
                </c:pt>
                <c:pt idx="877266">
                  <c:v>0</c:v>
                </c:pt>
                <c:pt idx="877267">
                  <c:v>0</c:v>
                </c:pt>
                <c:pt idx="877268">
                  <c:v>0</c:v>
                </c:pt>
                <c:pt idx="877269">
                  <c:v>0</c:v>
                </c:pt>
                <c:pt idx="877270">
                  <c:v>0</c:v>
                </c:pt>
                <c:pt idx="877271">
                  <c:v>0</c:v>
                </c:pt>
                <c:pt idx="877272">
                  <c:v>0</c:v>
                </c:pt>
                <c:pt idx="877273">
                  <c:v>0</c:v>
                </c:pt>
                <c:pt idx="877274">
                  <c:v>0</c:v>
                </c:pt>
                <c:pt idx="877275">
                  <c:v>0</c:v>
                </c:pt>
                <c:pt idx="877276">
                  <c:v>0</c:v>
                </c:pt>
                <c:pt idx="877277">
                  <c:v>0</c:v>
                </c:pt>
                <c:pt idx="877278">
                  <c:v>0</c:v>
                </c:pt>
                <c:pt idx="877279">
                  <c:v>0</c:v>
                </c:pt>
                <c:pt idx="877280">
                  <c:v>0</c:v>
                </c:pt>
                <c:pt idx="877281">
                  <c:v>0</c:v>
                </c:pt>
                <c:pt idx="877282">
                  <c:v>0</c:v>
                </c:pt>
                <c:pt idx="877283">
                  <c:v>0</c:v>
                </c:pt>
                <c:pt idx="877284">
                  <c:v>0</c:v>
                </c:pt>
                <c:pt idx="877285">
                  <c:v>0</c:v>
                </c:pt>
                <c:pt idx="877286">
                  <c:v>0</c:v>
                </c:pt>
                <c:pt idx="877287">
                  <c:v>0</c:v>
                </c:pt>
                <c:pt idx="877288">
                  <c:v>0</c:v>
                </c:pt>
                <c:pt idx="877289">
                  <c:v>0</c:v>
                </c:pt>
                <c:pt idx="877290">
                  <c:v>0</c:v>
                </c:pt>
                <c:pt idx="877291">
                  <c:v>0</c:v>
                </c:pt>
                <c:pt idx="877292">
                  <c:v>0</c:v>
                </c:pt>
                <c:pt idx="877293">
                  <c:v>0</c:v>
                </c:pt>
                <c:pt idx="877294">
                  <c:v>0</c:v>
                </c:pt>
                <c:pt idx="877295">
                  <c:v>0</c:v>
                </c:pt>
                <c:pt idx="877296">
                  <c:v>0</c:v>
                </c:pt>
                <c:pt idx="877297">
                  <c:v>0</c:v>
                </c:pt>
                <c:pt idx="877298">
                  <c:v>0</c:v>
                </c:pt>
                <c:pt idx="877299">
                  <c:v>0</c:v>
                </c:pt>
                <c:pt idx="877300">
                  <c:v>0</c:v>
                </c:pt>
                <c:pt idx="877301">
                  <c:v>0</c:v>
                </c:pt>
                <c:pt idx="877302">
                  <c:v>0</c:v>
                </c:pt>
                <c:pt idx="877303">
                  <c:v>0</c:v>
                </c:pt>
                <c:pt idx="877304">
                  <c:v>0</c:v>
                </c:pt>
                <c:pt idx="877305">
                  <c:v>0</c:v>
                </c:pt>
                <c:pt idx="877306">
                  <c:v>0</c:v>
                </c:pt>
                <c:pt idx="877307">
                  <c:v>0</c:v>
                </c:pt>
                <c:pt idx="877308">
                  <c:v>0</c:v>
                </c:pt>
                <c:pt idx="877309">
                  <c:v>0</c:v>
                </c:pt>
                <c:pt idx="877310">
                  <c:v>0</c:v>
                </c:pt>
                <c:pt idx="877311">
                  <c:v>0</c:v>
                </c:pt>
                <c:pt idx="877312">
                  <c:v>0</c:v>
                </c:pt>
                <c:pt idx="877313">
                  <c:v>0</c:v>
                </c:pt>
                <c:pt idx="877314">
                  <c:v>0</c:v>
                </c:pt>
                <c:pt idx="877315">
                  <c:v>0</c:v>
                </c:pt>
                <c:pt idx="877316">
                  <c:v>0</c:v>
                </c:pt>
                <c:pt idx="877317">
                  <c:v>0</c:v>
                </c:pt>
                <c:pt idx="877318">
                  <c:v>0</c:v>
                </c:pt>
                <c:pt idx="877319">
                  <c:v>0</c:v>
                </c:pt>
                <c:pt idx="877320">
                  <c:v>0</c:v>
                </c:pt>
                <c:pt idx="877321">
                  <c:v>0</c:v>
                </c:pt>
                <c:pt idx="877322">
                  <c:v>0</c:v>
                </c:pt>
                <c:pt idx="877323">
                  <c:v>0</c:v>
                </c:pt>
                <c:pt idx="877324">
                  <c:v>0</c:v>
                </c:pt>
                <c:pt idx="877325">
                  <c:v>0</c:v>
                </c:pt>
                <c:pt idx="877326">
                  <c:v>0</c:v>
                </c:pt>
                <c:pt idx="877327">
                  <c:v>0</c:v>
                </c:pt>
                <c:pt idx="877328">
                  <c:v>0</c:v>
                </c:pt>
                <c:pt idx="877329">
                  <c:v>0</c:v>
                </c:pt>
                <c:pt idx="877330">
                  <c:v>0</c:v>
                </c:pt>
                <c:pt idx="877331">
                  <c:v>0</c:v>
                </c:pt>
                <c:pt idx="877332">
                  <c:v>0</c:v>
                </c:pt>
                <c:pt idx="877333">
                  <c:v>0</c:v>
                </c:pt>
                <c:pt idx="877334">
                  <c:v>0</c:v>
                </c:pt>
                <c:pt idx="877335">
                  <c:v>0</c:v>
                </c:pt>
                <c:pt idx="877336">
                  <c:v>0</c:v>
                </c:pt>
                <c:pt idx="877337">
                  <c:v>0</c:v>
                </c:pt>
                <c:pt idx="877338">
                  <c:v>0</c:v>
                </c:pt>
                <c:pt idx="877339">
                  <c:v>0</c:v>
                </c:pt>
                <c:pt idx="877340">
                  <c:v>0</c:v>
                </c:pt>
                <c:pt idx="877341">
                  <c:v>0</c:v>
                </c:pt>
                <c:pt idx="877342">
                  <c:v>0</c:v>
                </c:pt>
                <c:pt idx="877343">
                  <c:v>0</c:v>
                </c:pt>
                <c:pt idx="877344">
                  <c:v>0</c:v>
                </c:pt>
                <c:pt idx="877345">
                  <c:v>0</c:v>
                </c:pt>
                <c:pt idx="877346">
                  <c:v>0</c:v>
                </c:pt>
                <c:pt idx="877347">
                  <c:v>0</c:v>
                </c:pt>
                <c:pt idx="877348">
                  <c:v>0</c:v>
                </c:pt>
                <c:pt idx="877349">
                  <c:v>0</c:v>
                </c:pt>
                <c:pt idx="877350">
                  <c:v>0</c:v>
                </c:pt>
                <c:pt idx="877351">
                  <c:v>0</c:v>
                </c:pt>
                <c:pt idx="877352">
                  <c:v>0</c:v>
                </c:pt>
                <c:pt idx="877353">
                  <c:v>0</c:v>
                </c:pt>
                <c:pt idx="877354">
                  <c:v>0</c:v>
                </c:pt>
                <c:pt idx="877355">
                  <c:v>0</c:v>
                </c:pt>
                <c:pt idx="877356">
                  <c:v>0</c:v>
                </c:pt>
                <c:pt idx="877357">
                  <c:v>0</c:v>
                </c:pt>
                <c:pt idx="877358">
                  <c:v>0</c:v>
                </c:pt>
                <c:pt idx="877359">
                  <c:v>0</c:v>
                </c:pt>
                <c:pt idx="877360">
                  <c:v>0</c:v>
                </c:pt>
                <c:pt idx="877361">
                  <c:v>0</c:v>
                </c:pt>
                <c:pt idx="877362">
                  <c:v>0</c:v>
                </c:pt>
                <c:pt idx="877363">
                  <c:v>0</c:v>
                </c:pt>
                <c:pt idx="877364">
                  <c:v>0</c:v>
                </c:pt>
                <c:pt idx="877365">
                  <c:v>0</c:v>
                </c:pt>
                <c:pt idx="877366">
                  <c:v>0</c:v>
                </c:pt>
                <c:pt idx="877367">
                  <c:v>0</c:v>
                </c:pt>
                <c:pt idx="877368">
                  <c:v>0</c:v>
                </c:pt>
                <c:pt idx="877369">
                  <c:v>0</c:v>
                </c:pt>
                <c:pt idx="877370">
                  <c:v>0</c:v>
                </c:pt>
                <c:pt idx="877371">
                  <c:v>0</c:v>
                </c:pt>
                <c:pt idx="877372">
                  <c:v>0</c:v>
                </c:pt>
                <c:pt idx="877373">
                  <c:v>0</c:v>
                </c:pt>
                <c:pt idx="877374">
                  <c:v>0</c:v>
                </c:pt>
                <c:pt idx="877375">
                  <c:v>0</c:v>
                </c:pt>
                <c:pt idx="877376">
                  <c:v>0</c:v>
                </c:pt>
                <c:pt idx="877377">
                  <c:v>0</c:v>
                </c:pt>
                <c:pt idx="877378">
                  <c:v>0</c:v>
                </c:pt>
                <c:pt idx="877379">
                  <c:v>0</c:v>
                </c:pt>
                <c:pt idx="877380">
                  <c:v>0</c:v>
                </c:pt>
                <c:pt idx="877381">
                  <c:v>0</c:v>
                </c:pt>
                <c:pt idx="877382">
                  <c:v>0</c:v>
                </c:pt>
                <c:pt idx="877383">
                  <c:v>0</c:v>
                </c:pt>
                <c:pt idx="877384">
                  <c:v>0</c:v>
                </c:pt>
                <c:pt idx="877385">
                  <c:v>0</c:v>
                </c:pt>
                <c:pt idx="877386">
                  <c:v>0</c:v>
                </c:pt>
                <c:pt idx="877387">
                  <c:v>0</c:v>
                </c:pt>
                <c:pt idx="877388">
                  <c:v>0</c:v>
                </c:pt>
                <c:pt idx="877389">
                  <c:v>0</c:v>
                </c:pt>
                <c:pt idx="877390">
                  <c:v>0</c:v>
                </c:pt>
                <c:pt idx="877391">
                  <c:v>0</c:v>
                </c:pt>
                <c:pt idx="877392">
                  <c:v>0</c:v>
                </c:pt>
                <c:pt idx="877393">
                  <c:v>0</c:v>
                </c:pt>
                <c:pt idx="877394">
                  <c:v>0</c:v>
                </c:pt>
                <c:pt idx="877395">
                  <c:v>0</c:v>
                </c:pt>
                <c:pt idx="877396">
                  <c:v>0</c:v>
                </c:pt>
                <c:pt idx="877397">
                  <c:v>0</c:v>
                </c:pt>
                <c:pt idx="877398">
                  <c:v>0</c:v>
                </c:pt>
                <c:pt idx="877399">
                  <c:v>0</c:v>
                </c:pt>
                <c:pt idx="877400">
                  <c:v>0</c:v>
                </c:pt>
                <c:pt idx="877401">
                  <c:v>0</c:v>
                </c:pt>
                <c:pt idx="877402">
                  <c:v>0</c:v>
                </c:pt>
                <c:pt idx="877403">
                  <c:v>0</c:v>
                </c:pt>
                <c:pt idx="877404">
                  <c:v>0</c:v>
                </c:pt>
                <c:pt idx="877405">
                  <c:v>0</c:v>
                </c:pt>
                <c:pt idx="877406">
                  <c:v>0</c:v>
                </c:pt>
                <c:pt idx="877407">
                  <c:v>0</c:v>
                </c:pt>
                <c:pt idx="877408">
                  <c:v>0</c:v>
                </c:pt>
                <c:pt idx="877409">
                  <c:v>0</c:v>
                </c:pt>
                <c:pt idx="877410">
                  <c:v>0</c:v>
                </c:pt>
                <c:pt idx="877411">
                  <c:v>0</c:v>
                </c:pt>
                <c:pt idx="877412">
                  <c:v>0</c:v>
                </c:pt>
                <c:pt idx="877413">
                  <c:v>0</c:v>
                </c:pt>
                <c:pt idx="877414">
                  <c:v>0</c:v>
                </c:pt>
                <c:pt idx="877415">
                  <c:v>0</c:v>
                </c:pt>
                <c:pt idx="877416">
                  <c:v>0</c:v>
                </c:pt>
                <c:pt idx="877417">
                  <c:v>0</c:v>
                </c:pt>
                <c:pt idx="877418">
                  <c:v>0</c:v>
                </c:pt>
                <c:pt idx="877419">
                  <c:v>0</c:v>
                </c:pt>
                <c:pt idx="877420">
                  <c:v>0</c:v>
                </c:pt>
                <c:pt idx="877421">
                  <c:v>0</c:v>
                </c:pt>
                <c:pt idx="877422">
                  <c:v>0</c:v>
                </c:pt>
                <c:pt idx="877423">
                  <c:v>0</c:v>
                </c:pt>
                <c:pt idx="877424">
                  <c:v>0</c:v>
                </c:pt>
                <c:pt idx="877425">
                  <c:v>0</c:v>
                </c:pt>
                <c:pt idx="877426">
                  <c:v>0</c:v>
                </c:pt>
                <c:pt idx="877427">
                  <c:v>0</c:v>
                </c:pt>
                <c:pt idx="877428">
                  <c:v>0</c:v>
                </c:pt>
                <c:pt idx="877429">
                  <c:v>0</c:v>
                </c:pt>
                <c:pt idx="877430">
                  <c:v>0</c:v>
                </c:pt>
                <c:pt idx="877431">
                  <c:v>0</c:v>
                </c:pt>
                <c:pt idx="877432">
                  <c:v>0</c:v>
                </c:pt>
                <c:pt idx="877433">
                  <c:v>0</c:v>
                </c:pt>
                <c:pt idx="877434">
                  <c:v>0</c:v>
                </c:pt>
                <c:pt idx="877435">
                  <c:v>0</c:v>
                </c:pt>
                <c:pt idx="877436">
                  <c:v>0</c:v>
                </c:pt>
                <c:pt idx="877437">
                  <c:v>0</c:v>
                </c:pt>
                <c:pt idx="877438">
                  <c:v>0</c:v>
                </c:pt>
                <c:pt idx="877439">
                  <c:v>0</c:v>
                </c:pt>
                <c:pt idx="877440">
                  <c:v>0</c:v>
                </c:pt>
                <c:pt idx="877441">
                  <c:v>0</c:v>
                </c:pt>
                <c:pt idx="877442">
                  <c:v>0</c:v>
                </c:pt>
                <c:pt idx="877443">
                  <c:v>0</c:v>
                </c:pt>
                <c:pt idx="877444">
                  <c:v>0</c:v>
                </c:pt>
                <c:pt idx="877445">
                  <c:v>0</c:v>
                </c:pt>
                <c:pt idx="877446">
                  <c:v>0</c:v>
                </c:pt>
                <c:pt idx="877447">
                  <c:v>0</c:v>
                </c:pt>
                <c:pt idx="877448">
                  <c:v>0</c:v>
                </c:pt>
                <c:pt idx="877449">
                  <c:v>0</c:v>
                </c:pt>
                <c:pt idx="877450">
                  <c:v>0</c:v>
                </c:pt>
                <c:pt idx="877451">
                  <c:v>0</c:v>
                </c:pt>
                <c:pt idx="877452">
                  <c:v>0</c:v>
                </c:pt>
                <c:pt idx="877453">
                  <c:v>0</c:v>
                </c:pt>
                <c:pt idx="877454">
                  <c:v>0</c:v>
                </c:pt>
                <c:pt idx="877455">
                  <c:v>0</c:v>
                </c:pt>
                <c:pt idx="877456">
                  <c:v>0</c:v>
                </c:pt>
                <c:pt idx="877457">
                  <c:v>0</c:v>
                </c:pt>
                <c:pt idx="877458">
                  <c:v>0</c:v>
                </c:pt>
                <c:pt idx="877459">
                  <c:v>0</c:v>
                </c:pt>
                <c:pt idx="877460">
                  <c:v>0</c:v>
                </c:pt>
                <c:pt idx="877461">
                  <c:v>0</c:v>
                </c:pt>
                <c:pt idx="877462">
                  <c:v>0</c:v>
                </c:pt>
                <c:pt idx="877463">
                  <c:v>0</c:v>
                </c:pt>
                <c:pt idx="877464">
                  <c:v>0</c:v>
                </c:pt>
                <c:pt idx="877465">
                  <c:v>0</c:v>
                </c:pt>
                <c:pt idx="877466">
                  <c:v>0</c:v>
                </c:pt>
                <c:pt idx="877467">
                  <c:v>0</c:v>
                </c:pt>
                <c:pt idx="877468">
                  <c:v>0</c:v>
                </c:pt>
                <c:pt idx="877469">
                  <c:v>0</c:v>
                </c:pt>
                <c:pt idx="877470">
                  <c:v>0</c:v>
                </c:pt>
                <c:pt idx="877471">
                  <c:v>0</c:v>
                </c:pt>
                <c:pt idx="877472">
                  <c:v>0</c:v>
                </c:pt>
                <c:pt idx="877473">
                  <c:v>0</c:v>
                </c:pt>
                <c:pt idx="877474">
                  <c:v>0</c:v>
                </c:pt>
                <c:pt idx="877475">
                  <c:v>0</c:v>
                </c:pt>
                <c:pt idx="877476">
                  <c:v>0</c:v>
                </c:pt>
                <c:pt idx="877477">
                  <c:v>0</c:v>
                </c:pt>
                <c:pt idx="877478">
                  <c:v>0</c:v>
                </c:pt>
                <c:pt idx="877479">
                  <c:v>0</c:v>
                </c:pt>
                <c:pt idx="877480">
                  <c:v>0</c:v>
                </c:pt>
                <c:pt idx="877481">
                  <c:v>0</c:v>
                </c:pt>
                <c:pt idx="877482">
                  <c:v>0</c:v>
                </c:pt>
                <c:pt idx="877483">
                  <c:v>0</c:v>
                </c:pt>
                <c:pt idx="877484">
                  <c:v>0</c:v>
                </c:pt>
                <c:pt idx="877485">
                  <c:v>0</c:v>
                </c:pt>
                <c:pt idx="877486">
                  <c:v>0</c:v>
                </c:pt>
                <c:pt idx="877487">
                  <c:v>0</c:v>
                </c:pt>
                <c:pt idx="877488">
                  <c:v>0</c:v>
                </c:pt>
                <c:pt idx="877489">
                  <c:v>0</c:v>
                </c:pt>
                <c:pt idx="877490">
                  <c:v>0</c:v>
                </c:pt>
                <c:pt idx="877491">
                  <c:v>0</c:v>
                </c:pt>
                <c:pt idx="877492">
                  <c:v>0</c:v>
                </c:pt>
                <c:pt idx="877493">
                  <c:v>0</c:v>
                </c:pt>
                <c:pt idx="877494">
                  <c:v>0</c:v>
                </c:pt>
                <c:pt idx="877495">
                  <c:v>0</c:v>
                </c:pt>
                <c:pt idx="877496">
                  <c:v>0</c:v>
                </c:pt>
                <c:pt idx="877497">
                  <c:v>0</c:v>
                </c:pt>
                <c:pt idx="877498">
                  <c:v>0</c:v>
                </c:pt>
                <c:pt idx="877499">
                  <c:v>0</c:v>
                </c:pt>
                <c:pt idx="877500">
                  <c:v>0</c:v>
                </c:pt>
                <c:pt idx="877501">
                  <c:v>0</c:v>
                </c:pt>
                <c:pt idx="877502">
                  <c:v>0</c:v>
                </c:pt>
                <c:pt idx="877503">
                  <c:v>0</c:v>
                </c:pt>
                <c:pt idx="877504">
                  <c:v>0</c:v>
                </c:pt>
                <c:pt idx="877505">
                  <c:v>0</c:v>
                </c:pt>
                <c:pt idx="877506">
                  <c:v>0</c:v>
                </c:pt>
                <c:pt idx="877507">
                  <c:v>0</c:v>
                </c:pt>
                <c:pt idx="877508">
                  <c:v>0</c:v>
                </c:pt>
                <c:pt idx="877509">
                  <c:v>0</c:v>
                </c:pt>
                <c:pt idx="877510">
                  <c:v>0</c:v>
                </c:pt>
                <c:pt idx="877511">
                  <c:v>0</c:v>
                </c:pt>
                <c:pt idx="877512">
                  <c:v>0</c:v>
                </c:pt>
                <c:pt idx="877513">
                  <c:v>0</c:v>
                </c:pt>
                <c:pt idx="877514">
                  <c:v>0</c:v>
                </c:pt>
                <c:pt idx="877515">
                  <c:v>0</c:v>
                </c:pt>
                <c:pt idx="877516">
                  <c:v>0</c:v>
                </c:pt>
                <c:pt idx="877517">
                  <c:v>0</c:v>
                </c:pt>
                <c:pt idx="877518">
                  <c:v>0</c:v>
                </c:pt>
                <c:pt idx="877519">
                  <c:v>0</c:v>
                </c:pt>
                <c:pt idx="877520">
                  <c:v>0</c:v>
                </c:pt>
                <c:pt idx="877521">
                  <c:v>0</c:v>
                </c:pt>
                <c:pt idx="877522">
                  <c:v>0</c:v>
                </c:pt>
                <c:pt idx="877523">
                  <c:v>0</c:v>
                </c:pt>
                <c:pt idx="877524">
                  <c:v>0</c:v>
                </c:pt>
                <c:pt idx="877525">
                  <c:v>0</c:v>
                </c:pt>
                <c:pt idx="877526">
                  <c:v>0</c:v>
                </c:pt>
                <c:pt idx="877527">
                  <c:v>0</c:v>
                </c:pt>
                <c:pt idx="877528">
                  <c:v>0</c:v>
                </c:pt>
                <c:pt idx="877529">
                  <c:v>0</c:v>
                </c:pt>
                <c:pt idx="877530">
                  <c:v>0</c:v>
                </c:pt>
                <c:pt idx="877531">
                  <c:v>0</c:v>
                </c:pt>
                <c:pt idx="877532">
                  <c:v>0</c:v>
                </c:pt>
                <c:pt idx="877533">
                  <c:v>0</c:v>
                </c:pt>
                <c:pt idx="877534">
                  <c:v>0</c:v>
                </c:pt>
                <c:pt idx="877535">
                  <c:v>0</c:v>
                </c:pt>
                <c:pt idx="877536">
                  <c:v>0</c:v>
                </c:pt>
                <c:pt idx="877537">
                  <c:v>0</c:v>
                </c:pt>
                <c:pt idx="877538">
                  <c:v>0</c:v>
                </c:pt>
                <c:pt idx="877539">
                  <c:v>0</c:v>
                </c:pt>
                <c:pt idx="877540">
                  <c:v>0</c:v>
                </c:pt>
                <c:pt idx="877541">
                  <c:v>0</c:v>
                </c:pt>
                <c:pt idx="877542">
                  <c:v>0</c:v>
                </c:pt>
                <c:pt idx="877543">
                  <c:v>0</c:v>
                </c:pt>
                <c:pt idx="877544">
                  <c:v>0</c:v>
                </c:pt>
                <c:pt idx="877545">
                  <c:v>0</c:v>
                </c:pt>
                <c:pt idx="877546">
                  <c:v>0</c:v>
                </c:pt>
                <c:pt idx="877547">
                  <c:v>0</c:v>
                </c:pt>
                <c:pt idx="877548">
                  <c:v>0</c:v>
                </c:pt>
                <c:pt idx="877549">
                  <c:v>0</c:v>
                </c:pt>
                <c:pt idx="877550">
                  <c:v>0</c:v>
                </c:pt>
                <c:pt idx="877551">
                  <c:v>0</c:v>
                </c:pt>
                <c:pt idx="877552">
                  <c:v>0</c:v>
                </c:pt>
                <c:pt idx="877553">
                  <c:v>0</c:v>
                </c:pt>
                <c:pt idx="877554">
                  <c:v>0</c:v>
                </c:pt>
                <c:pt idx="877555">
                  <c:v>0</c:v>
                </c:pt>
                <c:pt idx="877556">
                  <c:v>0</c:v>
                </c:pt>
                <c:pt idx="877557">
                  <c:v>0</c:v>
                </c:pt>
                <c:pt idx="877558">
                  <c:v>0</c:v>
                </c:pt>
                <c:pt idx="877559">
                  <c:v>0</c:v>
                </c:pt>
                <c:pt idx="877560">
                  <c:v>0</c:v>
                </c:pt>
                <c:pt idx="877561">
                  <c:v>0</c:v>
                </c:pt>
                <c:pt idx="877562">
                  <c:v>0</c:v>
                </c:pt>
                <c:pt idx="877563">
                  <c:v>0</c:v>
                </c:pt>
                <c:pt idx="877564">
                  <c:v>0</c:v>
                </c:pt>
                <c:pt idx="877565">
                  <c:v>0</c:v>
                </c:pt>
                <c:pt idx="877566">
                  <c:v>0</c:v>
                </c:pt>
                <c:pt idx="877567">
                  <c:v>0</c:v>
                </c:pt>
                <c:pt idx="877568">
                  <c:v>0</c:v>
                </c:pt>
                <c:pt idx="877569">
                  <c:v>0</c:v>
                </c:pt>
                <c:pt idx="877570">
                  <c:v>0</c:v>
                </c:pt>
                <c:pt idx="877571">
                  <c:v>0</c:v>
                </c:pt>
                <c:pt idx="877572">
                  <c:v>0</c:v>
                </c:pt>
                <c:pt idx="877573">
                  <c:v>0</c:v>
                </c:pt>
                <c:pt idx="877574">
                  <c:v>0</c:v>
                </c:pt>
                <c:pt idx="877575">
                  <c:v>0</c:v>
                </c:pt>
                <c:pt idx="877576">
                  <c:v>0</c:v>
                </c:pt>
                <c:pt idx="877577">
                  <c:v>0</c:v>
                </c:pt>
                <c:pt idx="877578">
                  <c:v>0</c:v>
                </c:pt>
                <c:pt idx="877579">
                  <c:v>0</c:v>
                </c:pt>
                <c:pt idx="877580">
                  <c:v>0</c:v>
                </c:pt>
                <c:pt idx="877581">
                  <c:v>0</c:v>
                </c:pt>
                <c:pt idx="877582">
                  <c:v>0</c:v>
                </c:pt>
                <c:pt idx="877583">
                  <c:v>0</c:v>
                </c:pt>
                <c:pt idx="877584">
                  <c:v>0</c:v>
                </c:pt>
                <c:pt idx="877585">
                  <c:v>0</c:v>
                </c:pt>
                <c:pt idx="877586">
                  <c:v>0</c:v>
                </c:pt>
                <c:pt idx="877587">
                  <c:v>0</c:v>
                </c:pt>
                <c:pt idx="877588">
                  <c:v>0</c:v>
                </c:pt>
                <c:pt idx="877589">
                  <c:v>0</c:v>
                </c:pt>
                <c:pt idx="877590">
                  <c:v>0</c:v>
                </c:pt>
                <c:pt idx="877591">
                  <c:v>0</c:v>
                </c:pt>
                <c:pt idx="877592">
                  <c:v>0</c:v>
                </c:pt>
                <c:pt idx="877593">
                  <c:v>0</c:v>
                </c:pt>
                <c:pt idx="877594">
                  <c:v>0</c:v>
                </c:pt>
                <c:pt idx="877595">
                  <c:v>0</c:v>
                </c:pt>
                <c:pt idx="877596">
                  <c:v>0</c:v>
                </c:pt>
                <c:pt idx="877597">
                  <c:v>0</c:v>
                </c:pt>
                <c:pt idx="877598">
                  <c:v>0</c:v>
                </c:pt>
                <c:pt idx="877599">
                  <c:v>0</c:v>
                </c:pt>
                <c:pt idx="877600">
                  <c:v>0</c:v>
                </c:pt>
                <c:pt idx="877601">
                  <c:v>0</c:v>
                </c:pt>
                <c:pt idx="877602">
                  <c:v>0</c:v>
                </c:pt>
                <c:pt idx="877603">
                  <c:v>0</c:v>
                </c:pt>
                <c:pt idx="877604">
                  <c:v>0</c:v>
                </c:pt>
                <c:pt idx="877605">
                  <c:v>0</c:v>
                </c:pt>
                <c:pt idx="877606">
                  <c:v>0</c:v>
                </c:pt>
                <c:pt idx="877607">
                  <c:v>0</c:v>
                </c:pt>
                <c:pt idx="877608">
                  <c:v>0</c:v>
                </c:pt>
                <c:pt idx="877609">
                  <c:v>0</c:v>
                </c:pt>
                <c:pt idx="877610">
                  <c:v>0</c:v>
                </c:pt>
                <c:pt idx="877611">
                  <c:v>0</c:v>
                </c:pt>
                <c:pt idx="877612">
                  <c:v>0</c:v>
                </c:pt>
                <c:pt idx="877613">
                  <c:v>0</c:v>
                </c:pt>
                <c:pt idx="877614">
                  <c:v>0</c:v>
                </c:pt>
                <c:pt idx="877615">
                  <c:v>0</c:v>
                </c:pt>
                <c:pt idx="877616">
                  <c:v>0</c:v>
                </c:pt>
                <c:pt idx="877617">
                  <c:v>0</c:v>
                </c:pt>
                <c:pt idx="877618">
                  <c:v>0</c:v>
                </c:pt>
                <c:pt idx="877619">
                  <c:v>0</c:v>
                </c:pt>
                <c:pt idx="877620">
                  <c:v>0</c:v>
                </c:pt>
                <c:pt idx="877621">
                  <c:v>0</c:v>
                </c:pt>
                <c:pt idx="877622">
                  <c:v>0</c:v>
                </c:pt>
                <c:pt idx="877623">
                  <c:v>0</c:v>
                </c:pt>
                <c:pt idx="877624">
                  <c:v>0</c:v>
                </c:pt>
                <c:pt idx="877625">
                  <c:v>0</c:v>
                </c:pt>
                <c:pt idx="877626">
                  <c:v>0</c:v>
                </c:pt>
                <c:pt idx="877627">
                  <c:v>0</c:v>
                </c:pt>
                <c:pt idx="877628">
                  <c:v>0</c:v>
                </c:pt>
                <c:pt idx="877629">
                  <c:v>0</c:v>
                </c:pt>
                <c:pt idx="877630">
                  <c:v>0</c:v>
                </c:pt>
                <c:pt idx="877631">
                  <c:v>0</c:v>
                </c:pt>
                <c:pt idx="877632">
                  <c:v>0</c:v>
                </c:pt>
                <c:pt idx="877633">
                  <c:v>0</c:v>
                </c:pt>
                <c:pt idx="877634">
                  <c:v>0</c:v>
                </c:pt>
                <c:pt idx="877635">
                  <c:v>0</c:v>
                </c:pt>
                <c:pt idx="877636">
                  <c:v>0</c:v>
                </c:pt>
                <c:pt idx="877637">
                  <c:v>0</c:v>
                </c:pt>
                <c:pt idx="877638">
                  <c:v>0</c:v>
                </c:pt>
                <c:pt idx="877639">
                  <c:v>0</c:v>
                </c:pt>
                <c:pt idx="877640">
                  <c:v>0</c:v>
                </c:pt>
                <c:pt idx="877641">
                  <c:v>0</c:v>
                </c:pt>
                <c:pt idx="877642">
                  <c:v>0</c:v>
                </c:pt>
                <c:pt idx="877643">
                  <c:v>0</c:v>
                </c:pt>
                <c:pt idx="877644">
                  <c:v>0</c:v>
                </c:pt>
                <c:pt idx="877645">
                  <c:v>0</c:v>
                </c:pt>
                <c:pt idx="877646">
                  <c:v>0</c:v>
                </c:pt>
                <c:pt idx="877647">
                  <c:v>0</c:v>
                </c:pt>
                <c:pt idx="877648">
                  <c:v>0</c:v>
                </c:pt>
                <c:pt idx="877649">
                  <c:v>0</c:v>
                </c:pt>
                <c:pt idx="877650">
                  <c:v>0</c:v>
                </c:pt>
                <c:pt idx="877651">
                  <c:v>0</c:v>
                </c:pt>
                <c:pt idx="877652">
                  <c:v>0</c:v>
                </c:pt>
                <c:pt idx="877653">
                  <c:v>0</c:v>
                </c:pt>
                <c:pt idx="877654">
                  <c:v>0</c:v>
                </c:pt>
                <c:pt idx="877655">
                  <c:v>0</c:v>
                </c:pt>
                <c:pt idx="877656">
                  <c:v>0</c:v>
                </c:pt>
                <c:pt idx="877657">
                  <c:v>0</c:v>
                </c:pt>
                <c:pt idx="877658">
                  <c:v>0</c:v>
                </c:pt>
                <c:pt idx="877659">
                  <c:v>0</c:v>
                </c:pt>
                <c:pt idx="877660">
                  <c:v>0</c:v>
                </c:pt>
                <c:pt idx="877661">
                  <c:v>0</c:v>
                </c:pt>
                <c:pt idx="877662">
                  <c:v>0</c:v>
                </c:pt>
                <c:pt idx="877663">
                  <c:v>0</c:v>
                </c:pt>
                <c:pt idx="877664">
                  <c:v>0</c:v>
                </c:pt>
                <c:pt idx="877665">
                  <c:v>0</c:v>
                </c:pt>
                <c:pt idx="877666">
                  <c:v>0</c:v>
                </c:pt>
                <c:pt idx="877667">
                  <c:v>0</c:v>
                </c:pt>
                <c:pt idx="877668">
                  <c:v>0</c:v>
                </c:pt>
                <c:pt idx="877669">
                  <c:v>0</c:v>
                </c:pt>
                <c:pt idx="877670">
                  <c:v>0</c:v>
                </c:pt>
                <c:pt idx="877671">
                  <c:v>0</c:v>
                </c:pt>
                <c:pt idx="877672">
                  <c:v>0</c:v>
                </c:pt>
                <c:pt idx="877673">
                  <c:v>0</c:v>
                </c:pt>
                <c:pt idx="877674">
                  <c:v>0</c:v>
                </c:pt>
                <c:pt idx="877675">
                  <c:v>0</c:v>
                </c:pt>
                <c:pt idx="877676">
                  <c:v>0</c:v>
                </c:pt>
                <c:pt idx="877677">
                  <c:v>0</c:v>
                </c:pt>
                <c:pt idx="877678">
                  <c:v>0</c:v>
                </c:pt>
                <c:pt idx="877679">
                  <c:v>0</c:v>
                </c:pt>
                <c:pt idx="877680">
                  <c:v>0</c:v>
                </c:pt>
                <c:pt idx="877681">
                  <c:v>0</c:v>
                </c:pt>
                <c:pt idx="877682">
                  <c:v>0</c:v>
                </c:pt>
                <c:pt idx="877683">
                  <c:v>0</c:v>
                </c:pt>
                <c:pt idx="877684">
                  <c:v>0</c:v>
                </c:pt>
                <c:pt idx="877685">
                  <c:v>0</c:v>
                </c:pt>
                <c:pt idx="877686">
                  <c:v>0</c:v>
                </c:pt>
                <c:pt idx="877687">
                  <c:v>0</c:v>
                </c:pt>
                <c:pt idx="877688">
                  <c:v>0</c:v>
                </c:pt>
                <c:pt idx="877689">
                  <c:v>0</c:v>
                </c:pt>
                <c:pt idx="877690">
                  <c:v>0</c:v>
                </c:pt>
                <c:pt idx="877691">
                  <c:v>0</c:v>
                </c:pt>
                <c:pt idx="877692">
                  <c:v>0</c:v>
                </c:pt>
                <c:pt idx="877693">
                  <c:v>0</c:v>
                </c:pt>
                <c:pt idx="877694">
                  <c:v>0</c:v>
                </c:pt>
                <c:pt idx="877695">
                  <c:v>0</c:v>
                </c:pt>
                <c:pt idx="877696">
                  <c:v>0</c:v>
                </c:pt>
                <c:pt idx="877697">
                  <c:v>0</c:v>
                </c:pt>
                <c:pt idx="877698">
                  <c:v>0</c:v>
                </c:pt>
                <c:pt idx="877699">
                  <c:v>0</c:v>
                </c:pt>
                <c:pt idx="877700">
                  <c:v>0</c:v>
                </c:pt>
                <c:pt idx="877701">
                  <c:v>0</c:v>
                </c:pt>
                <c:pt idx="877702">
                  <c:v>0</c:v>
                </c:pt>
                <c:pt idx="877703">
                  <c:v>0</c:v>
                </c:pt>
                <c:pt idx="877704">
                  <c:v>0</c:v>
                </c:pt>
                <c:pt idx="877705">
                  <c:v>0</c:v>
                </c:pt>
                <c:pt idx="877706">
                  <c:v>0</c:v>
                </c:pt>
                <c:pt idx="877707">
                  <c:v>0</c:v>
                </c:pt>
                <c:pt idx="877708">
                  <c:v>0</c:v>
                </c:pt>
                <c:pt idx="877709">
                  <c:v>0</c:v>
                </c:pt>
                <c:pt idx="877710">
                  <c:v>0</c:v>
                </c:pt>
                <c:pt idx="877711">
                  <c:v>0</c:v>
                </c:pt>
                <c:pt idx="877712">
                  <c:v>0</c:v>
                </c:pt>
                <c:pt idx="877713">
                  <c:v>0</c:v>
                </c:pt>
                <c:pt idx="877714">
                  <c:v>0</c:v>
                </c:pt>
                <c:pt idx="877715">
                  <c:v>0</c:v>
                </c:pt>
                <c:pt idx="877716">
                  <c:v>0</c:v>
                </c:pt>
                <c:pt idx="877717">
                  <c:v>0</c:v>
                </c:pt>
                <c:pt idx="877718">
                  <c:v>0</c:v>
                </c:pt>
                <c:pt idx="877719">
                  <c:v>0</c:v>
                </c:pt>
                <c:pt idx="877720">
                  <c:v>0</c:v>
                </c:pt>
                <c:pt idx="877721">
                  <c:v>0</c:v>
                </c:pt>
                <c:pt idx="877722">
                  <c:v>0</c:v>
                </c:pt>
                <c:pt idx="877723">
                  <c:v>0</c:v>
                </c:pt>
                <c:pt idx="877724">
                  <c:v>0</c:v>
                </c:pt>
                <c:pt idx="877725">
                  <c:v>0</c:v>
                </c:pt>
                <c:pt idx="877726">
                  <c:v>0</c:v>
                </c:pt>
                <c:pt idx="877727">
                  <c:v>0</c:v>
                </c:pt>
                <c:pt idx="877728">
                  <c:v>0</c:v>
                </c:pt>
                <c:pt idx="877729">
                  <c:v>0</c:v>
                </c:pt>
                <c:pt idx="877730">
                  <c:v>0</c:v>
                </c:pt>
                <c:pt idx="877731">
                  <c:v>0</c:v>
                </c:pt>
                <c:pt idx="877732">
                  <c:v>0</c:v>
                </c:pt>
                <c:pt idx="877733">
                  <c:v>0</c:v>
                </c:pt>
                <c:pt idx="877734">
                  <c:v>0</c:v>
                </c:pt>
                <c:pt idx="877735">
                  <c:v>0</c:v>
                </c:pt>
                <c:pt idx="877736">
                  <c:v>0</c:v>
                </c:pt>
                <c:pt idx="877737">
                  <c:v>0</c:v>
                </c:pt>
                <c:pt idx="877738">
                  <c:v>0</c:v>
                </c:pt>
                <c:pt idx="877739">
                  <c:v>0</c:v>
                </c:pt>
                <c:pt idx="877740">
                  <c:v>0</c:v>
                </c:pt>
                <c:pt idx="877741">
                  <c:v>0</c:v>
                </c:pt>
                <c:pt idx="877742">
                  <c:v>0</c:v>
                </c:pt>
                <c:pt idx="877743">
                  <c:v>0</c:v>
                </c:pt>
                <c:pt idx="877744">
                  <c:v>0</c:v>
                </c:pt>
                <c:pt idx="877745">
                  <c:v>0</c:v>
                </c:pt>
                <c:pt idx="877746">
                  <c:v>0</c:v>
                </c:pt>
                <c:pt idx="877747">
                  <c:v>0</c:v>
                </c:pt>
                <c:pt idx="877748">
                  <c:v>0</c:v>
                </c:pt>
                <c:pt idx="877749">
                  <c:v>0</c:v>
                </c:pt>
                <c:pt idx="877750">
                  <c:v>0</c:v>
                </c:pt>
                <c:pt idx="877751">
                  <c:v>0</c:v>
                </c:pt>
                <c:pt idx="877752">
                  <c:v>0</c:v>
                </c:pt>
                <c:pt idx="877753">
                  <c:v>0</c:v>
                </c:pt>
                <c:pt idx="877754">
                  <c:v>0</c:v>
                </c:pt>
                <c:pt idx="877755">
                  <c:v>0</c:v>
                </c:pt>
                <c:pt idx="877756">
                  <c:v>0</c:v>
                </c:pt>
                <c:pt idx="877757">
                  <c:v>0</c:v>
                </c:pt>
                <c:pt idx="877758">
                  <c:v>0</c:v>
                </c:pt>
                <c:pt idx="877759">
                  <c:v>0</c:v>
                </c:pt>
                <c:pt idx="877760">
                  <c:v>0</c:v>
                </c:pt>
                <c:pt idx="877761">
                  <c:v>0</c:v>
                </c:pt>
                <c:pt idx="877762">
                  <c:v>0</c:v>
                </c:pt>
                <c:pt idx="877763">
                  <c:v>0</c:v>
                </c:pt>
                <c:pt idx="877764">
                  <c:v>0</c:v>
                </c:pt>
                <c:pt idx="877765">
                  <c:v>0</c:v>
                </c:pt>
                <c:pt idx="877766">
                  <c:v>0</c:v>
                </c:pt>
                <c:pt idx="877767">
                  <c:v>0</c:v>
                </c:pt>
                <c:pt idx="877768">
                  <c:v>0</c:v>
                </c:pt>
                <c:pt idx="877769">
                  <c:v>0</c:v>
                </c:pt>
                <c:pt idx="877770">
                  <c:v>0</c:v>
                </c:pt>
                <c:pt idx="877771">
                  <c:v>0</c:v>
                </c:pt>
                <c:pt idx="877772">
                  <c:v>0</c:v>
                </c:pt>
                <c:pt idx="877773">
                  <c:v>0</c:v>
                </c:pt>
                <c:pt idx="877774">
                  <c:v>0</c:v>
                </c:pt>
                <c:pt idx="877775">
                  <c:v>0</c:v>
                </c:pt>
                <c:pt idx="877776">
                  <c:v>0</c:v>
                </c:pt>
                <c:pt idx="877777">
                  <c:v>0</c:v>
                </c:pt>
                <c:pt idx="877778">
                  <c:v>0</c:v>
                </c:pt>
                <c:pt idx="877779">
                  <c:v>0</c:v>
                </c:pt>
                <c:pt idx="877780">
                  <c:v>0</c:v>
                </c:pt>
                <c:pt idx="877781">
                  <c:v>0</c:v>
                </c:pt>
                <c:pt idx="877782">
                  <c:v>0</c:v>
                </c:pt>
                <c:pt idx="877783">
                  <c:v>0</c:v>
                </c:pt>
                <c:pt idx="877784">
                  <c:v>0</c:v>
                </c:pt>
                <c:pt idx="877785">
                  <c:v>0</c:v>
                </c:pt>
                <c:pt idx="877786">
                  <c:v>0</c:v>
                </c:pt>
                <c:pt idx="877787">
                  <c:v>0</c:v>
                </c:pt>
                <c:pt idx="877788">
                  <c:v>0</c:v>
                </c:pt>
                <c:pt idx="877789">
                  <c:v>0</c:v>
                </c:pt>
                <c:pt idx="877790">
                  <c:v>0</c:v>
                </c:pt>
                <c:pt idx="877791">
                  <c:v>0</c:v>
                </c:pt>
                <c:pt idx="877792">
                  <c:v>0</c:v>
                </c:pt>
                <c:pt idx="877793">
                  <c:v>0</c:v>
                </c:pt>
                <c:pt idx="877794">
                  <c:v>0</c:v>
                </c:pt>
                <c:pt idx="877795">
                  <c:v>0</c:v>
                </c:pt>
                <c:pt idx="877796">
                  <c:v>0</c:v>
                </c:pt>
                <c:pt idx="877797">
                  <c:v>0</c:v>
                </c:pt>
                <c:pt idx="877798">
                  <c:v>0</c:v>
                </c:pt>
                <c:pt idx="877799">
                  <c:v>0</c:v>
                </c:pt>
                <c:pt idx="877800">
                  <c:v>0</c:v>
                </c:pt>
                <c:pt idx="877801">
                  <c:v>0</c:v>
                </c:pt>
                <c:pt idx="877802">
                  <c:v>0</c:v>
                </c:pt>
                <c:pt idx="877803">
                  <c:v>0</c:v>
                </c:pt>
                <c:pt idx="877804">
                  <c:v>0</c:v>
                </c:pt>
                <c:pt idx="877805">
                  <c:v>0</c:v>
                </c:pt>
                <c:pt idx="877806">
                  <c:v>0</c:v>
                </c:pt>
                <c:pt idx="877807">
                  <c:v>0</c:v>
                </c:pt>
                <c:pt idx="877808">
                  <c:v>0</c:v>
                </c:pt>
                <c:pt idx="877809">
                  <c:v>0</c:v>
                </c:pt>
                <c:pt idx="877810">
                  <c:v>0</c:v>
                </c:pt>
                <c:pt idx="877811">
                  <c:v>0</c:v>
                </c:pt>
                <c:pt idx="877812">
                  <c:v>0</c:v>
                </c:pt>
                <c:pt idx="877813">
                  <c:v>0</c:v>
                </c:pt>
                <c:pt idx="877814">
                  <c:v>0</c:v>
                </c:pt>
                <c:pt idx="877815">
                  <c:v>0</c:v>
                </c:pt>
                <c:pt idx="877816">
                  <c:v>0</c:v>
                </c:pt>
                <c:pt idx="877817">
                  <c:v>0</c:v>
                </c:pt>
                <c:pt idx="877818">
                  <c:v>0</c:v>
                </c:pt>
                <c:pt idx="877819">
                  <c:v>0</c:v>
                </c:pt>
                <c:pt idx="877820">
                  <c:v>0</c:v>
                </c:pt>
                <c:pt idx="877821">
                  <c:v>0</c:v>
                </c:pt>
                <c:pt idx="877822">
                  <c:v>0</c:v>
                </c:pt>
                <c:pt idx="877823">
                  <c:v>0</c:v>
                </c:pt>
                <c:pt idx="877824">
                  <c:v>0</c:v>
                </c:pt>
                <c:pt idx="877825">
                  <c:v>0</c:v>
                </c:pt>
                <c:pt idx="877826">
                  <c:v>0</c:v>
                </c:pt>
                <c:pt idx="877827">
                  <c:v>0</c:v>
                </c:pt>
                <c:pt idx="877828">
                  <c:v>0</c:v>
                </c:pt>
                <c:pt idx="877829">
                  <c:v>0</c:v>
                </c:pt>
                <c:pt idx="877830">
                  <c:v>0</c:v>
                </c:pt>
                <c:pt idx="877831">
                  <c:v>0</c:v>
                </c:pt>
                <c:pt idx="877832">
                  <c:v>0</c:v>
                </c:pt>
                <c:pt idx="877833">
                  <c:v>0</c:v>
                </c:pt>
                <c:pt idx="877834">
                  <c:v>0</c:v>
                </c:pt>
                <c:pt idx="877835">
                  <c:v>0</c:v>
                </c:pt>
                <c:pt idx="877836">
                  <c:v>0</c:v>
                </c:pt>
                <c:pt idx="877837">
                  <c:v>0</c:v>
                </c:pt>
                <c:pt idx="877838">
                  <c:v>0</c:v>
                </c:pt>
                <c:pt idx="877839">
                  <c:v>0</c:v>
                </c:pt>
                <c:pt idx="877840">
                  <c:v>0</c:v>
                </c:pt>
                <c:pt idx="877841">
                  <c:v>0</c:v>
                </c:pt>
                <c:pt idx="877842">
                  <c:v>0</c:v>
                </c:pt>
                <c:pt idx="877843">
                  <c:v>0</c:v>
                </c:pt>
                <c:pt idx="877844">
                  <c:v>0</c:v>
                </c:pt>
                <c:pt idx="877845">
                  <c:v>0</c:v>
                </c:pt>
                <c:pt idx="877846">
                  <c:v>0</c:v>
                </c:pt>
                <c:pt idx="877847">
                  <c:v>0</c:v>
                </c:pt>
                <c:pt idx="877848">
                  <c:v>0</c:v>
                </c:pt>
                <c:pt idx="877849">
                  <c:v>0</c:v>
                </c:pt>
                <c:pt idx="877850">
                  <c:v>0</c:v>
                </c:pt>
                <c:pt idx="877851">
                  <c:v>0</c:v>
                </c:pt>
                <c:pt idx="877852">
                  <c:v>0</c:v>
                </c:pt>
                <c:pt idx="877853">
                  <c:v>0</c:v>
                </c:pt>
                <c:pt idx="877854">
                  <c:v>0</c:v>
                </c:pt>
                <c:pt idx="877855">
                  <c:v>0</c:v>
                </c:pt>
                <c:pt idx="877856">
                  <c:v>0</c:v>
                </c:pt>
                <c:pt idx="877857">
                  <c:v>0</c:v>
                </c:pt>
                <c:pt idx="877858">
                  <c:v>0</c:v>
                </c:pt>
                <c:pt idx="877859">
                  <c:v>0</c:v>
                </c:pt>
                <c:pt idx="877860">
                  <c:v>0</c:v>
                </c:pt>
                <c:pt idx="877861">
                  <c:v>0</c:v>
                </c:pt>
                <c:pt idx="877862">
                  <c:v>0</c:v>
                </c:pt>
                <c:pt idx="877863">
                  <c:v>0</c:v>
                </c:pt>
                <c:pt idx="877864">
                  <c:v>0</c:v>
                </c:pt>
                <c:pt idx="877865">
                  <c:v>0</c:v>
                </c:pt>
                <c:pt idx="877866">
                  <c:v>0</c:v>
                </c:pt>
                <c:pt idx="877867">
                  <c:v>0</c:v>
                </c:pt>
                <c:pt idx="877868">
                  <c:v>0</c:v>
                </c:pt>
                <c:pt idx="877869">
                  <c:v>0</c:v>
                </c:pt>
                <c:pt idx="877870">
                  <c:v>0</c:v>
                </c:pt>
                <c:pt idx="877871">
                  <c:v>0</c:v>
                </c:pt>
                <c:pt idx="877872">
                  <c:v>0</c:v>
                </c:pt>
                <c:pt idx="877873">
                  <c:v>0</c:v>
                </c:pt>
                <c:pt idx="877874">
                  <c:v>0</c:v>
                </c:pt>
                <c:pt idx="877875">
                  <c:v>0</c:v>
                </c:pt>
                <c:pt idx="877876">
                  <c:v>0</c:v>
                </c:pt>
                <c:pt idx="877877">
                  <c:v>0</c:v>
                </c:pt>
                <c:pt idx="877878">
                  <c:v>0</c:v>
                </c:pt>
                <c:pt idx="877879">
                  <c:v>0</c:v>
                </c:pt>
                <c:pt idx="877880">
                  <c:v>0</c:v>
                </c:pt>
                <c:pt idx="877881">
                  <c:v>0</c:v>
                </c:pt>
                <c:pt idx="877882">
                  <c:v>0</c:v>
                </c:pt>
                <c:pt idx="877883">
                  <c:v>0</c:v>
                </c:pt>
                <c:pt idx="877884">
                  <c:v>0</c:v>
                </c:pt>
                <c:pt idx="877885">
                  <c:v>0</c:v>
                </c:pt>
                <c:pt idx="877886">
                  <c:v>0</c:v>
                </c:pt>
                <c:pt idx="877887">
                  <c:v>0</c:v>
                </c:pt>
                <c:pt idx="877888">
                  <c:v>0</c:v>
                </c:pt>
                <c:pt idx="877889">
                  <c:v>0</c:v>
                </c:pt>
                <c:pt idx="877890">
                  <c:v>0</c:v>
                </c:pt>
                <c:pt idx="877891">
                  <c:v>0</c:v>
                </c:pt>
                <c:pt idx="877892">
                  <c:v>0</c:v>
                </c:pt>
                <c:pt idx="877893">
                  <c:v>0</c:v>
                </c:pt>
                <c:pt idx="877894">
                  <c:v>0</c:v>
                </c:pt>
                <c:pt idx="877895">
                  <c:v>0</c:v>
                </c:pt>
                <c:pt idx="877896">
                  <c:v>0</c:v>
                </c:pt>
                <c:pt idx="877897">
                  <c:v>0</c:v>
                </c:pt>
                <c:pt idx="877898">
                  <c:v>0</c:v>
                </c:pt>
                <c:pt idx="877899">
                  <c:v>0</c:v>
                </c:pt>
                <c:pt idx="877900">
                  <c:v>0</c:v>
                </c:pt>
                <c:pt idx="877901">
                  <c:v>0</c:v>
                </c:pt>
                <c:pt idx="877902">
                  <c:v>0</c:v>
                </c:pt>
                <c:pt idx="877903">
                  <c:v>0</c:v>
                </c:pt>
                <c:pt idx="877904">
                  <c:v>0</c:v>
                </c:pt>
                <c:pt idx="877905">
                  <c:v>0</c:v>
                </c:pt>
                <c:pt idx="877906">
                  <c:v>0</c:v>
                </c:pt>
                <c:pt idx="877907">
                  <c:v>0</c:v>
                </c:pt>
                <c:pt idx="877908">
                  <c:v>0</c:v>
                </c:pt>
                <c:pt idx="877909">
                  <c:v>0</c:v>
                </c:pt>
                <c:pt idx="877910">
                  <c:v>0</c:v>
                </c:pt>
                <c:pt idx="877911">
                  <c:v>0</c:v>
                </c:pt>
                <c:pt idx="877912">
                  <c:v>0</c:v>
                </c:pt>
                <c:pt idx="877913">
                  <c:v>0</c:v>
                </c:pt>
                <c:pt idx="877914">
                  <c:v>0</c:v>
                </c:pt>
                <c:pt idx="877915">
                  <c:v>0</c:v>
                </c:pt>
                <c:pt idx="877916">
                  <c:v>0</c:v>
                </c:pt>
                <c:pt idx="877917">
                  <c:v>0</c:v>
                </c:pt>
                <c:pt idx="877918">
                  <c:v>0</c:v>
                </c:pt>
                <c:pt idx="877919">
                  <c:v>0</c:v>
                </c:pt>
                <c:pt idx="877920">
                  <c:v>0</c:v>
                </c:pt>
                <c:pt idx="877921">
                  <c:v>0</c:v>
                </c:pt>
                <c:pt idx="877922">
                  <c:v>0</c:v>
                </c:pt>
                <c:pt idx="877923">
                  <c:v>0</c:v>
                </c:pt>
                <c:pt idx="877924">
                  <c:v>0</c:v>
                </c:pt>
                <c:pt idx="877925">
                  <c:v>0</c:v>
                </c:pt>
                <c:pt idx="877926">
                  <c:v>0</c:v>
                </c:pt>
                <c:pt idx="877927">
                  <c:v>0</c:v>
                </c:pt>
                <c:pt idx="877928">
                  <c:v>0</c:v>
                </c:pt>
                <c:pt idx="877929">
                  <c:v>0</c:v>
                </c:pt>
                <c:pt idx="877930">
                  <c:v>0</c:v>
                </c:pt>
                <c:pt idx="877931">
                  <c:v>0</c:v>
                </c:pt>
                <c:pt idx="877932">
                  <c:v>0</c:v>
                </c:pt>
                <c:pt idx="877933">
                  <c:v>0</c:v>
                </c:pt>
                <c:pt idx="877934">
                  <c:v>0</c:v>
                </c:pt>
                <c:pt idx="877935">
                  <c:v>0</c:v>
                </c:pt>
                <c:pt idx="877936">
                  <c:v>0</c:v>
                </c:pt>
                <c:pt idx="877937">
                  <c:v>0</c:v>
                </c:pt>
                <c:pt idx="877938">
                  <c:v>0</c:v>
                </c:pt>
                <c:pt idx="877939">
                  <c:v>0</c:v>
                </c:pt>
                <c:pt idx="877940">
                  <c:v>0</c:v>
                </c:pt>
                <c:pt idx="877941">
                  <c:v>0</c:v>
                </c:pt>
                <c:pt idx="877942">
                  <c:v>0</c:v>
                </c:pt>
                <c:pt idx="877943">
                  <c:v>0</c:v>
                </c:pt>
                <c:pt idx="877944">
                  <c:v>0</c:v>
                </c:pt>
                <c:pt idx="877945">
                  <c:v>0</c:v>
                </c:pt>
                <c:pt idx="877946">
                  <c:v>0</c:v>
                </c:pt>
                <c:pt idx="877947">
                  <c:v>0</c:v>
                </c:pt>
                <c:pt idx="877948">
                  <c:v>0</c:v>
                </c:pt>
                <c:pt idx="877949">
                  <c:v>0</c:v>
                </c:pt>
                <c:pt idx="877950">
                  <c:v>0</c:v>
                </c:pt>
                <c:pt idx="877951">
                  <c:v>0</c:v>
                </c:pt>
                <c:pt idx="877952">
                  <c:v>0</c:v>
                </c:pt>
                <c:pt idx="877953">
                  <c:v>0</c:v>
                </c:pt>
                <c:pt idx="877954">
                  <c:v>0</c:v>
                </c:pt>
                <c:pt idx="877955">
                  <c:v>0</c:v>
                </c:pt>
                <c:pt idx="877956">
                  <c:v>0</c:v>
                </c:pt>
                <c:pt idx="877957">
                  <c:v>0</c:v>
                </c:pt>
                <c:pt idx="877958">
                  <c:v>0</c:v>
                </c:pt>
                <c:pt idx="877959">
                  <c:v>0</c:v>
                </c:pt>
                <c:pt idx="877960">
                  <c:v>0</c:v>
                </c:pt>
                <c:pt idx="877961">
                  <c:v>0</c:v>
                </c:pt>
                <c:pt idx="877962">
                  <c:v>0</c:v>
                </c:pt>
                <c:pt idx="877963">
                  <c:v>0</c:v>
                </c:pt>
                <c:pt idx="877964">
                  <c:v>0</c:v>
                </c:pt>
                <c:pt idx="877965">
                  <c:v>0</c:v>
                </c:pt>
                <c:pt idx="877966">
                  <c:v>0</c:v>
                </c:pt>
                <c:pt idx="877967">
                  <c:v>0</c:v>
                </c:pt>
                <c:pt idx="877968">
                  <c:v>0</c:v>
                </c:pt>
                <c:pt idx="877969">
                  <c:v>0</c:v>
                </c:pt>
                <c:pt idx="877970">
                  <c:v>0</c:v>
                </c:pt>
                <c:pt idx="877971">
                  <c:v>0</c:v>
                </c:pt>
                <c:pt idx="877972">
                  <c:v>0</c:v>
                </c:pt>
                <c:pt idx="877973">
                  <c:v>0</c:v>
                </c:pt>
                <c:pt idx="877974">
                  <c:v>0</c:v>
                </c:pt>
                <c:pt idx="877975">
                  <c:v>0</c:v>
                </c:pt>
                <c:pt idx="877976">
                  <c:v>0</c:v>
                </c:pt>
                <c:pt idx="877977">
                  <c:v>0</c:v>
                </c:pt>
                <c:pt idx="877978">
                  <c:v>0</c:v>
                </c:pt>
                <c:pt idx="877979">
                  <c:v>0</c:v>
                </c:pt>
                <c:pt idx="877980">
                  <c:v>0</c:v>
                </c:pt>
                <c:pt idx="877981">
                  <c:v>0</c:v>
                </c:pt>
                <c:pt idx="877982">
                  <c:v>0</c:v>
                </c:pt>
                <c:pt idx="877983">
                  <c:v>0</c:v>
                </c:pt>
                <c:pt idx="877984">
                  <c:v>0</c:v>
                </c:pt>
                <c:pt idx="877985">
                  <c:v>0</c:v>
                </c:pt>
                <c:pt idx="877986">
                  <c:v>0</c:v>
                </c:pt>
                <c:pt idx="877987">
                  <c:v>0</c:v>
                </c:pt>
                <c:pt idx="877988">
                  <c:v>0</c:v>
                </c:pt>
                <c:pt idx="877989">
                  <c:v>0</c:v>
                </c:pt>
                <c:pt idx="877990">
                  <c:v>0</c:v>
                </c:pt>
                <c:pt idx="877991">
                  <c:v>0</c:v>
                </c:pt>
                <c:pt idx="877992">
                  <c:v>0</c:v>
                </c:pt>
                <c:pt idx="877993">
                  <c:v>0</c:v>
                </c:pt>
                <c:pt idx="877994">
                  <c:v>0</c:v>
                </c:pt>
                <c:pt idx="877995">
                  <c:v>0</c:v>
                </c:pt>
                <c:pt idx="877996">
                  <c:v>0</c:v>
                </c:pt>
                <c:pt idx="877997">
                  <c:v>0</c:v>
                </c:pt>
                <c:pt idx="877998">
                  <c:v>0</c:v>
                </c:pt>
                <c:pt idx="877999">
                  <c:v>0</c:v>
                </c:pt>
                <c:pt idx="878000">
                  <c:v>0</c:v>
                </c:pt>
                <c:pt idx="878001">
                  <c:v>0</c:v>
                </c:pt>
                <c:pt idx="878002">
                  <c:v>0</c:v>
                </c:pt>
                <c:pt idx="878003">
                  <c:v>0</c:v>
                </c:pt>
                <c:pt idx="878004">
                  <c:v>0</c:v>
                </c:pt>
                <c:pt idx="878005">
                  <c:v>0</c:v>
                </c:pt>
                <c:pt idx="878006">
                  <c:v>0</c:v>
                </c:pt>
                <c:pt idx="878007">
                  <c:v>0</c:v>
                </c:pt>
                <c:pt idx="878008">
                  <c:v>0</c:v>
                </c:pt>
                <c:pt idx="878009">
                  <c:v>0</c:v>
                </c:pt>
                <c:pt idx="878010">
                  <c:v>0</c:v>
                </c:pt>
                <c:pt idx="878011">
                  <c:v>0</c:v>
                </c:pt>
                <c:pt idx="878012">
                  <c:v>0</c:v>
                </c:pt>
                <c:pt idx="878013">
                  <c:v>0</c:v>
                </c:pt>
                <c:pt idx="878014">
                  <c:v>0</c:v>
                </c:pt>
                <c:pt idx="878015">
                  <c:v>0</c:v>
                </c:pt>
                <c:pt idx="878016">
                  <c:v>0</c:v>
                </c:pt>
                <c:pt idx="878017">
                  <c:v>0</c:v>
                </c:pt>
                <c:pt idx="878018">
                  <c:v>0</c:v>
                </c:pt>
                <c:pt idx="878019">
                  <c:v>0</c:v>
                </c:pt>
                <c:pt idx="878020">
                  <c:v>0</c:v>
                </c:pt>
                <c:pt idx="878021">
                  <c:v>0</c:v>
                </c:pt>
                <c:pt idx="878022">
                  <c:v>0</c:v>
                </c:pt>
                <c:pt idx="878023">
                  <c:v>0</c:v>
                </c:pt>
                <c:pt idx="878024">
                  <c:v>0</c:v>
                </c:pt>
                <c:pt idx="878025">
                  <c:v>0</c:v>
                </c:pt>
                <c:pt idx="878026">
                  <c:v>0</c:v>
                </c:pt>
                <c:pt idx="878027">
                  <c:v>0</c:v>
                </c:pt>
                <c:pt idx="878028">
                  <c:v>0</c:v>
                </c:pt>
                <c:pt idx="878029">
                  <c:v>0</c:v>
                </c:pt>
                <c:pt idx="878030">
                  <c:v>0</c:v>
                </c:pt>
                <c:pt idx="878031">
                  <c:v>0</c:v>
                </c:pt>
                <c:pt idx="878032">
                  <c:v>0</c:v>
                </c:pt>
                <c:pt idx="878033">
                  <c:v>0</c:v>
                </c:pt>
                <c:pt idx="878034">
                  <c:v>0</c:v>
                </c:pt>
                <c:pt idx="878035">
                  <c:v>0</c:v>
                </c:pt>
                <c:pt idx="878036">
                  <c:v>0</c:v>
                </c:pt>
                <c:pt idx="878037">
                  <c:v>0</c:v>
                </c:pt>
                <c:pt idx="878038">
                  <c:v>0</c:v>
                </c:pt>
                <c:pt idx="878039">
                  <c:v>0</c:v>
                </c:pt>
                <c:pt idx="878040">
                  <c:v>0</c:v>
                </c:pt>
                <c:pt idx="878041">
                  <c:v>0</c:v>
                </c:pt>
                <c:pt idx="878042">
                  <c:v>0</c:v>
                </c:pt>
                <c:pt idx="878043">
                  <c:v>0</c:v>
                </c:pt>
                <c:pt idx="878044">
                  <c:v>0</c:v>
                </c:pt>
                <c:pt idx="878045">
                  <c:v>0</c:v>
                </c:pt>
                <c:pt idx="878046">
                  <c:v>0</c:v>
                </c:pt>
                <c:pt idx="878047">
                  <c:v>0</c:v>
                </c:pt>
                <c:pt idx="878048">
                  <c:v>0</c:v>
                </c:pt>
                <c:pt idx="878049">
                  <c:v>0</c:v>
                </c:pt>
                <c:pt idx="878050">
                  <c:v>0</c:v>
                </c:pt>
                <c:pt idx="878051">
                  <c:v>0</c:v>
                </c:pt>
                <c:pt idx="878052">
                  <c:v>0</c:v>
                </c:pt>
                <c:pt idx="878053">
                  <c:v>0</c:v>
                </c:pt>
                <c:pt idx="878054">
                  <c:v>0</c:v>
                </c:pt>
                <c:pt idx="878055">
                  <c:v>0</c:v>
                </c:pt>
                <c:pt idx="878056">
                  <c:v>0</c:v>
                </c:pt>
                <c:pt idx="878057">
                  <c:v>0</c:v>
                </c:pt>
                <c:pt idx="878058">
                  <c:v>0</c:v>
                </c:pt>
                <c:pt idx="878059">
                  <c:v>0</c:v>
                </c:pt>
                <c:pt idx="878060">
                  <c:v>0</c:v>
                </c:pt>
                <c:pt idx="878061">
                  <c:v>0</c:v>
                </c:pt>
                <c:pt idx="878062">
                  <c:v>0</c:v>
                </c:pt>
                <c:pt idx="878063">
                  <c:v>0</c:v>
                </c:pt>
                <c:pt idx="878064">
                  <c:v>0</c:v>
                </c:pt>
                <c:pt idx="878065">
                  <c:v>0</c:v>
                </c:pt>
                <c:pt idx="878066">
                  <c:v>0</c:v>
                </c:pt>
                <c:pt idx="878067">
                  <c:v>0</c:v>
                </c:pt>
                <c:pt idx="878068">
                  <c:v>0</c:v>
                </c:pt>
                <c:pt idx="878069">
                  <c:v>0</c:v>
                </c:pt>
                <c:pt idx="878070">
                  <c:v>0</c:v>
                </c:pt>
                <c:pt idx="878071">
                  <c:v>0</c:v>
                </c:pt>
                <c:pt idx="878072">
                  <c:v>0</c:v>
                </c:pt>
                <c:pt idx="878073">
                  <c:v>0</c:v>
                </c:pt>
                <c:pt idx="878074">
                  <c:v>0</c:v>
                </c:pt>
                <c:pt idx="878075">
                  <c:v>0</c:v>
                </c:pt>
                <c:pt idx="878076">
                  <c:v>0</c:v>
                </c:pt>
                <c:pt idx="878077">
                  <c:v>0</c:v>
                </c:pt>
                <c:pt idx="878078">
                  <c:v>0</c:v>
                </c:pt>
                <c:pt idx="878079">
                  <c:v>0</c:v>
                </c:pt>
                <c:pt idx="878080">
                  <c:v>0</c:v>
                </c:pt>
                <c:pt idx="878081">
                  <c:v>0</c:v>
                </c:pt>
                <c:pt idx="878082">
                  <c:v>0</c:v>
                </c:pt>
                <c:pt idx="878083">
                  <c:v>0</c:v>
                </c:pt>
                <c:pt idx="878084">
                  <c:v>0</c:v>
                </c:pt>
                <c:pt idx="878085">
                  <c:v>0</c:v>
                </c:pt>
                <c:pt idx="878086">
                  <c:v>0</c:v>
                </c:pt>
                <c:pt idx="878087">
                  <c:v>0</c:v>
                </c:pt>
                <c:pt idx="878088">
                  <c:v>0</c:v>
                </c:pt>
                <c:pt idx="878089">
                  <c:v>0</c:v>
                </c:pt>
                <c:pt idx="878090">
                  <c:v>0</c:v>
                </c:pt>
                <c:pt idx="878091">
                  <c:v>0</c:v>
                </c:pt>
                <c:pt idx="878092">
                  <c:v>0</c:v>
                </c:pt>
                <c:pt idx="878093">
                  <c:v>0</c:v>
                </c:pt>
                <c:pt idx="878094">
                  <c:v>0</c:v>
                </c:pt>
                <c:pt idx="878095">
                  <c:v>0</c:v>
                </c:pt>
                <c:pt idx="878096">
                  <c:v>0</c:v>
                </c:pt>
                <c:pt idx="878097">
                  <c:v>0</c:v>
                </c:pt>
                <c:pt idx="878098">
                  <c:v>0</c:v>
                </c:pt>
                <c:pt idx="878099">
                  <c:v>0</c:v>
                </c:pt>
                <c:pt idx="878100">
                  <c:v>0</c:v>
                </c:pt>
                <c:pt idx="878101">
                  <c:v>0</c:v>
                </c:pt>
                <c:pt idx="878102">
                  <c:v>0</c:v>
                </c:pt>
                <c:pt idx="878103">
                  <c:v>0</c:v>
                </c:pt>
                <c:pt idx="878104">
                  <c:v>0</c:v>
                </c:pt>
                <c:pt idx="878105">
                  <c:v>0</c:v>
                </c:pt>
                <c:pt idx="878106">
                  <c:v>0</c:v>
                </c:pt>
                <c:pt idx="878107">
                  <c:v>0</c:v>
                </c:pt>
                <c:pt idx="878108">
                  <c:v>0</c:v>
                </c:pt>
                <c:pt idx="878109">
                  <c:v>0</c:v>
                </c:pt>
                <c:pt idx="878110">
                  <c:v>0</c:v>
                </c:pt>
                <c:pt idx="878111">
                  <c:v>0</c:v>
                </c:pt>
                <c:pt idx="878112">
                  <c:v>0</c:v>
                </c:pt>
                <c:pt idx="878113">
                  <c:v>0</c:v>
                </c:pt>
                <c:pt idx="878114">
                  <c:v>0</c:v>
                </c:pt>
                <c:pt idx="878115">
                  <c:v>0</c:v>
                </c:pt>
                <c:pt idx="878116">
                  <c:v>0</c:v>
                </c:pt>
                <c:pt idx="878117">
                  <c:v>0</c:v>
                </c:pt>
                <c:pt idx="878118">
                  <c:v>0</c:v>
                </c:pt>
                <c:pt idx="878119">
                  <c:v>0</c:v>
                </c:pt>
                <c:pt idx="878120">
                  <c:v>0</c:v>
                </c:pt>
                <c:pt idx="878121">
                  <c:v>0</c:v>
                </c:pt>
                <c:pt idx="878122">
                  <c:v>0</c:v>
                </c:pt>
                <c:pt idx="878123">
                  <c:v>0</c:v>
                </c:pt>
                <c:pt idx="878124">
                  <c:v>0</c:v>
                </c:pt>
                <c:pt idx="878125">
                  <c:v>0</c:v>
                </c:pt>
                <c:pt idx="878126">
                  <c:v>0</c:v>
                </c:pt>
                <c:pt idx="878127">
                  <c:v>0</c:v>
                </c:pt>
                <c:pt idx="878128">
                  <c:v>0</c:v>
                </c:pt>
                <c:pt idx="878129">
                  <c:v>0</c:v>
                </c:pt>
                <c:pt idx="878130">
                  <c:v>0</c:v>
                </c:pt>
                <c:pt idx="878131">
                  <c:v>0</c:v>
                </c:pt>
                <c:pt idx="878132">
                  <c:v>0</c:v>
                </c:pt>
                <c:pt idx="878133">
                  <c:v>0</c:v>
                </c:pt>
                <c:pt idx="878134">
                  <c:v>0</c:v>
                </c:pt>
                <c:pt idx="878135">
                  <c:v>0</c:v>
                </c:pt>
                <c:pt idx="878136">
                  <c:v>0</c:v>
                </c:pt>
                <c:pt idx="878137">
                  <c:v>0</c:v>
                </c:pt>
                <c:pt idx="878138">
                  <c:v>0</c:v>
                </c:pt>
                <c:pt idx="878139">
                  <c:v>0</c:v>
                </c:pt>
                <c:pt idx="878140">
                  <c:v>0</c:v>
                </c:pt>
                <c:pt idx="878141">
                  <c:v>0</c:v>
                </c:pt>
                <c:pt idx="878142">
                  <c:v>0</c:v>
                </c:pt>
                <c:pt idx="878143">
                  <c:v>0</c:v>
                </c:pt>
                <c:pt idx="878144">
                  <c:v>0</c:v>
                </c:pt>
                <c:pt idx="878145">
                  <c:v>0</c:v>
                </c:pt>
                <c:pt idx="878146">
                  <c:v>0</c:v>
                </c:pt>
                <c:pt idx="878147">
                  <c:v>0</c:v>
                </c:pt>
                <c:pt idx="878148">
                  <c:v>0</c:v>
                </c:pt>
                <c:pt idx="878149">
                  <c:v>0</c:v>
                </c:pt>
                <c:pt idx="878150">
                  <c:v>0</c:v>
                </c:pt>
                <c:pt idx="878151">
                  <c:v>0</c:v>
                </c:pt>
                <c:pt idx="878152">
                  <c:v>0</c:v>
                </c:pt>
                <c:pt idx="878153">
                  <c:v>0</c:v>
                </c:pt>
                <c:pt idx="878154">
                  <c:v>0</c:v>
                </c:pt>
                <c:pt idx="878155">
                  <c:v>0</c:v>
                </c:pt>
                <c:pt idx="878156">
                  <c:v>0</c:v>
                </c:pt>
                <c:pt idx="878157">
                  <c:v>0</c:v>
                </c:pt>
                <c:pt idx="878158">
                  <c:v>0</c:v>
                </c:pt>
                <c:pt idx="878159">
                  <c:v>0</c:v>
                </c:pt>
                <c:pt idx="878160">
                  <c:v>0</c:v>
                </c:pt>
                <c:pt idx="878161">
                  <c:v>0</c:v>
                </c:pt>
                <c:pt idx="878162">
                  <c:v>0</c:v>
                </c:pt>
                <c:pt idx="878163">
                  <c:v>0</c:v>
                </c:pt>
                <c:pt idx="878164">
                  <c:v>0</c:v>
                </c:pt>
                <c:pt idx="878165">
                  <c:v>0</c:v>
                </c:pt>
                <c:pt idx="878166">
                  <c:v>0</c:v>
                </c:pt>
                <c:pt idx="878167">
                  <c:v>0</c:v>
                </c:pt>
                <c:pt idx="878168">
                  <c:v>0</c:v>
                </c:pt>
                <c:pt idx="878169">
                  <c:v>0</c:v>
                </c:pt>
                <c:pt idx="878170">
                  <c:v>0</c:v>
                </c:pt>
                <c:pt idx="878171">
                  <c:v>0</c:v>
                </c:pt>
                <c:pt idx="878172">
                  <c:v>0</c:v>
                </c:pt>
                <c:pt idx="878173">
                  <c:v>0</c:v>
                </c:pt>
                <c:pt idx="878174">
                  <c:v>0</c:v>
                </c:pt>
                <c:pt idx="878175">
                  <c:v>0</c:v>
                </c:pt>
                <c:pt idx="878176">
                  <c:v>0</c:v>
                </c:pt>
                <c:pt idx="878177">
                  <c:v>0</c:v>
                </c:pt>
                <c:pt idx="878178">
                  <c:v>0</c:v>
                </c:pt>
                <c:pt idx="878179">
                  <c:v>0</c:v>
                </c:pt>
                <c:pt idx="878180">
                  <c:v>0</c:v>
                </c:pt>
                <c:pt idx="878181">
                  <c:v>0</c:v>
                </c:pt>
                <c:pt idx="878182">
                  <c:v>0</c:v>
                </c:pt>
                <c:pt idx="878183">
                  <c:v>0</c:v>
                </c:pt>
                <c:pt idx="878184">
                  <c:v>0</c:v>
                </c:pt>
                <c:pt idx="878185">
                  <c:v>0</c:v>
                </c:pt>
                <c:pt idx="878186">
                  <c:v>0</c:v>
                </c:pt>
                <c:pt idx="878187">
                  <c:v>0</c:v>
                </c:pt>
                <c:pt idx="878188">
                  <c:v>0</c:v>
                </c:pt>
                <c:pt idx="878189">
                  <c:v>0</c:v>
                </c:pt>
                <c:pt idx="878190">
                  <c:v>0</c:v>
                </c:pt>
                <c:pt idx="878191">
                  <c:v>0</c:v>
                </c:pt>
                <c:pt idx="878192">
                  <c:v>0</c:v>
                </c:pt>
                <c:pt idx="878193">
                  <c:v>0</c:v>
                </c:pt>
                <c:pt idx="878194">
                  <c:v>0</c:v>
                </c:pt>
                <c:pt idx="878195">
                  <c:v>0</c:v>
                </c:pt>
                <c:pt idx="878196">
                  <c:v>0</c:v>
                </c:pt>
                <c:pt idx="878197">
                  <c:v>0</c:v>
                </c:pt>
                <c:pt idx="878198">
                  <c:v>0</c:v>
                </c:pt>
                <c:pt idx="878199">
                  <c:v>0</c:v>
                </c:pt>
                <c:pt idx="878200">
                  <c:v>0</c:v>
                </c:pt>
                <c:pt idx="878201">
                  <c:v>0</c:v>
                </c:pt>
                <c:pt idx="878202">
                  <c:v>0</c:v>
                </c:pt>
                <c:pt idx="878203">
                  <c:v>0</c:v>
                </c:pt>
                <c:pt idx="878204">
                  <c:v>0</c:v>
                </c:pt>
                <c:pt idx="878205">
                  <c:v>0</c:v>
                </c:pt>
                <c:pt idx="878206">
                  <c:v>0</c:v>
                </c:pt>
                <c:pt idx="878207">
                  <c:v>0</c:v>
                </c:pt>
                <c:pt idx="878208">
                  <c:v>0</c:v>
                </c:pt>
                <c:pt idx="878209">
                  <c:v>0</c:v>
                </c:pt>
                <c:pt idx="878210">
                  <c:v>0</c:v>
                </c:pt>
                <c:pt idx="878211">
                  <c:v>0</c:v>
                </c:pt>
                <c:pt idx="878212">
                  <c:v>0</c:v>
                </c:pt>
                <c:pt idx="878213">
                  <c:v>0</c:v>
                </c:pt>
                <c:pt idx="878214">
                  <c:v>0</c:v>
                </c:pt>
                <c:pt idx="878215">
                  <c:v>0</c:v>
                </c:pt>
                <c:pt idx="878216">
                  <c:v>0</c:v>
                </c:pt>
                <c:pt idx="878217">
                  <c:v>0</c:v>
                </c:pt>
                <c:pt idx="878218">
                  <c:v>0</c:v>
                </c:pt>
                <c:pt idx="878219">
                  <c:v>0</c:v>
                </c:pt>
                <c:pt idx="878220">
                  <c:v>0</c:v>
                </c:pt>
                <c:pt idx="878221">
                  <c:v>0</c:v>
                </c:pt>
                <c:pt idx="878222">
                  <c:v>0</c:v>
                </c:pt>
                <c:pt idx="878223">
                  <c:v>0</c:v>
                </c:pt>
                <c:pt idx="878224">
                  <c:v>0</c:v>
                </c:pt>
                <c:pt idx="878225">
                  <c:v>0</c:v>
                </c:pt>
                <c:pt idx="878226">
                  <c:v>0</c:v>
                </c:pt>
                <c:pt idx="878227">
                  <c:v>0</c:v>
                </c:pt>
                <c:pt idx="878228">
                  <c:v>0</c:v>
                </c:pt>
                <c:pt idx="878229">
                  <c:v>0</c:v>
                </c:pt>
                <c:pt idx="878230">
                  <c:v>0</c:v>
                </c:pt>
                <c:pt idx="878231">
                  <c:v>0</c:v>
                </c:pt>
                <c:pt idx="878232">
                  <c:v>0</c:v>
                </c:pt>
                <c:pt idx="878233">
                  <c:v>0</c:v>
                </c:pt>
                <c:pt idx="878234">
                  <c:v>0</c:v>
                </c:pt>
                <c:pt idx="878235">
                  <c:v>0</c:v>
                </c:pt>
                <c:pt idx="878236">
                  <c:v>0</c:v>
                </c:pt>
                <c:pt idx="878237">
                  <c:v>0</c:v>
                </c:pt>
                <c:pt idx="878238">
                  <c:v>0</c:v>
                </c:pt>
                <c:pt idx="878239">
                  <c:v>0</c:v>
                </c:pt>
                <c:pt idx="878240">
                  <c:v>0</c:v>
                </c:pt>
                <c:pt idx="878241">
                  <c:v>0</c:v>
                </c:pt>
                <c:pt idx="878242">
                  <c:v>0</c:v>
                </c:pt>
                <c:pt idx="878243">
                  <c:v>0</c:v>
                </c:pt>
                <c:pt idx="878244">
                  <c:v>0</c:v>
                </c:pt>
                <c:pt idx="878245">
                  <c:v>0</c:v>
                </c:pt>
                <c:pt idx="878246">
                  <c:v>0</c:v>
                </c:pt>
                <c:pt idx="878247">
                  <c:v>0</c:v>
                </c:pt>
                <c:pt idx="878248">
                  <c:v>0</c:v>
                </c:pt>
                <c:pt idx="878249">
                  <c:v>0</c:v>
                </c:pt>
                <c:pt idx="878250">
                  <c:v>0</c:v>
                </c:pt>
                <c:pt idx="878251">
                  <c:v>0</c:v>
                </c:pt>
                <c:pt idx="878252">
                  <c:v>0</c:v>
                </c:pt>
                <c:pt idx="878253">
                  <c:v>0</c:v>
                </c:pt>
                <c:pt idx="878254">
                  <c:v>0</c:v>
                </c:pt>
                <c:pt idx="878255">
                  <c:v>0</c:v>
                </c:pt>
                <c:pt idx="878256">
                  <c:v>0</c:v>
                </c:pt>
                <c:pt idx="878257">
                  <c:v>0</c:v>
                </c:pt>
                <c:pt idx="878258">
                  <c:v>0</c:v>
                </c:pt>
                <c:pt idx="878259">
                  <c:v>0</c:v>
                </c:pt>
                <c:pt idx="878260">
                  <c:v>0</c:v>
                </c:pt>
                <c:pt idx="878261">
                  <c:v>0</c:v>
                </c:pt>
                <c:pt idx="878262">
                  <c:v>0</c:v>
                </c:pt>
                <c:pt idx="878263">
                  <c:v>0</c:v>
                </c:pt>
                <c:pt idx="878264">
                  <c:v>0</c:v>
                </c:pt>
                <c:pt idx="878265">
                  <c:v>0</c:v>
                </c:pt>
                <c:pt idx="878266">
                  <c:v>0</c:v>
                </c:pt>
                <c:pt idx="878267">
                  <c:v>0</c:v>
                </c:pt>
                <c:pt idx="878268">
                  <c:v>0</c:v>
                </c:pt>
                <c:pt idx="878269">
                  <c:v>0</c:v>
                </c:pt>
                <c:pt idx="878270">
                  <c:v>0</c:v>
                </c:pt>
                <c:pt idx="878271">
                  <c:v>0</c:v>
                </c:pt>
                <c:pt idx="878272">
                  <c:v>0</c:v>
                </c:pt>
                <c:pt idx="878273">
                  <c:v>0</c:v>
                </c:pt>
                <c:pt idx="878274">
                  <c:v>0</c:v>
                </c:pt>
                <c:pt idx="878275">
                  <c:v>0</c:v>
                </c:pt>
                <c:pt idx="878276">
                  <c:v>0</c:v>
                </c:pt>
                <c:pt idx="878277">
                  <c:v>0</c:v>
                </c:pt>
                <c:pt idx="878278">
                  <c:v>0</c:v>
                </c:pt>
                <c:pt idx="878279">
                  <c:v>0</c:v>
                </c:pt>
                <c:pt idx="878280">
                  <c:v>0</c:v>
                </c:pt>
                <c:pt idx="878281">
                  <c:v>0</c:v>
                </c:pt>
                <c:pt idx="878282">
                  <c:v>0</c:v>
                </c:pt>
                <c:pt idx="878283">
                  <c:v>0</c:v>
                </c:pt>
                <c:pt idx="878284">
                  <c:v>0</c:v>
                </c:pt>
                <c:pt idx="878285">
                  <c:v>0</c:v>
                </c:pt>
                <c:pt idx="878286">
                  <c:v>0</c:v>
                </c:pt>
                <c:pt idx="878287">
                  <c:v>0</c:v>
                </c:pt>
                <c:pt idx="878288">
                  <c:v>0</c:v>
                </c:pt>
                <c:pt idx="878289">
                  <c:v>0</c:v>
                </c:pt>
                <c:pt idx="878290">
                  <c:v>0</c:v>
                </c:pt>
                <c:pt idx="878291">
                  <c:v>0</c:v>
                </c:pt>
                <c:pt idx="878292">
                  <c:v>0</c:v>
                </c:pt>
                <c:pt idx="878293">
                  <c:v>0</c:v>
                </c:pt>
                <c:pt idx="878294">
                  <c:v>0</c:v>
                </c:pt>
                <c:pt idx="878295">
                  <c:v>0</c:v>
                </c:pt>
                <c:pt idx="878296">
                  <c:v>0</c:v>
                </c:pt>
                <c:pt idx="878297">
                  <c:v>0</c:v>
                </c:pt>
                <c:pt idx="878298">
                  <c:v>0</c:v>
                </c:pt>
                <c:pt idx="878299">
                  <c:v>0</c:v>
                </c:pt>
                <c:pt idx="878300">
                  <c:v>0</c:v>
                </c:pt>
                <c:pt idx="878301">
                  <c:v>0</c:v>
                </c:pt>
                <c:pt idx="878302">
                  <c:v>0</c:v>
                </c:pt>
                <c:pt idx="878303">
                  <c:v>0</c:v>
                </c:pt>
                <c:pt idx="878304">
                  <c:v>0</c:v>
                </c:pt>
                <c:pt idx="878305">
                  <c:v>0</c:v>
                </c:pt>
                <c:pt idx="878306">
                  <c:v>0</c:v>
                </c:pt>
                <c:pt idx="878307">
                  <c:v>0</c:v>
                </c:pt>
                <c:pt idx="878308">
                  <c:v>0</c:v>
                </c:pt>
                <c:pt idx="878309">
                  <c:v>0</c:v>
                </c:pt>
                <c:pt idx="878310">
                  <c:v>0</c:v>
                </c:pt>
                <c:pt idx="878311">
                  <c:v>0</c:v>
                </c:pt>
                <c:pt idx="878312">
                  <c:v>0</c:v>
                </c:pt>
                <c:pt idx="878313">
                  <c:v>0</c:v>
                </c:pt>
                <c:pt idx="878314">
                  <c:v>0</c:v>
                </c:pt>
                <c:pt idx="878315">
                  <c:v>0</c:v>
                </c:pt>
                <c:pt idx="878316">
                  <c:v>0</c:v>
                </c:pt>
                <c:pt idx="878317">
                  <c:v>0</c:v>
                </c:pt>
                <c:pt idx="878318">
                  <c:v>0</c:v>
                </c:pt>
                <c:pt idx="878319">
                  <c:v>0</c:v>
                </c:pt>
                <c:pt idx="878320">
                  <c:v>0</c:v>
                </c:pt>
                <c:pt idx="878321">
                  <c:v>0</c:v>
                </c:pt>
                <c:pt idx="878322">
                  <c:v>0</c:v>
                </c:pt>
                <c:pt idx="878323">
                  <c:v>0</c:v>
                </c:pt>
                <c:pt idx="878324">
                  <c:v>0</c:v>
                </c:pt>
                <c:pt idx="878325">
                  <c:v>0</c:v>
                </c:pt>
                <c:pt idx="878326">
                  <c:v>0</c:v>
                </c:pt>
                <c:pt idx="878327">
                  <c:v>0</c:v>
                </c:pt>
                <c:pt idx="878328">
                  <c:v>0</c:v>
                </c:pt>
                <c:pt idx="878329">
                  <c:v>0</c:v>
                </c:pt>
                <c:pt idx="878330">
                  <c:v>0</c:v>
                </c:pt>
                <c:pt idx="878331">
                  <c:v>0</c:v>
                </c:pt>
                <c:pt idx="878332">
                  <c:v>0</c:v>
                </c:pt>
                <c:pt idx="878333">
                  <c:v>0</c:v>
                </c:pt>
                <c:pt idx="878334">
                  <c:v>0</c:v>
                </c:pt>
                <c:pt idx="878335">
                  <c:v>0</c:v>
                </c:pt>
                <c:pt idx="878336">
                  <c:v>0</c:v>
                </c:pt>
                <c:pt idx="878337">
                  <c:v>0</c:v>
                </c:pt>
                <c:pt idx="878338">
                  <c:v>0</c:v>
                </c:pt>
                <c:pt idx="878339">
                  <c:v>0</c:v>
                </c:pt>
                <c:pt idx="878340">
                  <c:v>0</c:v>
                </c:pt>
                <c:pt idx="878341">
                  <c:v>0</c:v>
                </c:pt>
                <c:pt idx="878342">
                  <c:v>0</c:v>
                </c:pt>
                <c:pt idx="878343">
                  <c:v>0</c:v>
                </c:pt>
                <c:pt idx="878344">
                  <c:v>0</c:v>
                </c:pt>
                <c:pt idx="878345">
                  <c:v>0</c:v>
                </c:pt>
                <c:pt idx="878346">
                  <c:v>0</c:v>
                </c:pt>
                <c:pt idx="878347">
                  <c:v>0</c:v>
                </c:pt>
                <c:pt idx="878348">
                  <c:v>0</c:v>
                </c:pt>
                <c:pt idx="878349">
                  <c:v>0</c:v>
                </c:pt>
                <c:pt idx="878350">
                  <c:v>0</c:v>
                </c:pt>
                <c:pt idx="878351">
                  <c:v>0</c:v>
                </c:pt>
                <c:pt idx="878352">
                  <c:v>0</c:v>
                </c:pt>
                <c:pt idx="878353">
                  <c:v>0</c:v>
                </c:pt>
                <c:pt idx="878354">
                  <c:v>0</c:v>
                </c:pt>
                <c:pt idx="878355">
                  <c:v>0</c:v>
                </c:pt>
                <c:pt idx="878356">
                  <c:v>0</c:v>
                </c:pt>
                <c:pt idx="878357">
                  <c:v>0</c:v>
                </c:pt>
                <c:pt idx="878358">
                  <c:v>0</c:v>
                </c:pt>
                <c:pt idx="878359">
                  <c:v>0</c:v>
                </c:pt>
                <c:pt idx="878360">
                  <c:v>0</c:v>
                </c:pt>
                <c:pt idx="878361">
                  <c:v>0</c:v>
                </c:pt>
                <c:pt idx="878362">
                  <c:v>0</c:v>
                </c:pt>
                <c:pt idx="878363">
                  <c:v>0</c:v>
                </c:pt>
                <c:pt idx="878364">
                  <c:v>0</c:v>
                </c:pt>
                <c:pt idx="878365">
                  <c:v>0</c:v>
                </c:pt>
                <c:pt idx="878366">
                  <c:v>0</c:v>
                </c:pt>
                <c:pt idx="878367">
                  <c:v>0</c:v>
                </c:pt>
                <c:pt idx="878368">
                  <c:v>0</c:v>
                </c:pt>
                <c:pt idx="878369">
                  <c:v>0</c:v>
                </c:pt>
                <c:pt idx="878370">
                  <c:v>0</c:v>
                </c:pt>
                <c:pt idx="878371">
                  <c:v>0</c:v>
                </c:pt>
                <c:pt idx="878372">
                  <c:v>0</c:v>
                </c:pt>
                <c:pt idx="878373">
                  <c:v>0</c:v>
                </c:pt>
                <c:pt idx="878374">
                  <c:v>0</c:v>
                </c:pt>
                <c:pt idx="878375">
                  <c:v>0</c:v>
                </c:pt>
                <c:pt idx="878376">
                  <c:v>0</c:v>
                </c:pt>
                <c:pt idx="878377">
                  <c:v>0</c:v>
                </c:pt>
                <c:pt idx="878378">
                  <c:v>0</c:v>
                </c:pt>
                <c:pt idx="878379">
                  <c:v>0</c:v>
                </c:pt>
                <c:pt idx="878380">
                  <c:v>0</c:v>
                </c:pt>
                <c:pt idx="878381">
                  <c:v>0</c:v>
                </c:pt>
                <c:pt idx="878382">
                  <c:v>0</c:v>
                </c:pt>
                <c:pt idx="878383">
                  <c:v>0</c:v>
                </c:pt>
                <c:pt idx="878384">
                  <c:v>0</c:v>
                </c:pt>
                <c:pt idx="878385">
                  <c:v>0</c:v>
                </c:pt>
                <c:pt idx="878386">
                  <c:v>0</c:v>
                </c:pt>
                <c:pt idx="878387">
                  <c:v>0</c:v>
                </c:pt>
                <c:pt idx="878388">
                  <c:v>0</c:v>
                </c:pt>
                <c:pt idx="878389">
                  <c:v>0</c:v>
                </c:pt>
                <c:pt idx="878390">
                  <c:v>0</c:v>
                </c:pt>
                <c:pt idx="878391">
                  <c:v>0</c:v>
                </c:pt>
                <c:pt idx="878392">
                  <c:v>0</c:v>
                </c:pt>
                <c:pt idx="878393">
                  <c:v>0</c:v>
                </c:pt>
                <c:pt idx="878394">
                  <c:v>0</c:v>
                </c:pt>
                <c:pt idx="878395">
                  <c:v>0</c:v>
                </c:pt>
                <c:pt idx="878396">
                  <c:v>0</c:v>
                </c:pt>
                <c:pt idx="878397">
                  <c:v>0</c:v>
                </c:pt>
                <c:pt idx="878398">
                  <c:v>0</c:v>
                </c:pt>
                <c:pt idx="878399">
                  <c:v>0</c:v>
                </c:pt>
                <c:pt idx="878400">
                  <c:v>0</c:v>
                </c:pt>
                <c:pt idx="878401">
                  <c:v>0</c:v>
                </c:pt>
                <c:pt idx="878402">
                  <c:v>0</c:v>
                </c:pt>
                <c:pt idx="878403">
                  <c:v>0</c:v>
                </c:pt>
                <c:pt idx="878404">
                  <c:v>0</c:v>
                </c:pt>
                <c:pt idx="878405">
                  <c:v>0</c:v>
                </c:pt>
                <c:pt idx="878406">
                  <c:v>0</c:v>
                </c:pt>
                <c:pt idx="878407">
                  <c:v>0</c:v>
                </c:pt>
                <c:pt idx="878408">
                  <c:v>0</c:v>
                </c:pt>
                <c:pt idx="878409">
                  <c:v>0</c:v>
                </c:pt>
                <c:pt idx="878410">
                  <c:v>0</c:v>
                </c:pt>
                <c:pt idx="878411">
                  <c:v>0</c:v>
                </c:pt>
                <c:pt idx="878412">
                  <c:v>0</c:v>
                </c:pt>
                <c:pt idx="878413">
                  <c:v>0</c:v>
                </c:pt>
                <c:pt idx="878414">
                  <c:v>0</c:v>
                </c:pt>
                <c:pt idx="878415">
                  <c:v>0</c:v>
                </c:pt>
                <c:pt idx="878416">
                  <c:v>0</c:v>
                </c:pt>
                <c:pt idx="878417">
                  <c:v>0</c:v>
                </c:pt>
                <c:pt idx="878418">
                  <c:v>0</c:v>
                </c:pt>
                <c:pt idx="878419">
                  <c:v>0</c:v>
                </c:pt>
                <c:pt idx="878420">
                  <c:v>0</c:v>
                </c:pt>
                <c:pt idx="878421">
                  <c:v>0</c:v>
                </c:pt>
                <c:pt idx="878422">
                  <c:v>0</c:v>
                </c:pt>
                <c:pt idx="878423">
                  <c:v>0</c:v>
                </c:pt>
                <c:pt idx="878424">
                  <c:v>0</c:v>
                </c:pt>
                <c:pt idx="878425">
                  <c:v>0</c:v>
                </c:pt>
                <c:pt idx="878426">
                  <c:v>0</c:v>
                </c:pt>
                <c:pt idx="878427">
                  <c:v>0</c:v>
                </c:pt>
                <c:pt idx="878428">
                  <c:v>0</c:v>
                </c:pt>
                <c:pt idx="878429">
                  <c:v>0</c:v>
                </c:pt>
                <c:pt idx="878430">
                  <c:v>0</c:v>
                </c:pt>
                <c:pt idx="878431">
                  <c:v>0</c:v>
                </c:pt>
                <c:pt idx="878432">
                  <c:v>0</c:v>
                </c:pt>
                <c:pt idx="878433">
                  <c:v>0</c:v>
                </c:pt>
                <c:pt idx="878434">
                  <c:v>0</c:v>
                </c:pt>
                <c:pt idx="878435">
                  <c:v>0</c:v>
                </c:pt>
                <c:pt idx="878436">
                  <c:v>0</c:v>
                </c:pt>
                <c:pt idx="878437">
                  <c:v>0</c:v>
                </c:pt>
                <c:pt idx="878438">
                  <c:v>0</c:v>
                </c:pt>
                <c:pt idx="878439">
                  <c:v>0</c:v>
                </c:pt>
                <c:pt idx="878440">
                  <c:v>0</c:v>
                </c:pt>
                <c:pt idx="878441">
                  <c:v>0</c:v>
                </c:pt>
                <c:pt idx="878442">
                  <c:v>0</c:v>
                </c:pt>
                <c:pt idx="878443">
                  <c:v>0</c:v>
                </c:pt>
                <c:pt idx="878444">
                  <c:v>0</c:v>
                </c:pt>
                <c:pt idx="878445">
                  <c:v>0</c:v>
                </c:pt>
                <c:pt idx="878446">
                  <c:v>0</c:v>
                </c:pt>
                <c:pt idx="878447">
                  <c:v>0</c:v>
                </c:pt>
                <c:pt idx="878448">
                  <c:v>0</c:v>
                </c:pt>
                <c:pt idx="878449">
                  <c:v>0</c:v>
                </c:pt>
                <c:pt idx="878450">
                  <c:v>0</c:v>
                </c:pt>
                <c:pt idx="878451">
                  <c:v>0</c:v>
                </c:pt>
                <c:pt idx="878452">
                  <c:v>0</c:v>
                </c:pt>
                <c:pt idx="878453">
                  <c:v>0</c:v>
                </c:pt>
                <c:pt idx="878454">
                  <c:v>0</c:v>
                </c:pt>
                <c:pt idx="878455">
                  <c:v>0</c:v>
                </c:pt>
                <c:pt idx="878456">
                  <c:v>0</c:v>
                </c:pt>
                <c:pt idx="878457">
                  <c:v>0</c:v>
                </c:pt>
                <c:pt idx="878458">
                  <c:v>0</c:v>
                </c:pt>
                <c:pt idx="878459">
                  <c:v>0</c:v>
                </c:pt>
                <c:pt idx="878460">
                  <c:v>0</c:v>
                </c:pt>
                <c:pt idx="878461">
                  <c:v>0</c:v>
                </c:pt>
                <c:pt idx="878462">
                  <c:v>0</c:v>
                </c:pt>
                <c:pt idx="878463">
                  <c:v>0</c:v>
                </c:pt>
                <c:pt idx="878464">
                  <c:v>0</c:v>
                </c:pt>
                <c:pt idx="878465">
                  <c:v>0</c:v>
                </c:pt>
                <c:pt idx="878466">
                  <c:v>0</c:v>
                </c:pt>
                <c:pt idx="878467">
                  <c:v>0</c:v>
                </c:pt>
                <c:pt idx="878468">
                  <c:v>0</c:v>
                </c:pt>
                <c:pt idx="878469">
                  <c:v>0</c:v>
                </c:pt>
                <c:pt idx="878470">
                  <c:v>0</c:v>
                </c:pt>
                <c:pt idx="878471">
                  <c:v>0</c:v>
                </c:pt>
                <c:pt idx="878472">
                  <c:v>0</c:v>
                </c:pt>
                <c:pt idx="878473">
                  <c:v>0</c:v>
                </c:pt>
                <c:pt idx="878474">
                  <c:v>0</c:v>
                </c:pt>
                <c:pt idx="878475">
                  <c:v>0</c:v>
                </c:pt>
                <c:pt idx="878476">
                  <c:v>0</c:v>
                </c:pt>
                <c:pt idx="878477">
                  <c:v>0</c:v>
                </c:pt>
                <c:pt idx="878478">
                  <c:v>0</c:v>
                </c:pt>
                <c:pt idx="878479">
                  <c:v>0</c:v>
                </c:pt>
                <c:pt idx="878480">
                  <c:v>0</c:v>
                </c:pt>
                <c:pt idx="878481">
                  <c:v>0</c:v>
                </c:pt>
                <c:pt idx="878482">
                  <c:v>0</c:v>
                </c:pt>
                <c:pt idx="878483">
                  <c:v>0</c:v>
                </c:pt>
                <c:pt idx="878484">
                  <c:v>0</c:v>
                </c:pt>
                <c:pt idx="878485">
                  <c:v>0</c:v>
                </c:pt>
                <c:pt idx="878486">
                  <c:v>0</c:v>
                </c:pt>
                <c:pt idx="878487">
                  <c:v>0</c:v>
                </c:pt>
                <c:pt idx="878488">
                  <c:v>0</c:v>
                </c:pt>
                <c:pt idx="878489">
                  <c:v>0</c:v>
                </c:pt>
                <c:pt idx="878490">
                  <c:v>0</c:v>
                </c:pt>
                <c:pt idx="878491">
                  <c:v>0</c:v>
                </c:pt>
                <c:pt idx="878492">
                  <c:v>0</c:v>
                </c:pt>
                <c:pt idx="878493">
                  <c:v>0</c:v>
                </c:pt>
                <c:pt idx="878494">
                  <c:v>0</c:v>
                </c:pt>
                <c:pt idx="878495">
                  <c:v>0</c:v>
                </c:pt>
                <c:pt idx="878496">
                  <c:v>0</c:v>
                </c:pt>
                <c:pt idx="878497">
                  <c:v>0</c:v>
                </c:pt>
                <c:pt idx="878498">
                  <c:v>0</c:v>
                </c:pt>
                <c:pt idx="878499">
                  <c:v>0</c:v>
                </c:pt>
                <c:pt idx="878500">
                  <c:v>0</c:v>
                </c:pt>
                <c:pt idx="878501">
                  <c:v>0</c:v>
                </c:pt>
                <c:pt idx="878502">
                  <c:v>0</c:v>
                </c:pt>
                <c:pt idx="878503">
                  <c:v>0</c:v>
                </c:pt>
                <c:pt idx="878504">
                  <c:v>0</c:v>
                </c:pt>
                <c:pt idx="878505">
                  <c:v>0</c:v>
                </c:pt>
                <c:pt idx="878506">
                  <c:v>0</c:v>
                </c:pt>
                <c:pt idx="878507">
                  <c:v>0</c:v>
                </c:pt>
                <c:pt idx="878508">
                  <c:v>0</c:v>
                </c:pt>
                <c:pt idx="878509">
                  <c:v>0</c:v>
                </c:pt>
                <c:pt idx="878510">
                  <c:v>0</c:v>
                </c:pt>
                <c:pt idx="878511">
                  <c:v>0</c:v>
                </c:pt>
                <c:pt idx="878512">
                  <c:v>0</c:v>
                </c:pt>
                <c:pt idx="878513">
                  <c:v>0</c:v>
                </c:pt>
                <c:pt idx="878514">
                  <c:v>0</c:v>
                </c:pt>
                <c:pt idx="878515">
                  <c:v>0</c:v>
                </c:pt>
                <c:pt idx="878516">
                  <c:v>0</c:v>
                </c:pt>
                <c:pt idx="878517">
                  <c:v>0</c:v>
                </c:pt>
                <c:pt idx="878518">
                  <c:v>0</c:v>
                </c:pt>
                <c:pt idx="878519">
                  <c:v>0</c:v>
                </c:pt>
                <c:pt idx="878520">
                  <c:v>0</c:v>
                </c:pt>
                <c:pt idx="878521">
                  <c:v>0</c:v>
                </c:pt>
                <c:pt idx="878522">
                  <c:v>0</c:v>
                </c:pt>
                <c:pt idx="878523">
                  <c:v>0</c:v>
                </c:pt>
                <c:pt idx="878524">
                  <c:v>0</c:v>
                </c:pt>
                <c:pt idx="878525">
                  <c:v>0</c:v>
                </c:pt>
                <c:pt idx="878526">
                  <c:v>0</c:v>
                </c:pt>
                <c:pt idx="878527">
                  <c:v>0</c:v>
                </c:pt>
                <c:pt idx="878528">
                  <c:v>0</c:v>
                </c:pt>
                <c:pt idx="878529">
                  <c:v>0</c:v>
                </c:pt>
                <c:pt idx="878530">
                  <c:v>0</c:v>
                </c:pt>
                <c:pt idx="878531">
                  <c:v>0</c:v>
                </c:pt>
                <c:pt idx="878532">
                  <c:v>0</c:v>
                </c:pt>
                <c:pt idx="878533">
                  <c:v>0</c:v>
                </c:pt>
                <c:pt idx="878534">
                  <c:v>0</c:v>
                </c:pt>
                <c:pt idx="878535">
                  <c:v>0</c:v>
                </c:pt>
                <c:pt idx="878536">
                  <c:v>0</c:v>
                </c:pt>
                <c:pt idx="878537">
                  <c:v>0</c:v>
                </c:pt>
                <c:pt idx="878538">
                  <c:v>0</c:v>
                </c:pt>
                <c:pt idx="878539">
                  <c:v>0</c:v>
                </c:pt>
                <c:pt idx="878540">
                  <c:v>0</c:v>
                </c:pt>
                <c:pt idx="878541">
                  <c:v>0</c:v>
                </c:pt>
                <c:pt idx="878542">
                  <c:v>0</c:v>
                </c:pt>
                <c:pt idx="878543">
                  <c:v>0</c:v>
                </c:pt>
                <c:pt idx="878544">
                  <c:v>0</c:v>
                </c:pt>
                <c:pt idx="878545">
                  <c:v>0</c:v>
                </c:pt>
                <c:pt idx="878546">
                  <c:v>0</c:v>
                </c:pt>
                <c:pt idx="878547">
                  <c:v>0</c:v>
                </c:pt>
                <c:pt idx="878548">
                  <c:v>0</c:v>
                </c:pt>
                <c:pt idx="878549">
                  <c:v>0</c:v>
                </c:pt>
                <c:pt idx="878550">
                  <c:v>0</c:v>
                </c:pt>
                <c:pt idx="878551">
                  <c:v>0</c:v>
                </c:pt>
                <c:pt idx="878552">
                  <c:v>0</c:v>
                </c:pt>
                <c:pt idx="878553">
                  <c:v>0</c:v>
                </c:pt>
                <c:pt idx="878554">
                  <c:v>0</c:v>
                </c:pt>
                <c:pt idx="878555">
                  <c:v>0</c:v>
                </c:pt>
                <c:pt idx="878556">
                  <c:v>0</c:v>
                </c:pt>
                <c:pt idx="878557">
                  <c:v>0</c:v>
                </c:pt>
                <c:pt idx="878558">
                  <c:v>0</c:v>
                </c:pt>
                <c:pt idx="878559">
                  <c:v>0</c:v>
                </c:pt>
                <c:pt idx="878560">
                  <c:v>0</c:v>
                </c:pt>
                <c:pt idx="878561">
                  <c:v>0</c:v>
                </c:pt>
                <c:pt idx="878562">
                  <c:v>0</c:v>
                </c:pt>
                <c:pt idx="878563">
                  <c:v>0</c:v>
                </c:pt>
                <c:pt idx="878564">
                  <c:v>0</c:v>
                </c:pt>
                <c:pt idx="878565">
                  <c:v>0</c:v>
                </c:pt>
                <c:pt idx="878566">
                  <c:v>0</c:v>
                </c:pt>
                <c:pt idx="878567">
                  <c:v>0</c:v>
                </c:pt>
                <c:pt idx="878568">
                  <c:v>0</c:v>
                </c:pt>
                <c:pt idx="878569">
                  <c:v>0</c:v>
                </c:pt>
                <c:pt idx="878570">
                  <c:v>0</c:v>
                </c:pt>
                <c:pt idx="878571">
                  <c:v>0</c:v>
                </c:pt>
                <c:pt idx="878572">
                  <c:v>0</c:v>
                </c:pt>
                <c:pt idx="878573">
                  <c:v>0</c:v>
                </c:pt>
                <c:pt idx="878574">
                  <c:v>0</c:v>
                </c:pt>
                <c:pt idx="878575">
                  <c:v>0</c:v>
                </c:pt>
                <c:pt idx="878576">
                  <c:v>0</c:v>
                </c:pt>
                <c:pt idx="878577">
                  <c:v>0</c:v>
                </c:pt>
                <c:pt idx="878578">
                  <c:v>0</c:v>
                </c:pt>
                <c:pt idx="878579">
                  <c:v>0</c:v>
                </c:pt>
                <c:pt idx="878580">
                  <c:v>0</c:v>
                </c:pt>
                <c:pt idx="878581">
                  <c:v>0</c:v>
                </c:pt>
                <c:pt idx="878582">
                  <c:v>0</c:v>
                </c:pt>
                <c:pt idx="878583">
                  <c:v>0</c:v>
                </c:pt>
                <c:pt idx="878584">
                  <c:v>0</c:v>
                </c:pt>
                <c:pt idx="878585">
                  <c:v>0</c:v>
                </c:pt>
                <c:pt idx="878586">
                  <c:v>0</c:v>
                </c:pt>
                <c:pt idx="878587">
                  <c:v>0</c:v>
                </c:pt>
                <c:pt idx="878588">
                  <c:v>0</c:v>
                </c:pt>
                <c:pt idx="878589">
                  <c:v>0</c:v>
                </c:pt>
                <c:pt idx="878590">
                  <c:v>0</c:v>
                </c:pt>
                <c:pt idx="878591">
                  <c:v>0</c:v>
                </c:pt>
                <c:pt idx="878592">
                  <c:v>0</c:v>
                </c:pt>
                <c:pt idx="878593">
                  <c:v>0</c:v>
                </c:pt>
                <c:pt idx="878594">
                  <c:v>0</c:v>
                </c:pt>
                <c:pt idx="878595">
                  <c:v>0</c:v>
                </c:pt>
                <c:pt idx="878596">
                  <c:v>0</c:v>
                </c:pt>
                <c:pt idx="878597">
                  <c:v>0</c:v>
                </c:pt>
                <c:pt idx="878598">
                  <c:v>0</c:v>
                </c:pt>
                <c:pt idx="878599">
                  <c:v>0</c:v>
                </c:pt>
                <c:pt idx="878600">
                  <c:v>0</c:v>
                </c:pt>
                <c:pt idx="878601">
                  <c:v>0</c:v>
                </c:pt>
                <c:pt idx="878602">
                  <c:v>0</c:v>
                </c:pt>
                <c:pt idx="878603">
                  <c:v>0</c:v>
                </c:pt>
                <c:pt idx="878604">
                  <c:v>0</c:v>
                </c:pt>
                <c:pt idx="878605">
                  <c:v>0</c:v>
                </c:pt>
                <c:pt idx="878606">
                  <c:v>0</c:v>
                </c:pt>
                <c:pt idx="878607">
                  <c:v>0</c:v>
                </c:pt>
                <c:pt idx="878608">
                  <c:v>0</c:v>
                </c:pt>
                <c:pt idx="878609">
                  <c:v>0</c:v>
                </c:pt>
                <c:pt idx="878610">
                  <c:v>0</c:v>
                </c:pt>
                <c:pt idx="878611">
                  <c:v>0</c:v>
                </c:pt>
                <c:pt idx="878612">
                  <c:v>0</c:v>
                </c:pt>
                <c:pt idx="878613">
                  <c:v>0</c:v>
                </c:pt>
                <c:pt idx="878614">
                  <c:v>0</c:v>
                </c:pt>
                <c:pt idx="878615">
                  <c:v>0</c:v>
                </c:pt>
                <c:pt idx="878616">
                  <c:v>0</c:v>
                </c:pt>
                <c:pt idx="878617">
                  <c:v>0</c:v>
                </c:pt>
                <c:pt idx="878618">
                  <c:v>0</c:v>
                </c:pt>
                <c:pt idx="878619">
                  <c:v>0</c:v>
                </c:pt>
                <c:pt idx="878620">
                  <c:v>0</c:v>
                </c:pt>
                <c:pt idx="878621">
                  <c:v>0</c:v>
                </c:pt>
                <c:pt idx="878622">
                  <c:v>0</c:v>
                </c:pt>
                <c:pt idx="878623">
                  <c:v>0</c:v>
                </c:pt>
                <c:pt idx="878624">
                  <c:v>0</c:v>
                </c:pt>
                <c:pt idx="878625">
                  <c:v>0</c:v>
                </c:pt>
                <c:pt idx="878626">
                  <c:v>0</c:v>
                </c:pt>
                <c:pt idx="878627">
                  <c:v>0</c:v>
                </c:pt>
                <c:pt idx="878628">
                  <c:v>0</c:v>
                </c:pt>
                <c:pt idx="878629">
                  <c:v>0</c:v>
                </c:pt>
                <c:pt idx="878630">
                  <c:v>0</c:v>
                </c:pt>
                <c:pt idx="878631">
                  <c:v>0</c:v>
                </c:pt>
                <c:pt idx="878632">
                  <c:v>0</c:v>
                </c:pt>
                <c:pt idx="878633">
                  <c:v>0</c:v>
                </c:pt>
                <c:pt idx="878634">
                  <c:v>0</c:v>
                </c:pt>
                <c:pt idx="878635">
                  <c:v>0</c:v>
                </c:pt>
                <c:pt idx="878636">
                  <c:v>0</c:v>
                </c:pt>
                <c:pt idx="878637">
                  <c:v>0</c:v>
                </c:pt>
                <c:pt idx="878638">
                  <c:v>0</c:v>
                </c:pt>
                <c:pt idx="878639">
                  <c:v>0</c:v>
                </c:pt>
                <c:pt idx="878640">
                  <c:v>0</c:v>
                </c:pt>
                <c:pt idx="878641">
                  <c:v>0</c:v>
                </c:pt>
                <c:pt idx="878642">
                  <c:v>0</c:v>
                </c:pt>
                <c:pt idx="878643">
                  <c:v>0</c:v>
                </c:pt>
                <c:pt idx="878644">
                  <c:v>0</c:v>
                </c:pt>
                <c:pt idx="878645">
                  <c:v>0</c:v>
                </c:pt>
                <c:pt idx="878646">
                  <c:v>0</c:v>
                </c:pt>
                <c:pt idx="878647">
                  <c:v>0</c:v>
                </c:pt>
                <c:pt idx="878648">
                  <c:v>0</c:v>
                </c:pt>
                <c:pt idx="878649">
                  <c:v>0</c:v>
                </c:pt>
                <c:pt idx="878650">
                  <c:v>0</c:v>
                </c:pt>
                <c:pt idx="878651">
                  <c:v>0</c:v>
                </c:pt>
                <c:pt idx="878652">
                  <c:v>0</c:v>
                </c:pt>
                <c:pt idx="878653">
                  <c:v>0</c:v>
                </c:pt>
                <c:pt idx="878654">
                  <c:v>0</c:v>
                </c:pt>
                <c:pt idx="878655">
                  <c:v>0</c:v>
                </c:pt>
                <c:pt idx="878656">
                  <c:v>0</c:v>
                </c:pt>
                <c:pt idx="878657">
                  <c:v>0</c:v>
                </c:pt>
                <c:pt idx="878658">
                  <c:v>0</c:v>
                </c:pt>
                <c:pt idx="878659">
                  <c:v>0</c:v>
                </c:pt>
                <c:pt idx="878660">
                  <c:v>0</c:v>
                </c:pt>
                <c:pt idx="878661">
                  <c:v>0</c:v>
                </c:pt>
                <c:pt idx="878662">
                  <c:v>0</c:v>
                </c:pt>
                <c:pt idx="878663">
                  <c:v>0</c:v>
                </c:pt>
                <c:pt idx="878664">
                  <c:v>0</c:v>
                </c:pt>
                <c:pt idx="878665">
                  <c:v>0</c:v>
                </c:pt>
                <c:pt idx="878666">
                  <c:v>0</c:v>
                </c:pt>
                <c:pt idx="878667">
                  <c:v>0</c:v>
                </c:pt>
                <c:pt idx="878668">
                  <c:v>0</c:v>
                </c:pt>
                <c:pt idx="878669">
                  <c:v>0</c:v>
                </c:pt>
                <c:pt idx="878670">
                  <c:v>0</c:v>
                </c:pt>
                <c:pt idx="878671">
                  <c:v>0</c:v>
                </c:pt>
                <c:pt idx="878672">
                  <c:v>0</c:v>
                </c:pt>
                <c:pt idx="878673">
                  <c:v>0</c:v>
                </c:pt>
                <c:pt idx="878674">
                  <c:v>0</c:v>
                </c:pt>
                <c:pt idx="878675">
                  <c:v>0</c:v>
                </c:pt>
                <c:pt idx="878676">
                  <c:v>0</c:v>
                </c:pt>
                <c:pt idx="878677">
                  <c:v>0</c:v>
                </c:pt>
                <c:pt idx="878678">
                  <c:v>0</c:v>
                </c:pt>
                <c:pt idx="878679">
                  <c:v>0</c:v>
                </c:pt>
                <c:pt idx="878680">
                  <c:v>0</c:v>
                </c:pt>
                <c:pt idx="878681">
                  <c:v>0</c:v>
                </c:pt>
                <c:pt idx="878682">
                  <c:v>0</c:v>
                </c:pt>
                <c:pt idx="878683">
                  <c:v>0</c:v>
                </c:pt>
                <c:pt idx="878684">
                  <c:v>0</c:v>
                </c:pt>
                <c:pt idx="878685">
                  <c:v>0</c:v>
                </c:pt>
                <c:pt idx="878686">
                  <c:v>0</c:v>
                </c:pt>
                <c:pt idx="878687">
                  <c:v>0</c:v>
                </c:pt>
                <c:pt idx="878688">
                  <c:v>0</c:v>
                </c:pt>
                <c:pt idx="878689">
                  <c:v>0</c:v>
                </c:pt>
                <c:pt idx="878690">
                  <c:v>0</c:v>
                </c:pt>
                <c:pt idx="878691">
                  <c:v>0</c:v>
                </c:pt>
                <c:pt idx="878692">
                  <c:v>0</c:v>
                </c:pt>
                <c:pt idx="878693">
                  <c:v>0</c:v>
                </c:pt>
                <c:pt idx="878694">
                  <c:v>0</c:v>
                </c:pt>
                <c:pt idx="878695">
                  <c:v>0</c:v>
                </c:pt>
                <c:pt idx="878696">
                  <c:v>0</c:v>
                </c:pt>
                <c:pt idx="878697">
                  <c:v>0</c:v>
                </c:pt>
                <c:pt idx="878698">
                  <c:v>0</c:v>
                </c:pt>
                <c:pt idx="878699">
                  <c:v>0</c:v>
                </c:pt>
                <c:pt idx="878700">
                  <c:v>0</c:v>
                </c:pt>
                <c:pt idx="878701">
                  <c:v>0</c:v>
                </c:pt>
                <c:pt idx="878702">
                  <c:v>0</c:v>
                </c:pt>
                <c:pt idx="878703">
                  <c:v>0</c:v>
                </c:pt>
                <c:pt idx="878704">
                  <c:v>0</c:v>
                </c:pt>
                <c:pt idx="878705">
                  <c:v>0</c:v>
                </c:pt>
                <c:pt idx="878706">
                  <c:v>0</c:v>
                </c:pt>
                <c:pt idx="878707">
                  <c:v>0</c:v>
                </c:pt>
                <c:pt idx="878708">
                  <c:v>0</c:v>
                </c:pt>
                <c:pt idx="878709">
                  <c:v>0</c:v>
                </c:pt>
                <c:pt idx="878710">
                  <c:v>0</c:v>
                </c:pt>
                <c:pt idx="878711">
                  <c:v>0</c:v>
                </c:pt>
                <c:pt idx="878712">
                  <c:v>0</c:v>
                </c:pt>
                <c:pt idx="878713">
                  <c:v>0</c:v>
                </c:pt>
                <c:pt idx="878714">
                  <c:v>0</c:v>
                </c:pt>
                <c:pt idx="878715">
                  <c:v>0</c:v>
                </c:pt>
                <c:pt idx="878716">
                  <c:v>0</c:v>
                </c:pt>
                <c:pt idx="878717">
                  <c:v>0</c:v>
                </c:pt>
                <c:pt idx="878718">
                  <c:v>0</c:v>
                </c:pt>
                <c:pt idx="878719">
                  <c:v>0</c:v>
                </c:pt>
                <c:pt idx="878720">
                  <c:v>0</c:v>
                </c:pt>
                <c:pt idx="878721">
                  <c:v>0</c:v>
                </c:pt>
                <c:pt idx="878722">
                  <c:v>0</c:v>
                </c:pt>
                <c:pt idx="878723">
                  <c:v>0</c:v>
                </c:pt>
                <c:pt idx="878724">
                  <c:v>0</c:v>
                </c:pt>
                <c:pt idx="878725">
                  <c:v>0</c:v>
                </c:pt>
                <c:pt idx="878726">
                  <c:v>0</c:v>
                </c:pt>
                <c:pt idx="878727">
                  <c:v>0</c:v>
                </c:pt>
                <c:pt idx="878728">
                  <c:v>0</c:v>
                </c:pt>
                <c:pt idx="878729">
                  <c:v>0</c:v>
                </c:pt>
                <c:pt idx="878730">
                  <c:v>0</c:v>
                </c:pt>
                <c:pt idx="878731">
                  <c:v>0</c:v>
                </c:pt>
                <c:pt idx="878732">
                  <c:v>0</c:v>
                </c:pt>
                <c:pt idx="878733">
                  <c:v>0</c:v>
                </c:pt>
                <c:pt idx="878734">
                  <c:v>0</c:v>
                </c:pt>
                <c:pt idx="878735">
                  <c:v>0</c:v>
                </c:pt>
                <c:pt idx="878736">
                  <c:v>0</c:v>
                </c:pt>
                <c:pt idx="878737">
                  <c:v>0</c:v>
                </c:pt>
                <c:pt idx="878738">
                  <c:v>0</c:v>
                </c:pt>
                <c:pt idx="878739">
                  <c:v>0</c:v>
                </c:pt>
                <c:pt idx="878740">
                  <c:v>0</c:v>
                </c:pt>
                <c:pt idx="878741">
                  <c:v>0</c:v>
                </c:pt>
                <c:pt idx="878742">
                  <c:v>0</c:v>
                </c:pt>
                <c:pt idx="878743">
                  <c:v>0</c:v>
                </c:pt>
                <c:pt idx="878744">
                  <c:v>0</c:v>
                </c:pt>
                <c:pt idx="878745">
                  <c:v>0</c:v>
                </c:pt>
                <c:pt idx="878746">
                  <c:v>0</c:v>
                </c:pt>
                <c:pt idx="878747">
                  <c:v>0</c:v>
                </c:pt>
                <c:pt idx="878748">
                  <c:v>0</c:v>
                </c:pt>
                <c:pt idx="878749">
                  <c:v>0</c:v>
                </c:pt>
                <c:pt idx="878750">
                  <c:v>0</c:v>
                </c:pt>
                <c:pt idx="878751">
                  <c:v>0</c:v>
                </c:pt>
                <c:pt idx="878752">
                  <c:v>0</c:v>
                </c:pt>
                <c:pt idx="878753">
                  <c:v>0</c:v>
                </c:pt>
                <c:pt idx="878754">
                  <c:v>0</c:v>
                </c:pt>
                <c:pt idx="878755">
                  <c:v>0</c:v>
                </c:pt>
                <c:pt idx="878756">
                  <c:v>0</c:v>
                </c:pt>
                <c:pt idx="878757">
                  <c:v>0</c:v>
                </c:pt>
                <c:pt idx="878758">
                  <c:v>0</c:v>
                </c:pt>
                <c:pt idx="878759">
                  <c:v>0</c:v>
                </c:pt>
                <c:pt idx="878760">
                  <c:v>0</c:v>
                </c:pt>
                <c:pt idx="878761">
                  <c:v>0</c:v>
                </c:pt>
                <c:pt idx="878762">
                  <c:v>0</c:v>
                </c:pt>
                <c:pt idx="878763">
                  <c:v>0</c:v>
                </c:pt>
                <c:pt idx="878764">
                  <c:v>0</c:v>
                </c:pt>
                <c:pt idx="878765">
                  <c:v>0</c:v>
                </c:pt>
                <c:pt idx="878766">
                  <c:v>0</c:v>
                </c:pt>
                <c:pt idx="878767">
                  <c:v>0</c:v>
                </c:pt>
                <c:pt idx="878768">
                  <c:v>0</c:v>
                </c:pt>
                <c:pt idx="878769">
                  <c:v>0</c:v>
                </c:pt>
                <c:pt idx="878770">
                  <c:v>0</c:v>
                </c:pt>
                <c:pt idx="878771">
                  <c:v>0</c:v>
                </c:pt>
                <c:pt idx="878772">
                  <c:v>0</c:v>
                </c:pt>
                <c:pt idx="878773">
                  <c:v>0</c:v>
                </c:pt>
                <c:pt idx="878774">
                  <c:v>0</c:v>
                </c:pt>
                <c:pt idx="878775">
                  <c:v>0</c:v>
                </c:pt>
                <c:pt idx="878776">
                  <c:v>0</c:v>
                </c:pt>
                <c:pt idx="878777">
                  <c:v>0</c:v>
                </c:pt>
                <c:pt idx="878778">
                  <c:v>0</c:v>
                </c:pt>
                <c:pt idx="878779">
                  <c:v>0</c:v>
                </c:pt>
                <c:pt idx="878780">
                  <c:v>0</c:v>
                </c:pt>
                <c:pt idx="878781">
                  <c:v>0</c:v>
                </c:pt>
                <c:pt idx="878782">
                  <c:v>0</c:v>
                </c:pt>
                <c:pt idx="878783">
                  <c:v>0</c:v>
                </c:pt>
                <c:pt idx="878784">
                  <c:v>0</c:v>
                </c:pt>
                <c:pt idx="878785">
                  <c:v>0</c:v>
                </c:pt>
                <c:pt idx="878786">
                  <c:v>0</c:v>
                </c:pt>
                <c:pt idx="878787">
                  <c:v>0</c:v>
                </c:pt>
                <c:pt idx="878788">
                  <c:v>0</c:v>
                </c:pt>
                <c:pt idx="878789">
                  <c:v>0</c:v>
                </c:pt>
                <c:pt idx="878790">
                  <c:v>0</c:v>
                </c:pt>
                <c:pt idx="878791">
                  <c:v>0</c:v>
                </c:pt>
                <c:pt idx="878792">
                  <c:v>0</c:v>
                </c:pt>
                <c:pt idx="878793">
                  <c:v>0</c:v>
                </c:pt>
                <c:pt idx="878794">
                  <c:v>0</c:v>
                </c:pt>
                <c:pt idx="878795">
                  <c:v>0</c:v>
                </c:pt>
                <c:pt idx="878796">
                  <c:v>0</c:v>
                </c:pt>
                <c:pt idx="878797">
                  <c:v>0</c:v>
                </c:pt>
                <c:pt idx="878798">
                  <c:v>0</c:v>
                </c:pt>
                <c:pt idx="878799">
                  <c:v>0</c:v>
                </c:pt>
                <c:pt idx="878800">
                  <c:v>0</c:v>
                </c:pt>
                <c:pt idx="878801">
                  <c:v>0</c:v>
                </c:pt>
                <c:pt idx="878802">
                  <c:v>0</c:v>
                </c:pt>
                <c:pt idx="878803">
                  <c:v>0</c:v>
                </c:pt>
                <c:pt idx="878804">
                  <c:v>0</c:v>
                </c:pt>
                <c:pt idx="878805">
                  <c:v>0</c:v>
                </c:pt>
                <c:pt idx="878806">
                  <c:v>0</c:v>
                </c:pt>
                <c:pt idx="878807">
                  <c:v>0</c:v>
                </c:pt>
                <c:pt idx="878808">
                  <c:v>0</c:v>
                </c:pt>
                <c:pt idx="878809">
                  <c:v>0</c:v>
                </c:pt>
                <c:pt idx="878810">
                  <c:v>0</c:v>
                </c:pt>
                <c:pt idx="878811">
                  <c:v>0</c:v>
                </c:pt>
                <c:pt idx="878812">
                  <c:v>0</c:v>
                </c:pt>
                <c:pt idx="878813">
                  <c:v>0</c:v>
                </c:pt>
                <c:pt idx="878814">
                  <c:v>0</c:v>
                </c:pt>
                <c:pt idx="878815">
                  <c:v>0</c:v>
                </c:pt>
                <c:pt idx="878816">
                  <c:v>0</c:v>
                </c:pt>
                <c:pt idx="878817">
                  <c:v>0</c:v>
                </c:pt>
                <c:pt idx="878818">
                  <c:v>0</c:v>
                </c:pt>
                <c:pt idx="878819">
                  <c:v>0</c:v>
                </c:pt>
                <c:pt idx="878820">
                  <c:v>0</c:v>
                </c:pt>
                <c:pt idx="878821">
                  <c:v>0</c:v>
                </c:pt>
                <c:pt idx="878822">
                  <c:v>0</c:v>
                </c:pt>
                <c:pt idx="878823">
                  <c:v>0</c:v>
                </c:pt>
                <c:pt idx="878824">
                  <c:v>0</c:v>
                </c:pt>
                <c:pt idx="878825">
                  <c:v>0</c:v>
                </c:pt>
                <c:pt idx="878826">
                  <c:v>0</c:v>
                </c:pt>
                <c:pt idx="878827">
                  <c:v>0</c:v>
                </c:pt>
                <c:pt idx="878828">
                  <c:v>0</c:v>
                </c:pt>
                <c:pt idx="878829">
                  <c:v>0</c:v>
                </c:pt>
                <c:pt idx="878830">
                  <c:v>0</c:v>
                </c:pt>
                <c:pt idx="878831">
                  <c:v>0</c:v>
                </c:pt>
                <c:pt idx="878832">
                  <c:v>0</c:v>
                </c:pt>
                <c:pt idx="878833">
                  <c:v>0</c:v>
                </c:pt>
                <c:pt idx="878834">
                  <c:v>0</c:v>
                </c:pt>
                <c:pt idx="878835">
                  <c:v>0</c:v>
                </c:pt>
                <c:pt idx="878836">
                  <c:v>0</c:v>
                </c:pt>
                <c:pt idx="878837">
                  <c:v>0</c:v>
                </c:pt>
                <c:pt idx="878838">
                  <c:v>0</c:v>
                </c:pt>
                <c:pt idx="878839">
                  <c:v>0</c:v>
                </c:pt>
                <c:pt idx="878840">
                  <c:v>0</c:v>
                </c:pt>
                <c:pt idx="878841">
                  <c:v>0</c:v>
                </c:pt>
                <c:pt idx="878842">
                  <c:v>0</c:v>
                </c:pt>
                <c:pt idx="878843">
                  <c:v>0</c:v>
                </c:pt>
                <c:pt idx="878844">
                  <c:v>0</c:v>
                </c:pt>
                <c:pt idx="878845">
                  <c:v>0</c:v>
                </c:pt>
                <c:pt idx="878846">
                  <c:v>0</c:v>
                </c:pt>
                <c:pt idx="878847">
                  <c:v>0</c:v>
                </c:pt>
                <c:pt idx="878848">
                  <c:v>0</c:v>
                </c:pt>
                <c:pt idx="878849">
                  <c:v>0</c:v>
                </c:pt>
                <c:pt idx="878850">
                  <c:v>0</c:v>
                </c:pt>
                <c:pt idx="878851">
                  <c:v>0</c:v>
                </c:pt>
                <c:pt idx="878852">
                  <c:v>0</c:v>
                </c:pt>
                <c:pt idx="878853">
                  <c:v>0</c:v>
                </c:pt>
                <c:pt idx="878854">
                  <c:v>0</c:v>
                </c:pt>
                <c:pt idx="878855">
                  <c:v>0</c:v>
                </c:pt>
                <c:pt idx="878856">
                  <c:v>0</c:v>
                </c:pt>
                <c:pt idx="878857">
                  <c:v>0</c:v>
                </c:pt>
                <c:pt idx="878858">
                  <c:v>0</c:v>
                </c:pt>
                <c:pt idx="878859">
                  <c:v>0</c:v>
                </c:pt>
                <c:pt idx="878860">
                  <c:v>0</c:v>
                </c:pt>
                <c:pt idx="878861">
                  <c:v>0</c:v>
                </c:pt>
                <c:pt idx="878862">
                  <c:v>0</c:v>
                </c:pt>
                <c:pt idx="878863">
                  <c:v>0</c:v>
                </c:pt>
                <c:pt idx="878864">
                  <c:v>0</c:v>
                </c:pt>
                <c:pt idx="878865">
                  <c:v>0</c:v>
                </c:pt>
                <c:pt idx="878866">
                  <c:v>0</c:v>
                </c:pt>
                <c:pt idx="878867">
                  <c:v>0</c:v>
                </c:pt>
                <c:pt idx="878868">
                  <c:v>0</c:v>
                </c:pt>
                <c:pt idx="878869">
                  <c:v>0</c:v>
                </c:pt>
                <c:pt idx="878870">
                  <c:v>0</c:v>
                </c:pt>
                <c:pt idx="878871">
                  <c:v>0</c:v>
                </c:pt>
                <c:pt idx="878872">
                  <c:v>0</c:v>
                </c:pt>
                <c:pt idx="878873">
                  <c:v>0</c:v>
                </c:pt>
                <c:pt idx="878874">
                  <c:v>0</c:v>
                </c:pt>
                <c:pt idx="878875">
                  <c:v>0</c:v>
                </c:pt>
                <c:pt idx="878876">
                  <c:v>0</c:v>
                </c:pt>
                <c:pt idx="878877">
                  <c:v>0</c:v>
                </c:pt>
                <c:pt idx="878878">
                  <c:v>0</c:v>
                </c:pt>
                <c:pt idx="878879">
                  <c:v>0</c:v>
                </c:pt>
                <c:pt idx="878880">
                  <c:v>0</c:v>
                </c:pt>
                <c:pt idx="878881">
                  <c:v>0</c:v>
                </c:pt>
                <c:pt idx="878882">
                  <c:v>0</c:v>
                </c:pt>
                <c:pt idx="878883">
                  <c:v>0</c:v>
                </c:pt>
                <c:pt idx="878884">
                  <c:v>0</c:v>
                </c:pt>
                <c:pt idx="878885">
                  <c:v>0</c:v>
                </c:pt>
                <c:pt idx="878886">
                  <c:v>0</c:v>
                </c:pt>
                <c:pt idx="878887">
                  <c:v>0</c:v>
                </c:pt>
                <c:pt idx="878888">
                  <c:v>0</c:v>
                </c:pt>
                <c:pt idx="878889">
                  <c:v>0</c:v>
                </c:pt>
                <c:pt idx="878890">
                  <c:v>0</c:v>
                </c:pt>
                <c:pt idx="878891">
                  <c:v>0</c:v>
                </c:pt>
                <c:pt idx="878892">
                  <c:v>0</c:v>
                </c:pt>
                <c:pt idx="878893">
                  <c:v>0</c:v>
                </c:pt>
                <c:pt idx="878894">
                  <c:v>0</c:v>
                </c:pt>
                <c:pt idx="878895">
                  <c:v>0</c:v>
                </c:pt>
                <c:pt idx="878896">
                  <c:v>0</c:v>
                </c:pt>
                <c:pt idx="878897">
                  <c:v>0</c:v>
                </c:pt>
                <c:pt idx="878898">
                  <c:v>0</c:v>
                </c:pt>
                <c:pt idx="878899">
                  <c:v>0</c:v>
                </c:pt>
                <c:pt idx="878900">
                  <c:v>0</c:v>
                </c:pt>
                <c:pt idx="878901">
                  <c:v>0</c:v>
                </c:pt>
                <c:pt idx="878902">
                  <c:v>0</c:v>
                </c:pt>
                <c:pt idx="878903">
                  <c:v>0</c:v>
                </c:pt>
                <c:pt idx="878904">
                  <c:v>0</c:v>
                </c:pt>
                <c:pt idx="878905">
                  <c:v>0</c:v>
                </c:pt>
                <c:pt idx="878906">
                  <c:v>0</c:v>
                </c:pt>
                <c:pt idx="878907">
                  <c:v>0</c:v>
                </c:pt>
                <c:pt idx="878908">
                  <c:v>0</c:v>
                </c:pt>
                <c:pt idx="878909">
                  <c:v>0</c:v>
                </c:pt>
                <c:pt idx="878910">
                  <c:v>0</c:v>
                </c:pt>
                <c:pt idx="878911">
                  <c:v>0</c:v>
                </c:pt>
                <c:pt idx="878912">
                  <c:v>0</c:v>
                </c:pt>
                <c:pt idx="878913">
                  <c:v>0</c:v>
                </c:pt>
                <c:pt idx="878914">
                  <c:v>0</c:v>
                </c:pt>
                <c:pt idx="878915">
                  <c:v>0</c:v>
                </c:pt>
                <c:pt idx="878916">
                  <c:v>0</c:v>
                </c:pt>
                <c:pt idx="878917">
                  <c:v>0</c:v>
                </c:pt>
                <c:pt idx="878918">
                  <c:v>0</c:v>
                </c:pt>
                <c:pt idx="878919">
                  <c:v>0</c:v>
                </c:pt>
                <c:pt idx="878920">
                  <c:v>0</c:v>
                </c:pt>
                <c:pt idx="878921">
                  <c:v>0</c:v>
                </c:pt>
                <c:pt idx="878922">
                  <c:v>0</c:v>
                </c:pt>
                <c:pt idx="878923">
                  <c:v>0</c:v>
                </c:pt>
                <c:pt idx="878924">
                  <c:v>0</c:v>
                </c:pt>
                <c:pt idx="878925">
                  <c:v>0</c:v>
                </c:pt>
                <c:pt idx="878926">
                  <c:v>0</c:v>
                </c:pt>
                <c:pt idx="878927">
                  <c:v>0</c:v>
                </c:pt>
                <c:pt idx="878928">
                  <c:v>0</c:v>
                </c:pt>
                <c:pt idx="878929">
                  <c:v>0</c:v>
                </c:pt>
                <c:pt idx="878930">
                  <c:v>0</c:v>
                </c:pt>
                <c:pt idx="878931">
                  <c:v>0</c:v>
                </c:pt>
                <c:pt idx="878932">
                  <c:v>0</c:v>
                </c:pt>
                <c:pt idx="878933">
                  <c:v>0</c:v>
                </c:pt>
                <c:pt idx="878934">
                  <c:v>0</c:v>
                </c:pt>
                <c:pt idx="878935">
                  <c:v>0</c:v>
                </c:pt>
                <c:pt idx="878936">
                  <c:v>0</c:v>
                </c:pt>
                <c:pt idx="878937">
                  <c:v>0</c:v>
                </c:pt>
                <c:pt idx="878938">
                  <c:v>0</c:v>
                </c:pt>
                <c:pt idx="878939">
                  <c:v>0</c:v>
                </c:pt>
                <c:pt idx="878940">
                  <c:v>0</c:v>
                </c:pt>
                <c:pt idx="878941">
                  <c:v>0</c:v>
                </c:pt>
                <c:pt idx="878942">
                  <c:v>0</c:v>
                </c:pt>
                <c:pt idx="878943">
                  <c:v>0</c:v>
                </c:pt>
                <c:pt idx="878944">
                  <c:v>0</c:v>
                </c:pt>
                <c:pt idx="878945">
                  <c:v>0</c:v>
                </c:pt>
                <c:pt idx="878946">
                  <c:v>0</c:v>
                </c:pt>
                <c:pt idx="878947">
                  <c:v>0</c:v>
                </c:pt>
                <c:pt idx="878948">
                  <c:v>0</c:v>
                </c:pt>
                <c:pt idx="878949">
                  <c:v>0</c:v>
                </c:pt>
                <c:pt idx="878950">
                  <c:v>0</c:v>
                </c:pt>
                <c:pt idx="878951">
                  <c:v>0</c:v>
                </c:pt>
                <c:pt idx="878952">
                  <c:v>0</c:v>
                </c:pt>
                <c:pt idx="878953">
                  <c:v>0</c:v>
                </c:pt>
                <c:pt idx="878954">
                  <c:v>0</c:v>
                </c:pt>
                <c:pt idx="878955">
                  <c:v>0</c:v>
                </c:pt>
                <c:pt idx="878956">
                  <c:v>0</c:v>
                </c:pt>
                <c:pt idx="878957">
                  <c:v>0</c:v>
                </c:pt>
                <c:pt idx="878958">
                  <c:v>0</c:v>
                </c:pt>
                <c:pt idx="878959">
                  <c:v>0</c:v>
                </c:pt>
                <c:pt idx="878960">
                  <c:v>0</c:v>
                </c:pt>
                <c:pt idx="878961">
                  <c:v>0</c:v>
                </c:pt>
                <c:pt idx="878962">
                  <c:v>0</c:v>
                </c:pt>
                <c:pt idx="878963">
                  <c:v>0</c:v>
                </c:pt>
                <c:pt idx="878964">
                  <c:v>0</c:v>
                </c:pt>
                <c:pt idx="878965">
                  <c:v>0</c:v>
                </c:pt>
                <c:pt idx="878966">
                  <c:v>0</c:v>
                </c:pt>
                <c:pt idx="878967">
                  <c:v>0</c:v>
                </c:pt>
                <c:pt idx="878968">
                  <c:v>0</c:v>
                </c:pt>
                <c:pt idx="878969">
                  <c:v>0</c:v>
                </c:pt>
                <c:pt idx="878970">
                  <c:v>0</c:v>
                </c:pt>
                <c:pt idx="878971">
                  <c:v>0</c:v>
                </c:pt>
                <c:pt idx="878972">
                  <c:v>0</c:v>
                </c:pt>
                <c:pt idx="878973">
                  <c:v>0</c:v>
                </c:pt>
                <c:pt idx="878974">
                  <c:v>0</c:v>
                </c:pt>
                <c:pt idx="878975">
                  <c:v>0</c:v>
                </c:pt>
                <c:pt idx="878976">
                  <c:v>0</c:v>
                </c:pt>
                <c:pt idx="878977">
                  <c:v>0</c:v>
                </c:pt>
                <c:pt idx="878978">
                  <c:v>0</c:v>
                </c:pt>
                <c:pt idx="878979">
                  <c:v>0</c:v>
                </c:pt>
                <c:pt idx="878980">
                  <c:v>0</c:v>
                </c:pt>
                <c:pt idx="878981">
                  <c:v>0</c:v>
                </c:pt>
                <c:pt idx="878982">
                  <c:v>0</c:v>
                </c:pt>
                <c:pt idx="878983">
                  <c:v>0</c:v>
                </c:pt>
                <c:pt idx="878984">
                  <c:v>0</c:v>
                </c:pt>
                <c:pt idx="878985">
                  <c:v>0</c:v>
                </c:pt>
                <c:pt idx="878986">
                  <c:v>0</c:v>
                </c:pt>
                <c:pt idx="878987">
                  <c:v>0</c:v>
                </c:pt>
                <c:pt idx="878988">
                  <c:v>0</c:v>
                </c:pt>
                <c:pt idx="878989">
                  <c:v>0</c:v>
                </c:pt>
                <c:pt idx="878990">
                  <c:v>0</c:v>
                </c:pt>
                <c:pt idx="878991">
                  <c:v>0</c:v>
                </c:pt>
                <c:pt idx="878992">
                  <c:v>0</c:v>
                </c:pt>
                <c:pt idx="878993">
                  <c:v>0</c:v>
                </c:pt>
                <c:pt idx="878994">
                  <c:v>0</c:v>
                </c:pt>
                <c:pt idx="878995">
                  <c:v>0</c:v>
                </c:pt>
                <c:pt idx="878996">
                  <c:v>0</c:v>
                </c:pt>
                <c:pt idx="878997">
                  <c:v>0</c:v>
                </c:pt>
                <c:pt idx="878998">
                  <c:v>0</c:v>
                </c:pt>
                <c:pt idx="878999">
                  <c:v>0</c:v>
                </c:pt>
                <c:pt idx="879000">
                  <c:v>0</c:v>
                </c:pt>
                <c:pt idx="879001">
                  <c:v>0</c:v>
                </c:pt>
                <c:pt idx="879002">
                  <c:v>0</c:v>
                </c:pt>
                <c:pt idx="879003">
                  <c:v>0</c:v>
                </c:pt>
                <c:pt idx="879004">
                  <c:v>0</c:v>
                </c:pt>
                <c:pt idx="879005">
                  <c:v>0</c:v>
                </c:pt>
                <c:pt idx="879006">
                  <c:v>0</c:v>
                </c:pt>
                <c:pt idx="879007">
                  <c:v>0</c:v>
                </c:pt>
                <c:pt idx="879008">
                  <c:v>0</c:v>
                </c:pt>
                <c:pt idx="879009">
                  <c:v>0</c:v>
                </c:pt>
                <c:pt idx="879010">
                  <c:v>0</c:v>
                </c:pt>
                <c:pt idx="879011">
                  <c:v>0</c:v>
                </c:pt>
                <c:pt idx="879012">
                  <c:v>0</c:v>
                </c:pt>
                <c:pt idx="879013">
                  <c:v>0</c:v>
                </c:pt>
                <c:pt idx="879014">
                  <c:v>0</c:v>
                </c:pt>
                <c:pt idx="879015">
                  <c:v>0</c:v>
                </c:pt>
                <c:pt idx="879016">
                  <c:v>0</c:v>
                </c:pt>
                <c:pt idx="879017">
                  <c:v>0</c:v>
                </c:pt>
                <c:pt idx="879018">
                  <c:v>0</c:v>
                </c:pt>
                <c:pt idx="879019">
                  <c:v>0</c:v>
                </c:pt>
                <c:pt idx="879020">
                  <c:v>0</c:v>
                </c:pt>
                <c:pt idx="879021">
                  <c:v>0</c:v>
                </c:pt>
                <c:pt idx="879022">
                  <c:v>0</c:v>
                </c:pt>
                <c:pt idx="879023">
                  <c:v>0</c:v>
                </c:pt>
                <c:pt idx="879024">
                  <c:v>0</c:v>
                </c:pt>
                <c:pt idx="879025">
                  <c:v>0</c:v>
                </c:pt>
                <c:pt idx="879026">
                  <c:v>0</c:v>
                </c:pt>
                <c:pt idx="879027">
                  <c:v>0</c:v>
                </c:pt>
                <c:pt idx="879028">
                  <c:v>0</c:v>
                </c:pt>
                <c:pt idx="879029">
                  <c:v>0</c:v>
                </c:pt>
                <c:pt idx="879030">
                  <c:v>0</c:v>
                </c:pt>
                <c:pt idx="879031">
                  <c:v>0</c:v>
                </c:pt>
                <c:pt idx="879032">
                  <c:v>0</c:v>
                </c:pt>
                <c:pt idx="879033">
                  <c:v>0</c:v>
                </c:pt>
                <c:pt idx="879034">
                  <c:v>0</c:v>
                </c:pt>
                <c:pt idx="879035">
                  <c:v>0</c:v>
                </c:pt>
                <c:pt idx="879036">
                  <c:v>0</c:v>
                </c:pt>
                <c:pt idx="879037">
                  <c:v>0</c:v>
                </c:pt>
                <c:pt idx="879038">
                  <c:v>0</c:v>
                </c:pt>
                <c:pt idx="879039">
                  <c:v>0</c:v>
                </c:pt>
                <c:pt idx="879040">
                  <c:v>0</c:v>
                </c:pt>
                <c:pt idx="879041">
                  <c:v>0</c:v>
                </c:pt>
                <c:pt idx="879042">
                  <c:v>0</c:v>
                </c:pt>
                <c:pt idx="879043">
                  <c:v>0</c:v>
                </c:pt>
                <c:pt idx="879044">
                  <c:v>0</c:v>
                </c:pt>
                <c:pt idx="879045">
                  <c:v>0</c:v>
                </c:pt>
                <c:pt idx="879046">
                  <c:v>0</c:v>
                </c:pt>
                <c:pt idx="879047">
                  <c:v>0</c:v>
                </c:pt>
                <c:pt idx="879048">
                  <c:v>0</c:v>
                </c:pt>
                <c:pt idx="879049">
                  <c:v>0</c:v>
                </c:pt>
                <c:pt idx="879050">
                  <c:v>0</c:v>
                </c:pt>
                <c:pt idx="879051">
                  <c:v>0</c:v>
                </c:pt>
                <c:pt idx="879052">
                  <c:v>0</c:v>
                </c:pt>
                <c:pt idx="879053">
                  <c:v>0</c:v>
                </c:pt>
                <c:pt idx="879054">
                  <c:v>0</c:v>
                </c:pt>
                <c:pt idx="879055">
                  <c:v>0</c:v>
                </c:pt>
                <c:pt idx="879056">
                  <c:v>0</c:v>
                </c:pt>
                <c:pt idx="879057">
                  <c:v>0</c:v>
                </c:pt>
                <c:pt idx="879058">
                  <c:v>0</c:v>
                </c:pt>
                <c:pt idx="879059">
                  <c:v>0</c:v>
                </c:pt>
                <c:pt idx="879060">
                  <c:v>0</c:v>
                </c:pt>
                <c:pt idx="879061">
                  <c:v>0</c:v>
                </c:pt>
                <c:pt idx="879062">
                  <c:v>0</c:v>
                </c:pt>
                <c:pt idx="879063">
                  <c:v>0</c:v>
                </c:pt>
                <c:pt idx="879064">
                  <c:v>0</c:v>
                </c:pt>
                <c:pt idx="879065">
                  <c:v>0</c:v>
                </c:pt>
                <c:pt idx="879066">
                  <c:v>0</c:v>
                </c:pt>
                <c:pt idx="879067">
                  <c:v>0</c:v>
                </c:pt>
                <c:pt idx="879068">
                  <c:v>0</c:v>
                </c:pt>
                <c:pt idx="879069">
                  <c:v>0</c:v>
                </c:pt>
                <c:pt idx="879070">
                  <c:v>0</c:v>
                </c:pt>
                <c:pt idx="879071">
                  <c:v>0</c:v>
                </c:pt>
                <c:pt idx="879072">
                  <c:v>0</c:v>
                </c:pt>
                <c:pt idx="879073">
                  <c:v>0</c:v>
                </c:pt>
                <c:pt idx="879074">
                  <c:v>0</c:v>
                </c:pt>
                <c:pt idx="879075">
                  <c:v>0</c:v>
                </c:pt>
                <c:pt idx="879076">
                  <c:v>0</c:v>
                </c:pt>
                <c:pt idx="879077">
                  <c:v>0</c:v>
                </c:pt>
                <c:pt idx="879078">
                  <c:v>0</c:v>
                </c:pt>
                <c:pt idx="879079">
                  <c:v>0</c:v>
                </c:pt>
                <c:pt idx="879080">
                  <c:v>0</c:v>
                </c:pt>
                <c:pt idx="879081">
                  <c:v>0</c:v>
                </c:pt>
                <c:pt idx="879082">
                  <c:v>0</c:v>
                </c:pt>
                <c:pt idx="879083">
                  <c:v>0</c:v>
                </c:pt>
                <c:pt idx="879084">
                  <c:v>0</c:v>
                </c:pt>
                <c:pt idx="879085">
                  <c:v>0</c:v>
                </c:pt>
                <c:pt idx="879086">
                  <c:v>0</c:v>
                </c:pt>
                <c:pt idx="879087">
                  <c:v>0</c:v>
                </c:pt>
                <c:pt idx="879088">
                  <c:v>0</c:v>
                </c:pt>
                <c:pt idx="879089">
                  <c:v>0</c:v>
                </c:pt>
                <c:pt idx="879090">
                  <c:v>0</c:v>
                </c:pt>
                <c:pt idx="879091">
                  <c:v>0</c:v>
                </c:pt>
                <c:pt idx="879092">
                  <c:v>0</c:v>
                </c:pt>
                <c:pt idx="879093">
                  <c:v>0</c:v>
                </c:pt>
                <c:pt idx="879094">
                  <c:v>0</c:v>
                </c:pt>
                <c:pt idx="879095">
                  <c:v>0</c:v>
                </c:pt>
                <c:pt idx="879096">
                  <c:v>0</c:v>
                </c:pt>
                <c:pt idx="879097">
                  <c:v>0</c:v>
                </c:pt>
                <c:pt idx="879098">
                  <c:v>0</c:v>
                </c:pt>
                <c:pt idx="879099">
                  <c:v>0</c:v>
                </c:pt>
                <c:pt idx="879100">
                  <c:v>0</c:v>
                </c:pt>
                <c:pt idx="879101">
                  <c:v>0</c:v>
                </c:pt>
                <c:pt idx="879102">
                  <c:v>0</c:v>
                </c:pt>
                <c:pt idx="879103">
                  <c:v>0</c:v>
                </c:pt>
                <c:pt idx="879104">
                  <c:v>0</c:v>
                </c:pt>
                <c:pt idx="879105">
                  <c:v>0</c:v>
                </c:pt>
                <c:pt idx="879106">
                  <c:v>0</c:v>
                </c:pt>
                <c:pt idx="879107">
                  <c:v>0</c:v>
                </c:pt>
                <c:pt idx="879108">
                  <c:v>0</c:v>
                </c:pt>
                <c:pt idx="879109">
                  <c:v>0</c:v>
                </c:pt>
                <c:pt idx="879110">
                  <c:v>0</c:v>
                </c:pt>
                <c:pt idx="879111">
                  <c:v>0</c:v>
                </c:pt>
                <c:pt idx="879112">
                  <c:v>0</c:v>
                </c:pt>
                <c:pt idx="879113">
                  <c:v>0</c:v>
                </c:pt>
                <c:pt idx="879114">
                  <c:v>0</c:v>
                </c:pt>
                <c:pt idx="879115">
                  <c:v>0</c:v>
                </c:pt>
                <c:pt idx="879116">
                  <c:v>0</c:v>
                </c:pt>
                <c:pt idx="879117">
                  <c:v>0</c:v>
                </c:pt>
                <c:pt idx="879118">
                  <c:v>0</c:v>
                </c:pt>
                <c:pt idx="879119">
                  <c:v>0</c:v>
                </c:pt>
                <c:pt idx="879120">
                  <c:v>0</c:v>
                </c:pt>
                <c:pt idx="879121">
                  <c:v>0</c:v>
                </c:pt>
                <c:pt idx="879122">
                  <c:v>0</c:v>
                </c:pt>
                <c:pt idx="879123">
                  <c:v>0</c:v>
                </c:pt>
                <c:pt idx="879124">
                  <c:v>0</c:v>
                </c:pt>
                <c:pt idx="879125">
                  <c:v>0</c:v>
                </c:pt>
                <c:pt idx="879126">
                  <c:v>0</c:v>
                </c:pt>
                <c:pt idx="879127">
                  <c:v>0</c:v>
                </c:pt>
                <c:pt idx="879128">
                  <c:v>0</c:v>
                </c:pt>
                <c:pt idx="879129">
                  <c:v>0</c:v>
                </c:pt>
                <c:pt idx="879130">
                  <c:v>0</c:v>
                </c:pt>
                <c:pt idx="879131">
                  <c:v>0</c:v>
                </c:pt>
                <c:pt idx="879132">
                  <c:v>0</c:v>
                </c:pt>
                <c:pt idx="879133">
                  <c:v>0</c:v>
                </c:pt>
                <c:pt idx="879134">
                  <c:v>0</c:v>
                </c:pt>
                <c:pt idx="879135">
                  <c:v>0</c:v>
                </c:pt>
                <c:pt idx="879136">
                  <c:v>0</c:v>
                </c:pt>
                <c:pt idx="879137">
                  <c:v>0</c:v>
                </c:pt>
                <c:pt idx="879138">
                  <c:v>0</c:v>
                </c:pt>
                <c:pt idx="879139">
                  <c:v>0</c:v>
                </c:pt>
                <c:pt idx="879140">
                  <c:v>0</c:v>
                </c:pt>
                <c:pt idx="879141">
                  <c:v>0</c:v>
                </c:pt>
                <c:pt idx="879142">
                  <c:v>0</c:v>
                </c:pt>
                <c:pt idx="879143">
                  <c:v>0</c:v>
                </c:pt>
                <c:pt idx="879144">
                  <c:v>0</c:v>
                </c:pt>
                <c:pt idx="879145">
                  <c:v>0</c:v>
                </c:pt>
                <c:pt idx="879146">
                  <c:v>0</c:v>
                </c:pt>
                <c:pt idx="879147">
                  <c:v>0</c:v>
                </c:pt>
                <c:pt idx="879148">
                  <c:v>0</c:v>
                </c:pt>
                <c:pt idx="879149">
                  <c:v>0</c:v>
                </c:pt>
                <c:pt idx="879150">
                  <c:v>0</c:v>
                </c:pt>
                <c:pt idx="879151">
                  <c:v>0</c:v>
                </c:pt>
                <c:pt idx="879152">
                  <c:v>0</c:v>
                </c:pt>
                <c:pt idx="879153">
                  <c:v>0</c:v>
                </c:pt>
                <c:pt idx="879154">
                  <c:v>0</c:v>
                </c:pt>
                <c:pt idx="879155">
                  <c:v>0</c:v>
                </c:pt>
                <c:pt idx="879156">
                  <c:v>0</c:v>
                </c:pt>
                <c:pt idx="879157">
                  <c:v>0</c:v>
                </c:pt>
                <c:pt idx="879158">
                  <c:v>0</c:v>
                </c:pt>
                <c:pt idx="879159">
                  <c:v>0</c:v>
                </c:pt>
                <c:pt idx="879160">
                  <c:v>0</c:v>
                </c:pt>
                <c:pt idx="879161">
                  <c:v>0</c:v>
                </c:pt>
                <c:pt idx="879162">
                  <c:v>0</c:v>
                </c:pt>
                <c:pt idx="879163">
                  <c:v>0</c:v>
                </c:pt>
                <c:pt idx="879164">
                  <c:v>0</c:v>
                </c:pt>
                <c:pt idx="879165">
                  <c:v>0</c:v>
                </c:pt>
                <c:pt idx="879166">
                  <c:v>0</c:v>
                </c:pt>
                <c:pt idx="879167">
                  <c:v>0</c:v>
                </c:pt>
                <c:pt idx="879168">
                  <c:v>0</c:v>
                </c:pt>
                <c:pt idx="879169">
                  <c:v>0</c:v>
                </c:pt>
                <c:pt idx="879170">
                  <c:v>0</c:v>
                </c:pt>
                <c:pt idx="879171">
                  <c:v>0</c:v>
                </c:pt>
                <c:pt idx="879172">
                  <c:v>0</c:v>
                </c:pt>
                <c:pt idx="879173">
                  <c:v>0</c:v>
                </c:pt>
                <c:pt idx="879174">
                  <c:v>0</c:v>
                </c:pt>
                <c:pt idx="879175">
                  <c:v>0</c:v>
                </c:pt>
                <c:pt idx="879176">
                  <c:v>0</c:v>
                </c:pt>
                <c:pt idx="879177">
                  <c:v>0</c:v>
                </c:pt>
                <c:pt idx="879178">
                  <c:v>0</c:v>
                </c:pt>
                <c:pt idx="879179">
                  <c:v>0</c:v>
                </c:pt>
                <c:pt idx="879180">
                  <c:v>0</c:v>
                </c:pt>
                <c:pt idx="879181">
                  <c:v>0</c:v>
                </c:pt>
                <c:pt idx="879182">
                  <c:v>0</c:v>
                </c:pt>
                <c:pt idx="879183">
                  <c:v>0</c:v>
                </c:pt>
                <c:pt idx="879184">
                  <c:v>0</c:v>
                </c:pt>
                <c:pt idx="879185">
                  <c:v>0</c:v>
                </c:pt>
                <c:pt idx="879186">
                  <c:v>0</c:v>
                </c:pt>
                <c:pt idx="879187">
                  <c:v>0</c:v>
                </c:pt>
                <c:pt idx="879188">
                  <c:v>0</c:v>
                </c:pt>
                <c:pt idx="879189">
                  <c:v>0</c:v>
                </c:pt>
                <c:pt idx="879190">
                  <c:v>0</c:v>
                </c:pt>
                <c:pt idx="879191">
                  <c:v>0</c:v>
                </c:pt>
                <c:pt idx="879192">
                  <c:v>0</c:v>
                </c:pt>
                <c:pt idx="879193">
                  <c:v>0</c:v>
                </c:pt>
                <c:pt idx="879194">
                  <c:v>0</c:v>
                </c:pt>
                <c:pt idx="879195">
                  <c:v>0</c:v>
                </c:pt>
                <c:pt idx="879196">
                  <c:v>0</c:v>
                </c:pt>
                <c:pt idx="879197">
                  <c:v>0</c:v>
                </c:pt>
                <c:pt idx="879198">
                  <c:v>0</c:v>
                </c:pt>
                <c:pt idx="879199">
                  <c:v>0</c:v>
                </c:pt>
                <c:pt idx="879200">
                  <c:v>0</c:v>
                </c:pt>
                <c:pt idx="879201">
                  <c:v>0</c:v>
                </c:pt>
                <c:pt idx="879202">
                  <c:v>0</c:v>
                </c:pt>
                <c:pt idx="879203">
                  <c:v>0</c:v>
                </c:pt>
                <c:pt idx="879204">
                  <c:v>0</c:v>
                </c:pt>
                <c:pt idx="879205">
                  <c:v>0</c:v>
                </c:pt>
                <c:pt idx="879206">
                  <c:v>0</c:v>
                </c:pt>
                <c:pt idx="879207">
                  <c:v>0</c:v>
                </c:pt>
                <c:pt idx="879208">
                  <c:v>0</c:v>
                </c:pt>
                <c:pt idx="879209">
                  <c:v>0</c:v>
                </c:pt>
                <c:pt idx="879210">
                  <c:v>0</c:v>
                </c:pt>
                <c:pt idx="879211">
                  <c:v>0</c:v>
                </c:pt>
                <c:pt idx="879212">
                  <c:v>0</c:v>
                </c:pt>
                <c:pt idx="879213">
                  <c:v>0</c:v>
                </c:pt>
                <c:pt idx="879214">
                  <c:v>0</c:v>
                </c:pt>
                <c:pt idx="879215">
                  <c:v>0</c:v>
                </c:pt>
                <c:pt idx="879216">
                  <c:v>0</c:v>
                </c:pt>
                <c:pt idx="879217">
                  <c:v>0</c:v>
                </c:pt>
                <c:pt idx="879218">
                  <c:v>0</c:v>
                </c:pt>
                <c:pt idx="879219">
                  <c:v>0</c:v>
                </c:pt>
                <c:pt idx="879220">
                  <c:v>0</c:v>
                </c:pt>
                <c:pt idx="879221">
                  <c:v>0</c:v>
                </c:pt>
                <c:pt idx="879222">
                  <c:v>0</c:v>
                </c:pt>
                <c:pt idx="879223">
                  <c:v>0</c:v>
                </c:pt>
                <c:pt idx="879224">
                  <c:v>0</c:v>
                </c:pt>
                <c:pt idx="879225">
                  <c:v>0</c:v>
                </c:pt>
                <c:pt idx="879226">
                  <c:v>0</c:v>
                </c:pt>
                <c:pt idx="879227">
                  <c:v>0</c:v>
                </c:pt>
                <c:pt idx="879228">
                  <c:v>0</c:v>
                </c:pt>
                <c:pt idx="879229">
                  <c:v>0</c:v>
                </c:pt>
                <c:pt idx="879230">
                  <c:v>0</c:v>
                </c:pt>
                <c:pt idx="879231">
                  <c:v>0</c:v>
                </c:pt>
                <c:pt idx="879232">
                  <c:v>0</c:v>
                </c:pt>
                <c:pt idx="879233">
                  <c:v>0</c:v>
                </c:pt>
                <c:pt idx="879234">
                  <c:v>0</c:v>
                </c:pt>
                <c:pt idx="879235">
                  <c:v>0</c:v>
                </c:pt>
                <c:pt idx="879236">
                  <c:v>0</c:v>
                </c:pt>
                <c:pt idx="879237">
                  <c:v>0</c:v>
                </c:pt>
                <c:pt idx="879238">
                  <c:v>0</c:v>
                </c:pt>
                <c:pt idx="879239">
                  <c:v>0</c:v>
                </c:pt>
                <c:pt idx="879240">
                  <c:v>0</c:v>
                </c:pt>
                <c:pt idx="879241">
                  <c:v>0</c:v>
                </c:pt>
                <c:pt idx="879242">
                  <c:v>0</c:v>
                </c:pt>
                <c:pt idx="879243">
                  <c:v>0</c:v>
                </c:pt>
                <c:pt idx="879244">
                  <c:v>0</c:v>
                </c:pt>
                <c:pt idx="879245">
                  <c:v>0</c:v>
                </c:pt>
                <c:pt idx="879246">
                  <c:v>0</c:v>
                </c:pt>
                <c:pt idx="879247">
                  <c:v>0</c:v>
                </c:pt>
                <c:pt idx="879248">
                  <c:v>0</c:v>
                </c:pt>
                <c:pt idx="879249">
                  <c:v>0</c:v>
                </c:pt>
                <c:pt idx="879250">
                  <c:v>0</c:v>
                </c:pt>
                <c:pt idx="879251">
                  <c:v>0</c:v>
                </c:pt>
                <c:pt idx="879252">
                  <c:v>0</c:v>
                </c:pt>
                <c:pt idx="879253">
                  <c:v>0</c:v>
                </c:pt>
                <c:pt idx="879254">
                  <c:v>0</c:v>
                </c:pt>
                <c:pt idx="879255">
                  <c:v>0</c:v>
                </c:pt>
                <c:pt idx="879256">
                  <c:v>0</c:v>
                </c:pt>
                <c:pt idx="879257">
                  <c:v>0</c:v>
                </c:pt>
                <c:pt idx="879258">
                  <c:v>0</c:v>
                </c:pt>
                <c:pt idx="879259">
                  <c:v>0</c:v>
                </c:pt>
                <c:pt idx="879260">
                  <c:v>0</c:v>
                </c:pt>
                <c:pt idx="879261">
                  <c:v>0</c:v>
                </c:pt>
                <c:pt idx="879262">
                  <c:v>0</c:v>
                </c:pt>
                <c:pt idx="879263">
                  <c:v>0</c:v>
                </c:pt>
                <c:pt idx="879264">
                  <c:v>0</c:v>
                </c:pt>
                <c:pt idx="879265">
                  <c:v>0</c:v>
                </c:pt>
                <c:pt idx="879266">
                  <c:v>0</c:v>
                </c:pt>
                <c:pt idx="879267">
                  <c:v>0</c:v>
                </c:pt>
                <c:pt idx="879268">
                  <c:v>0</c:v>
                </c:pt>
                <c:pt idx="879269">
                  <c:v>0</c:v>
                </c:pt>
                <c:pt idx="879270">
                  <c:v>0</c:v>
                </c:pt>
                <c:pt idx="879271">
                  <c:v>0</c:v>
                </c:pt>
                <c:pt idx="879272">
                  <c:v>0</c:v>
                </c:pt>
                <c:pt idx="879273">
                  <c:v>0</c:v>
                </c:pt>
                <c:pt idx="879274">
                  <c:v>0</c:v>
                </c:pt>
                <c:pt idx="879275">
                  <c:v>0</c:v>
                </c:pt>
                <c:pt idx="879276">
                  <c:v>0</c:v>
                </c:pt>
                <c:pt idx="879277">
                  <c:v>0</c:v>
                </c:pt>
                <c:pt idx="879278">
                  <c:v>0</c:v>
                </c:pt>
                <c:pt idx="879279">
                  <c:v>0</c:v>
                </c:pt>
                <c:pt idx="879280">
                  <c:v>0</c:v>
                </c:pt>
                <c:pt idx="879281">
                  <c:v>0</c:v>
                </c:pt>
                <c:pt idx="879282">
                  <c:v>0</c:v>
                </c:pt>
                <c:pt idx="879283">
                  <c:v>0</c:v>
                </c:pt>
                <c:pt idx="879284">
                  <c:v>0</c:v>
                </c:pt>
                <c:pt idx="879285">
                  <c:v>0</c:v>
                </c:pt>
                <c:pt idx="879286">
                  <c:v>0</c:v>
                </c:pt>
                <c:pt idx="879287">
                  <c:v>0</c:v>
                </c:pt>
                <c:pt idx="879288">
                  <c:v>0</c:v>
                </c:pt>
                <c:pt idx="879289">
                  <c:v>0</c:v>
                </c:pt>
                <c:pt idx="879290">
                  <c:v>0</c:v>
                </c:pt>
                <c:pt idx="879291">
                  <c:v>0</c:v>
                </c:pt>
                <c:pt idx="879292">
                  <c:v>0</c:v>
                </c:pt>
                <c:pt idx="879293">
                  <c:v>0</c:v>
                </c:pt>
                <c:pt idx="879294">
                  <c:v>0</c:v>
                </c:pt>
                <c:pt idx="879295">
                  <c:v>0</c:v>
                </c:pt>
                <c:pt idx="879296">
                  <c:v>0</c:v>
                </c:pt>
                <c:pt idx="879297">
                  <c:v>0</c:v>
                </c:pt>
                <c:pt idx="879298">
                  <c:v>0</c:v>
                </c:pt>
                <c:pt idx="879299">
                  <c:v>0</c:v>
                </c:pt>
                <c:pt idx="879300">
                  <c:v>0</c:v>
                </c:pt>
                <c:pt idx="879301">
                  <c:v>0</c:v>
                </c:pt>
                <c:pt idx="879302">
                  <c:v>0</c:v>
                </c:pt>
                <c:pt idx="879303">
                  <c:v>0</c:v>
                </c:pt>
                <c:pt idx="879304">
                  <c:v>0</c:v>
                </c:pt>
                <c:pt idx="879305">
                  <c:v>0</c:v>
                </c:pt>
                <c:pt idx="879306">
                  <c:v>0</c:v>
                </c:pt>
                <c:pt idx="879307">
                  <c:v>0</c:v>
                </c:pt>
                <c:pt idx="879308">
                  <c:v>0</c:v>
                </c:pt>
                <c:pt idx="879309">
                  <c:v>0</c:v>
                </c:pt>
                <c:pt idx="879310">
                  <c:v>0</c:v>
                </c:pt>
                <c:pt idx="879311">
                  <c:v>0</c:v>
                </c:pt>
                <c:pt idx="879312">
                  <c:v>0</c:v>
                </c:pt>
                <c:pt idx="879313">
                  <c:v>0</c:v>
                </c:pt>
                <c:pt idx="879314">
                  <c:v>0</c:v>
                </c:pt>
                <c:pt idx="879315">
                  <c:v>0</c:v>
                </c:pt>
                <c:pt idx="879316">
                  <c:v>0</c:v>
                </c:pt>
                <c:pt idx="879317">
                  <c:v>0</c:v>
                </c:pt>
                <c:pt idx="879318">
                  <c:v>0</c:v>
                </c:pt>
                <c:pt idx="879319">
                  <c:v>0</c:v>
                </c:pt>
                <c:pt idx="879320">
                  <c:v>0</c:v>
                </c:pt>
                <c:pt idx="879321">
                  <c:v>0</c:v>
                </c:pt>
                <c:pt idx="879322">
                  <c:v>0</c:v>
                </c:pt>
                <c:pt idx="879323">
                  <c:v>0</c:v>
                </c:pt>
                <c:pt idx="879324">
                  <c:v>0</c:v>
                </c:pt>
                <c:pt idx="879325">
                  <c:v>0</c:v>
                </c:pt>
                <c:pt idx="879326">
                  <c:v>0</c:v>
                </c:pt>
                <c:pt idx="879327">
                  <c:v>0</c:v>
                </c:pt>
                <c:pt idx="879328">
                  <c:v>0</c:v>
                </c:pt>
                <c:pt idx="879329">
                  <c:v>0</c:v>
                </c:pt>
                <c:pt idx="879330">
                  <c:v>0</c:v>
                </c:pt>
                <c:pt idx="879331">
                  <c:v>0</c:v>
                </c:pt>
                <c:pt idx="879332">
                  <c:v>0</c:v>
                </c:pt>
                <c:pt idx="879333">
                  <c:v>0</c:v>
                </c:pt>
                <c:pt idx="879334">
                  <c:v>0</c:v>
                </c:pt>
                <c:pt idx="879335">
                  <c:v>0</c:v>
                </c:pt>
                <c:pt idx="879336">
                  <c:v>0</c:v>
                </c:pt>
                <c:pt idx="879337">
                  <c:v>0</c:v>
                </c:pt>
                <c:pt idx="879338">
                  <c:v>0</c:v>
                </c:pt>
                <c:pt idx="879339">
                  <c:v>0</c:v>
                </c:pt>
                <c:pt idx="879340">
                  <c:v>0</c:v>
                </c:pt>
                <c:pt idx="879341">
                  <c:v>0</c:v>
                </c:pt>
                <c:pt idx="879342">
                  <c:v>0</c:v>
                </c:pt>
                <c:pt idx="879343">
                  <c:v>0</c:v>
                </c:pt>
                <c:pt idx="879344">
                  <c:v>0</c:v>
                </c:pt>
                <c:pt idx="879345">
                  <c:v>0</c:v>
                </c:pt>
                <c:pt idx="879346">
                  <c:v>0</c:v>
                </c:pt>
                <c:pt idx="879347">
                  <c:v>0</c:v>
                </c:pt>
                <c:pt idx="879348">
                  <c:v>0</c:v>
                </c:pt>
                <c:pt idx="879349">
                  <c:v>0</c:v>
                </c:pt>
                <c:pt idx="879350">
                  <c:v>0</c:v>
                </c:pt>
                <c:pt idx="879351">
                  <c:v>0</c:v>
                </c:pt>
                <c:pt idx="879352">
                  <c:v>0</c:v>
                </c:pt>
                <c:pt idx="879353">
                  <c:v>0</c:v>
                </c:pt>
                <c:pt idx="879354">
                  <c:v>0</c:v>
                </c:pt>
                <c:pt idx="879355">
                  <c:v>0</c:v>
                </c:pt>
                <c:pt idx="879356">
                  <c:v>0</c:v>
                </c:pt>
                <c:pt idx="879357">
                  <c:v>0</c:v>
                </c:pt>
                <c:pt idx="879358">
                  <c:v>0</c:v>
                </c:pt>
                <c:pt idx="879359">
                  <c:v>0</c:v>
                </c:pt>
                <c:pt idx="879360">
                  <c:v>0</c:v>
                </c:pt>
                <c:pt idx="879361">
                  <c:v>0</c:v>
                </c:pt>
                <c:pt idx="879362">
                  <c:v>0</c:v>
                </c:pt>
                <c:pt idx="879363">
                  <c:v>0</c:v>
                </c:pt>
                <c:pt idx="879364">
                  <c:v>0</c:v>
                </c:pt>
                <c:pt idx="879365">
                  <c:v>0</c:v>
                </c:pt>
                <c:pt idx="879366">
                  <c:v>0</c:v>
                </c:pt>
                <c:pt idx="879367">
                  <c:v>0</c:v>
                </c:pt>
                <c:pt idx="879368">
                  <c:v>0</c:v>
                </c:pt>
                <c:pt idx="879369">
                  <c:v>0</c:v>
                </c:pt>
                <c:pt idx="879370">
                  <c:v>0</c:v>
                </c:pt>
                <c:pt idx="879371">
                  <c:v>0</c:v>
                </c:pt>
                <c:pt idx="879372">
                  <c:v>0</c:v>
                </c:pt>
                <c:pt idx="879373">
                  <c:v>0</c:v>
                </c:pt>
                <c:pt idx="879374">
                  <c:v>0</c:v>
                </c:pt>
                <c:pt idx="879375">
                  <c:v>0</c:v>
                </c:pt>
                <c:pt idx="879376">
                  <c:v>0</c:v>
                </c:pt>
                <c:pt idx="879377">
                  <c:v>0</c:v>
                </c:pt>
                <c:pt idx="879378">
                  <c:v>0</c:v>
                </c:pt>
                <c:pt idx="879379">
                  <c:v>0</c:v>
                </c:pt>
                <c:pt idx="879380">
                  <c:v>0</c:v>
                </c:pt>
                <c:pt idx="879381">
                  <c:v>0</c:v>
                </c:pt>
                <c:pt idx="879382">
                  <c:v>0</c:v>
                </c:pt>
                <c:pt idx="879383">
                  <c:v>0</c:v>
                </c:pt>
                <c:pt idx="879384">
                  <c:v>0</c:v>
                </c:pt>
                <c:pt idx="879385">
                  <c:v>0</c:v>
                </c:pt>
                <c:pt idx="879386">
                  <c:v>0</c:v>
                </c:pt>
                <c:pt idx="879387">
                  <c:v>0</c:v>
                </c:pt>
                <c:pt idx="879388">
                  <c:v>0</c:v>
                </c:pt>
                <c:pt idx="879389">
                  <c:v>0</c:v>
                </c:pt>
                <c:pt idx="879390">
                  <c:v>0</c:v>
                </c:pt>
                <c:pt idx="879391">
                  <c:v>0</c:v>
                </c:pt>
                <c:pt idx="879392">
                  <c:v>0</c:v>
                </c:pt>
                <c:pt idx="879393">
                  <c:v>0</c:v>
                </c:pt>
                <c:pt idx="879394">
                  <c:v>0</c:v>
                </c:pt>
                <c:pt idx="879395">
                  <c:v>0</c:v>
                </c:pt>
                <c:pt idx="879396">
                  <c:v>0</c:v>
                </c:pt>
                <c:pt idx="879397">
                  <c:v>0</c:v>
                </c:pt>
                <c:pt idx="879398">
                  <c:v>0</c:v>
                </c:pt>
                <c:pt idx="879399">
                  <c:v>0</c:v>
                </c:pt>
                <c:pt idx="879400">
                  <c:v>0</c:v>
                </c:pt>
                <c:pt idx="879401">
                  <c:v>0</c:v>
                </c:pt>
                <c:pt idx="879402">
                  <c:v>0</c:v>
                </c:pt>
                <c:pt idx="879403">
                  <c:v>0</c:v>
                </c:pt>
                <c:pt idx="879404">
                  <c:v>0</c:v>
                </c:pt>
                <c:pt idx="879405">
                  <c:v>0</c:v>
                </c:pt>
                <c:pt idx="879406">
                  <c:v>0</c:v>
                </c:pt>
                <c:pt idx="879407">
                  <c:v>0</c:v>
                </c:pt>
                <c:pt idx="879408">
                  <c:v>0</c:v>
                </c:pt>
                <c:pt idx="879409">
                  <c:v>0</c:v>
                </c:pt>
                <c:pt idx="879410">
                  <c:v>0</c:v>
                </c:pt>
                <c:pt idx="879411">
                  <c:v>0</c:v>
                </c:pt>
                <c:pt idx="879412">
                  <c:v>0</c:v>
                </c:pt>
                <c:pt idx="879413">
                  <c:v>0</c:v>
                </c:pt>
                <c:pt idx="879414">
                  <c:v>0</c:v>
                </c:pt>
                <c:pt idx="879415">
                  <c:v>0</c:v>
                </c:pt>
                <c:pt idx="879416">
                  <c:v>0</c:v>
                </c:pt>
                <c:pt idx="879417">
                  <c:v>0</c:v>
                </c:pt>
                <c:pt idx="879418">
                  <c:v>0</c:v>
                </c:pt>
                <c:pt idx="879419">
                  <c:v>0</c:v>
                </c:pt>
                <c:pt idx="879420">
                  <c:v>0</c:v>
                </c:pt>
                <c:pt idx="879421">
                  <c:v>0</c:v>
                </c:pt>
                <c:pt idx="879422">
                  <c:v>0</c:v>
                </c:pt>
                <c:pt idx="879423">
                  <c:v>0</c:v>
                </c:pt>
                <c:pt idx="879424">
                  <c:v>0</c:v>
                </c:pt>
                <c:pt idx="879425">
                  <c:v>0</c:v>
                </c:pt>
                <c:pt idx="879426">
                  <c:v>0</c:v>
                </c:pt>
                <c:pt idx="879427">
                  <c:v>0</c:v>
                </c:pt>
                <c:pt idx="879428">
                  <c:v>0</c:v>
                </c:pt>
                <c:pt idx="879429">
                  <c:v>0</c:v>
                </c:pt>
                <c:pt idx="879430">
                  <c:v>0</c:v>
                </c:pt>
                <c:pt idx="879431">
                  <c:v>0</c:v>
                </c:pt>
                <c:pt idx="879432">
                  <c:v>0</c:v>
                </c:pt>
                <c:pt idx="879433">
                  <c:v>0</c:v>
                </c:pt>
                <c:pt idx="879434">
                  <c:v>0</c:v>
                </c:pt>
                <c:pt idx="879435">
                  <c:v>0</c:v>
                </c:pt>
                <c:pt idx="879436">
                  <c:v>0</c:v>
                </c:pt>
                <c:pt idx="879437">
                  <c:v>0</c:v>
                </c:pt>
                <c:pt idx="879438">
                  <c:v>0</c:v>
                </c:pt>
                <c:pt idx="879439">
                  <c:v>0</c:v>
                </c:pt>
                <c:pt idx="879440">
                  <c:v>0</c:v>
                </c:pt>
                <c:pt idx="879441">
                  <c:v>0</c:v>
                </c:pt>
                <c:pt idx="879442">
                  <c:v>0</c:v>
                </c:pt>
                <c:pt idx="879443">
                  <c:v>0</c:v>
                </c:pt>
                <c:pt idx="879444">
                  <c:v>0</c:v>
                </c:pt>
                <c:pt idx="879445">
                  <c:v>0</c:v>
                </c:pt>
                <c:pt idx="879446">
                  <c:v>0</c:v>
                </c:pt>
                <c:pt idx="879447">
                  <c:v>0</c:v>
                </c:pt>
                <c:pt idx="879448">
                  <c:v>0</c:v>
                </c:pt>
                <c:pt idx="879449">
                  <c:v>0</c:v>
                </c:pt>
                <c:pt idx="879450">
                  <c:v>0</c:v>
                </c:pt>
                <c:pt idx="879451">
                  <c:v>0</c:v>
                </c:pt>
                <c:pt idx="879452">
                  <c:v>0</c:v>
                </c:pt>
                <c:pt idx="879453">
                  <c:v>0</c:v>
                </c:pt>
                <c:pt idx="879454">
                  <c:v>0</c:v>
                </c:pt>
                <c:pt idx="879455">
                  <c:v>0</c:v>
                </c:pt>
                <c:pt idx="879456">
                  <c:v>0</c:v>
                </c:pt>
                <c:pt idx="879457">
                  <c:v>0</c:v>
                </c:pt>
                <c:pt idx="879458">
                  <c:v>0</c:v>
                </c:pt>
                <c:pt idx="879459">
                  <c:v>0</c:v>
                </c:pt>
                <c:pt idx="879460">
                  <c:v>0</c:v>
                </c:pt>
                <c:pt idx="879461">
                  <c:v>0</c:v>
                </c:pt>
                <c:pt idx="879462">
                  <c:v>0</c:v>
                </c:pt>
                <c:pt idx="879463">
                  <c:v>0</c:v>
                </c:pt>
                <c:pt idx="879464">
                  <c:v>0</c:v>
                </c:pt>
                <c:pt idx="879465">
                  <c:v>0</c:v>
                </c:pt>
                <c:pt idx="879466">
                  <c:v>0</c:v>
                </c:pt>
                <c:pt idx="879467">
                  <c:v>0</c:v>
                </c:pt>
                <c:pt idx="879468">
                  <c:v>0</c:v>
                </c:pt>
                <c:pt idx="879469">
                  <c:v>0</c:v>
                </c:pt>
                <c:pt idx="879470">
                  <c:v>0</c:v>
                </c:pt>
                <c:pt idx="879471">
                  <c:v>0</c:v>
                </c:pt>
                <c:pt idx="879472">
                  <c:v>0</c:v>
                </c:pt>
                <c:pt idx="879473">
                  <c:v>0</c:v>
                </c:pt>
                <c:pt idx="879474">
                  <c:v>0</c:v>
                </c:pt>
                <c:pt idx="879475">
                  <c:v>0</c:v>
                </c:pt>
                <c:pt idx="879476">
                  <c:v>0</c:v>
                </c:pt>
                <c:pt idx="879477">
                  <c:v>0</c:v>
                </c:pt>
                <c:pt idx="879478">
                  <c:v>0</c:v>
                </c:pt>
                <c:pt idx="879479">
                  <c:v>0</c:v>
                </c:pt>
                <c:pt idx="879480">
                  <c:v>0</c:v>
                </c:pt>
                <c:pt idx="879481">
                  <c:v>0</c:v>
                </c:pt>
                <c:pt idx="879482">
                  <c:v>0</c:v>
                </c:pt>
                <c:pt idx="879483">
                  <c:v>0</c:v>
                </c:pt>
                <c:pt idx="879484">
                  <c:v>0</c:v>
                </c:pt>
                <c:pt idx="879485">
                  <c:v>0</c:v>
                </c:pt>
                <c:pt idx="879486">
                  <c:v>0</c:v>
                </c:pt>
                <c:pt idx="879487">
                  <c:v>0</c:v>
                </c:pt>
                <c:pt idx="879488">
                  <c:v>0</c:v>
                </c:pt>
                <c:pt idx="879489">
                  <c:v>0</c:v>
                </c:pt>
                <c:pt idx="879490">
                  <c:v>0</c:v>
                </c:pt>
                <c:pt idx="879491">
                  <c:v>0</c:v>
                </c:pt>
                <c:pt idx="879492">
                  <c:v>0</c:v>
                </c:pt>
                <c:pt idx="879493">
                  <c:v>0</c:v>
                </c:pt>
                <c:pt idx="879494">
                  <c:v>0</c:v>
                </c:pt>
                <c:pt idx="879495">
                  <c:v>0</c:v>
                </c:pt>
                <c:pt idx="879496">
                  <c:v>0</c:v>
                </c:pt>
                <c:pt idx="879497">
                  <c:v>0</c:v>
                </c:pt>
                <c:pt idx="879498">
                  <c:v>0</c:v>
                </c:pt>
                <c:pt idx="879499">
                  <c:v>0</c:v>
                </c:pt>
                <c:pt idx="879500">
                  <c:v>0</c:v>
                </c:pt>
                <c:pt idx="879501">
                  <c:v>0</c:v>
                </c:pt>
                <c:pt idx="879502">
                  <c:v>0</c:v>
                </c:pt>
                <c:pt idx="879503">
                  <c:v>0</c:v>
                </c:pt>
                <c:pt idx="879504">
                  <c:v>0</c:v>
                </c:pt>
                <c:pt idx="879505">
                  <c:v>0</c:v>
                </c:pt>
                <c:pt idx="879506">
                  <c:v>0</c:v>
                </c:pt>
                <c:pt idx="879507">
                  <c:v>0</c:v>
                </c:pt>
                <c:pt idx="879508">
                  <c:v>0</c:v>
                </c:pt>
                <c:pt idx="879509">
                  <c:v>0</c:v>
                </c:pt>
                <c:pt idx="879510">
                  <c:v>0</c:v>
                </c:pt>
                <c:pt idx="879511">
                  <c:v>0</c:v>
                </c:pt>
                <c:pt idx="879512">
                  <c:v>0</c:v>
                </c:pt>
                <c:pt idx="879513">
                  <c:v>0</c:v>
                </c:pt>
                <c:pt idx="879514">
                  <c:v>0</c:v>
                </c:pt>
                <c:pt idx="879515">
                  <c:v>0</c:v>
                </c:pt>
                <c:pt idx="879516">
                  <c:v>0</c:v>
                </c:pt>
                <c:pt idx="879517">
                  <c:v>0</c:v>
                </c:pt>
                <c:pt idx="879518">
                  <c:v>0</c:v>
                </c:pt>
                <c:pt idx="879519">
                  <c:v>0</c:v>
                </c:pt>
                <c:pt idx="879520">
                  <c:v>0</c:v>
                </c:pt>
                <c:pt idx="879521">
                  <c:v>0</c:v>
                </c:pt>
                <c:pt idx="879522">
                  <c:v>0</c:v>
                </c:pt>
                <c:pt idx="879523">
                  <c:v>0</c:v>
                </c:pt>
                <c:pt idx="879524">
                  <c:v>0</c:v>
                </c:pt>
                <c:pt idx="879525">
                  <c:v>0</c:v>
                </c:pt>
                <c:pt idx="879526">
                  <c:v>0</c:v>
                </c:pt>
                <c:pt idx="879527">
                  <c:v>0</c:v>
                </c:pt>
                <c:pt idx="879528">
                  <c:v>0</c:v>
                </c:pt>
                <c:pt idx="879529">
                  <c:v>0</c:v>
                </c:pt>
                <c:pt idx="879530">
                  <c:v>0</c:v>
                </c:pt>
                <c:pt idx="879531">
                  <c:v>0</c:v>
                </c:pt>
                <c:pt idx="879532">
                  <c:v>0</c:v>
                </c:pt>
                <c:pt idx="879533">
                  <c:v>0</c:v>
                </c:pt>
                <c:pt idx="879534">
                  <c:v>0</c:v>
                </c:pt>
                <c:pt idx="879535">
                  <c:v>0</c:v>
                </c:pt>
                <c:pt idx="879536">
                  <c:v>0</c:v>
                </c:pt>
                <c:pt idx="879537">
                  <c:v>0</c:v>
                </c:pt>
                <c:pt idx="879538">
                  <c:v>0</c:v>
                </c:pt>
                <c:pt idx="879539">
                  <c:v>0</c:v>
                </c:pt>
                <c:pt idx="879540">
                  <c:v>0</c:v>
                </c:pt>
                <c:pt idx="879541">
                  <c:v>0</c:v>
                </c:pt>
                <c:pt idx="879542">
                  <c:v>0</c:v>
                </c:pt>
                <c:pt idx="879543">
                  <c:v>0</c:v>
                </c:pt>
                <c:pt idx="879544">
                  <c:v>0</c:v>
                </c:pt>
                <c:pt idx="879545">
                  <c:v>0</c:v>
                </c:pt>
                <c:pt idx="879546">
                  <c:v>0</c:v>
                </c:pt>
                <c:pt idx="879547">
                  <c:v>0</c:v>
                </c:pt>
                <c:pt idx="879548">
                  <c:v>0</c:v>
                </c:pt>
                <c:pt idx="879549">
                  <c:v>0</c:v>
                </c:pt>
                <c:pt idx="879550">
                  <c:v>0</c:v>
                </c:pt>
                <c:pt idx="879551">
                  <c:v>0</c:v>
                </c:pt>
                <c:pt idx="879552">
                  <c:v>0</c:v>
                </c:pt>
                <c:pt idx="879553">
                  <c:v>0</c:v>
                </c:pt>
                <c:pt idx="879554">
                  <c:v>0</c:v>
                </c:pt>
                <c:pt idx="879555">
                  <c:v>0</c:v>
                </c:pt>
                <c:pt idx="879556">
                  <c:v>0</c:v>
                </c:pt>
                <c:pt idx="879557">
                  <c:v>0</c:v>
                </c:pt>
                <c:pt idx="879558">
                  <c:v>0</c:v>
                </c:pt>
                <c:pt idx="879559">
                  <c:v>0</c:v>
                </c:pt>
                <c:pt idx="879560">
                  <c:v>0</c:v>
                </c:pt>
                <c:pt idx="879561">
                  <c:v>0</c:v>
                </c:pt>
                <c:pt idx="879562">
                  <c:v>0</c:v>
                </c:pt>
                <c:pt idx="879563">
                  <c:v>0</c:v>
                </c:pt>
                <c:pt idx="879564">
                  <c:v>0</c:v>
                </c:pt>
                <c:pt idx="879565">
                  <c:v>0</c:v>
                </c:pt>
                <c:pt idx="879566">
                  <c:v>0</c:v>
                </c:pt>
                <c:pt idx="879567">
                  <c:v>0</c:v>
                </c:pt>
                <c:pt idx="879568">
                  <c:v>0</c:v>
                </c:pt>
                <c:pt idx="879569">
                  <c:v>0</c:v>
                </c:pt>
                <c:pt idx="879570">
                  <c:v>0</c:v>
                </c:pt>
                <c:pt idx="879571">
                  <c:v>0</c:v>
                </c:pt>
                <c:pt idx="879572">
                  <c:v>0</c:v>
                </c:pt>
                <c:pt idx="879573">
                  <c:v>0</c:v>
                </c:pt>
                <c:pt idx="879574">
                  <c:v>0</c:v>
                </c:pt>
                <c:pt idx="879575">
                  <c:v>0</c:v>
                </c:pt>
                <c:pt idx="879576">
                  <c:v>0</c:v>
                </c:pt>
                <c:pt idx="879577">
                  <c:v>0</c:v>
                </c:pt>
                <c:pt idx="879578">
                  <c:v>0</c:v>
                </c:pt>
                <c:pt idx="879579">
                  <c:v>0</c:v>
                </c:pt>
                <c:pt idx="879580">
                  <c:v>0</c:v>
                </c:pt>
                <c:pt idx="879581">
                  <c:v>0</c:v>
                </c:pt>
                <c:pt idx="879582">
                  <c:v>0</c:v>
                </c:pt>
                <c:pt idx="879583">
                  <c:v>0</c:v>
                </c:pt>
                <c:pt idx="879584">
                  <c:v>0</c:v>
                </c:pt>
                <c:pt idx="879585">
                  <c:v>0</c:v>
                </c:pt>
                <c:pt idx="879586">
                  <c:v>0</c:v>
                </c:pt>
                <c:pt idx="879587">
                  <c:v>0</c:v>
                </c:pt>
                <c:pt idx="879588">
                  <c:v>0</c:v>
                </c:pt>
                <c:pt idx="879589">
                  <c:v>0</c:v>
                </c:pt>
                <c:pt idx="879590">
                  <c:v>0</c:v>
                </c:pt>
                <c:pt idx="879591">
                  <c:v>0</c:v>
                </c:pt>
                <c:pt idx="879592">
                  <c:v>0</c:v>
                </c:pt>
                <c:pt idx="879593">
                  <c:v>0</c:v>
                </c:pt>
                <c:pt idx="879594">
                  <c:v>0</c:v>
                </c:pt>
                <c:pt idx="879595">
                  <c:v>0</c:v>
                </c:pt>
                <c:pt idx="879596">
                  <c:v>0</c:v>
                </c:pt>
                <c:pt idx="879597">
                  <c:v>0</c:v>
                </c:pt>
                <c:pt idx="879598">
                  <c:v>0</c:v>
                </c:pt>
                <c:pt idx="879599">
                  <c:v>0</c:v>
                </c:pt>
                <c:pt idx="879600">
                  <c:v>0</c:v>
                </c:pt>
                <c:pt idx="879601">
                  <c:v>0</c:v>
                </c:pt>
                <c:pt idx="879602">
                  <c:v>0</c:v>
                </c:pt>
                <c:pt idx="879603">
                  <c:v>0</c:v>
                </c:pt>
                <c:pt idx="879604">
                  <c:v>0</c:v>
                </c:pt>
                <c:pt idx="879605">
                  <c:v>0</c:v>
                </c:pt>
                <c:pt idx="879606">
                  <c:v>0</c:v>
                </c:pt>
                <c:pt idx="879607">
                  <c:v>0</c:v>
                </c:pt>
                <c:pt idx="879608">
                  <c:v>0</c:v>
                </c:pt>
                <c:pt idx="879609">
                  <c:v>0</c:v>
                </c:pt>
                <c:pt idx="879610">
                  <c:v>0</c:v>
                </c:pt>
                <c:pt idx="879611">
                  <c:v>0</c:v>
                </c:pt>
                <c:pt idx="879612">
                  <c:v>0</c:v>
                </c:pt>
                <c:pt idx="879613">
                  <c:v>0</c:v>
                </c:pt>
                <c:pt idx="879614">
                  <c:v>0</c:v>
                </c:pt>
                <c:pt idx="879615">
                  <c:v>0</c:v>
                </c:pt>
                <c:pt idx="879616">
                  <c:v>0</c:v>
                </c:pt>
                <c:pt idx="879617">
                  <c:v>0</c:v>
                </c:pt>
                <c:pt idx="879618">
                  <c:v>0</c:v>
                </c:pt>
                <c:pt idx="879619">
                  <c:v>0</c:v>
                </c:pt>
                <c:pt idx="879620">
                  <c:v>0</c:v>
                </c:pt>
                <c:pt idx="879621">
                  <c:v>0</c:v>
                </c:pt>
                <c:pt idx="879622">
                  <c:v>0</c:v>
                </c:pt>
                <c:pt idx="879623">
                  <c:v>0</c:v>
                </c:pt>
                <c:pt idx="879624">
                  <c:v>0</c:v>
                </c:pt>
                <c:pt idx="879625">
                  <c:v>0</c:v>
                </c:pt>
                <c:pt idx="879626">
                  <c:v>0</c:v>
                </c:pt>
                <c:pt idx="879627">
                  <c:v>0</c:v>
                </c:pt>
                <c:pt idx="879628">
                  <c:v>0</c:v>
                </c:pt>
                <c:pt idx="879629">
                  <c:v>0</c:v>
                </c:pt>
                <c:pt idx="879630">
                  <c:v>0</c:v>
                </c:pt>
                <c:pt idx="879631">
                  <c:v>0</c:v>
                </c:pt>
                <c:pt idx="879632">
                  <c:v>0</c:v>
                </c:pt>
                <c:pt idx="879633">
                  <c:v>0</c:v>
                </c:pt>
                <c:pt idx="879634">
                  <c:v>0</c:v>
                </c:pt>
                <c:pt idx="879635">
                  <c:v>0</c:v>
                </c:pt>
                <c:pt idx="879636">
                  <c:v>0</c:v>
                </c:pt>
                <c:pt idx="879637">
                  <c:v>0</c:v>
                </c:pt>
                <c:pt idx="879638">
                  <c:v>0</c:v>
                </c:pt>
                <c:pt idx="879639">
                  <c:v>0</c:v>
                </c:pt>
                <c:pt idx="879640">
                  <c:v>0</c:v>
                </c:pt>
                <c:pt idx="879641">
                  <c:v>0</c:v>
                </c:pt>
                <c:pt idx="879642">
                  <c:v>0</c:v>
                </c:pt>
                <c:pt idx="879643">
                  <c:v>0</c:v>
                </c:pt>
                <c:pt idx="879644">
                  <c:v>0</c:v>
                </c:pt>
                <c:pt idx="879645">
                  <c:v>0</c:v>
                </c:pt>
                <c:pt idx="879646">
                  <c:v>0</c:v>
                </c:pt>
                <c:pt idx="879647">
                  <c:v>0</c:v>
                </c:pt>
                <c:pt idx="879648">
                  <c:v>0</c:v>
                </c:pt>
                <c:pt idx="879649">
                  <c:v>0</c:v>
                </c:pt>
                <c:pt idx="879650">
                  <c:v>0</c:v>
                </c:pt>
                <c:pt idx="879651">
                  <c:v>0</c:v>
                </c:pt>
                <c:pt idx="879652">
                  <c:v>0</c:v>
                </c:pt>
                <c:pt idx="879653">
                  <c:v>0</c:v>
                </c:pt>
                <c:pt idx="879654">
                  <c:v>0</c:v>
                </c:pt>
                <c:pt idx="879655">
                  <c:v>0</c:v>
                </c:pt>
                <c:pt idx="879656">
                  <c:v>0</c:v>
                </c:pt>
                <c:pt idx="879657">
                  <c:v>0</c:v>
                </c:pt>
                <c:pt idx="879658">
                  <c:v>0</c:v>
                </c:pt>
                <c:pt idx="879659">
                  <c:v>0</c:v>
                </c:pt>
                <c:pt idx="879660">
                  <c:v>0</c:v>
                </c:pt>
                <c:pt idx="879661">
                  <c:v>0</c:v>
                </c:pt>
                <c:pt idx="879662">
                  <c:v>0</c:v>
                </c:pt>
                <c:pt idx="879663">
                  <c:v>0</c:v>
                </c:pt>
                <c:pt idx="879664">
                  <c:v>0</c:v>
                </c:pt>
                <c:pt idx="879665">
                  <c:v>0</c:v>
                </c:pt>
                <c:pt idx="879666">
                  <c:v>0</c:v>
                </c:pt>
                <c:pt idx="879667">
                  <c:v>0</c:v>
                </c:pt>
                <c:pt idx="879668">
                  <c:v>0</c:v>
                </c:pt>
                <c:pt idx="879669">
                  <c:v>0</c:v>
                </c:pt>
                <c:pt idx="879670">
                  <c:v>0</c:v>
                </c:pt>
                <c:pt idx="879671">
                  <c:v>0</c:v>
                </c:pt>
                <c:pt idx="879672">
                  <c:v>0</c:v>
                </c:pt>
                <c:pt idx="879673">
                  <c:v>0</c:v>
                </c:pt>
                <c:pt idx="879674">
                  <c:v>0</c:v>
                </c:pt>
                <c:pt idx="879675">
                  <c:v>0</c:v>
                </c:pt>
                <c:pt idx="879676">
                  <c:v>0</c:v>
                </c:pt>
                <c:pt idx="879677">
                  <c:v>0</c:v>
                </c:pt>
                <c:pt idx="879678">
                  <c:v>0</c:v>
                </c:pt>
                <c:pt idx="879679">
                  <c:v>0</c:v>
                </c:pt>
                <c:pt idx="879680">
                  <c:v>0</c:v>
                </c:pt>
                <c:pt idx="879681">
                  <c:v>0</c:v>
                </c:pt>
                <c:pt idx="879682">
                  <c:v>0</c:v>
                </c:pt>
                <c:pt idx="879683">
                  <c:v>0</c:v>
                </c:pt>
                <c:pt idx="879684">
                  <c:v>0</c:v>
                </c:pt>
                <c:pt idx="879685">
                  <c:v>0</c:v>
                </c:pt>
                <c:pt idx="879686">
                  <c:v>0</c:v>
                </c:pt>
                <c:pt idx="879687">
                  <c:v>0</c:v>
                </c:pt>
                <c:pt idx="879688">
                  <c:v>0</c:v>
                </c:pt>
                <c:pt idx="879689">
                  <c:v>0</c:v>
                </c:pt>
                <c:pt idx="879690">
                  <c:v>0</c:v>
                </c:pt>
                <c:pt idx="879691">
                  <c:v>0</c:v>
                </c:pt>
                <c:pt idx="879692">
                  <c:v>0</c:v>
                </c:pt>
                <c:pt idx="879693">
                  <c:v>0</c:v>
                </c:pt>
                <c:pt idx="879694">
                  <c:v>0</c:v>
                </c:pt>
                <c:pt idx="879695">
                  <c:v>0</c:v>
                </c:pt>
                <c:pt idx="879696">
                  <c:v>0</c:v>
                </c:pt>
                <c:pt idx="879697">
                  <c:v>0</c:v>
                </c:pt>
                <c:pt idx="879698">
                  <c:v>0</c:v>
                </c:pt>
                <c:pt idx="879699">
                  <c:v>0</c:v>
                </c:pt>
                <c:pt idx="879700">
                  <c:v>0</c:v>
                </c:pt>
                <c:pt idx="879701">
                  <c:v>0</c:v>
                </c:pt>
                <c:pt idx="879702">
                  <c:v>0</c:v>
                </c:pt>
                <c:pt idx="879703">
                  <c:v>0</c:v>
                </c:pt>
                <c:pt idx="879704">
                  <c:v>0</c:v>
                </c:pt>
                <c:pt idx="879705">
                  <c:v>0</c:v>
                </c:pt>
                <c:pt idx="879706">
                  <c:v>0</c:v>
                </c:pt>
                <c:pt idx="879707">
                  <c:v>0</c:v>
                </c:pt>
                <c:pt idx="879708">
                  <c:v>0</c:v>
                </c:pt>
                <c:pt idx="879709">
                  <c:v>0</c:v>
                </c:pt>
                <c:pt idx="879710">
                  <c:v>0</c:v>
                </c:pt>
                <c:pt idx="879711">
                  <c:v>0</c:v>
                </c:pt>
                <c:pt idx="879712">
                  <c:v>0</c:v>
                </c:pt>
                <c:pt idx="879713">
                  <c:v>0</c:v>
                </c:pt>
                <c:pt idx="879714">
                  <c:v>0</c:v>
                </c:pt>
                <c:pt idx="879715">
                  <c:v>0</c:v>
                </c:pt>
                <c:pt idx="879716">
                  <c:v>0</c:v>
                </c:pt>
                <c:pt idx="879717">
                  <c:v>0</c:v>
                </c:pt>
                <c:pt idx="879718">
                  <c:v>0</c:v>
                </c:pt>
                <c:pt idx="879719">
                  <c:v>0</c:v>
                </c:pt>
                <c:pt idx="879720">
                  <c:v>0</c:v>
                </c:pt>
                <c:pt idx="879721">
                  <c:v>0</c:v>
                </c:pt>
                <c:pt idx="879722">
                  <c:v>0</c:v>
                </c:pt>
                <c:pt idx="879723">
                  <c:v>0</c:v>
                </c:pt>
                <c:pt idx="879724">
                  <c:v>0</c:v>
                </c:pt>
                <c:pt idx="879725">
                  <c:v>0</c:v>
                </c:pt>
                <c:pt idx="879726">
                  <c:v>0</c:v>
                </c:pt>
                <c:pt idx="879727">
                  <c:v>0</c:v>
                </c:pt>
                <c:pt idx="879728">
                  <c:v>0</c:v>
                </c:pt>
                <c:pt idx="879729">
                  <c:v>0</c:v>
                </c:pt>
                <c:pt idx="879730">
                  <c:v>0</c:v>
                </c:pt>
                <c:pt idx="879731">
                  <c:v>0</c:v>
                </c:pt>
                <c:pt idx="879732">
                  <c:v>0</c:v>
                </c:pt>
                <c:pt idx="879733">
                  <c:v>0</c:v>
                </c:pt>
                <c:pt idx="879734">
                  <c:v>0</c:v>
                </c:pt>
                <c:pt idx="879735">
                  <c:v>0</c:v>
                </c:pt>
                <c:pt idx="879736">
                  <c:v>0</c:v>
                </c:pt>
                <c:pt idx="879737">
                  <c:v>0</c:v>
                </c:pt>
                <c:pt idx="879738">
                  <c:v>0</c:v>
                </c:pt>
                <c:pt idx="879739">
                  <c:v>0</c:v>
                </c:pt>
                <c:pt idx="879740">
                  <c:v>0</c:v>
                </c:pt>
                <c:pt idx="879741">
                  <c:v>0</c:v>
                </c:pt>
                <c:pt idx="879742">
                  <c:v>0</c:v>
                </c:pt>
                <c:pt idx="879743">
                  <c:v>0</c:v>
                </c:pt>
                <c:pt idx="879744">
                  <c:v>0</c:v>
                </c:pt>
                <c:pt idx="879745">
                  <c:v>0</c:v>
                </c:pt>
                <c:pt idx="879746">
                  <c:v>0</c:v>
                </c:pt>
                <c:pt idx="879747">
                  <c:v>0</c:v>
                </c:pt>
                <c:pt idx="879748">
                  <c:v>0</c:v>
                </c:pt>
                <c:pt idx="879749">
                  <c:v>0</c:v>
                </c:pt>
                <c:pt idx="879750">
                  <c:v>0</c:v>
                </c:pt>
                <c:pt idx="879751">
                  <c:v>0</c:v>
                </c:pt>
                <c:pt idx="879752">
                  <c:v>0</c:v>
                </c:pt>
                <c:pt idx="879753">
                  <c:v>0</c:v>
                </c:pt>
                <c:pt idx="879754">
                  <c:v>0</c:v>
                </c:pt>
                <c:pt idx="879755">
                  <c:v>0</c:v>
                </c:pt>
                <c:pt idx="879756">
                  <c:v>0</c:v>
                </c:pt>
                <c:pt idx="879757">
                  <c:v>0</c:v>
                </c:pt>
                <c:pt idx="879758">
                  <c:v>0</c:v>
                </c:pt>
                <c:pt idx="879759">
                  <c:v>0</c:v>
                </c:pt>
                <c:pt idx="879760">
                  <c:v>0</c:v>
                </c:pt>
                <c:pt idx="879761">
                  <c:v>0</c:v>
                </c:pt>
                <c:pt idx="879762">
                  <c:v>0</c:v>
                </c:pt>
                <c:pt idx="879763">
                  <c:v>0</c:v>
                </c:pt>
                <c:pt idx="879764">
                  <c:v>0</c:v>
                </c:pt>
                <c:pt idx="879765">
                  <c:v>0</c:v>
                </c:pt>
                <c:pt idx="879766">
                  <c:v>0</c:v>
                </c:pt>
                <c:pt idx="879767">
                  <c:v>0</c:v>
                </c:pt>
                <c:pt idx="879768">
                  <c:v>0</c:v>
                </c:pt>
                <c:pt idx="879769">
                  <c:v>0</c:v>
                </c:pt>
                <c:pt idx="879770">
                  <c:v>0</c:v>
                </c:pt>
                <c:pt idx="879771">
                  <c:v>0</c:v>
                </c:pt>
                <c:pt idx="879772">
                  <c:v>0</c:v>
                </c:pt>
                <c:pt idx="879773">
                  <c:v>0</c:v>
                </c:pt>
                <c:pt idx="879774">
                  <c:v>0</c:v>
                </c:pt>
                <c:pt idx="879775">
                  <c:v>0</c:v>
                </c:pt>
                <c:pt idx="879776">
                  <c:v>0</c:v>
                </c:pt>
                <c:pt idx="879777">
                  <c:v>0</c:v>
                </c:pt>
                <c:pt idx="879778">
                  <c:v>0</c:v>
                </c:pt>
                <c:pt idx="879779">
                  <c:v>0</c:v>
                </c:pt>
                <c:pt idx="879780">
                  <c:v>0</c:v>
                </c:pt>
                <c:pt idx="879781">
                  <c:v>0</c:v>
                </c:pt>
                <c:pt idx="879782">
                  <c:v>0</c:v>
                </c:pt>
                <c:pt idx="879783">
                  <c:v>0</c:v>
                </c:pt>
                <c:pt idx="879784">
                  <c:v>0</c:v>
                </c:pt>
                <c:pt idx="879785">
                  <c:v>0</c:v>
                </c:pt>
                <c:pt idx="879786">
                  <c:v>0</c:v>
                </c:pt>
                <c:pt idx="879787">
                  <c:v>0</c:v>
                </c:pt>
                <c:pt idx="879788">
                  <c:v>0</c:v>
                </c:pt>
                <c:pt idx="879789">
                  <c:v>0</c:v>
                </c:pt>
                <c:pt idx="879790">
                  <c:v>0</c:v>
                </c:pt>
                <c:pt idx="879791">
                  <c:v>0</c:v>
                </c:pt>
                <c:pt idx="879792">
                  <c:v>0</c:v>
                </c:pt>
                <c:pt idx="879793">
                  <c:v>0</c:v>
                </c:pt>
                <c:pt idx="879794">
                  <c:v>0</c:v>
                </c:pt>
                <c:pt idx="879795">
                  <c:v>0</c:v>
                </c:pt>
                <c:pt idx="879796">
                  <c:v>0</c:v>
                </c:pt>
                <c:pt idx="879797">
                  <c:v>0</c:v>
                </c:pt>
                <c:pt idx="879798">
                  <c:v>0</c:v>
                </c:pt>
                <c:pt idx="879799">
                  <c:v>0</c:v>
                </c:pt>
                <c:pt idx="879800">
                  <c:v>0</c:v>
                </c:pt>
                <c:pt idx="879801">
                  <c:v>0</c:v>
                </c:pt>
                <c:pt idx="879802">
                  <c:v>0</c:v>
                </c:pt>
                <c:pt idx="879803">
                  <c:v>0</c:v>
                </c:pt>
                <c:pt idx="879804">
                  <c:v>0</c:v>
                </c:pt>
                <c:pt idx="879805">
                  <c:v>0</c:v>
                </c:pt>
                <c:pt idx="879806">
                  <c:v>0</c:v>
                </c:pt>
                <c:pt idx="879807">
                  <c:v>0</c:v>
                </c:pt>
                <c:pt idx="879808">
                  <c:v>0</c:v>
                </c:pt>
                <c:pt idx="879809">
                  <c:v>0</c:v>
                </c:pt>
                <c:pt idx="879810">
                  <c:v>0</c:v>
                </c:pt>
                <c:pt idx="879811">
                  <c:v>0</c:v>
                </c:pt>
                <c:pt idx="879812">
                  <c:v>0</c:v>
                </c:pt>
                <c:pt idx="879813">
                  <c:v>0</c:v>
                </c:pt>
                <c:pt idx="879814">
                  <c:v>0</c:v>
                </c:pt>
                <c:pt idx="879815">
                  <c:v>0</c:v>
                </c:pt>
                <c:pt idx="879816">
                  <c:v>0</c:v>
                </c:pt>
                <c:pt idx="879817">
                  <c:v>0</c:v>
                </c:pt>
                <c:pt idx="879818">
                  <c:v>0</c:v>
                </c:pt>
                <c:pt idx="879819">
                  <c:v>0</c:v>
                </c:pt>
                <c:pt idx="879820">
                  <c:v>0</c:v>
                </c:pt>
                <c:pt idx="879821">
                  <c:v>0</c:v>
                </c:pt>
                <c:pt idx="879822">
                  <c:v>0</c:v>
                </c:pt>
                <c:pt idx="879823">
                  <c:v>0</c:v>
                </c:pt>
                <c:pt idx="879824">
                  <c:v>0</c:v>
                </c:pt>
                <c:pt idx="879825">
                  <c:v>0</c:v>
                </c:pt>
                <c:pt idx="879826">
                  <c:v>0</c:v>
                </c:pt>
                <c:pt idx="879827">
                  <c:v>0</c:v>
                </c:pt>
                <c:pt idx="879828">
                  <c:v>0</c:v>
                </c:pt>
                <c:pt idx="879829">
                  <c:v>0</c:v>
                </c:pt>
                <c:pt idx="879830">
                  <c:v>0</c:v>
                </c:pt>
                <c:pt idx="879831">
                  <c:v>0</c:v>
                </c:pt>
                <c:pt idx="879832">
                  <c:v>0</c:v>
                </c:pt>
                <c:pt idx="879833">
                  <c:v>0</c:v>
                </c:pt>
                <c:pt idx="879834">
                  <c:v>0</c:v>
                </c:pt>
                <c:pt idx="879835">
                  <c:v>0</c:v>
                </c:pt>
                <c:pt idx="879836">
                  <c:v>0</c:v>
                </c:pt>
                <c:pt idx="879837">
                  <c:v>0</c:v>
                </c:pt>
                <c:pt idx="879838">
                  <c:v>0</c:v>
                </c:pt>
                <c:pt idx="879839">
                  <c:v>0</c:v>
                </c:pt>
                <c:pt idx="879840">
                  <c:v>0</c:v>
                </c:pt>
                <c:pt idx="879841">
                  <c:v>0</c:v>
                </c:pt>
                <c:pt idx="879842">
                  <c:v>0</c:v>
                </c:pt>
                <c:pt idx="879843">
                  <c:v>0</c:v>
                </c:pt>
                <c:pt idx="879844">
                  <c:v>0</c:v>
                </c:pt>
                <c:pt idx="879845">
                  <c:v>0</c:v>
                </c:pt>
                <c:pt idx="879846">
                  <c:v>0</c:v>
                </c:pt>
                <c:pt idx="879847">
                  <c:v>0</c:v>
                </c:pt>
                <c:pt idx="879848">
                  <c:v>0</c:v>
                </c:pt>
                <c:pt idx="879849">
                  <c:v>0</c:v>
                </c:pt>
                <c:pt idx="879850">
                  <c:v>0</c:v>
                </c:pt>
                <c:pt idx="879851">
                  <c:v>0</c:v>
                </c:pt>
                <c:pt idx="879852">
                  <c:v>0</c:v>
                </c:pt>
                <c:pt idx="879853">
                  <c:v>0</c:v>
                </c:pt>
                <c:pt idx="879854">
                  <c:v>0</c:v>
                </c:pt>
                <c:pt idx="879855">
                  <c:v>0</c:v>
                </c:pt>
                <c:pt idx="879856">
                  <c:v>0</c:v>
                </c:pt>
                <c:pt idx="879857">
                  <c:v>0</c:v>
                </c:pt>
                <c:pt idx="879858">
                  <c:v>0</c:v>
                </c:pt>
                <c:pt idx="879859">
                  <c:v>0</c:v>
                </c:pt>
                <c:pt idx="879860">
                  <c:v>0</c:v>
                </c:pt>
                <c:pt idx="879861">
                  <c:v>0</c:v>
                </c:pt>
                <c:pt idx="879862">
                  <c:v>0</c:v>
                </c:pt>
                <c:pt idx="879863">
                  <c:v>0</c:v>
                </c:pt>
                <c:pt idx="879864">
                  <c:v>0</c:v>
                </c:pt>
                <c:pt idx="879865">
                  <c:v>0</c:v>
                </c:pt>
                <c:pt idx="879866">
                  <c:v>0</c:v>
                </c:pt>
                <c:pt idx="879867">
                  <c:v>0</c:v>
                </c:pt>
                <c:pt idx="879868">
                  <c:v>0</c:v>
                </c:pt>
                <c:pt idx="879869">
                  <c:v>0</c:v>
                </c:pt>
                <c:pt idx="879870">
                  <c:v>0</c:v>
                </c:pt>
                <c:pt idx="879871">
                  <c:v>0</c:v>
                </c:pt>
                <c:pt idx="879872">
                  <c:v>0</c:v>
                </c:pt>
                <c:pt idx="879873">
                  <c:v>0</c:v>
                </c:pt>
                <c:pt idx="879874">
                  <c:v>0</c:v>
                </c:pt>
                <c:pt idx="879875">
                  <c:v>0</c:v>
                </c:pt>
                <c:pt idx="879876">
                  <c:v>0</c:v>
                </c:pt>
                <c:pt idx="879877">
                  <c:v>0</c:v>
                </c:pt>
                <c:pt idx="879878">
                  <c:v>0</c:v>
                </c:pt>
                <c:pt idx="879879">
                  <c:v>0</c:v>
                </c:pt>
                <c:pt idx="879880">
                  <c:v>0</c:v>
                </c:pt>
                <c:pt idx="879881">
                  <c:v>0</c:v>
                </c:pt>
                <c:pt idx="879882">
                  <c:v>0</c:v>
                </c:pt>
                <c:pt idx="879883">
                  <c:v>0</c:v>
                </c:pt>
                <c:pt idx="879884">
                  <c:v>0</c:v>
                </c:pt>
                <c:pt idx="879885">
                  <c:v>0</c:v>
                </c:pt>
                <c:pt idx="879886">
                  <c:v>0</c:v>
                </c:pt>
                <c:pt idx="879887">
                  <c:v>0</c:v>
                </c:pt>
                <c:pt idx="879888">
                  <c:v>0</c:v>
                </c:pt>
                <c:pt idx="879889">
                  <c:v>0</c:v>
                </c:pt>
                <c:pt idx="879890">
                  <c:v>0</c:v>
                </c:pt>
                <c:pt idx="879891">
                  <c:v>0</c:v>
                </c:pt>
                <c:pt idx="879892">
                  <c:v>0</c:v>
                </c:pt>
                <c:pt idx="879893">
                  <c:v>0</c:v>
                </c:pt>
                <c:pt idx="879894">
                  <c:v>0</c:v>
                </c:pt>
                <c:pt idx="879895">
                  <c:v>0</c:v>
                </c:pt>
                <c:pt idx="879896">
                  <c:v>0</c:v>
                </c:pt>
                <c:pt idx="879897">
                  <c:v>0</c:v>
                </c:pt>
                <c:pt idx="879898">
                  <c:v>0</c:v>
                </c:pt>
                <c:pt idx="879899">
                  <c:v>0</c:v>
                </c:pt>
                <c:pt idx="879900">
                  <c:v>0</c:v>
                </c:pt>
                <c:pt idx="879901">
                  <c:v>0</c:v>
                </c:pt>
                <c:pt idx="879902">
                  <c:v>0</c:v>
                </c:pt>
                <c:pt idx="879903">
                  <c:v>0</c:v>
                </c:pt>
                <c:pt idx="879904">
                  <c:v>0</c:v>
                </c:pt>
                <c:pt idx="879905">
                  <c:v>0</c:v>
                </c:pt>
                <c:pt idx="879906">
                  <c:v>0</c:v>
                </c:pt>
                <c:pt idx="879907">
                  <c:v>0</c:v>
                </c:pt>
                <c:pt idx="879908">
                  <c:v>0</c:v>
                </c:pt>
                <c:pt idx="879909">
                  <c:v>0</c:v>
                </c:pt>
                <c:pt idx="879910">
                  <c:v>0</c:v>
                </c:pt>
                <c:pt idx="879911">
                  <c:v>0</c:v>
                </c:pt>
                <c:pt idx="879912">
                  <c:v>0</c:v>
                </c:pt>
                <c:pt idx="879913">
                  <c:v>0</c:v>
                </c:pt>
                <c:pt idx="879914">
                  <c:v>0</c:v>
                </c:pt>
                <c:pt idx="879915">
                  <c:v>0</c:v>
                </c:pt>
                <c:pt idx="879916">
                  <c:v>0</c:v>
                </c:pt>
                <c:pt idx="879917">
                  <c:v>0</c:v>
                </c:pt>
                <c:pt idx="879918">
                  <c:v>0</c:v>
                </c:pt>
                <c:pt idx="879919">
                  <c:v>0</c:v>
                </c:pt>
                <c:pt idx="879920">
                  <c:v>0</c:v>
                </c:pt>
                <c:pt idx="879921">
                  <c:v>0</c:v>
                </c:pt>
                <c:pt idx="879922">
                  <c:v>0</c:v>
                </c:pt>
                <c:pt idx="879923">
                  <c:v>0</c:v>
                </c:pt>
                <c:pt idx="879924">
                  <c:v>0</c:v>
                </c:pt>
                <c:pt idx="879925">
                  <c:v>0</c:v>
                </c:pt>
                <c:pt idx="879926">
                  <c:v>0</c:v>
                </c:pt>
                <c:pt idx="879927">
                  <c:v>0</c:v>
                </c:pt>
                <c:pt idx="879928">
                  <c:v>0</c:v>
                </c:pt>
                <c:pt idx="879929">
                  <c:v>0</c:v>
                </c:pt>
                <c:pt idx="879930">
                  <c:v>0</c:v>
                </c:pt>
                <c:pt idx="879931">
                  <c:v>0</c:v>
                </c:pt>
                <c:pt idx="879932">
                  <c:v>0</c:v>
                </c:pt>
                <c:pt idx="879933">
                  <c:v>0</c:v>
                </c:pt>
                <c:pt idx="879934">
                  <c:v>0</c:v>
                </c:pt>
                <c:pt idx="879935">
                  <c:v>0</c:v>
                </c:pt>
                <c:pt idx="879936">
                  <c:v>0</c:v>
                </c:pt>
                <c:pt idx="879937">
                  <c:v>0</c:v>
                </c:pt>
                <c:pt idx="879938">
                  <c:v>0</c:v>
                </c:pt>
                <c:pt idx="879939">
                  <c:v>0</c:v>
                </c:pt>
                <c:pt idx="879940">
                  <c:v>0</c:v>
                </c:pt>
                <c:pt idx="879941">
                  <c:v>0</c:v>
                </c:pt>
                <c:pt idx="879942">
                  <c:v>0</c:v>
                </c:pt>
                <c:pt idx="879943">
                  <c:v>0</c:v>
                </c:pt>
                <c:pt idx="879944">
                  <c:v>0</c:v>
                </c:pt>
                <c:pt idx="879945">
                  <c:v>0</c:v>
                </c:pt>
                <c:pt idx="879946">
                  <c:v>0</c:v>
                </c:pt>
                <c:pt idx="879947">
                  <c:v>0</c:v>
                </c:pt>
                <c:pt idx="879948">
                  <c:v>0</c:v>
                </c:pt>
                <c:pt idx="879949">
                  <c:v>0</c:v>
                </c:pt>
                <c:pt idx="879950">
                  <c:v>0</c:v>
                </c:pt>
                <c:pt idx="879951">
                  <c:v>0</c:v>
                </c:pt>
                <c:pt idx="879952">
                  <c:v>0</c:v>
                </c:pt>
                <c:pt idx="879953">
                  <c:v>0</c:v>
                </c:pt>
                <c:pt idx="879954">
                  <c:v>0</c:v>
                </c:pt>
                <c:pt idx="879955">
                  <c:v>0</c:v>
                </c:pt>
                <c:pt idx="879956">
                  <c:v>0</c:v>
                </c:pt>
                <c:pt idx="879957">
                  <c:v>0</c:v>
                </c:pt>
                <c:pt idx="879958">
                  <c:v>0</c:v>
                </c:pt>
                <c:pt idx="879959">
                  <c:v>0</c:v>
                </c:pt>
                <c:pt idx="879960">
                  <c:v>0</c:v>
                </c:pt>
                <c:pt idx="879961">
                  <c:v>0</c:v>
                </c:pt>
                <c:pt idx="879962">
                  <c:v>0</c:v>
                </c:pt>
                <c:pt idx="879963">
                  <c:v>0</c:v>
                </c:pt>
                <c:pt idx="879964">
                  <c:v>0</c:v>
                </c:pt>
                <c:pt idx="879965">
                  <c:v>0</c:v>
                </c:pt>
                <c:pt idx="879966">
                  <c:v>0</c:v>
                </c:pt>
                <c:pt idx="879967">
                  <c:v>0</c:v>
                </c:pt>
                <c:pt idx="879968">
                  <c:v>0</c:v>
                </c:pt>
                <c:pt idx="879969">
                  <c:v>0</c:v>
                </c:pt>
                <c:pt idx="879970">
                  <c:v>0</c:v>
                </c:pt>
                <c:pt idx="879971">
                  <c:v>0</c:v>
                </c:pt>
                <c:pt idx="879972">
                  <c:v>0</c:v>
                </c:pt>
                <c:pt idx="879973">
                  <c:v>0</c:v>
                </c:pt>
                <c:pt idx="879974">
                  <c:v>0</c:v>
                </c:pt>
                <c:pt idx="879975">
                  <c:v>0</c:v>
                </c:pt>
                <c:pt idx="879976">
                  <c:v>0</c:v>
                </c:pt>
                <c:pt idx="879977">
                  <c:v>0</c:v>
                </c:pt>
                <c:pt idx="879978">
                  <c:v>0</c:v>
                </c:pt>
                <c:pt idx="879979">
                  <c:v>0</c:v>
                </c:pt>
                <c:pt idx="879980">
                  <c:v>0</c:v>
                </c:pt>
                <c:pt idx="879981">
                  <c:v>0</c:v>
                </c:pt>
                <c:pt idx="879982">
                  <c:v>0</c:v>
                </c:pt>
                <c:pt idx="879983">
                  <c:v>0</c:v>
                </c:pt>
                <c:pt idx="879984">
                  <c:v>0</c:v>
                </c:pt>
                <c:pt idx="879985">
                  <c:v>0</c:v>
                </c:pt>
                <c:pt idx="879986">
                  <c:v>0</c:v>
                </c:pt>
                <c:pt idx="879987">
                  <c:v>0</c:v>
                </c:pt>
                <c:pt idx="879988">
                  <c:v>0</c:v>
                </c:pt>
                <c:pt idx="879989">
                  <c:v>0</c:v>
                </c:pt>
                <c:pt idx="879990">
                  <c:v>0</c:v>
                </c:pt>
                <c:pt idx="879991">
                  <c:v>0</c:v>
                </c:pt>
                <c:pt idx="879992">
                  <c:v>0</c:v>
                </c:pt>
                <c:pt idx="879993">
                  <c:v>0</c:v>
                </c:pt>
                <c:pt idx="879994">
                  <c:v>0</c:v>
                </c:pt>
                <c:pt idx="879995">
                  <c:v>0</c:v>
                </c:pt>
                <c:pt idx="879996">
                  <c:v>0</c:v>
                </c:pt>
                <c:pt idx="879997">
                  <c:v>0</c:v>
                </c:pt>
                <c:pt idx="879998">
                  <c:v>0</c:v>
                </c:pt>
                <c:pt idx="879999">
                  <c:v>0</c:v>
                </c:pt>
                <c:pt idx="880000">
                  <c:v>0</c:v>
                </c:pt>
                <c:pt idx="880001">
                  <c:v>0</c:v>
                </c:pt>
                <c:pt idx="880002">
                  <c:v>0</c:v>
                </c:pt>
                <c:pt idx="880003">
                  <c:v>0</c:v>
                </c:pt>
                <c:pt idx="880004">
                  <c:v>0</c:v>
                </c:pt>
                <c:pt idx="880005">
                  <c:v>0</c:v>
                </c:pt>
                <c:pt idx="880006">
                  <c:v>0</c:v>
                </c:pt>
                <c:pt idx="880007">
                  <c:v>0</c:v>
                </c:pt>
                <c:pt idx="880008">
                  <c:v>0</c:v>
                </c:pt>
                <c:pt idx="880009">
                  <c:v>0</c:v>
                </c:pt>
                <c:pt idx="880010">
                  <c:v>0</c:v>
                </c:pt>
                <c:pt idx="880011">
                  <c:v>0</c:v>
                </c:pt>
                <c:pt idx="880012">
                  <c:v>0</c:v>
                </c:pt>
                <c:pt idx="880013">
                  <c:v>0</c:v>
                </c:pt>
                <c:pt idx="880014">
                  <c:v>0</c:v>
                </c:pt>
                <c:pt idx="880015">
                  <c:v>0</c:v>
                </c:pt>
                <c:pt idx="880016">
                  <c:v>0</c:v>
                </c:pt>
                <c:pt idx="880017">
                  <c:v>0</c:v>
                </c:pt>
                <c:pt idx="880018">
                  <c:v>0</c:v>
                </c:pt>
                <c:pt idx="880019">
                  <c:v>0</c:v>
                </c:pt>
                <c:pt idx="880020">
                  <c:v>0</c:v>
                </c:pt>
                <c:pt idx="880021">
                  <c:v>0</c:v>
                </c:pt>
                <c:pt idx="880022">
                  <c:v>0</c:v>
                </c:pt>
                <c:pt idx="880023">
                  <c:v>0</c:v>
                </c:pt>
                <c:pt idx="880024">
                  <c:v>0</c:v>
                </c:pt>
                <c:pt idx="880025">
                  <c:v>0</c:v>
                </c:pt>
                <c:pt idx="880026">
                  <c:v>0</c:v>
                </c:pt>
                <c:pt idx="880027">
                  <c:v>0</c:v>
                </c:pt>
                <c:pt idx="880028">
                  <c:v>0</c:v>
                </c:pt>
                <c:pt idx="880029">
                  <c:v>0</c:v>
                </c:pt>
                <c:pt idx="880030">
                  <c:v>0</c:v>
                </c:pt>
                <c:pt idx="880031">
                  <c:v>0</c:v>
                </c:pt>
                <c:pt idx="880032">
                  <c:v>0</c:v>
                </c:pt>
                <c:pt idx="880033">
                  <c:v>0</c:v>
                </c:pt>
                <c:pt idx="880034">
                  <c:v>0</c:v>
                </c:pt>
                <c:pt idx="880035">
                  <c:v>0</c:v>
                </c:pt>
                <c:pt idx="880036">
                  <c:v>0</c:v>
                </c:pt>
                <c:pt idx="880037">
                  <c:v>0</c:v>
                </c:pt>
                <c:pt idx="880038">
                  <c:v>0</c:v>
                </c:pt>
                <c:pt idx="880039">
                  <c:v>0</c:v>
                </c:pt>
                <c:pt idx="880040">
                  <c:v>0</c:v>
                </c:pt>
                <c:pt idx="880041">
                  <c:v>0</c:v>
                </c:pt>
                <c:pt idx="880042">
                  <c:v>0</c:v>
                </c:pt>
                <c:pt idx="880043">
                  <c:v>0</c:v>
                </c:pt>
                <c:pt idx="880044">
                  <c:v>0</c:v>
                </c:pt>
                <c:pt idx="880045">
                  <c:v>0</c:v>
                </c:pt>
                <c:pt idx="880046">
                  <c:v>0</c:v>
                </c:pt>
                <c:pt idx="880047">
                  <c:v>0</c:v>
                </c:pt>
                <c:pt idx="880048">
                  <c:v>0</c:v>
                </c:pt>
                <c:pt idx="880049">
                  <c:v>0</c:v>
                </c:pt>
                <c:pt idx="880050">
                  <c:v>0</c:v>
                </c:pt>
                <c:pt idx="880051">
                  <c:v>0</c:v>
                </c:pt>
                <c:pt idx="880052">
                  <c:v>0</c:v>
                </c:pt>
                <c:pt idx="880053">
                  <c:v>0</c:v>
                </c:pt>
                <c:pt idx="880054">
                  <c:v>0</c:v>
                </c:pt>
                <c:pt idx="880055">
                  <c:v>0</c:v>
                </c:pt>
                <c:pt idx="880056">
                  <c:v>0</c:v>
                </c:pt>
                <c:pt idx="880057">
                  <c:v>0</c:v>
                </c:pt>
                <c:pt idx="880058">
                  <c:v>0</c:v>
                </c:pt>
                <c:pt idx="880059">
                  <c:v>0</c:v>
                </c:pt>
                <c:pt idx="880060">
                  <c:v>0</c:v>
                </c:pt>
                <c:pt idx="880061">
                  <c:v>0</c:v>
                </c:pt>
                <c:pt idx="880062">
                  <c:v>0</c:v>
                </c:pt>
                <c:pt idx="880063">
                  <c:v>0</c:v>
                </c:pt>
                <c:pt idx="880064">
                  <c:v>0</c:v>
                </c:pt>
                <c:pt idx="880065">
                  <c:v>0</c:v>
                </c:pt>
                <c:pt idx="880066">
                  <c:v>0</c:v>
                </c:pt>
                <c:pt idx="880067">
                  <c:v>0</c:v>
                </c:pt>
                <c:pt idx="880068">
                  <c:v>0</c:v>
                </c:pt>
                <c:pt idx="880069">
                  <c:v>0</c:v>
                </c:pt>
                <c:pt idx="880070">
                  <c:v>0</c:v>
                </c:pt>
                <c:pt idx="880071">
                  <c:v>0</c:v>
                </c:pt>
                <c:pt idx="880072">
                  <c:v>0</c:v>
                </c:pt>
                <c:pt idx="880073">
                  <c:v>0</c:v>
                </c:pt>
                <c:pt idx="880074">
                  <c:v>0</c:v>
                </c:pt>
                <c:pt idx="880075">
                  <c:v>0</c:v>
                </c:pt>
                <c:pt idx="880076">
                  <c:v>0</c:v>
                </c:pt>
                <c:pt idx="880077">
                  <c:v>0</c:v>
                </c:pt>
                <c:pt idx="880078">
                  <c:v>0</c:v>
                </c:pt>
                <c:pt idx="880079">
                  <c:v>0</c:v>
                </c:pt>
                <c:pt idx="880080">
                  <c:v>0</c:v>
                </c:pt>
                <c:pt idx="880081">
                  <c:v>0</c:v>
                </c:pt>
                <c:pt idx="880082">
                  <c:v>0</c:v>
                </c:pt>
                <c:pt idx="880083">
                  <c:v>0</c:v>
                </c:pt>
                <c:pt idx="880084">
                  <c:v>0</c:v>
                </c:pt>
                <c:pt idx="880085">
                  <c:v>0</c:v>
                </c:pt>
                <c:pt idx="880086">
                  <c:v>0</c:v>
                </c:pt>
                <c:pt idx="880087">
                  <c:v>0</c:v>
                </c:pt>
                <c:pt idx="880088">
                  <c:v>0</c:v>
                </c:pt>
                <c:pt idx="880089">
                  <c:v>0</c:v>
                </c:pt>
                <c:pt idx="880090">
                  <c:v>0</c:v>
                </c:pt>
                <c:pt idx="880091">
                  <c:v>0</c:v>
                </c:pt>
                <c:pt idx="880092">
                  <c:v>0</c:v>
                </c:pt>
                <c:pt idx="880093">
                  <c:v>0</c:v>
                </c:pt>
                <c:pt idx="880094">
                  <c:v>0</c:v>
                </c:pt>
                <c:pt idx="880095">
                  <c:v>0</c:v>
                </c:pt>
                <c:pt idx="880096">
                  <c:v>0</c:v>
                </c:pt>
                <c:pt idx="880097">
                  <c:v>0</c:v>
                </c:pt>
                <c:pt idx="880098">
                  <c:v>0</c:v>
                </c:pt>
                <c:pt idx="880099">
                  <c:v>0</c:v>
                </c:pt>
                <c:pt idx="880100">
                  <c:v>0</c:v>
                </c:pt>
                <c:pt idx="880101">
                  <c:v>0</c:v>
                </c:pt>
                <c:pt idx="880102">
                  <c:v>0</c:v>
                </c:pt>
                <c:pt idx="880103">
                  <c:v>0</c:v>
                </c:pt>
                <c:pt idx="880104">
                  <c:v>0</c:v>
                </c:pt>
                <c:pt idx="880105">
                  <c:v>0</c:v>
                </c:pt>
                <c:pt idx="880106">
                  <c:v>0</c:v>
                </c:pt>
                <c:pt idx="880107">
                  <c:v>0</c:v>
                </c:pt>
                <c:pt idx="880108">
                  <c:v>0</c:v>
                </c:pt>
                <c:pt idx="880109">
                  <c:v>0</c:v>
                </c:pt>
                <c:pt idx="880110">
                  <c:v>0</c:v>
                </c:pt>
                <c:pt idx="880111">
                  <c:v>0</c:v>
                </c:pt>
                <c:pt idx="880112">
                  <c:v>0</c:v>
                </c:pt>
                <c:pt idx="880113">
                  <c:v>0</c:v>
                </c:pt>
                <c:pt idx="880114">
                  <c:v>0</c:v>
                </c:pt>
                <c:pt idx="880115">
                  <c:v>0</c:v>
                </c:pt>
                <c:pt idx="880116">
                  <c:v>0</c:v>
                </c:pt>
                <c:pt idx="880117">
                  <c:v>0</c:v>
                </c:pt>
                <c:pt idx="880118">
                  <c:v>0</c:v>
                </c:pt>
                <c:pt idx="880119">
                  <c:v>0</c:v>
                </c:pt>
                <c:pt idx="880120">
                  <c:v>0</c:v>
                </c:pt>
                <c:pt idx="880121">
                  <c:v>0</c:v>
                </c:pt>
                <c:pt idx="880122">
                  <c:v>0</c:v>
                </c:pt>
                <c:pt idx="880123">
                  <c:v>0</c:v>
                </c:pt>
                <c:pt idx="880124">
                  <c:v>0</c:v>
                </c:pt>
                <c:pt idx="880125">
                  <c:v>0</c:v>
                </c:pt>
                <c:pt idx="880126">
                  <c:v>0</c:v>
                </c:pt>
                <c:pt idx="880127">
                  <c:v>0</c:v>
                </c:pt>
                <c:pt idx="880128">
                  <c:v>0</c:v>
                </c:pt>
                <c:pt idx="880129">
                  <c:v>0</c:v>
                </c:pt>
                <c:pt idx="880130">
                  <c:v>0</c:v>
                </c:pt>
                <c:pt idx="880131">
                  <c:v>0</c:v>
                </c:pt>
                <c:pt idx="880132">
                  <c:v>0</c:v>
                </c:pt>
                <c:pt idx="880133">
                  <c:v>0</c:v>
                </c:pt>
                <c:pt idx="880134">
                  <c:v>0</c:v>
                </c:pt>
                <c:pt idx="880135">
                  <c:v>0</c:v>
                </c:pt>
                <c:pt idx="880136">
                  <c:v>0</c:v>
                </c:pt>
                <c:pt idx="880137">
                  <c:v>0</c:v>
                </c:pt>
                <c:pt idx="880138">
                  <c:v>0</c:v>
                </c:pt>
                <c:pt idx="880139">
                  <c:v>0</c:v>
                </c:pt>
                <c:pt idx="880140">
                  <c:v>0</c:v>
                </c:pt>
                <c:pt idx="880141">
                  <c:v>0</c:v>
                </c:pt>
                <c:pt idx="880142">
                  <c:v>0</c:v>
                </c:pt>
                <c:pt idx="880143">
                  <c:v>0</c:v>
                </c:pt>
                <c:pt idx="880144">
                  <c:v>0</c:v>
                </c:pt>
                <c:pt idx="880145">
                  <c:v>0</c:v>
                </c:pt>
                <c:pt idx="880146">
                  <c:v>0</c:v>
                </c:pt>
                <c:pt idx="880147">
                  <c:v>0</c:v>
                </c:pt>
                <c:pt idx="880148">
                  <c:v>0</c:v>
                </c:pt>
                <c:pt idx="880149">
                  <c:v>0</c:v>
                </c:pt>
                <c:pt idx="880150">
                  <c:v>0</c:v>
                </c:pt>
                <c:pt idx="880151">
                  <c:v>0</c:v>
                </c:pt>
                <c:pt idx="880152">
                  <c:v>0</c:v>
                </c:pt>
                <c:pt idx="880153">
                  <c:v>0</c:v>
                </c:pt>
                <c:pt idx="880154">
                  <c:v>0</c:v>
                </c:pt>
                <c:pt idx="880155">
                  <c:v>0</c:v>
                </c:pt>
                <c:pt idx="880156">
                  <c:v>0</c:v>
                </c:pt>
                <c:pt idx="880157">
                  <c:v>0</c:v>
                </c:pt>
                <c:pt idx="880158">
                  <c:v>0</c:v>
                </c:pt>
                <c:pt idx="880159">
                  <c:v>0</c:v>
                </c:pt>
                <c:pt idx="880160">
                  <c:v>0</c:v>
                </c:pt>
                <c:pt idx="880161">
                  <c:v>0</c:v>
                </c:pt>
                <c:pt idx="880162">
                  <c:v>0</c:v>
                </c:pt>
                <c:pt idx="880163">
                  <c:v>0</c:v>
                </c:pt>
                <c:pt idx="880164">
                  <c:v>0</c:v>
                </c:pt>
                <c:pt idx="880165">
                  <c:v>0</c:v>
                </c:pt>
                <c:pt idx="880166">
                  <c:v>0</c:v>
                </c:pt>
                <c:pt idx="880167">
                  <c:v>0</c:v>
                </c:pt>
                <c:pt idx="880168">
                  <c:v>0</c:v>
                </c:pt>
                <c:pt idx="880169">
                  <c:v>0</c:v>
                </c:pt>
                <c:pt idx="880170">
                  <c:v>0</c:v>
                </c:pt>
                <c:pt idx="880171">
                  <c:v>0</c:v>
                </c:pt>
                <c:pt idx="880172">
                  <c:v>0</c:v>
                </c:pt>
                <c:pt idx="880173">
                  <c:v>0</c:v>
                </c:pt>
                <c:pt idx="880174">
                  <c:v>0</c:v>
                </c:pt>
                <c:pt idx="880175">
                  <c:v>0</c:v>
                </c:pt>
                <c:pt idx="880176">
                  <c:v>0</c:v>
                </c:pt>
                <c:pt idx="880177">
                  <c:v>0</c:v>
                </c:pt>
                <c:pt idx="880178">
                  <c:v>0</c:v>
                </c:pt>
                <c:pt idx="880179">
                  <c:v>0</c:v>
                </c:pt>
                <c:pt idx="880180">
                  <c:v>0</c:v>
                </c:pt>
                <c:pt idx="880181">
                  <c:v>0</c:v>
                </c:pt>
                <c:pt idx="880182">
                  <c:v>0</c:v>
                </c:pt>
                <c:pt idx="880183">
                  <c:v>0</c:v>
                </c:pt>
                <c:pt idx="880184">
                  <c:v>0</c:v>
                </c:pt>
                <c:pt idx="880185">
                  <c:v>0</c:v>
                </c:pt>
                <c:pt idx="880186">
                  <c:v>0</c:v>
                </c:pt>
                <c:pt idx="880187">
                  <c:v>0</c:v>
                </c:pt>
                <c:pt idx="880188">
                  <c:v>0</c:v>
                </c:pt>
                <c:pt idx="880189">
                  <c:v>0</c:v>
                </c:pt>
                <c:pt idx="880190">
                  <c:v>0</c:v>
                </c:pt>
                <c:pt idx="880191">
                  <c:v>0</c:v>
                </c:pt>
                <c:pt idx="880192">
                  <c:v>0</c:v>
                </c:pt>
                <c:pt idx="880193">
                  <c:v>0</c:v>
                </c:pt>
                <c:pt idx="880194">
                  <c:v>0</c:v>
                </c:pt>
                <c:pt idx="880195">
                  <c:v>0</c:v>
                </c:pt>
                <c:pt idx="880196">
                  <c:v>0</c:v>
                </c:pt>
                <c:pt idx="880197">
                  <c:v>0</c:v>
                </c:pt>
                <c:pt idx="880198">
                  <c:v>0</c:v>
                </c:pt>
                <c:pt idx="880199">
                  <c:v>0</c:v>
                </c:pt>
                <c:pt idx="880200">
                  <c:v>0</c:v>
                </c:pt>
                <c:pt idx="880201">
                  <c:v>0</c:v>
                </c:pt>
                <c:pt idx="880202">
                  <c:v>0</c:v>
                </c:pt>
                <c:pt idx="880203">
                  <c:v>0</c:v>
                </c:pt>
                <c:pt idx="880204">
                  <c:v>0</c:v>
                </c:pt>
                <c:pt idx="880205">
                  <c:v>0</c:v>
                </c:pt>
                <c:pt idx="880206">
                  <c:v>0</c:v>
                </c:pt>
                <c:pt idx="880207">
                  <c:v>0</c:v>
                </c:pt>
                <c:pt idx="880208">
                  <c:v>0</c:v>
                </c:pt>
                <c:pt idx="880209">
                  <c:v>0</c:v>
                </c:pt>
                <c:pt idx="880210">
                  <c:v>0</c:v>
                </c:pt>
                <c:pt idx="880211">
                  <c:v>0</c:v>
                </c:pt>
                <c:pt idx="880212">
                  <c:v>0</c:v>
                </c:pt>
                <c:pt idx="880213">
                  <c:v>0</c:v>
                </c:pt>
                <c:pt idx="880214">
                  <c:v>0</c:v>
                </c:pt>
                <c:pt idx="880215">
                  <c:v>0</c:v>
                </c:pt>
                <c:pt idx="880216">
                  <c:v>0</c:v>
                </c:pt>
                <c:pt idx="880217">
                  <c:v>0</c:v>
                </c:pt>
                <c:pt idx="880218">
                  <c:v>0</c:v>
                </c:pt>
                <c:pt idx="880219">
                  <c:v>0</c:v>
                </c:pt>
                <c:pt idx="880220">
                  <c:v>0</c:v>
                </c:pt>
                <c:pt idx="880221">
                  <c:v>0</c:v>
                </c:pt>
                <c:pt idx="880222">
                  <c:v>0</c:v>
                </c:pt>
                <c:pt idx="880223">
                  <c:v>0</c:v>
                </c:pt>
                <c:pt idx="880224">
                  <c:v>0</c:v>
                </c:pt>
                <c:pt idx="880225">
                  <c:v>0</c:v>
                </c:pt>
                <c:pt idx="880226">
                  <c:v>0</c:v>
                </c:pt>
                <c:pt idx="880227">
                  <c:v>0</c:v>
                </c:pt>
                <c:pt idx="880228">
                  <c:v>0</c:v>
                </c:pt>
                <c:pt idx="880229">
                  <c:v>0</c:v>
                </c:pt>
                <c:pt idx="880230">
                  <c:v>0</c:v>
                </c:pt>
                <c:pt idx="880231">
                  <c:v>0</c:v>
                </c:pt>
                <c:pt idx="880232">
                  <c:v>0</c:v>
                </c:pt>
                <c:pt idx="880233">
                  <c:v>0</c:v>
                </c:pt>
                <c:pt idx="880234">
                  <c:v>0</c:v>
                </c:pt>
                <c:pt idx="880235">
                  <c:v>0</c:v>
                </c:pt>
                <c:pt idx="880236">
                  <c:v>0</c:v>
                </c:pt>
                <c:pt idx="880237">
                  <c:v>0</c:v>
                </c:pt>
                <c:pt idx="880238">
                  <c:v>0</c:v>
                </c:pt>
                <c:pt idx="880239">
                  <c:v>0</c:v>
                </c:pt>
                <c:pt idx="880240">
                  <c:v>0</c:v>
                </c:pt>
                <c:pt idx="880241">
                  <c:v>0</c:v>
                </c:pt>
                <c:pt idx="880242">
                  <c:v>0</c:v>
                </c:pt>
                <c:pt idx="880243">
                  <c:v>0</c:v>
                </c:pt>
                <c:pt idx="880244">
                  <c:v>0</c:v>
                </c:pt>
                <c:pt idx="880245">
                  <c:v>0</c:v>
                </c:pt>
                <c:pt idx="880246">
                  <c:v>0</c:v>
                </c:pt>
                <c:pt idx="880247">
                  <c:v>0</c:v>
                </c:pt>
                <c:pt idx="880248">
                  <c:v>0</c:v>
                </c:pt>
                <c:pt idx="880249">
                  <c:v>0</c:v>
                </c:pt>
                <c:pt idx="880250">
                  <c:v>0</c:v>
                </c:pt>
                <c:pt idx="880251">
                  <c:v>0</c:v>
                </c:pt>
                <c:pt idx="880252">
                  <c:v>0</c:v>
                </c:pt>
                <c:pt idx="880253">
                  <c:v>0</c:v>
                </c:pt>
                <c:pt idx="880254">
                  <c:v>0</c:v>
                </c:pt>
                <c:pt idx="880255">
                  <c:v>0</c:v>
                </c:pt>
                <c:pt idx="880256">
                  <c:v>0</c:v>
                </c:pt>
                <c:pt idx="880257">
                  <c:v>0</c:v>
                </c:pt>
                <c:pt idx="880258">
                  <c:v>0</c:v>
                </c:pt>
                <c:pt idx="880259">
                  <c:v>0</c:v>
                </c:pt>
                <c:pt idx="880260">
                  <c:v>0</c:v>
                </c:pt>
                <c:pt idx="880261">
                  <c:v>0</c:v>
                </c:pt>
                <c:pt idx="880262">
                  <c:v>0</c:v>
                </c:pt>
                <c:pt idx="880263">
                  <c:v>0</c:v>
                </c:pt>
                <c:pt idx="880264">
                  <c:v>0</c:v>
                </c:pt>
                <c:pt idx="880265">
                  <c:v>0</c:v>
                </c:pt>
                <c:pt idx="880266">
                  <c:v>0</c:v>
                </c:pt>
                <c:pt idx="880267">
                  <c:v>0</c:v>
                </c:pt>
                <c:pt idx="880268">
                  <c:v>0</c:v>
                </c:pt>
                <c:pt idx="880269">
                  <c:v>0</c:v>
                </c:pt>
                <c:pt idx="880270">
                  <c:v>0</c:v>
                </c:pt>
                <c:pt idx="880271">
                  <c:v>0</c:v>
                </c:pt>
                <c:pt idx="880272">
                  <c:v>0</c:v>
                </c:pt>
                <c:pt idx="880273">
                  <c:v>0</c:v>
                </c:pt>
                <c:pt idx="880274">
                  <c:v>0</c:v>
                </c:pt>
                <c:pt idx="880275">
                  <c:v>0</c:v>
                </c:pt>
                <c:pt idx="880276">
                  <c:v>0</c:v>
                </c:pt>
                <c:pt idx="880277">
                  <c:v>0</c:v>
                </c:pt>
                <c:pt idx="880278">
                  <c:v>0</c:v>
                </c:pt>
                <c:pt idx="880279">
                  <c:v>0</c:v>
                </c:pt>
                <c:pt idx="880280">
                  <c:v>0</c:v>
                </c:pt>
                <c:pt idx="880281">
                  <c:v>0</c:v>
                </c:pt>
                <c:pt idx="880282">
                  <c:v>0</c:v>
                </c:pt>
                <c:pt idx="880283">
                  <c:v>0</c:v>
                </c:pt>
                <c:pt idx="880284">
                  <c:v>0</c:v>
                </c:pt>
                <c:pt idx="880285">
                  <c:v>0</c:v>
                </c:pt>
                <c:pt idx="880286">
                  <c:v>0</c:v>
                </c:pt>
                <c:pt idx="880287">
                  <c:v>0</c:v>
                </c:pt>
                <c:pt idx="880288">
                  <c:v>0</c:v>
                </c:pt>
                <c:pt idx="880289">
                  <c:v>0</c:v>
                </c:pt>
                <c:pt idx="880290">
                  <c:v>0</c:v>
                </c:pt>
                <c:pt idx="880291">
                  <c:v>0</c:v>
                </c:pt>
                <c:pt idx="880292">
                  <c:v>0</c:v>
                </c:pt>
                <c:pt idx="880293">
                  <c:v>0</c:v>
                </c:pt>
                <c:pt idx="880294">
                  <c:v>0</c:v>
                </c:pt>
                <c:pt idx="880295">
                  <c:v>0</c:v>
                </c:pt>
                <c:pt idx="880296">
                  <c:v>0</c:v>
                </c:pt>
                <c:pt idx="880297">
                  <c:v>0</c:v>
                </c:pt>
                <c:pt idx="880298">
                  <c:v>0</c:v>
                </c:pt>
                <c:pt idx="880299">
                  <c:v>0</c:v>
                </c:pt>
                <c:pt idx="880300">
                  <c:v>0</c:v>
                </c:pt>
                <c:pt idx="880301">
                  <c:v>0</c:v>
                </c:pt>
                <c:pt idx="880302">
                  <c:v>0</c:v>
                </c:pt>
                <c:pt idx="880303">
                  <c:v>0</c:v>
                </c:pt>
                <c:pt idx="880304">
                  <c:v>0</c:v>
                </c:pt>
                <c:pt idx="880305">
                  <c:v>0</c:v>
                </c:pt>
                <c:pt idx="880306">
                  <c:v>0</c:v>
                </c:pt>
                <c:pt idx="880307">
                  <c:v>0</c:v>
                </c:pt>
                <c:pt idx="880308">
                  <c:v>0</c:v>
                </c:pt>
                <c:pt idx="880309">
                  <c:v>0</c:v>
                </c:pt>
                <c:pt idx="880310">
                  <c:v>0</c:v>
                </c:pt>
                <c:pt idx="880311">
                  <c:v>0</c:v>
                </c:pt>
                <c:pt idx="880312">
                  <c:v>0</c:v>
                </c:pt>
                <c:pt idx="880313">
                  <c:v>0</c:v>
                </c:pt>
                <c:pt idx="880314">
                  <c:v>0</c:v>
                </c:pt>
                <c:pt idx="880315">
                  <c:v>0</c:v>
                </c:pt>
                <c:pt idx="880316">
                  <c:v>0</c:v>
                </c:pt>
                <c:pt idx="880317">
                  <c:v>0</c:v>
                </c:pt>
                <c:pt idx="880318">
                  <c:v>0</c:v>
                </c:pt>
                <c:pt idx="880319">
                  <c:v>0</c:v>
                </c:pt>
                <c:pt idx="880320">
                  <c:v>0</c:v>
                </c:pt>
                <c:pt idx="880321">
                  <c:v>0</c:v>
                </c:pt>
                <c:pt idx="880322">
                  <c:v>0</c:v>
                </c:pt>
                <c:pt idx="880323">
                  <c:v>0</c:v>
                </c:pt>
                <c:pt idx="880324">
                  <c:v>0</c:v>
                </c:pt>
                <c:pt idx="880325">
                  <c:v>0</c:v>
                </c:pt>
                <c:pt idx="880326">
                  <c:v>0</c:v>
                </c:pt>
                <c:pt idx="880327">
                  <c:v>0</c:v>
                </c:pt>
                <c:pt idx="880328">
                  <c:v>0</c:v>
                </c:pt>
                <c:pt idx="880329">
                  <c:v>0</c:v>
                </c:pt>
                <c:pt idx="880330">
                  <c:v>0</c:v>
                </c:pt>
                <c:pt idx="880331">
                  <c:v>0</c:v>
                </c:pt>
                <c:pt idx="880332">
                  <c:v>0</c:v>
                </c:pt>
                <c:pt idx="880333">
                  <c:v>0</c:v>
                </c:pt>
                <c:pt idx="880334">
                  <c:v>0</c:v>
                </c:pt>
                <c:pt idx="880335">
                  <c:v>0</c:v>
                </c:pt>
                <c:pt idx="880336">
                  <c:v>0</c:v>
                </c:pt>
                <c:pt idx="880337">
                  <c:v>0</c:v>
                </c:pt>
                <c:pt idx="880338">
                  <c:v>0</c:v>
                </c:pt>
                <c:pt idx="880339">
                  <c:v>0</c:v>
                </c:pt>
                <c:pt idx="880340">
                  <c:v>0</c:v>
                </c:pt>
                <c:pt idx="880341">
                  <c:v>0</c:v>
                </c:pt>
                <c:pt idx="880342">
                  <c:v>0</c:v>
                </c:pt>
                <c:pt idx="880343">
                  <c:v>0</c:v>
                </c:pt>
                <c:pt idx="880344">
                  <c:v>0</c:v>
                </c:pt>
                <c:pt idx="880345">
                  <c:v>0</c:v>
                </c:pt>
                <c:pt idx="880346">
                  <c:v>0</c:v>
                </c:pt>
                <c:pt idx="880347">
                  <c:v>0</c:v>
                </c:pt>
                <c:pt idx="880348">
                  <c:v>0</c:v>
                </c:pt>
                <c:pt idx="880349">
                  <c:v>0</c:v>
                </c:pt>
                <c:pt idx="880350">
                  <c:v>0</c:v>
                </c:pt>
                <c:pt idx="880351">
                  <c:v>0</c:v>
                </c:pt>
                <c:pt idx="880352">
                  <c:v>0</c:v>
                </c:pt>
                <c:pt idx="880353">
                  <c:v>0</c:v>
                </c:pt>
                <c:pt idx="880354">
                  <c:v>0</c:v>
                </c:pt>
                <c:pt idx="880355">
                  <c:v>0</c:v>
                </c:pt>
                <c:pt idx="880356">
                  <c:v>0</c:v>
                </c:pt>
                <c:pt idx="880357">
                  <c:v>0</c:v>
                </c:pt>
                <c:pt idx="880358">
                  <c:v>0</c:v>
                </c:pt>
                <c:pt idx="880359">
                  <c:v>0</c:v>
                </c:pt>
                <c:pt idx="880360">
                  <c:v>0</c:v>
                </c:pt>
                <c:pt idx="880361">
                  <c:v>0</c:v>
                </c:pt>
                <c:pt idx="880362">
                  <c:v>0</c:v>
                </c:pt>
                <c:pt idx="880363">
                  <c:v>0</c:v>
                </c:pt>
                <c:pt idx="880364">
                  <c:v>0</c:v>
                </c:pt>
                <c:pt idx="880365">
                  <c:v>0</c:v>
                </c:pt>
                <c:pt idx="880366">
                  <c:v>0</c:v>
                </c:pt>
                <c:pt idx="880367">
                  <c:v>0</c:v>
                </c:pt>
                <c:pt idx="880368">
                  <c:v>0</c:v>
                </c:pt>
                <c:pt idx="880369">
                  <c:v>0</c:v>
                </c:pt>
                <c:pt idx="880370">
                  <c:v>0</c:v>
                </c:pt>
                <c:pt idx="880371">
                  <c:v>0</c:v>
                </c:pt>
                <c:pt idx="880372">
                  <c:v>0</c:v>
                </c:pt>
                <c:pt idx="880373">
                  <c:v>0</c:v>
                </c:pt>
                <c:pt idx="880374">
                  <c:v>0</c:v>
                </c:pt>
                <c:pt idx="880375">
                  <c:v>0</c:v>
                </c:pt>
                <c:pt idx="880376">
                  <c:v>0</c:v>
                </c:pt>
                <c:pt idx="880377">
                  <c:v>0</c:v>
                </c:pt>
                <c:pt idx="880378">
                  <c:v>0</c:v>
                </c:pt>
                <c:pt idx="880379">
                  <c:v>0</c:v>
                </c:pt>
                <c:pt idx="880380">
                  <c:v>0</c:v>
                </c:pt>
                <c:pt idx="880381">
                  <c:v>0</c:v>
                </c:pt>
                <c:pt idx="880382">
                  <c:v>0</c:v>
                </c:pt>
                <c:pt idx="880383">
                  <c:v>0</c:v>
                </c:pt>
                <c:pt idx="880384">
                  <c:v>0</c:v>
                </c:pt>
                <c:pt idx="880385">
                  <c:v>0</c:v>
                </c:pt>
                <c:pt idx="880386">
                  <c:v>0</c:v>
                </c:pt>
                <c:pt idx="880387">
                  <c:v>0</c:v>
                </c:pt>
                <c:pt idx="880388">
                  <c:v>0</c:v>
                </c:pt>
                <c:pt idx="880389">
                  <c:v>0</c:v>
                </c:pt>
                <c:pt idx="880390">
                  <c:v>0</c:v>
                </c:pt>
                <c:pt idx="880391">
                  <c:v>0</c:v>
                </c:pt>
                <c:pt idx="880392">
                  <c:v>0</c:v>
                </c:pt>
                <c:pt idx="880393">
                  <c:v>0</c:v>
                </c:pt>
                <c:pt idx="880394">
                  <c:v>0</c:v>
                </c:pt>
                <c:pt idx="880395">
                  <c:v>0</c:v>
                </c:pt>
                <c:pt idx="880396">
                  <c:v>0</c:v>
                </c:pt>
                <c:pt idx="880397">
                  <c:v>0</c:v>
                </c:pt>
                <c:pt idx="880398">
                  <c:v>0</c:v>
                </c:pt>
                <c:pt idx="880399">
                  <c:v>0</c:v>
                </c:pt>
                <c:pt idx="880400">
                  <c:v>0</c:v>
                </c:pt>
                <c:pt idx="880401">
                  <c:v>0</c:v>
                </c:pt>
                <c:pt idx="880402">
                  <c:v>0</c:v>
                </c:pt>
                <c:pt idx="880403">
                  <c:v>0</c:v>
                </c:pt>
                <c:pt idx="880404">
                  <c:v>0</c:v>
                </c:pt>
                <c:pt idx="880405">
                  <c:v>0</c:v>
                </c:pt>
                <c:pt idx="880406">
                  <c:v>0</c:v>
                </c:pt>
                <c:pt idx="880407">
                  <c:v>0</c:v>
                </c:pt>
                <c:pt idx="880408">
                  <c:v>0</c:v>
                </c:pt>
                <c:pt idx="880409">
                  <c:v>0</c:v>
                </c:pt>
                <c:pt idx="880410">
                  <c:v>0</c:v>
                </c:pt>
                <c:pt idx="880411">
                  <c:v>0</c:v>
                </c:pt>
                <c:pt idx="880412">
                  <c:v>0</c:v>
                </c:pt>
                <c:pt idx="880413">
                  <c:v>0</c:v>
                </c:pt>
                <c:pt idx="880414">
                  <c:v>0</c:v>
                </c:pt>
                <c:pt idx="880415">
                  <c:v>0</c:v>
                </c:pt>
                <c:pt idx="880416">
                  <c:v>0</c:v>
                </c:pt>
                <c:pt idx="880417">
                  <c:v>0</c:v>
                </c:pt>
                <c:pt idx="880418">
                  <c:v>0</c:v>
                </c:pt>
                <c:pt idx="880419">
                  <c:v>0</c:v>
                </c:pt>
                <c:pt idx="880420">
                  <c:v>0</c:v>
                </c:pt>
                <c:pt idx="880421">
                  <c:v>0</c:v>
                </c:pt>
                <c:pt idx="880422">
                  <c:v>0</c:v>
                </c:pt>
                <c:pt idx="880423">
                  <c:v>0</c:v>
                </c:pt>
                <c:pt idx="880424">
                  <c:v>0</c:v>
                </c:pt>
                <c:pt idx="880425">
                  <c:v>0</c:v>
                </c:pt>
                <c:pt idx="880426">
                  <c:v>0</c:v>
                </c:pt>
                <c:pt idx="880427">
                  <c:v>0</c:v>
                </c:pt>
                <c:pt idx="880428">
                  <c:v>0</c:v>
                </c:pt>
                <c:pt idx="880429">
                  <c:v>0</c:v>
                </c:pt>
                <c:pt idx="880430">
                  <c:v>0</c:v>
                </c:pt>
                <c:pt idx="880431">
                  <c:v>0</c:v>
                </c:pt>
                <c:pt idx="880432">
                  <c:v>0</c:v>
                </c:pt>
                <c:pt idx="880433">
                  <c:v>0</c:v>
                </c:pt>
                <c:pt idx="880434">
                  <c:v>0</c:v>
                </c:pt>
                <c:pt idx="880435">
                  <c:v>0</c:v>
                </c:pt>
                <c:pt idx="880436">
                  <c:v>0</c:v>
                </c:pt>
                <c:pt idx="880437">
                  <c:v>0</c:v>
                </c:pt>
                <c:pt idx="880438">
                  <c:v>0</c:v>
                </c:pt>
                <c:pt idx="880439">
                  <c:v>0</c:v>
                </c:pt>
                <c:pt idx="880440">
                  <c:v>0</c:v>
                </c:pt>
                <c:pt idx="880441">
                  <c:v>0</c:v>
                </c:pt>
                <c:pt idx="880442">
                  <c:v>0</c:v>
                </c:pt>
                <c:pt idx="880443">
                  <c:v>0</c:v>
                </c:pt>
                <c:pt idx="880444">
                  <c:v>0</c:v>
                </c:pt>
                <c:pt idx="880445">
                  <c:v>0</c:v>
                </c:pt>
                <c:pt idx="880446">
                  <c:v>0</c:v>
                </c:pt>
                <c:pt idx="880447">
                  <c:v>0</c:v>
                </c:pt>
                <c:pt idx="880448">
                  <c:v>0</c:v>
                </c:pt>
                <c:pt idx="880449">
                  <c:v>0</c:v>
                </c:pt>
                <c:pt idx="880450">
                  <c:v>0</c:v>
                </c:pt>
                <c:pt idx="880451">
                  <c:v>0</c:v>
                </c:pt>
                <c:pt idx="880452">
                  <c:v>0</c:v>
                </c:pt>
                <c:pt idx="880453">
                  <c:v>0</c:v>
                </c:pt>
                <c:pt idx="880454">
                  <c:v>0</c:v>
                </c:pt>
                <c:pt idx="880455">
                  <c:v>0</c:v>
                </c:pt>
                <c:pt idx="880456">
                  <c:v>0</c:v>
                </c:pt>
                <c:pt idx="880457">
                  <c:v>0</c:v>
                </c:pt>
                <c:pt idx="880458">
                  <c:v>0</c:v>
                </c:pt>
                <c:pt idx="880459">
                  <c:v>0</c:v>
                </c:pt>
                <c:pt idx="880460">
                  <c:v>0</c:v>
                </c:pt>
                <c:pt idx="880461">
                  <c:v>0</c:v>
                </c:pt>
                <c:pt idx="880462">
                  <c:v>0</c:v>
                </c:pt>
                <c:pt idx="880463">
                  <c:v>0</c:v>
                </c:pt>
                <c:pt idx="880464">
                  <c:v>0</c:v>
                </c:pt>
                <c:pt idx="880465">
                  <c:v>0</c:v>
                </c:pt>
                <c:pt idx="880466">
                  <c:v>0</c:v>
                </c:pt>
                <c:pt idx="880467">
                  <c:v>0</c:v>
                </c:pt>
                <c:pt idx="880468">
                  <c:v>0</c:v>
                </c:pt>
                <c:pt idx="880469">
                  <c:v>0</c:v>
                </c:pt>
                <c:pt idx="880470">
                  <c:v>0</c:v>
                </c:pt>
                <c:pt idx="880471">
                  <c:v>0</c:v>
                </c:pt>
                <c:pt idx="880472">
                  <c:v>0</c:v>
                </c:pt>
                <c:pt idx="880473">
                  <c:v>0</c:v>
                </c:pt>
                <c:pt idx="880474">
                  <c:v>0</c:v>
                </c:pt>
                <c:pt idx="880475">
                  <c:v>0</c:v>
                </c:pt>
                <c:pt idx="880476">
                  <c:v>0</c:v>
                </c:pt>
                <c:pt idx="880477">
                  <c:v>0</c:v>
                </c:pt>
                <c:pt idx="880478">
                  <c:v>0</c:v>
                </c:pt>
                <c:pt idx="880479">
                  <c:v>0</c:v>
                </c:pt>
                <c:pt idx="880480">
                  <c:v>0</c:v>
                </c:pt>
                <c:pt idx="880481">
                  <c:v>0</c:v>
                </c:pt>
                <c:pt idx="880482">
                  <c:v>0</c:v>
                </c:pt>
                <c:pt idx="880483">
                  <c:v>0</c:v>
                </c:pt>
                <c:pt idx="880484">
                  <c:v>0</c:v>
                </c:pt>
                <c:pt idx="880485">
                  <c:v>0</c:v>
                </c:pt>
                <c:pt idx="880486">
                  <c:v>0</c:v>
                </c:pt>
                <c:pt idx="880487">
                  <c:v>0</c:v>
                </c:pt>
                <c:pt idx="880488">
                  <c:v>0</c:v>
                </c:pt>
                <c:pt idx="880489">
                  <c:v>0</c:v>
                </c:pt>
                <c:pt idx="880490">
                  <c:v>0</c:v>
                </c:pt>
                <c:pt idx="880491">
                  <c:v>0</c:v>
                </c:pt>
                <c:pt idx="880492">
                  <c:v>0</c:v>
                </c:pt>
                <c:pt idx="880493">
                  <c:v>0</c:v>
                </c:pt>
                <c:pt idx="880494">
                  <c:v>0</c:v>
                </c:pt>
                <c:pt idx="880495">
                  <c:v>0</c:v>
                </c:pt>
                <c:pt idx="880496">
                  <c:v>0</c:v>
                </c:pt>
                <c:pt idx="880497">
                  <c:v>0</c:v>
                </c:pt>
                <c:pt idx="880498">
                  <c:v>0</c:v>
                </c:pt>
                <c:pt idx="880499">
                  <c:v>0</c:v>
                </c:pt>
                <c:pt idx="880500">
                  <c:v>0</c:v>
                </c:pt>
                <c:pt idx="880501">
                  <c:v>0</c:v>
                </c:pt>
                <c:pt idx="880502">
                  <c:v>0</c:v>
                </c:pt>
                <c:pt idx="880503">
                  <c:v>0</c:v>
                </c:pt>
                <c:pt idx="880504">
                  <c:v>0</c:v>
                </c:pt>
                <c:pt idx="880505">
                  <c:v>0</c:v>
                </c:pt>
                <c:pt idx="880506">
                  <c:v>0</c:v>
                </c:pt>
                <c:pt idx="880507">
                  <c:v>0</c:v>
                </c:pt>
                <c:pt idx="880508">
                  <c:v>0</c:v>
                </c:pt>
                <c:pt idx="880509">
                  <c:v>0</c:v>
                </c:pt>
                <c:pt idx="880510">
                  <c:v>0</c:v>
                </c:pt>
                <c:pt idx="880511">
                  <c:v>0</c:v>
                </c:pt>
                <c:pt idx="880512">
                  <c:v>0</c:v>
                </c:pt>
                <c:pt idx="880513">
                  <c:v>0</c:v>
                </c:pt>
                <c:pt idx="880514">
                  <c:v>0</c:v>
                </c:pt>
                <c:pt idx="880515">
                  <c:v>0</c:v>
                </c:pt>
                <c:pt idx="880516">
                  <c:v>0</c:v>
                </c:pt>
                <c:pt idx="880517">
                  <c:v>0</c:v>
                </c:pt>
                <c:pt idx="880518">
                  <c:v>0</c:v>
                </c:pt>
                <c:pt idx="880519">
                  <c:v>0</c:v>
                </c:pt>
                <c:pt idx="880520">
                  <c:v>0</c:v>
                </c:pt>
                <c:pt idx="880521">
                  <c:v>0</c:v>
                </c:pt>
                <c:pt idx="880522">
                  <c:v>0</c:v>
                </c:pt>
                <c:pt idx="880523">
                  <c:v>0</c:v>
                </c:pt>
                <c:pt idx="880524">
                  <c:v>0</c:v>
                </c:pt>
                <c:pt idx="880525">
                  <c:v>0</c:v>
                </c:pt>
                <c:pt idx="880526">
                  <c:v>0</c:v>
                </c:pt>
                <c:pt idx="880527">
                  <c:v>0</c:v>
                </c:pt>
                <c:pt idx="880528">
                  <c:v>0</c:v>
                </c:pt>
                <c:pt idx="880529">
                  <c:v>0</c:v>
                </c:pt>
                <c:pt idx="880530">
                  <c:v>0</c:v>
                </c:pt>
                <c:pt idx="880531">
                  <c:v>0</c:v>
                </c:pt>
                <c:pt idx="880532">
                  <c:v>0</c:v>
                </c:pt>
                <c:pt idx="880533">
                  <c:v>0</c:v>
                </c:pt>
                <c:pt idx="880534">
                  <c:v>0</c:v>
                </c:pt>
                <c:pt idx="880535">
                  <c:v>0</c:v>
                </c:pt>
                <c:pt idx="880536">
                  <c:v>0</c:v>
                </c:pt>
                <c:pt idx="880537">
                  <c:v>0</c:v>
                </c:pt>
                <c:pt idx="880538">
                  <c:v>0</c:v>
                </c:pt>
                <c:pt idx="880539">
                  <c:v>0</c:v>
                </c:pt>
                <c:pt idx="880540">
                  <c:v>0</c:v>
                </c:pt>
                <c:pt idx="880541">
                  <c:v>0</c:v>
                </c:pt>
                <c:pt idx="880542">
                  <c:v>0</c:v>
                </c:pt>
                <c:pt idx="880543">
                  <c:v>0</c:v>
                </c:pt>
                <c:pt idx="880544">
                  <c:v>0</c:v>
                </c:pt>
                <c:pt idx="880545">
                  <c:v>0</c:v>
                </c:pt>
                <c:pt idx="880546">
                  <c:v>0</c:v>
                </c:pt>
                <c:pt idx="880547">
                  <c:v>0</c:v>
                </c:pt>
                <c:pt idx="880548">
                  <c:v>0</c:v>
                </c:pt>
                <c:pt idx="880549">
                  <c:v>0</c:v>
                </c:pt>
                <c:pt idx="880550">
                  <c:v>0</c:v>
                </c:pt>
                <c:pt idx="880551">
                  <c:v>0</c:v>
                </c:pt>
                <c:pt idx="880552">
                  <c:v>0</c:v>
                </c:pt>
                <c:pt idx="880553">
                  <c:v>0</c:v>
                </c:pt>
                <c:pt idx="880554">
                  <c:v>0</c:v>
                </c:pt>
                <c:pt idx="880555">
                  <c:v>0</c:v>
                </c:pt>
                <c:pt idx="880556">
                  <c:v>0</c:v>
                </c:pt>
                <c:pt idx="880557">
                  <c:v>0</c:v>
                </c:pt>
                <c:pt idx="880558">
                  <c:v>0</c:v>
                </c:pt>
                <c:pt idx="880559">
                  <c:v>0</c:v>
                </c:pt>
                <c:pt idx="880560">
                  <c:v>0</c:v>
                </c:pt>
                <c:pt idx="880561">
                  <c:v>0</c:v>
                </c:pt>
                <c:pt idx="880562">
                  <c:v>0</c:v>
                </c:pt>
                <c:pt idx="880563">
                  <c:v>0</c:v>
                </c:pt>
                <c:pt idx="880564">
                  <c:v>0</c:v>
                </c:pt>
                <c:pt idx="880565">
                  <c:v>0</c:v>
                </c:pt>
                <c:pt idx="880566">
                  <c:v>0</c:v>
                </c:pt>
                <c:pt idx="880567">
                  <c:v>0</c:v>
                </c:pt>
                <c:pt idx="880568">
                  <c:v>0</c:v>
                </c:pt>
                <c:pt idx="880569">
                  <c:v>0</c:v>
                </c:pt>
                <c:pt idx="880570">
                  <c:v>0</c:v>
                </c:pt>
                <c:pt idx="880571">
                  <c:v>0</c:v>
                </c:pt>
                <c:pt idx="880572">
                  <c:v>0</c:v>
                </c:pt>
                <c:pt idx="880573">
                  <c:v>0</c:v>
                </c:pt>
                <c:pt idx="880574">
                  <c:v>0</c:v>
                </c:pt>
                <c:pt idx="880575">
                  <c:v>0</c:v>
                </c:pt>
                <c:pt idx="880576">
                  <c:v>0</c:v>
                </c:pt>
                <c:pt idx="880577">
                  <c:v>0</c:v>
                </c:pt>
                <c:pt idx="880578">
                  <c:v>0</c:v>
                </c:pt>
                <c:pt idx="880579">
                  <c:v>0</c:v>
                </c:pt>
                <c:pt idx="880580">
                  <c:v>0</c:v>
                </c:pt>
                <c:pt idx="880581">
                  <c:v>0</c:v>
                </c:pt>
                <c:pt idx="880582">
                  <c:v>0</c:v>
                </c:pt>
                <c:pt idx="880583">
                  <c:v>0</c:v>
                </c:pt>
                <c:pt idx="880584">
                  <c:v>0</c:v>
                </c:pt>
                <c:pt idx="880585">
                  <c:v>0</c:v>
                </c:pt>
                <c:pt idx="880586">
                  <c:v>0</c:v>
                </c:pt>
                <c:pt idx="880587">
                  <c:v>0</c:v>
                </c:pt>
                <c:pt idx="880588">
                  <c:v>0</c:v>
                </c:pt>
                <c:pt idx="880589">
                  <c:v>0</c:v>
                </c:pt>
                <c:pt idx="880590">
                  <c:v>0</c:v>
                </c:pt>
                <c:pt idx="880591">
                  <c:v>0</c:v>
                </c:pt>
                <c:pt idx="880592">
                  <c:v>0</c:v>
                </c:pt>
                <c:pt idx="880593">
                  <c:v>0</c:v>
                </c:pt>
                <c:pt idx="880594">
                  <c:v>0</c:v>
                </c:pt>
                <c:pt idx="880595">
                  <c:v>0</c:v>
                </c:pt>
                <c:pt idx="880596">
                  <c:v>0</c:v>
                </c:pt>
                <c:pt idx="880597">
                  <c:v>0</c:v>
                </c:pt>
                <c:pt idx="880598">
                  <c:v>0</c:v>
                </c:pt>
                <c:pt idx="880599">
                  <c:v>0</c:v>
                </c:pt>
                <c:pt idx="880600">
                  <c:v>0</c:v>
                </c:pt>
                <c:pt idx="880601">
                  <c:v>0</c:v>
                </c:pt>
                <c:pt idx="880602">
                  <c:v>0</c:v>
                </c:pt>
                <c:pt idx="880603">
                  <c:v>0</c:v>
                </c:pt>
                <c:pt idx="880604">
                  <c:v>0</c:v>
                </c:pt>
                <c:pt idx="880605">
                  <c:v>0</c:v>
                </c:pt>
                <c:pt idx="880606">
                  <c:v>0</c:v>
                </c:pt>
                <c:pt idx="880607">
                  <c:v>0</c:v>
                </c:pt>
                <c:pt idx="880608">
                  <c:v>0</c:v>
                </c:pt>
                <c:pt idx="880609">
                  <c:v>0</c:v>
                </c:pt>
                <c:pt idx="880610">
                  <c:v>0</c:v>
                </c:pt>
                <c:pt idx="880611">
                  <c:v>0</c:v>
                </c:pt>
                <c:pt idx="880612">
                  <c:v>0</c:v>
                </c:pt>
                <c:pt idx="880613">
                  <c:v>0</c:v>
                </c:pt>
                <c:pt idx="880614">
                  <c:v>0</c:v>
                </c:pt>
                <c:pt idx="880615">
                  <c:v>0</c:v>
                </c:pt>
                <c:pt idx="880616">
                  <c:v>0</c:v>
                </c:pt>
                <c:pt idx="880617">
                  <c:v>0</c:v>
                </c:pt>
                <c:pt idx="880618">
                  <c:v>0</c:v>
                </c:pt>
                <c:pt idx="880619">
                  <c:v>0</c:v>
                </c:pt>
                <c:pt idx="880620">
                  <c:v>0</c:v>
                </c:pt>
                <c:pt idx="880621">
                  <c:v>0</c:v>
                </c:pt>
                <c:pt idx="880622">
                  <c:v>0</c:v>
                </c:pt>
                <c:pt idx="880623">
                  <c:v>0</c:v>
                </c:pt>
                <c:pt idx="880624">
                  <c:v>0</c:v>
                </c:pt>
                <c:pt idx="880625">
                  <c:v>0</c:v>
                </c:pt>
                <c:pt idx="880626">
                  <c:v>0</c:v>
                </c:pt>
                <c:pt idx="880627">
                  <c:v>0</c:v>
                </c:pt>
                <c:pt idx="880628">
                  <c:v>0</c:v>
                </c:pt>
                <c:pt idx="880629">
                  <c:v>0</c:v>
                </c:pt>
                <c:pt idx="880630">
                  <c:v>0</c:v>
                </c:pt>
                <c:pt idx="880631">
                  <c:v>0</c:v>
                </c:pt>
                <c:pt idx="880632">
                  <c:v>0</c:v>
                </c:pt>
                <c:pt idx="880633">
                  <c:v>0</c:v>
                </c:pt>
                <c:pt idx="880634">
                  <c:v>0</c:v>
                </c:pt>
                <c:pt idx="880635">
                  <c:v>0</c:v>
                </c:pt>
                <c:pt idx="880636">
                  <c:v>0</c:v>
                </c:pt>
                <c:pt idx="880637">
                  <c:v>0</c:v>
                </c:pt>
                <c:pt idx="880638">
                  <c:v>0</c:v>
                </c:pt>
                <c:pt idx="880639">
                  <c:v>0</c:v>
                </c:pt>
                <c:pt idx="880640">
                  <c:v>0</c:v>
                </c:pt>
                <c:pt idx="880641">
                  <c:v>0</c:v>
                </c:pt>
                <c:pt idx="880642">
                  <c:v>0</c:v>
                </c:pt>
                <c:pt idx="880643">
                  <c:v>0</c:v>
                </c:pt>
                <c:pt idx="880644">
                  <c:v>0</c:v>
                </c:pt>
                <c:pt idx="880645">
                  <c:v>0</c:v>
                </c:pt>
                <c:pt idx="880646">
                  <c:v>0</c:v>
                </c:pt>
                <c:pt idx="880647">
                  <c:v>0</c:v>
                </c:pt>
                <c:pt idx="880648">
                  <c:v>0</c:v>
                </c:pt>
                <c:pt idx="880649">
                  <c:v>0</c:v>
                </c:pt>
                <c:pt idx="880650">
                  <c:v>0</c:v>
                </c:pt>
                <c:pt idx="880651">
                  <c:v>0</c:v>
                </c:pt>
                <c:pt idx="880652">
                  <c:v>0</c:v>
                </c:pt>
                <c:pt idx="880653">
                  <c:v>0</c:v>
                </c:pt>
                <c:pt idx="880654">
                  <c:v>0</c:v>
                </c:pt>
                <c:pt idx="880655">
                  <c:v>0</c:v>
                </c:pt>
                <c:pt idx="880656">
                  <c:v>0</c:v>
                </c:pt>
                <c:pt idx="880657">
                  <c:v>0</c:v>
                </c:pt>
                <c:pt idx="880658">
                  <c:v>0</c:v>
                </c:pt>
                <c:pt idx="880659">
                  <c:v>0</c:v>
                </c:pt>
                <c:pt idx="880660">
                  <c:v>0</c:v>
                </c:pt>
                <c:pt idx="880661">
                  <c:v>0</c:v>
                </c:pt>
                <c:pt idx="880662">
                  <c:v>0</c:v>
                </c:pt>
                <c:pt idx="880663">
                  <c:v>0</c:v>
                </c:pt>
                <c:pt idx="880664">
                  <c:v>0</c:v>
                </c:pt>
                <c:pt idx="880665">
                  <c:v>0</c:v>
                </c:pt>
                <c:pt idx="880666">
                  <c:v>0</c:v>
                </c:pt>
                <c:pt idx="880667">
                  <c:v>0</c:v>
                </c:pt>
                <c:pt idx="880668">
                  <c:v>0</c:v>
                </c:pt>
                <c:pt idx="880669">
                  <c:v>0</c:v>
                </c:pt>
                <c:pt idx="880670">
                  <c:v>0</c:v>
                </c:pt>
                <c:pt idx="880671">
                  <c:v>0</c:v>
                </c:pt>
                <c:pt idx="880672">
                  <c:v>0</c:v>
                </c:pt>
                <c:pt idx="880673">
                  <c:v>0</c:v>
                </c:pt>
                <c:pt idx="880674">
                  <c:v>0</c:v>
                </c:pt>
                <c:pt idx="880675">
                  <c:v>0</c:v>
                </c:pt>
                <c:pt idx="880676">
                  <c:v>0</c:v>
                </c:pt>
                <c:pt idx="880677">
                  <c:v>0</c:v>
                </c:pt>
                <c:pt idx="880678">
                  <c:v>0</c:v>
                </c:pt>
                <c:pt idx="880679">
                  <c:v>0</c:v>
                </c:pt>
                <c:pt idx="880680">
                  <c:v>0</c:v>
                </c:pt>
                <c:pt idx="880681">
                  <c:v>0</c:v>
                </c:pt>
                <c:pt idx="880682">
                  <c:v>0</c:v>
                </c:pt>
                <c:pt idx="880683">
                  <c:v>0</c:v>
                </c:pt>
                <c:pt idx="880684">
                  <c:v>0</c:v>
                </c:pt>
                <c:pt idx="880685">
                  <c:v>0</c:v>
                </c:pt>
                <c:pt idx="880686">
                  <c:v>0</c:v>
                </c:pt>
                <c:pt idx="880687">
                  <c:v>0</c:v>
                </c:pt>
                <c:pt idx="880688">
                  <c:v>0</c:v>
                </c:pt>
                <c:pt idx="880689">
                  <c:v>0</c:v>
                </c:pt>
                <c:pt idx="880690">
                  <c:v>0</c:v>
                </c:pt>
                <c:pt idx="880691">
                  <c:v>0</c:v>
                </c:pt>
                <c:pt idx="880692">
                  <c:v>0</c:v>
                </c:pt>
                <c:pt idx="880693">
                  <c:v>0</c:v>
                </c:pt>
                <c:pt idx="880694">
                  <c:v>0</c:v>
                </c:pt>
                <c:pt idx="880695">
                  <c:v>0</c:v>
                </c:pt>
                <c:pt idx="880696">
                  <c:v>0</c:v>
                </c:pt>
                <c:pt idx="880697">
                  <c:v>0</c:v>
                </c:pt>
                <c:pt idx="880698">
                  <c:v>0</c:v>
                </c:pt>
                <c:pt idx="880699">
                  <c:v>0</c:v>
                </c:pt>
                <c:pt idx="880700">
                  <c:v>0</c:v>
                </c:pt>
                <c:pt idx="880701">
                  <c:v>0</c:v>
                </c:pt>
                <c:pt idx="880702">
                  <c:v>0</c:v>
                </c:pt>
                <c:pt idx="880703">
                  <c:v>0</c:v>
                </c:pt>
                <c:pt idx="880704">
                  <c:v>0</c:v>
                </c:pt>
                <c:pt idx="880705">
                  <c:v>0</c:v>
                </c:pt>
                <c:pt idx="880706">
                  <c:v>0</c:v>
                </c:pt>
                <c:pt idx="880707">
                  <c:v>0</c:v>
                </c:pt>
                <c:pt idx="880708">
                  <c:v>0</c:v>
                </c:pt>
                <c:pt idx="880709">
                  <c:v>0</c:v>
                </c:pt>
                <c:pt idx="880710">
                  <c:v>0</c:v>
                </c:pt>
                <c:pt idx="880711">
                  <c:v>0</c:v>
                </c:pt>
                <c:pt idx="880712">
                  <c:v>0</c:v>
                </c:pt>
                <c:pt idx="880713">
                  <c:v>0</c:v>
                </c:pt>
                <c:pt idx="880714">
                  <c:v>0</c:v>
                </c:pt>
                <c:pt idx="880715">
                  <c:v>0</c:v>
                </c:pt>
                <c:pt idx="880716">
                  <c:v>0</c:v>
                </c:pt>
                <c:pt idx="880717">
                  <c:v>0</c:v>
                </c:pt>
                <c:pt idx="880718">
                  <c:v>0</c:v>
                </c:pt>
                <c:pt idx="880719">
                  <c:v>0</c:v>
                </c:pt>
                <c:pt idx="880720">
                  <c:v>0</c:v>
                </c:pt>
                <c:pt idx="880721">
                  <c:v>0</c:v>
                </c:pt>
                <c:pt idx="880722">
                  <c:v>0</c:v>
                </c:pt>
                <c:pt idx="880723">
                  <c:v>0</c:v>
                </c:pt>
                <c:pt idx="880724">
                  <c:v>0</c:v>
                </c:pt>
                <c:pt idx="880725">
                  <c:v>0</c:v>
                </c:pt>
                <c:pt idx="880726">
                  <c:v>0</c:v>
                </c:pt>
                <c:pt idx="880727">
                  <c:v>0</c:v>
                </c:pt>
                <c:pt idx="880728">
                  <c:v>0</c:v>
                </c:pt>
                <c:pt idx="880729">
                  <c:v>0</c:v>
                </c:pt>
                <c:pt idx="880730">
                  <c:v>0</c:v>
                </c:pt>
                <c:pt idx="880731">
                  <c:v>0</c:v>
                </c:pt>
                <c:pt idx="880732">
                  <c:v>0</c:v>
                </c:pt>
                <c:pt idx="880733">
                  <c:v>0</c:v>
                </c:pt>
                <c:pt idx="880734">
                  <c:v>0</c:v>
                </c:pt>
                <c:pt idx="880735">
                  <c:v>0</c:v>
                </c:pt>
                <c:pt idx="880736">
                  <c:v>0</c:v>
                </c:pt>
                <c:pt idx="880737">
                  <c:v>0</c:v>
                </c:pt>
                <c:pt idx="880738">
                  <c:v>0</c:v>
                </c:pt>
                <c:pt idx="880739">
                  <c:v>0</c:v>
                </c:pt>
                <c:pt idx="880740">
                  <c:v>0</c:v>
                </c:pt>
                <c:pt idx="880741">
                  <c:v>0</c:v>
                </c:pt>
                <c:pt idx="880742">
                  <c:v>0</c:v>
                </c:pt>
                <c:pt idx="880743">
                  <c:v>0</c:v>
                </c:pt>
                <c:pt idx="880744">
                  <c:v>0</c:v>
                </c:pt>
                <c:pt idx="880745">
                  <c:v>0</c:v>
                </c:pt>
                <c:pt idx="880746">
                  <c:v>0</c:v>
                </c:pt>
                <c:pt idx="880747">
                  <c:v>0</c:v>
                </c:pt>
                <c:pt idx="880748">
                  <c:v>0</c:v>
                </c:pt>
                <c:pt idx="880749">
                  <c:v>0</c:v>
                </c:pt>
                <c:pt idx="880750">
                  <c:v>0</c:v>
                </c:pt>
                <c:pt idx="880751">
                  <c:v>0</c:v>
                </c:pt>
                <c:pt idx="880752">
                  <c:v>0</c:v>
                </c:pt>
                <c:pt idx="880753">
                  <c:v>0</c:v>
                </c:pt>
                <c:pt idx="880754">
                  <c:v>0</c:v>
                </c:pt>
                <c:pt idx="880755">
                  <c:v>0</c:v>
                </c:pt>
                <c:pt idx="880756">
                  <c:v>0</c:v>
                </c:pt>
                <c:pt idx="880757">
                  <c:v>0</c:v>
                </c:pt>
                <c:pt idx="880758">
                  <c:v>0</c:v>
                </c:pt>
                <c:pt idx="880759">
                  <c:v>0</c:v>
                </c:pt>
                <c:pt idx="880760">
                  <c:v>0</c:v>
                </c:pt>
                <c:pt idx="880761">
                  <c:v>0</c:v>
                </c:pt>
                <c:pt idx="880762">
                  <c:v>0</c:v>
                </c:pt>
                <c:pt idx="880763">
                  <c:v>0</c:v>
                </c:pt>
                <c:pt idx="880764">
                  <c:v>0</c:v>
                </c:pt>
                <c:pt idx="880765">
                  <c:v>0</c:v>
                </c:pt>
                <c:pt idx="880766">
                  <c:v>0</c:v>
                </c:pt>
                <c:pt idx="880767">
                  <c:v>0</c:v>
                </c:pt>
                <c:pt idx="880768">
                  <c:v>0</c:v>
                </c:pt>
                <c:pt idx="880769">
                  <c:v>0</c:v>
                </c:pt>
                <c:pt idx="880770">
                  <c:v>0</c:v>
                </c:pt>
                <c:pt idx="880771">
                  <c:v>0</c:v>
                </c:pt>
                <c:pt idx="880772">
                  <c:v>0</c:v>
                </c:pt>
                <c:pt idx="880773">
                  <c:v>0</c:v>
                </c:pt>
                <c:pt idx="880774">
                  <c:v>0</c:v>
                </c:pt>
                <c:pt idx="880775">
                  <c:v>0</c:v>
                </c:pt>
                <c:pt idx="880776">
                  <c:v>0</c:v>
                </c:pt>
                <c:pt idx="880777">
                  <c:v>0</c:v>
                </c:pt>
                <c:pt idx="880778">
                  <c:v>0</c:v>
                </c:pt>
                <c:pt idx="880779">
                  <c:v>0</c:v>
                </c:pt>
                <c:pt idx="880780">
                  <c:v>0</c:v>
                </c:pt>
                <c:pt idx="880781">
                  <c:v>0</c:v>
                </c:pt>
                <c:pt idx="880782">
                  <c:v>0</c:v>
                </c:pt>
                <c:pt idx="880783">
                  <c:v>0</c:v>
                </c:pt>
                <c:pt idx="880784">
                  <c:v>0</c:v>
                </c:pt>
                <c:pt idx="880785">
                  <c:v>0</c:v>
                </c:pt>
                <c:pt idx="880786">
                  <c:v>0</c:v>
                </c:pt>
                <c:pt idx="880787">
                  <c:v>0</c:v>
                </c:pt>
                <c:pt idx="880788">
                  <c:v>0</c:v>
                </c:pt>
                <c:pt idx="880789">
                  <c:v>0</c:v>
                </c:pt>
                <c:pt idx="880790">
                  <c:v>0</c:v>
                </c:pt>
                <c:pt idx="880791">
                  <c:v>0</c:v>
                </c:pt>
                <c:pt idx="880792">
                  <c:v>0</c:v>
                </c:pt>
                <c:pt idx="880793">
                  <c:v>0</c:v>
                </c:pt>
                <c:pt idx="880794">
                  <c:v>0</c:v>
                </c:pt>
                <c:pt idx="880795">
                  <c:v>0</c:v>
                </c:pt>
                <c:pt idx="880796">
                  <c:v>0</c:v>
                </c:pt>
                <c:pt idx="880797">
                  <c:v>0</c:v>
                </c:pt>
                <c:pt idx="880798">
                  <c:v>0</c:v>
                </c:pt>
                <c:pt idx="880799">
                  <c:v>0</c:v>
                </c:pt>
                <c:pt idx="880800">
                  <c:v>0</c:v>
                </c:pt>
                <c:pt idx="880801">
                  <c:v>0</c:v>
                </c:pt>
                <c:pt idx="880802">
                  <c:v>0</c:v>
                </c:pt>
                <c:pt idx="880803">
                  <c:v>0</c:v>
                </c:pt>
                <c:pt idx="880804">
                  <c:v>0</c:v>
                </c:pt>
                <c:pt idx="880805">
                  <c:v>0</c:v>
                </c:pt>
                <c:pt idx="880806">
                  <c:v>0</c:v>
                </c:pt>
                <c:pt idx="880807">
                  <c:v>0</c:v>
                </c:pt>
                <c:pt idx="880808">
                  <c:v>0</c:v>
                </c:pt>
                <c:pt idx="880809">
                  <c:v>0</c:v>
                </c:pt>
                <c:pt idx="880810">
                  <c:v>0</c:v>
                </c:pt>
                <c:pt idx="880811">
                  <c:v>0</c:v>
                </c:pt>
                <c:pt idx="880812">
                  <c:v>0</c:v>
                </c:pt>
                <c:pt idx="880813">
                  <c:v>0</c:v>
                </c:pt>
                <c:pt idx="880814">
                  <c:v>0</c:v>
                </c:pt>
                <c:pt idx="880815">
                  <c:v>0</c:v>
                </c:pt>
                <c:pt idx="880816">
                  <c:v>0</c:v>
                </c:pt>
                <c:pt idx="880817">
                  <c:v>0</c:v>
                </c:pt>
                <c:pt idx="880818">
                  <c:v>0</c:v>
                </c:pt>
                <c:pt idx="880819">
                  <c:v>0</c:v>
                </c:pt>
                <c:pt idx="880820">
                  <c:v>0</c:v>
                </c:pt>
                <c:pt idx="880821">
                  <c:v>0</c:v>
                </c:pt>
                <c:pt idx="880822">
                  <c:v>0</c:v>
                </c:pt>
                <c:pt idx="880823">
                  <c:v>0</c:v>
                </c:pt>
                <c:pt idx="880824">
                  <c:v>0</c:v>
                </c:pt>
                <c:pt idx="880825">
                  <c:v>0</c:v>
                </c:pt>
                <c:pt idx="880826">
                  <c:v>0</c:v>
                </c:pt>
                <c:pt idx="880827">
                  <c:v>0</c:v>
                </c:pt>
                <c:pt idx="880828">
                  <c:v>0</c:v>
                </c:pt>
                <c:pt idx="880829">
                  <c:v>0</c:v>
                </c:pt>
                <c:pt idx="880830">
                  <c:v>0</c:v>
                </c:pt>
                <c:pt idx="880831">
                  <c:v>0</c:v>
                </c:pt>
                <c:pt idx="880832">
                  <c:v>0</c:v>
                </c:pt>
                <c:pt idx="880833">
                  <c:v>0</c:v>
                </c:pt>
                <c:pt idx="880834">
                  <c:v>0</c:v>
                </c:pt>
                <c:pt idx="880835">
                  <c:v>0</c:v>
                </c:pt>
                <c:pt idx="880836">
                  <c:v>0</c:v>
                </c:pt>
                <c:pt idx="880837">
                  <c:v>0</c:v>
                </c:pt>
                <c:pt idx="880838">
                  <c:v>0</c:v>
                </c:pt>
                <c:pt idx="880839">
                  <c:v>0</c:v>
                </c:pt>
                <c:pt idx="880840">
                  <c:v>0</c:v>
                </c:pt>
                <c:pt idx="880841">
                  <c:v>0</c:v>
                </c:pt>
                <c:pt idx="880842">
                  <c:v>0</c:v>
                </c:pt>
                <c:pt idx="880843">
                  <c:v>0</c:v>
                </c:pt>
                <c:pt idx="880844">
                  <c:v>0</c:v>
                </c:pt>
                <c:pt idx="880845">
                  <c:v>0</c:v>
                </c:pt>
                <c:pt idx="880846">
                  <c:v>0</c:v>
                </c:pt>
                <c:pt idx="880847">
                  <c:v>0</c:v>
                </c:pt>
                <c:pt idx="880848">
                  <c:v>0</c:v>
                </c:pt>
                <c:pt idx="880849">
                  <c:v>0</c:v>
                </c:pt>
                <c:pt idx="880850">
                  <c:v>0</c:v>
                </c:pt>
                <c:pt idx="880851">
                  <c:v>0</c:v>
                </c:pt>
                <c:pt idx="880852">
                  <c:v>0</c:v>
                </c:pt>
                <c:pt idx="880853">
                  <c:v>0</c:v>
                </c:pt>
                <c:pt idx="880854">
                  <c:v>0</c:v>
                </c:pt>
                <c:pt idx="880855">
                  <c:v>0</c:v>
                </c:pt>
                <c:pt idx="880856">
                  <c:v>0</c:v>
                </c:pt>
                <c:pt idx="880857">
                  <c:v>0</c:v>
                </c:pt>
                <c:pt idx="880858">
                  <c:v>0</c:v>
                </c:pt>
                <c:pt idx="880859">
                  <c:v>0</c:v>
                </c:pt>
                <c:pt idx="880860">
                  <c:v>0</c:v>
                </c:pt>
                <c:pt idx="880861">
                  <c:v>0</c:v>
                </c:pt>
                <c:pt idx="880862">
                  <c:v>0</c:v>
                </c:pt>
                <c:pt idx="880863">
                  <c:v>0</c:v>
                </c:pt>
                <c:pt idx="880864">
                  <c:v>0</c:v>
                </c:pt>
                <c:pt idx="880865">
                  <c:v>0</c:v>
                </c:pt>
                <c:pt idx="880866">
                  <c:v>0</c:v>
                </c:pt>
                <c:pt idx="880867">
                  <c:v>0</c:v>
                </c:pt>
                <c:pt idx="880868">
                  <c:v>0</c:v>
                </c:pt>
                <c:pt idx="880869">
                  <c:v>0</c:v>
                </c:pt>
                <c:pt idx="880870">
                  <c:v>0</c:v>
                </c:pt>
                <c:pt idx="880871">
                  <c:v>0</c:v>
                </c:pt>
                <c:pt idx="880872">
                  <c:v>0</c:v>
                </c:pt>
                <c:pt idx="880873">
                  <c:v>0</c:v>
                </c:pt>
                <c:pt idx="880874">
                  <c:v>0</c:v>
                </c:pt>
                <c:pt idx="880875">
                  <c:v>0</c:v>
                </c:pt>
                <c:pt idx="880876">
                  <c:v>0</c:v>
                </c:pt>
                <c:pt idx="880877">
                  <c:v>0</c:v>
                </c:pt>
                <c:pt idx="880878">
                  <c:v>0</c:v>
                </c:pt>
                <c:pt idx="880879">
                  <c:v>0</c:v>
                </c:pt>
                <c:pt idx="880880">
                  <c:v>0</c:v>
                </c:pt>
                <c:pt idx="880881">
                  <c:v>0</c:v>
                </c:pt>
                <c:pt idx="880882">
                  <c:v>0</c:v>
                </c:pt>
                <c:pt idx="880883">
                  <c:v>0</c:v>
                </c:pt>
                <c:pt idx="880884">
                  <c:v>0</c:v>
                </c:pt>
                <c:pt idx="880885">
                  <c:v>0</c:v>
                </c:pt>
                <c:pt idx="880886">
                  <c:v>0</c:v>
                </c:pt>
                <c:pt idx="880887">
                  <c:v>0</c:v>
                </c:pt>
                <c:pt idx="880888">
                  <c:v>0</c:v>
                </c:pt>
                <c:pt idx="880889">
                  <c:v>0</c:v>
                </c:pt>
                <c:pt idx="880890">
                  <c:v>0</c:v>
                </c:pt>
                <c:pt idx="880891">
                  <c:v>0</c:v>
                </c:pt>
                <c:pt idx="880892">
                  <c:v>0</c:v>
                </c:pt>
                <c:pt idx="880893">
                  <c:v>0</c:v>
                </c:pt>
                <c:pt idx="880894">
                  <c:v>0</c:v>
                </c:pt>
                <c:pt idx="880895">
                  <c:v>0</c:v>
                </c:pt>
                <c:pt idx="880896">
                  <c:v>0</c:v>
                </c:pt>
                <c:pt idx="880897">
                  <c:v>0</c:v>
                </c:pt>
                <c:pt idx="880898">
                  <c:v>0</c:v>
                </c:pt>
                <c:pt idx="880899">
                  <c:v>0</c:v>
                </c:pt>
                <c:pt idx="880900">
                  <c:v>0</c:v>
                </c:pt>
                <c:pt idx="880901">
                  <c:v>0</c:v>
                </c:pt>
                <c:pt idx="880902">
                  <c:v>0</c:v>
                </c:pt>
                <c:pt idx="880903">
                  <c:v>0</c:v>
                </c:pt>
                <c:pt idx="880904">
                  <c:v>0</c:v>
                </c:pt>
                <c:pt idx="880905">
                  <c:v>0</c:v>
                </c:pt>
                <c:pt idx="880906">
                  <c:v>0</c:v>
                </c:pt>
                <c:pt idx="880907">
                  <c:v>0</c:v>
                </c:pt>
                <c:pt idx="880908">
                  <c:v>0</c:v>
                </c:pt>
                <c:pt idx="880909">
                  <c:v>0</c:v>
                </c:pt>
                <c:pt idx="880910">
                  <c:v>0</c:v>
                </c:pt>
                <c:pt idx="880911">
                  <c:v>0</c:v>
                </c:pt>
                <c:pt idx="880912">
                  <c:v>0</c:v>
                </c:pt>
                <c:pt idx="880913">
                  <c:v>0</c:v>
                </c:pt>
                <c:pt idx="880914">
                  <c:v>0</c:v>
                </c:pt>
                <c:pt idx="880915">
                  <c:v>0</c:v>
                </c:pt>
                <c:pt idx="880916">
                  <c:v>0</c:v>
                </c:pt>
                <c:pt idx="880917">
                  <c:v>0</c:v>
                </c:pt>
                <c:pt idx="880918">
                  <c:v>0</c:v>
                </c:pt>
                <c:pt idx="880919">
                  <c:v>0</c:v>
                </c:pt>
                <c:pt idx="880920">
                  <c:v>0</c:v>
                </c:pt>
                <c:pt idx="880921">
                  <c:v>0</c:v>
                </c:pt>
                <c:pt idx="880922">
                  <c:v>0</c:v>
                </c:pt>
                <c:pt idx="880923">
                  <c:v>0</c:v>
                </c:pt>
                <c:pt idx="880924">
                  <c:v>0</c:v>
                </c:pt>
                <c:pt idx="880925">
                  <c:v>0</c:v>
                </c:pt>
                <c:pt idx="880926">
                  <c:v>0</c:v>
                </c:pt>
                <c:pt idx="880927">
                  <c:v>0</c:v>
                </c:pt>
                <c:pt idx="880928">
                  <c:v>0</c:v>
                </c:pt>
                <c:pt idx="880929">
                  <c:v>0</c:v>
                </c:pt>
                <c:pt idx="880930">
                  <c:v>0</c:v>
                </c:pt>
                <c:pt idx="880931">
                  <c:v>0</c:v>
                </c:pt>
                <c:pt idx="880932">
                  <c:v>0</c:v>
                </c:pt>
                <c:pt idx="880933">
                  <c:v>0</c:v>
                </c:pt>
                <c:pt idx="880934">
                  <c:v>0</c:v>
                </c:pt>
                <c:pt idx="880935">
                  <c:v>0</c:v>
                </c:pt>
                <c:pt idx="880936">
                  <c:v>0</c:v>
                </c:pt>
                <c:pt idx="880937">
                  <c:v>0</c:v>
                </c:pt>
                <c:pt idx="880938">
                  <c:v>0</c:v>
                </c:pt>
                <c:pt idx="880939">
                  <c:v>0</c:v>
                </c:pt>
                <c:pt idx="880940">
                  <c:v>0</c:v>
                </c:pt>
                <c:pt idx="880941">
                  <c:v>0</c:v>
                </c:pt>
                <c:pt idx="880942">
                  <c:v>0</c:v>
                </c:pt>
                <c:pt idx="880943">
                  <c:v>0</c:v>
                </c:pt>
                <c:pt idx="880944">
                  <c:v>0</c:v>
                </c:pt>
                <c:pt idx="880945">
                  <c:v>0</c:v>
                </c:pt>
                <c:pt idx="880946">
                  <c:v>0</c:v>
                </c:pt>
                <c:pt idx="880947">
                  <c:v>0</c:v>
                </c:pt>
                <c:pt idx="880948">
                  <c:v>0</c:v>
                </c:pt>
                <c:pt idx="880949">
                  <c:v>0</c:v>
                </c:pt>
                <c:pt idx="880950">
                  <c:v>0</c:v>
                </c:pt>
                <c:pt idx="880951">
                  <c:v>0</c:v>
                </c:pt>
                <c:pt idx="880952">
                  <c:v>0</c:v>
                </c:pt>
                <c:pt idx="880953">
                  <c:v>0</c:v>
                </c:pt>
                <c:pt idx="880954">
                  <c:v>0</c:v>
                </c:pt>
                <c:pt idx="880955">
                  <c:v>0</c:v>
                </c:pt>
                <c:pt idx="880956">
                  <c:v>0</c:v>
                </c:pt>
                <c:pt idx="880957">
                  <c:v>0</c:v>
                </c:pt>
                <c:pt idx="880958">
                  <c:v>0</c:v>
                </c:pt>
                <c:pt idx="880959">
                  <c:v>0</c:v>
                </c:pt>
                <c:pt idx="880960">
                  <c:v>0</c:v>
                </c:pt>
                <c:pt idx="880961">
                  <c:v>0</c:v>
                </c:pt>
                <c:pt idx="880962">
                  <c:v>0</c:v>
                </c:pt>
                <c:pt idx="880963">
                  <c:v>0</c:v>
                </c:pt>
                <c:pt idx="880964">
                  <c:v>0</c:v>
                </c:pt>
                <c:pt idx="880965">
                  <c:v>0</c:v>
                </c:pt>
                <c:pt idx="880966">
                  <c:v>0</c:v>
                </c:pt>
                <c:pt idx="880967">
                  <c:v>0</c:v>
                </c:pt>
                <c:pt idx="880968">
                  <c:v>0</c:v>
                </c:pt>
                <c:pt idx="880969">
                  <c:v>0</c:v>
                </c:pt>
                <c:pt idx="880970">
                  <c:v>0</c:v>
                </c:pt>
                <c:pt idx="880971">
                  <c:v>0</c:v>
                </c:pt>
                <c:pt idx="880972">
                  <c:v>0</c:v>
                </c:pt>
                <c:pt idx="880973">
                  <c:v>0</c:v>
                </c:pt>
                <c:pt idx="880974">
                  <c:v>0</c:v>
                </c:pt>
                <c:pt idx="880975">
                  <c:v>0</c:v>
                </c:pt>
                <c:pt idx="880976">
                  <c:v>0</c:v>
                </c:pt>
                <c:pt idx="880977">
                  <c:v>0</c:v>
                </c:pt>
                <c:pt idx="880978">
                  <c:v>0</c:v>
                </c:pt>
                <c:pt idx="880979">
                  <c:v>0</c:v>
                </c:pt>
                <c:pt idx="880980">
                  <c:v>0</c:v>
                </c:pt>
                <c:pt idx="880981">
                  <c:v>0</c:v>
                </c:pt>
                <c:pt idx="880982">
                  <c:v>0</c:v>
                </c:pt>
                <c:pt idx="880983">
                  <c:v>0</c:v>
                </c:pt>
                <c:pt idx="880984">
                  <c:v>0</c:v>
                </c:pt>
                <c:pt idx="880985">
                  <c:v>0</c:v>
                </c:pt>
                <c:pt idx="880986">
                  <c:v>0</c:v>
                </c:pt>
                <c:pt idx="880987">
                  <c:v>0</c:v>
                </c:pt>
                <c:pt idx="880988">
                  <c:v>0</c:v>
                </c:pt>
                <c:pt idx="880989">
                  <c:v>0</c:v>
                </c:pt>
                <c:pt idx="880990">
                  <c:v>0</c:v>
                </c:pt>
                <c:pt idx="880991">
                  <c:v>0</c:v>
                </c:pt>
                <c:pt idx="880992">
                  <c:v>0</c:v>
                </c:pt>
                <c:pt idx="880993">
                  <c:v>0</c:v>
                </c:pt>
                <c:pt idx="880994">
                  <c:v>0</c:v>
                </c:pt>
                <c:pt idx="880995">
                  <c:v>0</c:v>
                </c:pt>
                <c:pt idx="880996">
                  <c:v>0</c:v>
                </c:pt>
                <c:pt idx="880997">
                  <c:v>0</c:v>
                </c:pt>
                <c:pt idx="880998">
                  <c:v>0</c:v>
                </c:pt>
                <c:pt idx="880999">
                  <c:v>0</c:v>
                </c:pt>
                <c:pt idx="881000">
                  <c:v>0</c:v>
                </c:pt>
                <c:pt idx="881001">
                  <c:v>0</c:v>
                </c:pt>
                <c:pt idx="881002">
                  <c:v>0</c:v>
                </c:pt>
                <c:pt idx="881003">
                  <c:v>0</c:v>
                </c:pt>
                <c:pt idx="881004">
                  <c:v>0</c:v>
                </c:pt>
                <c:pt idx="881005">
                  <c:v>0</c:v>
                </c:pt>
                <c:pt idx="881006">
                  <c:v>0</c:v>
                </c:pt>
                <c:pt idx="881007">
                  <c:v>0</c:v>
                </c:pt>
                <c:pt idx="881008">
                  <c:v>0</c:v>
                </c:pt>
                <c:pt idx="881009">
                  <c:v>0</c:v>
                </c:pt>
                <c:pt idx="881010">
                  <c:v>0</c:v>
                </c:pt>
                <c:pt idx="881011">
                  <c:v>0</c:v>
                </c:pt>
                <c:pt idx="881012">
                  <c:v>0</c:v>
                </c:pt>
                <c:pt idx="881013">
                  <c:v>0</c:v>
                </c:pt>
                <c:pt idx="881014">
                  <c:v>0</c:v>
                </c:pt>
                <c:pt idx="881015">
                  <c:v>0</c:v>
                </c:pt>
                <c:pt idx="881016">
                  <c:v>0</c:v>
                </c:pt>
                <c:pt idx="881017">
                  <c:v>0</c:v>
                </c:pt>
                <c:pt idx="881018">
                  <c:v>0</c:v>
                </c:pt>
                <c:pt idx="881019">
                  <c:v>0</c:v>
                </c:pt>
                <c:pt idx="881020">
                  <c:v>0</c:v>
                </c:pt>
                <c:pt idx="881021">
                  <c:v>0</c:v>
                </c:pt>
                <c:pt idx="881022">
                  <c:v>0</c:v>
                </c:pt>
                <c:pt idx="881023">
                  <c:v>0</c:v>
                </c:pt>
                <c:pt idx="881024">
                  <c:v>0</c:v>
                </c:pt>
                <c:pt idx="881025">
                  <c:v>0</c:v>
                </c:pt>
                <c:pt idx="881026">
                  <c:v>0</c:v>
                </c:pt>
                <c:pt idx="881027">
                  <c:v>0</c:v>
                </c:pt>
                <c:pt idx="881028">
                  <c:v>0</c:v>
                </c:pt>
                <c:pt idx="881029">
                  <c:v>0</c:v>
                </c:pt>
                <c:pt idx="881030">
                  <c:v>0</c:v>
                </c:pt>
                <c:pt idx="881031">
                  <c:v>0</c:v>
                </c:pt>
                <c:pt idx="881032">
                  <c:v>0</c:v>
                </c:pt>
                <c:pt idx="881033">
                  <c:v>0</c:v>
                </c:pt>
                <c:pt idx="881034">
                  <c:v>0</c:v>
                </c:pt>
                <c:pt idx="881035">
                  <c:v>0</c:v>
                </c:pt>
                <c:pt idx="881036">
                  <c:v>0</c:v>
                </c:pt>
                <c:pt idx="881037">
                  <c:v>0</c:v>
                </c:pt>
                <c:pt idx="881038">
                  <c:v>0</c:v>
                </c:pt>
                <c:pt idx="881039">
                  <c:v>0</c:v>
                </c:pt>
                <c:pt idx="881040">
                  <c:v>0</c:v>
                </c:pt>
                <c:pt idx="881041">
                  <c:v>0</c:v>
                </c:pt>
                <c:pt idx="881042">
                  <c:v>0</c:v>
                </c:pt>
                <c:pt idx="881043">
                  <c:v>0</c:v>
                </c:pt>
                <c:pt idx="881044">
                  <c:v>0</c:v>
                </c:pt>
                <c:pt idx="881045">
                  <c:v>0</c:v>
                </c:pt>
                <c:pt idx="881046">
                  <c:v>0</c:v>
                </c:pt>
                <c:pt idx="881047">
                  <c:v>0</c:v>
                </c:pt>
                <c:pt idx="881048">
                  <c:v>0</c:v>
                </c:pt>
                <c:pt idx="881049">
                  <c:v>0</c:v>
                </c:pt>
                <c:pt idx="881050">
                  <c:v>0</c:v>
                </c:pt>
                <c:pt idx="881051">
                  <c:v>0</c:v>
                </c:pt>
                <c:pt idx="881052">
                  <c:v>0</c:v>
                </c:pt>
                <c:pt idx="881053">
                  <c:v>0</c:v>
                </c:pt>
                <c:pt idx="881054">
                  <c:v>0</c:v>
                </c:pt>
                <c:pt idx="881055">
                  <c:v>0</c:v>
                </c:pt>
                <c:pt idx="881056">
                  <c:v>0</c:v>
                </c:pt>
                <c:pt idx="881057">
                  <c:v>0</c:v>
                </c:pt>
                <c:pt idx="881058">
                  <c:v>0</c:v>
                </c:pt>
                <c:pt idx="881059">
                  <c:v>0</c:v>
                </c:pt>
                <c:pt idx="881060">
                  <c:v>0</c:v>
                </c:pt>
                <c:pt idx="881061">
                  <c:v>0</c:v>
                </c:pt>
                <c:pt idx="881062">
                  <c:v>0</c:v>
                </c:pt>
                <c:pt idx="881063">
                  <c:v>0</c:v>
                </c:pt>
                <c:pt idx="881064">
                  <c:v>0</c:v>
                </c:pt>
                <c:pt idx="881065">
                  <c:v>0</c:v>
                </c:pt>
                <c:pt idx="881066">
                  <c:v>0</c:v>
                </c:pt>
                <c:pt idx="881067">
                  <c:v>0</c:v>
                </c:pt>
                <c:pt idx="881068">
                  <c:v>0</c:v>
                </c:pt>
                <c:pt idx="881069">
                  <c:v>0</c:v>
                </c:pt>
                <c:pt idx="881070">
                  <c:v>0</c:v>
                </c:pt>
                <c:pt idx="881071">
                  <c:v>0</c:v>
                </c:pt>
                <c:pt idx="881072">
                  <c:v>0</c:v>
                </c:pt>
                <c:pt idx="881073">
                  <c:v>0</c:v>
                </c:pt>
                <c:pt idx="881074">
                  <c:v>0</c:v>
                </c:pt>
                <c:pt idx="881075">
                  <c:v>0</c:v>
                </c:pt>
                <c:pt idx="881076">
                  <c:v>0</c:v>
                </c:pt>
                <c:pt idx="881077">
                  <c:v>0</c:v>
                </c:pt>
                <c:pt idx="881078">
                  <c:v>0</c:v>
                </c:pt>
                <c:pt idx="881079">
                  <c:v>0</c:v>
                </c:pt>
                <c:pt idx="881080">
                  <c:v>0</c:v>
                </c:pt>
                <c:pt idx="881081">
                  <c:v>0</c:v>
                </c:pt>
                <c:pt idx="881082">
                  <c:v>0</c:v>
                </c:pt>
                <c:pt idx="881083">
                  <c:v>0</c:v>
                </c:pt>
                <c:pt idx="881084">
                  <c:v>0</c:v>
                </c:pt>
                <c:pt idx="881085">
                  <c:v>0</c:v>
                </c:pt>
                <c:pt idx="881086">
                  <c:v>0</c:v>
                </c:pt>
                <c:pt idx="881087">
                  <c:v>0</c:v>
                </c:pt>
                <c:pt idx="881088">
                  <c:v>0</c:v>
                </c:pt>
                <c:pt idx="881089">
                  <c:v>0</c:v>
                </c:pt>
                <c:pt idx="881090">
                  <c:v>0</c:v>
                </c:pt>
                <c:pt idx="881091">
                  <c:v>0</c:v>
                </c:pt>
                <c:pt idx="881092">
                  <c:v>0</c:v>
                </c:pt>
                <c:pt idx="881093">
                  <c:v>0</c:v>
                </c:pt>
                <c:pt idx="881094">
                  <c:v>0</c:v>
                </c:pt>
                <c:pt idx="881095">
                  <c:v>0</c:v>
                </c:pt>
                <c:pt idx="881096">
                  <c:v>0</c:v>
                </c:pt>
                <c:pt idx="881097">
                  <c:v>0</c:v>
                </c:pt>
                <c:pt idx="881098">
                  <c:v>0</c:v>
                </c:pt>
                <c:pt idx="881099">
                  <c:v>0</c:v>
                </c:pt>
                <c:pt idx="881100">
                  <c:v>0</c:v>
                </c:pt>
                <c:pt idx="881101">
                  <c:v>0</c:v>
                </c:pt>
                <c:pt idx="881102">
                  <c:v>0</c:v>
                </c:pt>
                <c:pt idx="881103">
                  <c:v>0</c:v>
                </c:pt>
                <c:pt idx="881104">
                  <c:v>0</c:v>
                </c:pt>
                <c:pt idx="881105">
                  <c:v>0</c:v>
                </c:pt>
                <c:pt idx="881106">
                  <c:v>0</c:v>
                </c:pt>
                <c:pt idx="881107">
                  <c:v>0</c:v>
                </c:pt>
                <c:pt idx="881108">
                  <c:v>0</c:v>
                </c:pt>
                <c:pt idx="881109">
                  <c:v>0</c:v>
                </c:pt>
                <c:pt idx="881110">
                  <c:v>0</c:v>
                </c:pt>
                <c:pt idx="881111">
                  <c:v>0</c:v>
                </c:pt>
                <c:pt idx="881112">
                  <c:v>0</c:v>
                </c:pt>
                <c:pt idx="881113">
                  <c:v>0</c:v>
                </c:pt>
                <c:pt idx="881114">
                  <c:v>0</c:v>
                </c:pt>
                <c:pt idx="881115">
                  <c:v>0</c:v>
                </c:pt>
                <c:pt idx="881116">
                  <c:v>0</c:v>
                </c:pt>
                <c:pt idx="881117">
                  <c:v>0</c:v>
                </c:pt>
                <c:pt idx="881118">
                  <c:v>0</c:v>
                </c:pt>
                <c:pt idx="881119">
                  <c:v>0</c:v>
                </c:pt>
                <c:pt idx="881120">
                  <c:v>0</c:v>
                </c:pt>
                <c:pt idx="881121">
                  <c:v>0</c:v>
                </c:pt>
                <c:pt idx="881122">
                  <c:v>0</c:v>
                </c:pt>
                <c:pt idx="881123">
                  <c:v>0</c:v>
                </c:pt>
                <c:pt idx="881124">
                  <c:v>0</c:v>
                </c:pt>
                <c:pt idx="881125">
                  <c:v>0</c:v>
                </c:pt>
                <c:pt idx="881126">
                  <c:v>0</c:v>
                </c:pt>
                <c:pt idx="881127">
                  <c:v>0</c:v>
                </c:pt>
                <c:pt idx="881128">
                  <c:v>0</c:v>
                </c:pt>
                <c:pt idx="881129">
                  <c:v>0</c:v>
                </c:pt>
                <c:pt idx="881130">
                  <c:v>0</c:v>
                </c:pt>
                <c:pt idx="881131">
                  <c:v>0</c:v>
                </c:pt>
                <c:pt idx="881132">
                  <c:v>0</c:v>
                </c:pt>
                <c:pt idx="881133">
                  <c:v>0</c:v>
                </c:pt>
                <c:pt idx="881134">
                  <c:v>0</c:v>
                </c:pt>
                <c:pt idx="881135">
                  <c:v>0</c:v>
                </c:pt>
                <c:pt idx="881136">
                  <c:v>0</c:v>
                </c:pt>
                <c:pt idx="881137">
                  <c:v>0</c:v>
                </c:pt>
                <c:pt idx="881138">
                  <c:v>0</c:v>
                </c:pt>
                <c:pt idx="881139">
                  <c:v>0</c:v>
                </c:pt>
                <c:pt idx="881140">
                  <c:v>0</c:v>
                </c:pt>
                <c:pt idx="881141">
                  <c:v>0</c:v>
                </c:pt>
                <c:pt idx="881142">
                  <c:v>0</c:v>
                </c:pt>
                <c:pt idx="881143">
                  <c:v>0</c:v>
                </c:pt>
                <c:pt idx="881144">
                  <c:v>0</c:v>
                </c:pt>
                <c:pt idx="881145">
                  <c:v>0</c:v>
                </c:pt>
                <c:pt idx="881146">
                  <c:v>0</c:v>
                </c:pt>
                <c:pt idx="881147">
                  <c:v>0</c:v>
                </c:pt>
                <c:pt idx="881148">
                  <c:v>0</c:v>
                </c:pt>
                <c:pt idx="881149">
                  <c:v>0</c:v>
                </c:pt>
                <c:pt idx="881150">
                  <c:v>0</c:v>
                </c:pt>
                <c:pt idx="881151">
                  <c:v>0</c:v>
                </c:pt>
                <c:pt idx="881152">
                  <c:v>0</c:v>
                </c:pt>
                <c:pt idx="881153">
                  <c:v>0</c:v>
                </c:pt>
                <c:pt idx="881154">
                  <c:v>0</c:v>
                </c:pt>
                <c:pt idx="881155">
                  <c:v>0</c:v>
                </c:pt>
                <c:pt idx="881156">
                  <c:v>0</c:v>
                </c:pt>
                <c:pt idx="881157">
                  <c:v>0</c:v>
                </c:pt>
                <c:pt idx="881158">
                  <c:v>0</c:v>
                </c:pt>
                <c:pt idx="881159">
                  <c:v>0</c:v>
                </c:pt>
                <c:pt idx="881160">
                  <c:v>0</c:v>
                </c:pt>
                <c:pt idx="881161">
                  <c:v>0</c:v>
                </c:pt>
                <c:pt idx="881162">
                  <c:v>0</c:v>
                </c:pt>
                <c:pt idx="881163">
                  <c:v>0</c:v>
                </c:pt>
                <c:pt idx="881164">
                  <c:v>0</c:v>
                </c:pt>
                <c:pt idx="881165">
                  <c:v>0</c:v>
                </c:pt>
                <c:pt idx="881166">
                  <c:v>0</c:v>
                </c:pt>
                <c:pt idx="881167">
                  <c:v>0</c:v>
                </c:pt>
                <c:pt idx="881168">
                  <c:v>0</c:v>
                </c:pt>
                <c:pt idx="881169">
                  <c:v>0</c:v>
                </c:pt>
                <c:pt idx="881170">
                  <c:v>0</c:v>
                </c:pt>
                <c:pt idx="881171">
                  <c:v>0</c:v>
                </c:pt>
                <c:pt idx="881172">
                  <c:v>0</c:v>
                </c:pt>
                <c:pt idx="881173">
                  <c:v>0</c:v>
                </c:pt>
                <c:pt idx="881174">
                  <c:v>0</c:v>
                </c:pt>
                <c:pt idx="881175">
                  <c:v>0</c:v>
                </c:pt>
                <c:pt idx="881176">
                  <c:v>0</c:v>
                </c:pt>
                <c:pt idx="881177">
                  <c:v>0</c:v>
                </c:pt>
                <c:pt idx="881178">
                  <c:v>0</c:v>
                </c:pt>
                <c:pt idx="881179">
                  <c:v>0</c:v>
                </c:pt>
                <c:pt idx="881180">
                  <c:v>0</c:v>
                </c:pt>
                <c:pt idx="881181">
                  <c:v>0</c:v>
                </c:pt>
                <c:pt idx="881182">
                  <c:v>0</c:v>
                </c:pt>
                <c:pt idx="881183">
                  <c:v>0</c:v>
                </c:pt>
                <c:pt idx="881184">
                  <c:v>0</c:v>
                </c:pt>
                <c:pt idx="881185">
                  <c:v>0</c:v>
                </c:pt>
                <c:pt idx="881186">
                  <c:v>0</c:v>
                </c:pt>
                <c:pt idx="881187">
                  <c:v>0</c:v>
                </c:pt>
                <c:pt idx="881188">
                  <c:v>0</c:v>
                </c:pt>
                <c:pt idx="881189">
                  <c:v>0</c:v>
                </c:pt>
                <c:pt idx="881190">
                  <c:v>0</c:v>
                </c:pt>
                <c:pt idx="881191">
                  <c:v>0</c:v>
                </c:pt>
                <c:pt idx="881192">
                  <c:v>0</c:v>
                </c:pt>
                <c:pt idx="881193">
                  <c:v>0</c:v>
                </c:pt>
                <c:pt idx="881194">
                  <c:v>0</c:v>
                </c:pt>
                <c:pt idx="881195">
                  <c:v>0</c:v>
                </c:pt>
                <c:pt idx="881196">
                  <c:v>0</c:v>
                </c:pt>
                <c:pt idx="881197">
                  <c:v>0</c:v>
                </c:pt>
                <c:pt idx="881198">
                  <c:v>0</c:v>
                </c:pt>
                <c:pt idx="881199">
                  <c:v>0</c:v>
                </c:pt>
                <c:pt idx="881200">
                  <c:v>0</c:v>
                </c:pt>
                <c:pt idx="881201">
                  <c:v>0</c:v>
                </c:pt>
                <c:pt idx="881202">
                  <c:v>0</c:v>
                </c:pt>
                <c:pt idx="881203">
                  <c:v>0</c:v>
                </c:pt>
                <c:pt idx="881204">
                  <c:v>0</c:v>
                </c:pt>
                <c:pt idx="881205">
                  <c:v>0</c:v>
                </c:pt>
                <c:pt idx="881206">
                  <c:v>0</c:v>
                </c:pt>
                <c:pt idx="881207">
                  <c:v>0</c:v>
                </c:pt>
                <c:pt idx="881208">
                  <c:v>0</c:v>
                </c:pt>
                <c:pt idx="881209">
                  <c:v>0</c:v>
                </c:pt>
                <c:pt idx="881210">
                  <c:v>0</c:v>
                </c:pt>
                <c:pt idx="881211">
                  <c:v>0</c:v>
                </c:pt>
                <c:pt idx="881212">
                  <c:v>0</c:v>
                </c:pt>
                <c:pt idx="881213">
                  <c:v>0</c:v>
                </c:pt>
                <c:pt idx="881214">
                  <c:v>0</c:v>
                </c:pt>
                <c:pt idx="881215">
                  <c:v>0</c:v>
                </c:pt>
                <c:pt idx="881216">
                  <c:v>0</c:v>
                </c:pt>
                <c:pt idx="881217">
                  <c:v>0</c:v>
                </c:pt>
                <c:pt idx="881218">
                  <c:v>0</c:v>
                </c:pt>
                <c:pt idx="881219">
                  <c:v>0</c:v>
                </c:pt>
                <c:pt idx="881220">
                  <c:v>0</c:v>
                </c:pt>
                <c:pt idx="881221">
                  <c:v>0</c:v>
                </c:pt>
                <c:pt idx="881222">
                  <c:v>0</c:v>
                </c:pt>
                <c:pt idx="881223">
                  <c:v>0</c:v>
                </c:pt>
                <c:pt idx="881224">
                  <c:v>0</c:v>
                </c:pt>
                <c:pt idx="881225">
                  <c:v>0</c:v>
                </c:pt>
                <c:pt idx="881226">
                  <c:v>0</c:v>
                </c:pt>
                <c:pt idx="881227">
                  <c:v>0</c:v>
                </c:pt>
                <c:pt idx="881228">
                  <c:v>0</c:v>
                </c:pt>
                <c:pt idx="881229">
                  <c:v>0</c:v>
                </c:pt>
                <c:pt idx="881230">
                  <c:v>0</c:v>
                </c:pt>
                <c:pt idx="881231">
                  <c:v>0</c:v>
                </c:pt>
                <c:pt idx="881232">
                  <c:v>0</c:v>
                </c:pt>
                <c:pt idx="881233">
                  <c:v>0</c:v>
                </c:pt>
                <c:pt idx="881234">
                  <c:v>0</c:v>
                </c:pt>
                <c:pt idx="881235">
                  <c:v>0</c:v>
                </c:pt>
                <c:pt idx="881236">
                  <c:v>0</c:v>
                </c:pt>
                <c:pt idx="881237">
                  <c:v>0</c:v>
                </c:pt>
                <c:pt idx="881238">
                  <c:v>0</c:v>
                </c:pt>
                <c:pt idx="881239">
                  <c:v>0</c:v>
                </c:pt>
                <c:pt idx="881240">
                  <c:v>0</c:v>
                </c:pt>
                <c:pt idx="881241">
                  <c:v>0</c:v>
                </c:pt>
                <c:pt idx="881242">
                  <c:v>0</c:v>
                </c:pt>
                <c:pt idx="881243">
                  <c:v>0</c:v>
                </c:pt>
                <c:pt idx="881244">
                  <c:v>0</c:v>
                </c:pt>
                <c:pt idx="881245">
                  <c:v>0</c:v>
                </c:pt>
                <c:pt idx="881246">
                  <c:v>0</c:v>
                </c:pt>
                <c:pt idx="881247">
                  <c:v>0</c:v>
                </c:pt>
                <c:pt idx="881248">
                  <c:v>0</c:v>
                </c:pt>
                <c:pt idx="881249">
                  <c:v>0</c:v>
                </c:pt>
                <c:pt idx="881250">
                  <c:v>0</c:v>
                </c:pt>
                <c:pt idx="881251">
                  <c:v>0</c:v>
                </c:pt>
                <c:pt idx="881252">
                  <c:v>0</c:v>
                </c:pt>
                <c:pt idx="881253">
                  <c:v>0</c:v>
                </c:pt>
                <c:pt idx="881254">
                  <c:v>0</c:v>
                </c:pt>
                <c:pt idx="881255">
                  <c:v>0</c:v>
                </c:pt>
                <c:pt idx="881256">
                  <c:v>0</c:v>
                </c:pt>
                <c:pt idx="881257">
                  <c:v>0</c:v>
                </c:pt>
                <c:pt idx="881258">
                  <c:v>0</c:v>
                </c:pt>
                <c:pt idx="881259">
                  <c:v>0</c:v>
                </c:pt>
                <c:pt idx="881260">
                  <c:v>0</c:v>
                </c:pt>
                <c:pt idx="881261">
                  <c:v>0</c:v>
                </c:pt>
                <c:pt idx="881262">
                  <c:v>0</c:v>
                </c:pt>
                <c:pt idx="881263">
                  <c:v>0</c:v>
                </c:pt>
                <c:pt idx="881264">
                  <c:v>0</c:v>
                </c:pt>
                <c:pt idx="881265">
                  <c:v>0</c:v>
                </c:pt>
                <c:pt idx="881266">
                  <c:v>0</c:v>
                </c:pt>
                <c:pt idx="881267">
                  <c:v>0</c:v>
                </c:pt>
                <c:pt idx="881268">
                  <c:v>0</c:v>
                </c:pt>
                <c:pt idx="881269">
                  <c:v>0</c:v>
                </c:pt>
                <c:pt idx="881270">
                  <c:v>0</c:v>
                </c:pt>
                <c:pt idx="881271">
                  <c:v>0</c:v>
                </c:pt>
                <c:pt idx="881272">
                  <c:v>0</c:v>
                </c:pt>
                <c:pt idx="881273">
                  <c:v>0</c:v>
                </c:pt>
                <c:pt idx="881274">
                  <c:v>0</c:v>
                </c:pt>
                <c:pt idx="881275">
                  <c:v>0</c:v>
                </c:pt>
                <c:pt idx="881276">
                  <c:v>0</c:v>
                </c:pt>
                <c:pt idx="881277">
                  <c:v>0</c:v>
                </c:pt>
                <c:pt idx="881278">
                  <c:v>0</c:v>
                </c:pt>
                <c:pt idx="881279">
                  <c:v>0</c:v>
                </c:pt>
                <c:pt idx="881280">
                  <c:v>0</c:v>
                </c:pt>
                <c:pt idx="881281">
                  <c:v>0</c:v>
                </c:pt>
                <c:pt idx="881282">
                  <c:v>0</c:v>
                </c:pt>
                <c:pt idx="881283">
                  <c:v>0</c:v>
                </c:pt>
                <c:pt idx="881284">
                  <c:v>0</c:v>
                </c:pt>
                <c:pt idx="881285">
                  <c:v>0</c:v>
                </c:pt>
                <c:pt idx="881286">
                  <c:v>0</c:v>
                </c:pt>
                <c:pt idx="881287">
                  <c:v>0</c:v>
                </c:pt>
                <c:pt idx="881288">
                  <c:v>0</c:v>
                </c:pt>
                <c:pt idx="881289">
                  <c:v>0</c:v>
                </c:pt>
                <c:pt idx="881290">
                  <c:v>0</c:v>
                </c:pt>
                <c:pt idx="881291">
                  <c:v>0</c:v>
                </c:pt>
                <c:pt idx="881292">
                  <c:v>0</c:v>
                </c:pt>
                <c:pt idx="881293">
                  <c:v>0</c:v>
                </c:pt>
                <c:pt idx="881294">
                  <c:v>0</c:v>
                </c:pt>
                <c:pt idx="881295">
                  <c:v>0</c:v>
                </c:pt>
                <c:pt idx="881296">
                  <c:v>0</c:v>
                </c:pt>
                <c:pt idx="881297">
                  <c:v>0</c:v>
                </c:pt>
                <c:pt idx="881298">
                  <c:v>0</c:v>
                </c:pt>
                <c:pt idx="881299">
                  <c:v>0</c:v>
                </c:pt>
                <c:pt idx="881300">
                  <c:v>0</c:v>
                </c:pt>
                <c:pt idx="881301">
                  <c:v>0</c:v>
                </c:pt>
                <c:pt idx="881302">
                  <c:v>0</c:v>
                </c:pt>
                <c:pt idx="881303">
                  <c:v>0</c:v>
                </c:pt>
                <c:pt idx="881304">
                  <c:v>0</c:v>
                </c:pt>
                <c:pt idx="881305">
                  <c:v>0</c:v>
                </c:pt>
                <c:pt idx="881306">
                  <c:v>0</c:v>
                </c:pt>
                <c:pt idx="881307">
                  <c:v>0</c:v>
                </c:pt>
                <c:pt idx="881308">
                  <c:v>0</c:v>
                </c:pt>
                <c:pt idx="881309">
                  <c:v>0</c:v>
                </c:pt>
                <c:pt idx="881310">
                  <c:v>0</c:v>
                </c:pt>
                <c:pt idx="881311">
                  <c:v>0</c:v>
                </c:pt>
                <c:pt idx="881312">
                  <c:v>0</c:v>
                </c:pt>
                <c:pt idx="881313">
                  <c:v>0</c:v>
                </c:pt>
                <c:pt idx="881314">
                  <c:v>0</c:v>
                </c:pt>
                <c:pt idx="881315">
                  <c:v>0</c:v>
                </c:pt>
                <c:pt idx="881316">
                  <c:v>0</c:v>
                </c:pt>
                <c:pt idx="881317">
                  <c:v>0</c:v>
                </c:pt>
                <c:pt idx="881318">
                  <c:v>0</c:v>
                </c:pt>
                <c:pt idx="881319">
                  <c:v>0</c:v>
                </c:pt>
                <c:pt idx="881320">
                  <c:v>0</c:v>
                </c:pt>
                <c:pt idx="881321">
                  <c:v>0</c:v>
                </c:pt>
                <c:pt idx="881322">
                  <c:v>0</c:v>
                </c:pt>
                <c:pt idx="881323">
                  <c:v>0</c:v>
                </c:pt>
                <c:pt idx="881324">
                  <c:v>0</c:v>
                </c:pt>
                <c:pt idx="881325">
                  <c:v>0</c:v>
                </c:pt>
                <c:pt idx="881326">
                  <c:v>0</c:v>
                </c:pt>
                <c:pt idx="881327">
                  <c:v>0</c:v>
                </c:pt>
                <c:pt idx="881328">
                  <c:v>0</c:v>
                </c:pt>
                <c:pt idx="881329">
                  <c:v>0</c:v>
                </c:pt>
                <c:pt idx="881330">
                  <c:v>0</c:v>
                </c:pt>
                <c:pt idx="881331">
                  <c:v>0</c:v>
                </c:pt>
                <c:pt idx="881332">
                  <c:v>0</c:v>
                </c:pt>
                <c:pt idx="881333">
                  <c:v>0</c:v>
                </c:pt>
                <c:pt idx="881334">
                  <c:v>0</c:v>
                </c:pt>
                <c:pt idx="881335">
                  <c:v>0</c:v>
                </c:pt>
                <c:pt idx="881336">
                  <c:v>0</c:v>
                </c:pt>
                <c:pt idx="881337">
                  <c:v>0</c:v>
                </c:pt>
                <c:pt idx="881338">
                  <c:v>0</c:v>
                </c:pt>
                <c:pt idx="881339">
                  <c:v>0</c:v>
                </c:pt>
                <c:pt idx="881340">
                  <c:v>0</c:v>
                </c:pt>
                <c:pt idx="881341">
                  <c:v>0</c:v>
                </c:pt>
                <c:pt idx="881342">
                  <c:v>0</c:v>
                </c:pt>
                <c:pt idx="881343">
                  <c:v>0</c:v>
                </c:pt>
                <c:pt idx="881344">
                  <c:v>0</c:v>
                </c:pt>
                <c:pt idx="881345">
                  <c:v>0</c:v>
                </c:pt>
                <c:pt idx="881346">
                  <c:v>0</c:v>
                </c:pt>
                <c:pt idx="881347">
                  <c:v>0</c:v>
                </c:pt>
                <c:pt idx="881348">
                  <c:v>0</c:v>
                </c:pt>
                <c:pt idx="881349">
                  <c:v>0</c:v>
                </c:pt>
                <c:pt idx="881350">
                  <c:v>0</c:v>
                </c:pt>
                <c:pt idx="881351">
                  <c:v>0</c:v>
                </c:pt>
                <c:pt idx="881352">
                  <c:v>0</c:v>
                </c:pt>
                <c:pt idx="881353">
                  <c:v>0</c:v>
                </c:pt>
                <c:pt idx="881354">
                  <c:v>0</c:v>
                </c:pt>
                <c:pt idx="881355">
                  <c:v>0</c:v>
                </c:pt>
                <c:pt idx="881356">
                  <c:v>0</c:v>
                </c:pt>
                <c:pt idx="881357">
                  <c:v>0</c:v>
                </c:pt>
                <c:pt idx="881358">
                  <c:v>0</c:v>
                </c:pt>
                <c:pt idx="881359">
                  <c:v>0</c:v>
                </c:pt>
                <c:pt idx="881360">
                  <c:v>0</c:v>
                </c:pt>
                <c:pt idx="881361">
                  <c:v>0</c:v>
                </c:pt>
                <c:pt idx="881362">
                  <c:v>0</c:v>
                </c:pt>
                <c:pt idx="881363">
                  <c:v>0</c:v>
                </c:pt>
                <c:pt idx="881364">
                  <c:v>0</c:v>
                </c:pt>
                <c:pt idx="881365">
                  <c:v>0</c:v>
                </c:pt>
                <c:pt idx="881366">
                  <c:v>0</c:v>
                </c:pt>
                <c:pt idx="881367">
                  <c:v>0</c:v>
                </c:pt>
                <c:pt idx="881368">
                  <c:v>0</c:v>
                </c:pt>
                <c:pt idx="881369">
                  <c:v>0</c:v>
                </c:pt>
                <c:pt idx="881370">
                  <c:v>0</c:v>
                </c:pt>
                <c:pt idx="881371">
                  <c:v>0</c:v>
                </c:pt>
                <c:pt idx="881372">
                  <c:v>0</c:v>
                </c:pt>
                <c:pt idx="881373">
                  <c:v>0</c:v>
                </c:pt>
                <c:pt idx="881374">
                  <c:v>0</c:v>
                </c:pt>
                <c:pt idx="881375">
                  <c:v>0</c:v>
                </c:pt>
                <c:pt idx="881376">
                  <c:v>0</c:v>
                </c:pt>
                <c:pt idx="881377">
                  <c:v>0</c:v>
                </c:pt>
                <c:pt idx="881378">
                  <c:v>0</c:v>
                </c:pt>
                <c:pt idx="881379">
                  <c:v>0</c:v>
                </c:pt>
                <c:pt idx="881380">
                  <c:v>0</c:v>
                </c:pt>
                <c:pt idx="881381">
                  <c:v>0</c:v>
                </c:pt>
                <c:pt idx="881382">
                  <c:v>0</c:v>
                </c:pt>
                <c:pt idx="881383">
                  <c:v>0</c:v>
                </c:pt>
                <c:pt idx="881384">
                  <c:v>0</c:v>
                </c:pt>
                <c:pt idx="881385">
                  <c:v>0</c:v>
                </c:pt>
                <c:pt idx="881386">
                  <c:v>0</c:v>
                </c:pt>
                <c:pt idx="881387">
                  <c:v>0</c:v>
                </c:pt>
                <c:pt idx="881388">
                  <c:v>0</c:v>
                </c:pt>
                <c:pt idx="881389">
                  <c:v>0</c:v>
                </c:pt>
                <c:pt idx="881390">
                  <c:v>0</c:v>
                </c:pt>
                <c:pt idx="881391">
                  <c:v>0</c:v>
                </c:pt>
                <c:pt idx="881392">
                  <c:v>0</c:v>
                </c:pt>
                <c:pt idx="881393">
                  <c:v>0</c:v>
                </c:pt>
                <c:pt idx="881394">
                  <c:v>0</c:v>
                </c:pt>
                <c:pt idx="881395">
                  <c:v>0</c:v>
                </c:pt>
                <c:pt idx="881396">
                  <c:v>0</c:v>
                </c:pt>
                <c:pt idx="881397">
                  <c:v>0</c:v>
                </c:pt>
                <c:pt idx="881398">
                  <c:v>0</c:v>
                </c:pt>
                <c:pt idx="881399">
                  <c:v>0</c:v>
                </c:pt>
                <c:pt idx="881400">
                  <c:v>0</c:v>
                </c:pt>
                <c:pt idx="881401">
                  <c:v>0</c:v>
                </c:pt>
                <c:pt idx="881402">
                  <c:v>0</c:v>
                </c:pt>
                <c:pt idx="881403">
                  <c:v>0</c:v>
                </c:pt>
                <c:pt idx="881404">
                  <c:v>0</c:v>
                </c:pt>
                <c:pt idx="881405">
                  <c:v>0</c:v>
                </c:pt>
                <c:pt idx="881406">
                  <c:v>0</c:v>
                </c:pt>
                <c:pt idx="881407">
                  <c:v>0</c:v>
                </c:pt>
                <c:pt idx="881408">
                  <c:v>0</c:v>
                </c:pt>
                <c:pt idx="881409">
                  <c:v>0</c:v>
                </c:pt>
                <c:pt idx="881410">
                  <c:v>0</c:v>
                </c:pt>
                <c:pt idx="881411">
                  <c:v>0</c:v>
                </c:pt>
                <c:pt idx="881412">
                  <c:v>0</c:v>
                </c:pt>
                <c:pt idx="881413">
                  <c:v>0</c:v>
                </c:pt>
                <c:pt idx="881414">
                  <c:v>0</c:v>
                </c:pt>
                <c:pt idx="881415">
                  <c:v>0</c:v>
                </c:pt>
                <c:pt idx="881416">
                  <c:v>0</c:v>
                </c:pt>
                <c:pt idx="881417">
                  <c:v>0</c:v>
                </c:pt>
                <c:pt idx="881418">
                  <c:v>0</c:v>
                </c:pt>
                <c:pt idx="881419">
                  <c:v>0</c:v>
                </c:pt>
                <c:pt idx="881420">
                  <c:v>0</c:v>
                </c:pt>
                <c:pt idx="881421">
                  <c:v>0</c:v>
                </c:pt>
                <c:pt idx="881422">
                  <c:v>0</c:v>
                </c:pt>
                <c:pt idx="881423">
                  <c:v>0</c:v>
                </c:pt>
                <c:pt idx="881424">
                  <c:v>0</c:v>
                </c:pt>
                <c:pt idx="881425">
                  <c:v>0</c:v>
                </c:pt>
                <c:pt idx="881426">
                  <c:v>0</c:v>
                </c:pt>
                <c:pt idx="881427">
                  <c:v>0</c:v>
                </c:pt>
                <c:pt idx="881428">
                  <c:v>0</c:v>
                </c:pt>
                <c:pt idx="881429">
                  <c:v>0</c:v>
                </c:pt>
                <c:pt idx="881430">
                  <c:v>0</c:v>
                </c:pt>
                <c:pt idx="881431">
                  <c:v>0</c:v>
                </c:pt>
                <c:pt idx="881432">
                  <c:v>0</c:v>
                </c:pt>
                <c:pt idx="881433">
                  <c:v>0</c:v>
                </c:pt>
                <c:pt idx="881434">
                  <c:v>0</c:v>
                </c:pt>
                <c:pt idx="881435">
                  <c:v>0</c:v>
                </c:pt>
                <c:pt idx="881436">
                  <c:v>0</c:v>
                </c:pt>
                <c:pt idx="881437">
                  <c:v>0</c:v>
                </c:pt>
                <c:pt idx="881438">
                  <c:v>0</c:v>
                </c:pt>
                <c:pt idx="881439">
                  <c:v>0</c:v>
                </c:pt>
                <c:pt idx="881440">
                  <c:v>0</c:v>
                </c:pt>
                <c:pt idx="881441">
                  <c:v>0</c:v>
                </c:pt>
                <c:pt idx="881442">
                  <c:v>0</c:v>
                </c:pt>
                <c:pt idx="881443">
                  <c:v>0</c:v>
                </c:pt>
                <c:pt idx="881444">
                  <c:v>0</c:v>
                </c:pt>
                <c:pt idx="881445">
                  <c:v>0</c:v>
                </c:pt>
                <c:pt idx="881446">
                  <c:v>0</c:v>
                </c:pt>
                <c:pt idx="881447">
                  <c:v>0</c:v>
                </c:pt>
                <c:pt idx="881448">
                  <c:v>0</c:v>
                </c:pt>
                <c:pt idx="881449">
                  <c:v>0</c:v>
                </c:pt>
                <c:pt idx="881450">
                  <c:v>0</c:v>
                </c:pt>
                <c:pt idx="881451">
                  <c:v>0</c:v>
                </c:pt>
                <c:pt idx="881452">
                  <c:v>0</c:v>
                </c:pt>
                <c:pt idx="881453">
                  <c:v>0</c:v>
                </c:pt>
                <c:pt idx="881454">
                  <c:v>0</c:v>
                </c:pt>
                <c:pt idx="881455">
                  <c:v>0</c:v>
                </c:pt>
                <c:pt idx="881456">
                  <c:v>0</c:v>
                </c:pt>
                <c:pt idx="881457">
                  <c:v>0</c:v>
                </c:pt>
                <c:pt idx="881458">
                  <c:v>0</c:v>
                </c:pt>
                <c:pt idx="881459">
                  <c:v>0</c:v>
                </c:pt>
                <c:pt idx="881460">
                  <c:v>0</c:v>
                </c:pt>
                <c:pt idx="881461">
                  <c:v>0</c:v>
                </c:pt>
                <c:pt idx="881462">
                  <c:v>0</c:v>
                </c:pt>
                <c:pt idx="881463">
                  <c:v>0</c:v>
                </c:pt>
                <c:pt idx="881464">
                  <c:v>0</c:v>
                </c:pt>
                <c:pt idx="881465">
                  <c:v>0</c:v>
                </c:pt>
                <c:pt idx="881466">
                  <c:v>0</c:v>
                </c:pt>
                <c:pt idx="881467">
                  <c:v>0</c:v>
                </c:pt>
                <c:pt idx="881468">
                  <c:v>0</c:v>
                </c:pt>
                <c:pt idx="881469">
                  <c:v>0</c:v>
                </c:pt>
                <c:pt idx="881470">
                  <c:v>0</c:v>
                </c:pt>
                <c:pt idx="881471">
                  <c:v>0</c:v>
                </c:pt>
                <c:pt idx="881472">
                  <c:v>0</c:v>
                </c:pt>
                <c:pt idx="881473">
                  <c:v>0</c:v>
                </c:pt>
                <c:pt idx="881474">
                  <c:v>0</c:v>
                </c:pt>
                <c:pt idx="881475">
                  <c:v>0</c:v>
                </c:pt>
                <c:pt idx="881476">
                  <c:v>0</c:v>
                </c:pt>
                <c:pt idx="881477">
                  <c:v>0</c:v>
                </c:pt>
                <c:pt idx="881478">
                  <c:v>0</c:v>
                </c:pt>
                <c:pt idx="881479">
                  <c:v>0</c:v>
                </c:pt>
                <c:pt idx="881480">
                  <c:v>0</c:v>
                </c:pt>
                <c:pt idx="881481">
                  <c:v>0</c:v>
                </c:pt>
                <c:pt idx="881482">
                  <c:v>0</c:v>
                </c:pt>
                <c:pt idx="881483">
                  <c:v>0</c:v>
                </c:pt>
                <c:pt idx="881484">
                  <c:v>0</c:v>
                </c:pt>
                <c:pt idx="881485">
                  <c:v>0</c:v>
                </c:pt>
                <c:pt idx="881486">
                  <c:v>0</c:v>
                </c:pt>
                <c:pt idx="881487">
                  <c:v>0</c:v>
                </c:pt>
                <c:pt idx="881488">
                  <c:v>0</c:v>
                </c:pt>
                <c:pt idx="881489">
                  <c:v>0</c:v>
                </c:pt>
                <c:pt idx="881490">
                  <c:v>0</c:v>
                </c:pt>
                <c:pt idx="881491">
                  <c:v>0</c:v>
                </c:pt>
                <c:pt idx="881492">
                  <c:v>0</c:v>
                </c:pt>
                <c:pt idx="881493">
                  <c:v>0</c:v>
                </c:pt>
                <c:pt idx="881494">
                  <c:v>0</c:v>
                </c:pt>
                <c:pt idx="881495">
                  <c:v>0</c:v>
                </c:pt>
                <c:pt idx="881496">
                  <c:v>0</c:v>
                </c:pt>
                <c:pt idx="881497">
                  <c:v>0</c:v>
                </c:pt>
                <c:pt idx="881498">
                  <c:v>0</c:v>
                </c:pt>
                <c:pt idx="881499">
                  <c:v>0</c:v>
                </c:pt>
                <c:pt idx="881500">
                  <c:v>0</c:v>
                </c:pt>
                <c:pt idx="881501">
                  <c:v>0</c:v>
                </c:pt>
                <c:pt idx="881502">
                  <c:v>0</c:v>
                </c:pt>
                <c:pt idx="881503">
                  <c:v>0</c:v>
                </c:pt>
                <c:pt idx="881504">
                  <c:v>0</c:v>
                </c:pt>
                <c:pt idx="881505">
                  <c:v>0</c:v>
                </c:pt>
                <c:pt idx="881506">
                  <c:v>0</c:v>
                </c:pt>
                <c:pt idx="881507">
                  <c:v>0</c:v>
                </c:pt>
                <c:pt idx="881508">
                  <c:v>0</c:v>
                </c:pt>
                <c:pt idx="881509">
                  <c:v>0</c:v>
                </c:pt>
                <c:pt idx="881510">
                  <c:v>0</c:v>
                </c:pt>
                <c:pt idx="881511">
                  <c:v>0</c:v>
                </c:pt>
                <c:pt idx="881512">
                  <c:v>0</c:v>
                </c:pt>
                <c:pt idx="881513">
                  <c:v>0</c:v>
                </c:pt>
                <c:pt idx="881514">
                  <c:v>0</c:v>
                </c:pt>
                <c:pt idx="881515">
                  <c:v>0</c:v>
                </c:pt>
                <c:pt idx="881516">
                  <c:v>0</c:v>
                </c:pt>
                <c:pt idx="881517">
                  <c:v>0</c:v>
                </c:pt>
                <c:pt idx="881518">
                  <c:v>0</c:v>
                </c:pt>
                <c:pt idx="881519">
                  <c:v>0</c:v>
                </c:pt>
                <c:pt idx="881520">
                  <c:v>0</c:v>
                </c:pt>
                <c:pt idx="881521">
                  <c:v>0</c:v>
                </c:pt>
                <c:pt idx="881522">
                  <c:v>0</c:v>
                </c:pt>
                <c:pt idx="881523">
                  <c:v>0</c:v>
                </c:pt>
                <c:pt idx="881524">
                  <c:v>0</c:v>
                </c:pt>
                <c:pt idx="881525">
                  <c:v>0</c:v>
                </c:pt>
                <c:pt idx="881526">
                  <c:v>0</c:v>
                </c:pt>
                <c:pt idx="881527">
                  <c:v>0</c:v>
                </c:pt>
                <c:pt idx="881528">
                  <c:v>0</c:v>
                </c:pt>
                <c:pt idx="881529">
                  <c:v>0</c:v>
                </c:pt>
                <c:pt idx="881530">
                  <c:v>0</c:v>
                </c:pt>
                <c:pt idx="881531">
                  <c:v>0</c:v>
                </c:pt>
                <c:pt idx="881532">
                  <c:v>0</c:v>
                </c:pt>
                <c:pt idx="881533">
                  <c:v>0</c:v>
                </c:pt>
                <c:pt idx="881534">
                  <c:v>0</c:v>
                </c:pt>
                <c:pt idx="881535">
                  <c:v>0</c:v>
                </c:pt>
                <c:pt idx="881536">
                  <c:v>0</c:v>
                </c:pt>
                <c:pt idx="881537">
                  <c:v>0</c:v>
                </c:pt>
                <c:pt idx="881538">
                  <c:v>0</c:v>
                </c:pt>
                <c:pt idx="881539">
                  <c:v>0</c:v>
                </c:pt>
                <c:pt idx="881540">
                  <c:v>0</c:v>
                </c:pt>
                <c:pt idx="881541">
                  <c:v>0</c:v>
                </c:pt>
                <c:pt idx="881542">
                  <c:v>0</c:v>
                </c:pt>
                <c:pt idx="881543">
                  <c:v>0</c:v>
                </c:pt>
                <c:pt idx="881544">
                  <c:v>0</c:v>
                </c:pt>
                <c:pt idx="881545">
                  <c:v>0</c:v>
                </c:pt>
                <c:pt idx="881546">
                  <c:v>0</c:v>
                </c:pt>
                <c:pt idx="881547">
                  <c:v>0</c:v>
                </c:pt>
                <c:pt idx="881548">
                  <c:v>0</c:v>
                </c:pt>
                <c:pt idx="881549">
                  <c:v>0</c:v>
                </c:pt>
                <c:pt idx="881550">
                  <c:v>0</c:v>
                </c:pt>
                <c:pt idx="881551">
                  <c:v>0</c:v>
                </c:pt>
                <c:pt idx="881552">
                  <c:v>0</c:v>
                </c:pt>
                <c:pt idx="881553">
                  <c:v>0</c:v>
                </c:pt>
                <c:pt idx="881554">
                  <c:v>0</c:v>
                </c:pt>
                <c:pt idx="881555">
                  <c:v>0</c:v>
                </c:pt>
                <c:pt idx="881556">
                  <c:v>0</c:v>
                </c:pt>
                <c:pt idx="881557">
                  <c:v>0</c:v>
                </c:pt>
                <c:pt idx="881558">
                  <c:v>0</c:v>
                </c:pt>
                <c:pt idx="881559">
                  <c:v>0</c:v>
                </c:pt>
                <c:pt idx="881560">
                  <c:v>0</c:v>
                </c:pt>
                <c:pt idx="881561">
                  <c:v>0</c:v>
                </c:pt>
                <c:pt idx="881562">
                  <c:v>0</c:v>
                </c:pt>
                <c:pt idx="881563">
                  <c:v>0</c:v>
                </c:pt>
                <c:pt idx="881564">
                  <c:v>0</c:v>
                </c:pt>
                <c:pt idx="881565">
                  <c:v>0</c:v>
                </c:pt>
                <c:pt idx="881566">
                  <c:v>0</c:v>
                </c:pt>
                <c:pt idx="881567">
                  <c:v>0</c:v>
                </c:pt>
                <c:pt idx="881568">
                  <c:v>0</c:v>
                </c:pt>
                <c:pt idx="881569">
                  <c:v>0</c:v>
                </c:pt>
                <c:pt idx="881570">
                  <c:v>0</c:v>
                </c:pt>
                <c:pt idx="881571">
                  <c:v>0</c:v>
                </c:pt>
                <c:pt idx="881572">
                  <c:v>0</c:v>
                </c:pt>
                <c:pt idx="881573">
                  <c:v>0</c:v>
                </c:pt>
                <c:pt idx="881574">
                  <c:v>0</c:v>
                </c:pt>
                <c:pt idx="881575">
                  <c:v>0</c:v>
                </c:pt>
                <c:pt idx="881576">
                  <c:v>0</c:v>
                </c:pt>
                <c:pt idx="881577">
                  <c:v>0</c:v>
                </c:pt>
                <c:pt idx="881578">
                  <c:v>0</c:v>
                </c:pt>
                <c:pt idx="881579">
                  <c:v>0</c:v>
                </c:pt>
                <c:pt idx="881580">
                  <c:v>0</c:v>
                </c:pt>
                <c:pt idx="881581">
                  <c:v>0</c:v>
                </c:pt>
                <c:pt idx="881582">
                  <c:v>0</c:v>
                </c:pt>
                <c:pt idx="881583">
                  <c:v>0</c:v>
                </c:pt>
                <c:pt idx="881584">
                  <c:v>0</c:v>
                </c:pt>
                <c:pt idx="881585">
                  <c:v>0</c:v>
                </c:pt>
                <c:pt idx="881586">
                  <c:v>0</c:v>
                </c:pt>
                <c:pt idx="881587">
                  <c:v>0</c:v>
                </c:pt>
                <c:pt idx="881588">
                  <c:v>0</c:v>
                </c:pt>
                <c:pt idx="881589">
                  <c:v>0</c:v>
                </c:pt>
                <c:pt idx="881590">
                  <c:v>0</c:v>
                </c:pt>
                <c:pt idx="881591">
                  <c:v>0</c:v>
                </c:pt>
                <c:pt idx="881592">
                  <c:v>0</c:v>
                </c:pt>
                <c:pt idx="881593">
                  <c:v>0</c:v>
                </c:pt>
                <c:pt idx="881594">
                  <c:v>0</c:v>
                </c:pt>
                <c:pt idx="881595">
                  <c:v>0</c:v>
                </c:pt>
                <c:pt idx="881596">
                  <c:v>0</c:v>
                </c:pt>
                <c:pt idx="881597">
                  <c:v>0</c:v>
                </c:pt>
                <c:pt idx="881598">
                  <c:v>0</c:v>
                </c:pt>
                <c:pt idx="881599">
                  <c:v>0</c:v>
                </c:pt>
                <c:pt idx="881600">
                  <c:v>0</c:v>
                </c:pt>
                <c:pt idx="881601">
                  <c:v>0</c:v>
                </c:pt>
                <c:pt idx="881602">
                  <c:v>0</c:v>
                </c:pt>
                <c:pt idx="881603">
                  <c:v>0</c:v>
                </c:pt>
                <c:pt idx="881604">
                  <c:v>0</c:v>
                </c:pt>
                <c:pt idx="881605">
                  <c:v>0</c:v>
                </c:pt>
                <c:pt idx="881606">
                  <c:v>0</c:v>
                </c:pt>
                <c:pt idx="881607">
                  <c:v>0</c:v>
                </c:pt>
                <c:pt idx="881608">
                  <c:v>0</c:v>
                </c:pt>
                <c:pt idx="881609">
                  <c:v>0</c:v>
                </c:pt>
                <c:pt idx="881610">
                  <c:v>0</c:v>
                </c:pt>
                <c:pt idx="881611">
                  <c:v>0</c:v>
                </c:pt>
                <c:pt idx="881612">
                  <c:v>0</c:v>
                </c:pt>
                <c:pt idx="881613">
                  <c:v>0</c:v>
                </c:pt>
                <c:pt idx="881614">
                  <c:v>0</c:v>
                </c:pt>
                <c:pt idx="881615">
                  <c:v>0</c:v>
                </c:pt>
                <c:pt idx="881616">
                  <c:v>0</c:v>
                </c:pt>
                <c:pt idx="881617">
                  <c:v>0</c:v>
                </c:pt>
                <c:pt idx="881618">
                  <c:v>0</c:v>
                </c:pt>
                <c:pt idx="881619">
                  <c:v>0</c:v>
                </c:pt>
                <c:pt idx="881620">
                  <c:v>0</c:v>
                </c:pt>
                <c:pt idx="881621">
                  <c:v>0</c:v>
                </c:pt>
                <c:pt idx="881622">
                  <c:v>0</c:v>
                </c:pt>
                <c:pt idx="881623">
                  <c:v>0</c:v>
                </c:pt>
                <c:pt idx="881624">
                  <c:v>0</c:v>
                </c:pt>
                <c:pt idx="881625">
                  <c:v>0</c:v>
                </c:pt>
                <c:pt idx="881626">
                  <c:v>0</c:v>
                </c:pt>
                <c:pt idx="881627">
                  <c:v>0</c:v>
                </c:pt>
                <c:pt idx="881628">
                  <c:v>0</c:v>
                </c:pt>
                <c:pt idx="881629">
                  <c:v>0</c:v>
                </c:pt>
                <c:pt idx="881630">
                  <c:v>0</c:v>
                </c:pt>
                <c:pt idx="881631">
                  <c:v>0</c:v>
                </c:pt>
                <c:pt idx="881632">
                  <c:v>0</c:v>
                </c:pt>
                <c:pt idx="881633">
                  <c:v>0</c:v>
                </c:pt>
                <c:pt idx="881634">
                  <c:v>0</c:v>
                </c:pt>
                <c:pt idx="881635">
                  <c:v>0</c:v>
                </c:pt>
                <c:pt idx="881636">
                  <c:v>0</c:v>
                </c:pt>
                <c:pt idx="881637">
                  <c:v>0</c:v>
                </c:pt>
                <c:pt idx="881638">
                  <c:v>0</c:v>
                </c:pt>
                <c:pt idx="881639">
                  <c:v>0</c:v>
                </c:pt>
                <c:pt idx="881640">
                  <c:v>0</c:v>
                </c:pt>
                <c:pt idx="881641">
                  <c:v>0</c:v>
                </c:pt>
                <c:pt idx="881642">
                  <c:v>0</c:v>
                </c:pt>
                <c:pt idx="881643">
                  <c:v>0</c:v>
                </c:pt>
                <c:pt idx="881644">
                  <c:v>0</c:v>
                </c:pt>
                <c:pt idx="881645">
                  <c:v>0</c:v>
                </c:pt>
                <c:pt idx="881646">
                  <c:v>0</c:v>
                </c:pt>
                <c:pt idx="881647">
                  <c:v>0</c:v>
                </c:pt>
                <c:pt idx="881648">
                  <c:v>0</c:v>
                </c:pt>
                <c:pt idx="881649">
                  <c:v>0</c:v>
                </c:pt>
                <c:pt idx="881650">
                  <c:v>0</c:v>
                </c:pt>
                <c:pt idx="881651">
                  <c:v>0</c:v>
                </c:pt>
                <c:pt idx="881652">
                  <c:v>0</c:v>
                </c:pt>
                <c:pt idx="881653">
                  <c:v>0</c:v>
                </c:pt>
                <c:pt idx="881654">
                  <c:v>0</c:v>
                </c:pt>
                <c:pt idx="881655">
                  <c:v>0</c:v>
                </c:pt>
                <c:pt idx="881656">
                  <c:v>0</c:v>
                </c:pt>
                <c:pt idx="881657">
                  <c:v>0</c:v>
                </c:pt>
                <c:pt idx="881658">
                  <c:v>0</c:v>
                </c:pt>
                <c:pt idx="881659">
                  <c:v>0</c:v>
                </c:pt>
                <c:pt idx="881660">
                  <c:v>0</c:v>
                </c:pt>
                <c:pt idx="881661">
                  <c:v>0</c:v>
                </c:pt>
                <c:pt idx="881662">
                  <c:v>0</c:v>
                </c:pt>
                <c:pt idx="881663">
                  <c:v>0</c:v>
                </c:pt>
                <c:pt idx="881664">
                  <c:v>0</c:v>
                </c:pt>
                <c:pt idx="881665">
                  <c:v>0</c:v>
                </c:pt>
                <c:pt idx="881666">
                  <c:v>0</c:v>
                </c:pt>
                <c:pt idx="881667">
                  <c:v>0</c:v>
                </c:pt>
                <c:pt idx="881668">
                  <c:v>0</c:v>
                </c:pt>
                <c:pt idx="881669">
                  <c:v>0</c:v>
                </c:pt>
                <c:pt idx="881670">
                  <c:v>0</c:v>
                </c:pt>
                <c:pt idx="881671">
                  <c:v>0</c:v>
                </c:pt>
                <c:pt idx="881672">
                  <c:v>0</c:v>
                </c:pt>
                <c:pt idx="881673">
                  <c:v>0</c:v>
                </c:pt>
                <c:pt idx="881674">
                  <c:v>0</c:v>
                </c:pt>
                <c:pt idx="881675">
                  <c:v>0</c:v>
                </c:pt>
                <c:pt idx="881676">
                  <c:v>0</c:v>
                </c:pt>
                <c:pt idx="881677">
                  <c:v>0</c:v>
                </c:pt>
                <c:pt idx="881678">
                  <c:v>0</c:v>
                </c:pt>
                <c:pt idx="881679">
                  <c:v>0</c:v>
                </c:pt>
                <c:pt idx="881680">
                  <c:v>0</c:v>
                </c:pt>
                <c:pt idx="881681">
                  <c:v>0</c:v>
                </c:pt>
                <c:pt idx="881682">
                  <c:v>0</c:v>
                </c:pt>
                <c:pt idx="881683">
                  <c:v>0</c:v>
                </c:pt>
                <c:pt idx="881684">
                  <c:v>0</c:v>
                </c:pt>
                <c:pt idx="881685">
                  <c:v>0</c:v>
                </c:pt>
                <c:pt idx="881686">
                  <c:v>0</c:v>
                </c:pt>
                <c:pt idx="881687">
                  <c:v>0</c:v>
                </c:pt>
                <c:pt idx="881688">
                  <c:v>0</c:v>
                </c:pt>
                <c:pt idx="881689">
                  <c:v>0</c:v>
                </c:pt>
                <c:pt idx="881690">
                  <c:v>0</c:v>
                </c:pt>
                <c:pt idx="881691">
                  <c:v>0</c:v>
                </c:pt>
                <c:pt idx="881692">
                  <c:v>0</c:v>
                </c:pt>
                <c:pt idx="881693">
                  <c:v>0</c:v>
                </c:pt>
                <c:pt idx="881694">
                  <c:v>0</c:v>
                </c:pt>
                <c:pt idx="881695">
                  <c:v>0</c:v>
                </c:pt>
                <c:pt idx="881696">
                  <c:v>0</c:v>
                </c:pt>
                <c:pt idx="881697">
                  <c:v>0</c:v>
                </c:pt>
                <c:pt idx="881698">
                  <c:v>0</c:v>
                </c:pt>
                <c:pt idx="881699">
                  <c:v>0</c:v>
                </c:pt>
                <c:pt idx="881700">
                  <c:v>0</c:v>
                </c:pt>
                <c:pt idx="881701">
                  <c:v>0</c:v>
                </c:pt>
                <c:pt idx="881702">
                  <c:v>0</c:v>
                </c:pt>
                <c:pt idx="881703">
                  <c:v>0</c:v>
                </c:pt>
                <c:pt idx="881704">
                  <c:v>0</c:v>
                </c:pt>
                <c:pt idx="881705">
                  <c:v>0</c:v>
                </c:pt>
                <c:pt idx="881706">
                  <c:v>0</c:v>
                </c:pt>
                <c:pt idx="881707">
                  <c:v>0</c:v>
                </c:pt>
                <c:pt idx="881708">
                  <c:v>0</c:v>
                </c:pt>
                <c:pt idx="881709">
                  <c:v>0</c:v>
                </c:pt>
                <c:pt idx="881710">
                  <c:v>0</c:v>
                </c:pt>
                <c:pt idx="881711">
                  <c:v>0</c:v>
                </c:pt>
                <c:pt idx="881712">
                  <c:v>0</c:v>
                </c:pt>
                <c:pt idx="881713">
                  <c:v>0</c:v>
                </c:pt>
                <c:pt idx="881714">
                  <c:v>0</c:v>
                </c:pt>
                <c:pt idx="881715">
                  <c:v>0</c:v>
                </c:pt>
                <c:pt idx="881716">
                  <c:v>0</c:v>
                </c:pt>
                <c:pt idx="881717">
                  <c:v>0</c:v>
                </c:pt>
                <c:pt idx="881718">
                  <c:v>0</c:v>
                </c:pt>
                <c:pt idx="881719">
                  <c:v>0</c:v>
                </c:pt>
                <c:pt idx="881720">
                  <c:v>0</c:v>
                </c:pt>
                <c:pt idx="881721">
                  <c:v>0</c:v>
                </c:pt>
                <c:pt idx="881722">
                  <c:v>0</c:v>
                </c:pt>
                <c:pt idx="881723">
                  <c:v>0</c:v>
                </c:pt>
                <c:pt idx="881724">
                  <c:v>0</c:v>
                </c:pt>
                <c:pt idx="881725">
                  <c:v>0</c:v>
                </c:pt>
                <c:pt idx="881726">
                  <c:v>0</c:v>
                </c:pt>
                <c:pt idx="881727">
                  <c:v>0</c:v>
                </c:pt>
                <c:pt idx="881728">
                  <c:v>0</c:v>
                </c:pt>
                <c:pt idx="881729">
                  <c:v>0</c:v>
                </c:pt>
                <c:pt idx="881730">
                  <c:v>0</c:v>
                </c:pt>
                <c:pt idx="881731">
                  <c:v>0</c:v>
                </c:pt>
                <c:pt idx="881732">
                  <c:v>0</c:v>
                </c:pt>
                <c:pt idx="881733">
                  <c:v>0</c:v>
                </c:pt>
                <c:pt idx="881734">
                  <c:v>0</c:v>
                </c:pt>
                <c:pt idx="881735">
                  <c:v>0</c:v>
                </c:pt>
                <c:pt idx="881736">
                  <c:v>0</c:v>
                </c:pt>
                <c:pt idx="881737">
                  <c:v>0</c:v>
                </c:pt>
                <c:pt idx="881738">
                  <c:v>0</c:v>
                </c:pt>
                <c:pt idx="881739">
                  <c:v>0</c:v>
                </c:pt>
                <c:pt idx="881740">
                  <c:v>0</c:v>
                </c:pt>
                <c:pt idx="881741">
                  <c:v>0</c:v>
                </c:pt>
                <c:pt idx="881742">
                  <c:v>0</c:v>
                </c:pt>
                <c:pt idx="881743">
                  <c:v>0</c:v>
                </c:pt>
                <c:pt idx="881744">
                  <c:v>0</c:v>
                </c:pt>
                <c:pt idx="881745">
                  <c:v>0</c:v>
                </c:pt>
                <c:pt idx="881746">
                  <c:v>0</c:v>
                </c:pt>
                <c:pt idx="881747">
                  <c:v>0</c:v>
                </c:pt>
                <c:pt idx="881748">
                  <c:v>0</c:v>
                </c:pt>
                <c:pt idx="881749">
                  <c:v>0</c:v>
                </c:pt>
                <c:pt idx="881750">
                  <c:v>0</c:v>
                </c:pt>
                <c:pt idx="881751">
                  <c:v>0</c:v>
                </c:pt>
                <c:pt idx="881752">
                  <c:v>0</c:v>
                </c:pt>
                <c:pt idx="881753">
                  <c:v>0</c:v>
                </c:pt>
                <c:pt idx="881754">
                  <c:v>0</c:v>
                </c:pt>
                <c:pt idx="881755">
                  <c:v>0</c:v>
                </c:pt>
                <c:pt idx="881756">
                  <c:v>0</c:v>
                </c:pt>
                <c:pt idx="881757">
                  <c:v>0</c:v>
                </c:pt>
                <c:pt idx="881758">
                  <c:v>0</c:v>
                </c:pt>
                <c:pt idx="881759">
                  <c:v>0</c:v>
                </c:pt>
                <c:pt idx="881760">
                  <c:v>0</c:v>
                </c:pt>
                <c:pt idx="881761">
                  <c:v>0</c:v>
                </c:pt>
                <c:pt idx="881762">
                  <c:v>0</c:v>
                </c:pt>
                <c:pt idx="881763">
                  <c:v>0</c:v>
                </c:pt>
                <c:pt idx="881764">
                  <c:v>0</c:v>
                </c:pt>
                <c:pt idx="881765">
                  <c:v>0</c:v>
                </c:pt>
                <c:pt idx="881766">
                  <c:v>0</c:v>
                </c:pt>
                <c:pt idx="881767">
                  <c:v>0</c:v>
                </c:pt>
                <c:pt idx="881768">
                  <c:v>0</c:v>
                </c:pt>
                <c:pt idx="881769">
                  <c:v>0</c:v>
                </c:pt>
                <c:pt idx="881770">
                  <c:v>0</c:v>
                </c:pt>
                <c:pt idx="881771">
                  <c:v>0</c:v>
                </c:pt>
                <c:pt idx="881772">
                  <c:v>0</c:v>
                </c:pt>
                <c:pt idx="881773">
                  <c:v>0</c:v>
                </c:pt>
                <c:pt idx="881774">
                  <c:v>0</c:v>
                </c:pt>
                <c:pt idx="881775">
                  <c:v>0</c:v>
                </c:pt>
                <c:pt idx="881776">
                  <c:v>0</c:v>
                </c:pt>
                <c:pt idx="881777">
                  <c:v>0</c:v>
                </c:pt>
                <c:pt idx="881778">
                  <c:v>0</c:v>
                </c:pt>
                <c:pt idx="881779">
                  <c:v>0</c:v>
                </c:pt>
                <c:pt idx="881780">
                  <c:v>0</c:v>
                </c:pt>
                <c:pt idx="881781">
                  <c:v>0</c:v>
                </c:pt>
                <c:pt idx="881782">
                  <c:v>0</c:v>
                </c:pt>
                <c:pt idx="881783">
                  <c:v>0</c:v>
                </c:pt>
                <c:pt idx="881784">
                  <c:v>0</c:v>
                </c:pt>
                <c:pt idx="881785">
                  <c:v>0</c:v>
                </c:pt>
                <c:pt idx="881786">
                  <c:v>0</c:v>
                </c:pt>
                <c:pt idx="881787">
                  <c:v>0</c:v>
                </c:pt>
                <c:pt idx="881788">
                  <c:v>0</c:v>
                </c:pt>
                <c:pt idx="881789">
                  <c:v>0</c:v>
                </c:pt>
                <c:pt idx="881790">
                  <c:v>0</c:v>
                </c:pt>
                <c:pt idx="881791">
                  <c:v>0</c:v>
                </c:pt>
                <c:pt idx="881792">
                  <c:v>0</c:v>
                </c:pt>
                <c:pt idx="881793">
                  <c:v>0</c:v>
                </c:pt>
                <c:pt idx="881794">
                  <c:v>0</c:v>
                </c:pt>
                <c:pt idx="881795">
                  <c:v>0</c:v>
                </c:pt>
                <c:pt idx="881796">
                  <c:v>0</c:v>
                </c:pt>
                <c:pt idx="881797">
                  <c:v>0</c:v>
                </c:pt>
                <c:pt idx="881798">
                  <c:v>0</c:v>
                </c:pt>
                <c:pt idx="881799">
                  <c:v>0</c:v>
                </c:pt>
                <c:pt idx="881800">
                  <c:v>0</c:v>
                </c:pt>
                <c:pt idx="881801">
                  <c:v>0</c:v>
                </c:pt>
                <c:pt idx="881802">
                  <c:v>0</c:v>
                </c:pt>
                <c:pt idx="881803">
                  <c:v>0</c:v>
                </c:pt>
                <c:pt idx="881804">
                  <c:v>0</c:v>
                </c:pt>
                <c:pt idx="881805">
                  <c:v>0</c:v>
                </c:pt>
                <c:pt idx="881806">
                  <c:v>0</c:v>
                </c:pt>
                <c:pt idx="881807">
                  <c:v>0</c:v>
                </c:pt>
                <c:pt idx="881808">
                  <c:v>0</c:v>
                </c:pt>
                <c:pt idx="881809">
                  <c:v>0</c:v>
                </c:pt>
                <c:pt idx="881810">
                  <c:v>0</c:v>
                </c:pt>
                <c:pt idx="881811">
                  <c:v>0</c:v>
                </c:pt>
                <c:pt idx="881812">
                  <c:v>0</c:v>
                </c:pt>
                <c:pt idx="881813">
                  <c:v>0</c:v>
                </c:pt>
                <c:pt idx="881814">
                  <c:v>0</c:v>
                </c:pt>
                <c:pt idx="881815">
                  <c:v>0</c:v>
                </c:pt>
                <c:pt idx="881816">
                  <c:v>0</c:v>
                </c:pt>
                <c:pt idx="881817">
                  <c:v>0</c:v>
                </c:pt>
                <c:pt idx="881818">
                  <c:v>0</c:v>
                </c:pt>
                <c:pt idx="881819">
                  <c:v>0</c:v>
                </c:pt>
                <c:pt idx="881820">
                  <c:v>0</c:v>
                </c:pt>
                <c:pt idx="881821">
                  <c:v>0</c:v>
                </c:pt>
                <c:pt idx="881822">
                  <c:v>0</c:v>
                </c:pt>
                <c:pt idx="881823">
                  <c:v>0</c:v>
                </c:pt>
                <c:pt idx="881824">
                  <c:v>0</c:v>
                </c:pt>
                <c:pt idx="881825">
                  <c:v>0</c:v>
                </c:pt>
                <c:pt idx="881826">
                  <c:v>0</c:v>
                </c:pt>
                <c:pt idx="881827">
                  <c:v>0</c:v>
                </c:pt>
                <c:pt idx="881828">
                  <c:v>0</c:v>
                </c:pt>
                <c:pt idx="881829">
                  <c:v>0</c:v>
                </c:pt>
                <c:pt idx="881830">
                  <c:v>0</c:v>
                </c:pt>
                <c:pt idx="881831">
                  <c:v>0</c:v>
                </c:pt>
                <c:pt idx="881832">
                  <c:v>0</c:v>
                </c:pt>
                <c:pt idx="881833">
                  <c:v>0</c:v>
                </c:pt>
                <c:pt idx="881834">
                  <c:v>0</c:v>
                </c:pt>
                <c:pt idx="881835">
                  <c:v>0</c:v>
                </c:pt>
                <c:pt idx="881836">
                  <c:v>0</c:v>
                </c:pt>
                <c:pt idx="881837">
                  <c:v>0</c:v>
                </c:pt>
                <c:pt idx="881838">
                  <c:v>0</c:v>
                </c:pt>
                <c:pt idx="881839">
                  <c:v>0</c:v>
                </c:pt>
                <c:pt idx="881840">
                  <c:v>0</c:v>
                </c:pt>
                <c:pt idx="881841">
                  <c:v>0</c:v>
                </c:pt>
                <c:pt idx="881842">
                  <c:v>0</c:v>
                </c:pt>
                <c:pt idx="881843">
                  <c:v>0</c:v>
                </c:pt>
                <c:pt idx="881844">
                  <c:v>0</c:v>
                </c:pt>
                <c:pt idx="881845">
                  <c:v>0</c:v>
                </c:pt>
                <c:pt idx="881846">
                  <c:v>0</c:v>
                </c:pt>
                <c:pt idx="881847">
                  <c:v>0</c:v>
                </c:pt>
                <c:pt idx="881848">
                  <c:v>0</c:v>
                </c:pt>
                <c:pt idx="881849">
                  <c:v>0</c:v>
                </c:pt>
                <c:pt idx="881850">
                  <c:v>0</c:v>
                </c:pt>
                <c:pt idx="881851">
                  <c:v>0</c:v>
                </c:pt>
                <c:pt idx="881852">
                  <c:v>0</c:v>
                </c:pt>
                <c:pt idx="881853">
                  <c:v>0</c:v>
                </c:pt>
                <c:pt idx="881854">
                  <c:v>0</c:v>
                </c:pt>
                <c:pt idx="881855">
                  <c:v>0</c:v>
                </c:pt>
                <c:pt idx="881856">
                  <c:v>0</c:v>
                </c:pt>
                <c:pt idx="881857">
                  <c:v>0</c:v>
                </c:pt>
                <c:pt idx="881858">
                  <c:v>0</c:v>
                </c:pt>
                <c:pt idx="881859">
                  <c:v>0</c:v>
                </c:pt>
                <c:pt idx="881860">
                  <c:v>0</c:v>
                </c:pt>
                <c:pt idx="881861">
                  <c:v>0</c:v>
                </c:pt>
                <c:pt idx="881862">
                  <c:v>0</c:v>
                </c:pt>
                <c:pt idx="881863">
                  <c:v>0</c:v>
                </c:pt>
                <c:pt idx="881864">
                  <c:v>0</c:v>
                </c:pt>
                <c:pt idx="881865">
                  <c:v>0</c:v>
                </c:pt>
                <c:pt idx="881866">
                  <c:v>0</c:v>
                </c:pt>
                <c:pt idx="881867">
                  <c:v>0</c:v>
                </c:pt>
                <c:pt idx="881868">
                  <c:v>0</c:v>
                </c:pt>
                <c:pt idx="881869">
                  <c:v>0</c:v>
                </c:pt>
                <c:pt idx="881870">
                  <c:v>0</c:v>
                </c:pt>
                <c:pt idx="881871">
                  <c:v>0</c:v>
                </c:pt>
                <c:pt idx="881872">
                  <c:v>0</c:v>
                </c:pt>
                <c:pt idx="881873">
                  <c:v>0</c:v>
                </c:pt>
                <c:pt idx="881874">
                  <c:v>0</c:v>
                </c:pt>
                <c:pt idx="881875">
                  <c:v>0</c:v>
                </c:pt>
                <c:pt idx="881876">
                  <c:v>0</c:v>
                </c:pt>
                <c:pt idx="881877">
                  <c:v>0</c:v>
                </c:pt>
                <c:pt idx="881878">
                  <c:v>0</c:v>
                </c:pt>
                <c:pt idx="881879">
                  <c:v>0</c:v>
                </c:pt>
                <c:pt idx="881880">
                  <c:v>0</c:v>
                </c:pt>
                <c:pt idx="881881">
                  <c:v>0</c:v>
                </c:pt>
                <c:pt idx="881882">
                  <c:v>0</c:v>
                </c:pt>
                <c:pt idx="881883">
                  <c:v>0</c:v>
                </c:pt>
                <c:pt idx="881884">
                  <c:v>0</c:v>
                </c:pt>
                <c:pt idx="881885">
                  <c:v>0</c:v>
                </c:pt>
                <c:pt idx="881886">
                  <c:v>0</c:v>
                </c:pt>
                <c:pt idx="881887">
                  <c:v>0</c:v>
                </c:pt>
                <c:pt idx="881888">
                  <c:v>0</c:v>
                </c:pt>
                <c:pt idx="881889">
                  <c:v>0</c:v>
                </c:pt>
                <c:pt idx="881890">
                  <c:v>0</c:v>
                </c:pt>
                <c:pt idx="881891">
                  <c:v>0</c:v>
                </c:pt>
                <c:pt idx="881892">
                  <c:v>0</c:v>
                </c:pt>
                <c:pt idx="881893">
                  <c:v>0</c:v>
                </c:pt>
                <c:pt idx="881894">
                  <c:v>0</c:v>
                </c:pt>
                <c:pt idx="881895">
                  <c:v>0</c:v>
                </c:pt>
                <c:pt idx="881896">
                  <c:v>0</c:v>
                </c:pt>
                <c:pt idx="881897">
                  <c:v>0</c:v>
                </c:pt>
                <c:pt idx="881898">
                  <c:v>0</c:v>
                </c:pt>
                <c:pt idx="881899">
                  <c:v>0</c:v>
                </c:pt>
                <c:pt idx="881900">
                  <c:v>0</c:v>
                </c:pt>
                <c:pt idx="881901">
                  <c:v>0</c:v>
                </c:pt>
                <c:pt idx="881902">
                  <c:v>0</c:v>
                </c:pt>
                <c:pt idx="881903">
                  <c:v>0</c:v>
                </c:pt>
                <c:pt idx="881904">
                  <c:v>0</c:v>
                </c:pt>
                <c:pt idx="881905">
                  <c:v>0</c:v>
                </c:pt>
                <c:pt idx="881906">
                  <c:v>0</c:v>
                </c:pt>
                <c:pt idx="881907">
                  <c:v>0</c:v>
                </c:pt>
                <c:pt idx="881908">
                  <c:v>0</c:v>
                </c:pt>
                <c:pt idx="881909">
                  <c:v>0</c:v>
                </c:pt>
                <c:pt idx="881910">
                  <c:v>0</c:v>
                </c:pt>
                <c:pt idx="881911">
                  <c:v>0</c:v>
                </c:pt>
                <c:pt idx="881912">
                  <c:v>0</c:v>
                </c:pt>
                <c:pt idx="881913">
                  <c:v>0</c:v>
                </c:pt>
                <c:pt idx="881914">
                  <c:v>0</c:v>
                </c:pt>
                <c:pt idx="881915">
                  <c:v>0</c:v>
                </c:pt>
                <c:pt idx="881916">
                  <c:v>0</c:v>
                </c:pt>
                <c:pt idx="881917">
                  <c:v>0</c:v>
                </c:pt>
                <c:pt idx="881918">
                  <c:v>0</c:v>
                </c:pt>
                <c:pt idx="881919">
                  <c:v>0</c:v>
                </c:pt>
                <c:pt idx="881920">
                  <c:v>0</c:v>
                </c:pt>
                <c:pt idx="881921">
                  <c:v>0</c:v>
                </c:pt>
                <c:pt idx="881922">
                  <c:v>0</c:v>
                </c:pt>
                <c:pt idx="881923">
                  <c:v>0</c:v>
                </c:pt>
                <c:pt idx="881924">
                  <c:v>0</c:v>
                </c:pt>
                <c:pt idx="881925">
                  <c:v>0</c:v>
                </c:pt>
                <c:pt idx="881926">
                  <c:v>0</c:v>
                </c:pt>
                <c:pt idx="881927">
                  <c:v>0</c:v>
                </c:pt>
                <c:pt idx="881928">
                  <c:v>0</c:v>
                </c:pt>
                <c:pt idx="881929">
                  <c:v>0</c:v>
                </c:pt>
                <c:pt idx="881930">
                  <c:v>0</c:v>
                </c:pt>
                <c:pt idx="881931">
                  <c:v>0</c:v>
                </c:pt>
                <c:pt idx="881932">
                  <c:v>0</c:v>
                </c:pt>
                <c:pt idx="881933">
                  <c:v>0</c:v>
                </c:pt>
                <c:pt idx="881934">
                  <c:v>0</c:v>
                </c:pt>
                <c:pt idx="881935">
                  <c:v>0</c:v>
                </c:pt>
                <c:pt idx="881936">
                  <c:v>0</c:v>
                </c:pt>
                <c:pt idx="881937">
                  <c:v>0</c:v>
                </c:pt>
                <c:pt idx="881938">
                  <c:v>0</c:v>
                </c:pt>
                <c:pt idx="881939">
                  <c:v>0</c:v>
                </c:pt>
                <c:pt idx="881940">
                  <c:v>0</c:v>
                </c:pt>
                <c:pt idx="881941">
                  <c:v>0</c:v>
                </c:pt>
                <c:pt idx="881942">
                  <c:v>0</c:v>
                </c:pt>
                <c:pt idx="881943">
                  <c:v>0</c:v>
                </c:pt>
                <c:pt idx="881944">
                  <c:v>0</c:v>
                </c:pt>
                <c:pt idx="881945">
                  <c:v>0</c:v>
                </c:pt>
                <c:pt idx="881946">
                  <c:v>0</c:v>
                </c:pt>
                <c:pt idx="881947">
                  <c:v>0</c:v>
                </c:pt>
                <c:pt idx="881948">
                  <c:v>0</c:v>
                </c:pt>
                <c:pt idx="881949">
                  <c:v>0</c:v>
                </c:pt>
                <c:pt idx="881950">
                  <c:v>0</c:v>
                </c:pt>
                <c:pt idx="881951">
                  <c:v>0</c:v>
                </c:pt>
                <c:pt idx="881952">
                  <c:v>0</c:v>
                </c:pt>
                <c:pt idx="881953">
                  <c:v>0</c:v>
                </c:pt>
                <c:pt idx="881954">
                  <c:v>0</c:v>
                </c:pt>
                <c:pt idx="881955">
                  <c:v>0</c:v>
                </c:pt>
                <c:pt idx="881956">
                  <c:v>0</c:v>
                </c:pt>
                <c:pt idx="881957">
                  <c:v>0</c:v>
                </c:pt>
                <c:pt idx="881958">
                  <c:v>0</c:v>
                </c:pt>
                <c:pt idx="881959">
                  <c:v>0</c:v>
                </c:pt>
                <c:pt idx="881960">
                  <c:v>0</c:v>
                </c:pt>
                <c:pt idx="881961">
                  <c:v>0</c:v>
                </c:pt>
                <c:pt idx="881962">
                  <c:v>0</c:v>
                </c:pt>
                <c:pt idx="881963">
                  <c:v>0</c:v>
                </c:pt>
                <c:pt idx="881964">
                  <c:v>0</c:v>
                </c:pt>
                <c:pt idx="881965">
                  <c:v>0</c:v>
                </c:pt>
                <c:pt idx="881966">
                  <c:v>0</c:v>
                </c:pt>
                <c:pt idx="881967">
                  <c:v>0</c:v>
                </c:pt>
                <c:pt idx="881968">
                  <c:v>0</c:v>
                </c:pt>
                <c:pt idx="881969">
                  <c:v>0</c:v>
                </c:pt>
                <c:pt idx="881970">
                  <c:v>0</c:v>
                </c:pt>
                <c:pt idx="881971">
                  <c:v>0</c:v>
                </c:pt>
                <c:pt idx="881972">
                  <c:v>0</c:v>
                </c:pt>
                <c:pt idx="881973">
                  <c:v>0</c:v>
                </c:pt>
                <c:pt idx="881974">
                  <c:v>0</c:v>
                </c:pt>
                <c:pt idx="881975">
                  <c:v>0</c:v>
                </c:pt>
                <c:pt idx="881976">
                  <c:v>0</c:v>
                </c:pt>
                <c:pt idx="881977">
                  <c:v>0</c:v>
                </c:pt>
                <c:pt idx="881978">
                  <c:v>0</c:v>
                </c:pt>
                <c:pt idx="881979">
                  <c:v>0</c:v>
                </c:pt>
                <c:pt idx="881980">
                  <c:v>0</c:v>
                </c:pt>
                <c:pt idx="881981">
                  <c:v>0</c:v>
                </c:pt>
                <c:pt idx="881982">
                  <c:v>0</c:v>
                </c:pt>
                <c:pt idx="881983">
                  <c:v>0</c:v>
                </c:pt>
                <c:pt idx="881984">
                  <c:v>0</c:v>
                </c:pt>
                <c:pt idx="881985">
                  <c:v>0</c:v>
                </c:pt>
                <c:pt idx="881986">
                  <c:v>0</c:v>
                </c:pt>
                <c:pt idx="881987">
                  <c:v>0</c:v>
                </c:pt>
                <c:pt idx="881988">
                  <c:v>0</c:v>
                </c:pt>
                <c:pt idx="881989">
                  <c:v>0</c:v>
                </c:pt>
                <c:pt idx="881990">
                  <c:v>0</c:v>
                </c:pt>
                <c:pt idx="881991">
                  <c:v>0</c:v>
                </c:pt>
                <c:pt idx="881992">
                  <c:v>0</c:v>
                </c:pt>
                <c:pt idx="881993">
                  <c:v>0</c:v>
                </c:pt>
                <c:pt idx="881994">
                  <c:v>0</c:v>
                </c:pt>
                <c:pt idx="881995">
                  <c:v>0</c:v>
                </c:pt>
                <c:pt idx="881996">
                  <c:v>0</c:v>
                </c:pt>
                <c:pt idx="881997">
                  <c:v>0</c:v>
                </c:pt>
                <c:pt idx="881998">
                  <c:v>0</c:v>
                </c:pt>
                <c:pt idx="881999">
                  <c:v>0</c:v>
                </c:pt>
                <c:pt idx="882000">
                  <c:v>0</c:v>
                </c:pt>
                <c:pt idx="882001">
                  <c:v>0</c:v>
                </c:pt>
                <c:pt idx="882002">
                  <c:v>0</c:v>
                </c:pt>
                <c:pt idx="882003">
                  <c:v>0</c:v>
                </c:pt>
                <c:pt idx="882004">
                  <c:v>0</c:v>
                </c:pt>
                <c:pt idx="882005">
                  <c:v>0</c:v>
                </c:pt>
                <c:pt idx="882006">
                  <c:v>0</c:v>
                </c:pt>
                <c:pt idx="882007">
                  <c:v>0</c:v>
                </c:pt>
                <c:pt idx="882008">
                  <c:v>0</c:v>
                </c:pt>
                <c:pt idx="882009">
                  <c:v>0</c:v>
                </c:pt>
                <c:pt idx="882010">
                  <c:v>0</c:v>
                </c:pt>
                <c:pt idx="882011">
                  <c:v>0</c:v>
                </c:pt>
                <c:pt idx="882012">
                  <c:v>0</c:v>
                </c:pt>
                <c:pt idx="882013">
                  <c:v>0</c:v>
                </c:pt>
                <c:pt idx="882014">
                  <c:v>0</c:v>
                </c:pt>
                <c:pt idx="882015">
                  <c:v>0</c:v>
                </c:pt>
                <c:pt idx="882016">
                  <c:v>0</c:v>
                </c:pt>
                <c:pt idx="882017">
                  <c:v>0</c:v>
                </c:pt>
                <c:pt idx="882018">
                  <c:v>0</c:v>
                </c:pt>
                <c:pt idx="882019">
                  <c:v>0</c:v>
                </c:pt>
                <c:pt idx="882020">
                  <c:v>0</c:v>
                </c:pt>
                <c:pt idx="882021">
                  <c:v>0</c:v>
                </c:pt>
                <c:pt idx="882022">
                  <c:v>0</c:v>
                </c:pt>
                <c:pt idx="882023">
                  <c:v>0</c:v>
                </c:pt>
                <c:pt idx="882024">
                  <c:v>0</c:v>
                </c:pt>
                <c:pt idx="882025">
                  <c:v>0</c:v>
                </c:pt>
                <c:pt idx="882026">
                  <c:v>0</c:v>
                </c:pt>
                <c:pt idx="882027">
                  <c:v>0</c:v>
                </c:pt>
                <c:pt idx="882028">
                  <c:v>0</c:v>
                </c:pt>
                <c:pt idx="882029">
                  <c:v>0</c:v>
                </c:pt>
                <c:pt idx="882030">
                  <c:v>0</c:v>
                </c:pt>
                <c:pt idx="882031">
                  <c:v>0</c:v>
                </c:pt>
                <c:pt idx="882032">
                  <c:v>0</c:v>
                </c:pt>
                <c:pt idx="882033">
                  <c:v>0</c:v>
                </c:pt>
                <c:pt idx="882034">
                  <c:v>0</c:v>
                </c:pt>
                <c:pt idx="882035">
                  <c:v>0</c:v>
                </c:pt>
                <c:pt idx="882036">
                  <c:v>0</c:v>
                </c:pt>
                <c:pt idx="882037">
                  <c:v>0</c:v>
                </c:pt>
                <c:pt idx="882038">
                  <c:v>0</c:v>
                </c:pt>
                <c:pt idx="882039">
                  <c:v>0</c:v>
                </c:pt>
                <c:pt idx="882040">
                  <c:v>0</c:v>
                </c:pt>
                <c:pt idx="882041">
                  <c:v>0</c:v>
                </c:pt>
                <c:pt idx="882042">
                  <c:v>0</c:v>
                </c:pt>
                <c:pt idx="882043">
                  <c:v>0</c:v>
                </c:pt>
                <c:pt idx="882044">
                  <c:v>0</c:v>
                </c:pt>
                <c:pt idx="882045">
                  <c:v>0</c:v>
                </c:pt>
                <c:pt idx="882046">
                  <c:v>0</c:v>
                </c:pt>
                <c:pt idx="882047">
                  <c:v>0</c:v>
                </c:pt>
                <c:pt idx="882048">
                  <c:v>0</c:v>
                </c:pt>
                <c:pt idx="882049">
                  <c:v>0</c:v>
                </c:pt>
                <c:pt idx="882050">
                  <c:v>0</c:v>
                </c:pt>
                <c:pt idx="882051">
                  <c:v>0</c:v>
                </c:pt>
                <c:pt idx="882052">
                  <c:v>0</c:v>
                </c:pt>
                <c:pt idx="882053">
                  <c:v>0</c:v>
                </c:pt>
                <c:pt idx="882054">
                  <c:v>0</c:v>
                </c:pt>
                <c:pt idx="882055">
                  <c:v>0</c:v>
                </c:pt>
                <c:pt idx="882056">
                  <c:v>0</c:v>
                </c:pt>
                <c:pt idx="882057">
                  <c:v>0</c:v>
                </c:pt>
                <c:pt idx="882058">
                  <c:v>0</c:v>
                </c:pt>
                <c:pt idx="882059">
                  <c:v>0</c:v>
                </c:pt>
                <c:pt idx="882060">
                  <c:v>0</c:v>
                </c:pt>
                <c:pt idx="882061">
                  <c:v>0</c:v>
                </c:pt>
                <c:pt idx="882062">
                  <c:v>0</c:v>
                </c:pt>
                <c:pt idx="882063">
                  <c:v>0</c:v>
                </c:pt>
                <c:pt idx="882064">
                  <c:v>0</c:v>
                </c:pt>
                <c:pt idx="882065">
                  <c:v>0</c:v>
                </c:pt>
                <c:pt idx="882066">
                  <c:v>0</c:v>
                </c:pt>
                <c:pt idx="882067">
                  <c:v>0</c:v>
                </c:pt>
                <c:pt idx="882068">
                  <c:v>0</c:v>
                </c:pt>
                <c:pt idx="882069">
                  <c:v>0</c:v>
                </c:pt>
                <c:pt idx="882070">
                  <c:v>0</c:v>
                </c:pt>
                <c:pt idx="882071">
                  <c:v>0</c:v>
                </c:pt>
                <c:pt idx="882072">
                  <c:v>0</c:v>
                </c:pt>
                <c:pt idx="882073">
                  <c:v>0</c:v>
                </c:pt>
                <c:pt idx="882074">
                  <c:v>0</c:v>
                </c:pt>
                <c:pt idx="882075">
                  <c:v>0</c:v>
                </c:pt>
                <c:pt idx="882076">
                  <c:v>0</c:v>
                </c:pt>
                <c:pt idx="882077">
                  <c:v>0</c:v>
                </c:pt>
                <c:pt idx="882078">
                  <c:v>0</c:v>
                </c:pt>
                <c:pt idx="882079">
                  <c:v>0</c:v>
                </c:pt>
                <c:pt idx="882080">
                  <c:v>0</c:v>
                </c:pt>
                <c:pt idx="882081">
                  <c:v>0</c:v>
                </c:pt>
                <c:pt idx="882082">
                  <c:v>0</c:v>
                </c:pt>
                <c:pt idx="882083">
                  <c:v>0</c:v>
                </c:pt>
                <c:pt idx="882084">
                  <c:v>0</c:v>
                </c:pt>
                <c:pt idx="882085">
                  <c:v>0</c:v>
                </c:pt>
                <c:pt idx="882086">
                  <c:v>0</c:v>
                </c:pt>
                <c:pt idx="882087">
                  <c:v>0</c:v>
                </c:pt>
                <c:pt idx="882088">
                  <c:v>0</c:v>
                </c:pt>
                <c:pt idx="882089">
                  <c:v>0</c:v>
                </c:pt>
                <c:pt idx="882090">
                  <c:v>0</c:v>
                </c:pt>
                <c:pt idx="882091">
                  <c:v>0</c:v>
                </c:pt>
                <c:pt idx="882092">
                  <c:v>0</c:v>
                </c:pt>
                <c:pt idx="882093">
                  <c:v>0</c:v>
                </c:pt>
                <c:pt idx="882094">
                  <c:v>0</c:v>
                </c:pt>
                <c:pt idx="882095">
                  <c:v>0</c:v>
                </c:pt>
                <c:pt idx="882096">
                  <c:v>0</c:v>
                </c:pt>
                <c:pt idx="882097">
                  <c:v>0</c:v>
                </c:pt>
                <c:pt idx="882098">
                  <c:v>0</c:v>
                </c:pt>
                <c:pt idx="882099">
                  <c:v>0</c:v>
                </c:pt>
                <c:pt idx="882100">
                  <c:v>0</c:v>
                </c:pt>
                <c:pt idx="882101">
                  <c:v>0</c:v>
                </c:pt>
                <c:pt idx="882102">
                  <c:v>0</c:v>
                </c:pt>
                <c:pt idx="882103">
                  <c:v>0</c:v>
                </c:pt>
                <c:pt idx="882104">
                  <c:v>0</c:v>
                </c:pt>
                <c:pt idx="882105">
                  <c:v>0</c:v>
                </c:pt>
                <c:pt idx="882106">
                  <c:v>0</c:v>
                </c:pt>
                <c:pt idx="882107">
                  <c:v>0</c:v>
                </c:pt>
                <c:pt idx="882108">
                  <c:v>0</c:v>
                </c:pt>
                <c:pt idx="882109">
                  <c:v>0</c:v>
                </c:pt>
                <c:pt idx="882110">
                  <c:v>0</c:v>
                </c:pt>
                <c:pt idx="882111">
                  <c:v>0</c:v>
                </c:pt>
                <c:pt idx="882112">
                  <c:v>0</c:v>
                </c:pt>
                <c:pt idx="882113">
                  <c:v>0</c:v>
                </c:pt>
                <c:pt idx="882114">
                  <c:v>0</c:v>
                </c:pt>
                <c:pt idx="882115">
                  <c:v>0</c:v>
                </c:pt>
                <c:pt idx="882116">
                  <c:v>0</c:v>
                </c:pt>
                <c:pt idx="882117">
                  <c:v>0</c:v>
                </c:pt>
                <c:pt idx="882118">
                  <c:v>0</c:v>
                </c:pt>
                <c:pt idx="882119">
                  <c:v>0</c:v>
                </c:pt>
                <c:pt idx="882120">
                  <c:v>0</c:v>
                </c:pt>
                <c:pt idx="882121">
                  <c:v>0</c:v>
                </c:pt>
                <c:pt idx="882122">
                  <c:v>0</c:v>
                </c:pt>
                <c:pt idx="882123">
                  <c:v>0</c:v>
                </c:pt>
                <c:pt idx="882124">
                  <c:v>0</c:v>
                </c:pt>
                <c:pt idx="882125">
                  <c:v>0</c:v>
                </c:pt>
                <c:pt idx="882126">
                  <c:v>0</c:v>
                </c:pt>
                <c:pt idx="882127">
                  <c:v>0</c:v>
                </c:pt>
                <c:pt idx="882128">
                  <c:v>0</c:v>
                </c:pt>
                <c:pt idx="882129">
                  <c:v>0</c:v>
                </c:pt>
                <c:pt idx="882130">
                  <c:v>0</c:v>
                </c:pt>
                <c:pt idx="882131">
                  <c:v>0</c:v>
                </c:pt>
                <c:pt idx="882132">
                  <c:v>0</c:v>
                </c:pt>
                <c:pt idx="882133">
                  <c:v>0</c:v>
                </c:pt>
                <c:pt idx="882134">
                  <c:v>0</c:v>
                </c:pt>
                <c:pt idx="882135">
                  <c:v>0</c:v>
                </c:pt>
                <c:pt idx="882136">
                  <c:v>0</c:v>
                </c:pt>
                <c:pt idx="882137">
                  <c:v>0</c:v>
                </c:pt>
                <c:pt idx="882138">
                  <c:v>0</c:v>
                </c:pt>
                <c:pt idx="882139">
                  <c:v>0</c:v>
                </c:pt>
                <c:pt idx="882140">
                  <c:v>0</c:v>
                </c:pt>
                <c:pt idx="882141">
                  <c:v>0</c:v>
                </c:pt>
                <c:pt idx="882142">
                  <c:v>0</c:v>
                </c:pt>
                <c:pt idx="882143">
                  <c:v>0</c:v>
                </c:pt>
                <c:pt idx="882144">
                  <c:v>0</c:v>
                </c:pt>
                <c:pt idx="882145">
                  <c:v>0</c:v>
                </c:pt>
                <c:pt idx="882146">
                  <c:v>0</c:v>
                </c:pt>
                <c:pt idx="882147">
                  <c:v>0</c:v>
                </c:pt>
                <c:pt idx="882148">
                  <c:v>0</c:v>
                </c:pt>
                <c:pt idx="882149">
                  <c:v>0</c:v>
                </c:pt>
                <c:pt idx="882150">
                  <c:v>0</c:v>
                </c:pt>
                <c:pt idx="882151">
                  <c:v>0</c:v>
                </c:pt>
                <c:pt idx="882152">
                  <c:v>0</c:v>
                </c:pt>
                <c:pt idx="882153">
                  <c:v>0</c:v>
                </c:pt>
                <c:pt idx="882154">
                  <c:v>0</c:v>
                </c:pt>
                <c:pt idx="882155">
                  <c:v>0</c:v>
                </c:pt>
                <c:pt idx="882156">
                  <c:v>0</c:v>
                </c:pt>
                <c:pt idx="882157">
                  <c:v>0</c:v>
                </c:pt>
                <c:pt idx="882158">
                  <c:v>0</c:v>
                </c:pt>
                <c:pt idx="882159">
                  <c:v>0</c:v>
                </c:pt>
                <c:pt idx="882160">
                  <c:v>0</c:v>
                </c:pt>
                <c:pt idx="882161">
                  <c:v>0</c:v>
                </c:pt>
                <c:pt idx="882162">
                  <c:v>0</c:v>
                </c:pt>
                <c:pt idx="882163">
                  <c:v>0</c:v>
                </c:pt>
                <c:pt idx="882164">
                  <c:v>0</c:v>
                </c:pt>
                <c:pt idx="882165">
                  <c:v>0</c:v>
                </c:pt>
                <c:pt idx="882166">
                  <c:v>0</c:v>
                </c:pt>
                <c:pt idx="882167">
                  <c:v>0</c:v>
                </c:pt>
                <c:pt idx="882168">
                  <c:v>0</c:v>
                </c:pt>
                <c:pt idx="882169">
                  <c:v>0</c:v>
                </c:pt>
                <c:pt idx="882170">
                  <c:v>0</c:v>
                </c:pt>
                <c:pt idx="882171">
                  <c:v>0</c:v>
                </c:pt>
                <c:pt idx="882172">
                  <c:v>0</c:v>
                </c:pt>
                <c:pt idx="882173">
                  <c:v>0</c:v>
                </c:pt>
                <c:pt idx="882174">
                  <c:v>0</c:v>
                </c:pt>
                <c:pt idx="882175">
                  <c:v>0</c:v>
                </c:pt>
                <c:pt idx="882176">
                  <c:v>0</c:v>
                </c:pt>
                <c:pt idx="882177">
                  <c:v>0</c:v>
                </c:pt>
                <c:pt idx="882178">
                  <c:v>0</c:v>
                </c:pt>
                <c:pt idx="882179">
                  <c:v>0</c:v>
                </c:pt>
                <c:pt idx="882180">
                  <c:v>0</c:v>
                </c:pt>
                <c:pt idx="882181">
                  <c:v>0</c:v>
                </c:pt>
                <c:pt idx="882182">
                  <c:v>0</c:v>
                </c:pt>
                <c:pt idx="882183">
                  <c:v>0</c:v>
                </c:pt>
                <c:pt idx="882184">
                  <c:v>0</c:v>
                </c:pt>
                <c:pt idx="882185">
                  <c:v>0</c:v>
                </c:pt>
                <c:pt idx="882186">
                  <c:v>0</c:v>
                </c:pt>
                <c:pt idx="882187">
                  <c:v>0</c:v>
                </c:pt>
                <c:pt idx="882188">
                  <c:v>0</c:v>
                </c:pt>
                <c:pt idx="882189">
                  <c:v>0</c:v>
                </c:pt>
                <c:pt idx="882190">
                  <c:v>0</c:v>
                </c:pt>
                <c:pt idx="882191">
                  <c:v>0</c:v>
                </c:pt>
                <c:pt idx="882192">
                  <c:v>0</c:v>
                </c:pt>
                <c:pt idx="882193">
                  <c:v>0</c:v>
                </c:pt>
                <c:pt idx="882194">
                  <c:v>0</c:v>
                </c:pt>
                <c:pt idx="882195">
                  <c:v>0</c:v>
                </c:pt>
                <c:pt idx="882196">
                  <c:v>0</c:v>
                </c:pt>
                <c:pt idx="882197">
                  <c:v>0</c:v>
                </c:pt>
                <c:pt idx="882198">
                  <c:v>0</c:v>
                </c:pt>
                <c:pt idx="882199">
                  <c:v>0</c:v>
                </c:pt>
                <c:pt idx="882200">
                  <c:v>0</c:v>
                </c:pt>
                <c:pt idx="882201">
                  <c:v>0</c:v>
                </c:pt>
                <c:pt idx="882202">
                  <c:v>0</c:v>
                </c:pt>
                <c:pt idx="882203">
                  <c:v>0</c:v>
                </c:pt>
                <c:pt idx="882204">
                  <c:v>0</c:v>
                </c:pt>
                <c:pt idx="882205">
                  <c:v>0</c:v>
                </c:pt>
                <c:pt idx="882206">
                  <c:v>0</c:v>
                </c:pt>
                <c:pt idx="882207">
                  <c:v>0</c:v>
                </c:pt>
                <c:pt idx="882208">
                  <c:v>0</c:v>
                </c:pt>
                <c:pt idx="882209">
                  <c:v>0</c:v>
                </c:pt>
                <c:pt idx="882210">
                  <c:v>0</c:v>
                </c:pt>
                <c:pt idx="882211">
                  <c:v>0</c:v>
                </c:pt>
                <c:pt idx="882212">
                  <c:v>0</c:v>
                </c:pt>
                <c:pt idx="882213">
                  <c:v>0</c:v>
                </c:pt>
                <c:pt idx="882214">
                  <c:v>0</c:v>
                </c:pt>
                <c:pt idx="882215">
                  <c:v>0</c:v>
                </c:pt>
                <c:pt idx="882216">
                  <c:v>0</c:v>
                </c:pt>
                <c:pt idx="882217">
                  <c:v>0</c:v>
                </c:pt>
                <c:pt idx="882218">
                  <c:v>0</c:v>
                </c:pt>
                <c:pt idx="882219">
                  <c:v>0</c:v>
                </c:pt>
                <c:pt idx="882220">
                  <c:v>0</c:v>
                </c:pt>
                <c:pt idx="882221">
                  <c:v>0</c:v>
                </c:pt>
                <c:pt idx="882222">
                  <c:v>0</c:v>
                </c:pt>
                <c:pt idx="882223">
                  <c:v>0</c:v>
                </c:pt>
                <c:pt idx="882224">
                  <c:v>0</c:v>
                </c:pt>
                <c:pt idx="882225">
                  <c:v>0</c:v>
                </c:pt>
                <c:pt idx="882226">
                  <c:v>0</c:v>
                </c:pt>
                <c:pt idx="882227">
                  <c:v>0</c:v>
                </c:pt>
                <c:pt idx="882228">
                  <c:v>0</c:v>
                </c:pt>
                <c:pt idx="882229">
                  <c:v>0</c:v>
                </c:pt>
                <c:pt idx="882230">
                  <c:v>0</c:v>
                </c:pt>
                <c:pt idx="882231">
                  <c:v>0</c:v>
                </c:pt>
                <c:pt idx="882232">
                  <c:v>0</c:v>
                </c:pt>
                <c:pt idx="882233">
                  <c:v>0</c:v>
                </c:pt>
                <c:pt idx="882234">
                  <c:v>0</c:v>
                </c:pt>
                <c:pt idx="882235">
                  <c:v>0</c:v>
                </c:pt>
                <c:pt idx="882236">
                  <c:v>0</c:v>
                </c:pt>
                <c:pt idx="882237">
                  <c:v>0</c:v>
                </c:pt>
                <c:pt idx="882238">
                  <c:v>0</c:v>
                </c:pt>
                <c:pt idx="882239">
                  <c:v>0</c:v>
                </c:pt>
                <c:pt idx="882240">
                  <c:v>0</c:v>
                </c:pt>
                <c:pt idx="882241">
                  <c:v>0</c:v>
                </c:pt>
                <c:pt idx="882242">
                  <c:v>0</c:v>
                </c:pt>
                <c:pt idx="882243">
                  <c:v>0</c:v>
                </c:pt>
                <c:pt idx="882244">
                  <c:v>0</c:v>
                </c:pt>
                <c:pt idx="882245">
                  <c:v>0</c:v>
                </c:pt>
                <c:pt idx="882246">
                  <c:v>0</c:v>
                </c:pt>
                <c:pt idx="882247">
                  <c:v>0</c:v>
                </c:pt>
                <c:pt idx="882248">
                  <c:v>0</c:v>
                </c:pt>
                <c:pt idx="882249">
                  <c:v>0</c:v>
                </c:pt>
                <c:pt idx="882250">
                  <c:v>0</c:v>
                </c:pt>
                <c:pt idx="882251">
                  <c:v>0</c:v>
                </c:pt>
                <c:pt idx="882252">
                  <c:v>0</c:v>
                </c:pt>
                <c:pt idx="882253">
                  <c:v>0</c:v>
                </c:pt>
                <c:pt idx="882254">
                  <c:v>0</c:v>
                </c:pt>
                <c:pt idx="882255">
                  <c:v>0</c:v>
                </c:pt>
                <c:pt idx="882256">
                  <c:v>0</c:v>
                </c:pt>
                <c:pt idx="882257">
                  <c:v>0</c:v>
                </c:pt>
                <c:pt idx="882258">
                  <c:v>0</c:v>
                </c:pt>
                <c:pt idx="882259">
                  <c:v>0</c:v>
                </c:pt>
                <c:pt idx="882260">
                  <c:v>0</c:v>
                </c:pt>
                <c:pt idx="882261">
                  <c:v>0</c:v>
                </c:pt>
                <c:pt idx="882262">
                  <c:v>0</c:v>
                </c:pt>
                <c:pt idx="882263">
                  <c:v>0</c:v>
                </c:pt>
                <c:pt idx="882264">
                  <c:v>0</c:v>
                </c:pt>
                <c:pt idx="882265">
                  <c:v>0</c:v>
                </c:pt>
                <c:pt idx="882266">
                  <c:v>0</c:v>
                </c:pt>
                <c:pt idx="882267">
                  <c:v>0</c:v>
                </c:pt>
                <c:pt idx="882268">
                  <c:v>0</c:v>
                </c:pt>
                <c:pt idx="882269">
                  <c:v>0</c:v>
                </c:pt>
                <c:pt idx="882270">
                  <c:v>0</c:v>
                </c:pt>
                <c:pt idx="882271">
                  <c:v>0</c:v>
                </c:pt>
                <c:pt idx="882272">
                  <c:v>0</c:v>
                </c:pt>
                <c:pt idx="882273">
                  <c:v>0</c:v>
                </c:pt>
                <c:pt idx="882274">
                  <c:v>0</c:v>
                </c:pt>
                <c:pt idx="882275">
                  <c:v>0</c:v>
                </c:pt>
                <c:pt idx="882276">
                  <c:v>0</c:v>
                </c:pt>
                <c:pt idx="882277">
                  <c:v>0</c:v>
                </c:pt>
                <c:pt idx="882278">
                  <c:v>0</c:v>
                </c:pt>
                <c:pt idx="882279">
                  <c:v>0</c:v>
                </c:pt>
                <c:pt idx="882280">
                  <c:v>0</c:v>
                </c:pt>
                <c:pt idx="882281">
                  <c:v>0</c:v>
                </c:pt>
                <c:pt idx="882282">
                  <c:v>0</c:v>
                </c:pt>
                <c:pt idx="882283">
                  <c:v>0</c:v>
                </c:pt>
                <c:pt idx="882284">
                  <c:v>0</c:v>
                </c:pt>
                <c:pt idx="882285">
                  <c:v>0</c:v>
                </c:pt>
                <c:pt idx="882286">
                  <c:v>0</c:v>
                </c:pt>
                <c:pt idx="882287">
                  <c:v>0</c:v>
                </c:pt>
                <c:pt idx="882288">
                  <c:v>0</c:v>
                </c:pt>
                <c:pt idx="882289">
                  <c:v>0</c:v>
                </c:pt>
                <c:pt idx="882290">
                  <c:v>0</c:v>
                </c:pt>
                <c:pt idx="882291">
                  <c:v>0</c:v>
                </c:pt>
                <c:pt idx="882292">
                  <c:v>0</c:v>
                </c:pt>
                <c:pt idx="882293">
                  <c:v>0</c:v>
                </c:pt>
                <c:pt idx="882294">
                  <c:v>0</c:v>
                </c:pt>
                <c:pt idx="882295">
                  <c:v>0</c:v>
                </c:pt>
                <c:pt idx="882296">
                  <c:v>0</c:v>
                </c:pt>
                <c:pt idx="882297">
                  <c:v>0</c:v>
                </c:pt>
                <c:pt idx="882298">
                  <c:v>0</c:v>
                </c:pt>
                <c:pt idx="882299">
                  <c:v>0</c:v>
                </c:pt>
                <c:pt idx="882300">
                  <c:v>0</c:v>
                </c:pt>
                <c:pt idx="882301">
                  <c:v>0</c:v>
                </c:pt>
                <c:pt idx="882302">
                  <c:v>0</c:v>
                </c:pt>
                <c:pt idx="882303">
                  <c:v>0</c:v>
                </c:pt>
                <c:pt idx="882304">
                  <c:v>0</c:v>
                </c:pt>
                <c:pt idx="882305">
                  <c:v>0</c:v>
                </c:pt>
                <c:pt idx="882306">
                  <c:v>0</c:v>
                </c:pt>
                <c:pt idx="882307">
                  <c:v>0</c:v>
                </c:pt>
                <c:pt idx="882308">
                  <c:v>0</c:v>
                </c:pt>
                <c:pt idx="882309">
                  <c:v>0</c:v>
                </c:pt>
                <c:pt idx="882310">
                  <c:v>0</c:v>
                </c:pt>
                <c:pt idx="882311">
                  <c:v>0</c:v>
                </c:pt>
                <c:pt idx="882312">
                  <c:v>0</c:v>
                </c:pt>
                <c:pt idx="882313">
                  <c:v>0</c:v>
                </c:pt>
                <c:pt idx="882314">
                  <c:v>0</c:v>
                </c:pt>
                <c:pt idx="882315">
                  <c:v>0</c:v>
                </c:pt>
                <c:pt idx="882316">
                  <c:v>0</c:v>
                </c:pt>
                <c:pt idx="882317">
                  <c:v>0</c:v>
                </c:pt>
                <c:pt idx="882318">
                  <c:v>0</c:v>
                </c:pt>
                <c:pt idx="882319">
                  <c:v>0</c:v>
                </c:pt>
                <c:pt idx="882320">
                  <c:v>0</c:v>
                </c:pt>
                <c:pt idx="882321">
                  <c:v>0</c:v>
                </c:pt>
                <c:pt idx="882322">
                  <c:v>0</c:v>
                </c:pt>
                <c:pt idx="882323">
                  <c:v>0</c:v>
                </c:pt>
                <c:pt idx="882324">
                  <c:v>0</c:v>
                </c:pt>
                <c:pt idx="882325">
                  <c:v>0</c:v>
                </c:pt>
                <c:pt idx="882326">
                  <c:v>0</c:v>
                </c:pt>
                <c:pt idx="882327">
                  <c:v>0</c:v>
                </c:pt>
                <c:pt idx="882328">
                  <c:v>0</c:v>
                </c:pt>
                <c:pt idx="882329">
                  <c:v>0</c:v>
                </c:pt>
                <c:pt idx="882330">
                  <c:v>0</c:v>
                </c:pt>
                <c:pt idx="882331">
                  <c:v>0</c:v>
                </c:pt>
                <c:pt idx="882332">
                  <c:v>0</c:v>
                </c:pt>
                <c:pt idx="882333">
                  <c:v>0</c:v>
                </c:pt>
                <c:pt idx="882334">
                  <c:v>0</c:v>
                </c:pt>
                <c:pt idx="882335">
                  <c:v>0</c:v>
                </c:pt>
                <c:pt idx="882336">
                  <c:v>0</c:v>
                </c:pt>
                <c:pt idx="882337">
                  <c:v>0</c:v>
                </c:pt>
                <c:pt idx="882338">
                  <c:v>0</c:v>
                </c:pt>
                <c:pt idx="882339">
                  <c:v>0</c:v>
                </c:pt>
                <c:pt idx="882340">
                  <c:v>0</c:v>
                </c:pt>
                <c:pt idx="882341">
                  <c:v>0</c:v>
                </c:pt>
                <c:pt idx="882342">
                  <c:v>0</c:v>
                </c:pt>
                <c:pt idx="882343">
                  <c:v>0</c:v>
                </c:pt>
                <c:pt idx="882344">
                  <c:v>0</c:v>
                </c:pt>
                <c:pt idx="882345">
                  <c:v>0</c:v>
                </c:pt>
                <c:pt idx="882346">
                  <c:v>0</c:v>
                </c:pt>
                <c:pt idx="882347">
                  <c:v>0</c:v>
                </c:pt>
                <c:pt idx="882348">
                  <c:v>0</c:v>
                </c:pt>
                <c:pt idx="882349">
                  <c:v>0</c:v>
                </c:pt>
                <c:pt idx="882350">
                  <c:v>0</c:v>
                </c:pt>
                <c:pt idx="882351">
                  <c:v>0</c:v>
                </c:pt>
                <c:pt idx="882352">
                  <c:v>0</c:v>
                </c:pt>
                <c:pt idx="882353">
                  <c:v>0</c:v>
                </c:pt>
                <c:pt idx="882354">
                  <c:v>0</c:v>
                </c:pt>
                <c:pt idx="882355">
                  <c:v>0</c:v>
                </c:pt>
                <c:pt idx="882356">
                  <c:v>0</c:v>
                </c:pt>
                <c:pt idx="882357">
                  <c:v>0</c:v>
                </c:pt>
                <c:pt idx="882358">
                  <c:v>0</c:v>
                </c:pt>
                <c:pt idx="882359">
                  <c:v>0</c:v>
                </c:pt>
                <c:pt idx="882360">
                  <c:v>0</c:v>
                </c:pt>
                <c:pt idx="882361">
                  <c:v>0</c:v>
                </c:pt>
                <c:pt idx="882362">
                  <c:v>0</c:v>
                </c:pt>
                <c:pt idx="882363">
                  <c:v>0</c:v>
                </c:pt>
                <c:pt idx="882364">
                  <c:v>0</c:v>
                </c:pt>
                <c:pt idx="882365">
                  <c:v>0</c:v>
                </c:pt>
                <c:pt idx="882366">
                  <c:v>0</c:v>
                </c:pt>
                <c:pt idx="882367">
                  <c:v>0</c:v>
                </c:pt>
                <c:pt idx="882368">
                  <c:v>0</c:v>
                </c:pt>
                <c:pt idx="882369">
                  <c:v>0</c:v>
                </c:pt>
                <c:pt idx="882370">
                  <c:v>0</c:v>
                </c:pt>
                <c:pt idx="882371">
                  <c:v>0</c:v>
                </c:pt>
                <c:pt idx="882372">
                  <c:v>0</c:v>
                </c:pt>
                <c:pt idx="882373">
                  <c:v>0</c:v>
                </c:pt>
                <c:pt idx="882374">
                  <c:v>0</c:v>
                </c:pt>
                <c:pt idx="882375">
                  <c:v>0</c:v>
                </c:pt>
                <c:pt idx="882376">
                  <c:v>0</c:v>
                </c:pt>
                <c:pt idx="882377">
                  <c:v>0</c:v>
                </c:pt>
                <c:pt idx="882378">
                  <c:v>0</c:v>
                </c:pt>
                <c:pt idx="882379">
                  <c:v>0</c:v>
                </c:pt>
                <c:pt idx="882380">
                  <c:v>0</c:v>
                </c:pt>
                <c:pt idx="882381">
                  <c:v>0</c:v>
                </c:pt>
                <c:pt idx="882382">
                  <c:v>0</c:v>
                </c:pt>
                <c:pt idx="882383">
                  <c:v>0</c:v>
                </c:pt>
                <c:pt idx="882384">
                  <c:v>0</c:v>
                </c:pt>
                <c:pt idx="882385">
                  <c:v>0</c:v>
                </c:pt>
                <c:pt idx="882386">
                  <c:v>0</c:v>
                </c:pt>
                <c:pt idx="882387">
                  <c:v>0</c:v>
                </c:pt>
                <c:pt idx="882388">
                  <c:v>0</c:v>
                </c:pt>
                <c:pt idx="882389">
                  <c:v>0</c:v>
                </c:pt>
                <c:pt idx="882390">
                  <c:v>0</c:v>
                </c:pt>
                <c:pt idx="882391">
                  <c:v>0</c:v>
                </c:pt>
                <c:pt idx="882392">
                  <c:v>0</c:v>
                </c:pt>
                <c:pt idx="882393">
                  <c:v>0</c:v>
                </c:pt>
                <c:pt idx="882394">
                  <c:v>0</c:v>
                </c:pt>
                <c:pt idx="882395">
                  <c:v>0</c:v>
                </c:pt>
                <c:pt idx="882396">
                  <c:v>0</c:v>
                </c:pt>
                <c:pt idx="882397">
                  <c:v>0</c:v>
                </c:pt>
                <c:pt idx="882398">
                  <c:v>0</c:v>
                </c:pt>
                <c:pt idx="882399">
                  <c:v>0</c:v>
                </c:pt>
                <c:pt idx="882400">
                  <c:v>0</c:v>
                </c:pt>
                <c:pt idx="882401">
                  <c:v>0</c:v>
                </c:pt>
                <c:pt idx="882402">
                  <c:v>0</c:v>
                </c:pt>
                <c:pt idx="882403">
                  <c:v>0</c:v>
                </c:pt>
                <c:pt idx="882404">
                  <c:v>0</c:v>
                </c:pt>
                <c:pt idx="882405">
                  <c:v>0</c:v>
                </c:pt>
                <c:pt idx="882406">
                  <c:v>0</c:v>
                </c:pt>
                <c:pt idx="882407">
                  <c:v>0</c:v>
                </c:pt>
                <c:pt idx="882408">
                  <c:v>0</c:v>
                </c:pt>
                <c:pt idx="882409">
                  <c:v>0</c:v>
                </c:pt>
                <c:pt idx="882410">
                  <c:v>0</c:v>
                </c:pt>
                <c:pt idx="882411">
                  <c:v>0</c:v>
                </c:pt>
                <c:pt idx="882412">
                  <c:v>0</c:v>
                </c:pt>
                <c:pt idx="882413">
                  <c:v>0</c:v>
                </c:pt>
                <c:pt idx="882414">
                  <c:v>0</c:v>
                </c:pt>
                <c:pt idx="882415">
                  <c:v>0</c:v>
                </c:pt>
                <c:pt idx="882416">
                  <c:v>0</c:v>
                </c:pt>
                <c:pt idx="882417">
                  <c:v>0</c:v>
                </c:pt>
                <c:pt idx="882418">
                  <c:v>0</c:v>
                </c:pt>
                <c:pt idx="882419">
                  <c:v>0</c:v>
                </c:pt>
                <c:pt idx="882420">
                  <c:v>0</c:v>
                </c:pt>
                <c:pt idx="882421">
                  <c:v>0</c:v>
                </c:pt>
                <c:pt idx="882422">
                  <c:v>0</c:v>
                </c:pt>
                <c:pt idx="882423">
                  <c:v>0</c:v>
                </c:pt>
                <c:pt idx="882424">
                  <c:v>0</c:v>
                </c:pt>
                <c:pt idx="882425">
                  <c:v>0</c:v>
                </c:pt>
                <c:pt idx="882426">
                  <c:v>0</c:v>
                </c:pt>
                <c:pt idx="882427">
                  <c:v>0</c:v>
                </c:pt>
                <c:pt idx="882428">
                  <c:v>0</c:v>
                </c:pt>
                <c:pt idx="882429">
                  <c:v>0</c:v>
                </c:pt>
                <c:pt idx="882430">
                  <c:v>0</c:v>
                </c:pt>
                <c:pt idx="882431">
                  <c:v>0</c:v>
                </c:pt>
                <c:pt idx="882432">
                  <c:v>0</c:v>
                </c:pt>
                <c:pt idx="882433">
                  <c:v>0</c:v>
                </c:pt>
                <c:pt idx="882434">
                  <c:v>0</c:v>
                </c:pt>
                <c:pt idx="882435">
                  <c:v>0</c:v>
                </c:pt>
                <c:pt idx="882436">
                  <c:v>0</c:v>
                </c:pt>
                <c:pt idx="882437">
                  <c:v>0</c:v>
                </c:pt>
                <c:pt idx="882438">
                  <c:v>0</c:v>
                </c:pt>
                <c:pt idx="882439">
                  <c:v>0</c:v>
                </c:pt>
                <c:pt idx="882440">
                  <c:v>0</c:v>
                </c:pt>
                <c:pt idx="882441">
                  <c:v>0</c:v>
                </c:pt>
                <c:pt idx="882442">
                  <c:v>0</c:v>
                </c:pt>
                <c:pt idx="882443">
                  <c:v>0</c:v>
                </c:pt>
                <c:pt idx="882444">
                  <c:v>0</c:v>
                </c:pt>
                <c:pt idx="882445">
                  <c:v>0</c:v>
                </c:pt>
                <c:pt idx="882446">
                  <c:v>0</c:v>
                </c:pt>
                <c:pt idx="882447">
                  <c:v>0</c:v>
                </c:pt>
                <c:pt idx="882448">
                  <c:v>0</c:v>
                </c:pt>
                <c:pt idx="882449">
                  <c:v>0</c:v>
                </c:pt>
                <c:pt idx="882450">
                  <c:v>0</c:v>
                </c:pt>
                <c:pt idx="882451">
                  <c:v>0</c:v>
                </c:pt>
                <c:pt idx="882452">
                  <c:v>0</c:v>
                </c:pt>
                <c:pt idx="882453">
                  <c:v>0</c:v>
                </c:pt>
                <c:pt idx="882454">
                  <c:v>0</c:v>
                </c:pt>
                <c:pt idx="882455">
                  <c:v>0</c:v>
                </c:pt>
                <c:pt idx="882456">
                  <c:v>0</c:v>
                </c:pt>
                <c:pt idx="882457">
                  <c:v>0</c:v>
                </c:pt>
                <c:pt idx="882458">
                  <c:v>0</c:v>
                </c:pt>
                <c:pt idx="882459">
                  <c:v>0</c:v>
                </c:pt>
                <c:pt idx="882460">
                  <c:v>0</c:v>
                </c:pt>
                <c:pt idx="882461">
                  <c:v>0</c:v>
                </c:pt>
                <c:pt idx="882462">
                  <c:v>0</c:v>
                </c:pt>
                <c:pt idx="882463">
                  <c:v>0</c:v>
                </c:pt>
                <c:pt idx="882464">
                  <c:v>0</c:v>
                </c:pt>
                <c:pt idx="882465">
                  <c:v>0</c:v>
                </c:pt>
                <c:pt idx="882466">
                  <c:v>0</c:v>
                </c:pt>
                <c:pt idx="882467">
                  <c:v>0</c:v>
                </c:pt>
                <c:pt idx="882468">
                  <c:v>0</c:v>
                </c:pt>
                <c:pt idx="882469">
                  <c:v>0</c:v>
                </c:pt>
                <c:pt idx="882470">
                  <c:v>0</c:v>
                </c:pt>
                <c:pt idx="882471">
                  <c:v>0</c:v>
                </c:pt>
                <c:pt idx="882472">
                  <c:v>0</c:v>
                </c:pt>
                <c:pt idx="882473">
                  <c:v>0</c:v>
                </c:pt>
                <c:pt idx="882474">
                  <c:v>0</c:v>
                </c:pt>
                <c:pt idx="882475">
                  <c:v>0</c:v>
                </c:pt>
                <c:pt idx="882476">
                  <c:v>0</c:v>
                </c:pt>
                <c:pt idx="882477">
                  <c:v>0</c:v>
                </c:pt>
                <c:pt idx="882478">
                  <c:v>0</c:v>
                </c:pt>
                <c:pt idx="882479">
                  <c:v>0</c:v>
                </c:pt>
                <c:pt idx="882480">
                  <c:v>0</c:v>
                </c:pt>
                <c:pt idx="882481">
                  <c:v>0</c:v>
                </c:pt>
                <c:pt idx="882482">
                  <c:v>0</c:v>
                </c:pt>
                <c:pt idx="882483">
                  <c:v>0</c:v>
                </c:pt>
                <c:pt idx="882484">
                  <c:v>0</c:v>
                </c:pt>
                <c:pt idx="882485">
                  <c:v>0</c:v>
                </c:pt>
                <c:pt idx="882486">
                  <c:v>0</c:v>
                </c:pt>
                <c:pt idx="882487">
                  <c:v>0</c:v>
                </c:pt>
                <c:pt idx="882488">
                  <c:v>0</c:v>
                </c:pt>
                <c:pt idx="882489">
                  <c:v>0</c:v>
                </c:pt>
                <c:pt idx="882490">
                  <c:v>0</c:v>
                </c:pt>
                <c:pt idx="882491">
                  <c:v>0</c:v>
                </c:pt>
                <c:pt idx="882492">
                  <c:v>0</c:v>
                </c:pt>
                <c:pt idx="882493">
                  <c:v>0</c:v>
                </c:pt>
                <c:pt idx="882494">
                  <c:v>0</c:v>
                </c:pt>
                <c:pt idx="882495">
                  <c:v>0</c:v>
                </c:pt>
                <c:pt idx="882496">
                  <c:v>0</c:v>
                </c:pt>
                <c:pt idx="882497">
                  <c:v>0</c:v>
                </c:pt>
                <c:pt idx="882498">
                  <c:v>0</c:v>
                </c:pt>
                <c:pt idx="882499">
                  <c:v>0</c:v>
                </c:pt>
                <c:pt idx="882500">
                  <c:v>0</c:v>
                </c:pt>
                <c:pt idx="882501">
                  <c:v>0</c:v>
                </c:pt>
                <c:pt idx="882502">
                  <c:v>0</c:v>
                </c:pt>
                <c:pt idx="882503">
                  <c:v>0</c:v>
                </c:pt>
                <c:pt idx="882504">
                  <c:v>0</c:v>
                </c:pt>
                <c:pt idx="882505">
                  <c:v>0</c:v>
                </c:pt>
                <c:pt idx="882506">
                  <c:v>0</c:v>
                </c:pt>
                <c:pt idx="882507">
                  <c:v>0</c:v>
                </c:pt>
                <c:pt idx="882508">
                  <c:v>0</c:v>
                </c:pt>
                <c:pt idx="882509">
                  <c:v>0</c:v>
                </c:pt>
                <c:pt idx="882510">
                  <c:v>0</c:v>
                </c:pt>
                <c:pt idx="882511">
                  <c:v>0</c:v>
                </c:pt>
                <c:pt idx="882512">
                  <c:v>0</c:v>
                </c:pt>
                <c:pt idx="882513">
                  <c:v>0</c:v>
                </c:pt>
                <c:pt idx="882514">
                  <c:v>0</c:v>
                </c:pt>
                <c:pt idx="882515">
                  <c:v>0</c:v>
                </c:pt>
                <c:pt idx="882516">
                  <c:v>0</c:v>
                </c:pt>
                <c:pt idx="882517">
                  <c:v>0</c:v>
                </c:pt>
                <c:pt idx="882518">
                  <c:v>0</c:v>
                </c:pt>
                <c:pt idx="882519">
                  <c:v>0</c:v>
                </c:pt>
                <c:pt idx="882520">
                  <c:v>0</c:v>
                </c:pt>
                <c:pt idx="882521">
                  <c:v>0</c:v>
                </c:pt>
                <c:pt idx="882522">
                  <c:v>0</c:v>
                </c:pt>
                <c:pt idx="882523">
                  <c:v>0</c:v>
                </c:pt>
                <c:pt idx="882524">
                  <c:v>0</c:v>
                </c:pt>
                <c:pt idx="882525">
                  <c:v>0</c:v>
                </c:pt>
                <c:pt idx="882526">
                  <c:v>0</c:v>
                </c:pt>
                <c:pt idx="882527">
                  <c:v>0</c:v>
                </c:pt>
                <c:pt idx="882528">
                  <c:v>0</c:v>
                </c:pt>
                <c:pt idx="882529">
                  <c:v>0</c:v>
                </c:pt>
                <c:pt idx="882530">
                  <c:v>0</c:v>
                </c:pt>
                <c:pt idx="882531">
                  <c:v>0</c:v>
                </c:pt>
                <c:pt idx="882532">
                  <c:v>0</c:v>
                </c:pt>
                <c:pt idx="882533">
                  <c:v>0</c:v>
                </c:pt>
                <c:pt idx="882534">
                  <c:v>0</c:v>
                </c:pt>
                <c:pt idx="882535">
                  <c:v>0</c:v>
                </c:pt>
                <c:pt idx="882536">
                  <c:v>0</c:v>
                </c:pt>
                <c:pt idx="882537">
                  <c:v>0</c:v>
                </c:pt>
                <c:pt idx="882538">
                  <c:v>0</c:v>
                </c:pt>
                <c:pt idx="882539">
                  <c:v>0</c:v>
                </c:pt>
                <c:pt idx="882540">
                  <c:v>0</c:v>
                </c:pt>
                <c:pt idx="882541">
                  <c:v>0</c:v>
                </c:pt>
                <c:pt idx="882542">
                  <c:v>0</c:v>
                </c:pt>
                <c:pt idx="882543">
                  <c:v>0</c:v>
                </c:pt>
                <c:pt idx="882544">
                  <c:v>0</c:v>
                </c:pt>
                <c:pt idx="882545">
                  <c:v>0</c:v>
                </c:pt>
                <c:pt idx="882546">
                  <c:v>0</c:v>
                </c:pt>
                <c:pt idx="882547">
                  <c:v>0</c:v>
                </c:pt>
                <c:pt idx="882548">
                  <c:v>0</c:v>
                </c:pt>
                <c:pt idx="882549">
                  <c:v>0</c:v>
                </c:pt>
                <c:pt idx="882550">
                  <c:v>0</c:v>
                </c:pt>
                <c:pt idx="882551">
                  <c:v>0</c:v>
                </c:pt>
                <c:pt idx="882552">
                  <c:v>0</c:v>
                </c:pt>
                <c:pt idx="882553">
                  <c:v>0</c:v>
                </c:pt>
                <c:pt idx="882554">
                  <c:v>0</c:v>
                </c:pt>
                <c:pt idx="882555">
                  <c:v>0</c:v>
                </c:pt>
                <c:pt idx="882556">
                  <c:v>0</c:v>
                </c:pt>
                <c:pt idx="882557">
                  <c:v>0</c:v>
                </c:pt>
                <c:pt idx="882558">
                  <c:v>0</c:v>
                </c:pt>
                <c:pt idx="882559">
                  <c:v>0</c:v>
                </c:pt>
                <c:pt idx="882560">
                  <c:v>0</c:v>
                </c:pt>
                <c:pt idx="882561">
                  <c:v>0</c:v>
                </c:pt>
                <c:pt idx="882562">
                  <c:v>0</c:v>
                </c:pt>
                <c:pt idx="882563">
                  <c:v>0</c:v>
                </c:pt>
                <c:pt idx="882564">
                  <c:v>0</c:v>
                </c:pt>
                <c:pt idx="882565">
                  <c:v>0</c:v>
                </c:pt>
                <c:pt idx="882566">
                  <c:v>0</c:v>
                </c:pt>
                <c:pt idx="882567">
                  <c:v>0</c:v>
                </c:pt>
                <c:pt idx="882568">
                  <c:v>0</c:v>
                </c:pt>
                <c:pt idx="882569">
                  <c:v>0</c:v>
                </c:pt>
                <c:pt idx="882570">
                  <c:v>0</c:v>
                </c:pt>
                <c:pt idx="882571">
                  <c:v>0</c:v>
                </c:pt>
                <c:pt idx="882572">
                  <c:v>0</c:v>
                </c:pt>
                <c:pt idx="882573">
                  <c:v>0</c:v>
                </c:pt>
                <c:pt idx="882574">
                  <c:v>0</c:v>
                </c:pt>
                <c:pt idx="882575">
                  <c:v>0</c:v>
                </c:pt>
                <c:pt idx="882576">
                  <c:v>0</c:v>
                </c:pt>
                <c:pt idx="882577">
                  <c:v>0</c:v>
                </c:pt>
                <c:pt idx="882578">
                  <c:v>0</c:v>
                </c:pt>
                <c:pt idx="882579">
                  <c:v>0</c:v>
                </c:pt>
                <c:pt idx="882580">
                  <c:v>0</c:v>
                </c:pt>
                <c:pt idx="882581">
                  <c:v>0</c:v>
                </c:pt>
                <c:pt idx="882582">
                  <c:v>0</c:v>
                </c:pt>
                <c:pt idx="882583">
                  <c:v>0</c:v>
                </c:pt>
                <c:pt idx="882584">
                  <c:v>0</c:v>
                </c:pt>
                <c:pt idx="882585">
                  <c:v>0</c:v>
                </c:pt>
                <c:pt idx="882586">
                  <c:v>0</c:v>
                </c:pt>
                <c:pt idx="882587">
                  <c:v>0</c:v>
                </c:pt>
                <c:pt idx="882588">
                  <c:v>0</c:v>
                </c:pt>
                <c:pt idx="882589">
                  <c:v>0</c:v>
                </c:pt>
                <c:pt idx="882590">
                  <c:v>0</c:v>
                </c:pt>
                <c:pt idx="882591">
                  <c:v>0</c:v>
                </c:pt>
                <c:pt idx="882592">
                  <c:v>0</c:v>
                </c:pt>
                <c:pt idx="882593">
                  <c:v>0</c:v>
                </c:pt>
                <c:pt idx="882594">
                  <c:v>0</c:v>
                </c:pt>
                <c:pt idx="882595">
                  <c:v>0</c:v>
                </c:pt>
                <c:pt idx="882596">
                  <c:v>0</c:v>
                </c:pt>
                <c:pt idx="882597">
                  <c:v>0</c:v>
                </c:pt>
                <c:pt idx="882598">
                  <c:v>0</c:v>
                </c:pt>
                <c:pt idx="882599">
                  <c:v>0</c:v>
                </c:pt>
                <c:pt idx="882600">
                  <c:v>0</c:v>
                </c:pt>
                <c:pt idx="882601">
                  <c:v>0</c:v>
                </c:pt>
                <c:pt idx="882602">
                  <c:v>0</c:v>
                </c:pt>
                <c:pt idx="882603">
                  <c:v>0</c:v>
                </c:pt>
                <c:pt idx="882604">
                  <c:v>0</c:v>
                </c:pt>
                <c:pt idx="882605">
                  <c:v>0</c:v>
                </c:pt>
                <c:pt idx="882606">
                  <c:v>0</c:v>
                </c:pt>
                <c:pt idx="882607">
                  <c:v>0</c:v>
                </c:pt>
                <c:pt idx="882608">
                  <c:v>0</c:v>
                </c:pt>
                <c:pt idx="882609">
                  <c:v>0</c:v>
                </c:pt>
                <c:pt idx="882610">
                  <c:v>0</c:v>
                </c:pt>
                <c:pt idx="882611">
                  <c:v>0</c:v>
                </c:pt>
                <c:pt idx="882612">
                  <c:v>0</c:v>
                </c:pt>
                <c:pt idx="882613">
                  <c:v>0</c:v>
                </c:pt>
                <c:pt idx="882614">
                  <c:v>0</c:v>
                </c:pt>
                <c:pt idx="882615">
                  <c:v>0</c:v>
                </c:pt>
                <c:pt idx="882616">
                  <c:v>0</c:v>
                </c:pt>
                <c:pt idx="882617">
                  <c:v>0</c:v>
                </c:pt>
                <c:pt idx="882618">
                  <c:v>0</c:v>
                </c:pt>
                <c:pt idx="882619">
                  <c:v>0</c:v>
                </c:pt>
                <c:pt idx="882620">
                  <c:v>0</c:v>
                </c:pt>
                <c:pt idx="882621">
                  <c:v>0</c:v>
                </c:pt>
                <c:pt idx="882622">
                  <c:v>0</c:v>
                </c:pt>
                <c:pt idx="882623">
                  <c:v>0</c:v>
                </c:pt>
                <c:pt idx="882624">
                  <c:v>0</c:v>
                </c:pt>
                <c:pt idx="882625">
                  <c:v>0</c:v>
                </c:pt>
                <c:pt idx="882626">
                  <c:v>0</c:v>
                </c:pt>
                <c:pt idx="882627">
                  <c:v>0</c:v>
                </c:pt>
                <c:pt idx="882628">
                  <c:v>0</c:v>
                </c:pt>
                <c:pt idx="882629">
                  <c:v>0</c:v>
                </c:pt>
                <c:pt idx="882630">
                  <c:v>0</c:v>
                </c:pt>
                <c:pt idx="882631">
                  <c:v>0</c:v>
                </c:pt>
                <c:pt idx="882632">
                  <c:v>0</c:v>
                </c:pt>
                <c:pt idx="882633">
                  <c:v>0</c:v>
                </c:pt>
                <c:pt idx="882634">
                  <c:v>0</c:v>
                </c:pt>
                <c:pt idx="882635">
                  <c:v>0</c:v>
                </c:pt>
                <c:pt idx="882636">
                  <c:v>0</c:v>
                </c:pt>
                <c:pt idx="882637">
                  <c:v>0</c:v>
                </c:pt>
                <c:pt idx="882638">
                  <c:v>0</c:v>
                </c:pt>
                <c:pt idx="882639">
                  <c:v>0</c:v>
                </c:pt>
                <c:pt idx="882640">
                  <c:v>0</c:v>
                </c:pt>
                <c:pt idx="882641">
                  <c:v>0</c:v>
                </c:pt>
                <c:pt idx="882642">
                  <c:v>0</c:v>
                </c:pt>
                <c:pt idx="882643">
                  <c:v>0</c:v>
                </c:pt>
                <c:pt idx="882644">
                  <c:v>0</c:v>
                </c:pt>
                <c:pt idx="882645">
                  <c:v>0</c:v>
                </c:pt>
                <c:pt idx="882646">
                  <c:v>0</c:v>
                </c:pt>
                <c:pt idx="882647">
                  <c:v>0</c:v>
                </c:pt>
                <c:pt idx="882648">
                  <c:v>0</c:v>
                </c:pt>
                <c:pt idx="882649">
                  <c:v>0</c:v>
                </c:pt>
                <c:pt idx="882650">
                  <c:v>0</c:v>
                </c:pt>
                <c:pt idx="882651">
                  <c:v>0</c:v>
                </c:pt>
                <c:pt idx="882652">
                  <c:v>0</c:v>
                </c:pt>
                <c:pt idx="882653">
                  <c:v>0</c:v>
                </c:pt>
                <c:pt idx="882654">
                  <c:v>0</c:v>
                </c:pt>
                <c:pt idx="882655">
                  <c:v>0</c:v>
                </c:pt>
                <c:pt idx="882656">
                  <c:v>0</c:v>
                </c:pt>
                <c:pt idx="882657">
                  <c:v>0</c:v>
                </c:pt>
                <c:pt idx="882658">
                  <c:v>0</c:v>
                </c:pt>
                <c:pt idx="882659">
                  <c:v>0</c:v>
                </c:pt>
                <c:pt idx="882660">
                  <c:v>0</c:v>
                </c:pt>
                <c:pt idx="882661">
                  <c:v>0</c:v>
                </c:pt>
                <c:pt idx="882662">
                  <c:v>0</c:v>
                </c:pt>
                <c:pt idx="882663">
                  <c:v>0</c:v>
                </c:pt>
                <c:pt idx="882664">
                  <c:v>0</c:v>
                </c:pt>
                <c:pt idx="882665">
                  <c:v>0</c:v>
                </c:pt>
                <c:pt idx="882666">
                  <c:v>0</c:v>
                </c:pt>
                <c:pt idx="882667">
                  <c:v>0</c:v>
                </c:pt>
                <c:pt idx="882668">
                  <c:v>0</c:v>
                </c:pt>
                <c:pt idx="882669">
                  <c:v>0</c:v>
                </c:pt>
                <c:pt idx="882670">
                  <c:v>0</c:v>
                </c:pt>
                <c:pt idx="882671">
                  <c:v>0</c:v>
                </c:pt>
                <c:pt idx="882672">
                  <c:v>0</c:v>
                </c:pt>
                <c:pt idx="882673">
                  <c:v>0</c:v>
                </c:pt>
                <c:pt idx="882674">
                  <c:v>0</c:v>
                </c:pt>
                <c:pt idx="882675">
                  <c:v>0</c:v>
                </c:pt>
                <c:pt idx="882676">
                  <c:v>0</c:v>
                </c:pt>
                <c:pt idx="882677">
                  <c:v>0</c:v>
                </c:pt>
                <c:pt idx="882678">
                  <c:v>0</c:v>
                </c:pt>
                <c:pt idx="882679">
                  <c:v>0</c:v>
                </c:pt>
                <c:pt idx="882680">
                  <c:v>0</c:v>
                </c:pt>
                <c:pt idx="882681">
                  <c:v>0</c:v>
                </c:pt>
                <c:pt idx="882682">
                  <c:v>0</c:v>
                </c:pt>
                <c:pt idx="882683">
                  <c:v>0</c:v>
                </c:pt>
                <c:pt idx="882684">
                  <c:v>0</c:v>
                </c:pt>
                <c:pt idx="882685">
                  <c:v>0</c:v>
                </c:pt>
                <c:pt idx="882686">
                  <c:v>0</c:v>
                </c:pt>
                <c:pt idx="882687">
                  <c:v>0</c:v>
                </c:pt>
                <c:pt idx="882688">
                  <c:v>0</c:v>
                </c:pt>
                <c:pt idx="882689">
                  <c:v>0</c:v>
                </c:pt>
                <c:pt idx="882690">
                  <c:v>0</c:v>
                </c:pt>
                <c:pt idx="882691">
                  <c:v>0</c:v>
                </c:pt>
                <c:pt idx="882692">
                  <c:v>0</c:v>
                </c:pt>
                <c:pt idx="882693">
                  <c:v>0</c:v>
                </c:pt>
                <c:pt idx="882694">
                  <c:v>0</c:v>
                </c:pt>
                <c:pt idx="882695">
                  <c:v>0</c:v>
                </c:pt>
                <c:pt idx="882696">
                  <c:v>0</c:v>
                </c:pt>
                <c:pt idx="882697">
                  <c:v>0</c:v>
                </c:pt>
                <c:pt idx="882698">
                  <c:v>0</c:v>
                </c:pt>
                <c:pt idx="882699">
                  <c:v>0</c:v>
                </c:pt>
                <c:pt idx="882700">
                  <c:v>0</c:v>
                </c:pt>
                <c:pt idx="882701">
                  <c:v>0</c:v>
                </c:pt>
                <c:pt idx="882702">
                  <c:v>0</c:v>
                </c:pt>
                <c:pt idx="882703">
                  <c:v>0</c:v>
                </c:pt>
                <c:pt idx="882704">
                  <c:v>0</c:v>
                </c:pt>
                <c:pt idx="882705">
                  <c:v>0</c:v>
                </c:pt>
                <c:pt idx="882706">
                  <c:v>0</c:v>
                </c:pt>
                <c:pt idx="882707">
                  <c:v>0</c:v>
                </c:pt>
                <c:pt idx="882708">
                  <c:v>0</c:v>
                </c:pt>
                <c:pt idx="882709">
                  <c:v>0</c:v>
                </c:pt>
                <c:pt idx="882710">
                  <c:v>0</c:v>
                </c:pt>
                <c:pt idx="882711">
                  <c:v>0</c:v>
                </c:pt>
                <c:pt idx="882712">
                  <c:v>0</c:v>
                </c:pt>
                <c:pt idx="882713">
                  <c:v>0</c:v>
                </c:pt>
                <c:pt idx="882714">
                  <c:v>0</c:v>
                </c:pt>
                <c:pt idx="882715">
                  <c:v>0</c:v>
                </c:pt>
                <c:pt idx="882716">
                  <c:v>0</c:v>
                </c:pt>
                <c:pt idx="882717">
                  <c:v>0</c:v>
                </c:pt>
                <c:pt idx="882718">
                  <c:v>0</c:v>
                </c:pt>
                <c:pt idx="882719">
                  <c:v>0</c:v>
                </c:pt>
                <c:pt idx="882720">
                  <c:v>0</c:v>
                </c:pt>
                <c:pt idx="882721">
                  <c:v>0</c:v>
                </c:pt>
                <c:pt idx="882722">
                  <c:v>0</c:v>
                </c:pt>
                <c:pt idx="882723">
                  <c:v>0</c:v>
                </c:pt>
                <c:pt idx="882724">
                  <c:v>0</c:v>
                </c:pt>
                <c:pt idx="882725">
                  <c:v>0</c:v>
                </c:pt>
                <c:pt idx="882726">
                  <c:v>0</c:v>
                </c:pt>
                <c:pt idx="882727">
                  <c:v>0</c:v>
                </c:pt>
                <c:pt idx="882728">
                  <c:v>0</c:v>
                </c:pt>
                <c:pt idx="882729">
                  <c:v>0</c:v>
                </c:pt>
                <c:pt idx="882730">
                  <c:v>0</c:v>
                </c:pt>
                <c:pt idx="882731">
                  <c:v>0</c:v>
                </c:pt>
                <c:pt idx="882732">
                  <c:v>0</c:v>
                </c:pt>
                <c:pt idx="882733">
                  <c:v>0</c:v>
                </c:pt>
                <c:pt idx="882734">
                  <c:v>0</c:v>
                </c:pt>
                <c:pt idx="882735">
                  <c:v>0</c:v>
                </c:pt>
                <c:pt idx="882736">
                  <c:v>0</c:v>
                </c:pt>
                <c:pt idx="882737">
                  <c:v>0</c:v>
                </c:pt>
                <c:pt idx="882738">
                  <c:v>0</c:v>
                </c:pt>
                <c:pt idx="882739">
                  <c:v>0</c:v>
                </c:pt>
                <c:pt idx="882740">
                  <c:v>0</c:v>
                </c:pt>
                <c:pt idx="882741">
                  <c:v>0</c:v>
                </c:pt>
                <c:pt idx="882742">
                  <c:v>0</c:v>
                </c:pt>
                <c:pt idx="882743">
                  <c:v>0</c:v>
                </c:pt>
                <c:pt idx="882744">
                  <c:v>0</c:v>
                </c:pt>
                <c:pt idx="882745">
                  <c:v>0</c:v>
                </c:pt>
                <c:pt idx="882746">
                  <c:v>0</c:v>
                </c:pt>
                <c:pt idx="882747">
                  <c:v>0</c:v>
                </c:pt>
                <c:pt idx="882748">
                  <c:v>0</c:v>
                </c:pt>
                <c:pt idx="882749">
                  <c:v>0</c:v>
                </c:pt>
                <c:pt idx="882750">
                  <c:v>0</c:v>
                </c:pt>
                <c:pt idx="882751">
                  <c:v>0</c:v>
                </c:pt>
                <c:pt idx="882752">
                  <c:v>0</c:v>
                </c:pt>
                <c:pt idx="882753">
                  <c:v>0</c:v>
                </c:pt>
                <c:pt idx="882754">
                  <c:v>0</c:v>
                </c:pt>
                <c:pt idx="882755">
                  <c:v>0</c:v>
                </c:pt>
                <c:pt idx="882756">
                  <c:v>0</c:v>
                </c:pt>
                <c:pt idx="882757">
                  <c:v>0</c:v>
                </c:pt>
                <c:pt idx="882758">
                  <c:v>0</c:v>
                </c:pt>
                <c:pt idx="882759">
                  <c:v>0</c:v>
                </c:pt>
                <c:pt idx="882760">
                  <c:v>0</c:v>
                </c:pt>
                <c:pt idx="882761">
                  <c:v>0</c:v>
                </c:pt>
                <c:pt idx="882762">
                  <c:v>0</c:v>
                </c:pt>
                <c:pt idx="882763">
                  <c:v>0</c:v>
                </c:pt>
                <c:pt idx="882764">
                  <c:v>0</c:v>
                </c:pt>
                <c:pt idx="882765">
                  <c:v>0</c:v>
                </c:pt>
                <c:pt idx="882766">
                  <c:v>0</c:v>
                </c:pt>
                <c:pt idx="882767">
                  <c:v>0</c:v>
                </c:pt>
                <c:pt idx="882768">
                  <c:v>0</c:v>
                </c:pt>
                <c:pt idx="882769">
                  <c:v>0</c:v>
                </c:pt>
                <c:pt idx="882770">
                  <c:v>0</c:v>
                </c:pt>
                <c:pt idx="882771">
                  <c:v>0</c:v>
                </c:pt>
                <c:pt idx="882772">
                  <c:v>0</c:v>
                </c:pt>
                <c:pt idx="882773">
                  <c:v>0</c:v>
                </c:pt>
                <c:pt idx="882774">
                  <c:v>0</c:v>
                </c:pt>
                <c:pt idx="882775">
                  <c:v>0</c:v>
                </c:pt>
                <c:pt idx="882776">
                  <c:v>0</c:v>
                </c:pt>
                <c:pt idx="882777">
                  <c:v>0</c:v>
                </c:pt>
                <c:pt idx="882778">
                  <c:v>0</c:v>
                </c:pt>
                <c:pt idx="882779">
                  <c:v>0</c:v>
                </c:pt>
                <c:pt idx="882780">
                  <c:v>0</c:v>
                </c:pt>
                <c:pt idx="882781">
                  <c:v>0</c:v>
                </c:pt>
                <c:pt idx="882782">
                  <c:v>0</c:v>
                </c:pt>
                <c:pt idx="882783">
                  <c:v>0</c:v>
                </c:pt>
                <c:pt idx="882784">
                  <c:v>0</c:v>
                </c:pt>
                <c:pt idx="882785">
                  <c:v>0</c:v>
                </c:pt>
                <c:pt idx="882786">
                  <c:v>0</c:v>
                </c:pt>
                <c:pt idx="882787">
                  <c:v>0</c:v>
                </c:pt>
                <c:pt idx="882788">
                  <c:v>0</c:v>
                </c:pt>
                <c:pt idx="882789">
                  <c:v>0</c:v>
                </c:pt>
                <c:pt idx="882790">
                  <c:v>0</c:v>
                </c:pt>
                <c:pt idx="882791">
                  <c:v>0</c:v>
                </c:pt>
                <c:pt idx="882792">
                  <c:v>0</c:v>
                </c:pt>
                <c:pt idx="882793">
                  <c:v>0</c:v>
                </c:pt>
                <c:pt idx="882794">
                  <c:v>0</c:v>
                </c:pt>
                <c:pt idx="882795">
                  <c:v>0</c:v>
                </c:pt>
                <c:pt idx="882796">
                  <c:v>0</c:v>
                </c:pt>
                <c:pt idx="882797">
                  <c:v>0</c:v>
                </c:pt>
                <c:pt idx="882798">
                  <c:v>0</c:v>
                </c:pt>
                <c:pt idx="882799">
                  <c:v>0</c:v>
                </c:pt>
                <c:pt idx="882800">
                  <c:v>0</c:v>
                </c:pt>
                <c:pt idx="882801">
                  <c:v>0</c:v>
                </c:pt>
                <c:pt idx="882802">
                  <c:v>0</c:v>
                </c:pt>
                <c:pt idx="882803">
                  <c:v>0</c:v>
                </c:pt>
                <c:pt idx="882804">
                  <c:v>0</c:v>
                </c:pt>
                <c:pt idx="882805">
                  <c:v>0</c:v>
                </c:pt>
                <c:pt idx="882806">
                  <c:v>0</c:v>
                </c:pt>
                <c:pt idx="882807">
                  <c:v>0</c:v>
                </c:pt>
                <c:pt idx="882808">
                  <c:v>0</c:v>
                </c:pt>
                <c:pt idx="882809">
                  <c:v>0</c:v>
                </c:pt>
                <c:pt idx="882810">
                  <c:v>0</c:v>
                </c:pt>
                <c:pt idx="882811">
                  <c:v>0</c:v>
                </c:pt>
                <c:pt idx="882812">
                  <c:v>0</c:v>
                </c:pt>
                <c:pt idx="882813">
                  <c:v>0</c:v>
                </c:pt>
                <c:pt idx="882814">
                  <c:v>0</c:v>
                </c:pt>
                <c:pt idx="882815">
                  <c:v>0</c:v>
                </c:pt>
                <c:pt idx="882816">
                  <c:v>0</c:v>
                </c:pt>
                <c:pt idx="882817">
                  <c:v>0</c:v>
                </c:pt>
                <c:pt idx="882818">
                  <c:v>0</c:v>
                </c:pt>
                <c:pt idx="882819">
                  <c:v>0</c:v>
                </c:pt>
                <c:pt idx="882820">
                  <c:v>0</c:v>
                </c:pt>
                <c:pt idx="882821">
                  <c:v>0</c:v>
                </c:pt>
                <c:pt idx="882822">
                  <c:v>0</c:v>
                </c:pt>
                <c:pt idx="882823">
                  <c:v>0</c:v>
                </c:pt>
                <c:pt idx="882824">
                  <c:v>0</c:v>
                </c:pt>
                <c:pt idx="882825">
                  <c:v>0</c:v>
                </c:pt>
                <c:pt idx="882826">
                  <c:v>0</c:v>
                </c:pt>
                <c:pt idx="882827">
                  <c:v>0</c:v>
                </c:pt>
                <c:pt idx="882828">
                  <c:v>0</c:v>
                </c:pt>
                <c:pt idx="882829">
                  <c:v>0</c:v>
                </c:pt>
                <c:pt idx="882830">
                  <c:v>0</c:v>
                </c:pt>
                <c:pt idx="882831">
                  <c:v>0</c:v>
                </c:pt>
                <c:pt idx="882832">
                  <c:v>0</c:v>
                </c:pt>
                <c:pt idx="882833">
                  <c:v>0</c:v>
                </c:pt>
                <c:pt idx="882834">
                  <c:v>0</c:v>
                </c:pt>
                <c:pt idx="882835">
                  <c:v>0</c:v>
                </c:pt>
                <c:pt idx="882836">
                  <c:v>0</c:v>
                </c:pt>
                <c:pt idx="882837">
                  <c:v>0</c:v>
                </c:pt>
                <c:pt idx="882838">
                  <c:v>0</c:v>
                </c:pt>
                <c:pt idx="882839">
                  <c:v>0</c:v>
                </c:pt>
                <c:pt idx="882840">
                  <c:v>0</c:v>
                </c:pt>
                <c:pt idx="882841">
                  <c:v>0</c:v>
                </c:pt>
                <c:pt idx="882842">
                  <c:v>0</c:v>
                </c:pt>
                <c:pt idx="882843">
                  <c:v>0</c:v>
                </c:pt>
                <c:pt idx="882844">
                  <c:v>0</c:v>
                </c:pt>
                <c:pt idx="882845">
                  <c:v>0</c:v>
                </c:pt>
                <c:pt idx="882846">
                  <c:v>0</c:v>
                </c:pt>
                <c:pt idx="882847">
                  <c:v>0</c:v>
                </c:pt>
                <c:pt idx="882848">
                  <c:v>0</c:v>
                </c:pt>
                <c:pt idx="882849">
                  <c:v>0</c:v>
                </c:pt>
                <c:pt idx="882850">
                  <c:v>0</c:v>
                </c:pt>
                <c:pt idx="882851">
                  <c:v>0</c:v>
                </c:pt>
                <c:pt idx="882852">
                  <c:v>0</c:v>
                </c:pt>
                <c:pt idx="882853">
                  <c:v>0</c:v>
                </c:pt>
                <c:pt idx="882854">
                  <c:v>0</c:v>
                </c:pt>
                <c:pt idx="882855">
                  <c:v>0</c:v>
                </c:pt>
                <c:pt idx="882856">
                  <c:v>0</c:v>
                </c:pt>
                <c:pt idx="882857">
                  <c:v>0</c:v>
                </c:pt>
                <c:pt idx="882858">
                  <c:v>0</c:v>
                </c:pt>
                <c:pt idx="882859">
                  <c:v>0</c:v>
                </c:pt>
                <c:pt idx="882860">
                  <c:v>0</c:v>
                </c:pt>
                <c:pt idx="882861">
                  <c:v>0</c:v>
                </c:pt>
                <c:pt idx="882862">
                  <c:v>0</c:v>
                </c:pt>
                <c:pt idx="882863">
                  <c:v>0</c:v>
                </c:pt>
                <c:pt idx="882864">
                  <c:v>0</c:v>
                </c:pt>
                <c:pt idx="882865">
                  <c:v>0</c:v>
                </c:pt>
                <c:pt idx="882866">
                  <c:v>0</c:v>
                </c:pt>
                <c:pt idx="882867">
                  <c:v>0</c:v>
                </c:pt>
                <c:pt idx="882868">
                  <c:v>0</c:v>
                </c:pt>
                <c:pt idx="882869">
                  <c:v>0</c:v>
                </c:pt>
                <c:pt idx="882870">
                  <c:v>0</c:v>
                </c:pt>
                <c:pt idx="882871">
                  <c:v>0</c:v>
                </c:pt>
                <c:pt idx="882872">
                  <c:v>0</c:v>
                </c:pt>
                <c:pt idx="882873">
                  <c:v>0</c:v>
                </c:pt>
                <c:pt idx="882874">
                  <c:v>0</c:v>
                </c:pt>
                <c:pt idx="882875">
                  <c:v>0</c:v>
                </c:pt>
                <c:pt idx="882876">
                  <c:v>0</c:v>
                </c:pt>
                <c:pt idx="882877">
                  <c:v>0</c:v>
                </c:pt>
                <c:pt idx="882878">
                  <c:v>0</c:v>
                </c:pt>
                <c:pt idx="882879">
                  <c:v>0</c:v>
                </c:pt>
                <c:pt idx="882880">
                  <c:v>0</c:v>
                </c:pt>
                <c:pt idx="882881">
                  <c:v>0</c:v>
                </c:pt>
                <c:pt idx="882882">
                  <c:v>0</c:v>
                </c:pt>
                <c:pt idx="882883">
                  <c:v>0</c:v>
                </c:pt>
                <c:pt idx="882884">
                  <c:v>0</c:v>
                </c:pt>
                <c:pt idx="882885">
                  <c:v>0</c:v>
                </c:pt>
                <c:pt idx="882886">
                  <c:v>0</c:v>
                </c:pt>
                <c:pt idx="882887">
                  <c:v>0</c:v>
                </c:pt>
                <c:pt idx="882888">
                  <c:v>0</c:v>
                </c:pt>
                <c:pt idx="882889">
                  <c:v>0</c:v>
                </c:pt>
                <c:pt idx="882890">
                  <c:v>0</c:v>
                </c:pt>
                <c:pt idx="882891">
                  <c:v>0</c:v>
                </c:pt>
                <c:pt idx="882892">
                  <c:v>0</c:v>
                </c:pt>
                <c:pt idx="882893">
                  <c:v>0</c:v>
                </c:pt>
                <c:pt idx="882894">
                  <c:v>0</c:v>
                </c:pt>
                <c:pt idx="882895">
                  <c:v>0</c:v>
                </c:pt>
                <c:pt idx="882896">
                  <c:v>0</c:v>
                </c:pt>
                <c:pt idx="882897">
                  <c:v>0</c:v>
                </c:pt>
                <c:pt idx="882898">
                  <c:v>0</c:v>
                </c:pt>
                <c:pt idx="882899">
                  <c:v>0</c:v>
                </c:pt>
                <c:pt idx="882900">
                  <c:v>0</c:v>
                </c:pt>
                <c:pt idx="882901">
                  <c:v>0</c:v>
                </c:pt>
                <c:pt idx="882902">
                  <c:v>0</c:v>
                </c:pt>
                <c:pt idx="882903">
                  <c:v>0</c:v>
                </c:pt>
                <c:pt idx="882904">
                  <c:v>0</c:v>
                </c:pt>
                <c:pt idx="882905">
                  <c:v>0</c:v>
                </c:pt>
                <c:pt idx="882906">
                  <c:v>0</c:v>
                </c:pt>
                <c:pt idx="882907">
                  <c:v>0</c:v>
                </c:pt>
                <c:pt idx="882908">
                  <c:v>0</c:v>
                </c:pt>
                <c:pt idx="882909">
                  <c:v>0</c:v>
                </c:pt>
                <c:pt idx="882910">
                  <c:v>0</c:v>
                </c:pt>
                <c:pt idx="882911">
                  <c:v>0</c:v>
                </c:pt>
                <c:pt idx="882912">
                  <c:v>0</c:v>
                </c:pt>
                <c:pt idx="882913">
                  <c:v>0</c:v>
                </c:pt>
                <c:pt idx="882914">
                  <c:v>0</c:v>
                </c:pt>
                <c:pt idx="882915">
                  <c:v>0</c:v>
                </c:pt>
                <c:pt idx="882916">
                  <c:v>0</c:v>
                </c:pt>
                <c:pt idx="882917">
                  <c:v>0</c:v>
                </c:pt>
                <c:pt idx="882918">
                  <c:v>0</c:v>
                </c:pt>
                <c:pt idx="882919">
                  <c:v>0</c:v>
                </c:pt>
                <c:pt idx="882920">
                  <c:v>0</c:v>
                </c:pt>
                <c:pt idx="882921">
                  <c:v>0</c:v>
                </c:pt>
                <c:pt idx="882922">
                  <c:v>0</c:v>
                </c:pt>
                <c:pt idx="882923">
                  <c:v>0</c:v>
                </c:pt>
                <c:pt idx="882924">
                  <c:v>0</c:v>
                </c:pt>
                <c:pt idx="882925">
                  <c:v>0</c:v>
                </c:pt>
                <c:pt idx="882926">
                  <c:v>0</c:v>
                </c:pt>
                <c:pt idx="882927">
                  <c:v>0</c:v>
                </c:pt>
                <c:pt idx="882928">
                  <c:v>0</c:v>
                </c:pt>
                <c:pt idx="882929">
                  <c:v>0</c:v>
                </c:pt>
                <c:pt idx="882930">
                  <c:v>0</c:v>
                </c:pt>
                <c:pt idx="882931">
                  <c:v>0</c:v>
                </c:pt>
                <c:pt idx="882932">
                  <c:v>0</c:v>
                </c:pt>
                <c:pt idx="882933">
                  <c:v>0</c:v>
                </c:pt>
                <c:pt idx="882934">
                  <c:v>0</c:v>
                </c:pt>
                <c:pt idx="882935">
                  <c:v>0</c:v>
                </c:pt>
                <c:pt idx="882936">
                  <c:v>0</c:v>
                </c:pt>
                <c:pt idx="882937">
                  <c:v>0</c:v>
                </c:pt>
                <c:pt idx="882938">
                  <c:v>0</c:v>
                </c:pt>
                <c:pt idx="882939">
                  <c:v>0</c:v>
                </c:pt>
                <c:pt idx="882940">
                  <c:v>0</c:v>
                </c:pt>
                <c:pt idx="882941">
                  <c:v>0</c:v>
                </c:pt>
                <c:pt idx="882942">
                  <c:v>0</c:v>
                </c:pt>
                <c:pt idx="882943">
                  <c:v>0</c:v>
                </c:pt>
                <c:pt idx="882944">
                  <c:v>0</c:v>
                </c:pt>
                <c:pt idx="882945">
                  <c:v>0</c:v>
                </c:pt>
                <c:pt idx="882946">
                  <c:v>0</c:v>
                </c:pt>
                <c:pt idx="882947">
                  <c:v>0</c:v>
                </c:pt>
                <c:pt idx="882948">
                  <c:v>0</c:v>
                </c:pt>
                <c:pt idx="882949">
                  <c:v>0</c:v>
                </c:pt>
                <c:pt idx="882950">
                  <c:v>0</c:v>
                </c:pt>
                <c:pt idx="882951">
                  <c:v>0</c:v>
                </c:pt>
                <c:pt idx="882952">
                  <c:v>0</c:v>
                </c:pt>
                <c:pt idx="882953">
                  <c:v>0</c:v>
                </c:pt>
                <c:pt idx="882954">
                  <c:v>0</c:v>
                </c:pt>
                <c:pt idx="882955">
                  <c:v>0</c:v>
                </c:pt>
                <c:pt idx="882956">
                  <c:v>0</c:v>
                </c:pt>
                <c:pt idx="882957">
                  <c:v>0</c:v>
                </c:pt>
                <c:pt idx="882958">
                  <c:v>0</c:v>
                </c:pt>
                <c:pt idx="882959">
                  <c:v>0</c:v>
                </c:pt>
                <c:pt idx="882960">
                  <c:v>0</c:v>
                </c:pt>
                <c:pt idx="882961">
                  <c:v>0</c:v>
                </c:pt>
                <c:pt idx="882962">
                  <c:v>0</c:v>
                </c:pt>
                <c:pt idx="882963">
                  <c:v>0</c:v>
                </c:pt>
                <c:pt idx="882964">
                  <c:v>0</c:v>
                </c:pt>
                <c:pt idx="882965">
                  <c:v>0</c:v>
                </c:pt>
                <c:pt idx="882966">
                  <c:v>0</c:v>
                </c:pt>
                <c:pt idx="882967">
                  <c:v>0</c:v>
                </c:pt>
                <c:pt idx="882968">
                  <c:v>0</c:v>
                </c:pt>
                <c:pt idx="882969">
                  <c:v>0</c:v>
                </c:pt>
                <c:pt idx="882970">
                  <c:v>0</c:v>
                </c:pt>
                <c:pt idx="882971">
                  <c:v>0</c:v>
                </c:pt>
                <c:pt idx="882972">
                  <c:v>0</c:v>
                </c:pt>
                <c:pt idx="882973">
                  <c:v>0</c:v>
                </c:pt>
                <c:pt idx="882974">
                  <c:v>0</c:v>
                </c:pt>
                <c:pt idx="882975">
                  <c:v>0</c:v>
                </c:pt>
                <c:pt idx="882976">
                  <c:v>0</c:v>
                </c:pt>
                <c:pt idx="882977">
                  <c:v>0</c:v>
                </c:pt>
                <c:pt idx="882978">
                  <c:v>0</c:v>
                </c:pt>
                <c:pt idx="882979">
                  <c:v>0</c:v>
                </c:pt>
                <c:pt idx="882980">
                  <c:v>0</c:v>
                </c:pt>
                <c:pt idx="882981">
                  <c:v>0</c:v>
                </c:pt>
                <c:pt idx="882982">
                  <c:v>0</c:v>
                </c:pt>
                <c:pt idx="882983">
                  <c:v>0</c:v>
                </c:pt>
                <c:pt idx="882984">
                  <c:v>0</c:v>
                </c:pt>
                <c:pt idx="882985">
                  <c:v>0</c:v>
                </c:pt>
                <c:pt idx="882986">
                  <c:v>0</c:v>
                </c:pt>
                <c:pt idx="882987">
                  <c:v>0</c:v>
                </c:pt>
                <c:pt idx="882988">
                  <c:v>0</c:v>
                </c:pt>
                <c:pt idx="882989">
                  <c:v>0</c:v>
                </c:pt>
                <c:pt idx="882990">
                  <c:v>0</c:v>
                </c:pt>
                <c:pt idx="882991">
                  <c:v>0</c:v>
                </c:pt>
                <c:pt idx="882992">
                  <c:v>0</c:v>
                </c:pt>
                <c:pt idx="882993">
                  <c:v>0</c:v>
                </c:pt>
                <c:pt idx="882994">
                  <c:v>0</c:v>
                </c:pt>
                <c:pt idx="882995">
                  <c:v>0</c:v>
                </c:pt>
                <c:pt idx="882996">
                  <c:v>0</c:v>
                </c:pt>
                <c:pt idx="882997">
                  <c:v>0</c:v>
                </c:pt>
                <c:pt idx="882998">
                  <c:v>0</c:v>
                </c:pt>
                <c:pt idx="882999">
                  <c:v>0</c:v>
                </c:pt>
                <c:pt idx="883000">
                  <c:v>0</c:v>
                </c:pt>
                <c:pt idx="883001">
                  <c:v>0</c:v>
                </c:pt>
                <c:pt idx="883002">
                  <c:v>0</c:v>
                </c:pt>
                <c:pt idx="883003">
                  <c:v>0</c:v>
                </c:pt>
                <c:pt idx="883004">
                  <c:v>0</c:v>
                </c:pt>
                <c:pt idx="883005">
                  <c:v>0</c:v>
                </c:pt>
                <c:pt idx="883006">
                  <c:v>0</c:v>
                </c:pt>
                <c:pt idx="883007">
                  <c:v>0</c:v>
                </c:pt>
                <c:pt idx="883008">
                  <c:v>0</c:v>
                </c:pt>
                <c:pt idx="883009">
                  <c:v>0</c:v>
                </c:pt>
                <c:pt idx="883010">
                  <c:v>0</c:v>
                </c:pt>
                <c:pt idx="883011">
                  <c:v>0</c:v>
                </c:pt>
                <c:pt idx="883012">
                  <c:v>0</c:v>
                </c:pt>
                <c:pt idx="883013">
                  <c:v>0</c:v>
                </c:pt>
                <c:pt idx="883014">
                  <c:v>0</c:v>
                </c:pt>
                <c:pt idx="883015">
                  <c:v>0</c:v>
                </c:pt>
                <c:pt idx="883016">
                  <c:v>0</c:v>
                </c:pt>
                <c:pt idx="883017">
                  <c:v>0</c:v>
                </c:pt>
                <c:pt idx="883018">
                  <c:v>0</c:v>
                </c:pt>
                <c:pt idx="883019">
                  <c:v>0</c:v>
                </c:pt>
                <c:pt idx="883020">
                  <c:v>0</c:v>
                </c:pt>
                <c:pt idx="883021">
                  <c:v>0</c:v>
                </c:pt>
                <c:pt idx="883022">
                  <c:v>0</c:v>
                </c:pt>
                <c:pt idx="883023">
                  <c:v>0</c:v>
                </c:pt>
                <c:pt idx="883024">
                  <c:v>0</c:v>
                </c:pt>
                <c:pt idx="883025">
                  <c:v>0</c:v>
                </c:pt>
                <c:pt idx="883026">
                  <c:v>0</c:v>
                </c:pt>
                <c:pt idx="883027">
                  <c:v>0</c:v>
                </c:pt>
                <c:pt idx="883028">
                  <c:v>0</c:v>
                </c:pt>
                <c:pt idx="883029">
                  <c:v>0</c:v>
                </c:pt>
                <c:pt idx="883030">
                  <c:v>0</c:v>
                </c:pt>
                <c:pt idx="883031">
                  <c:v>0</c:v>
                </c:pt>
                <c:pt idx="883032">
                  <c:v>0</c:v>
                </c:pt>
                <c:pt idx="883033">
                  <c:v>0</c:v>
                </c:pt>
                <c:pt idx="883034">
                  <c:v>0</c:v>
                </c:pt>
                <c:pt idx="883035">
                  <c:v>0</c:v>
                </c:pt>
                <c:pt idx="883036">
                  <c:v>0</c:v>
                </c:pt>
                <c:pt idx="883037">
                  <c:v>0</c:v>
                </c:pt>
                <c:pt idx="883038">
                  <c:v>0</c:v>
                </c:pt>
                <c:pt idx="883039">
                  <c:v>0</c:v>
                </c:pt>
                <c:pt idx="883040">
                  <c:v>0</c:v>
                </c:pt>
                <c:pt idx="883041">
                  <c:v>0</c:v>
                </c:pt>
                <c:pt idx="883042">
                  <c:v>0</c:v>
                </c:pt>
                <c:pt idx="883043">
                  <c:v>0</c:v>
                </c:pt>
                <c:pt idx="883044">
                  <c:v>0</c:v>
                </c:pt>
                <c:pt idx="883045">
                  <c:v>0</c:v>
                </c:pt>
                <c:pt idx="883046">
                  <c:v>0</c:v>
                </c:pt>
                <c:pt idx="883047">
                  <c:v>0</c:v>
                </c:pt>
                <c:pt idx="883048">
                  <c:v>0</c:v>
                </c:pt>
                <c:pt idx="883049">
                  <c:v>0</c:v>
                </c:pt>
                <c:pt idx="883050">
                  <c:v>0</c:v>
                </c:pt>
                <c:pt idx="883051">
                  <c:v>0</c:v>
                </c:pt>
                <c:pt idx="883052">
                  <c:v>0</c:v>
                </c:pt>
                <c:pt idx="883053">
                  <c:v>0</c:v>
                </c:pt>
                <c:pt idx="883054">
                  <c:v>0</c:v>
                </c:pt>
                <c:pt idx="883055">
                  <c:v>0</c:v>
                </c:pt>
                <c:pt idx="883056">
                  <c:v>0</c:v>
                </c:pt>
                <c:pt idx="883057">
                  <c:v>0</c:v>
                </c:pt>
                <c:pt idx="883058">
                  <c:v>0</c:v>
                </c:pt>
                <c:pt idx="883059">
                  <c:v>0</c:v>
                </c:pt>
                <c:pt idx="883060">
                  <c:v>0</c:v>
                </c:pt>
                <c:pt idx="883061">
                  <c:v>0</c:v>
                </c:pt>
                <c:pt idx="883062">
                  <c:v>0</c:v>
                </c:pt>
                <c:pt idx="883063">
                  <c:v>0</c:v>
                </c:pt>
                <c:pt idx="883064">
                  <c:v>0</c:v>
                </c:pt>
                <c:pt idx="883065">
                  <c:v>0</c:v>
                </c:pt>
                <c:pt idx="883066">
                  <c:v>0</c:v>
                </c:pt>
                <c:pt idx="883067">
                  <c:v>0</c:v>
                </c:pt>
                <c:pt idx="883068">
                  <c:v>0</c:v>
                </c:pt>
                <c:pt idx="883069">
                  <c:v>0</c:v>
                </c:pt>
                <c:pt idx="883070">
                  <c:v>0</c:v>
                </c:pt>
                <c:pt idx="883071">
                  <c:v>0</c:v>
                </c:pt>
                <c:pt idx="883072">
                  <c:v>0</c:v>
                </c:pt>
                <c:pt idx="883073">
                  <c:v>0</c:v>
                </c:pt>
                <c:pt idx="883074">
                  <c:v>0</c:v>
                </c:pt>
                <c:pt idx="883075">
                  <c:v>0</c:v>
                </c:pt>
                <c:pt idx="883076">
                  <c:v>0</c:v>
                </c:pt>
                <c:pt idx="883077">
                  <c:v>0</c:v>
                </c:pt>
                <c:pt idx="883078">
                  <c:v>0</c:v>
                </c:pt>
                <c:pt idx="883079">
                  <c:v>0</c:v>
                </c:pt>
                <c:pt idx="883080">
                  <c:v>0</c:v>
                </c:pt>
                <c:pt idx="883081">
                  <c:v>0</c:v>
                </c:pt>
                <c:pt idx="883082">
                  <c:v>0</c:v>
                </c:pt>
                <c:pt idx="883083">
                  <c:v>0</c:v>
                </c:pt>
                <c:pt idx="883084">
                  <c:v>0</c:v>
                </c:pt>
                <c:pt idx="883085">
                  <c:v>0</c:v>
                </c:pt>
                <c:pt idx="883086">
                  <c:v>0</c:v>
                </c:pt>
                <c:pt idx="883087">
                  <c:v>0</c:v>
                </c:pt>
                <c:pt idx="883088">
                  <c:v>0</c:v>
                </c:pt>
                <c:pt idx="883089">
                  <c:v>0</c:v>
                </c:pt>
                <c:pt idx="883090">
                  <c:v>0</c:v>
                </c:pt>
                <c:pt idx="883091">
                  <c:v>0</c:v>
                </c:pt>
                <c:pt idx="883092">
                  <c:v>0</c:v>
                </c:pt>
                <c:pt idx="883093">
                  <c:v>0</c:v>
                </c:pt>
                <c:pt idx="883094">
                  <c:v>0</c:v>
                </c:pt>
                <c:pt idx="883095">
                  <c:v>0</c:v>
                </c:pt>
                <c:pt idx="883096">
                  <c:v>0</c:v>
                </c:pt>
                <c:pt idx="883097">
                  <c:v>0</c:v>
                </c:pt>
                <c:pt idx="883098">
                  <c:v>0</c:v>
                </c:pt>
                <c:pt idx="883099">
                  <c:v>0</c:v>
                </c:pt>
                <c:pt idx="883100">
                  <c:v>0</c:v>
                </c:pt>
                <c:pt idx="883101">
                  <c:v>0</c:v>
                </c:pt>
                <c:pt idx="883102">
                  <c:v>0</c:v>
                </c:pt>
                <c:pt idx="883103">
                  <c:v>0</c:v>
                </c:pt>
                <c:pt idx="883104">
                  <c:v>0</c:v>
                </c:pt>
                <c:pt idx="883105">
                  <c:v>0</c:v>
                </c:pt>
                <c:pt idx="883106">
                  <c:v>0</c:v>
                </c:pt>
                <c:pt idx="883107">
                  <c:v>0</c:v>
                </c:pt>
                <c:pt idx="883108">
                  <c:v>0</c:v>
                </c:pt>
                <c:pt idx="883109">
                  <c:v>0</c:v>
                </c:pt>
                <c:pt idx="883110">
                  <c:v>0</c:v>
                </c:pt>
                <c:pt idx="883111">
                  <c:v>0</c:v>
                </c:pt>
                <c:pt idx="883112">
                  <c:v>0</c:v>
                </c:pt>
                <c:pt idx="883113">
                  <c:v>0</c:v>
                </c:pt>
                <c:pt idx="883114">
                  <c:v>0</c:v>
                </c:pt>
                <c:pt idx="883115">
                  <c:v>0</c:v>
                </c:pt>
                <c:pt idx="883116">
                  <c:v>0</c:v>
                </c:pt>
                <c:pt idx="883117">
                  <c:v>0</c:v>
                </c:pt>
                <c:pt idx="883118">
                  <c:v>0</c:v>
                </c:pt>
                <c:pt idx="883119">
                  <c:v>0</c:v>
                </c:pt>
                <c:pt idx="883120">
                  <c:v>0</c:v>
                </c:pt>
                <c:pt idx="883121">
                  <c:v>0</c:v>
                </c:pt>
                <c:pt idx="883122">
                  <c:v>0</c:v>
                </c:pt>
                <c:pt idx="883123">
                  <c:v>0</c:v>
                </c:pt>
                <c:pt idx="883124">
                  <c:v>0</c:v>
                </c:pt>
                <c:pt idx="883125">
                  <c:v>0</c:v>
                </c:pt>
                <c:pt idx="883126">
                  <c:v>0</c:v>
                </c:pt>
                <c:pt idx="883127">
                  <c:v>0</c:v>
                </c:pt>
                <c:pt idx="883128">
                  <c:v>0</c:v>
                </c:pt>
                <c:pt idx="883129">
                  <c:v>0</c:v>
                </c:pt>
                <c:pt idx="883130">
                  <c:v>0</c:v>
                </c:pt>
                <c:pt idx="883131">
                  <c:v>0</c:v>
                </c:pt>
                <c:pt idx="883132">
                  <c:v>0</c:v>
                </c:pt>
                <c:pt idx="883133">
                  <c:v>0</c:v>
                </c:pt>
                <c:pt idx="883134">
                  <c:v>0</c:v>
                </c:pt>
                <c:pt idx="883135">
                  <c:v>0</c:v>
                </c:pt>
                <c:pt idx="883136">
                  <c:v>0</c:v>
                </c:pt>
                <c:pt idx="883137">
                  <c:v>0</c:v>
                </c:pt>
                <c:pt idx="883138">
                  <c:v>0</c:v>
                </c:pt>
                <c:pt idx="883139">
                  <c:v>0</c:v>
                </c:pt>
                <c:pt idx="883140">
                  <c:v>0</c:v>
                </c:pt>
                <c:pt idx="883141">
                  <c:v>0</c:v>
                </c:pt>
                <c:pt idx="883142">
                  <c:v>0</c:v>
                </c:pt>
                <c:pt idx="883143">
                  <c:v>0</c:v>
                </c:pt>
                <c:pt idx="883144">
                  <c:v>0</c:v>
                </c:pt>
                <c:pt idx="883145">
                  <c:v>0</c:v>
                </c:pt>
                <c:pt idx="883146">
                  <c:v>0</c:v>
                </c:pt>
                <c:pt idx="883147">
                  <c:v>0</c:v>
                </c:pt>
                <c:pt idx="883148">
                  <c:v>0</c:v>
                </c:pt>
                <c:pt idx="883149">
                  <c:v>0</c:v>
                </c:pt>
                <c:pt idx="883150">
                  <c:v>0</c:v>
                </c:pt>
                <c:pt idx="883151">
                  <c:v>0</c:v>
                </c:pt>
                <c:pt idx="883152">
                  <c:v>0</c:v>
                </c:pt>
                <c:pt idx="883153">
                  <c:v>0</c:v>
                </c:pt>
                <c:pt idx="883154">
                  <c:v>0</c:v>
                </c:pt>
                <c:pt idx="883155">
                  <c:v>0</c:v>
                </c:pt>
                <c:pt idx="883156">
                  <c:v>0</c:v>
                </c:pt>
                <c:pt idx="883157">
                  <c:v>0</c:v>
                </c:pt>
                <c:pt idx="883158">
                  <c:v>0</c:v>
                </c:pt>
                <c:pt idx="883159">
                  <c:v>0</c:v>
                </c:pt>
                <c:pt idx="883160">
                  <c:v>0</c:v>
                </c:pt>
                <c:pt idx="883161">
                  <c:v>0</c:v>
                </c:pt>
                <c:pt idx="883162">
                  <c:v>0</c:v>
                </c:pt>
                <c:pt idx="883163">
                  <c:v>0</c:v>
                </c:pt>
                <c:pt idx="883164">
                  <c:v>0</c:v>
                </c:pt>
                <c:pt idx="883165">
                  <c:v>0</c:v>
                </c:pt>
                <c:pt idx="883166">
                  <c:v>0</c:v>
                </c:pt>
                <c:pt idx="883167">
                  <c:v>0</c:v>
                </c:pt>
                <c:pt idx="883168">
                  <c:v>0</c:v>
                </c:pt>
                <c:pt idx="883169">
                  <c:v>0</c:v>
                </c:pt>
                <c:pt idx="883170">
                  <c:v>0</c:v>
                </c:pt>
                <c:pt idx="883171">
                  <c:v>0</c:v>
                </c:pt>
                <c:pt idx="883172">
                  <c:v>0</c:v>
                </c:pt>
                <c:pt idx="883173">
                  <c:v>0</c:v>
                </c:pt>
                <c:pt idx="883174">
                  <c:v>0</c:v>
                </c:pt>
                <c:pt idx="883175">
                  <c:v>0</c:v>
                </c:pt>
                <c:pt idx="883176">
                  <c:v>0</c:v>
                </c:pt>
                <c:pt idx="883177">
                  <c:v>0</c:v>
                </c:pt>
                <c:pt idx="883178">
                  <c:v>0</c:v>
                </c:pt>
                <c:pt idx="883179">
                  <c:v>0</c:v>
                </c:pt>
                <c:pt idx="883180">
                  <c:v>0</c:v>
                </c:pt>
                <c:pt idx="883181">
                  <c:v>0</c:v>
                </c:pt>
                <c:pt idx="883182">
                  <c:v>0</c:v>
                </c:pt>
                <c:pt idx="883183">
                  <c:v>0</c:v>
                </c:pt>
                <c:pt idx="883184">
                  <c:v>0</c:v>
                </c:pt>
                <c:pt idx="883185">
                  <c:v>0</c:v>
                </c:pt>
                <c:pt idx="883186">
                  <c:v>0</c:v>
                </c:pt>
                <c:pt idx="883187">
                  <c:v>0</c:v>
                </c:pt>
                <c:pt idx="883188">
                  <c:v>0</c:v>
                </c:pt>
                <c:pt idx="883189">
                  <c:v>0</c:v>
                </c:pt>
                <c:pt idx="883190">
                  <c:v>0</c:v>
                </c:pt>
                <c:pt idx="883191">
                  <c:v>0</c:v>
                </c:pt>
                <c:pt idx="883192">
                  <c:v>0</c:v>
                </c:pt>
                <c:pt idx="883193">
                  <c:v>0</c:v>
                </c:pt>
                <c:pt idx="883194">
                  <c:v>0</c:v>
                </c:pt>
                <c:pt idx="883195">
                  <c:v>0</c:v>
                </c:pt>
                <c:pt idx="883196">
                  <c:v>0</c:v>
                </c:pt>
                <c:pt idx="883197">
                  <c:v>0</c:v>
                </c:pt>
                <c:pt idx="883198">
                  <c:v>0</c:v>
                </c:pt>
                <c:pt idx="883199">
                  <c:v>0</c:v>
                </c:pt>
                <c:pt idx="883200">
                  <c:v>0</c:v>
                </c:pt>
                <c:pt idx="883201">
                  <c:v>0</c:v>
                </c:pt>
                <c:pt idx="883202">
                  <c:v>0</c:v>
                </c:pt>
                <c:pt idx="883203">
                  <c:v>0</c:v>
                </c:pt>
                <c:pt idx="883204">
                  <c:v>0</c:v>
                </c:pt>
                <c:pt idx="883205">
                  <c:v>0</c:v>
                </c:pt>
                <c:pt idx="883206">
                  <c:v>0</c:v>
                </c:pt>
                <c:pt idx="883207">
                  <c:v>0</c:v>
                </c:pt>
                <c:pt idx="883208">
                  <c:v>0</c:v>
                </c:pt>
                <c:pt idx="883209">
                  <c:v>0</c:v>
                </c:pt>
                <c:pt idx="883210">
                  <c:v>0</c:v>
                </c:pt>
                <c:pt idx="883211">
                  <c:v>0</c:v>
                </c:pt>
                <c:pt idx="883212">
                  <c:v>0</c:v>
                </c:pt>
                <c:pt idx="883213">
                  <c:v>0</c:v>
                </c:pt>
                <c:pt idx="883214">
                  <c:v>0</c:v>
                </c:pt>
                <c:pt idx="883215">
                  <c:v>0</c:v>
                </c:pt>
                <c:pt idx="883216">
                  <c:v>0</c:v>
                </c:pt>
                <c:pt idx="883217">
                  <c:v>0</c:v>
                </c:pt>
                <c:pt idx="883218">
                  <c:v>0</c:v>
                </c:pt>
                <c:pt idx="883219">
                  <c:v>0</c:v>
                </c:pt>
                <c:pt idx="883220">
                  <c:v>0</c:v>
                </c:pt>
                <c:pt idx="883221">
                  <c:v>0</c:v>
                </c:pt>
                <c:pt idx="883222">
                  <c:v>0</c:v>
                </c:pt>
                <c:pt idx="883223">
                  <c:v>0</c:v>
                </c:pt>
                <c:pt idx="883224">
                  <c:v>0</c:v>
                </c:pt>
                <c:pt idx="883225">
                  <c:v>0</c:v>
                </c:pt>
                <c:pt idx="883226">
                  <c:v>0</c:v>
                </c:pt>
                <c:pt idx="883227">
                  <c:v>0</c:v>
                </c:pt>
                <c:pt idx="883228">
                  <c:v>0</c:v>
                </c:pt>
                <c:pt idx="883229">
                  <c:v>0</c:v>
                </c:pt>
                <c:pt idx="883230">
                  <c:v>0</c:v>
                </c:pt>
                <c:pt idx="883231">
                  <c:v>0</c:v>
                </c:pt>
                <c:pt idx="883232">
                  <c:v>0</c:v>
                </c:pt>
                <c:pt idx="883233">
                  <c:v>0</c:v>
                </c:pt>
                <c:pt idx="883234">
                  <c:v>0</c:v>
                </c:pt>
                <c:pt idx="883235">
                  <c:v>0</c:v>
                </c:pt>
                <c:pt idx="883236">
                  <c:v>0</c:v>
                </c:pt>
                <c:pt idx="883237">
                  <c:v>0</c:v>
                </c:pt>
                <c:pt idx="883238">
                  <c:v>0</c:v>
                </c:pt>
                <c:pt idx="883239">
                  <c:v>0</c:v>
                </c:pt>
                <c:pt idx="883240">
                  <c:v>0</c:v>
                </c:pt>
                <c:pt idx="883241">
                  <c:v>0</c:v>
                </c:pt>
                <c:pt idx="883242">
                  <c:v>0</c:v>
                </c:pt>
                <c:pt idx="883243">
                  <c:v>0</c:v>
                </c:pt>
                <c:pt idx="883244">
                  <c:v>0</c:v>
                </c:pt>
                <c:pt idx="883245">
                  <c:v>0</c:v>
                </c:pt>
                <c:pt idx="883246">
                  <c:v>0</c:v>
                </c:pt>
                <c:pt idx="883247">
                  <c:v>0</c:v>
                </c:pt>
                <c:pt idx="883248">
                  <c:v>0</c:v>
                </c:pt>
                <c:pt idx="883249">
                  <c:v>0</c:v>
                </c:pt>
                <c:pt idx="883250">
                  <c:v>0</c:v>
                </c:pt>
                <c:pt idx="883251">
                  <c:v>0</c:v>
                </c:pt>
                <c:pt idx="883252">
                  <c:v>0</c:v>
                </c:pt>
                <c:pt idx="883253">
                  <c:v>0</c:v>
                </c:pt>
                <c:pt idx="883254">
                  <c:v>0</c:v>
                </c:pt>
                <c:pt idx="883255">
                  <c:v>0</c:v>
                </c:pt>
                <c:pt idx="883256">
                  <c:v>0</c:v>
                </c:pt>
                <c:pt idx="883257">
                  <c:v>0</c:v>
                </c:pt>
                <c:pt idx="883258">
                  <c:v>0</c:v>
                </c:pt>
                <c:pt idx="883259">
                  <c:v>0</c:v>
                </c:pt>
                <c:pt idx="883260">
                  <c:v>0</c:v>
                </c:pt>
                <c:pt idx="883261">
                  <c:v>0</c:v>
                </c:pt>
                <c:pt idx="883262">
                  <c:v>0</c:v>
                </c:pt>
                <c:pt idx="883263">
                  <c:v>0</c:v>
                </c:pt>
                <c:pt idx="883264">
                  <c:v>0</c:v>
                </c:pt>
                <c:pt idx="883265">
                  <c:v>0</c:v>
                </c:pt>
                <c:pt idx="883266">
                  <c:v>0</c:v>
                </c:pt>
                <c:pt idx="883267">
                  <c:v>0</c:v>
                </c:pt>
                <c:pt idx="883268">
                  <c:v>0</c:v>
                </c:pt>
                <c:pt idx="883269">
                  <c:v>0</c:v>
                </c:pt>
                <c:pt idx="883270">
                  <c:v>0</c:v>
                </c:pt>
                <c:pt idx="883271">
                  <c:v>0</c:v>
                </c:pt>
                <c:pt idx="883272">
                  <c:v>0</c:v>
                </c:pt>
                <c:pt idx="883273">
                  <c:v>0</c:v>
                </c:pt>
                <c:pt idx="883274">
                  <c:v>0</c:v>
                </c:pt>
                <c:pt idx="883275">
                  <c:v>0</c:v>
                </c:pt>
                <c:pt idx="883276">
                  <c:v>0</c:v>
                </c:pt>
                <c:pt idx="883277">
                  <c:v>0</c:v>
                </c:pt>
                <c:pt idx="883278">
                  <c:v>0</c:v>
                </c:pt>
                <c:pt idx="883279">
                  <c:v>0</c:v>
                </c:pt>
                <c:pt idx="883280">
                  <c:v>0</c:v>
                </c:pt>
                <c:pt idx="883281">
                  <c:v>0</c:v>
                </c:pt>
                <c:pt idx="883282">
                  <c:v>0</c:v>
                </c:pt>
                <c:pt idx="883283">
                  <c:v>0</c:v>
                </c:pt>
                <c:pt idx="883284">
                  <c:v>0</c:v>
                </c:pt>
                <c:pt idx="883285">
                  <c:v>0</c:v>
                </c:pt>
                <c:pt idx="883286">
                  <c:v>0</c:v>
                </c:pt>
                <c:pt idx="883287">
                  <c:v>0</c:v>
                </c:pt>
                <c:pt idx="883288">
                  <c:v>0</c:v>
                </c:pt>
                <c:pt idx="883289">
                  <c:v>0</c:v>
                </c:pt>
                <c:pt idx="883290">
                  <c:v>0</c:v>
                </c:pt>
                <c:pt idx="883291">
                  <c:v>0</c:v>
                </c:pt>
                <c:pt idx="883292">
                  <c:v>0</c:v>
                </c:pt>
                <c:pt idx="883293">
                  <c:v>0</c:v>
                </c:pt>
                <c:pt idx="883294">
                  <c:v>0</c:v>
                </c:pt>
                <c:pt idx="883295">
                  <c:v>0</c:v>
                </c:pt>
                <c:pt idx="883296">
                  <c:v>0</c:v>
                </c:pt>
                <c:pt idx="883297">
                  <c:v>0</c:v>
                </c:pt>
                <c:pt idx="883298">
                  <c:v>0</c:v>
                </c:pt>
                <c:pt idx="883299">
                  <c:v>0</c:v>
                </c:pt>
                <c:pt idx="883300">
                  <c:v>0</c:v>
                </c:pt>
                <c:pt idx="883301">
                  <c:v>0</c:v>
                </c:pt>
                <c:pt idx="883302">
                  <c:v>0</c:v>
                </c:pt>
                <c:pt idx="883303">
                  <c:v>0</c:v>
                </c:pt>
                <c:pt idx="883304">
                  <c:v>0</c:v>
                </c:pt>
                <c:pt idx="883305">
                  <c:v>0</c:v>
                </c:pt>
                <c:pt idx="883306">
                  <c:v>0</c:v>
                </c:pt>
                <c:pt idx="883307">
                  <c:v>0</c:v>
                </c:pt>
                <c:pt idx="883308">
                  <c:v>0</c:v>
                </c:pt>
                <c:pt idx="883309">
                  <c:v>0</c:v>
                </c:pt>
                <c:pt idx="883310">
                  <c:v>0</c:v>
                </c:pt>
                <c:pt idx="883311">
                  <c:v>0</c:v>
                </c:pt>
                <c:pt idx="883312">
                  <c:v>0</c:v>
                </c:pt>
                <c:pt idx="883313">
                  <c:v>0</c:v>
                </c:pt>
                <c:pt idx="883314">
                  <c:v>0</c:v>
                </c:pt>
                <c:pt idx="883315">
                  <c:v>0</c:v>
                </c:pt>
                <c:pt idx="883316">
                  <c:v>0</c:v>
                </c:pt>
                <c:pt idx="883317">
                  <c:v>0</c:v>
                </c:pt>
                <c:pt idx="883318">
                  <c:v>0</c:v>
                </c:pt>
                <c:pt idx="883319">
                  <c:v>0</c:v>
                </c:pt>
                <c:pt idx="883320">
                  <c:v>0</c:v>
                </c:pt>
                <c:pt idx="883321">
                  <c:v>0</c:v>
                </c:pt>
                <c:pt idx="883322">
                  <c:v>0</c:v>
                </c:pt>
                <c:pt idx="883323">
                  <c:v>0</c:v>
                </c:pt>
                <c:pt idx="883324">
                  <c:v>0</c:v>
                </c:pt>
                <c:pt idx="883325">
                  <c:v>0</c:v>
                </c:pt>
                <c:pt idx="883326">
                  <c:v>0</c:v>
                </c:pt>
                <c:pt idx="883327">
                  <c:v>0</c:v>
                </c:pt>
                <c:pt idx="883328">
                  <c:v>0</c:v>
                </c:pt>
                <c:pt idx="883329">
                  <c:v>0</c:v>
                </c:pt>
                <c:pt idx="883330">
                  <c:v>0</c:v>
                </c:pt>
                <c:pt idx="883331">
                  <c:v>0</c:v>
                </c:pt>
                <c:pt idx="883332">
                  <c:v>0</c:v>
                </c:pt>
                <c:pt idx="883333">
                  <c:v>0</c:v>
                </c:pt>
                <c:pt idx="883334">
                  <c:v>0</c:v>
                </c:pt>
                <c:pt idx="883335">
                  <c:v>0</c:v>
                </c:pt>
                <c:pt idx="883336">
                  <c:v>0</c:v>
                </c:pt>
                <c:pt idx="883337">
                  <c:v>0</c:v>
                </c:pt>
                <c:pt idx="883338">
                  <c:v>0</c:v>
                </c:pt>
                <c:pt idx="883339">
                  <c:v>0</c:v>
                </c:pt>
                <c:pt idx="883340">
                  <c:v>0</c:v>
                </c:pt>
                <c:pt idx="883341">
                  <c:v>0</c:v>
                </c:pt>
                <c:pt idx="883342">
                  <c:v>0</c:v>
                </c:pt>
                <c:pt idx="883343">
                  <c:v>0</c:v>
                </c:pt>
                <c:pt idx="883344">
                  <c:v>0</c:v>
                </c:pt>
                <c:pt idx="883345">
                  <c:v>0</c:v>
                </c:pt>
                <c:pt idx="883346">
                  <c:v>0</c:v>
                </c:pt>
                <c:pt idx="883347">
                  <c:v>0</c:v>
                </c:pt>
                <c:pt idx="883348">
                  <c:v>0</c:v>
                </c:pt>
                <c:pt idx="883349">
                  <c:v>0</c:v>
                </c:pt>
                <c:pt idx="883350">
                  <c:v>0</c:v>
                </c:pt>
                <c:pt idx="883351">
                  <c:v>0</c:v>
                </c:pt>
                <c:pt idx="883352">
                  <c:v>0</c:v>
                </c:pt>
                <c:pt idx="883353">
                  <c:v>0</c:v>
                </c:pt>
                <c:pt idx="883354">
                  <c:v>0</c:v>
                </c:pt>
                <c:pt idx="883355">
                  <c:v>0</c:v>
                </c:pt>
                <c:pt idx="883356">
                  <c:v>0</c:v>
                </c:pt>
                <c:pt idx="883357">
                  <c:v>0</c:v>
                </c:pt>
                <c:pt idx="883358">
                  <c:v>0</c:v>
                </c:pt>
                <c:pt idx="883359">
                  <c:v>0</c:v>
                </c:pt>
                <c:pt idx="883360">
                  <c:v>0</c:v>
                </c:pt>
                <c:pt idx="883361">
                  <c:v>0</c:v>
                </c:pt>
                <c:pt idx="883362">
                  <c:v>0</c:v>
                </c:pt>
                <c:pt idx="883363">
                  <c:v>0</c:v>
                </c:pt>
                <c:pt idx="883364">
                  <c:v>0</c:v>
                </c:pt>
                <c:pt idx="883365">
                  <c:v>0</c:v>
                </c:pt>
                <c:pt idx="883366">
                  <c:v>0</c:v>
                </c:pt>
                <c:pt idx="883367">
                  <c:v>0</c:v>
                </c:pt>
                <c:pt idx="883368">
                  <c:v>0</c:v>
                </c:pt>
                <c:pt idx="883369">
                  <c:v>0</c:v>
                </c:pt>
                <c:pt idx="883370">
                  <c:v>0</c:v>
                </c:pt>
                <c:pt idx="883371">
                  <c:v>0</c:v>
                </c:pt>
                <c:pt idx="883372">
                  <c:v>0</c:v>
                </c:pt>
                <c:pt idx="883373">
                  <c:v>0</c:v>
                </c:pt>
                <c:pt idx="883374">
                  <c:v>0</c:v>
                </c:pt>
                <c:pt idx="883375">
                  <c:v>0</c:v>
                </c:pt>
                <c:pt idx="883376">
                  <c:v>0</c:v>
                </c:pt>
                <c:pt idx="883377">
                  <c:v>0</c:v>
                </c:pt>
                <c:pt idx="883378">
                  <c:v>0</c:v>
                </c:pt>
                <c:pt idx="883379">
                  <c:v>0</c:v>
                </c:pt>
                <c:pt idx="883380">
                  <c:v>0</c:v>
                </c:pt>
                <c:pt idx="883381">
                  <c:v>0</c:v>
                </c:pt>
                <c:pt idx="883382">
                  <c:v>0</c:v>
                </c:pt>
                <c:pt idx="883383">
                  <c:v>0</c:v>
                </c:pt>
                <c:pt idx="883384">
                  <c:v>0</c:v>
                </c:pt>
                <c:pt idx="883385">
                  <c:v>0</c:v>
                </c:pt>
                <c:pt idx="883386">
                  <c:v>0</c:v>
                </c:pt>
                <c:pt idx="883387">
                  <c:v>0</c:v>
                </c:pt>
                <c:pt idx="883388">
                  <c:v>0</c:v>
                </c:pt>
                <c:pt idx="883389">
                  <c:v>0</c:v>
                </c:pt>
                <c:pt idx="883390">
                  <c:v>0</c:v>
                </c:pt>
                <c:pt idx="883391">
                  <c:v>0</c:v>
                </c:pt>
                <c:pt idx="883392">
                  <c:v>0</c:v>
                </c:pt>
                <c:pt idx="883393">
                  <c:v>0</c:v>
                </c:pt>
                <c:pt idx="883394">
                  <c:v>0</c:v>
                </c:pt>
                <c:pt idx="883395">
                  <c:v>0</c:v>
                </c:pt>
                <c:pt idx="883396">
                  <c:v>0</c:v>
                </c:pt>
                <c:pt idx="883397">
                  <c:v>0</c:v>
                </c:pt>
                <c:pt idx="883398">
                  <c:v>0</c:v>
                </c:pt>
                <c:pt idx="883399">
                  <c:v>0</c:v>
                </c:pt>
                <c:pt idx="883400">
                  <c:v>0</c:v>
                </c:pt>
                <c:pt idx="883401">
                  <c:v>0</c:v>
                </c:pt>
                <c:pt idx="883402">
                  <c:v>0</c:v>
                </c:pt>
                <c:pt idx="883403">
                  <c:v>0</c:v>
                </c:pt>
                <c:pt idx="883404">
                  <c:v>0</c:v>
                </c:pt>
                <c:pt idx="883405">
                  <c:v>0</c:v>
                </c:pt>
                <c:pt idx="883406">
                  <c:v>0</c:v>
                </c:pt>
                <c:pt idx="883407">
                  <c:v>0</c:v>
                </c:pt>
                <c:pt idx="883408">
                  <c:v>0</c:v>
                </c:pt>
                <c:pt idx="883409">
                  <c:v>0</c:v>
                </c:pt>
                <c:pt idx="883410">
                  <c:v>0</c:v>
                </c:pt>
                <c:pt idx="883411">
                  <c:v>0</c:v>
                </c:pt>
                <c:pt idx="883412">
                  <c:v>0</c:v>
                </c:pt>
                <c:pt idx="883413">
                  <c:v>0</c:v>
                </c:pt>
                <c:pt idx="883414">
                  <c:v>0</c:v>
                </c:pt>
                <c:pt idx="883415">
                  <c:v>0</c:v>
                </c:pt>
                <c:pt idx="883416">
                  <c:v>0</c:v>
                </c:pt>
                <c:pt idx="883417">
                  <c:v>0</c:v>
                </c:pt>
                <c:pt idx="883418">
                  <c:v>0</c:v>
                </c:pt>
                <c:pt idx="883419">
                  <c:v>0</c:v>
                </c:pt>
                <c:pt idx="883420">
                  <c:v>0</c:v>
                </c:pt>
                <c:pt idx="883421">
                  <c:v>0</c:v>
                </c:pt>
                <c:pt idx="883422">
                  <c:v>0</c:v>
                </c:pt>
                <c:pt idx="883423">
                  <c:v>0</c:v>
                </c:pt>
                <c:pt idx="883424">
                  <c:v>0</c:v>
                </c:pt>
                <c:pt idx="883425">
                  <c:v>0</c:v>
                </c:pt>
                <c:pt idx="883426">
                  <c:v>0</c:v>
                </c:pt>
                <c:pt idx="883427">
                  <c:v>0</c:v>
                </c:pt>
                <c:pt idx="883428">
                  <c:v>0</c:v>
                </c:pt>
                <c:pt idx="883429">
                  <c:v>0</c:v>
                </c:pt>
                <c:pt idx="883430">
                  <c:v>0</c:v>
                </c:pt>
                <c:pt idx="883431">
                  <c:v>0</c:v>
                </c:pt>
                <c:pt idx="883432">
                  <c:v>0</c:v>
                </c:pt>
                <c:pt idx="883433">
                  <c:v>0</c:v>
                </c:pt>
                <c:pt idx="883434">
                  <c:v>0</c:v>
                </c:pt>
                <c:pt idx="883435">
                  <c:v>0</c:v>
                </c:pt>
                <c:pt idx="883436">
                  <c:v>0</c:v>
                </c:pt>
                <c:pt idx="883437">
                  <c:v>0</c:v>
                </c:pt>
                <c:pt idx="883438">
                  <c:v>0</c:v>
                </c:pt>
                <c:pt idx="883439">
                  <c:v>0</c:v>
                </c:pt>
                <c:pt idx="883440">
                  <c:v>0</c:v>
                </c:pt>
                <c:pt idx="883441">
                  <c:v>0</c:v>
                </c:pt>
                <c:pt idx="883442">
                  <c:v>0</c:v>
                </c:pt>
                <c:pt idx="883443">
                  <c:v>0</c:v>
                </c:pt>
                <c:pt idx="883444">
                  <c:v>0</c:v>
                </c:pt>
                <c:pt idx="883445">
                  <c:v>0</c:v>
                </c:pt>
                <c:pt idx="883446">
                  <c:v>0</c:v>
                </c:pt>
                <c:pt idx="883447">
                  <c:v>0</c:v>
                </c:pt>
                <c:pt idx="883448">
                  <c:v>0</c:v>
                </c:pt>
                <c:pt idx="883449">
                  <c:v>0</c:v>
                </c:pt>
                <c:pt idx="883450">
                  <c:v>0</c:v>
                </c:pt>
                <c:pt idx="883451">
                  <c:v>0</c:v>
                </c:pt>
                <c:pt idx="883452">
                  <c:v>0</c:v>
                </c:pt>
                <c:pt idx="883453">
                  <c:v>0</c:v>
                </c:pt>
                <c:pt idx="883454">
                  <c:v>0</c:v>
                </c:pt>
                <c:pt idx="883455">
                  <c:v>0</c:v>
                </c:pt>
                <c:pt idx="883456">
                  <c:v>0</c:v>
                </c:pt>
                <c:pt idx="883457">
                  <c:v>0</c:v>
                </c:pt>
                <c:pt idx="883458">
                  <c:v>0</c:v>
                </c:pt>
                <c:pt idx="883459">
                  <c:v>0</c:v>
                </c:pt>
                <c:pt idx="883460">
                  <c:v>0</c:v>
                </c:pt>
                <c:pt idx="883461">
                  <c:v>0</c:v>
                </c:pt>
                <c:pt idx="883462">
                  <c:v>0</c:v>
                </c:pt>
                <c:pt idx="883463">
                  <c:v>0</c:v>
                </c:pt>
                <c:pt idx="883464">
                  <c:v>0</c:v>
                </c:pt>
                <c:pt idx="883465">
                  <c:v>0</c:v>
                </c:pt>
                <c:pt idx="883466">
                  <c:v>0</c:v>
                </c:pt>
                <c:pt idx="883467">
                  <c:v>0</c:v>
                </c:pt>
                <c:pt idx="883468">
                  <c:v>0</c:v>
                </c:pt>
                <c:pt idx="883469">
                  <c:v>0</c:v>
                </c:pt>
                <c:pt idx="883470">
                  <c:v>0</c:v>
                </c:pt>
                <c:pt idx="883471">
                  <c:v>0</c:v>
                </c:pt>
                <c:pt idx="883472">
                  <c:v>0</c:v>
                </c:pt>
                <c:pt idx="883473">
                  <c:v>0</c:v>
                </c:pt>
                <c:pt idx="883474">
                  <c:v>0</c:v>
                </c:pt>
                <c:pt idx="883475">
                  <c:v>0</c:v>
                </c:pt>
                <c:pt idx="883476">
                  <c:v>0</c:v>
                </c:pt>
                <c:pt idx="883477">
                  <c:v>0</c:v>
                </c:pt>
                <c:pt idx="883478">
                  <c:v>0</c:v>
                </c:pt>
                <c:pt idx="883479">
                  <c:v>0</c:v>
                </c:pt>
                <c:pt idx="883480">
                  <c:v>0</c:v>
                </c:pt>
                <c:pt idx="883481">
                  <c:v>0</c:v>
                </c:pt>
                <c:pt idx="883482">
                  <c:v>0</c:v>
                </c:pt>
                <c:pt idx="883483">
                  <c:v>0</c:v>
                </c:pt>
                <c:pt idx="883484">
                  <c:v>0</c:v>
                </c:pt>
                <c:pt idx="883485">
                  <c:v>0</c:v>
                </c:pt>
                <c:pt idx="883486">
                  <c:v>0</c:v>
                </c:pt>
                <c:pt idx="883487">
                  <c:v>0</c:v>
                </c:pt>
                <c:pt idx="883488">
                  <c:v>0</c:v>
                </c:pt>
                <c:pt idx="883489">
                  <c:v>0</c:v>
                </c:pt>
                <c:pt idx="883490">
                  <c:v>0</c:v>
                </c:pt>
                <c:pt idx="883491">
                  <c:v>0</c:v>
                </c:pt>
                <c:pt idx="883492">
                  <c:v>0</c:v>
                </c:pt>
                <c:pt idx="883493">
                  <c:v>0</c:v>
                </c:pt>
                <c:pt idx="883494">
                  <c:v>0</c:v>
                </c:pt>
                <c:pt idx="883495">
                  <c:v>0</c:v>
                </c:pt>
                <c:pt idx="883496">
                  <c:v>0</c:v>
                </c:pt>
                <c:pt idx="883497">
                  <c:v>0</c:v>
                </c:pt>
                <c:pt idx="883498">
                  <c:v>0</c:v>
                </c:pt>
                <c:pt idx="883499">
                  <c:v>0</c:v>
                </c:pt>
                <c:pt idx="883500">
                  <c:v>0</c:v>
                </c:pt>
                <c:pt idx="883501">
                  <c:v>0</c:v>
                </c:pt>
                <c:pt idx="883502">
                  <c:v>0</c:v>
                </c:pt>
                <c:pt idx="883503">
                  <c:v>0</c:v>
                </c:pt>
                <c:pt idx="883504">
                  <c:v>0</c:v>
                </c:pt>
                <c:pt idx="883505">
                  <c:v>0</c:v>
                </c:pt>
                <c:pt idx="883506">
                  <c:v>0</c:v>
                </c:pt>
                <c:pt idx="883507">
                  <c:v>0</c:v>
                </c:pt>
                <c:pt idx="883508">
                  <c:v>0</c:v>
                </c:pt>
                <c:pt idx="883509">
                  <c:v>0</c:v>
                </c:pt>
                <c:pt idx="883510">
                  <c:v>0</c:v>
                </c:pt>
                <c:pt idx="883511">
                  <c:v>0</c:v>
                </c:pt>
                <c:pt idx="883512">
                  <c:v>0</c:v>
                </c:pt>
                <c:pt idx="883513">
                  <c:v>0</c:v>
                </c:pt>
                <c:pt idx="883514">
                  <c:v>0</c:v>
                </c:pt>
                <c:pt idx="883515">
                  <c:v>0</c:v>
                </c:pt>
                <c:pt idx="883516">
                  <c:v>0</c:v>
                </c:pt>
                <c:pt idx="883517">
                  <c:v>0</c:v>
                </c:pt>
                <c:pt idx="883518">
                  <c:v>0</c:v>
                </c:pt>
                <c:pt idx="883519">
                  <c:v>0</c:v>
                </c:pt>
                <c:pt idx="883520">
                  <c:v>0</c:v>
                </c:pt>
                <c:pt idx="883521">
                  <c:v>0</c:v>
                </c:pt>
                <c:pt idx="883522">
                  <c:v>0</c:v>
                </c:pt>
                <c:pt idx="883523">
                  <c:v>0</c:v>
                </c:pt>
                <c:pt idx="883524">
                  <c:v>0</c:v>
                </c:pt>
                <c:pt idx="883525">
                  <c:v>0</c:v>
                </c:pt>
                <c:pt idx="883526">
                  <c:v>0</c:v>
                </c:pt>
                <c:pt idx="883527">
                  <c:v>0</c:v>
                </c:pt>
                <c:pt idx="883528">
                  <c:v>0</c:v>
                </c:pt>
                <c:pt idx="883529">
                  <c:v>0</c:v>
                </c:pt>
                <c:pt idx="883530">
                  <c:v>0</c:v>
                </c:pt>
                <c:pt idx="883531">
                  <c:v>0</c:v>
                </c:pt>
                <c:pt idx="883532">
                  <c:v>0</c:v>
                </c:pt>
                <c:pt idx="883533">
                  <c:v>0</c:v>
                </c:pt>
                <c:pt idx="883534">
                  <c:v>0</c:v>
                </c:pt>
                <c:pt idx="883535">
                  <c:v>0</c:v>
                </c:pt>
                <c:pt idx="883536">
                  <c:v>0</c:v>
                </c:pt>
                <c:pt idx="883537">
                  <c:v>0</c:v>
                </c:pt>
                <c:pt idx="883538">
                  <c:v>0</c:v>
                </c:pt>
                <c:pt idx="883539">
                  <c:v>0</c:v>
                </c:pt>
                <c:pt idx="883540">
                  <c:v>0</c:v>
                </c:pt>
                <c:pt idx="883541">
                  <c:v>0</c:v>
                </c:pt>
                <c:pt idx="883542">
                  <c:v>0</c:v>
                </c:pt>
                <c:pt idx="883543">
                  <c:v>0</c:v>
                </c:pt>
                <c:pt idx="883544">
                  <c:v>0</c:v>
                </c:pt>
                <c:pt idx="883545">
                  <c:v>0</c:v>
                </c:pt>
                <c:pt idx="883546">
                  <c:v>0</c:v>
                </c:pt>
                <c:pt idx="883547">
                  <c:v>0</c:v>
                </c:pt>
                <c:pt idx="883548">
                  <c:v>0</c:v>
                </c:pt>
                <c:pt idx="883549">
                  <c:v>0</c:v>
                </c:pt>
                <c:pt idx="883550">
                  <c:v>0</c:v>
                </c:pt>
                <c:pt idx="883551">
                  <c:v>0</c:v>
                </c:pt>
                <c:pt idx="883552">
                  <c:v>0</c:v>
                </c:pt>
                <c:pt idx="883553">
                  <c:v>0</c:v>
                </c:pt>
                <c:pt idx="883554">
                  <c:v>0</c:v>
                </c:pt>
                <c:pt idx="883555">
                  <c:v>0</c:v>
                </c:pt>
                <c:pt idx="883556">
                  <c:v>0</c:v>
                </c:pt>
                <c:pt idx="883557">
                  <c:v>0</c:v>
                </c:pt>
                <c:pt idx="883558">
                  <c:v>0</c:v>
                </c:pt>
                <c:pt idx="883559">
                  <c:v>0</c:v>
                </c:pt>
                <c:pt idx="883560">
                  <c:v>0</c:v>
                </c:pt>
                <c:pt idx="883561">
                  <c:v>0</c:v>
                </c:pt>
                <c:pt idx="883562">
                  <c:v>0</c:v>
                </c:pt>
                <c:pt idx="883563">
                  <c:v>0</c:v>
                </c:pt>
                <c:pt idx="883564">
                  <c:v>0</c:v>
                </c:pt>
                <c:pt idx="883565">
                  <c:v>0</c:v>
                </c:pt>
                <c:pt idx="883566">
                  <c:v>0</c:v>
                </c:pt>
                <c:pt idx="883567">
                  <c:v>0</c:v>
                </c:pt>
                <c:pt idx="883568">
                  <c:v>0</c:v>
                </c:pt>
                <c:pt idx="883569">
                  <c:v>0</c:v>
                </c:pt>
                <c:pt idx="883570">
                  <c:v>0</c:v>
                </c:pt>
                <c:pt idx="883571">
                  <c:v>0</c:v>
                </c:pt>
                <c:pt idx="883572">
                  <c:v>0</c:v>
                </c:pt>
                <c:pt idx="883573">
                  <c:v>0</c:v>
                </c:pt>
                <c:pt idx="883574">
                  <c:v>0</c:v>
                </c:pt>
                <c:pt idx="883575">
                  <c:v>0</c:v>
                </c:pt>
                <c:pt idx="883576">
                  <c:v>0</c:v>
                </c:pt>
                <c:pt idx="883577">
                  <c:v>0</c:v>
                </c:pt>
                <c:pt idx="883578">
                  <c:v>0</c:v>
                </c:pt>
                <c:pt idx="883579">
                  <c:v>0</c:v>
                </c:pt>
                <c:pt idx="883580">
                  <c:v>0</c:v>
                </c:pt>
                <c:pt idx="883581">
                  <c:v>0</c:v>
                </c:pt>
                <c:pt idx="883582">
                  <c:v>0</c:v>
                </c:pt>
                <c:pt idx="883583">
                  <c:v>0</c:v>
                </c:pt>
                <c:pt idx="883584">
                  <c:v>0</c:v>
                </c:pt>
                <c:pt idx="883585">
                  <c:v>0</c:v>
                </c:pt>
                <c:pt idx="883586">
                  <c:v>0</c:v>
                </c:pt>
                <c:pt idx="883587">
                  <c:v>0</c:v>
                </c:pt>
                <c:pt idx="883588">
                  <c:v>0</c:v>
                </c:pt>
                <c:pt idx="883589">
                  <c:v>0</c:v>
                </c:pt>
                <c:pt idx="883590">
                  <c:v>0</c:v>
                </c:pt>
                <c:pt idx="883591">
                  <c:v>0</c:v>
                </c:pt>
                <c:pt idx="883592">
                  <c:v>0</c:v>
                </c:pt>
                <c:pt idx="883593">
                  <c:v>0</c:v>
                </c:pt>
                <c:pt idx="883594">
                  <c:v>0</c:v>
                </c:pt>
                <c:pt idx="883595">
                  <c:v>0</c:v>
                </c:pt>
                <c:pt idx="883596">
                  <c:v>0</c:v>
                </c:pt>
                <c:pt idx="883597">
                  <c:v>0</c:v>
                </c:pt>
                <c:pt idx="883598">
                  <c:v>0</c:v>
                </c:pt>
                <c:pt idx="883599">
                  <c:v>0</c:v>
                </c:pt>
                <c:pt idx="883600">
                  <c:v>0</c:v>
                </c:pt>
                <c:pt idx="883601">
                  <c:v>0</c:v>
                </c:pt>
                <c:pt idx="883602">
                  <c:v>0</c:v>
                </c:pt>
                <c:pt idx="883603">
                  <c:v>0</c:v>
                </c:pt>
                <c:pt idx="883604">
                  <c:v>0</c:v>
                </c:pt>
                <c:pt idx="883605">
                  <c:v>0</c:v>
                </c:pt>
                <c:pt idx="883606">
                  <c:v>0</c:v>
                </c:pt>
                <c:pt idx="883607">
                  <c:v>0</c:v>
                </c:pt>
                <c:pt idx="883608">
                  <c:v>0</c:v>
                </c:pt>
                <c:pt idx="883609">
                  <c:v>0</c:v>
                </c:pt>
                <c:pt idx="883610">
                  <c:v>0</c:v>
                </c:pt>
                <c:pt idx="883611">
                  <c:v>0</c:v>
                </c:pt>
                <c:pt idx="883612">
                  <c:v>0</c:v>
                </c:pt>
                <c:pt idx="883613">
                  <c:v>0</c:v>
                </c:pt>
                <c:pt idx="883614">
                  <c:v>0</c:v>
                </c:pt>
                <c:pt idx="883615">
                  <c:v>0</c:v>
                </c:pt>
                <c:pt idx="883616">
                  <c:v>0</c:v>
                </c:pt>
                <c:pt idx="883617">
                  <c:v>0</c:v>
                </c:pt>
                <c:pt idx="883618">
                  <c:v>0</c:v>
                </c:pt>
                <c:pt idx="883619">
                  <c:v>0</c:v>
                </c:pt>
                <c:pt idx="883620">
                  <c:v>0</c:v>
                </c:pt>
                <c:pt idx="883621">
                  <c:v>0</c:v>
                </c:pt>
                <c:pt idx="883622">
                  <c:v>0</c:v>
                </c:pt>
                <c:pt idx="883623">
                  <c:v>0</c:v>
                </c:pt>
                <c:pt idx="883624">
                  <c:v>0</c:v>
                </c:pt>
                <c:pt idx="883625">
                  <c:v>0</c:v>
                </c:pt>
                <c:pt idx="883626">
                  <c:v>0</c:v>
                </c:pt>
                <c:pt idx="883627">
                  <c:v>0</c:v>
                </c:pt>
                <c:pt idx="883628">
                  <c:v>0</c:v>
                </c:pt>
                <c:pt idx="883629">
                  <c:v>0</c:v>
                </c:pt>
                <c:pt idx="883630">
                  <c:v>0</c:v>
                </c:pt>
                <c:pt idx="883631">
                  <c:v>0</c:v>
                </c:pt>
                <c:pt idx="883632">
                  <c:v>0</c:v>
                </c:pt>
                <c:pt idx="883633">
                  <c:v>0</c:v>
                </c:pt>
                <c:pt idx="883634">
                  <c:v>0</c:v>
                </c:pt>
                <c:pt idx="883635">
                  <c:v>0</c:v>
                </c:pt>
                <c:pt idx="883636">
                  <c:v>0</c:v>
                </c:pt>
                <c:pt idx="883637">
                  <c:v>0</c:v>
                </c:pt>
                <c:pt idx="883638">
                  <c:v>0</c:v>
                </c:pt>
                <c:pt idx="883639">
                  <c:v>0</c:v>
                </c:pt>
                <c:pt idx="883640">
                  <c:v>0</c:v>
                </c:pt>
                <c:pt idx="883641">
                  <c:v>0</c:v>
                </c:pt>
                <c:pt idx="883642">
                  <c:v>0</c:v>
                </c:pt>
                <c:pt idx="883643">
                  <c:v>0</c:v>
                </c:pt>
                <c:pt idx="883644">
                  <c:v>0</c:v>
                </c:pt>
                <c:pt idx="883645">
                  <c:v>0</c:v>
                </c:pt>
                <c:pt idx="883646">
                  <c:v>0</c:v>
                </c:pt>
                <c:pt idx="883647">
                  <c:v>0</c:v>
                </c:pt>
                <c:pt idx="883648">
                  <c:v>0</c:v>
                </c:pt>
                <c:pt idx="883649">
                  <c:v>0</c:v>
                </c:pt>
                <c:pt idx="883650">
                  <c:v>0</c:v>
                </c:pt>
                <c:pt idx="883651">
                  <c:v>0</c:v>
                </c:pt>
                <c:pt idx="883652">
                  <c:v>0</c:v>
                </c:pt>
                <c:pt idx="883653">
                  <c:v>0</c:v>
                </c:pt>
                <c:pt idx="883654">
                  <c:v>0</c:v>
                </c:pt>
                <c:pt idx="883655">
                  <c:v>0</c:v>
                </c:pt>
                <c:pt idx="883656">
                  <c:v>0</c:v>
                </c:pt>
                <c:pt idx="883657">
                  <c:v>0</c:v>
                </c:pt>
                <c:pt idx="883658">
                  <c:v>0</c:v>
                </c:pt>
                <c:pt idx="883659">
                  <c:v>0</c:v>
                </c:pt>
                <c:pt idx="883660">
                  <c:v>0</c:v>
                </c:pt>
                <c:pt idx="883661">
                  <c:v>0</c:v>
                </c:pt>
                <c:pt idx="883662">
                  <c:v>0</c:v>
                </c:pt>
                <c:pt idx="883663">
                  <c:v>0</c:v>
                </c:pt>
                <c:pt idx="883664">
                  <c:v>0</c:v>
                </c:pt>
                <c:pt idx="883665">
                  <c:v>0</c:v>
                </c:pt>
                <c:pt idx="883666">
                  <c:v>0</c:v>
                </c:pt>
                <c:pt idx="883667">
                  <c:v>0</c:v>
                </c:pt>
                <c:pt idx="883668">
                  <c:v>0</c:v>
                </c:pt>
                <c:pt idx="883669">
                  <c:v>0</c:v>
                </c:pt>
                <c:pt idx="883670">
                  <c:v>0</c:v>
                </c:pt>
                <c:pt idx="883671">
                  <c:v>0</c:v>
                </c:pt>
                <c:pt idx="883672">
                  <c:v>0</c:v>
                </c:pt>
                <c:pt idx="883673">
                  <c:v>0</c:v>
                </c:pt>
                <c:pt idx="883674">
                  <c:v>0</c:v>
                </c:pt>
                <c:pt idx="883675">
                  <c:v>0</c:v>
                </c:pt>
                <c:pt idx="883676">
                  <c:v>0</c:v>
                </c:pt>
                <c:pt idx="883677">
                  <c:v>0</c:v>
                </c:pt>
                <c:pt idx="883678">
                  <c:v>0</c:v>
                </c:pt>
                <c:pt idx="883679">
                  <c:v>0</c:v>
                </c:pt>
                <c:pt idx="883680">
                  <c:v>0</c:v>
                </c:pt>
                <c:pt idx="883681">
                  <c:v>0</c:v>
                </c:pt>
                <c:pt idx="883682">
                  <c:v>0</c:v>
                </c:pt>
                <c:pt idx="883683">
                  <c:v>0</c:v>
                </c:pt>
                <c:pt idx="883684">
                  <c:v>0</c:v>
                </c:pt>
                <c:pt idx="883685">
                  <c:v>0</c:v>
                </c:pt>
                <c:pt idx="883686">
                  <c:v>0</c:v>
                </c:pt>
                <c:pt idx="883687">
                  <c:v>0</c:v>
                </c:pt>
                <c:pt idx="883688">
                  <c:v>0</c:v>
                </c:pt>
                <c:pt idx="883689">
                  <c:v>0</c:v>
                </c:pt>
                <c:pt idx="883690">
                  <c:v>0</c:v>
                </c:pt>
                <c:pt idx="883691">
                  <c:v>0</c:v>
                </c:pt>
                <c:pt idx="883692">
                  <c:v>0</c:v>
                </c:pt>
                <c:pt idx="883693">
                  <c:v>0</c:v>
                </c:pt>
                <c:pt idx="883694">
                  <c:v>0</c:v>
                </c:pt>
                <c:pt idx="883695">
                  <c:v>0</c:v>
                </c:pt>
                <c:pt idx="883696">
                  <c:v>0</c:v>
                </c:pt>
                <c:pt idx="883697">
                  <c:v>0</c:v>
                </c:pt>
                <c:pt idx="883698">
                  <c:v>0</c:v>
                </c:pt>
                <c:pt idx="883699">
                  <c:v>0</c:v>
                </c:pt>
                <c:pt idx="883700">
                  <c:v>0</c:v>
                </c:pt>
                <c:pt idx="883701">
                  <c:v>0</c:v>
                </c:pt>
                <c:pt idx="883702">
                  <c:v>0</c:v>
                </c:pt>
                <c:pt idx="883703">
                  <c:v>0</c:v>
                </c:pt>
                <c:pt idx="883704">
                  <c:v>0</c:v>
                </c:pt>
                <c:pt idx="883705">
                  <c:v>0</c:v>
                </c:pt>
                <c:pt idx="883706">
                  <c:v>0</c:v>
                </c:pt>
                <c:pt idx="883707">
                  <c:v>0</c:v>
                </c:pt>
                <c:pt idx="883708">
                  <c:v>0</c:v>
                </c:pt>
                <c:pt idx="883709">
                  <c:v>0</c:v>
                </c:pt>
                <c:pt idx="883710">
                  <c:v>0</c:v>
                </c:pt>
                <c:pt idx="883711">
                  <c:v>0</c:v>
                </c:pt>
                <c:pt idx="883712">
                  <c:v>0</c:v>
                </c:pt>
                <c:pt idx="883713">
                  <c:v>0</c:v>
                </c:pt>
                <c:pt idx="883714">
                  <c:v>0</c:v>
                </c:pt>
                <c:pt idx="883715">
                  <c:v>0</c:v>
                </c:pt>
                <c:pt idx="883716">
                  <c:v>0</c:v>
                </c:pt>
                <c:pt idx="883717">
                  <c:v>0</c:v>
                </c:pt>
                <c:pt idx="883718">
                  <c:v>0</c:v>
                </c:pt>
                <c:pt idx="883719">
                  <c:v>0</c:v>
                </c:pt>
                <c:pt idx="883720">
                  <c:v>0</c:v>
                </c:pt>
                <c:pt idx="883721">
                  <c:v>0</c:v>
                </c:pt>
                <c:pt idx="883722">
                  <c:v>0</c:v>
                </c:pt>
                <c:pt idx="883723">
                  <c:v>0</c:v>
                </c:pt>
                <c:pt idx="883724">
                  <c:v>0</c:v>
                </c:pt>
                <c:pt idx="883725">
                  <c:v>0</c:v>
                </c:pt>
                <c:pt idx="883726">
                  <c:v>0</c:v>
                </c:pt>
                <c:pt idx="883727">
                  <c:v>0</c:v>
                </c:pt>
                <c:pt idx="883728">
                  <c:v>0</c:v>
                </c:pt>
                <c:pt idx="883729">
                  <c:v>0</c:v>
                </c:pt>
                <c:pt idx="883730">
                  <c:v>0</c:v>
                </c:pt>
                <c:pt idx="883731">
                  <c:v>0</c:v>
                </c:pt>
                <c:pt idx="883732">
                  <c:v>0</c:v>
                </c:pt>
                <c:pt idx="883733">
                  <c:v>0</c:v>
                </c:pt>
                <c:pt idx="883734">
                  <c:v>0</c:v>
                </c:pt>
                <c:pt idx="883735">
                  <c:v>0</c:v>
                </c:pt>
                <c:pt idx="883736">
                  <c:v>0</c:v>
                </c:pt>
                <c:pt idx="883737">
                  <c:v>0</c:v>
                </c:pt>
                <c:pt idx="883738">
                  <c:v>0</c:v>
                </c:pt>
                <c:pt idx="883739">
                  <c:v>0</c:v>
                </c:pt>
                <c:pt idx="883740">
                  <c:v>0</c:v>
                </c:pt>
                <c:pt idx="883741">
                  <c:v>0</c:v>
                </c:pt>
                <c:pt idx="883742">
                  <c:v>0</c:v>
                </c:pt>
                <c:pt idx="883743">
                  <c:v>0</c:v>
                </c:pt>
                <c:pt idx="883744">
                  <c:v>0</c:v>
                </c:pt>
                <c:pt idx="883745">
                  <c:v>0</c:v>
                </c:pt>
                <c:pt idx="883746">
                  <c:v>0</c:v>
                </c:pt>
                <c:pt idx="883747">
                  <c:v>0</c:v>
                </c:pt>
                <c:pt idx="883748">
                  <c:v>0</c:v>
                </c:pt>
                <c:pt idx="883749">
                  <c:v>0</c:v>
                </c:pt>
                <c:pt idx="883750">
                  <c:v>0</c:v>
                </c:pt>
                <c:pt idx="883751">
                  <c:v>0</c:v>
                </c:pt>
                <c:pt idx="883752">
                  <c:v>0</c:v>
                </c:pt>
                <c:pt idx="883753">
                  <c:v>0</c:v>
                </c:pt>
                <c:pt idx="883754">
                  <c:v>0</c:v>
                </c:pt>
                <c:pt idx="883755">
                  <c:v>0</c:v>
                </c:pt>
                <c:pt idx="883756">
                  <c:v>0</c:v>
                </c:pt>
                <c:pt idx="883757">
                  <c:v>0</c:v>
                </c:pt>
                <c:pt idx="883758">
                  <c:v>0</c:v>
                </c:pt>
                <c:pt idx="883759">
                  <c:v>0</c:v>
                </c:pt>
                <c:pt idx="883760">
                  <c:v>0</c:v>
                </c:pt>
                <c:pt idx="883761">
                  <c:v>0</c:v>
                </c:pt>
                <c:pt idx="883762">
                  <c:v>0</c:v>
                </c:pt>
                <c:pt idx="883763">
                  <c:v>0</c:v>
                </c:pt>
                <c:pt idx="883764">
                  <c:v>0</c:v>
                </c:pt>
                <c:pt idx="883765">
                  <c:v>0</c:v>
                </c:pt>
                <c:pt idx="883766">
                  <c:v>0</c:v>
                </c:pt>
                <c:pt idx="883767">
                  <c:v>0</c:v>
                </c:pt>
                <c:pt idx="883768">
                  <c:v>0</c:v>
                </c:pt>
                <c:pt idx="883769">
                  <c:v>0</c:v>
                </c:pt>
                <c:pt idx="883770">
                  <c:v>0</c:v>
                </c:pt>
                <c:pt idx="883771">
                  <c:v>0</c:v>
                </c:pt>
                <c:pt idx="883772">
                  <c:v>0</c:v>
                </c:pt>
                <c:pt idx="883773">
                  <c:v>0</c:v>
                </c:pt>
                <c:pt idx="883774">
                  <c:v>0</c:v>
                </c:pt>
                <c:pt idx="883775">
                  <c:v>0</c:v>
                </c:pt>
                <c:pt idx="883776">
                  <c:v>0</c:v>
                </c:pt>
                <c:pt idx="883777">
                  <c:v>0</c:v>
                </c:pt>
                <c:pt idx="883778">
                  <c:v>0</c:v>
                </c:pt>
                <c:pt idx="883779">
                  <c:v>0</c:v>
                </c:pt>
                <c:pt idx="883780">
                  <c:v>0</c:v>
                </c:pt>
                <c:pt idx="883781">
                  <c:v>0</c:v>
                </c:pt>
                <c:pt idx="883782">
                  <c:v>0</c:v>
                </c:pt>
                <c:pt idx="883783">
                  <c:v>0</c:v>
                </c:pt>
                <c:pt idx="883784">
                  <c:v>0</c:v>
                </c:pt>
                <c:pt idx="883785">
                  <c:v>0</c:v>
                </c:pt>
                <c:pt idx="883786">
                  <c:v>0</c:v>
                </c:pt>
                <c:pt idx="883787">
                  <c:v>0</c:v>
                </c:pt>
                <c:pt idx="883788">
                  <c:v>0</c:v>
                </c:pt>
                <c:pt idx="883789">
                  <c:v>0</c:v>
                </c:pt>
                <c:pt idx="883790">
                  <c:v>0</c:v>
                </c:pt>
                <c:pt idx="883791">
                  <c:v>0</c:v>
                </c:pt>
                <c:pt idx="883792">
                  <c:v>0</c:v>
                </c:pt>
                <c:pt idx="883793">
                  <c:v>0</c:v>
                </c:pt>
                <c:pt idx="883794">
                  <c:v>0</c:v>
                </c:pt>
                <c:pt idx="883795">
                  <c:v>0</c:v>
                </c:pt>
                <c:pt idx="883796">
                  <c:v>0</c:v>
                </c:pt>
                <c:pt idx="883797">
                  <c:v>0</c:v>
                </c:pt>
                <c:pt idx="883798">
                  <c:v>0</c:v>
                </c:pt>
                <c:pt idx="883799">
                  <c:v>0</c:v>
                </c:pt>
                <c:pt idx="883800">
                  <c:v>0</c:v>
                </c:pt>
                <c:pt idx="883801">
                  <c:v>0</c:v>
                </c:pt>
                <c:pt idx="883802">
                  <c:v>0</c:v>
                </c:pt>
                <c:pt idx="883803">
                  <c:v>0</c:v>
                </c:pt>
                <c:pt idx="883804">
                  <c:v>0</c:v>
                </c:pt>
                <c:pt idx="883805">
                  <c:v>0</c:v>
                </c:pt>
                <c:pt idx="883806">
                  <c:v>0</c:v>
                </c:pt>
                <c:pt idx="883807">
                  <c:v>0</c:v>
                </c:pt>
                <c:pt idx="883808">
                  <c:v>0</c:v>
                </c:pt>
                <c:pt idx="883809">
                  <c:v>0</c:v>
                </c:pt>
                <c:pt idx="883810">
                  <c:v>0</c:v>
                </c:pt>
                <c:pt idx="883811">
                  <c:v>0</c:v>
                </c:pt>
                <c:pt idx="883812">
                  <c:v>0</c:v>
                </c:pt>
                <c:pt idx="883813">
                  <c:v>0</c:v>
                </c:pt>
                <c:pt idx="883814">
                  <c:v>0</c:v>
                </c:pt>
                <c:pt idx="883815">
                  <c:v>0</c:v>
                </c:pt>
                <c:pt idx="883816">
                  <c:v>0</c:v>
                </c:pt>
                <c:pt idx="883817">
                  <c:v>0</c:v>
                </c:pt>
                <c:pt idx="883818">
                  <c:v>0</c:v>
                </c:pt>
                <c:pt idx="883819">
                  <c:v>0</c:v>
                </c:pt>
                <c:pt idx="883820">
                  <c:v>0</c:v>
                </c:pt>
                <c:pt idx="883821">
                  <c:v>0</c:v>
                </c:pt>
                <c:pt idx="883822">
                  <c:v>0</c:v>
                </c:pt>
                <c:pt idx="883823">
                  <c:v>0</c:v>
                </c:pt>
                <c:pt idx="883824">
                  <c:v>0</c:v>
                </c:pt>
                <c:pt idx="883825">
                  <c:v>0</c:v>
                </c:pt>
                <c:pt idx="883826">
                  <c:v>0</c:v>
                </c:pt>
                <c:pt idx="883827">
                  <c:v>0</c:v>
                </c:pt>
                <c:pt idx="883828">
                  <c:v>0</c:v>
                </c:pt>
                <c:pt idx="883829">
                  <c:v>0</c:v>
                </c:pt>
                <c:pt idx="883830">
                  <c:v>0</c:v>
                </c:pt>
                <c:pt idx="883831">
                  <c:v>0</c:v>
                </c:pt>
                <c:pt idx="883832">
                  <c:v>0</c:v>
                </c:pt>
                <c:pt idx="883833">
                  <c:v>0</c:v>
                </c:pt>
                <c:pt idx="883834">
                  <c:v>0</c:v>
                </c:pt>
                <c:pt idx="883835">
                  <c:v>0</c:v>
                </c:pt>
                <c:pt idx="883836">
                  <c:v>0</c:v>
                </c:pt>
                <c:pt idx="883837">
                  <c:v>0</c:v>
                </c:pt>
                <c:pt idx="883838">
                  <c:v>0</c:v>
                </c:pt>
                <c:pt idx="883839">
                  <c:v>0</c:v>
                </c:pt>
                <c:pt idx="883840">
                  <c:v>0</c:v>
                </c:pt>
                <c:pt idx="883841">
                  <c:v>0</c:v>
                </c:pt>
                <c:pt idx="883842">
                  <c:v>0</c:v>
                </c:pt>
                <c:pt idx="883843">
                  <c:v>0</c:v>
                </c:pt>
                <c:pt idx="883844">
                  <c:v>0</c:v>
                </c:pt>
                <c:pt idx="883845">
                  <c:v>0</c:v>
                </c:pt>
                <c:pt idx="883846">
                  <c:v>0</c:v>
                </c:pt>
                <c:pt idx="883847">
                  <c:v>0</c:v>
                </c:pt>
                <c:pt idx="883848">
                  <c:v>0</c:v>
                </c:pt>
                <c:pt idx="883849">
                  <c:v>0</c:v>
                </c:pt>
                <c:pt idx="883850">
                  <c:v>0</c:v>
                </c:pt>
                <c:pt idx="883851">
                  <c:v>0</c:v>
                </c:pt>
                <c:pt idx="883852">
                  <c:v>0</c:v>
                </c:pt>
                <c:pt idx="883853">
                  <c:v>0</c:v>
                </c:pt>
                <c:pt idx="883854">
                  <c:v>0</c:v>
                </c:pt>
                <c:pt idx="883855">
                  <c:v>0</c:v>
                </c:pt>
                <c:pt idx="883856">
                  <c:v>0</c:v>
                </c:pt>
                <c:pt idx="883857">
                  <c:v>0</c:v>
                </c:pt>
                <c:pt idx="883858">
                  <c:v>0</c:v>
                </c:pt>
                <c:pt idx="883859">
                  <c:v>0</c:v>
                </c:pt>
                <c:pt idx="883860">
                  <c:v>0</c:v>
                </c:pt>
                <c:pt idx="883861">
                  <c:v>0</c:v>
                </c:pt>
                <c:pt idx="883862">
                  <c:v>0</c:v>
                </c:pt>
                <c:pt idx="883863">
                  <c:v>0</c:v>
                </c:pt>
                <c:pt idx="883864">
                  <c:v>0</c:v>
                </c:pt>
                <c:pt idx="883865">
                  <c:v>0</c:v>
                </c:pt>
                <c:pt idx="883866">
                  <c:v>0</c:v>
                </c:pt>
                <c:pt idx="883867">
                  <c:v>0</c:v>
                </c:pt>
                <c:pt idx="883868">
                  <c:v>0</c:v>
                </c:pt>
                <c:pt idx="883869">
                  <c:v>0</c:v>
                </c:pt>
                <c:pt idx="883870">
                  <c:v>0</c:v>
                </c:pt>
                <c:pt idx="883871">
                  <c:v>0</c:v>
                </c:pt>
                <c:pt idx="883872">
                  <c:v>0</c:v>
                </c:pt>
                <c:pt idx="883873">
                  <c:v>0</c:v>
                </c:pt>
                <c:pt idx="883874">
                  <c:v>0</c:v>
                </c:pt>
                <c:pt idx="883875">
                  <c:v>0</c:v>
                </c:pt>
                <c:pt idx="883876">
                  <c:v>0</c:v>
                </c:pt>
                <c:pt idx="883877">
                  <c:v>0</c:v>
                </c:pt>
                <c:pt idx="883878">
                  <c:v>0</c:v>
                </c:pt>
                <c:pt idx="883879">
                  <c:v>0</c:v>
                </c:pt>
                <c:pt idx="883880">
                  <c:v>0</c:v>
                </c:pt>
                <c:pt idx="883881">
                  <c:v>0</c:v>
                </c:pt>
                <c:pt idx="883882">
                  <c:v>0</c:v>
                </c:pt>
                <c:pt idx="883883">
                  <c:v>0</c:v>
                </c:pt>
                <c:pt idx="883884">
                  <c:v>0</c:v>
                </c:pt>
                <c:pt idx="883885">
                  <c:v>0</c:v>
                </c:pt>
                <c:pt idx="883886">
                  <c:v>0</c:v>
                </c:pt>
                <c:pt idx="883887">
                  <c:v>0</c:v>
                </c:pt>
                <c:pt idx="883888">
                  <c:v>0</c:v>
                </c:pt>
                <c:pt idx="883889">
                  <c:v>0</c:v>
                </c:pt>
                <c:pt idx="883890">
                  <c:v>0</c:v>
                </c:pt>
                <c:pt idx="883891">
                  <c:v>0</c:v>
                </c:pt>
                <c:pt idx="883892">
                  <c:v>0</c:v>
                </c:pt>
                <c:pt idx="883893">
                  <c:v>0</c:v>
                </c:pt>
                <c:pt idx="883894">
                  <c:v>0</c:v>
                </c:pt>
                <c:pt idx="883895">
                  <c:v>0</c:v>
                </c:pt>
                <c:pt idx="883896">
                  <c:v>0</c:v>
                </c:pt>
                <c:pt idx="883897">
                  <c:v>0</c:v>
                </c:pt>
                <c:pt idx="883898">
                  <c:v>0</c:v>
                </c:pt>
                <c:pt idx="883899">
                  <c:v>0</c:v>
                </c:pt>
                <c:pt idx="883900">
                  <c:v>0</c:v>
                </c:pt>
                <c:pt idx="883901">
                  <c:v>0</c:v>
                </c:pt>
                <c:pt idx="883902">
                  <c:v>0</c:v>
                </c:pt>
                <c:pt idx="883903">
                  <c:v>0</c:v>
                </c:pt>
                <c:pt idx="883904">
                  <c:v>0</c:v>
                </c:pt>
                <c:pt idx="883905">
                  <c:v>0</c:v>
                </c:pt>
                <c:pt idx="883906">
                  <c:v>0</c:v>
                </c:pt>
                <c:pt idx="883907">
                  <c:v>0</c:v>
                </c:pt>
                <c:pt idx="883908">
                  <c:v>0</c:v>
                </c:pt>
                <c:pt idx="883909">
                  <c:v>0</c:v>
                </c:pt>
                <c:pt idx="883910">
                  <c:v>0</c:v>
                </c:pt>
                <c:pt idx="883911">
                  <c:v>0</c:v>
                </c:pt>
                <c:pt idx="883912">
                  <c:v>0</c:v>
                </c:pt>
                <c:pt idx="883913">
                  <c:v>0</c:v>
                </c:pt>
                <c:pt idx="883914">
                  <c:v>0</c:v>
                </c:pt>
                <c:pt idx="883915">
                  <c:v>0</c:v>
                </c:pt>
                <c:pt idx="883916">
                  <c:v>0</c:v>
                </c:pt>
                <c:pt idx="883917">
                  <c:v>0</c:v>
                </c:pt>
                <c:pt idx="883918">
                  <c:v>0</c:v>
                </c:pt>
                <c:pt idx="883919">
                  <c:v>0</c:v>
                </c:pt>
                <c:pt idx="883920">
                  <c:v>0</c:v>
                </c:pt>
                <c:pt idx="883921">
                  <c:v>0</c:v>
                </c:pt>
                <c:pt idx="883922">
                  <c:v>0</c:v>
                </c:pt>
                <c:pt idx="883923">
                  <c:v>0</c:v>
                </c:pt>
                <c:pt idx="883924">
                  <c:v>0</c:v>
                </c:pt>
                <c:pt idx="883925">
                  <c:v>0</c:v>
                </c:pt>
                <c:pt idx="883926">
                  <c:v>0</c:v>
                </c:pt>
                <c:pt idx="883927">
                  <c:v>0</c:v>
                </c:pt>
                <c:pt idx="883928">
                  <c:v>0</c:v>
                </c:pt>
                <c:pt idx="883929">
                  <c:v>0</c:v>
                </c:pt>
                <c:pt idx="883930">
                  <c:v>0</c:v>
                </c:pt>
                <c:pt idx="883931">
                  <c:v>0</c:v>
                </c:pt>
                <c:pt idx="883932">
                  <c:v>0</c:v>
                </c:pt>
                <c:pt idx="883933">
                  <c:v>0</c:v>
                </c:pt>
                <c:pt idx="883934">
                  <c:v>0</c:v>
                </c:pt>
                <c:pt idx="883935">
                  <c:v>0</c:v>
                </c:pt>
                <c:pt idx="883936">
                  <c:v>0</c:v>
                </c:pt>
                <c:pt idx="883937">
                  <c:v>0</c:v>
                </c:pt>
                <c:pt idx="883938">
                  <c:v>0</c:v>
                </c:pt>
                <c:pt idx="883939">
                  <c:v>0</c:v>
                </c:pt>
                <c:pt idx="883940">
                  <c:v>0</c:v>
                </c:pt>
                <c:pt idx="883941">
                  <c:v>0</c:v>
                </c:pt>
                <c:pt idx="883942">
                  <c:v>0</c:v>
                </c:pt>
                <c:pt idx="883943">
                  <c:v>0</c:v>
                </c:pt>
                <c:pt idx="883944">
                  <c:v>0</c:v>
                </c:pt>
                <c:pt idx="883945">
                  <c:v>0</c:v>
                </c:pt>
                <c:pt idx="883946">
                  <c:v>0</c:v>
                </c:pt>
                <c:pt idx="883947">
                  <c:v>0</c:v>
                </c:pt>
                <c:pt idx="883948">
                  <c:v>0</c:v>
                </c:pt>
                <c:pt idx="883949">
                  <c:v>0</c:v>
                </c:pt>
                <c:pt idx="883950">
                  <c:v>0</c:v>
                </c:pt>
                <c:pt idx="883951">
                  <c:v>0</c:v>
                </c:pt>
                <c:pt idx="883952">
                  <c:v>0</c:v>
                </c:pt>
                <c:pt idx="883953">
                  <c:v>0</c:v>
                </c:pt>
                <c:pt idx="883954">
                  <c:v>0</c:v>
                </c:pt>
                <c:pt idx="883955">
                  <c:v>0</c:v>
                </c:pt>
                <c:pt idx="883956">
                  <c:v>0</c:v>
                </c:pt>
                <c:pt idx="883957">
                  <c:v>0</c:v>
                </c:pt>
                <c:pt idx="883958">
                  <c:v>0</c:v>
                </c:pt>
                <c:pt idx="883959">
                  <c:v>0</c:v>
                </c:pt>
                <c:pt idx="883960">
                  <c:v>0</c:v>
                </c:pt>
                <c:pt idx="883961">
                  <c:v>0</c:v>
                </c:pt>
                <c:pt idx="883962">
                  <c:v>0</c:v>
                </c:pt>
                <c:pt idx="883963">
                  <c:v>0</c:v>
                </c:pt>
                <c:pt idx="883964">
                  <c:v>0</c:v>
                </c:pt>
                <c:pt idx="883965">
                  <c:v>0</c:v>
                </c:pt>
                <c:pt idx="883966">
                  <c:v>0</c:v>
                </c:pt>
                <c:pt idx="883967">
                  <c:v>0</c:v>
                </c:pt>
                <c:pt idx="883968">
                  <c:v>0</c:v>
                </c:pt>
                <c:pt idx="883969">
                  <c:v>0</c:v>
                </c:pt>
                <c:pt idx="883970">
                  <c:v>0</c:v>
                </c:pt>
                <c:pt idx="883971">
                  <c:v>0</c:v>
                </c:pt>
                <c:pt idx="883972">
                  <c:v>0</c:v>
                </c:pt>
                <c:pt idx="883973">
                  <c:v>0</c:v>
                </c:pt>
                <c:pt idx="883974">
                  <c:v>0</c:v>
                </c:pt>
                <c:pt idx="883975">
                  <c:v>0</c:v>
                </c:pt>
                <c:pt idx="883976">
                  <c:v>0</c:v>
                </c:pt>
                <c:pt idx="883977">
                  <c:v>0</c:v>
                </c:pt>
                <c:pt idx="883978">
                  <c:v>0</c:v>
                </c:pt>
                <c:pt idx="883979">
                  <c:v>0</c:v>
                </c:pt>
                <c:pt idx="883980">
                  <c:v>0</c:v>
                </c:pt>
                <c:pt idx="883981">
                  <c:v>0</c:v>
                </c:pt>
                <c:pt idx="883982">
                  <c:v>0</c:v>
                </c:pt>
                <c:pt idx="883983">
                  <c:v>0</c:v>
                </c:pt>
                <c:pt idx="883984">
                  <c:v>0</c:v>
                </c:pt>
                <c:pt idx="883985">
                  <c:v>0</c:v>
                </c:pt>
                <c:pt idx="883986">
                  <c:v>0</c:v>
                </c:pt>
                <c:pt idx="883987">
                  <c:v>0</c:v>
                </c:pt>
                <c:pt idx="883988">
                  <c:v>0</c:v>
                </c:pt>
                <c:pt idx="883989">
                  <c:v>0</c:v>
                </c:pt>
                <c:pt idx="883990">
                  <c:v>0</c:v>
                </c:pt>
                <c:pt idx="883991">
                  <c:v>0</c:v>
                </c:pt>
                <c:pt idx="883992">
                  <c:v>0</c:v>
                </c:pt>
                <c:pt idx="883993">
                  <c:v>0</c:v>
                </c:pt>
                <c:pt idx="883994">
                  <c:v>0</c:v>
                </c:pt>
                <c:pt idx="883995">
                  <c:v>0</c:v>
                </c:pt>
                <c:pt idx="883996">
                  <c:v>0</c:v>
                </c:pt>
                <c:pt idx="883997">
                  <c:v>0</c:v>
                </c:pt>
                <c:pt idx="883998">
                  <c:v>0</c:v>
                </c:pt>
                <c:pt idx="883999">
                  <c:v>0</c:v>
                </c:pt>
                <c:pt idx="884000">
                  <c:v>0</c:v>
                </c:pt>
                <c:pt idx="884001">
                  <c:v>0</c:v>
                </c:pt>
                <c:pt idx="884002">
                  <c:v>0</c:v>
                </c:pt>
                <c:pt idx="884003">
                  <c:v>0</c:v>
                </c:pt>
                <c:pt idx="884004">
                  <c:v>0</c:v>
                </c:pt>
                <c:pt idx="884005">
                  <c:v>0</c:v>
                </c:pt>
                <c:pt idx="884006">
                  <c:v>0</c:v>
                </c:pt>
                <c:pt idx="884007">
                  <c:v>0</c:v>
                </c:pt>
                <c:pt idx="884008">
                  <c:v>0</c:v>
                </c:pt>
                <c:pt idx="884009">
                  <c:v>0</c:v>
                </c:pt>
                <c:pt idx="884010">
                  <c:v>0</c:v>
                </c:pt>
                <c:pt idx="884011">
                  <c:v>0</c:v>
                </c:pt>
                <c:pt idx="884012">
                  <c:v>0</c:v>
                </c:pt>
                <c:pt idx="884013">
                  <c:v>0</c:v>
                </c:pt>
                <c:pt idx="884014">
                  <c:v>0</c:v>
                </c:pt>
                <c:pt idx="884015">
                  <c:v>0</c:v>
                </c:pt>
                <c:pt idx="884016">
                  <c:v>0</c:v>
                </c:pt>
                <c:pt idx="884017">
                  <c:v>0</c:v>
                </c:pt>
                <c:pt idx="884018">
                  <c:v>0</c:v>
                </c:pt>
                <c:pt idx="884019">
                  <c:v>0</c:v>
                </c:pt>
                <c:pt idx="884020">
                  <c:v>0</c:v>
                </c:pt>
                <c:pt idx="884021">
                  <c:v>0</c:v>
                </c:pt>
                <c:pt idx="884022">
                  <c:v>0</c:v>
                </c:pt>
                <c:pt idx="884023">
                  <c:v>0</c:v>
                </c:pt>
                <c:pt idx="884024">
                  <c:v>0</c:v>
                </c:pt>
                <c:pt idx="884025">
                  <c:v>0</c:v>
                </c:pt>
                <c:pt idx="884026">
                  <c:v>0</c:v>
                </c:pt>
                <c:pt idx="884027">
                  <c:v>0</c:v>
                </c:pt>
                <c:pt idx="884028">
                  <c:v>0</c:v>
                </c:pt>
                <c:pt idx="884029">
                  <c:v>0</c:v>
                </c:pt>
                <c:pt idx="884030">
                  <c:v>0</c:v>
                </c:pt>
                <c:pt idx="884031">
                  <c:v>0</c:v>
                </c:pt>
                <c:pt idx="884032">
                  <c:v>0</c:v>
                </c:pt>
                <c:pt idx="884033">
                  <c:v>0</c:v>
                </c:pt>
                <c:pt idx="884034">
                  <c:v>0</c:v>
                </c:pt>
                <c:pt idx="884035">
                  <c:v>0</c:v>
                </c:pt>
                <c:pt idx="884036">
                  <c:v>0</c:v>
                </c:pt>
                <c:pt idx="884037">
                  <c:v>0</c:v>
                </c:pt>
                <c:pt idx="884038">
                  <c:v>0</c:v>
                </c:pt>
                <c:pt idx="884039">
                  <c:v>0</c:v>
                </c:pt>
                <c:pt idx="884040">
                  <c:v>0</c:v>
                </c:pt>
                <c:pt idx="884041">
                  <c:v>0</c:v>
                </c:pt>
                <c:pt idx="884042">
                  <c:v>0</c:v>
                </c:pt>
                <c:pt idx="884043">
                  <c:v>0</c:v>
                </c:pt>
                <c:pt idx="884044">
                  <c:v>0</c:v>
                </c:pt>
                <c:pt idx="884045">
                  <c:v>0</c:v>
                </c:pt>
                <c:pt idx="884046">
                  <c:v>0</c:v>
                </c:pt>
                <c:pt idx="884047">
                  <c:v>0</c:v>
                </c:pt>
                <c:pt idx="884048">
                  <c:v>0</c:v>
                </c:pt>
                <c:pt idx="884049">
                  <c:v>0</c:v>
                </c:pt>
                <c:pt idx="884050">
                  <c:v>0</c:v>
                </c:pt>
                <c:pt idx="884051">
                  <c:v>0</c:v>
                </c:pt>
                <c:pt idx="884052">
                  <c:v>0</c:v>
                </c:pt>
                <c:pt idx="884053">
                  <c:v>0</c:v>
                </c:pt>
                <c:pt idx="884054">
                  <c:v>0</c:v>
                </c:pt>
                <c:pt idx="884055">
                  <c:v>0</c:v>
                </c:pt>
                <c:pt idx="884056">
                  <c:v>0</c:v>
                </c:pt>
                <c:pt idx="884057">
                  <c:v>0</c:v>
                </c:pt>
                <c:pt idx="884058">
                  <c:v>0</c:v>
                </c:pt>
                <c:pt idx="884059">
                  <c:v>0</c:v>
                </c:pt>
                <c:pt idx="884060">
                  <c:v>0</c:v>
                </c:pt>
                <c:pt idx="884061">
                  <c:v>0</c:v>
                </c:pt>
                <c:pt idx="884062">
                  <c:v>0</c:v>
                </c:pt>
                <c:pt idx="884063">
                  <c:v>0</c:v>
                </c:pt>
                <c:pt idx="884064">
                  <c:v>0</c:v>
                </c:pt>
                <c:pt idx="884065">
                  <c:v>0</c:v>
                </c:pt>
                <c:pt idx="884066">
                  <c:v>0</c:v>
                </c:pt>
                <c:pt idx="884067">
                  <c:v>0</c:v>
                </c:pt>
                <c:pt idx="884068">
                  <c:v>0</c:v>
                </c:pt>
                <c:pt idx="884069">
                  <c:v>0</c:v>
                </c:pt>
                <c:pt idx="884070">
                  <c:v>0</c:v>
                </c:pt>
                <c:pt idx="884071">
                  <c:v>0</c:v>
                </c:pt>
                <c:pt idx="884072">
                  <c:v>0</c:v>
                </c:pt>
                <c:pt idx="884073">
                  <c:v>0</c:v>
                </c:pt>
                <c:pt idx="884074">
                  <c:v>0</c:v>
                </c:pt>
                <c:pt idx="884075">
                  <c:v>0</c:v>
                </c:pt>
                <c:pt idx="884076">
                  <c:v>0</c:v>
                </c:pt>
                <c:pt idx="884077">
                  <c:v>0</c:v>
                </c:pt>
                <c:pt idx="884078">
                  <c:v>0</c:v>
                </c:pt>
                <c:pt idx="884079">
                  <c:v>0</c:v>
                </c:pt>
                <c:pt idx="884080">
                  <c:v>0</c:v>
                </c:pt>
                <c:pt idx="884081">
                  <c:v>0</c:v>
                </c:pt>
                <c:pt idx="884082">
                  <c:v>0</c:v>
                </c:pt>
                <c:pt idx="884083">
                  <c:v>0</c:v>
                </c:pt>
                <c:pt idx="884084">
                  <c:v>0</c:v>
                </c:pt>
                <c:pt idx="884085">
                  <c:v>0</c:v>
                </c:pt>
                <c:pt idx="884086">
                  <c:v>0</c:v>
                </c:pt>
                <c:pt idx="884087">
                  <c:v>0</c:v>
                </c:pt>
                <c:pt idx="884088">
                  <c:v>0</c:v>
                </c:pt>
                <c:pt idx="884089">
                  <c:v>0</c:v>
                </c:pt>
                <c:pt idx="884090">
                  <c:v>0</c:v>
                </c:pt>
                <c:pt idx="884091">
                  <c:v>0</c:v>
                </c:pt>
                <c:pt idx="884092">
                  <c:v>0</c:v>
                </c:pt>
                <c:pt idx="884093">
                  <c:v>0</c:v>
                </c:pt>
                <c:pt idx="884094">
                  <c:v>0</c:v>
                </c:pt>
                <c:pt idx="884095">
                  <c:v>0</c:v>
                </c:pt>
                <c:pt idx="884096">
                  <c:v>0</c:v>
                </c:pt>
                <c:pt idx="884097">
                  <c:v>0</c:v>
                </c:pt>
                <c:pt idx="884098">
                  <c:v>0</c:v>
                </c:pt>
                <c:pt idx="884099">
                  <c:v>0</c:v>
                </c:pt>
                <c:pt idx="884100">
                  <c:v>0</c:v>
                </c:pt>
                <c:pt idx="884101">
                  <c:v>0</c:v>
                </c:pt>
                <c:pt idx="884102">
                  <c:v>0</c:v>
                </c:pt>
                <c:pt idx="884103">
                  <c:v>0</c:v>
                </c:pt>
                <c:pt idx="884104">
                  <c:v>0</c:v>
                </c:pt>
                <c:pt idx="884105">
                  <c:v>0</c:v>
                </c:pt>
                <c:pt idx="884106">
                  <c:v>0</c:v>
                </c:pt>
                <c:pt idx="884107">
                  <c:v>0</c:v>
                </c:pt>
                <c:pt idx="884108">
                  <c:v>0</c:v>
                </c:pt>
                <c:pt idx="884109">
                  <c:v>0</c:v>
                </c:pt>
                <c:pt idx="884110">
                  <c:v>0</c:v>
                </c:pt>
                <c:pt idx="884111">
                  <c:v>0</c:v>
                </c:pt>
                <c:pt idx="884112">
                  <c:v>0</c:v>
                </c:pt>
                <c:pt idx="884113">
                  <c:v>0</c:v>
                </c:pt>
                <c:pt idx="884114">
                  <c:v>0</c:v>
                </c:pt>
                <c:pt idx="884115">
                  <c:v>0</c:v>
                </c:pt>
                <c:pt idx="884116">
                  <c:v>0</c:v>
                </c:pt>
                <c:pt idx="884117">
                  <c:v>0</c:v>
                </c:pt>
                <c:pt idx="884118">
                  <c:v>0</c:v>
                </c:pt>
                <c:pt idx="884119">
                  <c:v>0</c:v>
                </c:pt>
                <c:pt idx="884120">
                  <c:v>0</c:v>
                </c:pt>
                <c:pt idx="884121">
                  <c:v>0</c:v>
                </c:pt>
                <c:pt idx="884122">
                  <c:v>0</c:v>
                </c:pt>
                <c:pt idx="884123">
                  <c:v>0</c:v>
                </c:pt>
                <c:pt idx="884124">
                  <c:v>0</c:v>
                </c:pt>
                <c:pt idx="884125">
                  <c:v>0</c:v>
                </c:pt>
                <c:pt idx="884126">
                  <c:v>0</c:v>
                </c:pt>
                <c:pt idx="884127">
                  <c:v>0</c:v>
                </c:pt>
                <c:pt idx="884128">
                  <c:v>0</c:v>
                </c:pt>
                <c:pt idx="884129">
                  <c:v>0</c:v>
                </c:pt>
                <c:pt idx="884130">
                  <c:v>0</c:v>
                </c:pt>
                <c:pt idx="884131">
                  <c:v>0</c:v>
                </c:pt>
                <c:pt idx="884132">
                  <c:v>0</c:v>
                </c:pt>
                <c:pt idx="884133">
                  <c:v>0</c:v>
                </c:pt>
                <c:pt idx="884134">
                  <c:v>0</c:v>
                </c:pt>
                <c:pt idx="884135">
                  <c:v>0</c:v>
                </c:pt>
                <c:pt idx="884136">
                  <c:v>0</c:v>
                </c:pt>
                <c:pt idx="884137">
                  <c:v>0</c:v>
                </c:pt>
                <c:pt idx="884138">
                  <c:v>0</c:v>
                </c:pt>
                <c:pt idx="884139">
                  <c:v>0</c:v>
                </c:pt>
                <c:pt idx="884140">
                  <c:v>0</c:v>
                </c:pt>
                <c:pt idx="884141">
                  <c:v>0</c:v>
                </c:pt>
                <c:pt idx="884142">
                  <c:v>0</c:v>
                </c:pt>
                <c:pt idx="884143">
                  <c:v>0</c:v>
                </c:pt>
                <c:pt idx="884144">
                  <c:v>0</c:v>
                </c:pt>
                <c:pt idx="884145">
                  <c:v>0</c:v>
                </c:pt>
                <c:pt idx="884146">
                  <c:v>0</c:v>
                </c:pt>
                <c:pt idx="884147">
                  <c:v>0</c:v>
                </c:pt>
                <c:pt idx="884148">
                  <c:v>0</c:v>
                </c:pt>
                <c:pt idx="884149">
                  <c:v>0</c:v>
                </c:pt>
                <c:pt idx="884150">
                  <c:v>0</c:v>
                </c:pt>
                <c:pt idx="884151">
                  <c:v>0</c:v>
                </c:pt>
                <c:pt idx="884152">
                  <c:v>0</c:v>
                </c:pt>
                <c:pt idx="884153">
                  <c:v>0</c:v>
                </c:pt>
                <c:pt idx="884154">
                  <c:v>0</c:v>
                </c:pt>
                <c:pt idx="884155">
                  <c:v>0</c:v>
                </c:pt>
                <c:pt idx="884156">
                  <c:v>0</c:v>
                </c:pt>
                <c:pt idx="884157">
                  <c:v>0</c:v>
                </c:pt>
                <c:pt idx="884158">
                  <c:v>0</c:v>
                </c:pt>
                <c:pt idx="884159">
                  <c:v>0</c:v>
                </c:pt>
                <c:pt idx="884160">
                  <c:v>0</c:v>
                </c:pt>
                <c:pt idx="884161">
                  <c:v>0</c:v>
                </c:pt>
                <c:pt idx="884162">
                  <c:v>0</c:v>
                </c:pt>
                <c:pt idx="884163">
                  <c:v>0</c:v>
                </c:pt>
                <c:pt idx="884164">
                  <c:v>0</c:v>
                </c:pt>
                <c:pt idx="884165">
                  <c:v>0</c:v>
                </c:pt>
                <c:pt idx="884166">
                  <c:v>0</c:v>
                </c:pt>
                <c:pt idx="884167">
                  <c:v>0</c:v>
                </c:pt>
                <c:pt idx="884168">
                  <c:v>0</c:v>
                </c:pt>
                <c:pt idx="884169">
                  <c:v>0</c:v>
                </c:pt>
                <c:pt idx="884170">
                  <c:v>0</c:v>
                </c:pt>
                <c:pt idx="884171">
                  <c:v>0</c:v>
                </c:pt>
                <c:pt idx="884172">
                  <c:v>0</c:v>
                </c:pt>
                <c:pt idx="884173">
                  <c:v>0</c:v>
                </c:pt>
                <c:pt idx="884174">
                  <c:v>0</c:v>
                </c:pt>
                <c:pt idx="884175">
                  <c:v>0</c:v>
                </c:pt>
                <c:pt idx="884176">
                  <c:v>0</c:v>
                </c:pt>
                <c:pt idx="884177">
                  <c:v>0</c:v>
                </c:pt>
                <c:pt idx="884178">
                  <c:v>0</c:v>
                </c:pt>
                <c:pt idx="884179">
                  <c:v>0</c:v>
                </c:pt>
                <c:pt idx="884180">
                  <c:v>0</c:v>
                </c:pt>
                <c:pt idx="884181">
                  <c:v>0</c:v>
                </c:pt>
                <c:pt idx="884182">
                  <c:v>0</c:v>
                </c:pt>
                <c:pt idx="884183">
                  <c:v>0</c:v>
                </c:pt>
                <c:pt idx="884184">
                  <c:v>0</c:v>
                </c:pt>
                <c:pt idx="884185">
                  <c:v>0</c:v>
                </c:pt>
                <c:pt idx="884186">
                  <c:v>0</c:v>
                </c:pt>
                <c:pt idx="884187">
                  <c:v>0</c:v>
                </c:pt>
                <c:pt idx="884188">
                  <c:v>0</c:v>
                </c:pt>
                <c:pt idx="884189">
                  <c:v>0</c:v>
                </c:pt>
                <c:pt idx="884190">
                  <c:v>0</c:v>
                </c:pt>
                <c:pt idx="884191">
                  <c:v>0</c:v>
                </c:pt>
                <c:pt idx="884192">
                  <c:v>0</c:v>
                </c:pt>
                <c:pt idx="884193">
                  <c:v>0</c:v>
                </c:pt>
                <c:pt idx="884194">
                  <c:v>0</c:v>
                </c:pt>
                <c:pt idx="884195">
                  <c:v>0</c:v>
                </c:pt>
                <c:pt idx="884196">
                  <c:v>0</c:v>
                </c:pt>
                <c:pt idx="884197">
                  <c:v>0</c:v>
                </c:pt>
                <c:pt idx="884198">
                  <c:v>0</c:v>
                </c:pt>
                <c:pt idx="884199">
                  <c:v>0</c:v>
                </c:pt>
                <c:pt idx="884200">
                  <c:v>0</c:v>
                </c:pt>
                <c:pt idx="884201">
                  <c:v>0</c:v>
                </c:pt>
                <c:pt idx="884202">
                  <c:v>0</c:v>
                </c:pt>
                <c:pt idx="884203">
                  <c:v>0</c:v>
                </c:pt>
                <c:pt idx="884204">
                  <c:v>0</c:v>
                </c:pt>
                <c:pt idx="884205">
                  <c:v>0</c:v>
                </c:pt>
                <c:pt idx="884206">
                  <c:v>0</c:v>
                </c:pt>
                <c:pt idx="884207">
                  <c:v>0</c:v>
                </c:pt>
                <c:pt idx="884208">
                  <c:v>0</c:v>
                </c:pt>
                <c:pt idx="884209">
                  <c:v>0</c:v>
                </c:pt>
                <c:pt idx="884210">
                  <c:v>0</c:v>
                </c:pt>
                <c:pt idx="884211">
                  <c:v>0</c:v>
                </c:pt>
                <c:pt idx="884212">
                  <c:v>0</c:v>
                </c:pt>
                <c:pt idx="884213">
                  <c:v>0</c:v>
                </c:pt>
                <c:pt idx="884214">
                  <c:v>0</c:v>
                </c:pt>
                <c:pt idx="884215">
                  <c:v>0</c:v>
                </c:pt>
                <c:pt idx="884216">
                  <c:v>0</c:v>
                </c:pt>
                <c:pt idx="884217">
                  <c:v>0</c:v>
                </c:pt>
                <c:pt idx="884218">
                  <c:v>0</c:v>
                </c:pt>
                <c:pt idx="884219">
                  <c:v>0</c:v>
                </c:pt>
                <c:pt idx="884220">
                  <c:v>0</c:v>
                </c:pt>
                <c:pt idx="884221">
                  <c:v>0</c:v>
                </c:pt>
                <c:pt idx="884222">
                  <c:v>0</c:v>
                </c:pt>
                <c:pt idx="884223">
                  <c:v>0</c:v>
                </c:pt>
                <c:pt idx="884224">
                  <c:v>0</c:v>
                </c:pt>
                <c:pt idx="884225">
                  <c:v>0</c:v>
                </c:pt>
                <c:pt idx="884226">
                  <c:v>0</c:v>
                </c:pt>
                <c:pt idx="884227">
                  <c:v>0</c:v>
                </c:pt>
                <c:pt idx="884228">
                  <c:v>0</c:v>
                </c:pt>
                <c:pt idx="884229">
                  <c:v>0</c:v>
                </c:pt>
                <c:pt idx="884230">
                  <c:v>0</c:v>
                </c:pt>
                <c:pt idx="884231">
                  <c:v>0</c:v>
                </c:pt>
                <c:pt idx="884232">
                  <c:v>0</c:v>
                </c:pt>
                <c:pt idx="884233">
                  <c:v>0</c:v>
                </c:pt>
                <c:pt idx="884234">
                  <c:v>0</c:v>
                </c:pt>
                <c:pt idx="884235">
                  <c:v>0</c:v>
                </c:pt>
                <c:pt idx="884236">
                  <c:v>0</c:v>
                </c:pt>
                <c:pt idx="884237">
                  <c:v>0</c:v>
                </c:pt>
                <c:pt idx="884238">
                  <c:v>0</c:v>
                </c:pt>
                <c:pt idx="884239">
                  <c:v>0</c:v>
                </c:pt>
                <c:pt idx="884240">
                  <c:v>0</c:v>
                </c:pt>
                <c:pt idx="884241">
                  <c:v>0</c:v>
                </c:pt>
                <c:pt idx="884242">
                  <c:v>0</c:v>
                </c:pt>
                <c:pt idx="884243">
                  <c:v>0</c:v>
                </c:pt>
                <c:pt idx="884244">
                  <c:v>0</c:v>
                </c:pt>
                <c:pt idx="884245">
                  <c:v>0</c:v>
                </c:pt>
                <c:pt idx="884246">
                  <c:v>0</c:v>
                </c:pt>
                <c:pt idx="884247">
                  <c:v>0</c:v>
                </c:pt>
                <c:pt idx="884248">
                  <c:v>0</c:v>
                </c:pt>
                <c:pt idx="884249">
                  <c:v>0</c:v>
                </c:pt>
                <c:pt idx="884250">
                  <c:v>0</c:v>
                </c:pt>
                <c:pt idx="884251">
                  <c:v>0</c:v>
                </c:pt>
                <c:pt idx="884252">
                  <c:v>0</c:v>
                </c:pt>
                <c:pt idx="884253">
                  <c:v>0</c:v>
                </c:pt>
                <c:pt idx="884254">
                  <c:v>0</c:v>
                </c:pt>
                <c:pt idx="884255">
                  <c:v>0</c:v>
                </c:pt>
                <c:pt idx="884256">
                  <c:v>0</c:v>
                </c:pt>
                <c:pt idx="884257">
                  <c:v>0</c:v>
                </c:pt>
                <c:pt idx="884258">
                  <c:v>0</c:v>
                </c:pt>
                <c:pt idx="884259">
                  <c:v>0</c:v>
                </c:pt>
                <c:pt idx="884260">
                  <c:v>0</c:v>
                </c:pt>
                <c:pt idx="884261">
                  <c:v>0</c:v>
                </c:pt>
                <c:pt idx="884262">
                  <c:v>0</c:v>
                </c:pt>
                <c:pt idx="884263">
                  <c:v>0</c:v>
                </c:pt>
                <c:pt idx="884264">
                  <c:v>0</c:v>
                </c:pt>
                <c:pt idx="884265">
                  <c:v>0</c:v>
                </c:pt>
                <c:pt idx="884266">
                  <c:v>0</c:v>
                </c:pt>
                <c:pt idx="884267">
                  <c:v>0</c:v>
                </c:pt>
                <c:pt idx="884268">
                  <c:v>0</c:v>
                </c:pt>
                <c:pt idx="884269">
                  <c:v>0</c:v>
                </c:pt>
                <c:pt idx="884270">
                  <c:v>0</c:v>
                </c:pt>
                <c:pt idx="884271">
                  <c:v>0</c:v>
                </c:pt>
                <c:pt idx="884272">
                  <c:v>0</c:v>
                </c:pt>
                <c:pt idx="884273">
                  <c:v>0</c:v>
                </c:pt>
                <c:pt idx="884274">
                  <c:v>0</c:v>
                </c:pt>
                <c:pt idx="884275">
                  <c:v>0</c:v>
                </c:pt>
                <c:pt idx="884276">
                  <c:v>0</c:v>
                </c:pt>
                <c:pt idx="884277">
                  <c:v>0</c:v>
                </c:pt>
                <c:pt idx="884278">
                  <c:v>0</c:v>
                </c:pt>
                <c:pt idx="884279">
                  <c:v>0</c:v>
                </c:pt>
                <c:pt idx="884280">
                  <c:v>0</c:v>
                </c:pt>
                <c:pt idx="884281">
                  <c:v>0</c:v>
                </c:pt>
                <c:pt idx="884282">
                  <c:v>0</c:v>
                </c:pt>
                <c:pt idx="884283">
                  <c:v>0</c:v>
                </c:pt>
                <c:pt idx="884284">
                  <c:v>0</c:v>
                </c:pt>
                <c:pt idx="884285">
                  <c:v>0</c:v>
                </c:pt>
                <c:pt idx="884286">
                  <c:v>0</c:v>
                </c:pt>
                <c:pt idx="884287">
                  <c:v>0</c:v>
                </c:pt>
                <c:pt idx="884288">
                  <c:v>0</c:v>
                </c:pt>
                <c:pt idx="884289">
                  <c:v>0</c:v>
                </c:pt>
                <c:pt idx="884290">
                  <c:v>0</c:v>
                </c:pt>
                <c:pt idx="884291">
                  <c:v>0</c:v>
                </c:pt>
                <c:pt idx="884292">
                  <c:v>0</c:v>
                </c:pt>
                <c:pt idx="884293">
                  <c:v>0</c:v>
                </c:pt>
                <c:pt idx="884294">
                  <c:v>0</c:v>
                </c:pt>
                <c:pt idx="884295">
                  <c:v>0</c:v>
                </c:pt>
                <c:pt idx="884296">
                  <c:v>0</c:v>
                </c:pt>
                <c:pt idx="884297">
                  <c:v>0</c:v>
                </c:pt>
                <c:pt idx="884298">
                  <c:v>0</c:v>
                </c:pt>
                <c:pt idx="884299">
                  <c:v>0</c:v>
                </c:pt>
                <c:pt idx="884300">
                  <c:v>0</c:v>
                </c:pt>
                <c:pt idx="884301">
                  <c:v>0</c:v>
                </c:pt>
                <c:pt idx="884302">
                  <c:v>0</c:v>
                </c:pt>
                <c:pt idx="884303">
                  <c:v>0</c:v>
                </c:pt>
                <c:pt idx="884304">
                  <c:v>0</c:v>
                </c:pt>
                <c:pt idx="884305">
                  <c:v>0</c:v>
                </c:pt>
                <c:pt idx="884306">
                  <c:v>0</c:v>
                </c:pt>
                <c:pt idx="884307">
                  <c:v>0</c:v>
                </c:pt>
                <c:pt idx="884308">
                  <c:v>0</c:v>
                </c:pt>
                <c:pt idx="884309">
                  <c:v>0</c:v>
                </c:pt>
                <c:pt idx="884310">
                  <c:v>0</c:v>
                </c:pt>
                <c:pt idx="884311">
                  <c:v>0</c:v>
                </c:pt>
                <c:pt idx="884312">
                  <c:v>0</c:v>
                </c:pt>
                <c:pt idx="884313">
                  <c:v>0</c:v>
                </c:pt>
                <c:pt idx="884314">
                  <c:v>0</c:v>
                </c:pt>
                <c:pt idx="884315">
                  <c:v>0</c:v>
                </c:pt>
                <c:pt idx="884316">
                  <c:v>0</c:v>
                </c:pt>
                <c:pt idx="884317">
                  <c:v>0</c:v>
                </c:pt>
                <c:pt idx="884318">
                  <c:v>0</c:v>
                </c:pt>
                <c:pt idx="884319">
                  <c:v>0</c:v>
                </c:pt>
                <c:pt idx="884320">
                  <c:v>0</c:v>
                </c:pt>
                <c:pt idx="884321">
                  <c:v>0</c:v>
                </c:pt>
                <c:pt idx="884322">
                  <c:v>0</c:v>
                </c:pt>
                <c:pt idx="884323">
                  <c:v>0</c:v>
                </c:pt>
                <c:pt idx="884324">
                  <c:v>0</c:v>
                </c:pt>
                <c:pt idx="884325">
                  <c:v>0</c:v>
                </c:pt>
                <c:pt idx="884326">
                  <c:v>0</c:v>
                </c:pt>
                <c:pt idx="884327">
                  <c:v>0</c:v>
                </c:pt>
                <c:pt idx="884328">
                  <c:v>0</c:v>
                </c:pt>
                <c:pt idx="884329">
                  <c:v>0</c:v>
                </c:pt>
                <c:pt idx="884330">
                  <c:v>0</c:v>
                </c:pt>
                <c:pt idx="884331">
                  <c:v>0</c:v>
                </c:pt>
                <c:pt idx="884332">
                  <c:v>0</c:v>
                </c:pt>
                <c:pt idx="884333">
                  <c:v>0</c:v>
                </c:pt>
                <c:pt idx="884334">
                  <c:v>0</c:v>
                </c:pt>
                <c:pt idx="884335">
                  <c:v>0</c:v>
                </c:pt>
                <c:pt idx="884336">
                  <c:v>0</c:v>
                </c:pt>
                <c:pt idx="884337">
                  <c:v>0</c:v>
                </c:pt>
                <c:pt idx="884338">
                  <c:v>0</c:v>
                </c:pt>
                <c:pt idx="884339">
                  <c:v>0</c:v>
                </c:pt>
                <c:pt idx="884340">
                  <c:v>0</c:v>
                </c:pt>
                <c:pt idx="884341">
                  <c:v>0</c:v>
                </c:pt>
                <c:pt idx="884342">
                  <c:v>0</c:v>
                </c:pt>
                <c:pt idx="884343">
                  <c:v>0</c:v>
                </c:pt>
                <c:pt idx="884344">
                  <c:v>0</c:v>
                </c:pt>
                <c:pt idx="884345">
                  <c:v>0</c:v>
                </c:pt>
                <c:pt idx="884346">
                  <c:v>0</c:v>
                </c:pt>
                <c:pt idx="884347">
                  <c:v>0</c:v>
                </c:pt>
                <c:pt idx="884348">
                  <c:v>0</c:v>
                </c:pt>
                <c:pt idx="884349">
                  <c:v>0</c:v>
                </c:pt>
                <c:pt idx="884350">
                  <c:v>0</c:v>
                </c:pt>
                <c:pt idx="884351">
                  <c:v>0</c:v>
                </c:pt>
                <c:pt idx="884352">
                  <c:v>0</c:v>
                </c:pt>
                <c:pt idx="884353">
                  <c:v>0</c:v>
                </c:pt>
                <c:pt idx="884354">
                  <c:v>0</c:v>
                </c:pt>
                <c:pt idx="884355">
                  <c:v>0</c:v>
                </c:pt>
                <c:pt idx="884356">
                  <c:v>0</c:v>
                </c:pt>
                <c:pt idx="884357">
                  <c:v>0</c:v>
                </c:pt>
                <c:pt idx="884358">
                  <c:v>0</c:v>
                </c:pt>
                <c:pt idx="884359">
                  <c:v>0</c:v>
                </c:pt>
                <c:pt idx="884360">
                  <c:v>0</c:v>
                </c:pt>
                <c:pt idx="884361">
                  <c:v>0</c:v>
                </c:pt>
                <c:pt idx="884362">
                  <c:v>0</c:v>
                </c:pt>
                <c:pt idx="884363">
                  <c:v>0</c:v>
                </c:pt>
                <c:pt idx="884364">
                  <c:v>0</c:v>
                </c:pt>
                <c:pt idx="884365">
                  <c:v>0</c:v>
                </c:pt>
                <c:pt idx="884366">
                  <c:v>0</c:v>
                </c:pt>
                <c:pt idx="884367">
                  <c:v>0</c:v>
                </c:pt>
                <c:pt idx="884368">
                  <c:v>0</c:v>
                </c:pt>
                <c:pt idx="884369">
                  <c:v>0</c:v>
                </c:pt>
                <c:pt idx="884370">
                  <c:v>0</c:v>
                </c:pt>
                <c:pt idx="884371">
                  <c:v>0</c:v>
                </c:pt>
                <c:pt idx="884372">
                  <c:v>0</c:v>
                </c:pt>
                <c:pt idx="884373">
                  <c:v>0</c:v>
                </c:pt>
                <c:pt idx="884374">
                  <c:v>0</c:v>
                </c:pt>
                <c:pt idx="884375">
                  <c:v>0</c:v>
                </c:pt>
                <c:pt idx="884376">
                  <c:v>0</c:v>
                </c:pt>
                <c:pt idx="884377">
                  <c:v>0</c:v>
                </c:pt>
                <c:pt idx="884378">
                  <c:v>0</c:v>
                </c:pt>
                <c:pt idx="884379">
                  <c:v>0</c:v>
                </c:pt>
                <c:pt idx="884380">
                  <c:v>0</c:v>
                </c:pt>
                <c:pt idx="884381">
                  <c:v>0</c:v>
                </c:pt>
                <c:pt idx="884382">
                  <c:v>0</c:v>
                </c:pt>
                <c:pt idx="884383">
                  <c:v>0</c:v>
                </c:pt>
                <c:pt idx="884384">
                  <c:v>0</c:v>
                </c:pt>
                <c:pt idx="884385">
                  <c:v>0</c:v>
                </c:pt>
                <c:pt idx="884386">
                  <c:v>0</c:v>
                </c:pt>
                <c:pt idx="884387">
                  <c:v>0</c:v>
                </c:pt>
                <c:pt idx="884388">
                  <c:v>0</c:v>
                </c:pt>
                <c:pt idx="884389">
                  <c:v>0</c:v>
                </c:pt>
                <c:pt idx="884390">
                  <c:v>0</c:v>
                </c:pt>
                <c:pt idx="884391">
                  <c:v>0</c:v>
                </c:pt>
                <c:pt idx="884392">
                  <c:v>0</c:v>
                </c:pt>
                <c:pt idx="884393">
                  <c:v>0</c:v>
                </c:pt>
                <c:pt idx="884394">
                  <c:v>0</c:v>
                </c:pt>
                <c:pt idx="884395">
                  <c:v>0</c:v>
                </c:pt>
                <c:pt idx="884396">
                  <c:v>0</c:v>
                </c:pt>
                <c:pt idx="884397">
                  <c:v>0</c:v>
                </c:pt>
                <c:pt idx="884398">
                  <c:v>0</c:v>
                </c:pt>
                <c:pt idx="884399">
                  <c:v>0</c:v>
                </c:pt>
                <c:pt idx="884400">
                  <c:v>0</c:v>
                </c:pt>
                <c:pt idx="884401">
                  <c:v>0</c:v>
                </c:pt>
                <c:pt idx="884402">
                  <c:v>0</c:v>
                </c:pt>
                <c:pt idx="884403">
                  <c:v>0</c:v>
                </c:pt>
                <c:pt idx="884404">
                  <c:v>0</c:v>
                </c:pt>
                <c:pt idx="884405">
                  <c:v>0</c:v>
                </c:pt>
                <c:pt idx="884406">
                  <c:v>0</c:v>
                </c:pt>
                <c:pt idx="884407">
                  <c:v>0</c:v>
                </c:pt>
                <c:pt idx="884408">
                  <c:v>0</c:v>
                </c:pt>
                <c:pt idx="884409">
                  <c:v>0</c:v>
                </c:pt>
                <c:pt idx="884410">
                  <c:v>0</c:v>
                </c:pt>
                <c:pt idx="884411">
                  <c:v>0</c:v>
                </c:pt>
                <c:pt idx="884412">
                  <c:v>0</c:v>
                </c:pt>
                <c:pt idx="884413">
                  <c:v>0</c:v>
                </c:pt>
                <c:pt idx="884414">
                  <c:v>0</c:v>
                </c:pt>
                <c:pt idx="884415">
                  <c:v>0</c:v>
                </c:pt>
                <c:pt idx="884416">
                  <c:v>0</c:v>
                </c:pt>
                <c:pt idx="884417">
                  <c:v>0</c:v>
                </c:pt>
                <c:pt idx="884418">
                  <c:v>0</c:v>
                </c:pt>
                <c:pt idx="884419">
                  <c:v>0</c:v>
                </c:pt>
                <c:pt idx="884420">
                  <c:v>0</c:v>
                </c:pt>
                <c:pt idx="884421">
                  <c:v>0</c:v>
                </c:pt>
                <c:pt idx="884422">
                  <c:v>0</c:v>
                </c:pt>
                <c:pt idx="884423">
                  <c:v>0</c:v>
                </c:pt>
                <c:pt idx="884424">
                  <c:v>0</c:v>
                </c:pt>
                <c:pt idx="884425">
                  <c:v>0</c:v>
                </c:pt>
                <c:pt idx="884426">
                  <c:v>0</c:v>
                </c:pt>
                <c:pt idx="884427">
                  <c:v>0</c:v>
                </c:pt>
                <c:pt idx="884428">
                  <c:v>0</c:v>
                </c:pt>
                <c:pt idx="884429">
                  <c:v>0</c:v>
                </c:pt>
                <c:pt idx="884430">
                  <c:v>0</c:v>
                </c:pt>
                <c:pt idx="884431">
                  <c:v>0</c:v>
                </c:pt>
                <c:pt idx="884432">
                  <c:v>0</c:v>
                </c:pt>
                <c:pt idx="884433">
                  <c:v>0</c:v>
                </c:pt>
                <c:pt idx="884434">
                  <c:v>0</c:v>
                </c:pt>
                <c:pt idx="884435">
                  <c:v>0</c:v>
                </c:pt>
                <c:pt idx="884436">
                  <c:v>0</c:v>
                </c:pt>
                <c:pt idx="884437">
                  <c:v>0</c:v>
                </c:pt>
                <c:pt idx="884438">
                  <c:v>0</c:v>
                </c:pt>
                <c:pt idx="884439">
                  <c:v>0</c:v>
                </c:pt>
                <c:pt idx="884440">
                  <c:v>0</c:v>
                </c:pt>
                <c:pt idx="884441">
                  <c:v>0</c:v>
                </c:pt>
                <c:pt idx="884442">
                  <c:v>0</c:v>
                </c:pt>
                <c:pt idx="884443">
                  <c:v>0</c:v>
                </c:pt>
                <c:pt idx="884444">
                  <c:v>0</c:v>
                </c:pt>
                <c:pt idx="884445">
                  <c:v>0</c:v>
                </c:pt>
                <c:pt idx="884446">
                  <c:v>0</c:v>
                </c:pt>
                <c:pt idx="884447">
                  <c:v>0</c:v>
                </c:pt>
                <c:pt idx="884448">
                  <c:v>0</c:v>
                </c:pt>
                <c:pt idx="884449">
                  <c:v>0</c:v>
                </c:pt>
                <c:pt idx="884450">
                  <c:v>0</c:v>
                </c:pt>
                <c:pt idx="884451">
                  <c:v>0</c:v>
                </c:pt>
                <c:pt idx="884452">
                  <c:v>0</c:v>
                </c:pt>
                <c:pt idx="884453">
                  <c:v>0</c:v>
                </c:pt>
                <c:pt idx="884454">
                  <c:v>0</c:v>
                </c:pt>
                <c:pt idx="884455">
                  <c:v>0</c:v>
                </c:pt>
                <c:pt idx="884456">
                  <c:v>0</c:v>
                </c:pt>
                <c:pt idx="884457">
                  <c:v>0</c:v>
                </c:pt>
                <c:pt idx="884458">
                  <c:v>0</c:v>
                </c:pt>
                <c:pt idx="884459">
                  <c:v>0</c:v>
                </c:pt>
                <c:pt idx="884460">
                  <c:v>0</c:v>
                </c:pt>
                <c:pt idx="884461">
                  <c:v>0</c:v>
                </c:pt>
                <c:pt idx="884462">
                  <c:v>0</c:v>
                </c:pt>
                <c:pt idx="884463">
                  <c:v>0</c:v>
                </c:pt>
                <c:pt idx="884464">
                  <c:v>0</c:v>
                </c:pt>
                <c:pt idx="884465">
                  <c:v>0</c:v>
                </c:pt>
                <c:pt idx="884466">
                  <c:v>0</c:v>
                </c:pt>
                <c:pt idx="884467">
                  <c:v>0</c:v>
                </c:pt>
                <c:pt idx="884468">
                  <c:v>0</c:v>
                </c:pt>
                <c:pt idx="884469">
                  <c:v>0</c:v>
                </c:pt>
                <c:pt idx="884470">
                  <c:v>0</c:v>
                </c:pt>
                <c:pt idx="884471">
                  <c:v>0</c:v>
                </c:pt>
                <c:pt idx="884472">
                  <c:v>0</c:v>
                </c:pt>
                <c:pt idx="884473">
                  <c:v>0</c:v>
                </c:pt>
                <c:pt idx="884474">
                  <c:v>0</c:v>
                </c:pt>
                <c:pt idx="884475">
                  <c:v>0</c:v>
                </c:pt>
                <c:pt idx="884476">
                  <c:v>0</c:v>
                </c:pt>
                <c:pt idx="884477">
                  <c:v>0</c:v>
                </c:pt>
                <c:pt idx="884478">
                  <c:v>0</c:v>
                </c:pt>
                <c:pt idx="884479">
                  <c:v>0</c:v>
                </c:pt>
                <c:pt idx="884480">
                  <c:v>0</c:v>
                </c:pt>
                <c:pt idx="884481">
                  <c:v>0</c:v>
                </c:pt>
                <c:pt idx="884482">
                  <c:v>0</c:v>
                </c:pt>
                <c:pt idx="884483">
                  <c:v>0</c:v>
                </c:pt>
                <c:pt idx="884484">
                  <c:v>0</c:v>
                </c:pt>
                <c:pt idx="884485">
                  <c:v>0</c:v>
                </c:pt>
                <c:pt idx="884486">
                  <c:v>0</c:v>
                </c:pt>
                <c:pt idx="884487">
                  <c:v>0</c:v>
                </c:pt>
                <c:pt idx="884488">
                  <c:v>0</c:v>
                </c:pt>
                <c:pt idx="884489">
                  <c:v>0</c:v>
                </c:pt>
                <c:pt idx="884490">
                  <c:v>0</c:v>
                </c:pt>
                <c:pt idx="884491">
                  <c:v>0</c:v>
                </c:pt>
                <c:pt idx="884492">
                  <c:v>0</c:v>
                </c:pt>
                <c:pt idx="884493">
                  <c:v>0</c:v>
                </c:pt>
                <c:pt idx="884494">
                  <c:v>0</c:v>
                </c:pt>
                <c:pt idx="884495">
                  <c:v>0</c:v>
                </c:pt>
                <c:pt idx="884496">
                  <c:v>0</c:v>
                </c:pt>
                <c:pt idx="884497">
                  <c:v>0</c:v>
                </c:pt>
                <c:pt idx="884498">
                  <c:v>0</c:v>
                </c:pt>
                <c:pt idx="884499">
                  <c:v>0</c:v>
                </c:pt>
                <c:pt idx="884500">
                  <c:v>0</c:v>
                </c:pt>
                <c:pt idx="884501">
                  <c:v>0</c:v>
                </c:pt>
                <c:pt idx="884502">
                  <c:v>0</c:v>
                </c:pt>
                <c:pt idx="884503">
                  <c:v>0</c:v>
                </c:pt>
                <c:pt idx="884504">
                  <c:v>0</c:v>
                </c:pt>
                <c:pt idx="884505">
                  <c:v>0</c:v>
                </c:pt>
                <c:pt idx="884506">
                  <c:v>0</c:v>
                </c:pt>
                <c:pt idx="884507">
                  <c:v>0</c:v>
                </c:pt>
                <c:pt idx="884508">
                  <c:v>0</c:v>
                </c:pt>
                <c:pt idx="884509">
                  <c:v>0</c:v>
                </c:pt>
                <c:pt idx="884510">
                  <c:v>0</c:v>
                </c:pt>
                <c:pt idx="884511">
                  <c:v>0</c:v>
                </c:pt>
                <c:pt idx="884512">
                  <c:v>0</c:v>
                </c:pt>
                <c:pt idx="884513">
                  <c:v>0</c:v>
                </c:pt>
                <c:pt idx="884514">
                  <c:v>0</c:v>
                </c:pt>
                <c:pt idx="884515">
                  <c:v>0</c:v>
                </c:pt>
                <c:pt idx="884516">
                  <c:v>0</c:v>
                </c:pt>
                <c:pt idx="884517">
                  <c:v>0</c:v>
                </c:pt>
                <c:pt idx="884518">
                  <c:v>0</c:v>
                </c:pt>
                <c:pt idx="884519">
                  <c:v>0</c:v>
                </c:pt>
                <c:pt idx="884520">
                  <c:v>0</c:v>
                </c:pt>
                <c:pt idx="884521">
                  <c:v>0</c:v>
                </c:pt>
                <c:pt idx="884522">
                  <c:v>0</c:v>
                </c:pt>
                <c:pt idx="884523">
                  <c:v>0</c:v>
                </c:pt>
                <c:pt idx="884524">
                  <c:v>0</c:v>
                </c:pt>
                <c:pt idx="884525">
                  <c:v>0</c:v>
                </c:pt>
                <c:pt idx="884526">
                  <c:v>0</c:v>
                </c:pt>
                <c:pt idx="884527">
                  <c:v>0</c:v>
                </c:pt>
                <c:pt idx="884528">
                  <c:v>0</c:v>
                </c:pt>
                <c:pt idx="884529">
                  <c:v>0</c:v>
                </c:pt>
                <c:pt idx="884530">
                  <c:v>0</c:v>
                </c:pt>
                <c:pt idx="884531">
                  <c:v>0</c:v>
                </c:pt>
                <c:pt idx="884532">
                  <c:v>0</c:v>
                </c:pt>
                <c:pt idx="884533">
                  <c:v>0</c:v>
                </c:pt>
                <c:pt idx="884534">
                  <c:v>0</c:v>
                </c:pt>
                <c:pt idx="884535">
                  <c:v>0</c:v>
                </c:pt>
                <c:pt idx="884536">
                  <c:v>0</c:v>
                </c:pt>
                <c:pt idx="884537">
                  <c:v>0</c:v>
                </c:pt>
                <c:pt idx="884538">
                  <c:v>0</c:v>
                </c:pt>
                <c:pt idx="884539">
                  <c:v>0</c:v>
                </c:pt>
                <c:pt idx="884540">
                  <c:v>0</c:v>
                </c:pt>
                <c:pt idx="884541">
                  <c:v>0</c:v>
                </c:pt>
                <c:pt idx="884542">
                  <c:v>0</c:v>
                </c:pt>
                <c:pt idx="884543">
                  <c:v>0</c:v>
                </c:pt>
                <c:pt idx="884544">
                  <c:v>0</c:v>
                </c:pt>
                <c:pt idx="884545">
                  <c:v>0</c:v>
                </c:pt>
                <c:pt idx="884546">
                  <c:v>0</c:v>
                </c:pt>
                <c:pt idx="884547">
                  <c:v>0</c:v>
                </c:pt>
                <c:pt idx="884548">
                  <c:v>0</c:v>
                </c:pt>
                <c:pt idx="884549">
                  <c:v>0</c:v>
                </c:pt>
                <c:pt idx="884550">
                  <c:v>0</c:v>
                </c:pt>
                <c:pt idx="884551">
                  <c:v>0</c:v>
                </c:pt>
                <c:pt idx="884552">
                  <c:v>0</c:v>
                </c:pt>
                <c:pt idx="884553">
                  <c:v>0</c:v>
                </c:pt>
                <c:pt idx="884554">
                  <c:v>0</c:v>
                </c:pt>
                <c:pt idx="884555">
                  <c:v>0</c:v>
                </c:pt>
                <c:pt idx="884556">
                  <c:v>0</c:v>
                </c:pt>
                <c:pt idx="884557">
                  <c:v>0</c:v>
                </c:pt>
                <c:pt idx="884558">
                  <c:v>0</c:v>
                </c:pt>
                <c:pt idx="884559">
                  <c:v>0</c:v>
                </c:pt>
                <c:pt idx="884560">
                  <c:v>0</c:v>
                </c:pt>
                <c:pt idx="884561">
                  <c:v>0</c:v>
                </c:pt>
                <c:pt idx="884562">
                  <c:v>0</c:v>
                </c:pt>
                <c:pt idx="884563">
                  <c:v>0</c:v>
                </c:pt>
                <c:pt idx="884564">
                  <c:v>0</c:v>
                </c:pt>
                <c:pt idx="884565">
                  <c:v>0</c:v>
                </c:pt>
                <c:pt idx="884566">
                  <c:v>0</c:v>
                </c:pt>
                <c:pt idx="884567">
                  <c:v>0</c:v>
                </c:pt>
                <c:pt idx="884568">
                  <c:v>0</c:v>
                </c:pt>
                <c:pt idx="884569">
                  <c:v>0</c:v>
                </c:pt>
                <c:pt idx="884570">
                  <c:v>0</c:v>
                </c:pt>
                <c:pt idx="884571">
                  <c:v>0</c:v>
                </c:pt>
                <c:pt idx="884572">
                  <c:v>0</c:v>
                </c:pt>
                <c:pt idx="884573">
                  <c:v>0</c:v>
                </c:pt>
                <c:pt idx="884574">
                  <c:v>0</c:v>
                </c:pt>
                <c:pt idx="884575">
                  <c:v>0</c:v>
                </c:pt>
                <c:pt idx="884576">
                  <c:v>0</c:v>
                </c:pt>
                <c:pt idx="884577">
                  <c:v>0</c:v>
                </c:pt>
                <c:pt idx="884578">
                  <c:v>0</c:v>
                </c:pt>
                <c:pt idx="884579">
                  <c:v>0</c:v>
                </c:pt>
                <c:pt idx="884580">
                  <c:v>0</c:v>
                </c:pt>
                <c:pt idx="884581">
                  <c:v>0</c:v>
                </c:pt>
                <c:pt idx="884582">
                  <c:v>0</c:v>
                </c:pt>
                <c:pt idx="884583">
                  <c:v>0</c:v>
                </c:pt>
                <c:pt idx="884584">
                  <c:v>0</c:v>
                </c:pt>
                <c:pt idx="884585">
                  <c:v>0</c:v>
                </c:pt>
                <c:pt idx="884586">
                  <c:v>0</c:v>
                </c:pt>
                <c:pt idx="884587">
                  <c:v>0</c:v>
                </c:pt>
                <c:pt idx="884588">
                  <c:v>0</c:v>
                </c:pt>
                <c:pt idx="884589">
                  <c:v>0</c:v>
                </c:pt>
                <c:pt idx="884590">
                  <c:v>0</c:v>
                </c:pt>
                <c:pt idx="884591">
                  <c:v>0</c:v>
                </c:pt>
                <c:pt idx="884592">
                  <c:v>0</c:v>
                </c:pt>
                <c:pt idx="884593">
                  <c:v>0</c:v>
                </c:pt>
                <c:pt idx="884594">
                  <c:v>0</c:v>
                </c:pt>
                <c:pt idx="884595">
                  <c:v>0</c:v>
                </c:pt>
                <c:pt idx="884596">
                  <c:v>0</c:v>
                </c:pt>
                <c:pt idx="884597">
                  <c:v>0</c:v>
                </c:pt>
                <c:pt idx="884598">
                  <c:v>0</c:v>
                </c:pt>
                <c:pt idx="884599">
                  <c:v>0</c:v>
                </c:pt>
                <c:pt idx="884600">
                  <c:v>0</c:v>
                </c:pt>
                <c:pt idx="884601">
                  <c:v>0</c:v>
                </c:pt>
                <c:pt idx="884602">
                  <c:v>0</c:v>
                </c:pt>
                <c:pt idx="884603">
                  <c:v>0</c:v>
                </c:pt>
                <c:pt idx="884604">
                  <c:v>0</c:v>
                </c:pt>
                <c:pt idx="884605">
                  <c:v>0</c:v>
                </c:pt>
                <c:pt idx="884606">
                  <c:v>0</c:v>
                </c:pt>
                <c:pt idx="884607">
                  <c:v>0</c:v>
                </c:pt>
                <c:pt idx="884608">
                  <c:v>0</c:v>
                </c:pt>
                <c:pt idx="884609">
                  <c:v>0</c:v>
                </c:pt>
                <c:pt idx="884610">
                  <c:v>0</c:v>
                </c:pt>
                <c:pt idx="884611">
                  <c:v>0</c:v>
                </c:pt>
                <c:pt idx="884612">
                  <c:v>0</c:v>
                </c:pt>
                <c:pt idx="884613">
                  <c:v>0</c:v>
                </c:pt>
                <c:pt idx="884614">
                  <c:v>0</c:v>
                </c:pt>
                <c:pt idx="884615">
                  <c:v>0</c:v>
                </c:pt>
                <c:pt idx="884616">
                  <c:v>0</c:v>
                </c:pt>
                <c:pt idx="884617">
                  <c:v>0</c:v>
                </c:pt>
                <c:pt idx="884618">
                  <c:v>0</c:v>
                </c:pt>
                <c:pt idx="884619">
                  <c:v>0</c:v>
                </c:pt>
                <c:pt idx="884620">
                  <c:v>0</c:v>
                </c:pt>
                <c:pt idx="884621">
                  <c:v>0</c:v>
                </c:pt>
                <c:pt idx="884622">
                  <c:v>0</c:v>
                </c:pt>
                <c:pt idx="884623">
                  <c:v>0</c:v>
                </c:pt>
                <c:pt idx="884624">
                  <c:v>0</c:v>
                </c:pt>
                <c:pt idx="884625">
                  <c:v>0</c:v>
                </c:pt>
                <c:pt idx="884626">
                  <c:v>0</c:v>
                </c:pt>
                <c:pt idx="884627">
                  <c:v>0</c:v>
                </c:pt>
                <c:pt idx="884628">
                  <c:v>0</c:v>
                </c:pt>
                <c:pt idx="884629">
                  <c:v>0</c:v>
                </c:pt>
                <c:pt idx="884630">
                  <c:v>0</c:v>
                </c:pt>
                <c:pt idx="884631">
                  <c:v>0</c:v>
                </c:pt>
                <c:pt idx="884632">
                  <c:v>0</c:v>
                </c:pt>
                <c:pt idx="884633">
                  <c:v>0</c:v>
                </c:pt>
                <c:pt idx="884634">
                  <c:v>0</c:v>
                </c:pt>
                <c:pt idx="884635">
                  <c:v>0</c:v>
                </c:pt>
                <c:pt idx="884636">
                  <c:v>0</c:v>
                </c:pt>
                <c:pt idx="884637">
                  <c:v>0</c:v>
                </c:pt>
                <c:pt idx="884638">
                  <c:v>0</c:v>
                </c:pt>
                <c:pt idx="884639">
                  <c:v>0</c:v>
                </c:pt>
                <c:pt idx="884640">
                  <c:v>0</c:v>
                </c:pt>
                <c:pt idx="884641">
                  <c:v>0</c:v>
                </c:pt>
                <c:pt idx="884642">
                  <c:v>0</c:v>
                </c:pt>
                <c:pt idx="884643">
                  <c:v>0</c:v>
                </c:pt>
                <c:pt idx="884644">
                  <c:v>0</c:v>
                </c:pt>
                <c:pt idx="884645">
                  <c:v>0</c:v>
                </c:pt>
                <c:pt idx="884646">
                  <c:v>0</c:v>
                </c:pt>
                <c:pt idx="884647">
                  <c:v>0</c:v>
                </c:pt>
                <c:pt idx="884648">
                  <c:v>0</c:v>
                </c:pt>
                <c:pt idx="884649">
                  <c:v>0</c:v>
                </c:pt>
                <c:pt idx="884650">
                  <c:v>0</c:v>
                </c:pt>
                <c:pt idx="884651">
                  <c:v>0</c:v>
                </c:pt>
                <c:pt idx="884652">
                  <c:v>0</c:v>
                </c:pt>
                <c:pt idx="884653">
                  <c:v>0</c:v>
                </c:pt>
                <c:pt idx="884654">
                  <c:v>0</c:v>
                </c:pt>
                <c:pt idx="884655">
                  <c:v>0</c:v>
                </c:pt>
                <c:pt idx="884656">
                  <c:v>0</c:v>
                </c:pt>
                <c:pt idx="884657">
                  <c:v>0</c:v>
                </c:pt>
                <c:pt idx="884658">
                  <c:v>0</c:v>
                </c:pt>
                <c:pt idx="884659">
                  <c:v>0</c:v>
                </c:pt>
                <c:pt idx="884660">
                  <c:v>0</c:v>
                </c:pt>
                <c:pt idx="884661">
                  <c:v>0</c:v>
                </c:pt>
                <c:pt idx="884662">
                  <c:v>0</c:v>
                </c:pt>
                <c:pt idx="884663">
                  <c:v>0</c:v>
                </c:pt>
                <c:pt idx="884664">
                  <c:v>0</c:v>
                </c:pt>
                <c:pt idx="884665">
                  <c:v>0</c:v>
                </c:pt>
                <c:pt idx="884666">
                  <c:v>0</c:v>
                </c:pt>
                <c:pt idx="884667">
                  <c:v>0</c:v>
                </c:pt>
                <c:pt idx="884668">
                  <c:v>0</c:v>
                </c:pt>
                <c:pt idx="884669">
                  <c:v>0</c:v>
                </c:pt>
                <c:pt idx="884670">
                  <c:v>0</c:v>
                </c:pt>
                <c:pt idx="884671">
                  <c:v>0</c:v>
                </c:pt>
                <c:pt idx="884672">
                  <c:v>0</c:v>
                </c:pt>
                <c:pt idx="884673">
                  <c:v>0</c:v>
                </c:pt>
                <c:pt idx="884674">
                  <c:v>0</c:v>
                </c:pt>
                <c:pt idx="884675">
                  <c:v>0</c:v>
                </c:pt>
                <c:pt idx="884676">
                  <c:v>0</c:v>
                </c:pt>
                <c:pt idx="884677">
                  <c:v>0</c:v>
                </c:pt>
                <c:pt idx="884678">
                  <c:v>0</c:v>
                </c:pt>
                <c:pt idx="884679">
                  <c:v>0</c:v>
                </c:pt>
                <c:pt idx="884680">
                  <c:v>0</c:v>
                </c:pt>
                <c:pt idx="884681">
                  <c:v>0</c:v>
                </c:pt>
                <c:pt idx="884682">
                  <c:v>0</c:v>
                </c:pt>
                <c:pt idx="884683">
                  <c:v>0</c:v>
                </c:pt>
                <c:pt idx="884684">
                  <c:v>0</c:v>
                </c:pt>
                <c:pt idx="884685">
                  <c:v>0</c:v>
                </c:pt>
                <c:pt idx="884686">
                  <c:v>0</c:v>
                </c:pt>
                <c:pt idx="884687">
                  <c:v>0</c:v>
                </c:pt>
                <c:pt idx="884688">
                  <c:v>0</c:v>
                </c:pt>
                <c:pt idx="884689">
                  <c:v>0</c:v>
                </c:pt>
                <c:pt idx="884690">
                  <c:v>0</c:v>
                </c:pt>
                <c:pt idx="884691">
                  <c:v>0</c:v>
                </c:pt>
                <c:pt idx="884692">
                  <c:v>0</c:v>
                </c:pt>
                <c:pt idx="884693">
                  <c:v>0</c:v>
                </c:pt>
                <c:pt idx="884694">
                  <c:v>0</c:v>
                </c:pt>
                <c:pt idx="884695">
                  <c:v>0</c:v>
                </c:pt>
                <c:pt idx="884696">
                  <c:v>0</c:v>
                </c:pt>
                <c:pt idx="884697">
                  <c:v>0</c:v>
                </c:pt>
                <c:pt idx="884698">
                  <c:v>0</c:v>
                </c:pt>
                <c:pt idx="884699">
                  <c:v>0</c:v>
                </c:pt>
                <c:pt idx="884700">
                  <c:v>0</c:v>
                </c:pt>
                <c:pt idx="884701">
                  <c:v>0</c:v>
                </c:pt>
                <c:pt idx="884702">
                  <c:v>0</c:v>
                </c:pt>
                <c:pt idx="884703">
                  <c:v>0</c:v>
                </c:pt>
                <c:pt idx="884704">
                  <c:v>0</c:v>
                </c:pt>
                <c:pt idx="884705">
                  <c:v>0</c:v>
                </c:pt>
                <c:pt idx="884706">
                  <c:v>0</c:v>
                </c:pt>
                <c:pt idx="884707">
                  <c:v>0</c:v>
                </c:pt>
                <c:pt idx="884708">
                  <c:v>0</c:v>
                </c:pt>
                <c:pt idx="884709">
                  <c:v>0</c:v>
                </c:pt>
                <c:pt idx="884710">
                  <c:v>0</c:v>
                </c:pt>
                <c:pt idx="884711">
                  <c:v>0</c:v>
                </c:pt>
                <c:pt idx="884712">
                  <c:v>0</c:v>
                </c:pt>
                <c:pt idx="884713">
                  <c:v>0</c:v>
                </c:pt>
                <c:pt idx="884714">
                  <c:v>0</c:v>
                </c:pt>
                <c:pt idx="884715">
                  <c:v>0</c:v>
                </c:pt>
                <c:pt idx="884716">
                  <c:v>0</c:v>
                </c:pt>
                <c:pt idx="884717">
                  <c:v>0</c:v>
                </c:pt>
                <c:pt idx="884718">
                  <c:v>0</c:v>
                </c:pt>
                <c:pt idx="884719">
                  <c:v>0</c:v>
                </c:pt>
                <c:pt idx="884720">
                  <c:v>0</c:v>
                </c:pt>
                <c:pt idx="884721">
                  <c:v>0</c:v>
                </c:pt>
                <c:pt idx="884722">
                  <c:v>0</c:v>
                </c:pt>
                <c:pt idx="884723">
                  <c:v>0</c:v>
                </c:pt>
                <c:pt idx="884724">
                  <c:v>0</c:v>
                </c:pt>
                <c:pt idx="884725">
                  <c:v>0</c:v>
                </c:pt>
                <c:pt idx="884726">
                  <c:v>0</c:v>
                </c:pt>
                <c:pt idx="884727">
                  <c:v>0</c:v>
                </c:pt>
                <c:pt idx="884728">
                  <c:v>0</c:v>
                </c:pt>
                <c:pt idx="884729">
                  <c:v>0</c:v>
                </c:pt>
                <c:pt idx="884730">
                  <c:v>0</c:v>
                </c:pt>
                <c:pt idx="884731">
                  <c:v>0</c:v>
                </c:pt>
                <c:pt idx="884732">
                  <c:v>0</c:v>
                </c:pt>
                <c:pt idx="884733">
                  <c:v>0</c:v>
                </c:pt>
                <c:pt idx="884734">
                  <c:v>0</c:v>
                </c:pt>
                <c:pt idx="884735">
                  <c:v>0</c:v>
                </c:pt>
                <c:pt idx="884736">
                  <c:v>0</c:v>
                </c:pt>
                <c:pt idx="884737">
                  <c:v>0</c:v>
                </c:pt>
                <c:pt idx="884738">
                  <c:v>0</c:v>
                </c:pt>
                <c:pt idx="884739">
                  <c:v>0</c:v>
                </c:pt>
                <c:pt idx="884740">
                  <c:v>0</c:v>
                </c:pt>
                <c:pt idx="884741">
                  <c:v>0</c:v>
                </c:pt>
                <c:pt idx="884742">
                  <c:v>0</c:v>
                </c:pt>
                <c:pt idx="884743">
                  <c:v>0</c:v>
                </c:pt>
                <c:pt idx="884744">
                  <c:v>0</c:v>
                </c:pt>
                <c:pt idx="884745">
                  <c:v>0</c:v>
                </c:pt>
                <c:pt idx="884746">
                  <c:v>0</c:v>
                </c:pt>
                <c:pt idx="884747">
                  <c:v>0</c:v>
                </c:pt>
                <c:pt idx="884748">
                  <c:v>0</c:v>
                </c:pt>
                <c:pt idx="884749">
                  <c:v>0</c:v>
                </c:pt>
                <c:pt idx="884750">
                  <c:v>0</c:v>
                </c:pt>
                <c:pt idx="884751">
                  <c:v>0</c:v>
                </c:pt>
                <c:pt idx="884752">
                  <c:v>0</c:v>
                </c:pt>
                <c:pt idx="884753">
                  <c:v>0</c:v>
                </c:pt>
                <c:pt idx="884754">
                  <c:v>0</c:v>
                </c:pt>
                <c:pt idx="884755">
                  <c:v>0</c:v>
                </c:pt>
                <c:pt idx="884756">
                  <c:v>0</c:v>
                </c:pt>
                <c:pt idx="884757">
                  <c:v>0</c:v>
                </c:pt>
                <c:pt idx="884758">
                  <c:v>0</c:v>
                </c:pt>
                <c:pt idx="884759">
                  <c:v>0</c:v>
                </c:pt>
                <c:pt idx="884760">
                  <c:v>0</c:v>
                </c:pt>
                <c:pt idx="884761">
                  <c:v>0</c:v>
                </c:pt>
                <c:pt idx="884762">
                  <c:v>0</c:v>
                </c:pt>
                <c:pt idx="884763">
                  <c:v>0</c:v>
                </c:pt>
                <c:pt idx="884764">
                  <c:v>0</c:v>
                </c:pt>
                <c:pt idx="884765">
                  <c:v>0</c:v>
                </c:pt>
                <c:pt idx="884766">
                  <c:v>0</c:v>
                </c:pt>
                <c:pt idx="884767">
                  <c:v>0</c:v>
                </c:pt>
                <c:pt idx="884768">
                  <c:v>0</c:v>
                </c:pt>
                <c:pt idx="884769">
                  <c:v>0</c:v>
                </c:pt>
                <c:pt idx="884770">
                  <c:v>0</c:v>
                </c:pt>
                <c:pt idx="884771">
                  <c:v>0</c:v>
                </c:pt>
                <c:pt idx="884772">
                  <c:v>0</c:v>
                </c:pt>
                <c:pt idx="884773">
                  <c:v>0</c:v>
                </c:pt>
                <c:pt idx="884774">
                  <c:v>0</c:v>
                </c:pt>
                <c:pt idx="884775">
                  <c:v>0</c:v>
                </c:pt>
                <c:pt idx="884776">
                  <c:v>0</c:v>
                </c:pt>
                <c:pt idx="884777">
                  <c:v>0</c:v>
                </c:pt>
                <c:pt idx="884778">
                  <c:v>0</c:v>
                </c:pt>
                <c:pt idx="884779">
                  <c:v>0</c:v>
                </c:pt>
                <c:pt idx="884780">
                  <c:v>0</c:v>
                </c:pt>
                <c:pt idx="884781">
                  <c:v>0</c:v>
                </c:pt>
                <c:pt idx="884782">
                  <c:v>0</c:v>
                </c:pt>
                <c:pt idx="884783">
                  <c:v>0</c:v>
                </c:pt>
                <c:pt idx="884784">
                  <c:v>0</c:v>
                </c:pt>
                <c:pt idx="884785">
                  <c:v>0</c:v>
                </c:pt>
                <c:pt idx="884786">
                  <c:v>0</c:v>
                </c:pt>
                <c:pt idx="884787">
                  <c:v>0</c:v>
                </c:pt>
                <c:pt idx="884788">
                  <c:v>0</c:v>
                </c:pt>
                <c:pt idx="884789">
                  <c:v>0</c:v>
                </c:pt>
                <c:pt idx="884790">
                  <c:v>0</c:v>
                </c:pt>
                <c:pt idx="884791">
                  <c:v>0</c:v>
                </c:pt>
                <c:pt idx="884792">
                  <c:v>0</c:v>
                </c:pt>
                <c:pt idx="884793">
                  <c:v>0</c:v>
                </c:pt>
                <c:pt idx="884794">
                  <c:v>0</c:v>
                </c:pt>
                <c:pt idx="884795">
                  <c:v>0</c:v>
                </c:pt>
                <c:pt idx="884796">
                  <c:v>0</c:v>
                </c:pt>
                <c:pt idx="884797">
                  <c:v>0</c:v>
                </c:pt>
                <c:pt idx="884798">
                  <c:v>0</c:v>
                </c:pt>
                <c:pt idx="884799">
                  <c:v>0</c:v>
                </c:pt>
                <c:pt idx="884800">
                  <c:v>0</c:v>
                </c:pt>
                <c:pt idx="884801">
                  <c:v>0</c:v>
                </c:pt>
                <c:pt idx="884802">
                  <c:v>0</c:v>
                </c:pt>
                <c:pt idx="884803">
                  <c:v>0</c:v>
                </c:pt>
                <c:pt idx="884804">
                  <c:v>0</c:v>
                </c:pt>
                <c:pt idx="884805">
                  <c:v>0</c:v>
                </c:pt>
                <c:pt idx="884806">
                  <c:v>0</c:v>
                </c:pt>
                <c:pt idx="884807">
                  <c:v>0</c:v>
                </c:pt>
                <c:pt idx="884808">
                  <c:v>0</c:v>
                </c:pt>
                <c:pt idx="884809">
                  <c:v>0</c:v>
                </c:pt>
                <c:pt idx="884810">
                  <c:v>0</c:v>
                </c:pt>
                <c:pt idx="884811">
                  <c:v>0</c:v>
                </c:pt>
                <c:pt idx="884812">
                  <c:v>0</c:v>
                </c:pt>
                <c:pt idx="884813">
                  <c:v>0</c:v>
                </c:pt>
                <c:pt idx="884814">
                  <c:v>0</c:v>
                </c:pt>
                <c:pt idx="884815">
                  <c:v>0</c:v>
                </c:pt>
                <c:pt idx="884816">
                  <c:v>0</c:v>
                </c:pt>
                <c:pt idx="884817">
                  <c:v>0</c:v>
                </c:pt>
                <c:pt idx="884818">
                  <c:v>0</c:v>
                </c:pt>
                <c:pt idx="884819">
                  <c:v>0</c:v>
                </c:pt>
                <c:pt idx="884820">
                  <c:v>0</c:v>
                </c:pt>
                <c:pt idx="884821">
                  <c:v>0</c:v>
                </c:pt>
                <c:pt idx="884822">
                  <c:v>0</c:v>
                </c:pt>
                <c:pt idx="884823">
                  <c:v>0</c:v>
                </c:pt>
                <c:pt idx="884824">
                  <c:v>0</c:v>
                </c:pt>
                <c:pt idx="884825">
                  <c:v>0</c:v>
                </c:pt>
                <c:pt idx="884826">
                  <c:v>0</c:v>
                </c:pt>
                <c:pt idx="884827">
                  <c:v>0</c:v>
                </c:pt>
                <c:pt idx="884828">
                  <c:v>0</c:v>
                </c:pt>
                <c:pt idx="884829">
                  <c:v>0</c:v>
                </c:pt>
                <c:pt idx="884830">
                  <c:v>0</c:v>
                </c:pt>
                <c:pt idx="884831">
                  <c:v>0</c:v>
                </c:pt>
                <c:pt idx="884832">
                  <c:v>0</c:v>
                </c:pt>
                <c:pt idx="884833">
                  <c:v>0</c:v>
                </c:pt>
                <c:pt idx="884834">
                  <c:v>0</c:v>
                </c:pt>
                <c:pt idx="884835">
                  <c:v>0</c:v>
                </c:pt>
                <c:pt idx="884836">
                  <c:v>0</c:v>
                </c:pt>
                <c:pt idx="884837">
                  <c:v>0</c:v>
                </c:pt>
                <c:pt idx="884838">
                  <c:v>0</c:v>
                </c:pt>
                <c:pt idx="884839">
                  <c:v>0</c:v>
                </c:pt>
                <c:pt idx="884840">
                  <c:v>0</c:v>
                </c:pt>
                <c:pt idx="884841">
                  <c:v>0</c:v>
                </c:pt>
                <c:pt idx="884842">
                  <c:v>0</c:v>
                </c:pt>
                <c:pt idx="884843">
                  <c:v>0</c:v>
                </c:pt>
                <c:pt idx="884844">
                  <c:v>0</c:v>
                </c:pt>
                <c:pt idx="884845">
                  <c:v>0</c:v>
                </c:pt>
                <c:pt idx="884846">
                  <c:v>0</c:v>
                </c:pt>
                <c:pt idx="884847">
                  <c:v>0</c:v>
                </c:pt>
                <c:pt idx="884848">
                  <c:v>0</c:v>
                </c:pt>
                <c:pt idx="884849">
                  <c:v>0</c:v>
                </c:pt>
                <c:pt idx="884850">
                  <c:v>0</c:v>
                </c:pt>
                <c:pt idx="884851">
                  <c:v>0</c:v>
                </c:pt>
                <c:pt idx="884852">
                  <c:v>0</c:v>
                </c:pt>
                <c:pt idx="884853">
                  <c:v>0</c:v>
                </c:pt>
                <c:pt idx="884854">
                  <c:v>0</c:v>
                </c:pt>
                <c:pt idx="884855">
                  <c:v>0</c:v>
                </c:pt>
                <c:pt idx="884856">
                  <c:v>0</c:v>
                </c:pt>
                <c:pt idx="884857">
                  <c:v>0</c:v>
                </c:pt>
                <c:pt idx="884858">
                  <c:v>0</c:v>
                </c:pt>
                <c:pt idx="884859">
                  <c:v>0</c:v>
                </c:pt>
                <c:pt idx="884860">
                  <c:v>0</c:v>
                </c:pt>
                <c:pt idx="884861">
                  <c:v>0</c:v>
                </c:pt>
                <c:pt idx="884862">
                  <c:v>0</c:v>
                </c:pt>
                <c:pt idx="884863">
                  <c:v>0</c:v>
                </c:pt>
                <c:pt idx="884864">
                  <c:v>0</c:v>
                </c:pt>
                <c:pt idx="884865">
                  <c:v>0</c:v>
                </c:pt>
                <c:pt idx="884866">
                  <c:v>0</c:v>
                </c:pt>
                <c:pt idx="884867">
                  <c:v>0</c:v>
                </c:pt>
                <c:pt idx="884868">
                  <c:v>0</c:v>
                </c:pt>
                <c:pt idx="884869">
                  <c:v>0</c:v>
                </c:pt>
                <c:pt idx="884870">
                  <c:v>0</c:v>
                </c:pt>
                <c:pt idx="884871">
                  <c:v>0</c:v>
                </c:pt>
                <c:pt idx="884872">
                  <c:v>0</c:v>
                </c:pt>
                <c:pt idx="884873">
                  <c:v>0</c:v>
                </c:pt>
                <c:pt idx="884874">
                  <c:v>0</c:v>
                </c:pt>
                <c:pt idx="884875">
                  <c:v>0</c:v>
                </c:pt>
                <c:pt idx="884876">
                  <c:v>0</c:v>
                </c:pt>
                <c:pt idx="884877">
                  <c:v>0</c:v>
                </c:pt>
                <c:pt idx="884878">
                  <c:v>0</c:v>
                </c:pt>
                <c:pt idx="884879">
                  <c:v>0</c:v>
                </c:pt>
                <c:pt idx="884880">
                  <c:v>0</c:v>
                </c:pt>
                <c:pt idx="884881">
                  <c:v>0</c:v>
                </c:pt>
                <c:pt idx="884882">
                  <c:v>0</c:v>
                </c:pt>
                <c:pt idx="884883">
                  <c:v>0</c:v>
                </c:pt>
                <c:pt idx="884884">
                  <c:v>0</c:v>
                </c:pt>
                <c:pt idx="884885">
                  <c:v>0</c:v>
                </c:pt>
                <c:pt idx="884886">
                  <c:v>0</c:v>
                </c:pt>
                <c:pt idx="884887">
                  <c:v>0</c:v>
                </c:pt>
                <c:pt idx="884888">
                  <c:v>0</c:v>
                </c:pt>
                <c:pt idx="884889">
                  <c:v>0</c:v>
                </c:pt>
                <c:pt idx="884890">
                  <c:v>0</c:v>
                </c:pt>
                <c:pt idx="884891">
                  <c:v>0</c:v>
                </c:pt>
                <c:pt idx="884892">
                  <c:v>0</c:v>
                </c:pt>
                <c:pt idx="884893">
                  <c:v>0</c:v>
                </c:pt>
                <c:pt idx="884894">
                  <c:v>0</c:v>
                </c:pt>
                <c:pt idx="884895">
                  <c:v>0</c:v>
                </c:pt>
                <c:pt idx="884896">
                  <c:v>0</c:v>
                </c:pt>
                <c:pt idx="884897">
                  <c:v>0</c:v>
                </c:pt>
                <c:pt idx="884898">
                  <c:v>0</c:v>
                </c:pt>
                <c:pt idx="884899">
                  <c:v>0</c:v>
                </c:pt>
                <c:pt idx="884900">
                  <c:v>0</c:v>
                </c:pt>
                <c:pt idx="884901">
                  <c:v>0</c:v>
                </c:pt>
                <c:pt idx="884902">
                  <c:v>0</c:v>
                </c:pt>
                <c:pt idx="884903">
                  <c:v>0</c:v>
                </c:pt>
                <c:pt idx="884904">
                  <c:v>0</c:v>
                </c:pt>
                <c:pt idx="884905">
                  <c:v>0</c:v>
                </c:pt>
                <c:pt idx="884906">
                  <c:v>0</c:v>
                </c:pt>
                <c:pt idx="884907">
                  <c:v>0</c:v>
                </c:pt>
                <c:pt idx="884908">
                  <c:v>0</c:v>
                </c:pt>
                <c:pt idx="884909">
                  <c:v>0</c:v>
                </c:pt>
                <c:pt idx="884910">
                  <c:v>0</c:v>
                </c:pt>
                <c:pt idx="884911">
                  <c:v>0</c:v>
                </c:pt>
                <c:pt idx="884912">
                  <c:v>0</c:v>
                </c:pt>
                <c:pt idx="884913">
                  <c:v>0</c:v>
                </c:pt>
                <c:pt idx="884914">
                  <c:v>0</c:v>
                </c:pt>
                <c:pt idx="884915">
                  <c:v>0</c:v>
                </c:pt>
                <c:pt idx="884916">
                  <c:v>0</c:v>
                </c:pt>
                <c:pt idx="884917">
                  <c:v>0</c:v>
                </c:pt>
                <c:pt idx="884918">
                  <c:v>0</c:v>
                </c:pt>
                <c:pt idx="884919">
                  <c:v>0</c:v>
                </c:pt>
                <c:pt idx="884920">
                  <c:v>0</c:v>
                </c:pt>
                <c:pt idx="884921">
                  <c:v>0</c:v>
                </c:pt>
                <c:pt idx="884922">
                  <c:v>0</c:v>
                </c:pt>
                <c:pt idx="884923">
                  <c:v>0</c:v>
                </c:pt>
                <c:pt idx="884924">
                  <c:v>0</c:v>
                </c:pt>
                <c:pt idx="884925">
                  <c:v>0</c:v>
                </c:pt>
                <c:pt idx="884926">
                  <c:v>0</c:v>
                </c:pt>
                <c:pt idx="884927">
                  <c:v>0</c:v>
                </c:pt>
                <c:pt idx="884928">
                  <c:v>0</c:v>
                </c:pt>
                <c:pt idx="884929">
                  <c:v>0</c:v>
                </c:pt>
                <c:pt idx="884930">
                  <c:v>0</c:v>
                </c:pt>
                <c:pt idx="884931">
                  <c:v>0</c:v>
                </c:pt>
                <c:pt idx="884932">
                  <c:v>0</c:v>
                </c:pt>
                <c:pt idx="884933">
                  <c:v>0</c:v>
                </c:pt>
                <c:pt idx="884934">
                  <c:v>0</c:v>
                </c:pt>
                <c:pt idx="884935">
                  <c:v>0</c:v>
                </c:pt>
                <c:pt idx="884936">
                  <c:v>0</c:v>
                </c:pt>
                <c:pt idx="884937">
                  <c:v>0</c:v>
                </c:pt>
                <c:pt idx="884938">
                  <c:v>0</c:v>
                </c:pt>
                <c:pt idx="884939">
                  <c:v>0</c:v>
                </c:pt>
                <c:pt idx="884940">
                  <c:v>0</c:v>
                </c:pt>
                <c:pt idx="884941">
                  <c:v>0</c:v>
                </c:pt>
                <c:pt idx="884942">
                  <c:v>0</c:v>
                </c:pt>
                <c:pt idx="884943">
                  <c:v>0</c:v>
                </c:pt>
                <c:pt idx="884944">
                  <c:v>0</c:v>
                </c:pt>
                <c:pt idx="884945">
                  <c:v>0</c:v>
                </c:pt>
                <c:pt idx="884946">
                  <c:v>0</c:v>
                </c:pt>
                <c:pt idx="884947">
                  <c:v>0</c:v>
                </c:pt>
                <c:pt idx="884948">
                  <c:v>0</c:v>
                </c:pt>
                <c:pt idx="884949">
                  <c:v>0</c:v>
                </c:pt>
                <c:pt idx="884950">
                  <c:v>0</c:v>
                </c:pt>
                <c:pt idx="884951">
                  <c:v>0</c:v>
                </c:pt>
                <c:pt idx="884952">
                  <c:v>0</c:v>
                </c:pt>
                <c:pt idx="884953">
                  <c:v>0</c:v>
                </c:pt>
                <c:pt idx="884954">
                  <c:v>0</c:v>
                </c:pt>
                <c:pt idx="884955">
                  <c:v>0</c:v>
                </c:pt>
                <c:pt idx="884956">
                  <c:v>0</c:v>
                </c:pt>
                <c:pt idx="884957">
                  <c:v>0</c:v>
                </c:pt>
                <c:pt idx="884958">
                  <c:v>0</c:v>
                </c:pt>
                <c:pt idx="884959">
                  <c:v>0</c:v>
                </c:pt>
                <c:pt idx="884960">
                  <c:v>0</c:v>
                </c:pt>
                <c:pt idx="884961">
                  <c:v>0</c:v>
                </c:pt>
                <c:pt idx="884962">
                  <c:v>0</c:v>
                </c:pt>
                <c:pt idx="884963">
                  <c:v>0</c:v>
                </c:pt>
                <c:pt idx="884964">
                  <c:v>0</c:v>
                </c:pt>
                <c:pt idx="884965">
                  <c:v>0</c:v>
                </c:pt>
                <c:pt idx="884966">
                  <c:v>0</c:v>
                </c:pt>
                <c:pt idx="884967">
                  <c:v>0</c:v>
                </c:pt>
                <c:pt idx="884968">
                  <c:v>0</c:v>
                </c:pt>
                <c:pt idx="884969">
                  <c:v>0</c:v>
                </c:pt>
                <c:pt idx="884970">
                  <c:v>0</c:v>
                </c:pt>
                <c:pt idx="884971">
                  <c:v>0</c:v>
                </c:pt>
                <c:pt idx="884972">
                  <c:v>0</c:v>
                </c:pt>
                <c:pt idx="884973">
                  <c:v>0</c:v>
                </c:pt>
                <c:pt idx="884974">
                  <c:v>0</c:v>
                </c:pt>
                <c:pt idx="884975">
                  <c:v>0</c:v>
                </c:pt>
                <c:pt idx="884976">
                  <c:v>0</c:v>
                </c:pt>
                <c:pt idx="884977">
                  <c:v>0</c:v>
                </c:pt>
                <c:pt idx="884978">
                  <c:v>0</c:v>
                </c:pt>
                <c:pt idx="884979">
                  <c:v>0</c:v>
                </c:pt>
                <c:pt idx="884980">
                  <c:v>0</c:v>
                </c:pt>
                <c:pt idx="884981">
                  <c:v>0</c:v>
                </c:pt>
                <c:pt idx="884982">
                  <c:v>0</c:v>
                </c:pt>
                <c:pt idx="884983">
                  <c:v>0</c:v>
                </c:pt>
                <c:pt idx="884984">
                  <c:v>0</c:v>
                </c:pt>
                <c:pt idx="884985">
                  <c:v>0</c:v>
                </c:pt>
                <c:pt idx="884986">
                  <c:v>0</c:v>
                </c:pt>
                <c:pt idx="884987">
                  <c:v>0</c:v>
                </c:pt>
                <c:pt idx="884988">
                  <c:v>0</c:v>
                </c:pt>
                <c:pt idx="884989">
                  <c:v>0</c:v>
                </c:pt>
                <c:pt idx="884990">
                  <c:v>0</c:v>
                </c:pt>
                <c:pt idx="884991">
                  <c:v>0</c:v>
                </c:pt>
                <c:pt idx="884992">
                  <c:v>0</c:v>
                </c:pt>
                <c:pt idx="884993">
                  <c:v>0</c:v>
                </c:pt>
                <c:pt idx="884994">
                  <c:v>0</c:v>
                </c:pt>
                <c:pt idx="884995">
                  <c:v>0</c:v>
                </c:pt>
                <c:pt idx="884996">
                  <c:v>0</c:v>
                </c:pt>
                <c:pt idx="884997">
                  <c:v>0</c:v>
                </c:pt>
                <c:pt idx="884998">
                  <c:v>0</c:v>
                </c:pt>
                <c:pt idx="884999">
                  <c:v>0</c:v>
                </c:pt>
                <c:pt idx="885000">
                  <c:v>0</c:v>
                </c:pt>
                <c:pt idx="885001">
                  <c:v>0</c:v>
                </c:pt>
                <c:pt idx="885002">
                  <c:v>0</c:v>
                </c:pt>
                <c:pt idx="885003">
                  <c:v>0</c:v>
                </c:pt>
                <c:pt idx="885004">
                  <c:v>0</c:v>
                </c:pt>
                <c:pt idx="885005">
                  <c:v>0</c:v>
                </c:pt>
                <c:pt idx="885006">
                  <c:v>0</c:v>
                </c:pt>
                <c:pt idx="885007">
                  <c:v>0</c:v>
                </c:pt>
                <c:pt idx="885008">
                  <c:v>0</c:v>
                </c:pt>
                <c:pt idx="885009">
                  <c:v>0</c:v>
                </c:pt>
                <c:pt idx="885010">
                  <c:v>0</c:v>
                </c:pt>
                <c:pt idx="885011">
                  <c:v>0</c:v>
                </c:pt>
                <c:pt idx="885012">
                  <c:v>0</c:v>
                </c:pt>
                <c:pt idx="885013">
                  <c:v>0</c:v>
                </c:pt>
                <c:pt idx="885014">
                  <c:v>0</c:v>
                </c:pt>
                <c:pt idx="885015">
                  <c:v>0</c:v>
                </c:pt>
                <c:pt idx="885016">
                  <c:v>0</c:v>
                </c:pt>
                <c:pt idx="885017">
                  <c:v>0</c:v>
                </c:pt>
                <c:pt idx="885018">
                  <c:v>0</c:v>
                </c:pt>
                <c:pt idx="885019">
                  <c:v>0</c:v>
                </c:pt>
                <c:pt idx="885020">
                  <c:v>0</c:v>
                </c:pt>
                <c:pt idx="885021">
                  <c:v>0</c:v>
                </c:pt>
                <c:pt idx="885022">
                  <c:v>0</c:v>
                </c:pt>
                <c:pt idx="885023">
                  <c:v>0</c:v>
                </c:pt>
                <c:pt idx="885024">
                  <c:v>0</c:v>
                </c:pt>
                <c:pt idx="885025">
                  <c:v>0</c:v>
                </c:pt>
                <c:pt idx="885026">
                  <c:v>0</c:v>
                </c:pt>
                <c:pt idx="885027">
                  <c:v>0</c:v>
                </c:pt>
                <c:pt idx="885028">
                  <c:v>0</c:v>
                </c:pt>
                <c:pt idx="885029">
                  <c:v>0</c:v>
                </c:pt>
                <c:pt idx="885030">
                  <c:v>0</c:v>
                </c:pt>
                <c:pt idx="885031">
                  <c:v>0</c:v>
                </c:pt>
                <c:pt idx="885032">
                  <c:v>0</c:v>
                </c:pt>
                <c:pt idx="885033">
                  <c:v>0</c:v>
                </c:pt>
                <c:pt idx="885034">
                  <c:v>0</c:v>
                </c:pt>
                <c:pt idx="885035">
                  <c:v>0</c:v>
                </c:pt>
                <c:pt idx="885036">
                  <c:v>0</c:v>
                </c:pt>
                <c:pt idx="885037">
                  <c:v>0</c:v>
                </c:pt>
                <c:pt idx="885038">
                  <c:v>0</c:v>
                </c:pt>
                <c:pt idx="885039">
                  <c:v>0</c:v>
                </c:pt>
                <c:pt idx="885040">
                  <c:v>0</c:v>
                </c:pt>
                <c:pt idx="885041">
                  <c:v>0</c:v>
                </c:pt>
                <c:pt idx="885042">
                  <c:v>0</c:v>
                </c:pt>
                <c:pt idx="885043">
                  <c:v>0</c:v>
                </c:pt>
                <c:pt idx="885044">
                  <c:v>0</c:v>
                </c:pt>
                <c:pt idx="885045">
                  <c:v>0</c:v>
                </c:pt>
                <c:pt idx="885046">
                  <c:v>0</c:v>
                </c:pt>
                <c:pt idx="885047">
                  <c:v>0</c:v>
                </c:pt>
                <c:pt idx="885048">
                  <c:v>0</c:v>
                </c:pt>
                <c:pt idx="885049">
                  <c:v>0</c:v>
                </c:pt>
                <c:pt idx="885050">
                  <c:v>0</c:v>
                </c:pt>
                <c:pt idx="885051">
                  <c:v>0</c:v>
                </c:pt>
                <c:pt idx="885052">
                  <c:v>0</c:v>
                </c:pt>
                <c:pt idx="885053">
                  <c:v>0</c:v>
                </c:pt>
                <c:pt idx="885054">
                  <c:v>0</c:v>
                </c:pt>
                <c:pt idx="885055">
                  <c:v>0</c:v>
                </c:pt>
                <c:pt idx="885056">
                  <c:v>0</c:v>
                </c:pt>
                <c:pt idx="885057">
                  <c:v>0</c:v>
                </c:pt>
                <c:pt idx="885058">
                  <c:v>0</c:v>
                </c:pt>
                <c:pt idx="885059">
                  <c:v>0</c:v>
                </c:pt>
                <c:pt idx="885060">
                  <c:v>0</c:v>
                </c:pt>
                <c:pt idx="885061">
                  <c:v>0</c:v>
                </c:pt>
                <c:pt idx="885062">
                  <c:v>0</c:v>
                </c:pt>
                <c:pt idx="885063">
                  <c:v>0</c:v>
                </c:pt>
                <c:pt idx="885064">
                  <c:v>0</c:v>
                </c:pt>
                <c:pt idx="885065">
                  <c:v>0</c:v>
                </c:pt>
                <c:pt idx="885066">
                  <c:v>0</c:v>
                </c:pt>
                <c:pt idx="885067">
                  <c:v>0</c:v>
                </c:pt>
                <c:pt idx="885068">
                  <c:v>0</c:v>
                </c:pt>
                <c:pt idx="885069">
                  <c:v>0</c:v>
                </c:pt>
                <c:pt idx="885070">
                  <c:v>0</c:v>
                </c:pt>
                <c:pt idx="885071">
                  <c:v>0</c:v>
                </c:pt>
                <c:pt idx="885072">
                  <c:v>0</c:v>
                </c:pt>
                <c:pt idx="885073">
                  <c:v>0</c:v>
                </c:pt>
                <c:pt idx="885074">
                  <c:v>0</c:v>
                </c:pt>
                <c:pt idx="885075">
                  <c:v>0</c:v>
                </c:pt>
                <c:pt idx="885076">
                  <c:v>0</c:v>
                </c:pt>
                <c:pt idx="885077">
                  <c:v>0</c:v>
                </c:pt>
                <c:pt idx="885078">
                  <c:v>0</c:v>
                </c:pt>
                <c:pt idx="885079">
                  <c:v>0</c:v>
                </c:pt>
                <c:pt idx="885080">
                  <c:v>0</c:v>
                </c:pt>
                <c:pt idx="885081">
                  <c:v>0</c:v>
                </c:pt>
                <c:pt idx="885082">
                  <c:v>0</c:v>
                </c:pt>
                <c:pt idx="885083">
                  <c:v>0</c:v>
                </c:pt>
                <c:pt idx="885084">
                  <c:v>0</c:v>
                </c:pt>
                <c:pt idx="885085">
                  <c:v>0</c:v>
                </c:pt>
                <c:pt idx="885086">
                  <c:v>0</c:v>
                </c:pt>
                <c:pt idx="885087">
                  <c:v>0</c:v>
                </c:pt>
                <c:pt idx="885088">
                  <c:v>0</c:v>
                </c:pt>
                <c:pt idx="885089">
                  <c:v>0</c:v>
                </c:pt>
                <c:pt idx="885090">
                  <c:v>0</c:v>
                </c:pt>
                <c:pt idx="885091">
                  <c:v>0</c:v>
                </c:pt>
                <c:pt idx="885092">
                  <c:v>0</c:v>
                </c:pt>
                <c:pt idx="885093">
                  <c:v>0</c:v>
                </c:pt>
                <c:pt idx="885094">
                  <c:v>0</c:v>
                </c:pt>
                <c:pt idx="885095">
                  <c:v>0</c:v>
                </c:pt>
                <c:pt idx="885096">
                  <c:v>0</c:v>
                </c:pt>
                <c:pt idx="885097">
                  <c:v>0</c:v>
                </c:pt>
                <c:pt idx="885098">
                  <c:v>0</c:v>
                </c:pt>
                <c:pt idx="885099">
                  <c:v>0</c:v>
                </c:pt>
                <c:pt idx="885100">
                  <c:v>0</c:v>
                </c:pt>
                <c:pt idx="885101">
                  <c:v>0</c:v>
                </c:pt>
                <c:pt idx="885102">
                  <c:v>0</c:v>
                </c:pt>
                <c:pt idx="885103">
                  <c:v>0</c:v>
                </c:pt>
                <c:pt idx="885104">
                  <c:v>0</c:v>
                </c:pt>
                <c:pt idx="885105">
                  <c:v>0</c:v>
                </c:pt>
                <c:pt idx="885106">
                  <c:v>0</c:v>
                </c:pt>
                <c:pt idx="885107">
                  <c:v>0</c:v>
                </c:pt>
                <c:pt idx="885108">
                  <c:v>0</c:v>
                </c:pt>
                <c:pt idx="885109">
                  <c:v>0</c:v>
                </c:pt>
                <c:pt idx="885110">
                  <c:v>0</c:v>
                </c:pt>
                <c:pt idx="885111">
                  <c:v>0</c:v>
                </c:pt>
                <c:pt idx="885112">
                  <c:v>0</c:v>
                </c:pt>
                <c:pt idx="885113">
                  <c:v>0</c:v>
                </c:pt>
                <c:pt idx="885114">
                  <c:v>0</c:v>
                </c:pt>
                <c:pt idx="885115">
                  <c:v>0</c:v>
                </c:pt>
                <c:pt idx="885116">
                  <c:v>0</c:v>
                </c:pt>
                <c:pt idx="885117">
                  <c:v>0</c:v>
                </c:pt>
                <c:pt idx="885118">
                  <c:v>0</c:v>
                </c:pt>
                <c:pt idx="885119">
                  <c:v>0</c:v>
                </c:pt>
                <c:pt idx="885120">
                  <c:v>0</c:v>
                </c:pt>
                <c:pt idx="885121">
                  <c:v>0</c:v>
                </c:pt>
                <c:pt idx="885122">
                  <c:v>0</c:v>
                </c:pt>
                <c:pt idx="885123">
                  <c:v>0</c:v>
                </c:pt>
                <c:pt idx="885124">
                  <c:v>0</c:v>
                </c:pt>
                <c:pt idx="885125">
                  <c:v>0</c:v>
                </c:pt>
                <c:pt idx="885126">
                  <c:v>0</c:v>
                </c:pt>
                <c:pt idx="885127">
                  <c:v>0</c:v>
                </c:pt>
                <c:pt idx="885128">
                  <c:v>0</c:v>
                </c:pt>
                <c:pt idx="885129">
                  <c:v>0</c:v>
                </c:pt>
                <c:pt idx="885130">
                  <c:v>0</c:v>
                </c:pt>
                <c:pt idx="885131">
                  <c:v>0</c:v>
                </c:pt>
                <c:pt idx="885132">
                  <c:v>0</c:v>
                </c:pt>
                <c:pt idx="885133">
                  <c:v>0</c:v>
                </c:pt>
                <c:pt idx="885134">
                  <c:v>0</c:v>
                </c:pt>
                <c:pt idx="885135">
                  <c:v>0</c:v>
                </c:pt>
                <c:pt idx="885136">
                  <c:v>0</c:v>
                </c:pt>
                <c:pt idx="885137">
                  <c:v>0</c:v>
                </c:pt>
                <c:pt idx="885138">
                  <c:v>0</c:v>
                </c:pt>
                <c:pt idx="885139">
                  <c:v>0</c:v>
                </c:pt>
                <c:pt idx="885140">
                  <c:v>0</c:v>
                </c:pt>
                <c:pt idx="885141">
                  <c:v>0</c:v>
                </c:pt>
                <c:pt idx="885142">
                  <c:v>0</c:v>
                </c:pt>
                <c:pt idx="885143">
                  <c:v>0</c:v>
                </c:pt>
                <c:pt idx="885144">
                  <c:v>0</c:v>
                </c:pt>
                <c:pt idx="885145">
                  <c:v>0</c:v>
                </c:pt>
                <c:pt idx="885146">
                  <c:v>0</c:v>
                </c:pt>
                <c:pt idx="885147">
                  <c:v>0</c:v>
                </c:pt>
                <c:pt idx="885148">
                  <c:v>0</c:v>
                </c:pt>
                <c:pt idx="885149">
                  <c:v>0</c:v>
                </c:pt>
                <c:pt idx="885150">
                  <c:v>0</c:v>
                </c:pt>
                <c:pt idx="885151">
                  <c:v>0</c:v>
                </c:pt>
                <c:pt idx="885152">
                  <c:v>0</c:v>
                </c:pt>
                <c:pt idx="885153">
                  <c:v>0</c:v>
                </c:pt>
                <c:pt idx="885154">
                  <c:v>0</c:v>
                </c:pt>
                <c:pt idx="885155">
                  <c:v>0</c:v>
                </c:pt>
                <c:pt idx="885156">
                  <c:v>0</c:v>
                </c:pt>
                <c:pt idx="885157">
                  <c:v>0</c:v>
                </c:pt>
                <c:pt idx="885158">
                  <c:v>0</c:v>
                </c:pt>
                <c:pt idx="885159">
                  <c:v>0</c:v>
                </c:pt>
                <c:pt idx="885160">
                  <c:v>0</c:v>
                </c:pt>
                <c:pt idx="885161">
                  <c:v>0</c:v>
                </c:pt>
                <c:pt idx="885162">
                  <c:v>0</c:v>
                </c:pt>
                <c:pt idx="885163">
                  <c:v>0</c:v>
                </c:pt>
                <c:pt idx="885164">
                  <c:v>0</c:v>
                </c:pt>
                <c:pt idx="885165">
                  <c:v>0</c:v>
                </c:pt>
                <c:pt idx="885166">
                  <c:v>0</c:v>
                </c:pt>
                <c:pt idx="885167">
                  <c:v>0</c:v>
                </c:pt>
                <c:pt idx="885168">
                  <c:v>0</c:v>
                </c:pt>
                <c:pt idx="885169">
                  <c:v>0</c:v>
                </c:pt>
                <c:pt idx="885170">
                  <c:v>0</c:v>
                </c:pt>
                <c:pt idx="885171">
                  <c:v>0</c:v>
                </c:pt>
                <c:pt idx="885172">
                  <c:v>0</c:v>
                </c:pt>
                <c:pt idx="885173">
                  <c:v>0</c:v>
                </c:pt>
                <c:pt idx="885174">
                  <c:v>0</c:v>
                </c:pt>
                <c:pt idx="885175">
                  <c:v>0</c:v>
                </c:pt>
                <c:pt idx="885176">
                  <c:v>0</c:v>
                </c:pt>
                <c:pt idx="885177">
                  <c:v>0</c:v>
                </c:pt>
                <c:pt idx="885178">
                  <c:v>0</c:v>
                </c:pt>
                <c:pt idx="885179">
                  <c:v>0</c:v>
                </c:pt>
                <c:pt idx="885180">
                  <c:v>0</c:v>
                </c:pt>
                <c:pt idx="885181">
                  <c:v>0</c:v>
                </c:pt>
                <c:pt idx="885182">
                  <c:v>0</c:v>
                </c:pt>
                <c:pt idx="885183">
                  <c:v>0</c:v>
                </c:pt>
                <c:pt idx="885184">
                  <c:v>0</c:v>
                </c:pt>
                <c:pt idx="885185">
                  <c:v>0</c:v>
                </c:pt>
                <c:pt idx="885186">
                  <c:v>0</c:v>
                </c:pt>
                <c:pt idx="885187">
                  <c:v>0</c:v>
                </c:pt>
                <c:pt idx="885188">
                  <c:v>0</c:v>
                </c:pt>
                <c:pt idx="885189">
                  <c:v>0</c:v>
                </c:pt>
                <c:pt idx="885190">
                  <c:v>0</c:v>
                </c:pt>
                <c:pt idx="885191">
                  <c:v>0</c:v>
                </c:pt>
                <c:pt idx="885192">
                  <c:v>0</c:v>
                </c:pt>
                <c:pt idx="885193">
                  <c:v>0</c:v>
                </c:pt>
                <c:pt idx="885194">
                  <c:v>0</c:v>
                </c:pt>
                <c:pt idx="885195">
                  <c:v>0</c:v>
                </c:pt>
                <c:pt idx="885196">
                  <c:v>0</c:v>
                </c:pt>
                <c:pt idx="885197">
                  <c:v>0</c:v>
                </c:pt>
                <c:pt idx="885198">
                  <c:v>0</c:v>
                </c:pt>
                <c:pt idx="885199">
                  <c:v>0</c:v>
                </c:pt>
                <c:pt idx="885200">
                  <c:v>0</c:v>
                </c:pt>
                <c:pt idx="885201">
                  <c:v>0</c:v>
                </c:pt>
                <c:pt idx="885202">
                  <c:v>0</c:v>
                </c:pt>
                <c:pt idx="885203">
                  <c:v>0</c:v>
                </c:pt>
                <c:pt idx="885204">
                  <c:v>0</c:v>
                </c:pt>
                <c:pt idx="885205">
                  <c:v>0</c:v>
                </c:pt>
                <c:pt idx="885206">
                  <c:v>0</c:v>
                </c:pt>
                <c:pt idx="885207">
                  <c:v>0</c:v>
                </c:pt>
                <c:pt idx="885208">
                  <c:v>0</c:v>
                </c:pt>
                <c:pt idx="885209">
                  <c:v>0</c:v>
                </c:pt>
                <c:pt idx="885210">
                  <c:v>0</c:v>
                </c:pt>
                <c:pt idx="885211">
                  <c:v>0</c:v>
                </c:pt>
                <c:pt idx="885212">
                  <c:v>0</c:v>
                </c:pt>
                <c:pt idx="885213">
                  <c:v>0</c:v>
                </c:pt>
                <c:pt idx="885214">
                  <c:v>0</c:v>
                </c:pt>
                <c:pt idx="885215">
                  <c:v>0</c:v>
                </c:pt>
                <c:pt idx="885216">
                  <c:v>0</c:v>
                </c:pt>
                <c:pt idx="885217">
                  <c:v>0</c:v>
                </c:pt>
                <c:pt idx="885218">
                  <c:v>0</c:v>
                </c:pt>
                <c:pt idx="885219">
                  <c:v>0</c:v>
                </c:pt>
                <c:pt idx="885220">
                  <c:v>0</c:v>
                </c:pt>
                <c:pt idx="885221">
                  <c:v>0</c:v>
                </c:pt>
                <c:pt idx="885222">
                  <c:v>0</c:v>
                </c:pt>
                <c:pt idx="885223">
                  <c:v>0</c:v>
                </c:pt>
                <c:pt idx="885224">
                  <c:v>0</c:v>
                </c:pt>
                <c:pt idx="885225">
                  <c:v>0</c:v>
                </c:pt>
                <c:pt idx="885226">
                  <c:v>0</c:v>
                </c:pt>
                <c:pt idx="885227">
                  <c:v>0</c:v>
                </c:pt>
                <c:pt idx="885228">
                  <c:v>0</c:v>
                </c:pt>
                <c:pt idx="885229">
                  <c:v>0</c:v>
                </c:pt>
                <c:pt idx="885230">
                  <c:v>0</c:v>
                </c:pt>
                <c:pt idx="885231">
                  <c:v>0</c:v>
                </c:pt>
                <c:pt idx="885232">
                  <c:v>0</c:v>
                </c:pt>
                <c:pt idx="885233">
                  <c:v>0</c:v>
                </c:pt>
                <c:pt idx="885234">
                  <c:v>0</c:v>
                </c:pt>
                <c:pt idx="885235">
                  <c:v>0</c:v>
                </c:pt>
                <c:pt idx="885236">
                  <c:v>0</c:v>
                </c:pt>
                <c:pt idx="885237">
                  <c:v>0</c:v>
                </c:pt>
                <c:pt idx="885238">
                  <c:v>0</c:v>
                </c:pt>
                <c:pt idx="885239">
                  <c:v>0</c:v>
                </c:pt>
                <c:pt idx="885240">
                  <c:v>0</c:v>
                </c:pt>
                <c:pt idx="885241">
                  <c:v>0</c:v>
                </c:pt>
                <c:pt idx="885242">
                  <c:v>0</c:v>
                </c:pt>
                <c:pt idx="885243">
                  <c:v>0</c:v>
                </c:pt>
                <c:pt idx="885244">
                  <c:v>0</c:v>
                </c:pt>
                <c:pt idx="885245">
                  <c:v>0</c:v>
                </c:pt>
                <c:pt idx="885246">
                  <c:v>0</c:v>
                </c:pt>
                <c:pt idx="885247">
                  <c:v>0</c:v>
                </c:pt>
                <c:pt idx="885248">
                  <c:v>0</c:v>
                </c:pt>
                <c:pt idx="885249">
                  <c:v>0</c:v>
                </c:pt>
                <c:pt idx="885250">
                  <c:v>0</c:v>
                </c:pt>
                <c:pt idx="885251">
                  <c:v>0</c:v>
                </c:pt>
                <c:pt idx="885252">
                  <c:v>0</c:v>
                </c:pt>
                <c:pt idx="885253">
                  <c:v>0</c:v>
                </c:pt>
                <c:pt idx="885254">
                  <c:v>0</c:v>
                </c:pt>
                <c:pt idx="885255">
                  <c:v>0</c:v>
                </c:pt>
                <c:pt idx="885256">
                  <c:v>0</c:v>
                </c:pt>
                <c:pt idx="885257">
                  <c:v>0</c:v>
                </c:pt>
                <c:pt idx="885258">
                  <c:v>0</c:v>
                </c:pt>
                <c:pt idx="885259">
                  <c:v>0</c:v>
                </c:pt>
                <c:pt idx="885260">
                  <c:v>0</c:v>
                </c:pt>
                <c:pt idx="885261">
                  <c:v>0</c:v>
                </c:pt>
                <c:pt idx="885262">
                  <c:v>0</c:v>
                </c:pt>
                <c:pt idx="885263">
                  <c:v>0</c:v>
                </c:pt>
                <c:pt idx="885264">
                  <c:v>0</c:v>
                </c:pt>
                <c:pt idx="885265">
                  <c:v>0</c:v>
                </c:pt>
                <c:pt idx="885266">
                  <c:v>0</c:v>
                </c:pt>
                <c:pt idx="885267">
                  <c:v>0</c:v>
                </c:pt>
                <c:pt idx="885268">
                  <c:v>0</c:v>
                </c:pt>
                <c:pt idx="885269">
                  <c:v>0</c:v>
                </c:pt>
                <c:pt idx="885270">
                  <c:v>0</c:v>
                </c:pt>
                <c:pt idx="885271">
                  <c:v>0</c:v>
                </c:pt>
                <c:pt idx="885272">
                  <c:v>0</c:v>
                </c:pt>
                <c:pt idx="885273">
                  <c:v>0</c:v>
                </c:pt>
                <c:pt idx="885274">
                  <c:v>0</c:v>
                </c:pt>
                <c:pt idx="885275">
                  <c:v>0</c:v>
                </c:pt>
                <c:pt idx="885276">
                  <c:v>0</c:v>
                </c:pt>
                <c:pt idx="885277">
                  <c:v>0</c:v>
                </c:pt>
                <c:pt idx="885278">
                  <c:v>0</c:v>
                </c:pt>
                <c:pt idx="885279">
                  <c:v>0</c:v>
                </c:pt>
                <c:pt idx="885280">
                  <c:v>0</c:v>
                </c:pt>
                <c:pt idx="885281">
                  <c:v>0</c:v>
                </c:pt>
                <c:pt idx="885282">
                  <c:v>0</c:v>
                </c:pt>
                <c:pt idx="885283">
                  <c:v>0</c:v>
                </c:pt>
                <c:pt idx="885284">
                  <c:v>0</c:v>
                </c:pt>
                <c:pt idx="885285">
                  <c:v>0</c:v>
                </c:pt>
                <c:pt idx="885286">
                  <c:v>0</c:v>
                </c:pt>
                <c:pt idx="885287">
                  <c:v>0</c:v>
                </c:pt>
                <c:pt idx="885288">
                  <c:v>0</c:v>
                </c:pt>
                <c:pt idx="885289">
                  <c:v>0</c:v>
                </c:pt>
                <c:pt idx="885290">
                  <c:v>0</c:v>
                </c:pt>
                <c:pt idx="885291">
                  <c:v>0</c:v>
                </c:pt>
                <c:pt idx="885292">
                  <c:v>0</c:v>
                </c:pt>
                <c:pt idx="885293">
                  <c:v>0</c:v>
                </c:pt>
                <c:pt idx="885294">
                  <c:v>0</c:v>
                </c:pt>
                <c:pt idx="885295">
                  <c:v>0</c:v>
                </c:pt>
                <c:pt idx="885296">
                  <c:v>0</c:v>
                </c:pt>
                <c:pt idx="885297">
                  <c:v>0</c:v>
                </c:pt>
                <c:pt idx="885298">
                  <c:v>0</c:v>
                </c:pt>
                <c:pt idx="885299">
                  <c:v>0</c:v>
                </c:pt>
                <c:pt idx="885300">
                  <c:v>0</c:v>
                </c:pt>
                <c:pt idx="885301">
                  <c:v>0</c:v>
                </c:pt>
                <c:pt idx="885302">
                  <c:v>0</c:v>
                </c:pt>
                <c:pt idx="885303">
                  <c:v>0</c:v>
                </c:pt>
                <c:pt idx="885304">
                  <c:v>0</c:v>
                </c:pt>
                <c:pt idx="885305">
                  <c:v>0</c:v>
                </c:pt>
                <c:pt idx="885306">
                  <c:v>0</c:v>
                </c:pt>
                <c:pt idx="885307">
                  <c:v>0</c:v>
                </c:pt>
                <c:pt idx="885308">
                  <c:v>0</c:v>
                </c:pt>
                <c:pt idx="885309">
                  <c:v>0</c:v>
                </c:pt>
                <c:pt idx="885310">
                  <c:v>0</c:v>
                </c:pt>
                <c:pt idx="885311">
                  <c:v>0</c:v>
                </c:pt>
                <c:pt idx="885312">
                  <c:v>0</c:v>
                </c:pt>
                <c:pt idx="885313">
                  <c:v>0</c:v>
                </c:pt>
                <c:pt idx="885314">
                  <c:v>0</c:v>
                </c:pt>
                <c:pt idx="885315">
                  <c:v>0</c:v>
                </c:pt>
                <c:pt idx="885316">
                  <c:v>0</c:v>
                </c:pt>
                <c:pt idx="885317">
                  <c:v>0</c:v>
                </c:pt>
                <c:pt idx="885318">
                  <c:v>0</c:v>
                </c:pt>
                <c:pt idx="885319">
                  <c:v>0</c:v>
                </c:pt>
                <c:pt idx="885320">
                  <c:v>0</c:v>
                </c:pt>
                <c:pt idx="885321">
                  <c:v>0</c:v>
                </c:pt>
                <c:pt idx="885322">
                  <c:v>0</c:v>
                </c:pt>
                <c:pt idx="885323">
                  <c:v>0</c:v>
                </c:pt>
                <c:pt idx="885324">
                  <c:v>0</c:v>
                </c:pt>
                <c:pt idx="885325">
                  <c:v>0</c:v>
                </c:pt>
                <c:pt idx="885326">
                  <c:v>0</c:v>
                </c:pt>
                <c:pt idx="885327">
                  <c:v>0</c:v>
                </c:pt>
                <c:pt idx="885328">
                  <c:v>0</c:v>
                </c:pt>
                <c:pt idx="885329">
                  <c:v>0</c:v>
                </c:pt>
                <c:pt idx="885330">
                  <c:v>0</c:v>
                </c:pt>
                <c:pt idx="885331">
                  <c:v>0</c:v>
                </c:pt>
                <c:pt idx="885332">
                  <c:v>0</c:v>
                </c:pt>
                <c:pt idx="885333">
                  <c:v>0</c:v>
                </c:pt>
                <c:pt idx="885334">
                  <c:v>0</c:v>
                </c:pt>
                <c:pt idx="885335">
                  <c:v>0</c:v>
                </c:pt>
                <c:pt idx="885336">
                  <c:v>0</c:v>
                </c:pt>
                <c:pt idx="885337">
                  <c:v>0</c:v>
                </c:pt>
                <c:pt idx="885338">
                  <c:v>0</c:v>
                </c:pt>
                <c:pt idx="885339">
                  <c:v>0</c:v>
                </c:pt>
                <c:pt idx="885340">
                  <c:v>0</c:v>
                </c:pt>
                <c:pt idx="885341">
                  <c:v>0</c:v>
                </c:pt>
                <c:pt idx="885342">
                  <c:v>0</c:v>
                </c:pt>
                <c:pt idx="885343">
                  <c:v>0</c:v>
                </c:pt>
                <c:pt idx="885344">
                  <c:v>0</c:v>
                </c:pt>
                <c:pt idx="885345">
                  <c:v>0</c:v>
                </c:pt>
                <c:pt idx="885346">
                  <c:v>0</c:v>
                </c:pt>
                <c:pt idx="885347">
                  <c:v>0</c:v>
                </c:pt>
                <c:pt idx="885348">
                  <c:v>0</c:v>
                </c:pt>
                <c:pt idx="885349">
                  <c:v>0</c:v>
                </c:pt>
                <c:pt idx="885350">
                  <c:v>0</c:v>
                </c:pt>
                <c:pt idx="885351">
                  <c:v>0</c:v>
                </c:pt>
                <c:pt idx="885352">
                  <c:v>0</c:v>
                </c:pt>
                <c:pt idx="885353">
                  <c:v>0</c:v>
                </c:pt>
                <c:pt idx="885354">
                  <c:v>0</c:v>
                </c:pt>
                <c:pt idx="885355">
                  <c:v>0</c:v>
                </c:pt>
                <c:pt idx="885356">
                  <c:v>0</c:v>
                </c:pt>
                <c:pt idx="885357">
                  <c:v>0</c:v>
                </c:pt>
                <c:pt idx="885358">
                  <c:v>0</c:v>
                </c:pt>
                <c:pt idx="885359">
                  <c:v>0</c:v>
                </c:pt>
                <c:pt idx="885360">
                  <c:v>0</c:v>
                </c:pt>
                <c:pt idx="885361">
                  <c:v>0</c:v>
                </c:pt>
                <c:pt idx="885362">
                  <c:v>0</c:v>
                </c:pt>
                <c:pt idx="885363">
                  <c:v>0</c:v>
                </c:pt>
                <c:pt idx="885364">
                  <c:v>0</c:v>
                </c:pt>
                <c:pt idx="885365">
                  <c:v>0</c:v>
                </c:pt>
                <c:pt idx="885366">
                  <c:v>0</c:v>
                </c:pt>
                <c:pt idx="885367">
                  <c:v>0</c:v>
                </c:pt>
                <c:pt idx="885368">
                  <c:v>0</c:v>
                </c:pt>
                <c:pt idx="885369">
                  <c:v>0</c:v>
                </c:pt>
                <c:pt idx="885370">
                  <c:v>0</c:v>
                </c:pt>
                <c:pt idx="885371">
                  <c:v>0</c:v>
                </c:pt>
                <c:pt idx="885372">
                  <c:v>0</c:v>
                </c:pt>
                <c:pt idx="885373">
                  <c:v>0</c:v>
                </c:pt>
                <c:pt idx="885374">
                  <c:v>0</c:v>
                </c:pt>
                <c:pt idx="885375">
                  <c:v>0</c:v>
                </c:pt>
                <c:pt idx="885376">
                  <c:v>0</c:v>
                </c:pt>
                <c:pt idx="885377">
                  <c:v>0</c:v>
                </c:pt>
                <c:pt idx="885378">
                  <c:v>0</c:v>
                </c:pt>
                <c:pt idx="885379">
                  <c:v>0</c:v>
                </c:pt>
                <c:pt idx="885380">
                  <c:v>0</c:v>
                </c:pt>
                <c:pt idx="885381">
                  <c:v>0</c:v>
                </c:pt>
                <c:pt idx="885382">
                  <c:v>0</c:v>
                </c:pt>
                <c:pt idx="885383">
                  <c:v>0</c:v>
                </c:pt>
                <c:pt idx="885384">
                  <c:v>0</c:v>
                </c:pt>
                <c:pt idx="885385">
                  <c:v>0</c:v>
                </c:pt>
                <c:pt idx="885386">
                  <c:v>0</c:v>
                </c:pt>
                <c:pt idx="885387">
                  <c:v>0</c:v>
                </c:pt>
                <c:pt idx="885388">
                  <c:v>0</c:v>
                </c:pt>
                <c:pt idx="885389">
                  <c:v>0</c:v>
                </c:pt>
                <c:pt idx="885390">
                  <c:v>0</c:v>
                </c:pt>
                <c:pt idx="885391">
                  <c:v>0</c:v>
                </c:pt>
                <c:pt idx="885392">
                  <c:v>0</c:v>
                </c:pt>
                <c:pt idx="885393">
                  <c:v>0</c:v>
                </c:pt>
                <c:pt idx="885394">
                  <c:v>0</c:v>
                </c:pt>
                <c:pt idx="885395">
                  <c:v>0</c:v>
                </c:pt>
                <c:pt idx="885396">
                  <c:v>0</c:v>
                </c:pt>
                <c:pt idx="885397">
                  <c:v>0</c:v>
                </c:pt>
                <c:pt idx="885398">
                  <c:v>0</c:v>
                </c:pt>
                <c:pt idx="885399">
                  <c:v>0</c:v>
                </c:pt>
                <c:pt idx="885400">
                  <c:v>0</c:v>
                </c:pt>
                <c:pt idx="885401">
                  <c:v>0</c:v>
                </c:pt>
                <c:pt idx="885402">
                  <c:v>0</c:v>
                </c:pt>
                <c:pt idx="885403">
                  <c:v>0</c:v>
                </c:pt>
                <c:pt idx="885404">
                  <c:v>0</c:v>
                </c:pt>
                <c:pt idx="885405">
                  <c:v>0</c:v>
                </c:pt>
                <c:pt idx="885406">
                  <c:v>0</c:v>
                </c:pt>
                <c:pt idx="885407">
                  <c:v>0</c:v>
                </c:pt>
                <c:pt idx="885408">
                  <c:v>0</c:v>
                </c:pt>
                <c:pt idx="885409">
                  <c:v>0</c:v>
                </c:pt>
                <c:pt idx="885410">
                  <c:v>0</c:v>
                </c:pt>
                <c:pt idx="885411">
                  <c:v>0</c:v>
                </c:pt>
                <c:pt idx="885412">
                  <c:v>0</c:v>
                </c:pt>
                <c:pt idx="885413">
                  <c:v>0</c:v>
                </c:pt>
                <c:pt idx="885414">
                  <c:v>0</c:v>
                </c:pt>
                <c:pt idx="885415">
                  <c:v>0</c:v>
                </c:pt>
                <c:pt idx="885416">
                  <c:v>0</c:v>
                </c:pt>
                <c:pt idx="885417">
                  <c:v>0</c:v>
                </c:pt>
                <c:pt idx="885418">
                  <c:v>0</c:v>
                </c:pt>
                <c:pt idx="885419">
                  <c:v>0</c:v>
                </c:pt>
                <c:pt idx="885420">
                  <c:v>0</c:v>
                </c:pt>
                <c:pt idx="885421">
                  <c:v>0</c:v>
                </c:pt>
                <c:pt idx="885422">
                  <c:v>0</c:v>
                </c:pt>
                <c:pt idx="885423">
                  <c:v>0</c:v>
                </c:pt>
                <c:pt idx="885424">
                  <c:v>0</c:v>
                </c:pt>
                <c:pt idx="885425">
                  <c:v>0</c:v>
                </c:pt>
                <c:pt idx="885426">
                  <c:v>0</c:v>
                </c:pt>
                <c:pt idx="885427">
                  <c:v>0</c:v>
                </c:pt>
                <c:pt idx="885428">
                  <c:v>0</c:v>
                </c:pt>
                <c:pt idx="885429">
                  <c:v>0</c:v>
                </c:pt>
                <c:pt idx="885430">
                  <c:v>0</c:v>
                </c:pt>
                <c:pt idx="885431">
                  <c:v>0</c:v>
                </c:pt>
                <c:pt idx="885432">
                  <c:v>0</c:v>
                </c:pt>
                <c:pt idx="885433">
                  <c:v>0</c:v>
                </c:pt>
                <c:pt idx="885434">
                  <c:v>0</c:v>
                </c:pt>
                <c:pt idx="885435">
                  <c:v>0</c:v>
                </c:pt>
                <c:pt idx="885436">
                  <c:v>0</c:v>
                </c:pt>
                <c:pt idx="885437">
                  <c:v>0</c:v>
                </c:pt>
                <c:pt idx="885438">
                  <c:v>0</c:v>
                </c:pt>
                <c:pt idx="885439">
                  <c:v>0</c:v>
                </c:pt>
                <c:pt idx="885440">
                  <c:v>0</c:v>
                </c:pt>
                <c:pt idx="885441">
                  <c:v>0</c:v>
                </c:pt>
                <c:pt idx="885442">
                  <c:v>0</c:v>
                </c:pt>
                <c:pt idx="885443">
                  <c:v>0</c:v>
                </c:pt>
                <c:pt idx="885444">
                  <c:v>0</c:v>
                </c:pt>
                <c:pt idx="885445">
                  <c:v>0</c:v>
                </c:pt>
                <c:pt idx="885446">
                  <c:v>0</c:v>
                </c:pt>
                <c:pt idx="885447">
                  <c:v>0</c:v>
                </c:pt>
                <c:pt idx="885448">
                  <c:v>0</c:v>
                </c:pt>
                <c:pt idx="885449">
                  <c:v>0</c:v>
                </c:pt>
                <c:pt idx="885450">
                  <c:v>0</c:v>
                </c:pt>
                <c:pt idx="885451">
                  <c:v>0</c:v>
                </c:pt>
                <c:pt idx="885452">
                  <c:v>0</c:v>
                </c:pt>
                <c:pt idx="885453">
                  <c:v>0</c:v>
                </c:pt>
                <c:pt idx="885454">
                  <c:v>0</c:v>
                </c:pt>
                <c:pt idx="885455">
                  <c:v>0</c:v>
                </c:pt>
                <c:pt idx="885456">
                  <c:v>0</c:v>
                </c:pt>
                <c:pt idx="885457">
                  <c:v>0</c:v>
                </c:pt>
                <c:pt idx="885458">
                  <c:v>0</c:v>
                </c:pt>
                <c:pt idx="885459">
                  <c:v>0</c:v>
                </c:pt>
                <c:pt idx="885460">
                  <c:v>0</c:v>
                </c:pt>
                <c:pt idx="885461">
                  <c:v>0</c:v>
                </c:pt>
                <c:pt idx="885462">
                  <c:v>0</c:v>
                </c:pt>
                <c:pt idx="885463">
                  <c:v>0</c:v>
                </c:pt>
                <c:pt idx="885464">
                  <c:v>0</c:v>
                </c:pt>
                <c:pt idx="885465">
                  <c:v>0</c:v>
                </c:pt>
                <c:pt idx="885466">
                  <c:v>0</c:v>
                </c:pt>
                <c:pt idx="885467">
                  <c:v>0</c:v>
                </c:pt>
                <c:pt idx="885468">
                  <c:v>0</c:v>
                </c:pt>
                <c:pt idx="885469">
                  <c:v>0</c:v>
                </c:pt>
                <c:pt idx="885470">
                  <c:v>0</c:v>
                </c:pt>
                <c:pt idx="885471">
                  <c:v>0</c:v>
                </c:pt>
                <c:pt idx="885472">
                  <c:v>0</c:v>
                </c:pt>
                <c:pt idx="885473">
                  <c:v>0</c:v>
                </c:pt>
                <c:pt idx="885474">
                  <c:v>0</c:v>
                </c:pt>
                <c:pt idx="885475">
                  <c:v>0</c:v>
                </c:pt>
                <c:pt idx="885476">
                  <c:v>0</c:v>
                </c:pt>
                <c:pt idx="885477">
                  <c:v>0</c:v>
                </c:pt>
                <c:pt idx="885478">
                  <c:v>0</c:v>
                </c:pt>
                <c:pt idx="885479">
                  <c:v>0</c:v>
                </c:pt>
                <c:pt idx="885480">
                  <c:v>0</c:v>
                </c:pt>
                <c:pt idx="885481">
                  <c:v>0</c:v>
                </c:pt>
                <c:pt idx="885482">
                  <c:v>0</c:v>
                </c:pt>
                <c:pt idx="885483">
                  <c:v>0</c:v>
                </c:pt>
                <c:pt idx="885484">
                  <c:v>0</c:v>
                </c:pt>
                <c:pt idx="885485">
                  <c:v>0</c:v>
                </c:pt>
                <c:pt idx="885486">
                  <c:v>0</c:v>
                </c:pt>
                <c:pt idx="885487">
                  <c:v>0</c:v>
                </c:pt>
                <c:pt idx="885488">
                  <c:v>0</c:v>
                </c:pt>
                <c:pt idx="885489">
                  <c:v>0</c:v>
                </c:pt>
                <c:pt idx="885490">
                  <c:v>0</c:v>
                </c:pt>
                <c:pt idx="885491">
                  <c:v>0</c:v>
                </c:pt>
                <c:pt idx="885492">
                  <c:v>0</c:v>
                </c:pt>
                <c:pt idx="885493">
                  <c:v>0</c:v>
                </c:pt>
                <c:pt idx="885494">
                  <c:v>0</c:v>
                </c:pt>
                <c:pt idx="885495">
                  <c:v>0</c:v>
                </c:pt>
                <c:pt idx="885496">
                  <c:v>0</c:v>
                </c:pt>
                <c:pt idx="885497">
                  <c:v>0</c:v>
                </c:pt>
                <c:pt idx="885498">
                  <c:v>0</c:v>
                </c:pt>
                <c:pt idx="885499">
                  <c:v>0</c:v>
                </c:pt>
                <c:pt idx="885500">
                  <c:v>0</c:v>
                </c:pt>
                <c:pt idx="885501">
                  <c:v>0</c:v>
                </c:pt>
                <c:pt idx="885502">
                  <c:v>0</c:v>
                </c:pt>
                <c:pt idx="885503">
                  <c:v>0</c:v>
                </c:pt>
                <c:pt idx="885504">
                  <c:v>0</c:v>
                </c:pt>
                <c:pt idx="885505">
                  <c:v>0</c:v>
                </c:pt>
                <c:pt idx="885506">
                  <c:v>0</c:v>
                </c:pt>
                <c:pt idx="885507">
                  <c:v>0</c:v>
                </c:pt>
                <c:pt idx="885508">
                  <c:v>0</c:v>
                </c:pt>
                <c:pt idx="885509">
                  <c:v>0</c:v>
                </c:pt>
                <c:pt idx="885510">
                  <c:v>0</c:v>
                </c:pt>
                <c:pt idx="885511">
                  <c:v>0</c:v>
                </c:pt>
                <c:pt idx="885512">
                  <c:v>0</c:v>
                </c:pt>
                <c:pt idx="885513">
                  <c:v>0</c:v>
                </c:pt>
                <c:pt idx="885514">
                  <c:v>0</c:v>
                </c:pt>
                <c:pt idx="885515">
                  <c:v>0</c:v>
                </c:pt>
                <c:pt idx="885516">
                  <c:v>0</c:v>
                </c:pt>
                <c:pt idx="885517">
                  <c:v>0</c:v>
                </c:pt>
                <c:pt idx="885518">
                  <c:v>0</c:v>
                </c:pt>
                <c:pt idx="885519">
                  <c:v>0</c:v>
                </c:pt>
                <c:pt idx="885520">
                  <c:v>0</c:v>
                </c:pt>
                <c:pt idx="885521">
                  <c:v>0</c:v>
                </c:pt>
                <c:pt idx="885522">
                  <c:v>0</c:v>
                </c:pt>
                <c:pt idx="885523">
                  <c:v>0</c:v>
                </c:pt>
                <c:pt idx="885524">
                  <c:v>0</c:v>
                </c:pt>
                <c:pt idx="885525">
                  <c:v>0</c:v>
                </c:pt>
                <c:pt idx="885526">
                  <c:v>0</c:v>
                </c:pt>
                <c:pt idx="885527">
                  <c:v>0</c:v>
                </c:pt>
                <c:pt idx="885528">
                  <c:v>0</c:v>
                </c:pt>
                <c:pt idx="885529">
                  <c:v>0</c:v>
                </c:pt>
                <c:pt idx="885530">
                  <c:v>0</c:v>
                </c:pt>
                <c:pt idx="885531">
                  <c:v>0</c:v>
                </c:pt>
                <c:pt idx="885532">
                  <c:v>0</c:v>
                </c:pt>
                <c:pt idx="885533">
                  <c:v>0</c:v>
                </c:pt>
                <c:pt idx="885534">
                  <c:v>0</c:v>
                </c:pt>
                <c:pt idx="885535">
                  <c:v>0</c:v>
                </c:pt>
                <c:pt idx="885536">
                  <c:v>0</c:v>
                </c:pt>
                <c:pt idx="885537">
                  <c:v>0</c:v>
                </c:pt>
                <c:pt idx="885538">
                  <c:v>0</c:v>
                </c:pt>
                <c:pt idx="885539">
                  <c:v>0</c:v>
                </c:pt>
                <c:pt idx="885540">
                  <c:v>0</c:v>
                </c:pt>
                <c:pt idx="885541">
                  <c:v>0</c:v>
                </c:pt>
                <c:pt idx="885542">
                  <c:v>0</c:v>
                </c:pt>
                <c:pt idx="885543">
                  <c:v>0</c:v>
                </c:pt>
                <c:pt idx="885544">
                  <c:v>0</c:v>
                </c:pt>
                <c:pt idx="885545">
                  <c:v>0</c:v>
                </c:pt>
                <c:pt idx="885546">
                  <c:v>0</c:v>
                </c:pt>
                <c:pt idx="885547">
                  <c:v>0</c:v>
                </c:pt>
                <c:pt idx="885548">
                  <c:v>0</c:v>
                </c:pt>
                <c:pt idx="885549">
                  <c:v>0</c:v>
                </c:pt>
                <c:pt idx="885550">
                  <c:v>0</c:v>
                </c:pt>
                <c:pt idx="885551">
                  <c:v>0</c:v>
                </c:pt>
                <c:pt idx="885552">
                  <c:v>0</c:v>
                </c:pt>
                <c:pt idx="885553">
                  <c:v>0</c:v>
                </c:pt>
                <c:pt idx="885554">
                  <c:v>0</c:v>
                </c:pt>
                <c:pt idx="885555">
                  <c:v>0</c:v>
                </c:pt>
                <c:pt idx="885556">
                  <c:v>0</c:v>
                </c:pt>
                <c:pt idx="885557">
                  <c:v>0</c:v>
                </c:pt>
                <c:pt idx="885558">
                  <c:v>0</c:v>
                </c:pt>
                <c:pt idx="885559">
                  <c:v>0</c:v>
                </c:pt>
                <c:pt idx="885560">
                  <c:v>0</c:v>
                </c:pt>
                <c:pt idx="885561">
                  <c:v>0</c:v>
                </c:pt>
                <c:pt idx="885562">
                  <c:v>0</c:v>
                </c:pt>
                <c:pt idx="885563">
                  <c:v>0</c:v>
                </c:pt>
                <c:pt idx="885564">
                  <c:v>0</c:v>
                </c:pt>
                <c:pt idx="885565">
                  <c:v>0</c:v>
                </c:pt>
                <c:pt idx="885566">
                  <c:v>0</c:v>
                </c:pt>
                <c:pt idx="885567">
                  <c:v>0</c:v>
                </c:pt>
                <c:pt idx="885568">
                  <c:v>0</c:v>
                </c:pt>
                <c:pt idx="885569">
                  <c:v>0</c:v>
                </c:pt>
                <c:pt idx="885570">
                  <c:v>0</c:v>
                </c:pt>
                <c:pt idx="885571">
                  <c:v>0</c:v>
                </c:pt>
                <c:pt idx="885572">
                  <c:v>0</c:v>
                </c:pt>
                <c:pt idx="885573">
                  <c:v>0</c:v>
                </c:pt>
                <c:pt idx="885574">
                  <c:v>0</c:v>
                </c:pt>
                <c:pt idx="885575">
                  <c:v>0</c:v>
                </c:pt>
                <c:pt idx="885576">
                  <c:v>0</c:v>
                </c:pt>
                <c:pt idx="885577">
                  <c:v>0</c:v>
                </c:pt>
                <c:pt idx="885578">
                  <c:v>0</c:v>
                </c:pt>
                <c:pt idx="885579">
                  <c:v>0</c:v>
                </c:pt>
                <c:pt idx="885580">
                  <c:v>0</c:v>
                </c:pt>
                <c:pt idx="885581">
                  <c:v>0</c:v>
                </c:pt>
                <c:pt idx="885582">
                  <c:v>0</c:v>
                </c:pt>
                <c:pt idx="885583">
                  <c:v>0</c:v>
                </c:pt>
                <c:pt idx="885584">
                  <c:v>0</c:v>
                </c:pt>
                <c:pt idx="885585">
                  <c:v>0</c:v>
                </c:pt>
                <c:pt idx="885586">
                  <c:v>0</c:v>
                </c:pt>
                <c:pt idx="885587">
                  <c:v>0</c:v>
                </c:pt>
                <c:pt idx="885588">
                  <c:v>0</c:v>
                </c:pt>
                <c:pt idx="885589">
                  <c:v>0</c:v>
                </c:pt>
                <c:pt idx="885590">
                  <c:v>0</c:v>
                </c:pt>
                <c:pt idx="885591">
                  <c:v>0</c:v>
                </c:pt>
                <c:pt idx="885592">
                  <c:v>0</c:v>
                </c:pt>
                <c:pt idx="885593">
                  <c:v>0</c:v>
                </c:pt>
                <c:pt idx="885594">
                  <c:v>0</c:v>
                </c:pt>
                <c:pt idx="885595">
                  <c:v>0</c:v>
                </c:pt>
                <c:pt idx="885596">
                  <c:v>0</c:v>
                </c:pt>
                <c:pt idx="885597">
                  <c:v>0</c:v>
                </c:pt>
                <c:pt idx="885598">
                  <c:v>0</c:v>
                </c:pt>
                <c:pt idx="885599">
                  <c:v>0</c:v>
                </c:pt>
                <c:pt idx="885600">
                  <c:v>0</c:v>
                </c:pt>
                <c:pt idx="885601">
                  <c:v>0</c:v>
                </c:pt>
                <c:pt idx="885602">
                  <c:v>0</c:v>
                </c:pt>
                <c:pt idx="885603">
                  <c:v>0</c:v>
                </c:pt>
                <c:pt idx="885604">
                  <c:v>0</c:v>
                </c:pt>
                <c:pt idx="885605">
                  <c:v>0</c:v>
                </c:pt>
                <c:pt idx="885606">
                  <c:v>0</c:v>
                </c:pt>
                <c:pt idx="885607">
                  <c:v>0</c:v>
                </c:pt>
                <c:pt idx="885608">
                  <c:v>0</c:v>
                </c:pt>
                <c:pt idx="885609">
                  <c:v>0</c:v>
                </c:pt>
                <c:pt idx="885610">
                  <c:v>0</c:v>
                </c:pt>
                <c:pt idx="885611">
                  <c:v>0</c:v>
                </c:pt>
                <c:pt idx="885612">
                  <c:v>0</c:v>
                </c:pt>
                <c:pt idx="885613">
                  <c:v>0</c:v>
                </c:pt>
                <c:pt idx="885614">
                  <c:v>0</c:v>
                </c:pt>
                <c:pt idx="885615">
                  <c:v>0</c:v>
                </c:pt>
                <c:pt idx="885616">
                  <c:v>0</c:v>
                </c:pt>
                <c:pt idx="885617">
                  <c:v>0</c:v>
                </c:pt>
                <c:pt idx="885618">
                  <c:v>0</c:v>
                </c:pt>
                <c:pt idx="885619">
                  <c:v>0</c:v>
                </c:pt>
                <c:pt idx="885620">
                  <c:v>0</c:v>
                </c:pt>
                <c:pt idx="885621">
                  <c:v>0</c:v>
                </c:pt>
                <c:pt idx="885622">
                  <c:v>0</c:v>
                </c:pt>
                <c:pt idx="885623">
                  <c:v>0</c:v>
                </c:pt>
                <c:pt idx="885624">
                  <c:v>0</c:v>
                </c:pt>
                <c:pt idx="885625">
                  <c:v>0</c:v>
                </c:pt>
                <c:pt idx="885626">
                  <c:v>0</c:v>
                </c:pt>
                <c:pt idx="885627">
                  <c:v>0</c:v>
                </c:pt>
                <c:pt idx="885628">
                  <c:v>0</c:v>
                </c:pt>
                <c:pt idx="885629">
                  <c:v>0</c:v>
                </c:pt>
                <c:pt idx="885630">
                  <c:v>0</c:v>
                </c:pt>
                <c:pt idx="885631">
                  <c:v>0</c:v>
                </c:pt>
                <c:pt idx="885632">
                  <c:v>0</c:v>
                </c:pt>
                <c:pt idx="885633">
                  <c:v>0</c:v>
                </c:pt>
                <c:pt idx="885634">
                  <c:v>0</c:v>
                </c:pt>
                <c:pt idx="885635">
                  <c:v>0</c:v>
                </c:pt>
                <c:pt idx="885636">
                  <c:v>0</c:v>
                </c:pt>
                <c:pt idx="885637">
                  <c:v>0</c:v>
                </c:pt>
                <c:pt idx="885638">
                  <c:v>0</c:v>
                </c:pt>
                <c:pt idx="885639">
                  <c:v>0</c:v>
                </c:pt>
                <c:pt idx="885640">
                  <c:v>0</c:v>
                </c:pt>
                <c:pt idx="885641">
                  <c:v>0</c:v>
                </c:pt>
                <c:pt idx="885642">
                  <c:v>0</c:v>
                </c:pt>
                <c:pt idx="885643">
                  <c:v>0</c:v>
                </c:pt>
                <c:pt idx="885644">
                  <c:v>0</c:v>
                </c:pt>
                <c:pt idx="885645">
                  <c:v>0</c:v>
                </c:pt>
                <c:pt idx="885646">
                  <c:v>0</c:v>
                </c:pt>
                <c:pt idx="885647">
                  <c:v>0</c:v>
                </c:pt>
                <c:pt idx="885648">
                  <c:v>0</c:v>
                </c:pt>
                <c:pt idx="885649">
                  <c:v>0</c:v>
                </c:pt>
                <c:pt idx="885650">
                  <c:v>0</c:v>
                </c:pt>
                <c:pt idx="885651">
                  <c:v>0</c:v>
                </c:pt>
                <c:pt idx="885652">
                  <c:v>0</c:v>
                </c:pt>
                <c:pt idx="885653">
                  <c:v>0</c:v>
                </c:pt>
                <c:pt idx="885654">
                  <c:v>0</c:v>
                </c:pt>
                <c:pt idx="885655">
                  <c:v>0</c:v>
                </c:pt>
                <c:pt idx="885656">
                  <c:v>0</c:v>
                </c:pt>
                <c:pt idx="885657">
                  <c:v>0</c:v>
                </c:pt>
                <c:pt idx="885658">
                  <c:v>0</c:v>
                </c:pt>
                <c:pt idx="885659">
                  <c:v>0</c:v>
                </c:pt>
                <c:pt idx="885660">
                  <c:v>0</c:v>
                </c:pt>
                <c:pt idx="885661">
                  <c:v>0</c:v>
                </c:pt>
                <c:pt idx="885662">
                  <c:v>0</c:v>
                </c:pt>
                <c:pt idx="885663">
                  <c:v>0</c:v>
                </c:pt>
                <c:pt idx="885664">
                  <c:v>0</c:v>
                </c:pt>
                <c:pt idx="885665">
                  <c:v>0</c:v>
                </c:pt>
                <c:pt idx="885666">
                  <c:v>0</c:v>
                </c:pt>
                <c:pt idx="885667">
                  <c:v>0</c:v>
                </c:pt>
                <c:pt idx="885668">
                  <c:v>0</c:v>
                </c:pt>
                <c:pt idx="885669">
                  <c:v>0</c:v>
                </c:pt>
                <c:pt idx="885670">
                  <c:v>0</c:v>
                </c:pt>
                <c:pt idx="885671">
                  <c:v>0</c:v>
                </c:pt>
                <c:pt idx="885672">
                  <c:v>0</c:v>
                </c:pt>
                <c:pt idx="885673">
                  <c:v>0</c:v>
                </c:pt>
                <c:pt idx="885674">
                  <c:v>0</c:v>
                </c:pt>
                <c:pt idx="885675">
                  <c:v>0</c:v>
                </c:pt>
                <c:pt idx="885676">
                  <c:v>0</c:v>
                </c:pt>
                <c:pt idx="885677">
                  <c:v>0</c:v>
                </c:pt>
                <c:pt idx="885678">
                  <c:v>0</c:v>
                </c:pt>
                <c:pt idx="885679">
                  <c:v>0</c:v>
                </c:pt>
                <c:pt idx="885680">
                  <c:v>0</c:v>
                </c:pt>
                <c:pt idx="885681">
                  <c:v>0</c:v>
                </c:pt>
                <c:pt idx="885682">
                  <c:v>0</c:v>
                </c:pt>
                <c:pt idx="885683">
                  <c:v>0</c:v>
                </c:pt>
                <c:pt idx="885684">
                  <c:v>0</c:v>
                </c:pt>
                <c:pt idx="885685">
                  <c:v>0</c:v>
                </c:pt>
                <c:pt idx="885686">
                  <c:v>0</c:v>
                </c:pt>
                <c:pt idx="885687">
                  <c:v>0</c:v>
                </c:pt>
                <c:pt idx="885688">
                  <c:v>0</c:v>
                </c:pt>
                <c:pt idx="885689">
                  <c:v>0</c:v>
                </c:pt>
                <c:pt idx="885690">
                  <c:v>0</c:v>
                </c:pt>
                <c:pt idx="885691">
                  <c:v>0</c:v>
                </c:pt>
                <c:pt idx="885692">
                  <c:v>0</c:v>
                </c:pt>
                <c:pt idx="885693">
                  <c:v>0</c:v>
                </c:pt>
                <c:pt idx="885694">
                  <c:v>0</c:v>
                </c:pt>
                <c:pt idx="885695">
                  <c:v>0</c:v>
                </c:pt>
                <c:pt idx="885696">
                  <c:v>0</c:v>
                </c:pt>
                <c:pt idx="885697">
                  <c:v>0</c:v>
                </c:pt>
                <c:pt idx="885698">
                  <c:v>0</c:v>
                </c:pt>
                <c:pt idx="885699">
                  <c:v>0</c:v>
                </c:pt>
                <c:pt idx="885700">
                  <c:v>0</c:v>
                </c:pt>
                <c:pt idx="885701">
                  <c:v>0</c:v>
                </c:pt>
                <c:pt idx="885702">
                  <c:v>0</c:v>
                </c:pt>
                <c:pt idx="885703">
                  <c:v>0</c:v>
                </c:pt>
                <c:pt idx="885704">
                  <c:v>0</c:v>
                </c:pt>
                <c:pt idx="885705">
                  <c:v>0</c:v>
                </c:pt>
                <c:pt idx="885706">
                  <c:v>0</c:v>
                </c:pt>
                <c:pt idx="885707">
                  <c:v>0</c:v>
                </c:pt>
                <c:pt idx="885708">
                  <c:v>0</c:v>
                </c:pt>
                <c:pt idx="885709">
                  <c:v>0</c:v>
                </c:pt>
                <c:pt idx="885710">
                  <c:v>0</c:v>
                </c:pt>
                <c:pt idx="885711">
                  <c:v>0</c:v>
                </c:pt>
                <c:pt idx="885712">
                  <c:v>0</c:v>
                </c:pt>
                <c:pt idx="885713">
                  <c:v>0</c:v>
                </c:pt>
                <c:pt idx="885714">
                  <c:v>0</c:v>
                </c:pt>
                <c:pt idx="885715">
                  <c:v>0</c:v>
                </c:pt>
                <c:pt idx="885716">
                  <c:v>0</c:v>
                </c:pt>
                <c:pt idx="885717">
                  <c:v>0</c:v>
                </c:pt>
                <c:pt idx="885718">
                  <c:v>0</c:v>
                </c:pt>
                <c:pt idx="885719">
                  <c:v>0</c:v>
                </c:pt>
                <c:pt idx="885720">
                  <c:v>0</c:v>
                </c:pt>
                <c:pt idx="885721">
                  <c:v>0</c:v>
                </c:pt>
                <c:pt idx="885722">
                  <c:v>0</c:v>
                </c:pt>
                <c:pt idx="885723">
                  <c:v>0</c:v>
                </c:pt>
                <c:pt idx="885724">
                  <c:v>0</c:v>
                </c:pt>
                <c:pt idx="885725">
                  <c:v>0</c:v>
                </c:pt>
                <c:pt idx="885726">
                  <c:v>0</c:v>
                </c:pt>
                <c:pt idx="885727">
                  <c:v>0</c:v>
                </c:pt>
                <c:pt idx="885728">
                  <c:v>0</c:v>
                </c:pt>
                <c:pt idx="885729">
                  <c:v>0</c:v>
                </c:pt>
                <c:pt idx="885730">
                  <c:v>0</c:v>
                </c:pt>
                <c:pt idx="885731">
                  <c:v>0</c:v>
                </c:pt>
                <c:pt idx="885732">
                  <c:v>0</c:v>
                </c:pt>
                <c:pt idx="885733">
                  <c:v>0</c:v>
                </c:pt>
                <c:pt idx="885734">
                  <c:v>0</c:v>
                </c:pt>
                <c:pt idx="885735">
                  <c:v>0</c:v>
                </c:pt>
                <c:pt idx="885736">
                  <c:v>0</c:v>
                </c:pt>
                <c:pt idx="885737">
                  <c:v>0</c:v>
                </c:pt>
                <c:pt idx="885738">
                  <c:v>0</c:v>
                </c:pt>
                <c:pt idx="885739">
                  <c:v>0</c:v>
                </c:pt>
                <c:pt idx="885740">
                  <c:v>0</c:v>
                </c:pt>
                <c:pt idx="885741">
                  <c:v>0</c:v>
                </c:pt>
                <c:pt idx="885742">
                  <c:v>0</c:v>
                </c:pt>
                <c:pt idx="885743">
                  <c:v>0</c:v>
                </c:pt>
                <c:pt idx="885744">
                  <c:v>0</c:v>
                </c:pt>
                <c:pt idx="885745">
                  <c:v>0</c:v>
                </c:pt>
                <c:pt idx="885746">
                  <c:v>0</c:v>
                </c:pt>
                <c:pt idx="885747">
                  <c:v>0</c:v>
                </c:pt>
                <c:pt idx="885748">
                  <c:v>0</c:v>
                </c:pt>
                <c:pt idx="885749">
                  <c:v>0</c:v>
                </c:pt>
                <c:pt idx="885750">
                  <c:v>0</c:v>
                </c:pt>
                <c:pt idx="885751">
                  <c:v>0</c:v>
                </c:pt>
                <c:pt idx="885752">
                  <c:v>0</c:v>
                </c:pt>
                <c:pt idx="885753">
                  <c:v>0</c:v>
                </c:pt>
                <c:pt idx="885754">
                  <c:v>0</c:v>
                </c:pt>
                <c:pt idx="885755">
                  <c:v>0</c:v>
                </c:pt>
                <c:pt idx="885756">
                  <c:v>0</c:v>
                </c:pt>
                <c:pt idx="885757">
                  <c:v>0</c:v>
                </c:pt>
                <c:pt idx="885758">
                  <c:v>0</c:v>
                </c:pt>
                <c:pt idx="885759">
                  <c:v>0</c:v>
                </c:pt>
                <c:pt idx="885760">
                  <c:v>0</c:v>
                </c:pt>
                <c:pt idx="885761">
                  <c:v>0</c:v>
                </c:pt>
                <c:pt idx="885762">
                  <c:v>0</c:v>
                </c:pt>
                <c:pt idx="885763">
                  <c:v>0</c:v>
                </c:pt>
                <c:pt idx="885764">
                  <c:v>0</c:v>
                </c:pt>
                <c:pt idx="885765">
                  <c:v>0</c:v>
                </c:pt>
                <c:pt idx="885766">
                  <c:v>0</c:v>
                </c:pt>
                <c:pt idx="885767">
                  <c:v>0</c:v>
                </c:pt>
                <c:pt idx="885768">
                  <c:v>0</c:v>
                </c:pt>
                <c:pt idx="885769">
                  <c:v>0</c:v>
                </c:pt>
                <c:pt idx="885770">
                  <c:v>0</c:v>
                </c:pt>
                <c:pt idx="885771">
                  <c:v>0</c:v>
                </c:pt>
                <c:pt idx="885772">
                  <c:v>0</c:v>
                </c:pt>
                <c:pt idx="885773">
                  <c:v>0</c:v>
                </c:pt>
                <c:pt idx="885774">
                  <c:v>0</c:v>
                </c:pt>
                <c:pt idx="885775">
                  <c:v>0</c:v>
                </c:pt>
                <c:pt idx="885776">
                  <c:v>0</c:v>
                </c:pt>
                <c:pt idx="885777">
                  <c:v>0</c:v>
                </c:pt>
                <c:pt idx="885778">
                  <c:v>0</c:v>
                </c:pt>
                <c:pt idx="885779">
                  <c:v>0</c:v>
                </c:pt>
                <c:pt idx="885780">
                  <c:v>0</c:v>
                </c:pt>
                <c:pt idx="885781">
                  <c:v>0</c:v>
                </c:pt>
                <c:pt idx="885782">
                  <c:v>0</c:v>
                </c:pt>
                <c:pt idx="885783">
                  <c:v>0</c:v>
                </c:pt>
                <c:pt idx="885784">
                  <c:v>0</c:v>
                </c:pt>
                <c:pt idx="885785">
                  <c:v>0</c:v>
                </c:pt>
                <c:pt idx="885786">
                  <c:v>0</c:v>
                </c:pt>
                <c:pt idx="885787">
                  <c:v>0</c:v>
                </c:pt>
                <c:pt idx="885788">
                  <c:v>0</c:v>
                </c:pt>
                <c:pt idx="885789">
                  <c:v>0</c:v>
                </c:pt>
                <c:pt idx="885790">
                  <c:v>0</c:v>
                </c:pt>
                <c:pt idx="885791">
                  <c:v>0</c:v>
                </c:pt>
                <c:pt idx="885792">
                  <c:v>0</c:v>
                </c:pt>
                <c:pt idx="885793">
                  <c:v>0</c:v>
                </c:pt>
                <c:pt idx="885794">
                  <c:v>0</c:v>
                </c:pt>
                <c:pt idx="885795">
                  <c:v>0</c:v>
                </c:pt>
                <c:pt idx="885796">
                  <c:v>0</c:v>
                </c:pt>
                <c:pt idx="885797">
                  <c:v>0</c:v>
                </c:pt>
                <c:pt idx="885798">
                  <c:v>0</c:v>
                </c:pt>
                <c:pt idx="885799">
                  <c:v>0</c:v>
                </c:pt>
                <c:pt idx="885800">
                  <c:v>0</c:v>
                </c:pt>
                <c:pt idx="885801">
                  <c:v>0</c:v>
                </c:pt>
                <c:pt idx="885802">
                  <c:v>0</c:v>
                </c:pt>
                <c:pt idx="885803">
                  <c:v>0</c:v>
                </c:pt>
                <c:pt idx="885804">
                  <c:v>0</c:v>
                </c:pt>
                <c:pt idx="885805">
                  <c:v>0</c:v>
                </c:pt>
                <c:pt idx="885806">
                  <c:v>0</c:v>
                </c:pt>
                <c:pt idx="885807">
                  <c:v>0</c:v>
                </c:pt>
                <c:pt idx="885808">
                  <c:v>0</c:v>
                </c:pt>
                <c:pt idx="885809">
                  <c:v>0</c:v>
                </c:pt>
                <c:pt idx="885810">
                  <c:v>0</c:v>
                </c:pt>
                <c:pt idx="885811">
                  <c:v>0</c:v>
                </c:pt>
                <c:pt idx="885812">
                  <c:v>0</c:v>
                </c:pt>
                <c:pt idx="885813">
                  <c:v>0</c:v>
                </c:pt>
                <c:pt idx="885814">
                  <c:v>0</c:v>
                </c:pt>
                <c:pt idx="885815">
                  <c:v>0</c:v>
                </c:pt>
                <c:pt idx="885816">
                  <c:v>0</c:v>
                </c:pt>
                <c:pt idx="885817">
                  <c:v>0</c:v>
                </c:pt>
                <c:pt idx="885818">
                  <c:v>0</c:v>
                </c:pt>
                <c:pt idx="885819">
                  <c:v>0</c:v>
                </c:pt>
                <c:pt idx="885820">
                  <c:v>0</c:v>
                </c:pt>
                <c:pt idx="885821">
                  <c:v>0</c:v>
                </c:pt>
                <c:pt idx="885822">
                  <c:v>0</c:v>
                </c:pt>
                <c:pt idx="885823">
                  <c:v>0</c:v>
                </c:pt>
                <c:pt idx="885824">
                  <c:v>0</c:v>
                </c:pt>
                <c:pt idx="885825">
                  <c:v>0</c:v>
                </c:pt>
                <c:pt idx="885826">
                  <c:v>0</c:v>
                </c:pt>
                <c:pt idx="885827">
                  <c:v>0</c:v>
                </c:pt>
                <c:pt idx="885828">
                  <c:v>0</c:v>
                </c:pt>
                <c:pt idx="885829">
                  <c:v>0</c:v>
                </c:pt>
                <c:pt idx="885830">
                  <c:v>0</c:v>
                </c:pt>
                <c:pt idx="885831">
                  <c:v>0</c:v>
                </c:pt>
                <c:pt idx="885832">
                  <c:v>0</c:v>
                </c:pt>
                <c:pt idx="885833">
                  <c:v>0</c:v>
                </c:pt>
                <c:pt idx="885834">
                  <c:v>0</c:v>
                </c:pt>
                <c:pt idx="885835">
                  <c:v>0</c:v>
                </c:pt>
                <c:pt idx="885836">
                  <c:v>0</c:v>
                </c:pt>
                <c:pt idx="885837">
                  <c:v>0</c:v>
                </c:pt>
                <c:pt idx="885838">
                  <c:v>0</c:v>
                </c:pt>
                <c:pt idx="885839">
                  <c:v>0</c:v>
                </c:pt>
                <c:pt idx="885840">
                  <c:v>0</c:v>
                </c:pt>
                <c:pt idx="885841">
                  <c:v>0</c:v>
                </c:pt>
                <c:pt idx="885842">
                  <c:v>0</c:v>
                </c:pt>
                <c:pt idx="885843">
                  <c:v>0</c:v>
                </c:pt>
                <c:pt idx="885844">
                  <c:v>0</c:v>
                </c:pt>
                <c:pt idx="885845">
                  <c:v>0</c:v>
                </c:pt>
                <c:pt idx="885846">
                  <c:v>0</c:v>
                </c:pt>
                <c:pt idx="885847">
                  <c:v>0</c:v>
                </c:pt>
                <c:pt idx="885848">
                  <c:v>0</c:v>
                </c:pt>
                <c:pt idx="885849">
                  <c:v>0</c:v>
                </c:pt>
                <c:pt idx="885850">
                  <c:v>0</c:v>
                </c:pt>
                <c:pt idx="885851">
                  <c:v>0</c:v>
                </c:pt>
                <c:pt idx="885852">
                  <c:v>0</c:v>
                </c:pt>
                <c:pt idx="885853">
                  <c:v>0</c:v>
                </c:pt>
                <c:pt idx="885854">
                  <c:v>0</c:v>
                </c:pt>
                <c:pt idx="885855">
                  <c:v>0</c:v>
                </c:pt>
                <c:pt idx="885856">
                  <c:v>0</c:v>
                </c:pt>
                <c:pt idx="885857">
                  <c:v>0</c:v>
                </c:pt>
                <c:pt idx="885858">
                  <c:v>0</c:v>
                </c:pt>
                <c:pt idx="885859">
                  <c:v>0</c:v>
                </c:pt>
                <c:pt idx="885860">
                  <c:v>0</c:v>
                </c:pt>
                <c:pt idx="885861">
                  <c:v>0</c:v>
                </c:pt>
                <c:pt idx="885862">
                  <c:v>0</c:v>
                </c:pt>
                <c:pt idx="885863">
                  <c:v>0</c:v>
                </c:pt>
                <c:pt idx="885864">
                  <c:v>0</c:v>
                </c:pt>
                <c:pt idx="885865">
                  <c:v>0</c:v>
                </c:pt>
                <c:pt idx="885866">
                  <c:v>0</c:v>
                </c:pt>
                <c:pt idx="885867">
                  <c:v>0</c:v>
                </c:pt>
                <c:pt idx="885868">
                  <c:v>0</c:v>
                </c:pt>
                <c:pt idx="885869">
                  <c:v>0</c:v>
                </c:pt>
                <c:pt idx="885870">
                  <c:v>0</c:v>
                </c:pt>
                <c:pt idx="885871">
                  <c:v>0</c:v>
                </c:pt>
                <c:pt idx="885872">
                  <c:v>0</c:v>
                </c:pt>
                <c:pt idx="885873">
                  <c:v>0</c:v>
                </c:pt>
                <c:pt idx="885874">
                  <c:v>0</c:v>
                </c:pt>
                <c:pt idx="885875">
                  <c:v>0</c:v>
                </c:pt>
                <c:pt idx="885876">
                  <c:v>0</c:v>
                </c:pt>
                <c:pt idx="885877">
                  <c:v>0</c:v>
                </c:pt>
                <c:pt idx="885878">
                  <c:v>0</c:v>
                </c:pt>
                <c:pt idx="885879">
                  <c:v>0</c:v>
                </c:pt>
                <c:pt idx="885880">
                  <c:v>0</c:v>
                </c:pt>
                <c:pt idx="885881">
                  <c:v>0</c:v>
                </c:pt>
                <c:pt idx="885882">
                  <c:v>0</c:v>
                </c:pt>
                <c:pt idx="885883">
                  <c:v>0</c:v>
                </c:pt>
                <c:pt idx="885884">
                  <c:v>0</c:v>
                </c:pt>
                <c:pt idx="885885">
                  <c:v>0</c:v>
                </c:pt>
                <c:pt idx="885886">
                  <c:v>0</c:v>
                </c:pt>
                <c:pt idx="885887">
                  <c:v>0</c:v>
                </c:pt>
                <c:pt idx="885888">
                  <c:v>0</c:v>
                </c:pt>
                <c:pt idx="885889">
                  <c:v>0</c:v>
                </c:pt>
                <c:pt idx="885890">
                  <c:v>0</c:v>
                </c:pt>
                <c:pt idx="885891">
                  <c:v>0</c:v>
                </c:pt>
                <c:pt idx="885892">
                  <c:v>0</c:v>
                </c:pt>
                <c:pt idx="885893">
                  <c:v>0</c:v>
                </c:pt>
                <c:pt idx="885894">
                  <c:v>0</c:v>
                </c:pt>
                <c:pt idx="885895">
                  <c:v>0</c:v>
                </c:pt>
                <c:pt idx="885896">
                  <c:v>0</c:v>
                </c:pt>
                <c:pt idx="885897">
                  <c:v>0</c:v>
                </c:pt>
                <c:pt idx="885898">
                  <c:v>0</c:v>
                </c:pt>
                <c:pt idx="885899">
                  <c:v>0</c:v>
                </c:pt>
                <c:pt idx="885900">
                  <c:v>0</c:v>
                </c:pt>
                <c:pt idx="885901">
                  <c:v>0</c:v>
                </c:pt>
                <c:pt idx="885902">
                  <c:v>0</c:v>
                </c:pt>
                <c:pt idx="885903">
                  <c:v>0</c:v>
                </c:pt>
                <c:pt idx="885904">
                  <c:v>0</c:v>
                </c:pt>
                <c:pt idx="885905">
                  <c:v>0</c:v>
                </c:pt>
                <c:pt idx="885906">
                  <c:v>0</c:v>
                </c:pt>
                <c:pt idx="885907">
                  <c:v>0</c:v>
                </c:pt>
                <c:pt idx="885908">
                  <c:v>0</c:v>
                </c:pt>
                <c:pt idx="885909">
                  <c:v>0</c:v>
                </c:pt>
                <c:pt idx="885910">
                  <c:v>0</c:v>
                </c:pt>
                <c:pt idx="885911">
                  <c:v>0</c:v>
                </c:pt>
                <c:pt idx="885912">
                  <c:v>0</c:v>
                </c:pt>
                <c:pt idx="885913">
                  <c:v>0</c:v>
                </c:pt>
                <c:pt idx="885914">
                  <c:v>0</c:v>
                </c:pt>
                <c:pt idx="885915">
                  <c:v>0</c:v>
                </c:pt>
                <c:pt idx="885916">
                  <c:v>0</c:v>
                </c:pt>
                <c:pt idx="885917">
                  <c:v>0</c:v>
                </c:pt>
                <c:pt idx="885918">
                  <c:v>0</c:v>
                </c:pt>
                <c:pt idx="885919">
                  <c:v>0</c:v>
                </c:pt>
                <c:pt idx="885920">
                  <c:v>0</c:v>
                </c:pt>
                <c:pt idx="885921">
                  <c:v>0</c:v>
                </c:pt>
                <c:pt idx="885922">
                  <c:v>0</c:v>
                </c:pt>
                <c:pt idx="885923">
                  <c:v>0</c:v>
                </c:pt>
                <c:pt idx="885924">
                  <c:v>0</c:v>
                </c:pt>
                <c:pt idx="885925">
                  <c:v>0</c:v>
                </c:pt>
                <c:pt idx="885926">
                  <c:v>0</c:v>
                </c:pt>
                <c:pt idx="885927">
                  <c:v>0</c:v>
                </c:pt>
                <c:pt idx="885928">
                  <c:v>0</c:v>
                </c:pt>
                <c:pt idx="885929">
                  <c:v>0</c:v>
                </c:pt>
                <c:pt idx="885930">
                  <c:v>0</c:v>
                </c:pt>
                <c:pt idx="885931">
                  <c:v>0</c:v>
                </c:pt>
                <c:pt idx="885932">
                  <c:v>0</c:v>
                </c:pt>
                <c:pt idx="885933">
                  <c:v>0</c:v>
                </c:pt>
                <c:pt idx="885934">
                  <c:v>0</c:v>
                </c:pt>
                <c:pt idx="885935">
                  <c:v>0</c:v>
                </c:pt>
                <c:pt idx="885936">
                  <c:v>0</c:v>
                </c:pt>
                <c:pt idx="885937">
                  <c:v>0</c:v>
                </c:pt>
                <c:pt idx="885938">
                  <c:v>0</c:v>
                </c:pt>
                <c:pt idx="885939">
                  <c:v>0</c:v>
                </c:pt>
                <c:pt idx="885940">
                  <c:v>0</c:v>
                </c:pt>
                <c:pt idx="885941">
                  <c:v>0</c:v>
                </c:pt>
                <c:pt idx="885942">
                  <c:v>0</c:v>
                </c:pt>
                <c:pt idx="885943">
                  <c:v>0</c:v>
                </c:pt>
                <c:pt idx="885944">
                  <c:v>0</c:v>
                </c:pt>
                <c:pt idx="885945">
                  <c:v>0</c:v>
                </c:pt>
                <c:pt idx="885946">
                  <c:v>0</c:v>
                </c:pt>
                <c:pt idx="885947">
                  <c:v>0</c:v>
                </c:pt>
                <c:pt idx="885948">
                  <c:v>0</c:v>
                </c:pt>
                <c:pt idx="885949">
                  <c:v>0</c:v>
                </c:pt>
                <c:pt idx="885950">
                  <c:v>0</c:v>
                </c:pt>
                <c:pt idx="885951">
                  <c:v>0</c:v>
                </c:pt>
                <c:pt idx="885952">
                  <c:v>0</c:v>
                </c:pt>
                <c:pt idx="885953">
                  <c:v>0</c:v>
                </c:pt>
                <c:pt idx="885954">
                  <c:v>0</c:v>
                </c:pt>
                <c:pt idx="885955">
                  <c:v>0</c:v>
                </c:pt>
                <c:pt idx="885956">
                  <c:v>0</c:v>
                </c:pt>
                <c:pt idx="885957">
                  <c:v>0</c:v>
                </c:pt>
                <c:pt idx="885958">
                  <c:v>0</c:v>
                </c:pt>
                <c:pt idx="885959">
                  <c:v>0</c:v>
                </c:pt>
                <c:pt idx="885960">
                  <c:v>0</c:v>
                </c:pt>
                <c:pt idx="885961">
                  <c:v>0</c:v>
                </c:pt>
                <c:pt idx="885962">
                  <c:v>0</c:v>
                </c:pt>
                <c:pt idx="885963">
                  <c:v>0</c:v>
                </c:pt>
                <c:pt idx="885964">
                  <c:v>0</c:v>
                </c:pt>
                <c:pt idx="885965">
                  <c:v>0</c:v>
                </c:pt>
                <c:pt idx="885966">
                  <c:v>0</c:v>
                </c:pt>
                <c:pt idx="885967">
                  <c:v>0</c:v>
                </c:pt>
                <c:pt idx="885968">
                  <c:v>0</c:v>
                </c:pt>
                <c:pt idx="885969">
                  <c:v>0</c:v>
                </c:pt>
                <c:pt idx="885970">
                  <c:v>0</c:v>
                </c:pt>
                <c:pt idx="885971">
                  <c:v>0</c:v>
                </c:pt>
                <c:pt idx="885972">
                  <c:v>0</c:v>
                </c:pt>
                <c:pt idx="885973">
                  <c:v>0</c:v>
                </c:pt>
                <c:pt idx="885974">
                  <c:v>0</c:v>
                </c:pt>
                <c:pt idx="885975">
                  <c:v>0</c:v>
                </c:pt>
                <c:pt idx="885976">
                  <c:v>0</c:v>
                </c:pt>
                <c:pt idx="885977">
                  <c:v>0</c:v>
                </c:pt>
                <c:pt idx="885978">
                  <c:v>0</c:v>
                </c:pt>
                <c:pt idx="885979">
                  <c:v>0</c:v>
                </c:pt>
                <c:pt idx="885980">
                  <c:v>0</c:v>
                </c:pt>
                <c:pt idx="885981">
                  <c:v>0</c:v>
                </c:pt>
                <c:pt idx="885982">
                  <c:v>0</c:v>
                </c:pt>
                <c:pt idx="885983">
                  <c:v>0</c:v>
                </c:pt>
                <c:pt idx="885984">
                  <c:v>0</c:v>
                </c:pt>
                <c:pt idx="885985">
                  <c:v>0</c:v>
                </c:pt>
                <c:pt idx="885986">
                  <c:v>0</c:v>
                </c:pt>
                <c:pt idx="885987">
                  <c:v>0</c:v>
                </c:pt>
                <c:pt idx="885988">
                  <c:v>0</c:v>
                </c:pt>
                <c:pt idx="885989">
                  <c:v>0</c:v>
                </c:pt>
                <c:pt idx="885990">
                  <c:v>0</c:v>
                </c:pt>
                <c:pt idx="885991">
                  <c:v>0</c:v>
                </c:pt>
                <c:pt idx="885992">
                  <c:v>0</c:v>
                </c:pt>
                <c:pt idx="885993">
                  <c:v>0</c:v>
                </c:pt>
                <c:pt idx="885994">
                  <c:v>0</c:v>
                </c:pt>
                <c:pt idx="885995">
                  <c:v>0</c:v>
                </c:pt>
                <c:pt idx="885996">
                  <c:v>0</c:v>
                </c:pt>
                <c:pt idx="885997">
                  <c:v>0</c:v>
                </c:pt>
                <c:pt idx="885998">
                  <c:v>0</c:v>
                </c:pt>
                <c:pt idx="885999">
                  <c:v>0</c:v>
                </c:pt>
                <c:pt idx="886000">
                  <c:v>0</c:v>
                </c:pt>
                <c:pt idx="886001">
                  <c:v>0</c:v>
                </c:pt>
                <c:pt idx="886002">
                  <c:v>0</c:v>
                </c:pt>
                <c:pt idx="886003">
                  <c:v>0</c:v>
                </c:pt>
                <c:pt idx="886004">
                  <c:v>0</c:v>
                </c:pt>
                <c:pt idx="886005">
                  <c:v>0</c:v>
                </c:pt>
                <c:pt idx="886006">
                  <c:v>0</c:v>
                </c:pt>
                <c:pt idx="886007">
                  <c:v>0</c:v>
                </c:pt>
                <c:pt idx="886008">
                  <c:v>0</c:v>
                </c:pt>
                <c:pt idx="886009">
                  <c:v>0</c:v>
                </c:pt>
                <c:pt idx="886010">
                  <c:v>0</c:v>
                </c:pt>
                <c:pt idx="886011">
                  <c:v>0</c:v>
                </c:pt>
                <c:pt idx="886012">
                  <c:v>0</c:v>
                </c:pt>
                <c:pt idx="886013">
                  <c:v>0</c:v>
                </c:pt>
                <c:pt idx="886014">
                  <c:v>0</c:v>
                </c:pt>
                <c:pt idx="886015">
                  <c:v>0</c:v>
                </c:pt>
                <c:pt idx="886016">
                  <c:v>0</c:v>
                </c:pt>
                <c:pt idx="886017">
                  <c:v>0</c:v>
                </c:pt>
                <c:pt idx="886018">
                  <c:v>0</c:v>
                </c:pt>
                <c:pt idx="886019">
                  <c:v>0</c:v>
                </c:pt>
                <c:pt idx="886020">
                  <c:v>0</c:v>
                </c:pt>
                <c:pt idx="886021">
                  <c:v>0</c:v>
                </c:pt>
                <c:pt idx="886022">
                  <c:v>0</c:v>
                </c:pt>
                <c:pt idx="886023">
                  <c:v>0</c:v>
                </c:pt>
                <c:pt idx="886024">
                  <c:v>0</c:v>
                </c:pt>
                <c:pt idx="886025">
                  <c:v>0</c:v>
                </c:pt>
                <c:pt idx="886026">
                  <c:v>0</c:v>
                </c:pt>
                <c:pt idx="886027">
                  <c:v>0</c:v>
                </c:pt>
                <c:pt idx="886028">
                  <c:v>0</c:v>
                </c:pt>
                <c:pt idx="886029">
                  <c:v>0</c:v>
                </c:pt>
                <c:pt idx="886030">
                  <c:v>0</c:v>
                </c:pt>
                <c:pt idx="886031">
                  <c:v>0</c:v>
                </c:pt>
                <c:pt idx="886032">
                  <c:v>0</c:v>
                </c:pt>
                <c:pt idx="886033">
                  <c:v>0</c:v>
                </c:pt>
                <c:pt idx="886034">
                  <c:v>0</c:v>
                </c:pt>
                <c:pt idx="886035">
                  <c:v>0</c:v>
                </c:pt>
                <c:pt idx="886036">
                  <c:v>0</c:v>
                </c:pt>
                <c:pt idx="886037">
                  <c:v>0</c:v>
                </c:pt>
                <c:pt idx="886038">
                  <c:v>0</c:v>
                </c:pt>
                <c:pt idx="886039">
                  <c:v>0</c:v>
                </c:pt>
                <c:pt idx="886040">
                  <c:v>0</c:v>
                </c:pt>
                <c:pt idx="886041">
                  <c:v>0</c:v>
                </c:pt>
                <c:pt idx="886042">
                  <c:v>0</c:v>
                </c:pt>
                <c:pt idx="886043">
                  <c:v>0</c:v>
                </c:pt>
                <c:pt idx="886044">
                  <c:v>0</c:v>
                </c:pt>
                <c:pt idx="886045">
                  <c:v>0</c:v>
                </c:pt>
                <c:pt idx="886046">
                  <c:v>0</c:v>
                </c:pt>
                <c:pt idx="886047">
                  <c:v>0</c:v>
                </c:pt>
                <c:pt idx="886048">
                  <c:v>0</c:v>
                </c:pt>
                <c:pt idx="886049">
                  <c:v>0</c:v>
                </c:pt>
                <c:pt idx="886050">
                  <c:v>0</c:v>
                </c:pt>
                <c:pt idx="886051">
                  <c:v>0</c:v>
                </c:pt>
                <c:pt idx="886052">
                  <c:v>0</c:v>
                </c:pt>
                <c:pt idx="886053">
                  <c:v>0</c:v>
                </c:pt>
                <c:pt idx="886054">
                  <c:v>0</c:v>
                </c:pt>
                <c:pt idx="886055">
                  <c:v>0</c:v>
                </c:pt>
                <c:pt idx="886056">
                  <c:v>0</c:v>
                </c:pt>
                <c:pt idx="886057">
                  <c:v>0</c:v>
                </c:pt>
                <c:pt idx="886058">
                  <c:v>0</c:v>
                </c:pt>
                <c:pt idx="886059">
                  <c:v>0</c:v>
                </c:pt>
                <c:pt idx="886060">
                  <c:v>0</c:v>
                </c:pt>
                <c:pt idx="886061">
                  <c:v>0</c:v>
                </c:pt>
                <c:pt idx="886062">
                  <c:v>0</c:v>
                </c:pt>
                <c:pt idx="886063">
                  <c:v>0</c:v>
                </c:pt>
                <c:pt idx="886064">
                  <c:v>0</c:v>
                </c:pt>
                <c:pt idx="886065">
                  <c:v>0</c:v>
                </c:pt>
                <c:pt idx="886066">
                  <c:v>0</c:v>
                </c:pt>
                <c:pt idx="886067">
                  <c:v>0</c:v>
                </c:pt>
                <c:pt idx="886068">
                  <c:v>0</c:v>
                </c:pt>
                <c:pt idx="886069">
                  <c:v>0</c:v>
                </c:pt>
                <c:pt idx="886070">
                  <c:v>0</c:v>
                </c:pt>
                <c:pt idx="886071">
                  <c:v>0</c:v>
                </c:pt>
                <c:pt idx="886072">
                  <c:v>0</c:v>
                </c:pt>
                <c:pt idx="886073">
                  <c:v>0</c:v>
                </c:pt>
                <c:pt idx="886074">
                  <c:v>0</c:v>
                </c:pt>
                <c:pt idx="886075">
                  <c:v>0</c:v>
                </c:pt>
                <c:pt idx="886076">
                  <c:v>0</c:v>
                </c:pt>
                <c:pt idx="886077">
                  <c:v>0</c:v>
                </c:pt>
                <c:pt idx="886078">
                  <c:v>0</c:v>
                </c:pt>
                <c:pt idx="886079">
                  <c:v>0</c:v>
                </c:pt>
                <c:pt idx="886080">
                  <c:v>0</c:v>
                </c:pt>
                <c:pt idx="886081">
                  <c:v>0</c:v>
                </c:pt>
                <c:pt idx="886082">
                  <c:v>0</c:v>
                </c:pt>
                <c:pt idx="886083">
                  <c:v>0</c:v>
                </c:pt>
                <c:pt idx="886084">
                  <c:v>0</c:v>
                </c:pt>
                <c:pt idx="886085">
                  <c:v>0</c:v>
                </c:pt>
                <c:pt idx="886086">
                  <c:v>0</c:v>
                </c:pt>
                <c:pt idx="886087">
                  <c:v>0</c:v>
                </c:pt>
                <c:pt idx="886088">
                  <c:v>0</c:v>
                </c:pt>
                <c:pt idx="886089">
                  <c:v>0</c:v>
                </c:pt>
                <c:pt idx="886090">
                  <c:v>0</c:v>
                </c:pt>
                <c:pt idx="886091">
                  <c:v>0</c:v>
                </c:pt>
                <c:pt idx="886092">
                  <c:v>0</c:v>
                </c:pt>
                <c:pt idx="886093">
                  <c:v>0</c:v>
                </c:pt>
                <c:pt idx="886094">
                  <c:v>0</c:v>
                </c:pt>
                <c:pt idx="886095">
                  <c:v>0</c:v>
                </c:pt>
                <c:pt idx="886096">
                  <c:v>0</c:v>
                </c:pt>
                <c:pt idx="886097">
                  <c:v>0</c:v>
                </c:pt>
                <c:pt idx="886098">
                  <c:v>0</c:v>
                </c:pt>
                <c:pt idx="886099">
                  <c:v>0</c:v>
                </c:pt>
                <c:pt idx="886100">
                  <c:v>0</c:v>
                </c:pt>
                <c:pt idx="886101">
                  <c:v>0</c:v>
                </c:pt>
                <c:pt idx="886102">
                  <c:v>0</c:v>
                </c:pt>
                <c:pt idx="886103">
                  <c:v>0</c:v>
                </c:pt>
                <c:pt idx="886104">
                  <c:v>0</c:v>
                </c:pt>
                <c:pt idx="886105">
                  <c:v>0</c:v>
                </c:pt>
                <c:pt idx="886106">
                  <c:v>0</c:v>
                </c:pt>
                <c:pt idx="886107">
                  <c:v>0</c:v>
                </c:pt>
                <c:pt idx="886108">
                  <c:v>0</c:v>
                </c:pt>
                <c:pt idx="886109">
                  <c:v>0</c:v>
                </c:pt>
                <c:pt idx="886110">
                  <c:v>0</c:v>
                </c:pt>
                <c:pt idx="886111">
                  <c:v>0</c:v>
                </c:pt>
                <c:pt idx="886112">
                  <c:v>0</c:v>
                </c:pt>
                <c:pt idx="886113">
                  <c:v>0</c:v>
                </c:pt>
                <c:pt idx="886114">
                  <c:v>0</c:v>
                </c:pt>
                <c:pt idx="886115">
                  <c:v>0</c:v>
                </c:pt>
                <c:pt idx="886116">
                  <c:v>0</c:v>
                </c:pt>
                <c:pt idx="886117">
                  <c:v>0</c:v>
                </c:pt>
                <c:pt idx="886118">
                  <c:v>0</c:v>
                </c:pt>
                <c:pt idx="886119">
                  <c:v>0</c:v>
                </c:pt>
                <c:pt idx="886120">
                  <c:v>0</c:v>
                </c:pt>
                <c:pt idx="886121">
                  <c:v>0</c:v>
                </c:pt>
                <c:pt idx="886122">
                  <c:v>0</c:v>
                </c:pt>
                <c:pt idx="886123">
                  <c:v>0</c:v>
                </c:pt>
                <c:pt idx="886124">
                  <c:v>0</c:v>
                </c:pt>
                <c:pt idx="886125">
                  <c:v>0</c:v>
                </c:pt>
                <c:pt idx="886126">
                  <c:v>0</c:v>
                </c:pt>
                <c:pt idx="886127">
                  <c:v>0</c:v>
                </c:pt>
                <c:pt idx="886128">
                  <c:v>0</c:v>
                </c:pt>
                <c:pt idx="886129">
                  <c:v>0</c:v>
                </c:pt>
                <c:pt idx="886130">
                  <c:v>0</c:v>
                </c:pt>
                <c:pt idx="886131">
                  <c:v>0</c:v>
                </c:pt>
                <c:pt idx="886132">
                  <c:v>0</c:v>
                </c:pt>
                <c:pt idx="886133">
                  <c:v>0</c:v>
                </c:pt>
                <c:pt idx="886134">
                  <c:v>0</c:v>
                </c:pt>
                <c:pt idx="886135">
                  <c:v>0</c:v>
                </c:pt>
                <c:pt idx="886136">
                  <c:v>0</c:v>
                </c:pt>
                <c:pt idx="886137">
                  <c:v>0</c:v>
                </c:pt>
                <c:pt idx="886138">
                  <c:v>0</c:v>
                </c:pt>
                <c:pt idx="886139">
                  <c:v>0</c:v>
                </c:pt>
                <c:pt idx="886140">
                  <c:v>0</c:v>
                </c:pt>
                <c:pt idx="886141">
                  <c:v>0</c:v>
                </c:pt>
                <c:pt idx="886142">
                  <c:v>0</c:v>
                </c:pt>
                <c:pt idx="886143">
                  <c:v>0</c:v>
                </c:pt>
                <c:pt idx="886144">
                  <c:v>0</c:v>
                </c:pt>
                <c:pt idx="886145">
                  <c:v>0</c:v>
                </c:pt>
                <c:pt idx="886146">
                  <c:v>0</c:v>
                </c:pt>
                <c:pt idx="886147">
                  <c:v>0</c:v>
                </c:pt>
                <c:pt idx="886148">
                  <c:v>0</c:v>
                </c:pt>
                <c:pt idx="886149">
                  <c:v>0</c:v>
                </c:pt>
                <c:pt idx="886150">
                  <c:v>0</c:v>
                </c:pt>
                <c:pt idx="886151">
                  <c:v>0</c:v>
                </c:pt>
                <c:pt idx="886152">
                  <c:v>0</c:v>
                </c:pt>
                <c:pt idx="886153">
                  <c:v>0</c:v>
                </c:pt>
                <c:pt idx="886154">
                  <c:v>0</c:v>
                </c:pt>
                <c:pt idx="886155">
                  <c:v>0</c:v>
                </c:pt>
                <c:pt idx="886156">
                  <c:v>0</c:v>
                </c:pt>
                <c:pt idx="886157">
                  <c:v>0</c:v>
                </c:pt>
                <c:pt idx="886158">
                  <c:v>0</c:v>
                </c:pt>
                <c:pt idx="886159">
                  <c:v>0</c:v>
                </c:pt>
                <c:pt idx="886160">
                  <c:v>0</c:v>
                </c:pt>
                <c:pt idx="886161">
                  <c:v>0</c:v>
                </c:pt>
                <c:pt idx="886162">
                  <c:v>0</c:v>
                </c:pt>
                <c:pt idx="886163">
                  <c:v>0</c:v>
                </c:pt>
                <c:pt idx="886164">
                  <c:v>0</c:v>
                </c:pt>
                <c:pt idx="886165">
                  <c:v>0</c:v>
                </c:pt>
                <c:pt idx="886166">
                  <c:v>0</c:v>
                </c:pt>
                <c:pt idx="886167">
                  <c:v>0</c:v>
                </c:pt>
                <c:pt idx="886168">
                  <c:v>0</c:v>
                </c:pt>
                <c:pt idx="886169">
                  <c:v>0</c:v>
                </c:pt>
                <c:pt idx="886170">
                  <c:v>0</c:v>
                </c:pt>
                <c:pt idx="886171">
                  <c:v>0</c:v>
                </c:pt>
                <c:pt idx="886172">
                  <c:v>0</c:v>
                </c:pt>
                <c:pt idx="886173">
                  <c:v>0</c:v>
                </c:pt>
                <c:pt idx="886174">
                  <c:v>0</c:v>
                </c:pt>
                <c:pt idx="886175">
                  <c:v>0</c:v>
                </c:pt>
                <c:pt idx="886176">
                  <c:v>0</c:v>
                </c:pt>
                <c:pt idx="886177">
                  <c:v>0</c:v>
                </c:pt>
                <c:pt idx="886178">
                  <c:v>0</c:v>
                </c:pt>
                <c:pt idx="886179">
                  <c:v>0</c:v>
                </c:pt>
                <c:pt idx="886180">
                  <c:v>0</c:v>
                </c:pt>
                <c:pt idx="886181">
                  <c:v>0</c:v>
                </c:pt>
                <c:pt idx="886182">
                  <c:v>0</c:v>
                </c:pt>
                <c:pt idx="886183">
                  <c:v>0</c:v>
                </c:pt>
                <c:pt idx="886184">
                  <c:v>0</c:v>
                </c:pt>
                <c:pt idx="886185">
                  <c:v>0</c:v>
                </c:pt>
                <c:pt idx="886186">
                  <c:v>0</c:v>
                </c:pt>
                <c:pt idx="886187">
                  <c:v>0</c:v>
                </c:pt>
                <c:pt idx="886188">
                  <c:v>0</c:v>
                </c:pt>
                <c:pt idx="886189">
                  <c:v>0</c:v>
                </c:pt>
                <c:pt idx="886190">
                  <c:v>0</c:v>
                </c:pt>
                <c:pt idx="886191">
                  <c:v>0</c:v>
                </c:pt>
                <c:pt idx="886192">
                  <c:v>0</c:v>
                </c:pt>
                <c:pt idx="886193">
                  <c:v>0</c:v>
                </c:pt>
                <c:pt idx="886194">
                  <c:v>0</c:v>
                </c:pt>
                <c:pt idx="886195">
                  <c:v>0</c:v>
                </c:pt>
                <c:pt idx="886196">
                  <c:v>0</c:v>
                </c:pt>
                <c:pt idx="886197">
                  <c:v>0</c:v>
                </c:pt>
                <c:pt idx="886198">
                  <c:v>0</c:v>
                </c:pt>
                <c:pt idx="886199">
                  <c:v>0</c:v>
                </c:pt>
                <c:pt idx="886200">
                  <c:v>0</c:v>
                </c:pt>
                <c:pt idx="886201">
                  <c:v>0</c:v>
                </c:pt>
                <c:pt idx="886202">
                  <c:v>0</c:v>
                </c:pt>
                <c:pt idx="886203">
                  <c:v>0</c:v>
                </c:pt>
                <c:pt idx="886204">
                  <c:v>0</c:v>
                </c:pt>
                <c:pt idx="886205">
                  <c:v>0</c:v>
                </c:pt>
                <c:pt idx="886206">
                  <c:v>0</c:v>
                </c:pt>
                <c:pt idx="886207">
                  <c:v>0</c:v>
                </c:pt>
                <c:pt idx="886208">
                  <c:v>0</c:v>
                </c:pt>
                <c:pt idx="886209">
                  <c:v>0</c:v>
                </c:pt>
                <c:pt idx="886210">
                  <c:v>0</c:v>
                </c:pt>
                <c:pt idx="886211">
                  <c:v>0</c:v>
                </c:pt>
                <c:pt idx="886212">
                  <c:v>0</c:v>
                </c:pt>
                <c:pt idx="886213">
                  <c:v>0</c:v>
                </c:pt>
                <c:pt idx="886214">
                  <c:v>0</c:v>
                </c:pt>
                <c:pt idx="886215">
                  <c:v>0</c:v>
                </c:pt>
                <c:pt idx="886216">
                  <c:v>0</c:v>
                </c:pt>
                <c:pt idx="886217">
                  <c:v>0</c:v>
                </c:pt>
                <c:pt idx="886218">
                  <c:v>0</c:v>
                </c:pt>
                <c:pt idx="886219">
                  <c:v>0</c:v>
                </c:pt>
                <c:pt idx="886220">
                  <c:v>0</c:v>
                </c:pt>
                <c:pt idx="886221">
                  <c:v>0</c:v>
                </c:pt>
                <c:pt idx="886222">
                  <c:v>0</c:v>
                </c:pt>
                <c:pt idx="886223">
                  <c:v>0</c:v>
                </c:pt>
                <c:pt idx="886224">
                  <c:v>0</c:v>
                </c:pt>
                <c:pt idx="886225">
                  <c:v>0</c:v>
                </c:pt>
                <c:pt idx="886226">
                  <c:v>0</c:v>
                </c:pt>
                <c:pt idx="886227">
                  <c:v>0</c:v>
                </c:pt>
                <c:pt idx="886228">
                  <c:v>0</c:v>
                </c:pt>
                <c:pt idx="886229">
                  <c:v>0</c:v>
                </c:pt>
                <c:pt idx="886230">
                  <c:v>0</c:v>
                </c:pt>
                <c:pt idx="886231">
                  <c:v>0</c:v>
                </c:pt>
                <c:pt idx="886232">
                  <c:v>0</c:v>
                </c:pt>
                <c:pt idx="886233">
                  <c:v>0</c:v>
                </c:pt>
                <c:pt idx="886234">
                  <c:v>0</c:v>
                </c:pt>
                <c:pt idx="886235">
                  <c:v>0</c:v>
                </c:pt>
                <c:pt idx="886236">
                  <c:v>0</c:v>
                </c:pt>
                <c:pt idx="886237">
                  <c:v>0</c:v>
                </c:pt>
                <c:pt idx="886238">
                  <c:v>0</c:v>
                </c:pt>
                <c:pt idx="886239">
                  <c:v>0</c:v>
                </c:pt>
                <c:pt idx="886240">
                  <c:v>0</c:v>
                </c:pt>
                <c:pt idx="886241">
                  <c:v>0</c:v>
                </c:pt>
                <c:pt idx="886242">
                  <c:v>0</c:v>
                </c:pt>
                <c:pt idx="886243">
                  <c:v>0</c:v>
                </c:pt>
                <c:pt idx="886244">
                  <c:v>0</c:v>
                </c:pt>
                <c:pt idx="886245">
                  <c:v>0</c:v>
                </c:pt>
                <c:pt idx="886246">
                  <c:v>0</c:v>
                </c:pt>
                <c:pt idx="886247">
                  <c:v>0</c:v>
                </c:pt>
                <c:pt idx="886248">
                  <c:v>0</c:v>
                </c:pt>
                <c:pt idx="886249">
                  <c:v>0</c:v>
                </c:pt>
                <c:pt idx="886250">
                  <c:v>0</c:v>
                </c:pt>
                <c:pt idx="886251">
                  <c:v>0</c:v>
                </c:pt>
                <c:pt idx="886252">
                  <c:v>0</c:v>
                </c:pt>
                <c:pt idx="886253">
                  <c:v>0</c:v>
                </c:pt>
                <c:pt idx="886254">
                  <c:v>0</c:v>
                </c:pt>
                <c:pt idx="886255">
                  <c:v>0</c:v>
                </c:pt>
                <c:pt idx="886256">
                  <c:v>0</c:v>
                </c:pt>
                <c:pt idx="886257">
                  <c:v>0</c:v>
                </c:pt>
                <c:pt idx="886258">
                  <c:v>0</c:v>
                </c:pt>
                <c:pt idx="886259">
                  <c:v>0</c:v>
                </c:pt>
                <c:pt idx="886260">
                  <c:v>0</c:v>
                </c:pt>
                <c:pt idx="886261">
                  <c:v>0</c:v>
                </c:pt>
                <c:pt idx="886262">
                  <c:v>0</c:v>
                </c:pt>
                <c:pt idx="886263">
                  <c:v>0</c:v>
                </c:pt>
                <c:pt idx="886264">
                  <c:v>0</c:v>
                </c:pt>
                <c:pt idx="886265">
                  <c:v>0</c:v>
                </c:pt>
                <c:pt idx="886266">
                  <c:v>0</c:v>
                </c:pt>
                <c:pt idx="886267">
                  <c:v>0</c:v>
                </c:pt>
                <c:pt idx="886268">
                  <c:v>0</c:v>
                </c:pt>
                <c:pt idx="886269">
                  <c:v>0</c:v>
                </c:pt>
                <c:pt idx="886270">
                  <c:v>0</c:v>
                </c:pt>
                <c:pt idx="886271">
                  <c:v>0</c:v>
                </c:pt>
                <c:pt idx="886272">
                  <c:v>0</c:v>
                </c:pt>
                <c:pt idx="886273">
                  <c:v>0</c:v>
                </c:pt>
                <c:pt idx="886274">
                  <c:v>0</c:v>
                </c:pt>
                <c:pt idx="886275">
                  <c:v>0</c:v>
                </c:pt>
                <c:pt idx="886276">
                  <c:v>0</c:v>
                </c:pt>
                <c:pt idx="886277">
                  <c:v>0</c:v>
                </c:pt>
                <c:pt idx="886278">
                  <c:v>0</c:v>
                </c:pt>
                <c:pt idx="886279">
                  <c:v>0</c:v>
                </c:pt>
                <c:pt idx="886280">
                  <c:v>0</c:v>
                </c:pt>
                <c:pt idx="886281">
                  <c:v>0</c:v>
                </c:pt>
                <c:pt idx="886282">
                  <c:v>0</c:v>
                </c:pt>
                <c:pt idx="886283">
                  <c:v>0</c:v>
                </c:pt>
                <c:pt idx="886284">
                  <c:v>0</c:v>
                </c:pt>
                <c:pt idx="886285">
                  <c:v>0</c:v>
                </c:pt>
                <c:pt idx="886286">
                  <c:v>0</c:v>
                </c:pt>
                <c:pt idx="886287">
                  <c:v>0</c:v>
                </c:pt>
                <c:pt idx="886288">
                  <c:v>0</c:v>
                </c:pt>
                <c:pt idx="886289">
                  <c:v>0</c:v>
                </c:pt>
                <c:pt idx="886290">
                  <c:v>0</c:v>
                </c:pt>
                <c:pt idx="886291">
                  <c:v>0</c:v>
                </c:pt>
                <c:pt idx="886292">
                  <c:v>0</c:v>
                </c:pt>
                <c:pt idx="886293">
                  <c:v>0</c:v>
                </c:pt>
                <c:pt idx="886294">
                  <c:v>0</c:v>
                </c:pt>
                <c:pt idx="886295">
                  <c:v>0</c:v>
                </c:pt>
                <c:pt idx="886296">
                  <c:v>0</c:v>
                </c:pt>
                <c:pt idx="886297">
                  <c:v>0</c:v>
                </c:pt>
                <c:pt idx="886298">
                  <c:v>0</c:v>
                </c:pt>
                <c:pt idx="886299">
                  <c:v>0</c:v>
                </c:pt>
                <c:pt idx="886300">
                  <c:v>0</c:v>
                </c:pt>
                <c:pt idx="886301">
                  <c:v>0</c:v>
                </c:pt>
                <c:pt idx="886302">
                  <c:v>0</c:v>
                </c:pt>
                <c:pt idx="886303">
                  <c:v>0</c:v>
                </c:pt>
                <c:pt idx="886304">
                  <c:v>0</c:v>
                </c:pt>
                <c:pt idx="886305">
                  <c:v>0</c:v>
                </c:pt>
                <c:pt idx="886306">
                  <c:v>0</c:v>
                </c:pt>
                <c:pt idx="886307">
                  <c:v>0</c:v>
                </c:pt>
                <c:pt idx="886308">
                  <c:v>0</c:v>
                </c:pt>
                <c:pt idx="886309">
                  <c:v>0</c:v>
                </c:pt>
                <c:pt idx="886310">
                  <c:v>0</c:v>
                </c:pt>
                <c:pt idx="886311">
                  <c:v>0</c:v>
                </c:pt>
                <c:pt idx="886312">
                  <c:v>0</c:v>
                </c:pt>
                <c:pt idx="886313">
                  <c:v>0</c:v>
                </c:pt>
                <c:pt idx="886314">
                  <c:v>0</c:v>
                </c:pt>
                <c:pt idx="886315">
                  <c:v>0</c:v>
                </c:pt>
                <c:pt idx="886316">
                  <c:v>0</c:v>
                </c:pt>
                <c:pt idx="886317">
                  <c:v>0</c:v>
                </c:pt>
                <c:pt idx="886318">
                  <c:v>0</c:v>
                </c:pt>
                <c:pt idx="886319">
                  <c:v>0</c:v>
                </c:pt>
                <c:pt idx="886320">
                  <c:v>0</c:v>
                </c:pt>
                <c:pt idx="886321">
                  <c:v>0</c:v>
                </c:pt>
                <c:pt idx="886322">
                  <c:v>0</c:v>
                </c:pt>
                <c:pt idx="886323">
                  <c:v>0</c:v>
                </c:pt>
                <c:pt idx="886324">
                  <c:v>0</c:v>
                </c:pt>
                <c:pt idx="886325">
                  <c:v>0</c:v>
                </c:pt>
                <c:pt idx="886326">
                  <c:v>0</c:v>
                </c:pt>
                <c:pt idx="886327">
                  <c:v>0</c:v>
                </c:pt>
                <c:pt idx="886328">
                  <c:v>0</c:v>
                </c:pt>
                <c:pt idx="886329">
                  <c:v>0</c:v>
                </c:pt>
                <c:pt idx="886330">
                  <c:v>0</c:v>
                </c:pt>
                <c:pt idx="886331">
                  <c:v>0</c:v>
                </c:pt>
                <c:pt idx="886332">
                  <c:v>0</c:v>
                </c:pt>
                <c:pt idx="886333">
                  <c:v>0</c:v>
                </c:pt>
                <c:pt idx="886334">
                  <c:v>0</c:v>
                </c:pt>
                <c:pt idx="886335">
                  <c:v>0</c:v>
                </c:pt>
                <c:pt idx="886336">
                  <c:v>0</c:v>
                </c:pt>
                <c:pt idx="886337">
                  <c:v>0</c:v>
                </c:pt>
                <c:pt idx="886338">
                  <c:v>0</c:v>
                </c:pt>
                <c:pt idx="886339">
                  <c:v>0</c:v>
                </c:pt>
                <c:pt idx="886340">
                  <c:v>0</c:v>
                </c:pt>
                <c:pt idx="886341">
                  <c:v>0</c:v>
                </c:pt>
                <c:pt idx="886342">
                  <c:v>0</c:v>
                </c:pt>
                <c:pt idx="886343">
                  <c:v>0</c:v>
                </c:pt>
                <c:pt idx="886344">
                  <c:v>0</c:v>
                </c:pt>
                <c:pt idx="886345">
                  <c:v>0</c:v>
                </c:pt>
                <c:pt idx="886346">
                  <c:v>0</c:v>
                </c:pt>
                <c:pt idx="886347">
                  <c:v>0</c:v>
                </c:pt>
                <c:pt idx="886348">
                  <c:v>0</c:v>
                </c:pt>
                <c:pt idx="886349">
                  <c:v>0</c:v>
                </c:pt>
                <c:pt idx="886350">
                  <c:v>0</c:v>
                </c:pt>
                <c:pt idx="886351">
                  <c:v>0</c:v>
                </c:pt>
                <c:pt idx="886352">
                  <c:v>0</c:v>
                </c:pt>
                <c:pt idx="886353">
                  <c:v>0</c:v>
                </c:pt>
                <c:pt idx="886354">
                  <c:v>0</c:v>
                </c:pt>
                <c:pt idx="886355">
                  <c:v>0</c:v>
                </c:pt>
                <c:pt idx="886356">
                  <c:v>0</c:v>
                </c:pt>
                <c:pt idx="886357">
                  <c:v>0</c:v>
                </c:pt>
                <c:pt idx="886358">
                  <c:v>0</c:v>
                </c:pt>
                <c:pt idx="886359">
                  <c:v>0</c:v>
                </c:pt>
                <c:pt idx="886360">
                  <c:v>0</c:v>
                </c:pt>
                <c:pt idx="886361">
                  <c:v>0</c:v>
                </c:pt>
                <c:pt idx="886362">
                  <c:v>0</c:v>
                </c:pt>
                <c:pt idx="886363">
                  <c:v>0</c:v>
                </c:pt>
                <c:pt idx="886364">
                  <c:v>0</c:v>
                </c:pt>
                <c:pt idx="886365">
                  <c:v>0</c:v>
                </c:pt>
                <c:pt idx="886366">
                  <c:v>0</c:v>
                </c:pt>
                <c:pt idx="886367">
                  <c:v>0</c:v>
                </c:pt>
                <c:pt idx="886368">
                  <c:v>0</c:v>
                </c:pt>
                <c:pt idx="886369">
                  <c:v>0</c:v>
                </c:pt>
                <c:pt idx="886370">
                  <c:v>0</c:v>
                </c:pt>
                <c:pt idx="886371">
                  <c:v>0</c:v>
                </c:pt>
                <c:pt idx="886372">
                  <c:v>0</c:v>
                </c:pt>
                <c:pt idx="886373">
                  <c:v>0</c:v>
                </c:pt>
                <c:pt idx="886374">
                  <c:v>0</c:v>
                </c:pt>
                <c:pt idx="886375">
                  <c:v>0</c:v>
                </c:pt>
                <c:pt idx="886376">
                  <c:v>0</c:v>
                </c:pt>
                <c:pt idx="886377">
                  <c:v>0</c:v>
                </c:pt>
                <c:pt idx="886378">
                  <c:v>0</c:v>
                </c:pt>
                <c:pt idx="886379">
                  <c:v>0</c:v>
                </c:pt>
                <c:pt idx="886380">
                  <c:v>0</c:v>
                </c:pt>
                <c:pt idx="886381">
                  <c:v>0</c:v>
                </c:pt>
                <c:pt idx="886382">
                  <c:v>0</c:v>
                </c:pt>
                <c:pt idx="886383">
                  <c:v>0</c:v>
                </c:pt>
                <c:pt idx="886384">
                  <c:v>0</c:v>
                </c:pt>
                <c:pt idx="886385">
                  <c:v>0</c:v>
                </c:pt>
                <c:pt idx="886386">
                  <c:v>0</c:v>
                </c:pt>
                <c:pt idx="886387">
                  <c:v>0</c:v>
                </c:pt>
                <c:pt idx="886388">
                  <c:v>0</c:v>
                </c:pt>
                <c:pt idx="886389">
                  <c:v>0</c:v>
                </c:pt>
                <c:pt idx="886390">
                  <c:v>0</c:v>
                </c:pt>
                <c:pt idx="886391">
                  <c:v>0</c:v>
                </c:pt>
                <c:pt idx="886392">
                  <c:v>0</c:v>
                </c:pt>
                <c:pt idx="886393">
                  <c:v>0</c:v>
                </c:pt>
                <c:pt idx="886394">
                  <c:v>0</c:v>
                </c:pt>
                <c:pt idx="886395">
                  <c:v>0</c:v>
                </c:pt>
                <c:pt idx="886396">
                  <c:v>0</c:v>
                </c:pt>
                <c:pt idx="886397">
                  <c:v>0</c:v>
                </c:pt>
                <c:pt idx="886398">
                  <c:v>0</c:v>
                </c:pt>
                <c:pt idx="886399">
                  <c:v>0</c:v>
                </c:pt>
                <c:pt idx="886400">
                  <c:v>0</c:v>
                </c:pt>
                <c:pt idx="886401">
                  <c:v>0</c:v>
                </c:pt>
                <c:pt idx="886402">
                  <c:v>0</c:v>
                </c:pt>
                <c:pt idx="886403">
                  <c:v>0</c:v>
                </c:pt>
                <c:pt idx="886404">
                  <c:v>0</c:v>
                </c:pt>
                <c:pt idx="886405">
                  <c:v>0</c:v>
                </c:pt>
                <c:pt idx="886406">
                  <c:v>0</c:v>
                </c:pt>
                <c:pt idx="886407">
                  <c:v>0</c:v>
                </c:pt>
                <c:pt idx="886408">
                  <c:v>0</c:v>
                </c:pt>
                <c:pt idx="886409">
                  <c:v>0</c:v>
                </c:pt>
                <c:pt idx="886410">
                  <c:v>0</c:v>
                </c:pt>
                <c:pt idx="886411">
                  <c:v>0</c:v>
                </c:pt>
                <c:pt idx="886412">
                  <c:v>0</c:v>
                </c:pt>
                <c:pt idx="886413">
                  <c:v>0</c:v>
                </c:pt>
                <c:pt idx="886414">
                  <c:v>0</c:v>
                </c:pt>
                <c:pt idx="886415">
                  <c:v>0</c:v>
                </c:pt>
                <c:pt idx="886416">
                  <c:v>0</c:v>
                </c:pt>
                <c:pt idx="886417">
                  <c:v>0</c:v>
                </c:pt>
                <c:pt idx="886418">
                  <c:v>0</c:v>
                </c:pt>
                <c:pt idx="886419">
                  <c:v>0</c:v>
                </c:pt>
                <c:pt idx="886420">
                  <c:v>0</c:v>
                </c:pt>
                <c:pt idx="886421">
                  <c:v>0</c:v>
                </c:pt>
                <c:pt idx="886422">
                  <c:v>0</c:v>
                </c:pt>
                <c:pt idx="886423">
                  <c:v>0</c:v>
                </c:pt>
                <c:pt idx="886424">
                  <c:v>0</c:v>
                </c:pt>
                <c:pt idx="886425">
                  <c:v>0</c:v>
                </c:pt>
                <c:pt idx="886426">
                  <c:v>0</c:v>
                </c:pt>
                <c:pt idx="886427">
                  <c:v>0</c:v>
                </c:pt>
                <c:pt idx="886428">
                  <c:v>0</c:v>
                </c:pt>
                <c:pt idx="886429">
                  <c:v>0</c:v>
                </c:pt>
                <c:pt idx="886430">
                  <c:v>0</c:v>
                </c:pt>
                <c:pt idx="886431">
                  <c:v>0</c:v>
                </c:pt>
                <c:pt idx="886432">
                  <c:v>0</c:v>
                </c:pt>
                <c:pt idx="886433">
                  <c:v>0</c:v>
                </c:pt>
                <c:pt idx="886434">
                  <c:v>0</c:v>
                </c:pt>
                <c:pt idx="886435">
                  <c:v>0</c:v>
                </c:pt>
                <c:pt idx="886436">
                  <c:v>0</c:v>
                </c:pt>
                <c:pt idx="886437">
                  <c:v>0</c:v>
                </c:pt>
                <c:pt idx="886438">
                  <c:v>0</c:v>
                </c:pt>
                <c:pt idx="886439">
                  <c:v>0</c:v>
                </c:pt>
                <c:pt idx="886440">
                  <c:v>0</c:v>
                </c:pt>
                <c:pt idx="886441">
                  <c:v>0</c:v>
                </c:pt>
                <c:pt idx="886442">
                  <c:v>0</c:v>
                </c:pt>
                <c:pt idx="886443">
                  <c:v>0</c:v>
                </c:pt>
                <c:pt idx="886444">
                  <c:v>0</c:v>
                </c:pt>
                <c:pt idx="886445">
                  <c:v>0</c:v>
                </c:pt>
                <c:pt idx="886446">
                  <c:v>0</c:v>
                </c:pt>
                <c:pt idx="886447">
                  <c:v>0</c:v>
                </c:pt>
                <c:pt idx="886448">
                  <c:v>0</c:v>
                </c:pt>
                <c:pt idx="886449">
                  <c:v>0</c:v>
                </c:pt>
                <c:pt idx="886450">
                  <c:v>0</c:v>
                </c:pt>
                <c:pt idx="886451">
                  <c:v>0</c:v>
                </c:pt>
                <c:pt idx="886452">
                  <c:v>0</c:v>
                </c:pt>
                <c:pt idx="886453">
                  <c:v>0</c:v>
                </c:pt>
                <c:pt idx="886454">
                  <c:v>0</c:v>
                </c:pt>
                <c:pt idx="886455">
                  <c:v>0</c:v>
                </c:pt>
                <c:pt idx="886456">
                  <c:v>0</c:v>
                </c:pt>
                <c:pt idx="886457">
                  <c:v>0</c:v>
                </c:pt>
                <c:pt idx="886458">
                  <c:v>0</c:v>
                </c:pt>
                <c:pt idx="886459">
                  <c:v>0</c:v>
                </c:pt>
                <c:pt idx="886460">
                  <c:v>0</c:v>
                </c:pt>
                <c:pt idx="886461">
                  <c:v>0</c:v>
                </c:pt>
                <c:pt idx="886462">
                  <c:v>0</c:v>
                </c:pt>
                <c:pt idx="886463">
                  <c:v>0</c:v>
                </c:pt>
                <c:pt idx="886464">
                  <c:v>0</c:v>
                </c:pt>
                <c:pt idx="886465">
                  <c:v>0</c:v>
                </c:pt>
                <c:pt idx="886466">
                  <c:v>0</c:v>
                </c:pt>
                <c:pt idx="886467">
                  <c:v>0</c:v>
                </c:pt>
                <c:pt idx="886468">
                  <c:v>0</c:v>
                </c:pt>
                <c:pt idx="886469">
                  <c:v>0</c:v>
                </c:pt>
                <c:pt idx="886470">
                  <c:v>0</c:v>
                </c:pt>
                <c:pt idx="886471">
                  <c:v>0</c:v>
                </c:pt>
                <c:pt idx="886472">
                  <c:v>0</c:v>
                </c:pt>
                <c:pt idx="886473">
                  <c:v>0</c:v>
                </c:pt>
                <c:pt idx="886474">
                  <c:v>0</c:v>
                </c:pt>
                <c:pt idx="886475">
                  <c:v>0</c:v>
                </c:pt>
                <c:pt idx="886476">
                  <c:v>0</c:v>
                </c:pt>
                <c:pt idx="886477">
                  <c:v>0</c:v>
                </c:pt>
                <c:pt idx="886478">
                  <c:v>0</c:v>
                </c:pt>
                <c:pt idx="886479">
                  <c:v>0</c:v>
                </c:pt>
                <c:pt idx="886480">
                  <c:v>0</c:v>
                </c:pt>
                <c:pt idx="886481">
                  <c:v>0</c:v>
                </c:pt>
                <c:pt idx="886482">
                  <c:v>0</c:v>
                </c:pt>
                <c:pt idx="886483">
                  <c:v>0</c:v>
                </c:pt>
                <c:pt idx="886484">
                  <c:v>0</c:v>
                </c:pt>
                <c:pt idx="886485">
                  <c:v>0</c:v>
                </c:pt>
                <c:pt idx="886486">
                  <c:v>0</c:v>
                </c:pt>
                <c:pt idx="886487">
                  <c:v>0</c:v>
                </c:pt>
                <c:pt idx="886488">
                  <c:v>0</c:v>
                </c:pt>
                <c:pt idx="886489">
                  <c:v>0</c:v>
                </c:pt>
                <c:pt idx="886490">
                  <c:v>0</c:v>
                </c:pt>
                <c:pt idx="886491">
                  <c:v>0</c:v>
                </c:pt>
                <c:pt idx="886492">
                  <c:v>0</c:v>
                </c:pt>
                <c:pt idx="886493">
                  <c:v>0</c:v>
                </c:pt>
                <c:pt idx="886494">
                  <c:v>0</c:v>
                </c:pt>
                <c:pt idx="886495">
                  <c:v>0</c:v>
                </c:pt>
                <c:pt idx="886496">
                  <c:v>0</c:v>
                </c:pt>
                <c:pt idx="886497">
                  <c:v>0</c:v>
                </c:pt>
                <c:pt idx="886498">
                  <c:v>0</c:v>
                </c:pt>
                <c:pt idx="886499">
                  <c:v>0</c:v>
                </c:pt>
                <c:pt idx="886500">
                  <c:v>0</c:v>
                </c:pt>
                <c:pt idx="886501">
                  <c:v>0</c:v>
                </c:pt>
                <c:pt idx="886502">
                  <c:v>0</c:v>
                </c:pt>
                <c:pt idx="886503">
                  <c:v>0</c:v>
                </c:pt>
                <c:pt idx="886504">
                  <c:v>0</c:v>
                </c:pt>
                <c:pt idx="886505">
                  <c:v>0</c:v>
                </c:pt>
                <c:pt idx="886506">
                  <c:v>0</c:v>
                </c:pt>
                <c:pt idx="886507">
                  <c:v>0</c:v>
                </c:pt>
                <c:pt idx="886508">
                  <c:v>0</c:v>
                </c:pt>
                <c:pt idx="886509">
                  <c:v>0</c:v>
                </c:pt>
                <c:pt idx="886510">
                  <c:v>0</c:v>
                </c:pt>
                <c:pt idx="886511">
                  <c:v>0</c:v>
                </c:pt>
                <c:pt idx="886512">
                  <c:v>0</c:v>
                </c:pt>
                <c:pt idx="886513">
                  <c:v>0</c:v>
                </c:pt>
                <c:pt idx="886514">
                  <c:v>0</c:v>
                </c:pt>
                <c:pt idx="886515">
                  <c:v>0</c:v>
                </c:pt>
                <c:pt idx="886516">
                  <c:v>0</c:v>
                </c:pt>
                <c:pt idx="886517">
                  <c:v>0</c:v>
                </c:pt>
                <c:pt idx="886518">
                  <c:v>0</c:v>
                </c:pt>
                <c:pt idx="886519">
                  <c:v>0</c:v>
                </c:pt>
                <c:pt idx="886520">
                  <c:v>0</c:v>
                </c:pt>
                <c:pt idx="886521">
                  <c:v>0</c:v>
                </c:pt>
                <c:pt idx="886522">
                  <c:v>0</c:v>
                </c:pt>
                <c:pt idx="886523">
                  <c:v>0</c:v>
                </c:pt>
                <c:pt idx="886524">
                  <c:v>0</c:v>
                </c:pt>
                <c:pt idx="886525">
                  <c:v>0</c:v>
                </c:pt>
                <c:pt idx="886526">
                  <c:v>0</c:v>
                </c:pt>
                <c:pt idx="886527">
                  <c:v>0</c:v>
                </c:pt>
                <c:pt idx="886528">
                  <c:v>0</c:v>
                </c:pt>
                <c:pt idx="886529">
                  <c:v>0</c:v>
                </c:pt>
                <c:pt idx="886530">
                  <c:v>0</c:v>
                </c:pt>
                <c:pt idx="886531">
                  <c:v>0</c:v>
                </c:pt>
                <c:pt idx="886532">
                  <c:v>0</c:v>
                </c:pt>
                <c:pt idx="886533">
                  <c:v>0</c:v>
                </c:pt>
                <c:pt idx="886534">
                  <c:v>0</c:v>
                </c:pt>
                <c:pt idx="886535">
                  <c:v>0</c:v>
                </c:pt>
                <c:pt idx="886536">
                  <c:v>0</c:v>
                </c:pt>
                <c:pt idx="886537">
                  <c:v>0</c:v>
                </c:pt>
                <c:pt idx="886538">
                  <c:v>0</c:v>
                </c:pt>
                <c:pt idx="886539">
                  <c:v>0</c:v>
                </c:pt>
                <c:pt idx="886540">
                  <c:v>0</c:v>
                </c:pt>
                <c:pt idx="886541">
                  <c:v>0</c:v>
                </c:pt>
                <c:pt idx="886542">
                  <c:v>0</c:v>
                </c:pt>
                <c:pt idx="886543">
                  <c:v>0</c:v>
                </c:pt>
                <c:pt idx="886544">
                  <c:v>0</c:v>
                </c:pt>
                <c:pt idx="886545">
                  <c:v>0</c:v>
                </c:pt>
                <c:pt idx="886546">
                  <c:v>0</c:v>
                </c:pt>
                <c:pt idx="886547">
                  <c:v>0</c:v>
                </c:pt>
                <c:pt idx="886548">
                  <c:v>0</c:v>
                </c:pt>
                <c:pt idx="886549">
                  <c:v>0</c:v>
                </c:pt>
                <c:pt idx="886550">
                  <c:v>0</c:v>
                </c:pt>
                <c:pt idx="886551">
                  <c:v>0</c:v>
                </c:pt>
                <c:pt idx="886552">
                  <c:v>0</c:v>
                </c:pt>
                <c:pt idx="886553">
                  <c:v>0</c:v>
                </c:pt>
                <c:pt idx="886554">
                  <c:v>0</c:v>
                </c:pt>
                <c:pt idx="886555">
                  <c:v>0</c:v>
                </c:pt>
                <c:pt idx="886556">
                  <c:v>0</c:v>
                </c:pt>
                <c:pt idx="886557">
                  <c:v>0</c:v>
                </c:pt>
                <c:pt idx="886558">
                  <c:v>0</c:v>
                </c:pt>
                <c:pt idx="886559">
                  <c:v>0</c:v>
                </c:pt>
                <c:pt idx="886560">
                  <c:v>0</c:v>
                </c:pt>
                <c:pt idx="886561">
                  <c:v>0</c:v>
                </c:pt>
                <c:pt idx="886562">
                  <c:v>0</c:v>
                </c:pt>
                <c:pt idx="886563">
                  <c:v>0</c:v>
                </c:pt>
                <c:pt idx="886564">
                  <c:v>0</c:v>
                </c:pt>
                <c:pt idx="886565">
                  <c:v>0</c:v>
                </c:pt>
                <c:pt idx="886566">
                  <c:v>0</c:v>
                </c:pt>
                <c:pt idx="886567">
                  <c:v>0</c:v>
                </c:pt>
                <c:pt idx="886568">
                  <c:v>0</c:v>
                </c:pt>
                <c:pt idx="886569">
                  <c:v>0</c:v>
                </c:pt>
                <c:pt idx="886570">
                  <c:v>0</c:v>
                </c:pt>
                <c:pt idx="886571">
                  <c:v>0</c:v>
                </c:pt>
                <c:pt idx="886572">
                  <c:v>0</c:v>
                </c:pt>
                <c:pt idx="886573">
                  <c:v>0</c:v>
                </c:pt>
                <c:pt idx="886574">
                  <c:v>0</c:v>
                </c:pt>
                <c:pt idx="886575">
                  <c:v>0</c:v>
                </c:pt>
                <c:pt idx="886576">
                  <c:v>0</c:v>
                </c:pt>
                <c:pt idx="886577">
                  <c:v>0</c:v>
                </c:pt>
                <c:pt idx="886578">
                  <c:v>0</c:v>
                </c:pt>
                <c:pt idx="886579">
                  <c:v>0</c:v>
                </c:pt>
                <c:pt idx="886580">
                  <c:v>0</c:v>
                </c:pt>
                <c:pt idx="886581">
                  <c:v>0</c:v>
                </c:pt>
                <c:pt idx="886582">
                  <c:v>0</c:v>
                </c:pt>
                <c:pt idx="886583">
                  <c:v>0</c:v>
                </c:pt>
                <c:pt idx="886584">
                  <c:v>0</c:v>
                </c:pt>
                <c:pt idx="886585">
                  <c:v>0</c:v>
                </c:pt>
                <c:pt idx="886586">
                  <c:v>0</c:v>
                </c:pt>
                <c:pt idx="886587">
                  <c:v>0</c:v>
                </c:pt>
                <c:pt idx="886588">
                  <c:v>0</c:v>
                </c:pt>
                <c:pt idx="886589">
                  <c:v>0</c:v>
                </c:pt>
                <c:pt idx="886590">
                  <c:v>0</c:v>
                </c:pt>
                <c:pt idx="886591">
                  <c:v>0</c:v>
                </c:pt>
                <c:pt idx="886592">
                  <c:v>0</c:v>
                </c:pt>
                <c:pt idx="886593">
                  <c:v>0</c:v>
                </c:pt>
                <c:pt idx="886594">
                  <c:v>0</c:v>
                </c:pt>
                <c:pt idx="886595">
                  <c:v>0</c:v>
                </c:pt>
                <c:pt idx="886596">
                  <c:v>0</c:v>
                </c:pt>
                <c:pt idx="886597">
                  <c:v>0</c:v>
                </c:pt>
                <c:pt idx="886598">
                  <c:v>0</c:v>
                </c:pt>
                <c:pt idx="886599">
                  <c:v>0</c:v>
                </c:pt>
                <c:pt idx="886600">
                  <c:v>0</c:v>
                </c:pt>
                <c:pt idx="886601">
                  <c:v>0</c:v>
                </c:pt>
                <c:pt idx="886602">
                  <c:v>0</c:v>
                </c:pt>
                <c:pt idx="886603">
                  <c:v>0</c:v>
                </c:pt>
                <c:pt idx="886604">
                  <c:v>0</c:v>
                </c:pt>
                <c:pt idx="886605">
                  <c:v>0</c:v>
                </c:pt>
                <c:pt idx="886606">
                  <c:v>0</c:v>
                </c:pt>
                <c:pt idx="886607">
                  <c:v>0</c:v>
                </c:pt>
                <c:pt idx="886608">
                  <c:v>0</c:v>
                </c:pt>
                <c:pt idx="886609">
                  <c:v>0</c:v>
                </c:pt>
                <c:pt idx="886610">
                  <c:v>0</c:v>
                </c:pt>
                <c:pt idx="886611">
                  <c:v>0</c:v>
                </c:pt>
                <c:pt idx="886612">
                  <c:v>0</c:v>
                </c:pt>
                <c:pt idx="886613">
                  <c:v>0</c:v>
                </c:pt>
                <c:pt idx="886614">
                  <c:v>0</c:v>
                </c:pt>
                <c:pt idx="886615">
                  <c:v>0</c:v>
                </c:pt>
                <c:pt idx="886616">
                  <c:v>0</c:v>
                </c:pt>
                <c:pt idx="886617">
                  <c:v>0</c:v>
                </c:pt>
                <c:pt idx="886618">
                  <c:v>0</c:v>
                </c:pt>
                <c:pt idx="886619">
                  <c:v>0</c:v>
                </c:pt>
                <c:pt idx="886620">
                  <c:v>0</c:v>
                </c:pt>
                <c:pt idx="886621">
                  <c:v>0</c:v>
                </c:pt>
                <c:pt idx="886622">
                  <c:v>0</c:v>
                </c:pt>
                <c:pt idx="886623">
                  <c:v>0</c:v>
                </c:pt>
                <c:pt idx="886624">
                  <c:v>0</c:v>
                </c:pt>
                <c:pt idx="886625">
                  <c:v>0</c:v>
                </c:pt>
                <c:pt idx="886626">
                  <c:v>0</c:v>
                </c:pt>
                <c:pt idx="886627">
                  <c:v>0</c:v>
                </c:pt>
                <c:pt idx="886628">
                  <c:v>0</c:v>
                </c:pt>
                <c:pt idx="886629">
                  <c:v>0</c:v>
                </c:pt>
                <c:pt idx="886630">
                  <c:v>0</c:v>
                </c:pt>
                <c:pt idx="886631">
                  <c:v>0</c:v>
                </c:pt>
                <c:pt idx="886632">
                  <c:v>0</c:v>
                </c:pt>
                <c:pt idx="886633">
                  <c:v>0</c:v>
                </c:pt>
                <c:pt idx="886634">
                  <c:v>0</c:v>
                </c:pt>
                <c:pt idx="886635">
                  <c:v>0</c:v>
                </c:pt>
                <c:pt idx="886636">
                  <c:v>0</c:v>
                </c:pt>
                <c:pt idx="886637">
                  <c:v>0</c:v>
                </c:pt>
                <c:pt idx="886638">
                  <c:v>0</c:v>
                </c:pt>
                <c:pt idx="886639">
                  <c:v>0</c:v>
                </c:pt>
                <c:pt idx="886640">
                  <c:v>0</c:v>
                </c:pt>
                <c:pt idx="886641">
                  <c:v>0</c:v>
                </c:pt>
                <c:pt idx="886642">
                  <c:v>0</c:v>
                </c:pt>
                <c:pt idx="886643">
                  <c:v>0</c:v>
                </c:pt>
                <c:pt idx="886644">
                  <c:v>0</c:v>
                </c:pt>
                <c:pt idx="886645">
                  <c:v>0</c:v>
                </c:pt>
                <c:pt idx="886646">
                  <c:v>0</c:v>
                </c:pt>
                <c:pt idx="886647">
                  <c:v>0</c:v>
                </c:pt>
                <c:pt idx="886648">
                  <c:v>0</c:v>
                </c:pt>
                <c:pt idx="886649">
                  <c:v>0</c:v>
                </c:pt>
                <c:pt idx="886650">
                  <c:v>0</c:v>
                </c:pt>
                <c:pt idx="886651">
                  <c:v>0</c:v>
                </c:pt>
                <c:pt idx="886652">
                  <c:v>0</c:v>
                </c:pt>
                <c:pt idx="886653">
                  <c:v>0</c:v>
                </c:pt>
                <c:pt idx="886654">
                  <c:v>0</c:v>
                </c:pt>
                <c:pt idx="886655">
                  <c:v>0</c:v>
                </c:pt>
                <c:pt idx="886656">
                  <c:v>0</c:v>
                </c:pt>
                <c:pt idx="886657">
                  <c:v>0</c:v>
                </c:pt>
                <c:pt idx="886658">
                  <c:v>0</c:v>
                </c:pt>
                <c:pt idx="886659">
                  <c:v>0</c:v>
                </c:pt>
                <c:pt idx="886660">
                  <c:v>0</c:v>
                </c:pt>
                <c:pt idx="886661">
                  <c:v>0</c:v>
                </c:pt>
                <c:pt idx="886662">
                  <c:v>0</c:v>
                </c:pt>
                <c:pt idx="886663">
                  <c:v>0</c:v>
                </c:pt>
                <c:pt idx="886664">
                  <c:v>0</c:v>
                </c:pt>
                <c:pt idx="886665">
                  <c:v>0</c:v>
                </c:pt>
                <c:pt idx="886666">
                  <c:v>0</c:v>
                </c:pt>
                <c:pt idx="886667">
                  <c:v>0</c:v>
                </c:pt>
                <c:pt idx="886668">
                  <c:v>0</c:v>
                </c:pt>
                <c:pt idx="886669">
                  <c:v>0</c:v>
                </c:pt>
                <c:pt idx="886670">
                  <c:v>0</c:v>
                </c:pt>
                <c:pt idx="886671">
                  <c:v>0</c:v>
                </c:pt>
                <c:pt idx="886672">
                  <c:v>0</c:v>
                </c:pt>
                <c:pt idx="886673">
                  <c:v>0</c:v>
                </c:pt>
                <c:pt idx="886674">
                  <c:v>0</c:v>
                </c:pt>
                <c:pt idx="886675">
                  <c:v>0</c:v>
                </c:pt>
                <c:pt idx="886676">
                  <c:v>0</c:v>
                </c:pt>
                <c:pt idx="886677">
                  <c:v>0</c:v>
                </c:pt>
                <c:pt idx="886678">
                  <c:v>0</c:v>
                </c:pt>
                <c:pt idx="886679">
                  <c:v>0</c:v>
                </c:pt>
                <c:pt idx="886680">
                  <c:v>0</c:v>
                </c:pt>
                <c:pt idx="886681">
                  <c:v>0</c:v>
                </c:pt>
                <c:pt idx="886682">
                  <c:v>0</c:v>
                </c:pt>
                <c:pt idx="886683">
                  <c:v>0</c:v>
                </c:pt>
                <c:pt idx="886684">
                  <c:v>0</c:v>
                </c:pt>
                <c:pt idx="886685">
                  <c:v>0</c:v>
                </c:pt>
                <c:pt idx="886686">
                  <c:v>0</c:v>
                </c:pt>
                <c:pt idx="886687">
                  <c:v>0</c:v>
                </c:pt>
                <c:pt idx="886688">
                  <c:v>0</c:v>
                </c:pt>
                <c:pt idx="886689">
                  <c:v>0</c:v>
                </c:pt>
                <c:pt idx="886690">
                  <c:v>0</c:v>
                </c:pt>
                <c:pt idx="886691">
                  <c:v>0</c:v>
                </c:pt>
                <c:pt idx="886692">
                  <c:v>0</c:v>
                </c:pt>
                <c:pt idx="886693">
                  <c:v>0</c:v>
                </c:pt>
                <c:pt idx="886694">
                  <c:v>0</c:v>
                </c:pt>
                <c:pt idx="886695">
                  <c:v>0</c:v>
                </c:pt>
                <c:pt idx="886696">
                  <c:v>0</c:v>
                </c:pt>
                <c:pt idx="886697">
                  <c:v>0</c:v>
                </c:pt>
                <c:pt idx="886698">
                  <c:v>0</c:v>
                </c:pt>
                <c:pt idx="886699">
                  <c:v>0</c:v>
                </c:pt>
                <c:pt idx="886700">
                  <c:v>0</c:v>
                </c:pt>
                <c:pt idx="886701">
                  <c:v>0</c:v>
                </c:pt>
                <c:pt idx="886702">
                  <c:v>0</c:v>
                </c:pt>
                <c:pt idx="886703">
                  <c:v>0</c:v>
                </c:pt>
                <c:pt idx="886704">
                  <c:v>0</c:v>
                </c:pt>
                <c:pt idx="886705">
                  <c:v>0</c:v>
                </c:pt>
                <c:pt idx="886706">
                  <c:v>0</c:v>
                </c:pt>
                <c:pt idx="886707">
                  <c:v>0</c:v>
                </c:pt>
                <c:pt idx="886708">
                  <c:v>0</c:v>
                </c:pt>
                <c:pt idx="886709">
                  <c:v>0</c:v>
                </c:pt>
                <c:pt idx="886710">
                  <c:v>0</c:v>
                </c:pt>
                <c:pt idx="886711">
                  <c:v>0</c:v>
                </c:pt>
                <c:pt idx="886712">
                  <c:v>0</c:v>
                </c:pt>
                <c:pt idx="886713">
                  <c:v>0</c:v>
                </c:pt>
                <c:pt idx="886714">
                  <c:v>0</c:v>
                </c:pt>
                <c:pt idx="886715">
                  <c:v>0</c:v>
                </c:pt>
                <c:pt idx="886716">
                  <c:v>0</c:v>
                </c:pt>
                <c:pt idx="886717">
                  <c:v>0</c:v>
                </c:pt>
                <c:pt idx="886718">
                  <c:v>0</c:v>
                </c:pt>
                <c:pt idx="886719">
                  <c:v>0</c:v>
                </c:pt>
                <c:pt idx="886720">
                  <c:v>0</c:v>
                </c:pt>
                <c:pt idx="886721">
                  <c:v>0</c:v>
                </c:pt>
                <c:pt idx="886722">
                  <c:v>0</c:v>
                </c:pt>
                <c:pt idx="886723">
                  <c:v>0</c:v>
                </c:pt>
                <c:pt idx="886724">
                  <c:v>0</c:v>
                </c:pt>
                <c:pt idx="886725">
                  <c:v>0</c:v>
                </c:pt>
                <c:pt idx="886726">
                  <c:v>0</c:v>
                </c:pt>
                <c:pt idx="886727">
                  <c:v>0</c:v>
                </c:pt>
                <c:pt idx="886728">
                  <c:v>0</c:v>
                </c:pt>
                <c:pt idx="886729">
                  <c:v>0</c:v>
                </c:pt>
                <c:pt idx="886730">
                  <c:v>0</c:v>
                </c:pt>
                <c:pt idx="886731">
                  <c:v>0</c:v>
                </c:pt>
                <c:pt idx="886732">
                  <c:v>0</c:v>
                </c:pt>
                <c:pt idx="886733">
                  <c:v>0</c:v>
                </c:pt>
                <c:pt idx="886734">
                  <c:v>0</c:v>
                </c:pt>
                <c:pt idx="886735">
                  <c:v>0</c:v>
                </c:pt>
                <c:pt idx="886736">
                  <c:v>0</c:v>
                </c:pt>
                <c:pt idx="886737">
                  <c:v>0</c:v>
                </c:pt>
                <c:pt idx="886738">
                  <c:v>0</c:v>
                </c:pt>
                <c:pt idx="886739">
                  <c:v>0</c:v>
                </c:pt>
                <c:pt idx="886740">
                  <c:v>0</c:v>
                </c:pt>
                <c:pt idx="886741">
                  <c:v>0</c:v>
                </c:pt>
                <c:pt idx="886742">
                  <c:v>0</c:v>
                </c:pt>
                <c:pt idx="886743">
                  <c:v>0</c:v>
                </c:pt>
                <c:pt idx="886744">
                  <c:v>0</c:v>
                </c:pt>
                <c:pt idx="886745">
                  <c:v>0</c:v>
                </c:pt>
                <c:pt idx="886746">
                  <c:v>0</c:v>
                </c:pt>
                <c:pt idx="886747">
                  <c:v>0</c:v>
                </c:pt>
                <c:pt idx="886748">
                  <c:v>0</c:v>
                </c:pt>
                <c:pt idx="886749">
                  <c:v>0</c:v>
                </c:pt>
                <c:pt idx="886750">
                  <c:v>0</c:v>
                </c:pt>
                <c:pt idx="886751">
                  <c:v>0</c:v>
                </c:pt>
                <c:pt idx="886752">
                  <c:v>0</c:v>
                </c:pt>
                <c:pt idx="886753">
                  <c:v>0</c:v>
                </c:pt>
                <c:pt idx="886754">
                  <c:v>0</c:v>
                </c:pt>
                <c:pt idx="886755">
                  <c:v>0</c:v>
                </c:pt>
                <c:pt idx="886756">
                  <c:v>0</c:v>
                </c:pt>
                <c:pt idx="886757">
                  <c:v>0</c:v>
                </c:pt>
                <c:pt idx="886758">
                  <c:v>0</c:v>
                </c:pt>
                <c:pt idx="886759">
                  <c:v>0</c:v>
                </c:pt>
                <c:pt idx="886760">
                  <c:v>0</c:v>
                </c:pt>
                <c:pt idx="886761">
                  <c:v>0</c:v>
                </c:pt>
                <c:pt idx="886762">
                  <c:v>0</c:v>
                </c:pt>
                <c:pt idx="886763">
                  <c:v>0</c:v>
                </c:pt>
                <c:pt idx="886764">
                  <c:v>0</c:v>
                </c:pt>
                <c:pt idx="886765">
                  <c:v>0</c:v>
                </c:pt>
                <c:pt idx="886766">
                  <c:v>0</c:v>
                </c:pt>
                <c:pt idx="886767">
                  <c:v>0</c:v>
                </c:pt>
                <c:pt idx="886768">
                  <c:v>0</c:v>
                </c:pt>
                <c:pt idx="886769">
                  <c:v>0</c:v>
                </c:pt>
                <c:pt idx="886770">
                  <c:v>0</c:v>
                </c:pt>
                <c:pt idx="886771">
                  <c:v>0</c:v>
                </c:pt>
                <c:pt idx="886772">
                  <c:v>0</c:v>
                </c:pt>
                <c:pt idx="886773">
                  <c:v>0</c:v>
                </c:pt>
                <c:pt idx="886774">
                  <c:v>0</c:v>
                </c:pt>
                <c:pt idx="886775">
                  <c:v>0</c:v>
                </c:pt>
                <c:pt idx="886776">
                  <c:v>0</c:v>
                </c:pt>
                <c:pt idx="886777">
                  <c:v>0</c:v>
                </c:pt>
                <c:pt idx="886778">
                  <c:v>0</c:v>
                </c:pt>
                <c:pt idx="886779">
                  <c:v>0</c:v>
                </c:pt>
                <c:pt idx="886780">
                  <c:v>0</c:v>
                </c:pt>
                <c:pt idx="886781">
                  <c:v>0</c:v>
                </c:pt>
                <c:pt idx="886782">
                  <c:v>0</c:v>
                </c:pt>
                <c:pt idx="886783">
                  <c:v>0</c:v>
                </c:pt>
                <c:pt idx="886784">
                  <c:v>0</c:v>
                </c:pt>
                <c:pt idx="886785">
                  <c:v>0</c:v>
                </c:pt>
                <c:pt idx="886786">
                  <c:v>0</c:v>
                </c:pt>
                <c:pt idx="886787">
                  <c:v>0</c:v>
                </c:pt>
                <c:pt idx="886788">
                  <c:v>0</c:v>
                </c:pt>
                <c:pt idx="886789">
                  <c:v>0</c:v>
                </c:pt>
                <c:pt idx="886790">
                  <c:v>0</c:v>
                </c:pt>
                <c:pt idx="886791">
                  <c:v>0</c:v>
                </c:pt>
                <c:pt idx="886792">
                  <c:v>0</c:v>
                </c:pt>
                <c:pt idx="886793">
                  <c:v>0</c:v>
                </c:pt>
                <c:pt idx="886794">
                  <c:v>0</c:v>
                </c:pt>
                <c:pt idx="886795">
                  <c:v>0</c:v>
                </c:pt>
                <c:pt idx="886796">
                  <c:v>0</c:v>
                </c:pt>
                <c:pt idx="886797">
                  <c:v>0</c:v>
                </c:pt>
                <c:pt idx="886798">
                  <c:v>0</c:v>
                </c:pt>
                <c:pt idx="886799">
                  <c:v>0</c:v>
                </c:pt>
                <c:pt idx="886800">
                  <c:v>0</c:v>
                </c:pt>
                <c:pt idx="886801">
                  <c:v>0</c:v>
                </c:pt>
                <c:pt idx="886802">
                  <c:v>0</c:v>
                </c:pt>
                <c:pt idx="886803">
                  <c:v>0</c:v>
                </c:pt>
                <c:pt idx="886804">
                  <c:v>0</c:v>
                </c:pt>
                <c:pt idx="886805">
                  <c:v>0</c:v>
                </c:pt>
                <c:pt idx="886806">
                  <c:v>0</c:v>
                </c:pt>
                <c:pt idx="886807">
                  <c:v>0</c:v>
                </c:pt>
                <c:pt idx="886808">
                  <c:v>0</c:v>
                </c:pt>
                <c:pt idx="886809">
                  <c:v>0</c:v>
                </c:pt>
                <c:pt idx="886810">
                  <c:v>0</c:v>
                </c:pt>
                <c:pt idx="886811">
                  <c:v>0</c:v>
                </c:pt>
                <c:pt idx="886812">
                  <c:v>0</c:v>
                </c:pt>
                <c:pt idx="886813">
                  <c:v>0</c:v>
                </c:pt>
                <c:pt idx="886814">
                  <c:v>0</c:v>
                </c:pt>
                <c:pt idx="886815">
                  <c:v>0</c:v>
                </c:pt>
                <c:pt idx="886816">
                  <c:v>0</c:v>
                </c:pt>
                <c:pt idx="886817">
                  <c:v>0</c:v>
                </c:pt>
                <c:pt idx="886818">
                  <c:v>0</c:v>
                </c:pt>
                <c:pt idx="886819">
                  <c:v>0</c:v>
                </c:pt>
                <c:pt idx="886820">
                  <c:v>0</c:v>
                </c:pt>
                <c:pt idx="886821">
                  <c:v>0</c:v>
                </c:pt>
                <c:pt idx="886822">
                  <c:v>0</c:v>
                </c:pt>
                <c:pt idx="886823">
                  <c:v>0</c:v>
                </c:pt>
                <c:pt idx="886824">
                  <c:v>0</c:v>
                </c:pt>
                <c:pt idx="886825">
                  <c:v>0</c:v>
                </c:pt>
                <c:pt idx="886826">
                  <c:v>0</c:v>
                </c:pt>
                <c:pt idx="886827">
                  <c:v>0</c:v>
                </c:pt>
                <c:pt idx="886828">
                  <c:v>0</c:v>
                </c:pt>
                <c:pt idx="886829">
                  <c:v>0</c:v>
                </c:pt>
                <c:pt idx="886830">
                  <c:v>0</c:v>
                </c:pt>
                <c:pt idx="886831">
                  <c:v>0</c:v>
                </c:pt>
                <c:pt idx="886832">
                  <c:v>0</c:v>
                </c:pt>
                <c:pt idx="886833">
                  <c:v>0</c:v>
                </c:pt>
                <c:pt idx="886834">
                  <c:v>0</c:v>
                </c:pt>
                <c:pt idx="886835">
                  <c:v>0</c:v>
                </c:pt>
                <c:pt idx="886836">
                  <c:v>0</c:v>
                </c:pt>
                <c:pt idx="886837">
                  <c:v>0</c:v>
                </c:pt>
                <c:pt idx="886838">
                  <c:v>0</c:v>
                </c:pt>
                <c:pt idx="886839">
                  <c:v>0</c:v>
                </c:pt>
                <c:pt idx="886840">
                  <c:v>0</c:v>
                </c:pt>
                <c:pt idx="886841">
                  <c:v>0</c:v>
                </c:pt>
                <c:pt idx="886842">
                  <c:v>0</c:v>
                </c:pt>
                <c:pt idx="886843">
                  <c:v>0</c:v>
                </c:pt>
                <c:pt idx="886844">
                  <c:v>0</c:v>
                </c:pt>
                <c:pt idx="886845">
                  <c:v>0</c:v>
                </c:pt>
                <c:pt idx="886846">
                  <c:v>0</c:v>
                </c:pt>
                <c:pt idx="886847">
                  <c:v>0</c:v>
                </c:pt>
                <c:pt idx="886848">
                  <c:v>0</c:v>
                </c:pt>
                <c:pt idx="886849">
                  <c:v>0</c:v>
                </c:pt>
                <c:pt idx="886850">
                  <c:v>0</c:v>
                </c:pt>
                <c:pt idx="886851">
                  <c:v>0</c:v>
                </c:pt>
                <c:pt idx="886852">
                  <c:v>0</c:v>
                </c:pt>
                <c:pt idx="886853">
                  <c:v>0</c:v>
                </c:pt>
                <c:pt idx="886854">
                  <c:v>0</c:v>
                </c:pt>
                <c:pt idx="886855">
                  <c:v>0</c:v>
                </c:pt>
                <c:pt idx="886856">
                  <c:v>0</c:v>
                </c:pt>
                <c:pt idx="886857">
                  <c:v>0</c:v>
                </c:pt>
                <c:pt idx="886858">
                  <c:v>0</c:v>
                </c:pt>
                <c:pt idx="886859">
                  <c:v>0</c:v>
                </c:pt>
                <c:pt idx="886860">
                  <c:v>0</c:v>
                </c:pt>
                <c:pt idx="886861">
                  <c:v>0</c:v>
                </c:pt>
                <c:pt idx="886862">
                  <c:v>0</c:v>
                </c:pt>
                <c:pt idx="886863">
                  <c:v>0</c:v>
                </c:pt>
                <c:pt idx="886864">
                  <c:v>0</c:v>
                </c:pt>
                <c:pt idx="886865">
                  <c:v>0</c:v>
                </c:pt>
                <c:pt idx="886866">
                  <c:v>0</c:v>
                </c:pt>
                <c:pt idx="886867">
                  <c:v>0</c:v>
                </c:pt>
                <c:pt idx="886868">
                  <c:v>0</c:v>
                </c:pt>
                <c:pt idx="886869">
                  <c:v>0</c:v>
                </c:pt>
                <c:pt idx="886870">
                  <c:v>0</c:v>
                </c:pt>
                <c:pt idx="886871">
                  <c:v>0</c:v>
                </c:pt>
                <c:pt idx="886872">
                  <c:v>0</c:v>
                </c:pt>
                <c:pt idx="886873">
                  <c:v>0</c:v>
                </c:pt>
                <c:pt idx="886874">
                  <c:v>0</c:v>
                </c:pt>
                <c:pt idx="886875">
                  <c:v>0</c:v>
                </c:pt>
                <c:pt idx="886876">
                  <c:v>0</c:v>
                </c:pt>
                <c:pt idx="886877">
                  <c:v>0</c:v>
                </c:pt>
                <c:pt idx="886878">
                  <c:v>0</c:v>
                </c:pt>
                <c:pt idx="886879">
                  <c:v>0</c:v>
                </c:pt>
                <c:pt idx="886880">
                  <c:v>0</c:v>
                </c:pt>
                <c:pt idx="886881">
                  <c:v>0</c:v>
                </c:pt>
                <c:pt idx="886882">
                  <c:v>0</c:v>
                </c:pt>
                <c:pt idx="886883">
                  <c:v>0</c:v>
                </c:pt>
                <c:pt idx="886884">
                  <c:v>0</c:v>
                </c:pt>
                <c:pt idx="886885">
                  <c:v>0</c:v>
                </c:pt>
                <c:pt idx="886886">
                  <c:v>0</c:v>
                </c:pt>
                <c:pt idx="886887">
                  <c:v>0</c:v>
                </c:pt>
                <c:pt idx="886888">
                  <c:v>0</c:v>
                </c:pt>
                <c:pt idx="886889">
                  <c:v>0</c:v>
                </c:pt>
                <c:pt idx="886890">
                  <c:v>0</c:v>
                </c:pt>
                <c:pt idx="886891">
                  <c:v>0</c:v>
                </c:pt>
                <c:pt idx="886892">
                  <c:v>0</c:v>
                </c:pt>
                <c:pt idx="886893">
                  <c:v>0</c:v>
                </c:pt>
                <c:pt idx="886894">
                  <c:v>0</c:v>
                </c:pt>
                <c:pt idx="886895">
                  <c:v>0</c:v>
                </c:pt>
                <c:pt idx="886896">
                  <c:v>0</c:v>
                </c:pt>
                <c:pt idx="886897">
                  <c:v>0</c:v>
                </c:pt>
                <c:pt idx="886898">
                  <c:v>0</c:v>
                </c:pt>
                <c:pt idx="886899">
                  <c:v>0</c:v>
                </c:pt>
                <c:pt idx="886900">
                  <c:v>0</c:v>
                </c:pt>
                <c:pt idx="886901">
                  <c:v>0</c:v>
                </c:pt>
                <c:pt idx="886902">
                  <c:v>0</c:v>
                </c:pt>
                <c:pt idx="886903">
                  <c:v>0</c:v>
                </c:pt>
                <c:pt idx="886904">
                  <c:v>0</c:v>
                </c:pt>
                <c:pt idx="886905">
                  <c:v>0</c:v>
                </c:pt>
                <c:pt idx="886906">
                  <c:v>0</c:v>
                </c:pt>
                <c:pt idx="886907">
                  <c:v>0</c:v>
                </c:pt>
                <c:pt idx="886908">
                  <c:v>0</c:v>
                </c:pt>
                <c:pt idx="886909">
                  <c:v>0</c:v>
                </c:pt>
                <c:pt idx="886910">
                  <c:v>0</c:v>
                </c:pt>
                <c:pt idx="886911">
                  <c:v>0</c:v>
                </c:pt>
                <c:pt idx="886912">
                  <c:v>0</c:v>
                </c:pt>
                <c:pt idx="886913">
                  <c:v>0</c:v>
                </c:pt>
                <c:pt idx="886914">
                  <c:v>0</c:v>
                </c:pt>
                <c:pt idx="886915">
                  <c:v>0</c:v>
                </c:pt>
                <c:pt idx="886916">
                  <c:v>0</c:v>
                </c:pt>
                <c:pt idx="886917">
                  <c:v>0</c:v>
                </c:pt>
                <c:pt idx="886918">
                  <c:v>0</c:v>
                </c:pt>
                <c:pt idx="886919">
                  <c:v>0</c:v>
                </c:pt>
                <c:pt idx="886920">
                  <c:v>0</c:v>
                </c:pt>
                <c:pt idx="886921">
                  <c:v>0</c:v>
                </c:pt>
                <c:pt idx="886922">
                  <c:v>0</c:v>
                </c:pt>
                <c:pt idx="886923">
                  <c:v>0</c:v>
                </c:pt>
                <c:pt idx="886924">
                  <c:v>0</c:v>
                </c:pt>
                <c:pt idx="886925">
                  <c:v>0</c:v>
                </c:pt>
                <c:pt idx="886926">
                  <c:v>0</c:v>
                </c:pt>
                <c:pt idx="886927">
                  <c:v>0</c:v>
                </c:pt>
                <c:pt idx="886928">
                  <c:v>0</c:v>
                </c:pt>
                <c:pt idx="886929">
                  <c:v>0</c:v>
                </c:pt>
                <c:pt idx="886930">
                  <c:v>0</c:v>
                </c:pt>
                <c:pt idx="886931">
                  <c:v>0</c:v>
                </c:pt>
                <c:pt idx="886932">
                  <c:v>0</c:v>
                </c:pt>
                <c:pt idx="886933">
                  <c:v>0</c:v>
                </c:pt>
                <c:pt idx="886934">
                  <c:v>0</c:v>
                </c:pt>
                <c:pt idx="886935">
                  <c:v>0</c:v>
                </c:pt>
                <c:pt idx="886936">
                  <c:v>0</c:v>
                </c:pt>
                <c:pt idx="886937">
                  <c:v>0</c:v>
                </c:pt>
                <c:pt idx="886938">
                  <c:v>0</c:v>
                </c:pt>
                <c:pt idx="886939">
                  <c:v>0</c:v>
                </c:pt>
                <c:pt idx="886940">
                  <c:v>0</c:v>
                </c:pt>
                <c:pt idx="886941">
                  <c:v>0</c:v>
                </c:pt>
                <c:pt idx="886942">
                  <c:v>0</c:v>
                </c:pt>
                <c:pt idx="886943">
                  <c:v>0</c:v>
                </c:pt>
                <c:pt idx="886944">
                  <c:v>0</c:v>
                </c:pt>
                <c:pt idx="886945">
                  <c:v>0</c:v>
                </c:pt>
                <c:pt idx="886946">
                  <c:v>0</c:v>
                </c:pt>
                <c:pt idx="886947">
                  <c:v>0</c:v>
                </c:pt>
                <c:pt idx="886948">
                  <c:v>0</c:v>
                </c:pt>
                <c:pt idx="886949">
                  <c:v>0</c:v>
                </c:pt>
                <c:pt idx="886950">
                  <c:v>0</c:v>
                </c:pt>
                <c:pt idx="886951">
                  <c:v>0</c:v>
                </c:pt>
                <c:pt idx="886952">
                  <c:v>0</c:v>
                </c:pt>
                <c:pt idx="886953">
                  <c:v>0</c:v>
                </c:pt>
                <c:pt idx="886954">
                  <c:v>0</c:v>
                </c:pt>
                <c:pt idx="886955">
                  <c:v>0</c:v>
                </c:pt>
                <c:pt idx="886956">
                  <c:v>0</c:v>
                </c:pt>
                <c:pt idx="886957">
                  <c:v>0</c:v>
                </c:pt>
                <c:pt idx="886958">
                  <c:v>0</c:v>
                </c:pt>
                <c:pt idx="886959">
                  <c:v>0</c:v>
                </c:pt>
                <c:pt idx="886960">
                  <c:v>0</c:v>
                </c:pt>
                <c:pt idx="886961">
                  <c:v>0</c:v>
                </c:pt>
                <c:pt idx="886962">
                  <c:v>0</c:v>
                </c:pt>
                <c:pt idx="886963">
                  <c:v>0</c:v>
                </c:pt>
                <c:pt idx="886964">
                  <c:v>0</c:v>
                </c:pt>
                <c:pt idx="886965">
                  <c:v>0</c:v>
                </c:pt>
                <c:pt idx="886966">
                  <c:v>0</c:v>
                </c:pt>
                <c:pt idx="886967">
                  <c:v>0</c:v>
                </c:pt>
                <c:pt idx="886968">
                  <c:v>0</c:v>
                </c:pt>
                <c:pt idx="886969">
                  <c:v>0</c:v>
                </c:pt>
                <c:pt idx="886970">
                  <c:v>0</c:v>
                </c:pt>
                <c:pt idx="886971">
                  <c:v>0</c:v>
                </c:pt>
                <c:pt idx="886972">
                  <c:v>0</c:v>
                </c:pt>
                <c:pt idx="886973">
                  <c:v>0</c:v>
                </c:pt>
                <c:pt idx="886974">
                  <c:v>0</c:v>
                </c:pt>
                <c:pt idx="886975">
                  <c:v>0</c:v>
                </c:pt>
                <c:pt idx="886976">
                  <c:v>0</c:v>
                </c:pt>
                <c:pt idx="886977">
                  <c:v>0</c:v>
                </c:pt>
                <c:pt idx="886978">
                  <c:v>0</c:v>
                </c:pt>
                <c:pt idx="886979">
                  <c:v>0</c:v>
                </c:pt>
                <c:pt idx="886980">
                  <c:v>0</c:v>
                </c:pt>
                <c:pt idx="886981">
                  <c:v>0</c:v>
                </c:pt>
                <c:pt idx="886982">
                  <c:v>0</c:v>
                </c:pt>
                <c:pt idx="886983">
                  <c:v>0</c:v>
                </c:pt>
                <c:pt idx="886984">
                  <c:v>0</c:v>
                </c:pt>
                <c:pt idx="886985">
                  <c:v>0</c:v>
                </c:pt>
                <c:pt idx="886986">
                  <c:v>0</c:v>
                </c:pt>
                <c:pt idx="886987">
                  <c:v>0</c:v>
                </c:pt>
                <c:pt idx="886988">
                  <c:v>0</c:v>
                </c:pt>
                <c:pt idx="886989">
                  <c:v>0</c:v>
                </c:pt>
                <c:pt idx="886990">
                  <c:v>0</c:v>
                </c:pt>
                <c:pt idx="886991">
                  <c:v>0</c:v>
                </c:pt>
                <c:pt idx="886992">
                  <c:v>0</c:v>
                </c:pt>
                <c:pt idx="886993">
                  <c:v>0</c:v>
                </c:pt>
                <c:pt idx="886994">
                  <c:v>0</c:v>
                </c:pt>
                <c:pt idx="886995">
                  <c:v>0</c:v>
                </c:pt>
                <c:pt idx="886996">
                  <c:v>0</c:v>
                </c:pt>
                <c:pt idx="886997">
                  <c:v>0</c:v>
                </c:pt>
                <c:pt idx="886998">
                  <c:v>0</c:v>
                </c:pt>
                <c:pt idx="886999">
                  <c:v>0</c:v>
                </c:pt>
                <c:pt idx="887000">
                  <c:v>0</c:v>
                </c:pt>
                <c:pt idx="887001">
                  <c:v>0</c:v>
                </c:pt>
                <c:pt idx="887002">
                  <c:v>0</c:v>
                </c:pt>
                <c:pt idx="887003">
                  <c:v>0</c:v>
                </c:pt>
                <c:pt idx="887004">
                  <c:v>0</c:v>
                </c:pt>
                <c:pt idx="887005">
                  <c:v>0</c:v>
                </c:pt>
                <c:pt idx="887006">
                  <c:v>0</c:v>
                </c:pt>
                <c:pt idx="887007">
                  <c:v>0</c:v>
                </c:pt>
                <c:pt idx="887008">
                  <c:v>0</c:v>
                </c:pt>
                <c:pt idx="887009">
                  <c:v>0</c:v>
                </c:pt>
                <c:pt idx="887010">
                  <c:v>0</c:v>
                </c:pt>
                <c:pt idx="887011">
                  <c:v>0</c:v>
                </c:pt>
                <c:pt idx="887012">
                  <c:v>0</c:v>
                </c:pt>
                <c:pt idx="887013">
                  <c:v>0</c:v>
                </c:pt>
                <c:pt idx="887014">
                  <c:v>0</c:v>
                </c:pt>
                <c:pt idx="887015">
                  <c:v>0</c:v>
                </c:pt>
                <c:pt idx="887016">
                  <c:v>0</c:v>
                </c:pt>
                <c:pt idx="887017">
                  <c:v>0</c:v>
                </c:pt>
                <c:pt idx="887018">
                  <c:v>0</c:v>
                </c:pt>
                <c:pt idx="887019">
                  <c:v>0</c:v>
                </c:pt>
                <c:pt idx="887020">
                  <c:v>0</c:v>
                </c:pt>
                <c:pt idx="887021">
                  <c:v>0</c:v>
                </c:pt>
                <c:pt idx="887022">
                  <c:v>0</c:v>
                </c:pt>
                <c:pt idx="887023">
                  <c:v>0</c:v>
                </c:pt>
                <c:pt idx="887024">
                  <c:v>0</c:v>
                </c:pt>
                <c:pt idx="887025">
                  <c:v>0</c:v>
                </c:pt>
                <c:pt idx="887026">
                  <c:v>0</c:v>
                </c:pt>
                <c:pt idx="887027">
                  <c:v>0</c:v>
                </c:pt>
                <c:pt idx="887028">
                  <c:v>0</c:v>
                </c:pt>
                <c:pt idx="887029">
                  <c:v>0</c:v>
                </c:pt>
                <c:pt idx="887030">
                  <c:v>0</c:v>
                </c:pt>
                <c:pt idx="887031">
                  <c:v>0</c:v>
                </c:pt>
                <c:pt idx="887032">
                  <c:v>0</c:v>
                </c:pt>
                <c:pt idx="887033">
                  <c:v>0</c:v>
                </c:pt>
                <c:pt idx="887034">
                  <c:v>0</c:v>
                </c:pt>
                <c:pt idx="887035">
                  <c:v>0</c:v>
                </c:pt>
                <c:pt idx="887036">
                  <c:v>0</c:v>
                </c:pt>
                <c:pt idx="887037">
                  <c:v>0</c:v>
                </c:pt>
                <c:pt idx="887038">
                  <c:v>0</c:v>
                </c:pt>
                <c:pt idx="887039">
                  <c:v>0</c:v>
                </c:pt>
                <c:pt idx="887040">
                  <c:v>0</c:v>
                </c:pt>
                <c:pt idx="887041">
                  <c:v>0</c:v>
                </c:pt>
                <c:pt idx="887042">
                  <c:v>0</c:v>
                </c:pt>
                <c:pt idx="887043">
                  <c:v>0</c:v>
                </c:pt>
                <c:pt idx="887044">
                  <c:v>0</c:v>
                </c:pt>
                <c:pt idx="887045">
                  <c:v>0</c:v>
                </c:pt>
                <c:pt idx="887046">
                  <c:v>0</c:v>
                </c:pt>
                <c:pt idx="887047">
                  <c:v>0</c:v>
                </c:pt>
                <c:pt idx="887048">
                  <c:v>0</c:v>
                </c:pt>
                <c:pt idx="887049">
                  <c:v>0</c:v>
                </c:pt>
                <c:pt idx="887050">
                  <c:v>0</c:v>
                </c:pt>
                <c:pt idx="887051">
                  <c:v>0</c:v>
                </c:pt>
                <c:pt idx="887052">
                  <c:v>0</c:v>
                </c:pt>
                <c:pt idx="887053">
                  <c:v>0</c:v>
                </c:pt>
                <c:pt idx="887054">
                  <c:v>0</c:v>
                </c:pt>
                <c:pt idx="887055">
                  <c:v>0</c:v>
                </c:pt>
                <c:pt idx="887056">
                  <c:v>0</c:v>
                </c:pt>
                <c:pt idx="887057">
                  <c:v>0</c:v>
                </c:pt>
                <c:pt idx="887058">
                  <c:v>0</c:v>
                </c:pt>
                <c:pt idx="887059">
                  <c:v>0</c:v>
                </c:pt>
                <c:pt idx="887060">
                  <c:v>0</c:v>
                </c:pt>
                <c:pt idx="887061">
                  <c:v>0</c:v>
                </c:pt>
                <c:pt idx="887062">
                  <c:v>0</c:v>
                </c:pt>
                <c:pt idx="887063">
                  <c:v>0</c:v>
                </c:pt>
                <c:pt idx="887064">
                  <c:v>0</c:v>
                </c:pt>
                <c:pt idx="887065">
                  <c:v>0</c:v>
                </c:pt>
                <c:pt idx="887066">
                  <c:v>0</c:v>
                </c:pt>
                <c:pt idx="887067">
                  <c:v>0</c:v>
                </c:pt>
                <c:pt idx="887068">
                  <c:v>0</c:v>
                </c:pt>
                <c:pt idx="887069">
                  <c:v>0</c:v>
                </c:pt>
                <c:pt idx="887070">
                  <c:v>0</c:v>
                </c:pt>
                <c:pt idx="887071">
                  <c:v>0</c:v>
                </c:pt>
                <c:pt idx="887072">
                  <c:v>0</c:v>
                </c:pt>
                <c:pt idx="887073">
                  <c:v>0</c:v>
                </c:pt>
                <c:pt idx="887074">
                  <c:v>0</c:v>
                </c:pt>
                <c:pt idx="887075">
                  <c:v>0</c:v>
                </c:pt>
                <c:pt idx="887076">
                  <c:v>0</c:v>
                </c:pt>
                <c:pt idx="887077">
                  <c:v>0</c:v>
                </c:pt>
                <c:pt idx="887078">
                  <c:v>0</c:v>
                </c:pt>
                <c:pt idx="887079">
                  <c:v>0</c:v>
                </c:pt>
                <c:pt idx="887080">
                  <c:v>0</c:v>
                </c:pt>
                <c:pt idx="887081">
                  <c:v>0</c:v>
                </c:pt>
                <c:pt idx="887082">
                  <c:v>0</c:v>
                </c:pt>
                <c:pt idx="887083">
                  <c:v>0</c:v>
                </c:pt>
                <c:pt idx="887084">
                  <c:v>0</c:v>
                </c:pt>
                <c:pt idx="887085">
                  <c:v>0</c:v>
                </c:pt>
                <c:pt idx="887086">
                  <c:v>0</c:v>
                </c:pt>
                <c:pt idx="887087">
                  <c:v>0</c:v>
                </c:pt>
                <c:pt idx="887088">
                  <c:v>0</c:v>
                </c:pt>
                <c:pt idx="887089">
                  <c:v>0</c:v>
                </c:pt>
                <c:pt idx="887090">
                  <c:v>0</c:v>
                </c:pt>
                <c:pt idx="887091">
                  <c:v>0</c:v>
                </c:pt>
                <c:pt idx="887092">
                  <c:v>0</c:v>
                </c:pt>
                <c:pt idx="887093">
                  <c:v>0</c:v>
                </c:pt>
                <c:pt idx="887094">
                  <c:v>0</c:v>
                </c:pt>
                <c:pt idx="887095">
                  <c:v>0</c:v>
                </c:pt>
                <c:pt idx="887096">
                  <c:v>0</c:v>
                </c:pt>
                <c:pt idx="887097">
                  <c:v>0</c:v>
                </c:pt>
                <c:pt idx="887098">
                  <c:v>0</c:v>
                </c:pt>
                <c:pt idx="887099">
                  <c:v>0</c:v>
                </c:pt>
                <c:pt idx="887100">
                  <c:v>0</c:v>
                </c:pt>
                <c:pt idx="887101">
                  <c:v>0</c:v>
                </c:pt>
                <c:pt idx="887102">
                  <c:v>0</c:v>
                </c:pt>
                <c:pt idx="887103">
                  <c:v>0</c:v>
                </c:pt>
                <c:pt idx="887104">
                  <c:v>0</c:v>
                </c:pt>
                <c:pt idx="887105">
                  <c:v>0</c:v>
                </c:pt>
                <c:pt idx="887106">
                  <c:v>0</c:v>
                </c:pt>
                <c:pt idx="887107">
                  <c:v>0</c:v>
                </c:pt>
                <c:pt idx="887108">
                  <c:v>0</c:v>
                </c:pt>
                <c:pt idx="887109">
                  <c:v>0</c:v>
                </c:pt>
                <c:pt idx="887110">
                  <c:v>0</c:v>
                </c:pt>
                <c:pt idx="887111">
                  <c:v>0</c:v>
                </c:pt>
                <c:pt idx="887112">
                  <c:v>0</c:v>
                </c:pt>
                <c:pt idx="887113">
                  <c:v>0</c:v>
                </c:pt>
                <c:pt idx="887114">
                  <c:v>0</c:v>
                </c:pt>
                <c:pt idx="887115">
                  <c:v>0</c:v>
                </c:pt>
                <c:pt idx="887116">
                  <c:v>0</c:v>
                </c:pt>
                <c:pt idx="887117">
                  <c:v>0</c:v>
                </c:pt>
                <c:pt idx="887118">
                  <c:v>0</c:v>
                </c:pt>
                <c:pt idx="887119">
                  <c:v>0</c:v>
                </c:pt>
                <c:pt idx="887120">
                  <c:v>0</c:v>
                </c:pt>
                <c:pt idx="887121">
                  <c:v>0</c:v>
                </c:pt>
                <c:pt idx="887122">
                  <c:v>0</c:v>
                </c:pt>
                <c:pt idx="887123">
                  <c:v>0</c:v>
                </c:pt>
                <c:pt idx="887124">
                  <c:v>0</c:v>
                </c:pt>
                <c:pt idx="887125">
                  <c:v>0</c:v>
                </c:pt>
                <c:pt idx="887126">
                  <c:v>0</c:v>
                </c:pt>
                <c:pt idx="887127">
                  <c:v>0</c:v>
                </c:pt>
                <c:pt idx="887128">
                  <c:v>0</c:v>
                </c:pt>
                <c:pt idx="887129">
                  <c:v>0</c:v>
                </c:pt>
                <c:pt idx="887130">
                  <c:v>0</c:v>
                </c:pt>
                <c:pt idx="887131">
                  <c:v>0</c:v>
                </c:pt>
                <c:pt idx="887132">
                  <c:v>0</c:v>
                </c:pt>
                <c:pt idx="887133">
                  <c:v>0</c:v>
                </c:pt>
                <c:pt idx="887134">
                  <c:v>0</c:v>
                </c:pt>
                <c:pt idx="887135">
                  <c:v>0</c:v>
                </c:pt>
                <c:pt idx="887136">
                  <c:v>0</c:v>
                </c:pt>
                <c:pt idx="887137">
                  <c:v>0</c:v>
                </c:pt>
                <c:pt idx="887138">
                  <c:v>0</c:v>
                </c:pt>
                <c:pt idx="887139">
                  <c:v>0</c:v>
                </c:pt>
                <c:pt idx="887140">
                  <c:v>0</c:v>
                </c:pt>
                <c:pt idx="887141">
                  <c:v>0</c:v>
                </c:pt>
                <c:pt idx="887142">
                  <c:v>0</c:v>
                </c:pt>
                <c:pt idx="887143">
                  <c:v>0</c:v>
                </c:pt>
                <c:pt idx="887144">
                  <c:v>0</c:v>
                </c:pt>
                <c:pt idx="887145">
                  <c:v>0</c:v>
                </c:pt>
                <c:pt idx="887146">
                  <c:v>0</c:v>
                </c:pt>
                <c:pt idx="887147">
                  <c:v>0</c:v>
                </c:pt>
                <c:pt idx="887148">
                  <c:v>0</c:v>
                </c:pt>
                <c:pt idx="887149">
                  <c:v>0</c:v>
                </c:pt>
                <c:pt idx="887150">
                  <c:v>0</c:v>
                </c:pt>
                <c:pt idx="887151">
                  <c:v>0</c:v>
                </c:pt>
                <c:pt idx="887152">
                  <c:v>0</c:v>
                </c:pt>
                <c:pt idx="887153">
                  <c:v>0</c:v>
                </c:pt>
                <c:pt idx="887154">
                  <c:v>0</c:v>
                </c:pt>
                <c:pt idx="887155">
                  <c:v>0</c:v>
                </c:pt>
                <c:pt idx="887156">
                  <c:v>0</c:v>
                </c:pt>
                <c:pt idx="887157">
                  <c:v>0</c:v>
                </c:pt>
                <c:pt idx="887158">
                  <c:v>0</c:v>
                </c:pt>
                <c:pt idx="887159">
                  <c:v>0</c:v>
                </c:pt>
                <c:pt idx="887160">
                  <c:v>0</c:v>
                </c:pt>
                <c:pt idx="887161">
                  <c:v>0</c:v>
                </c:pt>
                <c:pt idx="887162">
                  <c:v>0</c:v>
                </c:pt>
                <c:pt idx="887163">
                  <c:v>0</c:v>
                </c:pt>
                <c:pt idx="887164">
                  <c:v>0</c:v>
                </c:pt>
                <c:pt idx="887165">
                  <c:v>0</c:v>
                </c:pt>
                <c:pt idx="887166">
                  <c:v>0</c:v>
                </c:pt>
                <c:pt idx="887167">
                  <c:v>0</c:v>
                </c:pt>
                <c:pt idx="887168">
                  <c:v>0</c:v>
                </c:pt>
                <c:pt idx="887169">
                  <c:v>0</c:v>
                </c:pt>
                <c:pt idx="887170">
                  <c:v>0</c:v>
                </c:pt>
                <c:pt idx="887171">
                  <c:v>0</c:v>
                </c:pt>
                <c:pt idx="887172">
                  <c:v>0</c:v>
                </c:pt>
                <c:pt idx="887173">
                  <c:v>0</c:v>
                </c:pt>
                <c:pt idx="887174">
                  <c:v>0</c:v>
                </c:pt>
                <c:pt idx="887175">
                  <c:v>0</c:v>
                </c:pt>
                <c:pt idx="887176">
                  <c:v>0</c:v>
                </c:pt>
                <c:pt idx="887177">
                  <c:v>0</c:v>
                </c:pt>
                <c:pt idx="887178">
                  <c:v>0</c:v>
                </c:pt>
                <c:pt idx="887179">
                  <c:v>0</c:v>
                </c:pt>
                <c:pt idx="887180">
                  <c:v>0</c:v>
                </c:pt>
                <c:pt idx="887181">
                  <c:v>0</c:v>
                </c:pt>
                <c:pt idx="887182">
                  <c:v>0</c:v>
                </c:pt>
                <c:pt idx="887183">
                  <c:v>0</c:v>
                </c:pt>
                <c:pt idx="887184">
                  <c:v>0</c:v>
                </c:pt>
                <c:pt idx="887185">
                  <c:v>0</c:v>
                </c:pt>
                <c:pt idx="887186">
                  <c:v>0</c:v>
                </c:pt>
                <c:pt idx="887187">
                  <c:v>0</c:v>
                </c:pt>
                <c:pt idx="887188">
                  <c:v>0</c:v>
                </c:pt>
                <c:pt idx="887189">
                  <c:v>0</c:v>
                </c:pt>
                <c:pt idx="887190">
                  <c:v>0</c:v>
                </c:pt>
                <c:pt idx="887191">
                  <c:v>0</c:v>
                </c:pt>
                <c:pt idx="887192">
                  <c:v>0</c:v>
                </c:pt>
                <c:pt idx="887193">
                  <c:v>0</c:v>
                </c:pt>
                <c:pt idx="887194">
                  <c:v>0</c:v>
                </c:pt>
                <c:pt idx="887195">
                  <c:v>0</c:v>
                </c:pt>
                <c:pt idx="887196">
                  <c:v>0</c:v>
                </c:pt>
                <c:pt idx="887197">
                  <c:v>0</c:v>
                </c:pt>
                <c:pt idx="887198">
                  <c:v>0</c:v>
                </c:pt>
                <c:pt idx="887199">
                  <c:v>0</c:v>
                </c:pt>
                <c:pt idx="887200">
                  <c:v>0</c:v>
                </c:pt>
                <c:pt idx="887201">
                  <c:v>0</c:v>
                </c:pt>
                <c:pt idx="887202">
                  <c:v>0</c:v>
                </c:pt>
                <c:pt idx="887203">
                  <c:v>0</c:v>
                </c:pt>
                <c:pt idx="887204">
                  <c:v>0</c:v>
                </c:pt>
                <c:pt idx="887205">
                  <c:v>0</c:v>
                </c:pt>
                <c:pt idx="887206">
                  <c:v>0</c:v>
                </c:pt>
                <c:pt idx="887207">
                  <c:v>0</c:v>
                </c:pt>
                <c:pt idx="887208">
                  <c:v>0</c:v>
                </c:pt>
                <c:pt idx="887209">
                  <c:v>0</c:v>
                </c:pt>
                <c:pt idx="887210">
                  <c:v>0</c:v>
                </c:pt>
                <c:pt idx="887211">
                  <c:v>0</c:v>
                </c:pt>
                <c:pt idx="887212">
                  <c:v>0</c:v>
                </c:pt>
                <c:pt idx="887213">
                  <c:v>0</c:v>
                </c:pt>
                <c:pt idx="887214">
                  <c:v>0</c:v>
                </c:pt>
                <c:pt idx="887215">
                  <c:v>0</c:v>
                </c:pt>
                <c:pt idx="887216">
                  <c:v>0</c:v>
                </c:pt>
                <c:pt idx="887217">
                  <c:v>0</c:v>
                </c:pt>
                <c:pt idx="887218">
                  <c:v>0</c:v>
                </c:pt>
                <c:pt idx="887219">
                  <c:v>0</c:v>
                </c:pt>
                <c:pt idx="887220">
                  <c:v>0</c:v>
                </c:pt>
                <c:pt idx="887221">
                  <c:v>0</c:v>
                </c:pt>
                <c:pt idx="887222">
                  <c:v>0</c:v>
                </c:pt>
                <c:pt idx="887223">
                  <c:v>0</c:v>
                </c:pt>
                <c:pt idx="887224">
                  <c:v>0</c:v>
                </c:pt>
                <c:pt idx="887225">
                  <c:v>0</c:v>
                </c:pt>
                <c:pt idx="887226">
                  <c:v>0</c:v>
                </c:pt>
                <c:pt idx="887227">
                  <c:v>0</c:v>
                </c:pt>
                <c:pt idx="887228">
                  <c:v>0</c:v>
                </c:pt>
                <c:pt idx="887229">
                  <c:v>0</c:v>
                </c:pt>
                <c:pt idx="887230">
                  <c:v>0</c:v>
                </c:pt>
                <c:pt idx="887231">
                  <c:v>0</c:v>
                </c:pt>
                <c:pt idx="887232">
                  <c:v>0</c:v>
                </c:pt>
                <c:pt idx="887233">
                  <c:v>0</c:v>
                </c:pt>
                <c:pt idx="887234">
                  <c:v>0</c:v>
                </c:pt>
                <c:pt idx="887235">
                  <c:v>0</c:v>
                </c:pt>
                <c:pt idx="887236">
                  <c:v>0</c:v>
                </c:pt>
                <c:pt idx="887237">
                  <c:v>0</c:v>
                </c:pt>
                <c:pt idx="887238">
                  <c:v>0</c:v>
                </c:pt>
                <c:pt idx="887239">
                  <c:v>0</c:v>
                </c:pt>
                <c:pt idx="887240">
                  <c:v>0</c:v>
                </c:pt>
                <c:pt idx="887241">
                  <c:v>0</c:v>
                </c:pt>
                <c:pt idx="887242">
                  <c:v>0</c:v>
                </c:pt>
                <c:pt idx="887243">
                  <c:v>0</c:v>
                </c:pt>
                <c:pt idx="887244">
                  <c:v>0</c:v>
                </c:pt>
                <c:pt idx="887245">
                  <c:v>0</c:v>
                </c:pt>
                <c:pt idx="887246">
                  <c:v>0</c:v>
                </c:pt>
                <c:pt idx="887247">
                  <c:v>0</c:v>
                </c:pt>
                <c:pt idx="887248">
                  <c:v>0</c:v>
                </c:pt>
                <c:pt idx="887249">
                  <c:v>0</c:v>
                </c:pt>
                <c:pt idx="887250">
                  <c:v>0</c:v>
                </c:pt>
                <c:pt idx="887251">
                  <c:v>0</c:v>
                </c:pt>
                <c:pt idx="887252">
                  <c:v>0</c:v>
                </c:pt>
                <c:pt idx="887253">
                  <c:v>0</c:v>
                </c:pt>
                <c:pt idx="887254">
                  <c:v>0</c:v>
                </c:pt>
                <c:pt idx="887255">
                  <c:v>0</c:v>
                </c:pt>
                <c:pt idx="887256">
                  <c:v>0</c:v>
                </c:pt>
                <c:pt idx="887257">
                  <c:v>0</c:v>
                </c:pt>
                <c:pt idx="887258">
                  <c:v>0</c:v>
                </c:pt>
                <c:pt idx="887259">
                  <c:v>0</c:v>
                </c:pt>
                <c:pt idx="887260">
                  <c:v>0</c:v>
                </c:pt>
                <c:pt idx="887261">
                  <c:v>0</c:v>
                </c:pt>
                <c:pt idx="887262">
                  <c:v>0</c:v>
                </c:pt>
                <c:pt idx="887263">
                  <c:v>0</c:v>
                </c:pt>
                <c:pt idx="887264">
                  <c:v>0</c:v>
                </c:pt>
                <c:pt idx="887265">
                  <c:v>0</c:v>
                </c:pt>
                <c:pt idx="887266">
                  <c:v>0</c:v>
                </c:pt>
                <c:pt idx="887267">
                  <c:v>0</c:v>
                </c:pt>
                <c:pt idx="887268">
                  <c:v>0</c:v>
                </c:pt>
                <c:pt idx="887269">
                  <c:v>0</c:v>
                </c:pt>
                <c:pt idx="887270">
                  <c:v>0</c:v>
                </c:pt>
                <c:pt idx="887271">
                  <c:v>0</c:v>
                </c:pt>
                <c:pt idx="887272">
                  <c:v>0</c:v>
                </c:pt>
                <c:pt idx="887273">
                  <c:v>0</c:v>
                </c:pt>
                <c:pt idx="887274">
                  <c:v>0</c:v>
                </c:pt>
                <c:pt idx="887275">
                  <c:v>0</c:v>
                </c:pt>
                <c:pt idx="887276">
                  <c:v>0</c:v>
                </c:pt>
                <c:pt idx="887277">
                  <c:v>0</c:v>
                </c:pt>
                <c:pt idx="887278">
                  <c:v>0</c:v>
                </c:pt>
                <c:pt idx="887279">
                  <c:v>0</c:v>
                </c:pt>
                <c:pt idx="887280">
                  <c:v>0</c:v>
                </c:pt>
                <c:pt idx="887281">
                  <c:v>0</c:v>
                </c:pt>
                <c:pt idx="887282">
                  <c:v>0</c:v>
                </c:pt>
                <c:pt idx="887283">
                  <c:v>0</c:v>
                </c:pt>
                <c:pt idx="887284">
                  <c:v>0</c:v>
                </c:pt>
                <c:pt idx="887285">
                  <c:v>0</c:v>
                </c:pt>
                <c:pt idx="887286">
                  <c:v>0</c:v>
                </c:pt>
                <c:pt idx="887287">
                  <c:v>0</c:v>
                </c:pt>
                <c:pt idx="887288">
                  <c:v>0</c:v>
                </c:pt>
                <c:pt idx="887289">
                  <c:v>0</c:v>
                </c:pt>
                <c:pt idx="887290">
                  <c:v>0</c:v>
                </c:pt>
                <c:pt idx="887291">
                  <c:v>0</c:v>
                </c:pt>
                <c:pt idx="887292">
                  <c:v>0</c:v>
                </c:pt>
                <c:pt idx="887293">
                  <c:v>0</c:v>
                </c:pt>
                <c:pt idx="887294">
                  <c:v>0</c:v>
                </c:pt>
                <c:pt idx="887295">
                  <c:v>0</c:v>
                </c:pt>
                <c:pt idx="887296">
                  <c:v>0</c:v>
                </c:pt>
                <c:pt idx="887297">
                  <c:v>0</c:v>
                </c:pt>
                <c:pt idx="887298">
                  <c:v>0</c:v>
                </c:pt>
                <c:pt idx="887299">
                  <c:v>0</c:v>
                </c:pt>
                <c:pt idx="887300">
                  <c:v>0</c:v>
                </c:pt>
                <c:pt idx="887301">
                  <c:v>0</c:v>
                </c:pt>
                <c:pt idx="887302">
                  <c:v>0</c:v>
                </c:pt>
                <c:pt idx="887303">
                  <c:v>0</c:v>
                </c:pt>
                <c:pt idx="887304">
                  <c:v>0</c:v>
                </c:pt>
                <c:pt idx="887305">
                  <c:v>0</c:v>
                </c:pt>
                <c:pt idx="887306">
                  <c:v>0</c:v>
                </c:pt>
                <c:pt idx="887307">
                  <c:v>0</c:v>
                </c:pt>
                <c:pt idx="887308">
                  <c:v>0</c:v>
                </c:pt>
                <c:pt idx="887309">
                  <c:v>0</c:v>
                </c:pt>
                <c:pt idx="887310">
                  <c:v>0</c:v>
                </c:pt>
                <c:pt idx="887311">
                  <c:v>0</c:v>
                </c:pt>
                <c:pt idx="887312">
                  <c:v>0</c:v>
                </c:pt>
                <c:pt idx="887313">
                  <c:v>0</c:v>
                </c:pt>
                <c:pt idx="887314">
                  <c:v>0</c:v>
                </c:pt>
                <c:pt idx="887315">
                  <c:v>0</c:v>
                </c:pt>
                <c:pt idx="887316">
                  <c:v>0</c:v>
                </c:pt>
                <c:pt idx="887317">
                  <c:v>0</c:v>
                </c:pt>
                <c:pt idx="887318">
                  <c:v>0</c:v>
                </c:pt>
                <c:pt idx="887319">
                  <c:v>0</c:v>
                </c:pt>
                <c:pt idx="887320">
                  <c:v>0</c:v>
                </c:pt>
                <c:pt idx="887321">
                  <c:v>0</c:v>
                </c:pt>
                <c:pt idx="887322">
                  <c:v>0</c:v>
                </c:pt>
                <c:pt idx="887323">
                  <c:v>0</c:v>
                </c:pt>
                <c:pt idx="887324">
                  <c:v>0</c:v>
                </c:pt>
                <c:pt idx="887325">
                  <c:v>0</c:v>
                </c:pt>
                <c:pt idx="887326">
                  <c:v>0</c:v>
                </c:pt>
                <c:pt idx="887327">
                  <c:v>0</c:v>
                </c:pt>
                <c:pt idx="887328">
                  <c:v>0</c:v>
                </c:pt>
                <c:pt idx="887329">
                  <c:v>0</c:v>
                </c:pt>
                <c:pt idx="887330">
                  <c:v>0</c:v>
                </c:pt>
                <c:pt idx="887331">
                  <c:v>0</c:v>
                </c:pt>
                <c:pt idx="887332">
                  <c:v>0</c:v>
                </c:pt>
                <c:pt idx="887333">
                  <c:v>0</c:v>
                </c:pt>
                <c:pt idx="887334">
                  <c:v>0</c:v>
                </c:pt>
                <c:pt idx="887335">
                  <c:v>0</c:v>
                </c:pt>
                <c:pt idx="887336">
                  <c:v>0</c:v>
                </c:pt>
                <c:pt idx="887337">
                  <c:v>0</c:v>
                </c:pt>
                <c:pt idx="887338">
                  <c:v>0</c:v>
                </c:pt>
                <c:pt idx="887339">
                  <c:v>0</c:v>
                </c:pt>
                <c:pt idx="887340">
                  <c:v>0</c:v>
                </c:pt>
                <c:pt idx="887341">
                  <c:v>0</c:v>
                </c:pt>
                <c:pt idx="887342">
                  <c:v>0</c:v>
                </c:pt>
                <c:pt idx="887343">
                  <c:v>0</c:v>
                </c:pt>
                <c:pt idx="887344">
                  <c:v>0</c:v>
                </c:pt>
                <c:pt idx="887345">
                  <c:v>0</c:v>
                </c:pt>
                <c:pt idx="887346">
                  <c:v>0</c:v>
                </c:pt>
                <c:pt idx="887347">
                  <c:v>0</c:v>
                </c:pt>
                <c:pt idx="887348">
                  <c:v>0</c:v>
                </c:pt>
                <c:pt idx="887349">
                  <c:v>0</c:v>
                </c:pt>
                <c:pt idx="887350">
                  <c:v>0</c:v>
                </c:pt>
                <c:pt idx="887351">
                  <c:v>0</c:v>
                </c:pt>
                <c:pt idx="887352">
                  <c:v>0</c:v>
                </c:pt>
                <c:pt idx="887353">
                  <c:v>0</c:v>
                </c:pt>
                <c:pt idx="887354">
                  <c:v>0</c:v>
                </c:pt>
                <c:pt idx="887355">
                  <c:v>0</c:v>
                </c:pt>
                <c:pt idx="887356">
                  <c:v>0</c:v>
                </c:pt>
                <c:pt idx="887357">
                  <c:v>0</c:v>
                </c:pt>
                <c:pt idx="887358">
                  <c:v>0</c:v>
                </c:pt>
                <c:pt idx="887359">
                  <c:v>0</c:v>
                </c:pt>
                <c:pt idx="887360">
                  <c:v>0</c:v>
                </c:pt>
                <c:pt idx="887361">
                  <c:v>0</c:v>
                </c:pt>
                <c:pt idx="887362">
                  <c:v>0</c:v>
                </c:pt>
                <c:pt idx="887363">
                  <c:v>0</c:v>
                </c:pt>
                <c:pt idx="887364">
                  <c:v>0</c:v>
                </c:pt>
                <c:pt idx="887365">
                  <c:v>0</c:v>
                </c:pt>
                <c:pt idx="887366">
                  <c:v>0</c:v>
                </c:pt>
                <c:pt idx="887367">
                  <c:v>0</c:v>
                </c:pt>
                <c:pt idx="887368">
                  <c:v>0</c:v>
                </c:pt>
                <c:pt idx="887369">
                  <c:v>0</c:v>
                </c:pt>
                <c:pt idx="887370">
                  <c:v>0</c:v>
                </c:pt>
                <c:pt idx="887371">
                  <c:v>0</c:v>
                </c:pt>
                <c:pt idx="887372">
                  <c:v>0</c:v>
                </c:pt>
                <c:pt idx="887373">
                  <c:v>0</c:v>
                </c:pt>
                <c:pt idx="887374">
                  <c:v>0</c:v>
                </c:pt>
                <c:pt idx="887375">
                  <c:v>0</c:v>
                </c:pt>
                <c:pt idx="887376">
                  <c:v>0</c:v>
                </c:pt>
                <c:pt idx="887377">
                  <c:v>0</c:v>
                </c:pt>
                <c:pt idx="887378">
                  <c:v>0</c:v>
                </c:pt>
                <c:pt idx="887379">
                  <c:v>0</c:v>
                </c:pt>
                <c:pt idx="887380">
                  <c:v>0</c:v>
                </c:pt>
                <c:pt idx="887381">
                  <c:v>0</c:v>
                </c:pt>
                <c:pt idx="887382">
                  <c:v>0</c:v>
                </c:pt>
                <c:pt idx="887383">
                  <c:v>0</c:v>
                </c:pt>
                <c:pt idx="887384">
                  <c:v>0</c:v>
                </c:pt>
                <c:pt idx="887385">
                  <c:v>0</c:v>
                </c:pt>
                <c:pt idx="887386">
                  <c:v>0</c:v>
                </c:pt>
                <c:pt idx="887387">
                  <c:v>0</c:v>
                </c:pt>
                <c:pt idx="887388">
                  <c:v>0</c:v>
                </c:pt>
                <c:pt idx="887389">
                  <c:v>0</c:v>
                </c:pt>
                <c:pt idx="887390">
                  <c:v>0</c:v>
                </c:pt>
                <c:pt idx="887391">
                  <c:v>0</c:v>
                </c:pt>
                <c:pt idx="887392">
                  <c:v>0</c:v>
                </c:pt>
                <c:pt idx="887393">
                  <c:v>0</c:v>
                </c:pt>
                <c:pt idx="887394">
                  <c:v>0</c:v>
                </c:pt>
                <c:pt idx="887395">
                  <c:v>0</c:v>
                </c:pt>
                <c:pt idx="887396">
                  <c:v>0</c:v>
                </c:pt>
                <c:pt idx="887397">
                  <c:v>0</c:v>
                </c:pt>
                <c:pt idx="887398">
                  <c:v>0</c:v>
                </c:pt>
                <c:pt idx="887399">
                  <c:v>0</c:v>
                </c:pt>
                <c:pt idx="887400">
                  <c:v>0</c:v>
                </c:pt>
                <c:pt idx="887401">
                  <c:v>0</c:v>
                </c:pt>
                <c:pt idx="887402">
                  <c:v>0</c:v>
                </c:pt>
                <c:pt idx="887403">
                  <c:v>0</c:v>
                </c:pt>
                <c:pt idx="887404">
                  <c:v>0</c:v>
                </c:pt>
                <c:pt idx="887405">
                  <c:v>0</c:v>
                </c:pt>
                <c:pt idx="887406">
                  <c:v>0</c:v>
                </c:pt>
                <c:pt idx="887407">
                  <c:v>0</c:v>
                </c:pt>
                <c:pt idx="887408">
                  <c:v>0</c:v>
                </c:pt>
                <c:pt idx="887409">
                  <c:v>0</c:v>
                </c:pt>
                <c:pt idx="887410">
                  <c:v>0</c:v>
                </c:pt>
                <c:pt idx="887411">
                  <c:v>0</c:v>
                </c:pt>
                <c:pt idx="887412">
                  <c:v>0</c:v>
                </c:pt>
                <c:pt idx="887413">
                  <c:v>0</c:v>
                </c:pt>
                <c:pt idx="887414">
                  <c:v>0</c:v>
                </c:pt>
                <c:pt idx="887415">
                  <c:v>0</c:v>
                </c:pt>
                <c:pt idx="887416">
                  <c:v>0</c:v>
                </c:pt>
                <c:pt idx="887417">
                  <c:v>0</c:v>
                </c:pt>
                <c:pt idx="887418">
                  <c:v>0</c:v>
                </c:pt>
                <c:pt idx="887419">
                  <c:v>0</c:v>
                </c:pt>
                <c:pt idx="887420">
                  <c:v>0</c:v>
                </c:pt>
                <c:pt idx="887421">
                  <c:v>0</c:v>
                </c:pt>
                <c:pt idx="887422">
                  <c:v>0</c:v>
                </c:pt>
                <c:pt idx="887423">
                  <c:v>0</c:v>
                </c:pt>
                <c:pt idx="887424">
                  <c:v>0</c:v>
                </c:pt>
                <c:pt idx="887425">
                  <c:v>0</c:v>
                </c:pt>
                <c:pt idx="887426">
                  <c:v>0</c:v>
                </c:pt>
                <c:pt idx="887427">
                  <c:v>0</c:v>
                </c:pt>
                <c:pt idx="887428">
                  <c:v>0</c:v>
                </c:pt>
                <c:pt idx="887429">
                  <c:v>0</c:v>
                </c:pt>
                <c:pt idx="887430">
                  <c:v>0</c:v>
                </c:pt>
                <c:pt idx="887431">
                  <c:v>0</c:v>
                </c:pt>
                <c:pt idx="887432">
                  <c:v>0</c:v>
                </c:pt>
                <c:pt idx="887433">
                  <c:v>0</c:v>
                </c:pt>
                <c:pt idx="887434">
                  <c:v>0</c:v>
                </c:pt>
                <c:pt idx="887435">
                  <c:v>0</c:v>
                </c:pt>
                <c:pt idx="887436">
                  <c:v>0</c:v>
                </c:pt>
                <c:pt idx="887437">
                  <c:v>0</c:v>
                </c:pt>
                <c:pt idx="887438">
                  <c:v>0</c:v>
                </c:pt>
                <c:pt idx="887439">
                  <c:v>0</c:v>
                </c:pt>
                <c:pt idx="887440">
                  <c:v>0</c:v>
                </c:pt>
                <c:pt idx="887441">
                  <c:v>0</c:v>
                </c:pt>
                <c:pt idx="887442">
                  <c:v>0</c:v>
                </c:pt>
                <c:pt idx="887443">
                  <c:v>0</c:v>
                </c:pt>
                <c:pt idx="887444">
                  <c:v>0</c:v>
                </c:pt>
                <c:pt idx="887445">
                  <c:v>0</c:v>
                </c:pt>
                <c:pt idx="887446">
                  <c:v>0</c:v>
                </c:pt>
                <c:pt idx="887447">
                  <c:v>0</c:v>
                </c:pt>
                <c:pt idx="887448">
                  <c:v>0</c:v>
                </c:pt>
                <c:pt idx="887449">
                  <c:v>0</c:v>
                </c:pt>
                <c:pt idx="887450">
                  <c:v>0</c:v>
                </c:pt>
                <c:pt idx="887451">
                  <c:v>0</c:v>
                </c:pt>
                <c:pt idx="887452">
                  <c:v>0</c:v>
                </c:pt>
                <c:pt idx="887453">
                  <c:v>0</c:v>
                </c:pt>
                <c:pt idx="887454">
                  <c:v>0</c:v>
                </c:pt>
                <c:pt idx="887455">
                  <c:v>0</c:v>
                </c:pt>
                <c:pt idx="887456">
                  <c:v>0</c:v>
                </c:pt>
                <c:pt idx="887457">
                  <c:v>0</c:v>
                </c:pt>
                <c:pt idx="887458">
                  <c:v>0</c:v>
                </c:pt>
                <c:pt idx="887459">
                  <c:v>0</c:v>
                </c:pt>
                <c:pt idx="887460">
                  <c:v>0</c:v>
                </c:pt>
                <c:pt idx="887461">
                  <c:v>0</c:v>
                </c:pt>
                <c:pt idx="887462">
                  <c:v>0</c:v>
                </c:pt>
                <c:pt idx="887463">
                  <c:v>0</c:v>
                </c:pt>
                <c:pt idx="887464">
                  <c:v>0</c:v>
                </c:pt>
                <c:pt idx="887465">
                  <c:v>0</c:v>
                </c:pt>
                <c:pt idx="887466">
                  <c:v>0</c:v>
                </c:pt>
                <c:pt idx="887467">
                  <c:v>0</c:v>
                </c:pt>
                <c:pt idx="887468">
                  <c:v>0</c:v>
                </c:pt>
                <c:pt idx="887469">
                  <c:v>0</c:v>
                </c:pt>
                <c:pt idx="887470">
                  <c:v>0</c:v>
                </c:pt>
                <c:pt idx="887471">
                  <c:v>0</c:v>
                </c:pt>
                <c:pt idx="887472">
                  <c:v>0</c:v>
                </c:pt>
                <c:pt idx="887473">
                  <c:v>0</c:v>
                </c:pt>
                <c:pt idx="887474">
                  <c:v>0</c:v>
                </c:pt>
                <c:pt idx="887475">
                  <c:v>0</c:v>
                </c:pt>
                <c:pt idx="887476">
                  <c:v>0</c:v>
                </c:pt>
                <c:pt idx="887477">
                  <c:v>0</c:v>
                </c:pt>
                <c:pt idx="887478">
                  <c:v>0</c:v>
                </c:pt>
                <c:pt idx="887479">
                  <c:v>0</c:v>
                </c:pt>
                <c:pt idx="887480">
                  <c:v>0</c:v>
                </c:pt>
                <c:pt idx="887481">
                  <c:v>0</c:v>
                </c:pt>
                <c:pt idx="887482">
                  <c:v>0</c:v>
                </c:pt>
                <c:pt idx="887483">
                  <c:v>0</c:v>
                </c:pt>
                <c:pt idx="887484">
                  <c:v>0</c:v>
                </c:pt>
                <c:pt idx="887485">
                  <c:v>0</c:v>
                </c:pt>
                <c:pt idx="887486">
                  <c:v>0</c:v>
                </c:pt>
                <c:pt idx="887487">
                  <c:v>0</c:v>
                </c:pt>
                <c:pt idx="887488">
                  <c:v>0</c:v>
                </c:pt>
                <c:pt idx="887489">
                  <c:v>0</c:v>
                </c:pt>
                <c:pt idx="887490">
                  <c:v>0</c:v>
                </c:pt>
                <c:pt idx="887491">
                  <c:v>0</c:v>
                </c:pt>
                <c:pt idx="887492">
                  <c:v>0</c:v>
                </c:pt>
                <c:pt idx="887493">
                  <c:v>0</c:v>
                </c:pt>
                <c:pt idx="887494">
                  <c:v>0</c:v>
                </c:pt>
                <c:pt idx="887495">
                  <c:v>0</c:v>
                </c:pt>
                <c:pt idx="887496">
                  <c:v>0</c:v>
                </c:pt>
                <c:pt idx="887497">
                  <c:v>0</c:v>
                </c:pt>
                <c:pt idx="887498">
                  <c:v>0</c:v>
                </c:pt>
                <c:pt idx="887499">
                  <c:v>0</c:v>
                </c:pt>
                <c:pt idx="887500">
                  <c:v>0</c:v>
                </c:pt>
                <c:pt idx="887501">
                  <c:v>0</c:v>
                </c:pt>
                <c:pt idx="887502">
                  <c:v>0</c:v>
                </c:pt>
                <c:pt idx="887503">
                  <c:v>0</c:v>
                </c:pt>
                <c:pt idx="887504">
                  <c:v>0</c:v>
                </c:pt>
                <c:pt idx="887505">
                  <c:v>0</c:v>
                </c:pt>
                <c:pt idx="887506">
                  <c:v>0</c:v>
                </c:pt>
                <c:pt idx="887507">
                  <c:v>0</c:v>
                </c:pt>
                <c:pt idx="887508">
                  <c:v>0</c:v>
                </c:pt>
                <c:pt idx="887509">
                  <c:v>0</c:v>
                </c:pt>
                <c:pt idx="887510">
                  <c:v>0</c:v>
                </c:pt>
                <c:pt idx="887511">
                  <c:v>0</c:v>
                </c:pt>
                <c:pt idx="887512">
                  <c:v>0</c:v>
                </c:pt>
                <c:pt idx="887513">
                  <c:v>0</c:v>
                </c:pt>
                <c:pt idx="887514">
                  <c:v>0</c:v>
                </c:pt>
                <c:pt idx="887515">
                  <c:v>0</c:v>
                </c:pt>
                <c:pt idx="887516">
                  <c:v>0</c:v>
                </c:pt>
                <c:pt idx="887517">
                  <c:v>0</c:v>
                </c:pt>
                <c:pt idx="887518">
                  <c:v>0</c:v>
                </c:pt>
                <c:pt idx="887519">
                  <c:v>0</c:v>
                </c:pt>
                <c:pt idx="887520">
                  <c:v>0</c:v>
                </c:pt>
                <c:pt idx="887521">
                  <c:v>0</c:v>
                </c:pt>
                <c:pt idx="887522">
                  <c:v>0</c:v>
                </c:pt>
                <c:pt idx="887523">
                  <c:v>0</c:v>
                </c:pt>
                <c:pt idx="887524">
                  <c:v>0</c:v>
                </c:pt>
                <c:pt idx="887525">
                  <c:v>0</c:v>
                </c:pt>
                <c:pt idx="887526">
                  <c:v>0</c:v>
                </c:pt>
                <c:pt idx="887527">
                  <c:v>0</c:v>
                </c:pt>
                <c:pt idx="887528">
                  <c:v>0</c:v>
                </c:pt>
                <c:pt idx="887529">
                  <c:v>0</c:v>
                </c:pt>
                <c:pt idx="887530">
                  <c:v>0</c:v>
                </c:pt>
                <c:pt idx="887531">
                  <c:v>0</c:v>
                </c:pt>
                <c:pt idx="887532">
                  <c:v>0</c:v>
                </c:pt>
                <c:pt idx="887533">
                  <c:v>0</c:v>
                </c:pt>
                <c:pt idx="887534">
                  <c:v>0</c:v>
                </c:pt>
                <c:pt idx="887535">
                  <c:v>0</c:v>
                </c:pt>
                <c:pt idx="887536">
                  <c:v>0</c:v>
                </c:pt>
                <c:pt idx="887537">
                  <c:v>0</c:v>
                </c:pt>
                <c:pt idx="887538">
                  <c:v>0</c:v>
                </c:pt>
                <c:pt idx="887539">
                  <c:v>0</c:v>
                </c:pt>
                <c:pt idx="887540">
                  <c:v>0</c:v>
                </c:pt>
                <c:pt idx="887541">
                  <c:v>0</c:v>
                </c:pt>
                <c:pt idx="887542">
                  <c:v>0</c:v>
                </c:pt>
                <c:pt idx="887543">
                  <c:v>0</c:v>
                </c:pt>
                <c:pt idx="887544">
                  <c:v>0</c:v>
                </c:pt>
                <c:pt idx="887545">
                  <c:v>0</c:v>
                </c:pt>
                <c:pt idx="887546">
                  <c:v>0</c:v>
                </c:pt>
                <c:pt idx="887547">
                  <c:v>0</c:v>
                </c:pt>
                <c:pt idx="887548">
                  <c:v>0</c:v>
                </c:pt>
                <c:pt idx="887549">
                  <c:v>0</c:v>
                </c:pt>
                <c:pt idx="887550">
                  <c:v>0</c:v>
                </c:pt>
                <c:pt idx="887551">
                  <c:v>0</c:v>
                </c:pt>
                <c:pt idx="887552">
                  <c:v>0</c:v>
                </c:pt>
                <c:pt idx="887553">
                  <c:v>0</c:v>
                </c:pt>
                <c:pt idx="887554">
                  <c:v>0</c:v>
                </c:pt>
                <c:pt idx="887555">
                  <c:v>0</c:v>
                </c:pt>
                <c:pt idx="887556">
                  <c:v>0</c:v>
                </c:pt>
                <c:pt idx="887557">
                  <c:v>0</c:v>
                </c:pt>
                <c:pt idx="887558">
                  <c:v>0</c:v>
                </c:pt>
                <c:pt idx="887559">
                  <c:v>0</c:v>
                </c:pt>
                <c:pt idx="887560">
                  <c:v>0</c:v>
                </c:pt>
                <c:pt idx="887561">
                  <c:v>0</c:v>
                </c:pt>
                <c:pt idx="887562">
                  <c:v>0</c:v>
                </c:pt>
                <c:pt idx="887563">
                  <c:v>0</c:v>
                </c:pt>
                <c:pt idx="887564">
                  <c:v>0</c:v>
                </c:pt>
                <c:pt idx="887565">
                  <c:v>0</c:v>
                </c:pt>
                <c:pt idx="887566">
                  <c:v>0</c:v>
                </c:pt>
                <c:pt idx="887567">
                  <c:v>0</c:v>
                </c:pt>
                <c:pt idx="887568">
                  <c:v>0</c:v>
                </c:pt>
                <c:pt idx="887569">
                  <c:v>0</c:v>
                </c:pt>
                <c:pt idx="887570">
                  <c:v>0</c:v>
                </c:pt>
                <c:pt idx="887571">
                  <c:v>0</c:v>
                </c:pt>
                <c:pt idx="887572">
                  <c:v>0</c:v>
                </c:pt>
                <c:pt idx="887573">
                  <c:v>0</c:v>
                </c:pt>
                <c:pt idx="887574">
                  <c:v>0</c:v>
                </c:pt>
                <c:pt idx="887575">
                  <c:v>0</c:v>
                </c:pt>
                <c:pt idx="887576">
                  <c:v>0</c:v>
                </c:pt>
                <c:pt idx="887577">
                  <c:v>0</c:v>
                </c:pt>
                <c:pt idx="887578">
                  <c:v>0</c:v>
                </c:pt>
                <c:pt idx="887579">
                  <c:v>0</c:v>
                </c:pt>
                <c:pt idx="887580">
                  <c:v>0</c:v>
                </c:pt>
                <c:pt idx="887581">
                  <c:v>0</c:v>
                </c:pt>
                <c:pt idx="887582">
                  <c:v>0</c:v>
                </c:pt>
                <c:pt idx="887583">
                  <c:v>0</c:v>
                </c:pt>
                <c:pt idx="887584">
                  <c:v>0</c:v>
                </c:pt>
                <c:pt idx="887585">
                  <c:v>0</c:v>
                </c:pt>
                <c:pt idx="887586">
                  <c:v>0</c:v>
                </c:pt>
                <c:pt idx="887587">
                  <c:v>0</c:v>
                </c:pt>
                <c:pt idx="887588">
                  <c:v>0</c:v>
                </c:pt>
                <c:pt idx="887589">
                  <c:v>0</c:v>
                </c:pt>
                <c:pt idx="887590">
                  <c:v>0</c:v>
                </c:pt>
                <c:pt idx="887591">
                  <c:v>0</c:v>
                </c:pt>
                <c:pt idx="887592">
                  <c:v>0</c:v>
                </c:pt>
                <c:pt idx="887593">
                  <c:v>0</c:v>
                </c:pt>
                <c:pt idx="887594">
                  <c:v>0</c:v>
                </c:pt>
                <c:pt idx="887595">
                  <c:v>0</c:v>
                </c:pt>
                <c:pt idx="887596">
                  <c:v>0</c:v>
                </c:pt>
                <c:pt idx="887597">
                  <c:v>0</c:v>
                </c:pt>
                <c:pt idx="887598">
                  <c:v>0</c:v>
                </c:pt>
                <c:pt idx="887599">
                  <c:v>0</c:v>
                </c:pt>
                <c:pt idx="887600">
                  <c:v>0</c:v>
                </c:pt>
                <c:pt idx="887601">
                  <c:v>0</c:v>
                </c:pt>
                <c:pt idx="887602">
                  <c:v>0</c:v>
                </c:pt>
                <c:pt idx="887603">
                  <c:v>0</c:v>
                </c:pt>
                <c:pt idx="887604">
                  <c:v>0</c:v>
                </c:pt>
                <c:pt idx="887605">
                  <c:v>0</c:v>
                </c:pt>
                <c:pt idx="887606">
                  <c:v>0</c:v>
                </c:pt>
                <c:pt idx="887607">
                  <c:v>0</c:v>
                </c:pt>
                <c:pt idx="887608">
                  <c:v>0</c:v>
                </c:pt>
                <c:pt idx="887609">
                  <c:v>0</c:v>
                </c:pt>
                <c:pt idx="887610">
                  <c:v>0</c:v>
                </c:pt>
                <c:pt idx="887611">
                  <c:v>0</c:v>
                </c:pt>
                <c:pt idx="887612">
                  <c:v>0</c:v>
                </c:pt>
                <c:pt idx="887613">
                  <c:v>0</c:v>
                </c:pt>
                <c:pt idx="887614">
                  <c:v>0</c:v>
                </c:pt>
                <c:pt idx="887615">
                  <c:v>0</c:v>
                </c:pt>
                <c:pt idx="887616">
                  <c:v>0</c:v>
                </c:pt>
                <c:pt idx="887617">
                  <c:v>0</c:v>
                </c:pt>
                <c:pt idx="887618">
                  <c:v>0</c:v>
                </c:pt>
                <c:pt idx="887619">
                  <c:v>0</c:v>
                </c:pt>
                <c:pt idx="887620">
                  <c:v>0</c:v>
                </c:pt>
                <c:pt idx="887621">
                  <c:v>0</c:v>
                </c:pt>
                <c:pt idx="887622">
                  <c:v>0</c:v>
                </c:pt>
                <c:pt idx="887623">
                  <c:v>0</c:v>
                </c:pt>
                <c:pt idx="887624">
                  <c:v>0</c:v>
                </c:pt>
                <c:pt idx="887625">
                  <c:v>0</c:v>
                </c:pt>
                <c:pt idx="887626">
                  <c:v>0</c:v>
                </c:pt>
                <c:pt idx="887627">
                  <c:v>0</c:v>
                </c:pt>
                <c:pt idx="887628">
                  <c:v>0</c:v>
                </c:pt>
                <c:pt idx="887629">
                  <c:v>0</c:v>
                </c:pt>
                <c:pt idx="887630">
                  <c:v>0</c:v>
                </c:pt>
                <c:pt idx="887631">
                  <c:v>0</c:v>
                </c:pt>
                <c:pt idx="887632">
                  <c:v>0</c:v>
                </c:pt>
                <c:pt idx="887633">
                  <c:v>0</c:v>
                </c:pt>
                <c:pt idx="887634">
                  <c:v>0</c:v>
                </c:pt>
                <c:pt idx="887635">
                  <c:v>0</c:v>
                </c:pt>
                <c:pt idx="887636">
                  <c:v>0</c:v>
                </c:pt>
                <c:pt idx="887637">
                  <c:v>0</c:v>
                </c:pt>
                <c:pt idx="887638">
                  <c:v>0</c:v>
                </c:pt>
                <c:pt idx="887639">
                  <c:v>0</c:v>
                </c:pt>
                <c:pt idx="887640">
                  <c:v>0</c:v>
                </c:pt>
                <c:pt idx="887641">
                  <c:v>0</c:v>
                </c:pt>
                <c:pt idx="887642">
                  <c:v>0</c:v>
                </c:pt>
                <c:pt idx="887643">
                  <c:v>0</c:v>
                </c:pt>
                <c:pt idx="887644">
                  <c:v>0</c:v>
                </c:pt>
                <c:pt idx="887645">
                  <c:v>0</c:v>
                </c:pt>
                <c:pt idx="887646">
                  <c:v>0</c:v>
                </c:pt>
                <c:pt idx="887647">
                  <c:v>0</c:v>
                </c:pt>
                <c:pt idx="887648">
                  <c:v>0</c:v>
                </c:pt>
                <c:pt idx="887649">
                  <c:v>0</c:v>
                </c:pt>
                <c:pt idx="887650">
                  <c:v>0</c:v>
                </c:pt>
                <c:pt idx="887651">
                  <c:v>0</c:v>
                </c:pt>
                <c:pt idx="887652">
                  <c:v>0</c:v>
                </c:pt>
                <c:pt idx="887653">
                  <c:v>0</c:v>
                </c:pt>
                <c:pt idx="887654">
                  <c:v>0</c:v>
                </c:pt>
                <c:pt idx="887655">
                  <c:v>0</c:v>
                </c:pt>
                <c:pt idx="887656">
                  <c:v>0</c:v>
                </c:pt>
                <c:pt idx="887657">
                  <c:v>0</c:v>
                </c:pt>
                <c:pt idx="887658">
                  <c:v>0</c:v>
                </c:pt>
                <c:pt idx="887659">
                  <c:v>0</c:v>
                </c:pt>
                <c:pt idx="887660">
                  <c:v>0</c:v>
                </c:pt>
                <c:pt idx="887661">
                  <c:v>0</c:v>
                </c:pt>
                <c:pt idx="887662">
                  <c:v>0</c:v>
                </c:pt>
                <c:pt idx="887663">
                  <c:v>0</c:v>
                </c:pt>
                <c:pt idx="887664">
                  <c:v>0</c:v>
                </c:pt>
                <c:pt idx="887665">
                  <c:v>0</c:v>
                </c:pt>
                <c:pt idx="887666">
                  <c:v>0</c:v>
                </c:pt>
                <c:pt idx="887667">
                  <c:v>0</c:v>
                </c:pt>
                <c:pt idx="887668">
                  <c:v>0</c:v>
                </c:pt>
                <c:pt idx="887669">
                  <c:v>0</c:v>
                </c:pt>
                <c:pt idx="887670">
                  <c:v>0</c:v>
                </c:pt>
                <c:pt idx="887671">
                  <c:v>0</c:v>
                </c:pt>
                <c:pt idx="887672">
                  <c:v>0</c:v>
                </c:pt>
                <c:pt idx="887673">
                  <c:v>0</c:v>
                </c:pt>
                <c:pt idx="887674">
                  <c:v>0</c:v>
                </c:pt>
                <c:pt idx="887675">
                  <c:v>0</c:v>
                </c:pt>
                <c:pt idx="887676">
                  <c:v>0</c:v>
                </c:pt>
                <c:pt idx="887677">
                  <c:v>0</c:v>
                </c:pt>
                <c:pt idx="887678">
                  <c:v>0</c:v>
                </c:pt>
                <c:pt idx="887679">
                  <c:v>0</c:v>
                </c:pt>
                <c:pt idx="887680">
                  <c:v>0</c:v>
                </c:pt>
                <c:pt idx="887681">
                  <c:v>0</c:v>
                </c:pt>
                <c:pt idx="887682">
                  <c:v>0</c:v>
                </c:pt>
                <c:pt idx="887683">
                  <c:v>0</c:v>
                </c:pt>
                <c:pt idx="887684">
                  <c:v>0</c:v>
                </c:pt>
                <c:pt idx="887685">
                  <c:v>0</c:v>
                </c:pt>
                <c:pt idx="887686">
                  <c:v>0</c:v>
                </c:pt>
                <c:pt idx="887687">
                  <c:v>0</c:v>
                </c:pt>
                <c:pt idx="887688">
                  <c:v>0</c:v>
                </c:pt>
                <c:pt idx="887689">
                  <c:v>0</c:v>
                </c:pt>
                <c:pt idx="887690">
                  <c:v>0</c:v>
                </c:pt>
                <c:pt idx="887691">
                  <c:v>0</c:v>
                </c:pt>
                <c:pt idx="887692">
                  <c:v>0</c:v>
                </c:pt>
                <c:pt idx="887693">
                  <c:v>0</c:v>
                </c:pt>
                <c:pt idx="887694">
                  <c:v>0</c:v>
                </c:pt>
                <c:pt idx="887695">
                  <c:v>0</c:v>
                </c:pt>
                <c:pt idx="887696">
                  <c:v>0</c:v>
                </c:pt>
                <c:pt idx="887697">
                  <c:v>0</c:v>
                </c:pt>
                <c:pt idx="887698">
                  <c:v>0</c:v>
                </c:pt>
                <c:pt idx="887699">
                  <c:v>0</c:v>
                </c:pt>
                <c:pt idx="887700">
                  <c:v>0</c:v>
                </c:pt>
                <c:pt idx="887701">
                  <c:v>0</c:v>
                </c:pt>
                <c:pt idx="887702">
                  <c:v>0</c:v>
                </c:pt>
                <c:pt idx="887703">
                  <c:v>0</c:v>
                </c:pt>
                <c:pt idx="887704">
                  <c:v>0</c:v>
                </c:pt>
                <c:pt idx="887705">
                  <c:v>0</c:v>
                </c:pt>
                <c:pt idx="887706">
                  <c:v>0</c:v>
                </c:pt>
                <c:pt idx="887707">
                  <c:v>0</c:v>
                </c:pt>
                <c:pt idx="887708">
                  <c:v>0</c:v>
                </c:pt>
                <c:pt idx="887709">
                  <c:v>0</c:v>
                </c:pt>
                <c:pt idx="887710">
                  <c:v>0</c:v>
                </c:pt>
                <c:pt idx="887711">
                  <c:v>0</c:v>
                </c:pt>
                <c:pt idx="887712">
                  <c:v>0</c:v>
                </c:pt>
                <c:pt idx="887713">
                  <c:v>0</c:v>
                </c:pt>
                <c:pt idx="887714">
                  <c:v>0</c:v>
                </c:pt>
                <c:pt idx="887715">
                  <c:v>0</c:v>
                </c:pt>
                <c:pt idx="887716">
                  <c:v>0</c:v>
                </c:pt>
                <c:pt idx="887717">
                  <c:v>0</c:v>
                </c:pt>
                <c:pt idx="887718">
                  <c:v>0</c:v>
                </c:pt>
                <c:pt idx="887719">
                  <c:v>0</c:v>
                </c:pt>
                <c:pt idx="887720">
                  <c:v>0</c:v>
                </c:pt>
                <c:pt idx="887721">
                  <c:v>0</c:v>
                </c:pt>
                <c:pt idx="887722">
                  <c:v>0</c:v>
                </c:pt>
                <c:pt idx="887723">
                  <c:v>0</c:v>
                </c:pt>
                <c:pt idx="887724">
                  <c:v>0</c:v>
                </c:pt>
                <c:pt idx="887725">
                  <c:v>0</c:v>
                </c:pt>
                <c:pt idx="887726">
                  <c:v>0</c:v>
                </c:pt>
                <c:pt idx="887727">
                  <c:v>0</c:v>
                </c:pt>
                <c:pt idx="887728">
                  <c:v>0</c:v>
                </c:pt>
                <c:pt idx="887729">
                  <c:v>0</c:v>
                </c:pt>
                <c:pt idx="887730">
                  <c:v>0</c:v>
                </c:pt>
                <c:pt idx="887731">
                  <c:v>0</c:v>
                </c:pt>
                <c:pt idx="887732">
                  <c:v>0</c:v>
                </c:pt>
                <c:pt idx="887733">
                  <c:v>0</c:v>
                </c:pt>
                <c:pt idx="887734">
                  <c:v>0</c:v>
                </c:pt>
                <c:pt idx="887735">
                  <c:v>0</c:v>
                </c:pt>
                <c:pt idx="887736">
                  <c:v>0</c:v>
                </c:pt>
                <c:pt idx="887737">
                  <c:v>0</c:v>
                </c:pt>
                <c:pt idx="887738">
                  <c:v>0</c:v>
                </c:pt>
                <c:pt idx="887739">
                  <c:v>0</c:v>
                </c:pt>
                <c:pt idx="887740">
                  <c:v>0</c:v>
                </c:pt>
                <c:pt idx="887741">
                  <c:v>0</c:v>
                </c:pt>
                <c:pt idx="887742">
                  <c:v>0</c:v>
                </c:pt>
                <c:pt idx="887743">
                  <c:v>0</c:v>
                </c:pt>
                <c:pt idx="887744">
                  <c:v>0</c:v>
                </c:pt>
                <c:pt idx="887745">
                  <c:v>0</c:v>
                </c:pt>
                <c:pt idx="887746">
                  <c:v>0</c:v>
                </c:pt>
                <c:pt idx="887747">
                  <c:v>0</c:v>
                </c:pt>
                <c:pt idx="887748">
                  <c:v>0</c:v>
                </c:pt>
                <c:pt idx="887749">
                  <c:v>0</c:v>
                </c:pt>
                <c:pt idx="887750">
                  <c:v>0</c:v>
                </c:pt>
                <c:pt idx="887751">
                  <c:v>0</c:v>
                </c:pt>
                <c:pt idx="887752">
                  <c:v>0</c:v>
                </c:pt>
                <c:pt idx="887753">
                  <c:v>0</c:v>
                </c:pt>
                <c:pt idx="887754">
                  <c:v>0</c:v>
                </c:pt>
                <c:pt idx="887755">
                  <c:v>0</c:v>
                </c:pt>
                <c:pt idx="887756">
                  <c:v>0</c:v>
                </c:pt>
                <c:pt idx="887757">
                  <c:v>0</c:v>
                </c:pt>
                <c:pt idx="887758">
                  <c:v>0</c:v>
                </c:pt>
                <c:pt idx="887759">
                  <c:v>0</c:v>
                </c:pt>
                <c:pt idx="887760">
                  <c:v>0</c:v>
                </c:pt>
                <c:pt idx="887761">
                  <c:v>0</c:v>
                </c:pt>
                <c:pt idx="887762">
                  <c:v>0</c:v>
                </c:pt>
                <c:pt idx="887763">
                  <c:v>0</c:v>
                </c:pt>
                <c:pt idx="887764">
                  <c:v>0</c:v>
                </c:pt>
                <c:pt idx="887765">
                  <c:v>0</c:v>
                </c:pt>
                <c:pt idx="887766">
                  <c:v>0</c:v>
                </c:pt>
                <c:pt idx="887767">
                  <c:v>0</c:v>
                </c:pt>
                <c:pt idx="887768">
                  <c:v>0</c:v>
                </c:pt>
                <c:pt idx="887769">
                  <c:v>0</c:v>
                </c:pt>
                <c:pt idx="887770">
                  <c:v>0</c:v>
                </c:pt>
                <c:pt idx="887771">
                  <c:v>0</c:v>
                </c:pt>
                <c:pt idx="887772">
                  <c:v>0</c:v>
                </c:pt>
                <c:pt idx="887773">
                  <c:v>0</c:v>
                </c:pt>
                <c:pt idx="887774">
                  <c:v>0</c:v>
                </c:pt>
                <c:pt idx="887775">
                  <c:v>0</c:v>
                </c:pt>
                <c:pt idx="887776">
                  <c:v>0</c:v>
                </c:pt>
                <c:pt idx="887777">
                  <c:v>0</c:v>
                </c:pt>
                <c:pt idx="887778">
                  <c:v>0</c:v>
                </c:pt>
                <c:pt idx="887779">
                  <c:v>0</c:v>
                </c:pt>
                <c:pt idx="887780">
                  <c:v>0</c:v>
                </c:pt>
                <c:pt idx="887781">
                  <c:v>0</c:v>
                </c:pt>
                <c:pt idx="887782">
                  <c:v>0</c:v>
                </c:pt>
                <c:pt idx="887783">
                  <c:v>0</c:v>
                </c:pt>
                <c:pt idx="887784">
                  <c:v>0</c:v>
                </c:pt>
                <c:pt idx="887785">
                  <c:v>0</c:v>
                </c:pt>
                <c:pt idx="887786">
                  <c:v>0</c:v>
                </c:pt>
                <c:pt idx="887787">
                  <c:v>0</c:v>
                </c:pt>
                <c:pt idx="887788">
                  <c:v>0</c:v>
                </c:pt>
                <c:pt idx="887789">
                  <c:v>0</c:v>
                </c:pt>
                <c:pt idx="887790">
                  <c:v>0</c:v>
                </c:pt>
                <c:pt idx="887791">
                  <c:v>0</c:v>
                </c:pt>
                <c:pt idx="887792">
                  <c:v>0</c:v>
                </c:pt>
                <c:pt idx="887793">
                  <c:v>0</c:v>
                </c:pt>
                <c:pt idx="887794">
                  <c:v>0</c:v>
                </c:pt>
                <c:pt idx="887795">
                  <c:v>0</c:v>
                </c:pt>
                <c:pt idx="887796">
                  <c:v>0</c:v>
                </c:pt>
                <c:pt idx="887797">
                  <c:v>0</c:v>
                </c:pt>
                <c:pt idx="887798">
                  <c:v>0</c:v>
                </c:pt>
                <c:pt idx="887799">
                  <c:v>0</c:v>
                </c:pt>
                <c:pt idx="887800">
                  <c:v>0</c:v>
                </c:pt>
                <c:pt idx="887801">
                  <c:v>0</c:v>
                </c:pt>
                <c:pt idx="887802">
                  <c:v>0</c:v>
                </c:pt>
                <c:pt idx="887803">
                  <c:v>0</c:v>
                </c:pt>
                <c:pt idx="887804">
                  <c:v>0</c:v>
                </c:pt>
                <c:pt idx="887805">
                  <c:v>0</c:v>
                </c:pt>
                <c:pt idx="887806">
                  <c:v>0</c:v>
                </c:pt>
                <c:pt idx="887807">
                  <c:v>0</c:v>
                </c:pt>
                <c:pt idx="887808">
                  <c:v>0</c:v>
                </c:pt>
                <c:pt idx="887809">
                  <c:v>0</c:v>
                </c:pt>
                <c:pt idx="887810">
                  <c:v>0</c:v>
                </c:pt>
                <c:pt idx="887811">
                  <c:v>0</c:v>
                </c:pt>
                <c:pt idx="887812">
                  <c:v>0</c:v>
                </c:pt>
                <c:pt idx="887813">
                  <c:v>0</c:v>
                </c:pt>
                <c:pt idx="887814">
                  <c:v>0</c:v>
                </c:pt>
                <c:pt idx="887815">
                  <c:v>0</c:v>
                </c:pt>
                <c:pt idx="887816">
                  <c:v>0</c:v>
                </c:pt>
                <c:pt idx="887817">
                  <c:v>0</c:v>
                </c:pt>
                <c:pt idx="887818">
                  <c:v>0</c:v>
                </c:pt>
                <c:pt idx="887819">
                  <c:v>0</c:v>
                </c:pt>
                <c:pt idx="887820">
                  <c:v>0</c:v>
                </c:pt>
                <c:pt idx="887821">
                  <c:v>0</c:v>
                </c:pt>
                <c:pt idx="887822">
                  <c:v>0</c:v>
                </c:pt>
                <c:pt idx="887823">
                  <c:v>0</c:v>
                </c:pt>
                <c:pt idx="887824">
                  <c:v>0</c:v>
                </c:pt>
                <c:pt idx="887825">
                  <c:v>0</c:v>
                </c:pt>
                <c:pt idx="887826">
                  <c:v>0</c:v>
                </c:pt>
                <c:pt idx="887827">
                  <c:v>0</c:v>
                </c:pt>
                <c:pt idx="887828">
                  <c:v>0</c:v>
                </c:pt>
                <c:pt idx="887829">
                  <c:v>0</c:v>
                </c:pt>
                <c:pt idx="887830">
                  <c:v>0</c:v>
                </c:pt>
                <c:pt idx="887831">
                  <c:v>0</c:v>
                </c:pt>
                <c:pt idx="887832">
                  <c:v>0</c:v>
                </c:pt>
                <c:pt idx="887833">
                  <c:v>0</c:v>
                </c:pt>
                <c:pt idx="887834">
                  <c:v>0</c:v>
                </c:pt>
                <c:pt idx="887835">
                  <c:v>0</c:v>
                </c:pt>
                <c:pt idx="887836">
                  <c:v>0</c:v>
                </c:pt>
                <c:pt idx="887837">
                  <c:v>0</c:v>
                </c:pt>
                <c:pt idx="887838">
                  <c:v>0</c:v>
                </c:pt>
                <c:pt idx="887839">
                  <c:v>0</c:v>
                </c:pt>
                <c:pt idx="887840">
                  <c:v>0</c:v>
                </c:pt>
                <c:pt idx="887841">
                  <c:v>0</c:v>
                </c:pt>
                <c:pt idx="887842">
                  <c:v>0</c:v>
                </c:pt>
                <c:pt idx="887843">
                  <c:v>0</c:v>
                </c:pt>
                <c:pt idx="887844">
                  <c:v>0</c:v>
                </c:pt>
                <c:pt idx="887845">
                  <c:v>0</c:v>
                </c:pt>
                <c:pt idx="887846">
                  <c:v>0</c:v>
                </c:pt>
                <c:pt idx="887847">
                  <c:v>0</c:v>
                </c:pt>
                <c:pt idx="887848">
                  <c:v>0</c:v>
                </c:pt>
                <c:pt idx="887849">
                  <c:v>0</c:v>
                </c:pt>
                <c:pt idx="887850">
                  <c:v>0</c:v>
                </c:pt>
                <c:pt idx="887851">
                  <c:v>0</c:v>
                </c:pt>
                <c:pt idx="887852">
                  <c:v>0</c:v>
                </c:pt>
                <c:pt idx="887853">
                  <c:v>0</c:v>
                </c:pt>
                <c:pt idx="887854">
                  <c:v>0</c:v>
                </c:pt>
                <c:pt idx="887855">
                  <c:v>0</c:v>
                </c:pt>
                <c:pt idx="887856">
                  <c:v>0</c:v>
                </c:pt>
                <c:pt idx="887857">
                  <c:v>0</c:v>
                </c:pt>
                <c:pt idx="887858">
                  <c:v>0</c:v>
                </c:pt>
                <c:pt idx="887859">
                  <c:v>0</c:v>
                </c:pt>
                <c:pt idx="887860">
                  <c:v>0</c:v>
                </c:pt>
                <c:pt idx="887861">
                  <c:v>0</c:v>
                </c:pt>
                <c:pt idx="887862">
                  <c:v>0</c:v>
                </c:pt>
                <c:pt idx="887863">
                  <c:v>0</c:v>
                </c:pt>
                <c:pt idx="887864">
                  <c:v>0</c:v>
                </c:pt>
                <c:pt idx="887865">
                  <c:v>0</c:v>
                </c:pt>
                <c:pt idx="887866">
                  <c:v>0</c:v>
                </c:pt>
                <c:pt idx="887867">
                  <c:v>0</c:v>
                </c:pt>
                <c:pt idx="887868">
                  <c:v>0</c:v>
                </c:pt>
                <c:pt idx="887869">
                  <c:v>0</c:v>
                </c:pt>
                <c:pt idx="887870">
                  <c:v>0</c:v>
                </c:pt>
                <c:pt idx="887871">
                  <c:v>0</c:v>
                </c:pt>
                <c:pt idx="887872">
                  <c:v>0</c:v>
                </c:pt>
                <c:pt idx="887873">
                  <c:v>0</c:v>
                </c:pt>
                <c:pt idx="887874">
                  <c:v>0</c:v>
                </c:pt>
                <c:pt idx="887875">
                  <c:v>0</c:v>
                </c:pt>
                <c:pt idx="887876">
                  <c:v>0</c:v>
                </c:pt>
                <c:pt idx="887877">
                  <c:v>0</c:v>
                </c:pt>
                <c:pt idx="887878">
                  <c:v>0</c:v>
                </c:pt>
                <c:pt idx="887879">
                  <c:v>0</c:v>
                </c:pt>
                <c:pt idx="887880">
                  <c:v>0</c:v>
                </c:pt>
                <c:pt idx="887881">
                  <c:v>0</c:v>
                </c:pt>
                <c:pt idx="887882">
                  <c:v>0</c:v>
                </c:pt>
                <c:pt idx="887883">
                  <c:v>0</c:v>
                </c:pt>
                <c:pt idx="887884">
                  <c:v>0</c:v>
                </c:pt>
                <c:pt idx="887885">
                  <c:v>0</c:v>
                </c:pt>
                <c:pt idx="887886">
                  <c:v>0</c:v>
                </c:pt>
                <c:pt idx="887887">
                  <c:v>0</c:v>
                </c:pt>
                <c:pt idx="887888">
                  <c:v>0</c:v>
                </c:pt>
                <c:pt idx="887889">
                  <c:v>0</c:v>
                </c:pt>
                <c:pt idx="887890">
                  <c:v>0</c:v>
                </c:pt>
                <c:pt idx="887891">
                  <c:v>0</c:v>
                </c:pt>
                <c:pt idx="887892">
                  <c:v>0</c:v>
                </c:pt>
                <c:pt idx="887893">
                  <c:v>0</c:v>
                </c:pt>
                <c:pt idx="887894">
                  <c:v>0</c:v>
                </c:pt>
                <c:pt idx="887895">
                  <c:v>0</c:v>
                </c:pt>
                <c:pt idx="887896">
                  <c:v>0</c:v>
                </c:pt>
                <c:pt idx="887897">
                  <c:v>0</c:v>
                </c:pt>
                <c:pt idx="887898">
                  <c:v>0</c:v>
                </c:pt>
                <c:pt idx="887899">
                  <c:v>0</c:v>
                </c:pt>
                <c:pt idx="887900">
                  <c:v>0</c:v>
                </c:pt>
                <c:pt idx="887901">
                  <c:v>0</c:v>
                </c:pt>
                <c:pt idx="887902">
                  <c:v>0</c:v>
                </c:pt>
                <c:pt idx="887903">
                  <c:v>0</c:v>
                </c:pt>
                <c:pt idx="887904">
                  <c:v>0</c:v>
                </c:pt>
                <c:pt idx="887905">
                  <c:v>0</c:v>
                </c:pt>
                <c:pt idx="887906">
                  <c:v>0</c:v>
                </c:pt>
                <c:pt idx="887907">
                  <c:v>0</c:v>
                </c:pt>
                <c:pt idx="887908">
                  <c:v>0</c:v>
                </c:pt>
                <c:pt idx="887909">
                  <c:v>0</c:v>
                </c:pt>
                <c:pt idx="887910">
                  <c:v>0</c:v>
                </c:pt>
                <c:pt idx="887911">
                  <c:v>0</c:v>
                </c:pt>
                <c:pt idx="887912">
                  <c:v>0</c:v>
                </c:pt>
                <c:pt idx="887913">
                  <c:v>0</c:v>
                </c:pt>
                <c:pt idx="887914">
                  <c:v>0</c:v>
                </c:pt>
                <c:pt idx="887915">
                  <c:v>0</c:v>
                </c:pt>
                <c:pt idx="887916">
                  <c:v>0</c:v>
                </c:pt>
                <c:pt idx="887917">
                  <c:v>0</c:v>
                </c:pt>
                <c:pt idx="887918">
                  <c:v>0</c:v>
                </c:pt>
                <c:pt idx="887919">
                  <c:v>0</c:v>
                </c:pt>
                <c:pt idx="887920">
                  <c:v>0</c:v>
                </c:pt>
                <c:pt idx="887921">
                  <c:v>0</c:v>
                </c:pt>
                <c:pt idx="887922">
                  <c:v>0</c:v>
                </c:pt>
                <c:pt idx="887923">
                  <c:v>0</c:v>
                </c:pt>
                <c:pt idx="887924">
                  <c:v>0</c:v>
                </c:pt>
                <c:pt idx="887925">
                  <c:v>0</c:v>
                </c:pt>
                <c:pt idx="887926">
                  <c:v>0</c:v>
                </c:pt>
                <c:pt idx="887927">
                  <c:v>0</c:v>
                </c:pt>
                <c:pt idx="887928">
                  <c:v>0</c:v>
                </c:pt>
                <c:pt idx="887929">
                  <c:v>0</c:v>
                </c:pt>
                <c:pt idx="887930">
                  <c:v>0</c:v>
                </c:pt>
                <c:pt idx="887931">
                  <c:v>0</c:v>
                </c:pt>
                <c:pt idx="887932">
                  <c:v>0</c:v>
                </c:pt>
                <c:pt idx="887933">
                  <c:v>0</c:v>
                </c:pt>
                <c:pt idx="887934">
                  <c:v>0</c:v>
                </c:pt>
                <c:pt idx="887935">
                  <c:v>0</c:v>
                </c:pt>
                <c:pt idx="887936">
                  <c:v>0</c:v>
                </c:pt>
                <c:pt idx="887937">
                  <c:v>0</c:v>
                </c:pt>
                <c:pt idx="887938">
                  <c:v>0</c:v>
                </c:pt>
                <c:pt idx="887939">
                  <c:v>0</c:v>
                </c:pt>
                <c:pt idx="887940">
                  <c:v>0</c:v>
                </c:pt>
                <c:pt idx="887941">
                  <c:v>0</c:v>
                </c:pt>
                <c:pt idx="887942">
                  <c:v>0</c:v>
                </c:pt>
                <c:pt idx="887943">
                  <c:v>0</c:v>
                </c:pt>
                <c:pt idx="887944">
                  <c:v>0</c:v>
                </c:pt>
                <c:pt idx="887945">
                  <c:v>0</c:v>
                </c:pt>
                <c:pt idx="887946">
                  <c:v>0</c:v>
                </c:pt>
                <c:pt idx="887947">
                  <c:v>0</c:v>
                </c:pt>
                <c:pt idx="887948">
                  <c:v>0</c:v>
                </c:pt>
                <c:pt idx="887949">
                  <c:v>0</c:v>
                </c:pt>
                <c:pt idx="887950">
                  <c:v>0</c:v>
                </c:pt>
                <c:pt idx="887951">
                  <c:v>0</c:v>
                </c:pt>
                <c:pt idx="887952">
                  <c:v>0</c:v>
                </c:pt>
                <c:pt idx="887953">
                  <c:v>0</c:v>
                </c:pt>
                <c:pt idx="887954">
                  <c:v>0</c:v>
                </c:pt>
                <c:pt idx="887955">
                  <c:v>0</c:v>
                </c:pt>
                <c:pt idx="887956">
                  <c:v>0</c:v>
                </c:pt>
                <c:pt idx="887957">
                  <c:v>0</c:v>
                </c:pt>
                <c:pt idx="887958">
                  <c:v>0</c:v>
                </c:pt>
                <c:pt idx="887959">
                  <c:v>0</c:v>
                </c:pt>
                <c:pt idx="887960">
                  <c:v>0</c:v>
                </c:pt>
                <c:pt idx="887961">
                  <c:v>0</c:v>
                </c:pt>
                <c:pt idx="887962">
                  <c:v>0</c:v>
                </c:pt>
                <c:pt idx="887963">
                  <c:v>0</c:v>
                </c:pt>
                <c:pt idx="887964">
                  <c:v>0</c:v>
                </c:pt>
                <c:pt idx="887965">
                  <c:v>0</c:v>
                </c:pt>
                <c:pt idx="887966">
                  <c:v>0</c:v>
                </c:pt>
                <c:pt idx="887967">
                  <c:v>0</c:v>
                </c:pt>
                <c:pt idx="887968">
                  <c:v>0</c:v>
                </c:pt>
                <c:pt idx="887969">
                  <c:v>0</c:v>
                </c:pt>
                <c:pt idx="887970">
                  <c:v>0</c:v>
                </c:pt>
                <c:pt idx="887971">
                  <c:v>0</c:v>
                </c:pt>
                <c:pt idx="887972">
                  <c:v>0</c:v>
                </c:pt>
                <c:pt idx="887973">
                  <c:v>0</c:v>
                </c:pt>
                <c:pt idx="887974">
                  <c:v>0</c:v>
                </c:pt>
                <c:pt idx="887975">
                  <c:v>0</c:v>
                </c:pt>
                <c:pt idx="887976">
                  <c:v>0</c:v>
                </c:pt>
                <c:pt idx="887977">
                  <c:v>0</c:v>
                </c:pt>
                <c:pt idx="887978">
                  <c:v>0</c:v>
                </c:pt>
                <c:pt idx="887979">
                  <c:v>0</c:v>
                </c:pt>
                <c:pt idx="887980">
                  <c:v>0</c:v>
                </c:pt>
                <c:pt idx="887981">
                  <c:v>0</c:v>
                </c:pt>
                <c:pt idx="887982">
                  <c:v>0</c:v>
                </c:pt>
                <c:pt idx="887983">
                  <c:v>0</c:v>
                </c:pt>
                <c:pt idx="887984">
                  <c:v>0</c:v>
                </c:pt>
                <c:pt idx="887985">
                  <c:v>0</c:v>
                </c:pt>
                <c:pt idx="887986">
                  <c:v>0</c:v>
                </c:pt>
                <c:pt idx="887987">
                  <c:v>0</c:v>
                </c:pt>
                <c:pt idx="887988">
                  <c:v>0</c:v>
                </c:pt>
                <c:pt idx="887989">
                  <c:v>0</c:v>
                </c:pt>
                <c:pt idx="887990">
                  <c:v>0</c:v>
                </c:pt>
                <c:pt idx="887991">
                  <c:v>0</c:v>
                </c:pt>
                <c:pt idx="887992">
                  <c:v>0</c:v>
                </c:pt>
                <c:pt idx="887993">
                  <c:v>0</c:v>
                </c:pt>
                <c:pt idx="887994">
                  <c:v>0</c:v>
                </c:pt>
                <c:pt idx="887995">
                  <c:v>0</c:v>
                </c:pt>
                <c:pt idx="887996">
                  <c:v>0</c:v>
                </c:pt>
                <c:pt idx="887997">
                  <c:v>0</c:v>
                </c:pt>
                <c:pt idx="887998">
                  <c:v>0</c:v>
                </c:pt>
                <c:pt idx="887999">
                  <c:v>0</c:v>
                </c:pt>
                <c:pt idx="888000">
                  <c:v>0</c:v>
                </c:pt>
                <c:pt idx="888001">
                  <c:v>0</c:v>
                </c:pt>
                <c:pt idx="888002">
                  <c:v>0</c:v>
                </c:pt>
                <c:pt idx="888003">
                  <c:v>0</c:v>
                </c:pt>
                <c:pt idx="888004">
                  <c:v>0</c:v>
                </c:pt>
                <c:pt idx="888005">
                  <c:v>0</c:v>
                </c:pt>
                <c:pt idx="888006">
                  <c:v>0</c:v>
                </c:pt>
                <c:pt idx="888007">
                  <c:v>0</c:v>
                </c:pt>
                <c:pt idx="888008">
                  <c:v>0</c:v>
                </c:pt>
                <c:pt idx="888009">
                  <c:v>0</c:v>
                </c:pt>
                <c:pt idx="888010">
                  <c:v>0</c:v>
                </c:pt>
                <c:pt idx="888011">
                  <c:v>0</c:v>
                </c:pt>
                <c:pt idx="888012">
                  <c:v>0</c:v>
                </c:pt>
                <c:pt idx="888013">
                  <c:v>0</c:v>
                </c:pt>
                <c:pt idx="888014">
                  <c:v>0</c:v>
                </c:pt>
                <c:pt idx="888015">
                  <c:v>0</c:v>
                </c:pt>
                <c:pt idx="888016">
                  <c:v>0</c:v>
                </c:pt>
                <c:pt idx="888017">
                  <c:v>0</c:v>
                </c:pt>
                <c:pt idx="888018">
                  <c:v>0</c:v>
                </c:pt>
                <c:pt idx="888019">
                  <c:v>0</c:v>
                </c:pt>
                <c:pt idx="888020">
                  <c:v>0</c:v>
                </c:pt>
                <c:pt idx="888021">
                  <c:v>0</c:v>
                </c:pt>
                <c:pt idx="888022">
                  <c:v>0</c:v>
                </c:pt>
                <c:pt idx="888023">
                  <c:v>0</c:v>
                </c:pt>
                <c:pt idx="888024">
                  <c:v>0</c:v>
                </c:pt>
                <c:pt idx="888025">
                  <c:v>0</c:v>
                </c:pt>
                <c:pt idx="888026">
                  <c:v>0</c:v>
                </c:pt>
                <c:pt idx="888027">
                  <c:v>0</c:v>
                </c:pt>
                <c:pt idx="888028">
                  <c:v>0</c:v>
                </c:pt>
                <c:pt idx="888029">
                  <c:v>0</c:v>
                </c:pt>
                <c:pt idx="888030">
                  <c:v>0</c:v>
                </c:pt>
                <c:pt idx="888031">
                  <c:v>0</c:v>
                </c:pt>
                <c:pt idx="888032">
                  <c:v>0</c:v>
                </c:pt>
                <c:pt idx="888033">
                  <c:v>0</c:v>
                </c:pt>
                <c:pt idx="888034">
                  <c:v>0</c:v>
                </c:pt>
                <c:pt idx="888035">
                  <c:v>0</c:v>
                </c:pt>
                <c:pt idx="888036">
                  <c:v>0</c:v>
                </c:pt>
                <c:pt idx="888037">
                  <c:v>0</c:v>
                </c:pt>
                <c:pt idx="888038">
                  <c:v>0</c:v>
                </c:pt>
                <c:pt idx="888039">
                  <c:v>0</c:v>
                </c:pt>
                <c:pt idx="888040">
                  <c:v>0</c:v>
                </c:pt>
                <c:pt idx="888041">
                  <c:v>0</c:v>
                </c:pt>
                <c:pt idx="888042">
                  <c:v>0</c:v>
                </c:pt>
                <c:pt idx="888043">
                  <c:v>0</c:v>
                </c:pt>
                <c:pt idx="888044">
                  <c:v>0</c:v>
                </c:pt>
                <c:pt idx="888045">
                  <c:v>0</c:v>
                </c:pt>
                <c:pt idx="888046">
                  <c:v>0</c:v>
                </c:pt>
                <c:pt idx="888047">
                  <c:v>0</c:v>
                </c:pt>
                <c:pt idx="888048">
                  <c:v>0</c:v>
                </c:pt>
                <c:pt idx="888049">
                  <c:v>0</c:v>
                </c:pt>
                <c:pt idx="888050">
                  <c:v>0</c:v>
                </c:pt>
                <c:pt idx="888051">
                  <c:v>0</c:v>
                </c:pt>
                <c:pt idx="888052">
                  <c:v>0</c:v>
                </c:pt>
                <c:pt idx="888053">
                  <c:v>0</c:v>
                </c:pt>
                <c:pt idx="888054">
                  <c:v>0</c:v>
                </c:pt>
                <c:pt idx="888055">
                  <c:v>0</c:v>
                </c:pt>
                <c:pt idx="888056">
                  <c:v>0</c:v>
                </c:pt>
                <c:pt idx="888057">
                  <c:v>0</c:v>
                </c:pt>
                <c:pt idx="888058">
                  <c:v>0</c:v>
                </c:pt>
                <c:pt idx="888059">
                  <c:v>0</c:v>
                </c:pt>
                <c:pt idx="888060">
                  <c:v>0</c:v>
                </c:pt>
                <c:pt idx="888061">
                  <c:v>0</c:v>
                </c:pt>
                <c:pt idx="888062">
                  <c:v>0</c:v>
                </c:pt>
                <c:pt idx="888063">
                  <c:v>0</c:v>
                </c:pt>
                <c:pt idx="888064">
                  <c:v>0</c:v>
                </c:pt>
                <c:pt idx="888065">
                  <c:v>0</c:v>
                </c:pt>
                <c:pt idx="888066">
                  <c:v>0</c:v>
                </c:pt>
                <c:pt idx="888067">
                  <c:v>0</c:v>
                </c:pt>
                <c:pt idx="888068">
                  <c:v>0</c:v>
                </c:pt>
                <c:pt idx="888069">
                  <c:v>0</c:v>
                </c:pt>
                <c:pt idx="888070">
                  <c:v>0</c:v>
                </c:pt>
                <c:pt idx="888071">
                  <c:v>0</c:v>
                </c:pt>
                <c:pt idx="888072">
                  <c:v>0</c:v>
                </c:pt>
                <c:pt idx="888073">
                  <c:v>0</c:v>
                </c:pt>
                <c:pt idx="888074">
                  <c:v>0</c:v>
                </c:pt>
                <c:pt idx="888075">
                  <c:v>0</c:v>
                </c:pt>
                <c:pt idx="888076">
                  <c:v>0</c:v>
                </c:pt>
                <c:pt idx="888077">
                  <c:v>0</c:v>
                </c:pt>
                <c:pt idx="888078">
                  <c:v>0</c:v>
                </c:pt>
                <c:pt idx="888079">
                  <c:v>0</c:v>
                </c:pt>
                <c:pt idx="888080">
                  <c:v>0</c:v>
                </c:pt>
                <c:pt idx="888081">
                  <c:v>0</c:v>
                </c:pt>
                <c:pt idx="888082">
                  <c:v>0</c:v>
                </c:pt>
                <c:pt idx="888083">
                  <c:v>0</c:v>
                </c:pt>
                <c:pt idx="888084">
                  <c:v>0</c:v>
                </c:pt>
                <c:pt idx="888085">
                  <c:v>0</c:v>
                </c:pt>
                <c:pt idx="888086">
                  <c:v>0</c:v>
                </c:pt>
                <c:pt idx="888087">
                  <c:v>0</c:v>
                </c:pt>
                <c:pt idx="888088">
                  <c:v>0</c:v>
                </c:pt>
                <c:pt idx="888089">
                  <c:v>0</c:v>
                </c:pt>
                <c:pt idx="888090">
                  <c:v>0</c:v>
                </c:pt>
                <c:pt idx="888091">
                  <c:v>0</c:v>
                </c:pt>
                <c:pt idx="888092">
                  <c:v>0</c:v>
                </c:pt>
                <c:pt idx="888093">
                  <c:v>0</c:v>
                </c:pt>
                <c:pt idx="888094">
                  <c:v>0</c:v>
                </c:pt>
                <c:pt idx="888095">
                  <c:v>0</c:v>
                </c:pt>
                <c:pt idx="888096">
                  <c:v>0</c:v>
                </c:pt>
                <c:pt idx="888097">
                  <c:v>0</c:v>
                </c:pt>
                <c:pt idx="888098">
                  <c:v>0</c:v>
                </c:pt>
                <c:pt idx="888099">
                  <c:v>0</c:v>
                </c:pt>
                <c:pt idx="888100">
                  <c:v>0</c:v>
                </c:pt>
                <c:pt idx="888101">
                  <c:v>0</c:v>
                </c:pt>
                <c:pt idx="888102">
                  <c:v>0</c:v>
                </c:pt>
                <c:pt idx="888103">
                  <c:v>0</c:v>
                </c:pt>
                <c:pt idx="888104">
                  <c:v>0</c:v>
                </c:pt>
                <c:pt idx="888105">
                  <c:v>0</c:v>
                </c:pt>
                <c:pt idx="888106">
                  <c:v>0</c:v>
                </c:pt>
                <c:pt idx="888107">
                  <c:v>0</c:v>
                </c:pt>
                <c:pt idx="888108">
                  <c:v>0</c:v>
                </c:pt>
                <c:pt idx="888109">
                  <c:v>0</c:v>
                </c:pt>
                <c:pt idx="888110">
                  <c:v>0</c:v>
                </c:pt>
                <c:pt idx="888111">
                  <c:v>0</c:v>
                </c:pt>
                <c:pt idx="888112">
                  <c:v>0</c:v>
                </c:pt>
                <c:pt idx="888113">
                  <c:v>0</c:v>
                </c:pt>
                <c:pt idx="888114">
                  <c:v>0</c:v>
                </c:pt>
                <c:pt idx="888115">
                  <c:v>0</c:v>
                </c:pt>
                <c:pt idx="888116">
                  <c:v>0</c:v>
                </c:pt>
                <c:pt idx="888117">
                  <c:v>0</c:v>
                </c:pt>
                <c:pt idx="888118">
                  <c:v>0</c:v>
                </c:pt>
                <c:pt idx="888119">
                  <c:v>0</c:v>
                </c:pt>
                <c:pt idx="888120">
                  <c:v>0</c:v>
                </c:pt>
                <c:pt idx="888121">
                  <c:v>0</c:v>
                </c:pt>
                <c:pt idx="888122">
                  <c:v>0</c:v>
                </c:pt>
                <c:pt idx="888123">
                  <c:v>0</c:v>
                </c:pt>
                <c:pt idx="888124">
                  <c:v>0</c:v>
                </c:pt>
                <c:pt idx="888125">
                  <c:v>0</c:v>
                </c:pt>
                <c:pt idx="888126">
                  <c:v>0</c:v>
                </c:pt>
                <c:pt idx="888127">
                  <c:v>0</c:v>
                </c:pt>
                <c:pt idx="888128">
                  <c:v>0</c:v>
                </c:pt>
                <c:pt idx="888129">
                  <c:v>0</c:v>
                </c:pt>
                <c:pt idx="888130">
                  <c:v>0</c:v>
                </c:pt>
                <c:pt idx="888131">
                  <c:v>0</c:v>
                </c:pt>
                <c:pt idx="888132">
                  <c:v>0</c:v>
                </c:pt>
                <c:pt idx="888133">
                  <c:v>0</c:v>
                </c:pt>
                <c:pt idx="888134">
                  <c:v>0</c:v>
                </c:pt>
                <c:pt idx="888135">
                  <c:v>0</c:v>
                </c:pt>
                <c:pt idx="888136">
                  <c:v>0</c:v>
                </c:pt>
                <c:pt idx="888137">
                  <c:v>0</c:v>
                </c:pt>
                <c:pt idx="888138">
                  <c:v>0</c:v>
                </c:pt>
                <c:pt idx="888139">
                  <c:v>0</c:v>
                </c:pt>
                <c:pt idx="888140">
                  <c:v>0</c:v>
                </c:pt>
                <c:pt idx="888141">
                  <c:v>0</c:v>
                </c:pt>
                <c:pt idx="888142">
                  <c:v>0</c:v>
                </c:pt>
                <c:pt idx="888143">
                  <c:v>0</c:v>
                </c:pt>
                <c:pt idx="888144">
                  <c:v>0</c:v>
                </c:pt>
                <c:pt idx="888145">
                  <c:v>0</c:v>
                </c:pt>
                <c:pt idx="888146">
                  <c:v>0</c:v>
                </c:pt>
                <c:pt idx="888147">
                  <c:v>0</c:v>
                </c:pt>
                <c:pt idx="888148">
                  <c:v>0</c:v>
                </c:pt>
                <c:pt idx="888149">
                  <c:v>0</c:v>
                </c:pt>
                <c:pt idx="888150">
                  <c:v>0</c:v>
                </c:pt>
                <c:pt idx="888151">
                  <c:v>0</c:v>
                </c:pt>
                <c:pt idx="888152">
                  <c:v>0</c:v>
                </c:pt>
                <c:pt idx="888153">
                  <c:v>0</c:v>
                </c:pt>
                <c:pt idx="888154">
                  <c:v>0</c:v>
                </c:pt>
                <c:pt idx="888155">
                  <c:v>0</c:v>
                </c:pt>
                <c:pt idx="888156">
                  <c:v>0</c:v>
                </c:pt>
                <c:pt idx="888157">
                  <c:v>0</c:v>
                </c:pt>
                <c:pt idx="888158">
                  <c:v>0</c:v>
                </c:pt>
                <c:pt idx="888159">
                  <c:v>0</c:v>
                </c:pt>
                <c:pt idx="888160">
                  <c:v>0</c:v>
                </c:pt>
                <c:pt idx="888161">
                  <c:v>0</c:v>
                </c:pt>
                <c:pt idx="888162">
                  <c:v>0</c:v>
                </c:pt>
                <c:pt idx="888163">
                  <c:v>0</c:v>
                </c:pt>
                <c:pt idx="888164">
                  <c:v>0</c:v>
                </c:pt>
                <c:pt idx="888165">
                  <c:v>0</c:v>
                </c:pt>
                <c:pt idx="888166">
                  <c:v>0</c:v>
                </c:pt>
                <c:pt idx="888167">
                  <c:v>0</c:v>
                </c:pt>
                <c:pt idx="888168">
                  <c:v>0</c:v>
                </c:pt>
                <c:pt idx="888169">
                  <c:v>0</c:v>
                </c:pt>
                <c:pt idx="888170">
                  <c:v>0</c:v>
                </c:pt>
                <c:pt idx="888171">
                  <c:v>0</c:v>
                </c:pt>
                <c:pt idx="888172">
                  <c:v>0</c:v>
                </c:pt>
                <c:pt idx="888173">
                  <c:v>0</c:v>
                </c:pt>
                <c:pt idx="888174">
                  <c:v>0</c:v>
                </c:pt>
                <c:pt idx="888175">
                  <c:v>0</c:v>
                </c:pt>
                <c:pt idx="888176">
                  <c:v>0</c:v>
                </c:pt>
                <c:pt idx="888177">
                  <c:v>0</c:v>
                </c:pt>
                <c:pt idx="888178">
                  <c:v>0</c:v>
                </c:pt>
                <c:pt idx="888179">
                  <c:v>0</c:v>
                </c:pt>
                <c:pt idx="888180">
                  <c:v>0</c:v>
                </c:pt>
                <c:pt idx="888181">
                  <c:v>0</c:v>
                </c:pt>
                <c:pt idx="888182">
                  <c:v>0</c:v>
                </c:pt>
                <c:pt idx="888183">
                  <c:v>0</c:v>
                </c:pt>
                <c:pt idx="888184">
                  <c:v>0</c:v>
                </c:pt>
                <c:pt idx="888185">
                  <c:v>0</c:v>
                </c:pt>
                <c:pt idx="888186">
                  <c:v>0</c:v>
                </c:pt>
                <c:pt idx="888187">
                  <c:v>0</c:v>
                </c:pt>
                <c:pt idx="888188">
                  <c:v>0</c:v>
                </c:pt>
                <c:pt idx="888189">
                  <c:v>0</c:v>
                </c:pt>
                <c:pt idx="888190">
                  <c:v>0</c:v>
                </c:pt>
                <c:pt idx="888191">
                  <c:v>0</c:v>
                </c:pt>
                <c:pt idx="888192">
                  <c:v>0</c:v>
                </c:pt>
                <c:pt idx="888193">
                  <c:v>0</c:v>
                </c:pt>
                <c:pt idx="888194">
                  <c:v>0</c:v>
                </c:pt>
                <c:pt idx="888195">
                  <c:v>0</c:v>
                </c:pt>
                <c:pt idx="888196">
                  <c:v>0</c:v>
                </c:pt>
                <c:pt idx="888197">
                  <c:v>0</c:v>
                </c:pt>
                <c:pt idx="888198">
                  <c:v>0</c:v>
                </c:pt>
                <c:pt idx="888199">
                  <c:v>0</c:v>
                </c:pt>
                <c:pt idx="888200">
                  <c:v>0</c:v>
                </c:pt>
                <c:pt idx="888201">
                  <c:v>0</c:v>
                </c:pt>
                <c:pt idx="888202">
                  <c:v>0</c:v>
                </c:pt>
                <c:pt idx="888203">
                  <c:v>0</c:v>
                </c:pt>
                <c:pt idx="888204">
                  <c:v>0</c:v>
                </c:pt>
                <c:pt idx="888205">
                  <c:v>0</c:v>
                </c:pt>
                <c:pt idx="888206">
                  <c:v>0</c:v>
                </c:pt>
                <c:pt idx="888207">
                  <c:v>0</c:v>
                </c:pt>
                <c:pt idx="888208">
                  <c:v>0</c:v>
                </c:pt>
                <c:pt idx="888209">
                  <c:v>0</c:v>
                </c:pt>
                <c:pt idx="888210">
                  <c:v>0</c:v>
                </c:pt>
                <c:pt idx="888211">
                  <c:v>0</c:v>
                </c:pt>
                <c:pt idx="888212">
                  <c:v>0</c:v>
                </c:pt>
                <c:pt idx="888213">
                  <c:v>0</c:v>
                </c:pt>
                <c:pt idx="888214">
                  <c:v>0</c:v>
                </c:pt>
                <c:pt idx="888215">
                  <c:v>0</c:v>
                </c:pt>
                <c:pt idx="888216">
                  <c:v>0</c:v>
                </c:pt>
                <c:pt idx="888217">
                  <c:v>0</c:v>
                </c:pt>
                <c:pt idx="888218">
                  <c:v>0</c:v>
                </c:pt>
                <c:pt idx="888219">
                  <c:v>0</c:v>
                </c:pt>
                <c:pt idx="888220">
                  <c:v>0</c:v>
                </c:pt>
                <c:pt idx="888221">
                  <c:v>0</c:v>
                </c:pt>
                <c:pt idx="888222">
                  <c:v>0</c:v>
                </c:pt>
                <c:pt idx="888223">
                  <c:v>0</c:v>
                </c:pt>
                <c:pt idx="888224">
                  <c:v>0</c:v>
                </c:pt>
                <c:pt idx="888225">
                  <c:v>0</c:v>
                </c:pt>
                <c:pt idx="888226">
                  <c:v>0</c:v>
                </c:pt>
                <c:pt idx="888227">
                  <c:v>0</c:v>
                </c:pt>
                <c:pt idx="888228">
                  <c:v>0</c:v>
                </c:pt>
                <c:pt idx="888229">
                  <c:v>0</c:v>
                </c:pt>
                <c:pt idx="888230">
                  <c:v>0</c:v>
                </c:pt>
                <c:pt idx="888231">
                  <c:v>0</c:v>
                </c:pt>
                <c:pt idx="888232">
                  <c:v>0</c:v>
                </c:pt>
                <c:pt idx="888233">
                  <c:v>0</c:v>
                </c:pt>
                <c:pt idx="888234">
                  <c:v>0</c:v>
                </c:pt>
                <c:pt idx="888235">
                  <c:v>0</c:v>
                </c:pt>
                <c:pt idx="888236">
                  <c:v>0</c:v>
                </c:pt>
                <c:pt idx="888237">
                  <c:v>0</c:v>
                </c:pt>
                <c:pt idx="888238">
                  <c:v>0</c:v>
                </c:pt>
                <c:pt idx="888239">
                  <c:v>0</c:v>
                </c:pt>
                <c:pt idx="888240">
                  <c:v>0</c:v>
                </c:pt>
                <c:pt idx="888241">
                  <c:v>0</c:v>
                </c:pt>
                <c:pt idx="888242">
                  <c:v>0</c:v>
                </c:pt>
                <c:pt idx="888243">
                  <c:v>0</c:v>
                </c:pt>
                <c:pt idx="888244">
                  <c:v>0</c:v>
                </c:pt>
                <c:pt idx="888245">
                  <c:v>0</c:v>
                </c:pt>
                <c:pt idx="888246">
                  <c:v>0</c:v>
                </c:pt>
                <c:pt idx="888247">
                  <c:v>0</c:v>
                </c:pt>
                <c:pt idx="888248">
                  <c:v>0</c:v>
                </c:pt>
                <c:pt idx="888249">
                  <c:v>0</c:v>
                </c:pt>
                <c:pt idx="888250">
                  <c:v>0</c:v>
                </c:pt>
                <c:pt idx="888251">
                  <c:v>0</c:v>
                </c:pt>
                <c:pt idx="888252">
                  <c:v>0</c:v>
                </c:pt>
                <c:pt idx="888253">
                  <c:v>0</c:v>
                </c:pt>
                <c:pt idx="888254">
                  <c:v>0</c:v>
                </c:pt>
                <c:pt idx="888255">
                  <c:v>0</c:v>
                </c:pt>
                <c:pt idx="888256">
                  <c:v>0</c:v>
                </c:pt>
                <c:pt idx="888257">
                  <c:v>0</c:v>
                </c:pt>
                <c:pt idx="888258">
                  <c:v>0</c:v>
                </c:pt>
                <c:pt idx="888259">
                  <c:v>0</c:v>
                </c:pt>
                <c:pt idx="888260">
                  <c:v>0</c:v>
                </c:pt>
                <c:pt idx="888261">
                  <c:v>0</c:v>
                </c:pt>
                <c:pt idx="888262">
                  <c:v>0</c:v>
                </c:pt>
                <c:pt idx="888263">
                  <c:v>0</c:v>
                </c:pt>
                <c:pt idx="888264">
                  <c:v>0</c:v>
                </c:pt>
                <c:pt idx="888265">
                  <c:v>0</c:v>
                </c:pt>
                <c:pt idx="888266">
                  <c:v>0</c:v>
                </c:pt>
                <c:pt idx="888267">
                  <c:v>0</c:v>
                </c:pt>
                <c:pt idx="888268">
                  <c:v>0</c:v>
                </c:pt>
                <c:pt idx="888269">
                  <c:v>0</c:v>
                </c:pt>
                <c:pt idx="888270">
                  <c:v>0</c:v>
                </c:pt>
                <c:pt idx="888271">
                  <c:v>0</c:v>
                </c:pt>
                <c:pt idx="888272">
                  <c:v>0</c:v>
                </c:pt>
                <c:pt idx="888273">
                  <c:v>0</c:v>
                </c:pt>
                <c:pt idx="888274">
                  <c:v>0</c:v>
                </c:pt>
                <c:pt idx="888275">
                  <c:v>0</c:v>
                </c:pt>
                <c:pt idx="888276">
                  <c:v>0</c:v>
                </c:pt>
                <c:pt idx="888277">
                  <c:v>0</c:v>
                </c:pt>
                <c:pt idx="888278">
                  <c:v>0</c:v>
                </c:pt>
                <c:pt idx="888279">
                  <c:v>0</c:v>
                </c:pt>
                <c:pt idx="888280">
                  <c:v>0</c:v>
                </c:pt>
                <c:pt idx="888281">
                  <c:v>0</c:v>
                </c:pt>
                <c:pt idx="888282">
                  <c:v>0</c:v>
                </c:pt>
                <c:pt idx="888283">
                  <c:v>0</c:v>
                </c:pt>
                <c:pt idx="888284">
                  <c:v>0</c:v>
                </c:pt>
                <c:pt idx="888285">
                  <c:v>0</c:v>
                </c:pt>
                <c:pt idx="888286">
                  <c:v>0</c:v>
                </c:pt>
                <c:pt idx="888287">
                  <c:v>0</c:v>
                </c:pt>
                <c:pt idx="888288">
                  <c:v>0</c:v>
                </c:pt>
                <c:pt idx="888289">
                  <c:v>0</c:v>
                </c:pt>
                <c:pt idx="888290">
                  <c:v>0</c:v>
                </c:pt>
                <c:pt idx="888291">
                  <c:v>0</c:v>
                </c:pt>
                <c:pt idx="888292">
                  <c:v>0</c:v>
                </c:pt>
                <c:pt idx="888293">
                  <c:v>0</c:v>
                </c:pt>
                <c:pt idx="888294">
                  <c:v>0</c:v>
                </c:pt>
                <c:pt idx="888295">
                  <c:v>0</c:v>
                </c:pt>
                <c:pt idx="888296">
                  <c:v>0</c:v>
                </c:pt>
                <c:pt idx="888297">
                  <c:v>0</c:v>
                </c:pt>
                <c:pt idx="888298">
                  <c:v>0</c:v>
                </c:pt>
                <c:pt idx="888299">
                  <c:v>0</c:v>
                </c:pt>
                <c:pt idx="888300">
                  <c:v>0</c:v>
                </c:pt>
                <c:pt idx="888301">
                  <c:v>0</c:v>
                </c:pt>
                <c:pt idx="888302">
                  <c:v>0</c:v>
                </c:pt>
                <c:pt idx="888303">
                  <c:v>0</c:v>
                </c:pt>
                <c:pt idx="888304">
                  <c:v>0</c:v>
                </c:pt>
                <c:pt idx="888305">
                  <c:v>0</c:v>
                </c:pt>
                <c:pt idx="888306">
                  <c:v>0</c:v>
                </c:pt>
                <c:pt idx="888307">
                  <c:v>0</c:v>
                </c:pt>
                <c:pt idx="888308">
                  <c:v>0</c:v>
                </c:pt>
                <c:pt idx="888309">
                  <c:v>0</c:v>
                </c:pt>
                <c:pt idx="888310">
                  <c:v>0</c:v>
                </c:pt>
                <c:pt idx="888311">
                  <c:v>0</c:v>
                </c:pt>
                <c:pt idx="888312">
                  <c:v>0</c:v>
                </c:pt>
                <c:pt idx="888313">
                  <c:v>0</c:v>
                </c:pt>
                <c:pt idx="888314">
                  <c:v>0</c:v>
                </c:pt>
                <c:pt idx="888315">
                  <c:v>0</c:v>
                </c:pt>
                <c:pt idx="888316">
                  <c:v>0</c:v>
                </c:pt>
                <c:pt idx="888317">
                  <c:v>0</c:v>
                </c:pt>
                <c:pt idx="888318">
                  <c:v>0</c:v>
                </c:pt>
                <c:pt idx="888319">
                  <c:v>0</c:v>
                </c:pt>
                <c:pt idx="888320">
                  <c:v>0</c:v>
                </c:pt>
                <c:pt idx="888321">
                  <c:v>0</c:v>
                </c:pt>
                <c:pt idx="888322">
                  <c:v>0</c:v>
                </c:pt>
                <c:pt idx="888323">
                  <c:v>0</c:v>
                </c:pt>
                <c:pt idx="888324">
                  <c:v>0</c:v>
                </c:pt>
                <c:pt idx="888325">
                  <c:v>0</c:v>
                </c:pt>
                <c:pt idx="888326">
                  <c:v>0</c:v>
                </c:pt>
                <c:pt idx="888327">
                  <c:v>0</c:v>
                </c:pt>
                <c:pt idx="888328">
                  <c:v>0</c:v>
                </c:pt>
                <c:pt idx="888329">
                  <c:v>0</c:v>
                </c:pt>
                <c:pt idx="888330">
                  <c:v>0</c:v>
                </c:pt>
                <c:pt idx="888331">
                  <c:v>0</c:v>
                </c:pt>
                <c:pt idx="888332">
                  <c:v>0</c:v>
                </c:pt>
                <c:pt idx="888333">
                  <c:v>0</c:v>
                </c:pt>
                <c:pt idx="888334">
                  <c:v>0</c:v>
                </c:pt>
                <c:pt idx="888335">
                  <c:v>0</c:v>
                </c:pt>
                <c:pt idx="888336">
                  <c:v>0</c:v>
                </c:pt>
                <c:pt idx="888337">
                  <c:v>0</c:v>
                </c:pt>
                <c:pt idx="888338">
                  <c:v>0</c:v>
                </c:pt>
                <c:pt idx="888339">
                  <c:v>0</c:v>
                </c:pt>
                <c:pt idx="888340">
                  <c:v>0</c:v>
                </c:pt>
                <c:pt idx="888341">
                  <c:v>0</c:v>
                </c:pt>
                <c:pt idx="888342">
                  <c:v>0</c:v>
                </c:pt>
                <c:pt idx="888343">
                  <c:v>0</c:v>
                </c:pt>
                <c:pt idx="888344">
                  <c:v>0</c:v>
                </c:pt>
                <c:pt idx="888345">
                  <c:v>0</c:v>
                </c:pt>
                <c:pt idx="888346">
                  <c:v>0</c:v>
                </c:pt>
                <c:pt idx="888347">
                  <c:v>0</c:v>
                </c:pt>
                <c:pt idx="888348">
                  <c:v>0</c:v>
                </c:pt>
                <c:pt idx="888349">
                  <c:v>0</c:v>
                </c:pt>
                <c:pt idx="888350">
                  <c:v>0</c:v>
                </c:pt>
                <c:pt idx="888351">
                  <c:v>0</c:v>
                </c:pt>
                <c:pt idx="888352">
                  <c:v>0</c:v>
                </c:pt>
                <c:pt idx="888353">
                  <c:v>0</c:v>
                </c:pt>
                <c:pt idx="888354">
                  <c:v>0</c:v>
                </c:pt>
                <c:pt idx="888355">
                  <c:v>0</c:v>
                </c:pt>
                <c:pt idx="888356">
                  <c:v>0</c:v>
                </c:pt>
                <c:pt idx="888357">
                  <c:v>0</c:v>
                </c:pt>
                <c:pt idx="888358">
                  <c:v>0</c:v>
                </c:pt>
                <c:pt idx="888359">
                  <c:v>0</c:v>
                </c:pt>
                <c:pt idx="888360">
                  <c:v>0</c:v>
                </c:pt>
                <c:pt idx="888361">
                  <c:v>0</c:v>
                </c:pt>
                <c:pt idx="888362">
                  <c:v>0</c:v>
                </c:pt>
                <c:pt idx="888363">
                  <c:v>0</c:v>
                </c:pt>
                <c:pt idx="888364">
                  <c:v>0</c:v>
                </c:pt>
                <c:pt idx="888365">
                  <c:v>0</c:v>
                </c:pt>
                <c:pt idx="888366">
                  <c:v>0</c:v>
                </c:pt>
                <c:pt idx="888367">
                  <c:v>0</c:v>
                </c:pt>
                <c:pt idx="888368">
                  <c:v>0</c:v>
                </c:pt>
                <c:pt idx="888369">
                  <c:v>0</c:v>
                </c:pt>
                <c:pt idx="888370">
                  <c:v>0</c:v>
                </c:pt>
                <c:pt idx="888371">
                  <c:v>0</c:v>
                </c:pt>
                <c:pt idx="888372">
                  <c:v>0</c:v>
                </c:pt>
                <c:pt idx="888373">
                  <c:v>0</c:v>
                </c:pt>
                <c:pt idx="888374">
                  <c:v>0</c:v>
                </c:pt>
                <c:pt idx="888375">
                  <c:v>0</c:v>
                </c:pt>
                <c:pt idx="888376">
                  <c:v>0</c:v>
                </c:pt>
                <c:pt idx="888377">
                  <c:v>0</c:v>
                </c:pt>
                <c:pt idx="888378">
                  <c:v>0</c:v>
                </c:pt>
                <c:pt idx="888379">
                  <c:v>0</c:v>
                </c:pt>
                <c:pt idx="888380">
                  <c:v>0</c:v>
                </c:pt>
                <c:pt idx="888381">
                  <c:v>0</c:v>
                </c:pt>
                <c:pt idx="888382">
                  <c:v>0</c:v>
                </c:pt>
                <c:pt idx="888383">
                  <c:v>0</c:v>
                </c:pt>
                <c:pt idx="888384">
                  <c:v>0</c:v>
                </c:pt>
                <c:pt idx="888385">
                  <c:v>0</c:v>
                </c:pt>
                <c:pt idx="888386">
                  <c:v>0</c:v>
                </c:pt>
                <c:pt idx="888387">
                  <c:v>0</c:v>
                </c:pt>
                <c:pt idx="888388">
                  <c:v>0</c:v>
                </c:pt>
                <c:pt idx="888389">
                  <c:v>0</c:v>
                </c:pt>
                <c:pt idx="888390">
                  <c:v>0</c:v>
                </c:pt>
                <c:pt idx="888391">
                  <c:v>0</c:v>
                </c:pt>
                <c:pt idx="888392">
                  <c:v>0</c:v>
                </c:pt>
                <c:pt idx="888393">
                  <c:v>0</c:v>
                </c:pt>
                <c:pt idx="888394">
                  <c:v>0</c:v>
                </c:pt>
                <c:pt idx="888395">
                  <c:v>0</c:v>
                </c:pt>
                <c:pt idx="888396">
                  <c:v>0</c:v>
                </c:pt>
                <c:pt idx="888397">
                  <c:v>0</c:v>
                </c:pt>
                <c:pt idx="888398">
                  <c:v>0</c:v>
                </c:pt>
                <c:pt idx="888399">
                  <c:v>0</c:v>
                </c:pt>
                <c:pt idx="888400">
                  <c:v>0</c:v>
                </c:pt>
                <c:pt idx="888401">
                  <c:v>0</c:v>
                </c:pt>
                <c:pt idx="888402">
                  <c:v>0</c:v>
                </c:pt>
                <c:pt idx="888403">
                  <c:v>0</c:v>
                </c:pt>
                <c:pt idx="888404">
                  <c:v>0</c:v>
                </c:pt>
                <c:pt idx="888405">
                  <c:v>0</c:v>
                </c:pt>
                <c:pt idx="888406">
                  <c:v>0</c:v>
                </c:pt>
                <c:pt idx="888407">
                  <c:v>0</c:v>
                </c:pt>
                <c:pt idx="888408">
                  <c:v>0</c:v>
                </c:pt>
                <c:pt idx="888409">
                  <c:v>0</c:v>
                </c:pt>
                <c:pt idx="888410">
                  <c:v>0</c:v>
                </c:pt>
                <c:pt idx="888411">
                  <c:v>0</c:v>
                </c:pt>
                <c:pt idx="888412">
                  <c:v>0</c:v>
                </c:pt>
                <c:pt idx="888413">
                  <c:v>0</c:v>
                </c:pt>
                <c:pt idx="888414">
                  <c:v>0</c:v>
                </c:pt>
                <c:pt idx="888415">
                  <c:v>0</c:v>
                </c:pt>
                <c:pt idx="888416">
                  <c:v>0</c:v>
                </c:pt>
                <c:pt idx="888417">
                  <c:v>0</c:v>
                </c:pt>
                <c:pt idx="888418">
                  <c:v>0</c:v>
                </c:pt>
                <c:pt idx="888419">
                  <c:v>0</c:v>
                </c:pt>
                <c:pt idx="888420">
                  <c:v>0</c:v>
                </c:pt>
                <c:pt idx="888421">
                  <c:v>0</c:v>
                </c:pt>
                <c:pt idx="888422">
                  <c:v>0</c:v>
                </c:pt>
                <c:pt idx="888423">
                  <c:v>0</c:v>
                </c:pt>
                <c:pt idx="888424">
                  <c:v>0</c:v>
                </c:pt>
                <c:pt idx="888425">
                  <c:v>0</c:v>
                </c:pt>
                <c:pt idx="888426">
                  <c:v>0</c:v>
                </c:pt>
                <c:pt idx="888427">
                  <c:v>0</c:v>
                </c:pt>
                <c:pt idx="888428">
                  <c:v>0</c:v>
                </c:pt>
                <c:pt idx="888429">
                  <c:v>0</c:v>
                </c:pt>
                <c:pt idx="888430">
                  <c:v>0</c:v>
                </c:pt>
                <c:pt idx="888431">
                  <c:v>0</c:v>
                </c:pt>
                <c:pt idx="888432">
                  <c:v>0</c:v>
                </c:pt>
                <c:pt idx="888433">
                  <c:v>0</c:v>
                </c:pt>
                <c:pt idx="888434">
                  <c:v>0</c:v>
                </c:pt>
                <c:pt idx="888435">
                  <c:v>0</c:v>
                </c:pt>
                <c:pt idx="888436">
                  <c:v>0</c:v>
                </c:pt>
                <c:pt idx="888437">
                  <c:v>0</c:v>
                </c:pt>
                <c:pt idx="888438">
                  <c:v>0</c:v>
                </c:pt>
                <c:pt idx="888439">
                  <c:v>0</c:v>
                </c:pt>
                <c:pt idx="888440">
                  <c:v>0</c:v>
                </c:pt>
                <c:pt idx="888441">
                  <c:v>0</c:v>
                </c:pt>
                <c:pt idx="888442">
                  <c:v>0</c:v>
                </c:pt>
                <c:pt idx="888443">
                  <c:v>0</c:v>
                </c:pt>
                <c:pt idx="888444">
                  <c:v>0</c:v>
                </c:pt>
                <c:pt idx="888445">
                  <c:v>0</c:v>
                </c:pt>
                <c:pt idx="888446">
                  <c:v>0</c:v>
                </c:pt>
                <c:pt idx="888447">
                  <c:v>0</c:v>
                </c:pt>
                <c:pt idx="888448">
                  <c:v>0</c:v>
                </c:pt>
                <c:pt idx="888449">
                  <c:v>0</c:v>
                </c:pt>
                <c:pt idx="888450">
                  <c:v>0</c:v>
                </c:pt>
                <c:pt idx="888451">
                  <c:v>0</c:v>
                </c:pt>
                <c:pt idx="888452">
                  <c:v>0</c:v>
                </c:pt>
                <c:pt idx="888453">
                  <c:v>0</c:v>
                </c:pt>
                <c:pt idx="888454">
                  <c:v>0</c:v>
                </c:pt>
                <c:pt idx="888455">
                  <c:v>0</c:v>
                </c:pt>
                <c:pt idx="888456">
                  <c:v>0</c:v>
                </c:pt>
                <c:pt idx="888457">
                  <c:v>0</c:v>
                </c:pt>
                <c:pt idx="888458">
                  <c:v>0</c:v>
                </c:pt>
                <c:pt idx="888459">
                  <c:v>0</c:v>
                </c:pt>
                <c:pt idx="888460">
                  <c:v>0</c:v>
                </c:pt>
                <c:pt idx="888461">
                  <c:v>0</c:v>
                </c:pt>
                <c:pt idx="888462">
                  <c:v>0</c:v>
                </c:pt>
                <c:pt idx="888463">
                  <c:v>0</c:v>
                </c:pt>
                <c:pt idx="888464">
                  <c:v>0</c:v>
                </c:pt>
                <c:pt idx="888465">
                  <c:v>0</c:v>
                </c:pt>
                <c:pt idx="888466">
                  <c:v>0</c:v>
                </c:pt>
                <c:pt idx="888467">
                  <c:v>0</c:v>
                </c:pt>
                <c:pt idx="888468">
                  <c:v>0</c:v>
                </c:pt>
                <c:pt idx="888469">
                  <c:v>0</c:v>
                </c:pt>
                <c:pt idx="888470">
                  <c:v>0</c:v>
                </c:pt>
                <c:pt idx="888471">
                  <c:v>0</c:v>
                </c:pt>
                <c:pt idx="888472">
                  <c:v>0</c:v>
                </c:pt>
                <c:pt idx="888473">
                  <c:v>0</c:v>
                </c:pt>
                <c:pt idx="888474">
                  <c:v>0</c:v>
                </c:pt>
                <c:pt idx="888475">
                  <c:v>0</c:v>
                </c:pt>
                <c:pt idx="888476">
                  <c:v>0</c:v>
                </c:pt>
                <c:pt idx="888477">
                  <c:v>0</c:v>
                </c:pt>
                <c:pt idx="888478">
                  <c:v>0</c:v>
                </c:pt>
                <c:pt idx="888479">
                  <c:v>0</c:v>
                </c:pt>
                <c:pt idx="888480">
                  <c:v>0</c:v>
                </c:pt>
                <c:pt idx="888481">
                  <c:v>0</c:v>
                </c:pt>
                <c:pt idx="888482">
                  <c:v>0</c:v>
                </c:pt>
                <c:pt idx="888483">
                  <c:v>0</c:v>
                </c:pt>
                <c:pt idx="888484">
                  <c:v>0</c:v>
                </c:pt>
                <c:pt idx="888485">
                  <c:v>0</c:v>
                </c:pt>
                <c:pt idx="888486">
                  <c:v>0</c:v>
                </c:pt>
                <c:pt idx="888487">
                  <c:v>0</c:v>
                </c:pt>
                <c:pt idx="888488">
                  <c:v>0</c:v>
                </c:pt>
                <c:pt idx="888489">
                  <c:v>0</c:v>
                </c:pt>
                <c:pt idx="888490">
                  <c:v>0</c:v>
                </c:pt>
                <c:pt idx="888491">
                  <c:v>0</c:v>
                </c:pt>
                <c:pt idx="888492">
                  <c:v>0</c:v>
                </c:pt>
                <c:pt idx="888493">
                  <c:v>0</c:v>
                </c:pt>
                <c:pt idx="888494">
                  <c:v>0</c:v>
                </c:pt>
                <c:pt idx="888495">
                  <c:v>0</c:v>
                </c:pt>
                <c:pt idx="888496">
                  <c:v>0</c:v>
                </c:pt>
                <c:pt idx="888497">
                  <c:v>0</c:v>
                </c:pt>
                <c:pt idx="888498">
                  <c:v>0</c:v>
                </c:pt>
                <c:pt idx="888499">
                  <c:v>0</c:v>
                </c:pt>
                <c:pt idx="888500">
                  <c:v>0</c:v>
                </c:pt>
                <c:pt idx="888501">
                  <c:v>0</c:v>
                </c:pt>
                <c:pt idx="888502">
                  <c:v>0</c:v>
                </c:pt>
                <c:pt idx="888503">
                  <c:v>0</c:v>
                </c:pt>
                <c:pt idx="888504">
                  <c:v>0</c:v>
                </c:pt>
                <c:pt idx="888505">
                  <c:v>0</c:v>
                </c:pt>
                <c:pt idx="888506">
                  <c:v>0</c:v>
                </c:pt>
                <c:pt idx="888507">
                  <c:v>0</c:v>
                </c:pt>
                <c:pt idx="888508">
                  <c:v>0</c:v>
                </c:pt>
                <c:pt idx="888509">
                  <c:v>0</c:v>
                </c:pt>
                <c:pt idx="888510">
                  <c:v>0</c:v>
                </c:pt>
                <c:pt idx="888511">
                  <c:v>0</c:v>
                </c:pt>
                <c:pt idx="888512">
                  <c:v>0</c:v>
                </c:pt>
                <c:pt idx="888513">
                  <c:v>0</c:v>
                </c:pt>
                <c:pt idx="888514">
                  <c:v>0</c:v>
                </c:pt>
                <c:pt idx="888515">
                  <c:v>0</c:v>
                </c:pt>
                <c:pt idx="888516">
                  <c:v>0</c:v>
                </c:pt>
                <c:pt idx="888517">
                  <c:v>0</c:v>
                </c:pt>
                <c:pt idx="888518">
                  <c:v>0</c:v>
                </c:pt>
                <c:pt idx="888519">
                  <c:v>0</c:v>
                </c:pt>
                <c:pt idx="888520">
                  <c:v>0</c:v>
                </c:pt>
                <c:pt idx="888521">
                  <c:v>0</c:v>
                </c:pt>
                <c:pt idx="888522">
                  <c:v>0</c:v>
                </c:pt>
                <c:pt idx="888523">
                  <c:v>0</c:v>
                </c:pt>
                <c:pt idx="888524">
                  <c:v>0</c:v>
                </c:pt>
                <c:pt idx="888525">
                  <c:v>0</c:v>
                </c:pt>
                <c:pt idx="888526">
                  <c:v>0</c:v>
                </c:pt>
                <c:pt idx="888527">
                  <c:v>0</c:v>
                </c:pt>
                <c:pt idx="888528">
                  <c:v>0</c:v>
                </c:pt>
                <c:pt idx="888529">
                  <c:v>0</c:v>
                </c:pt>
                <c:pt idx="888530">
                  <c:v>0</c:v>
                </c:pt>
                <c:pt idx="888531">
                  <c:v>0</c:v>
                </c:pt>
                <c:pt idx="888532">
                  <c:v>0</c:v>
                </c:pt>
                <c:pt idx="888533">
                  <c:v>0</c:v>
                </c:pt>
                <c:pt idx="888534">
                  <c:v>0</c:v>
                </c:pt>
                <c:pt idx="888535">
                  <c:v>0</c:v>
                </c:pt>
                <c:pt idx="888536">
                  <c:v>0</c:v>
                </c:pt>
                <c:pt idx="888537">
                  <c:v>0</c:v>
                </c:pt>
                <c:pt idx="888538">
                  <c:v>0</c:v>
                </c:pt>
                <c:pt idx="888539">
                  <c:v>0</c:v>
                </c:pt>
                <c:pt idx="888540">
                  <c:v>0</c:v>
                </c:pt>
                <c:pt idx="888541">
                  <c:v>0</c:v>
                </c:pt>
                <c:pt idx="888542">
                  <c:v>0</c:v>
                </c:pt>
                <c:pt idx="888543">
                  <c:v>0</c:v>
                </c:pt>
                <c:pt idx="888544">
                  <c:v>0</c:v>
                </c:pt>
                <c:pt idx="888545">
                  <c:v>0</c:v>
                </c:pt>
                <c:pt idx="888546">
                  <c:v>0</c:v>
                </c:pt>
                <c:pt idx="888547">
                  <c:v>0</c:v>
                </c:pt>
                <c:pt idx="888548">
                  <c:v>0</c:v>
                </c:pt>
                <c:pt idx="888549">
                  <c:v>0</c:v>
                </c:pt>
                <c:pt idx="888550">
                  <c:v>0</c:v>
                </c:pt>
                <c:pt idx="888551">
                  <c:v>0</c:v>
                </c:pt>
                <c:pt idx="888552">
                  <c:v>0</c:v>
                </c:pt>
                <c:pt idx="888553">
                  <c:v>0</c:v>
                </c:pt>
                <c:pt idx="888554">
                  <c:v>0</c:v>
                </c:pt>
                <c:pt idx="888555">
                  <c:v>0</c:v>
                </c:pt>
                <c:pt idx="888556">
                  <c:v>0</c:v>
                </c:pt>
                <c:pt idx="888557">
                  <c:v>0</c:v>
                </c:pt>
                <c:pt idx="888558">
                  <c:v>0</c:v>
                </c:pt>
                <c:pt idx="888559">
                  <c:v>0</c:v>
                </c:pt>
                <c:pt idx="888560">
                  <c:v>0</c:v>
                </c:pt>
                <c:pt idx="888561">
                  <c:v>0</c:v>
                </c:pt>
                <c:pt idx="888562">
                  <c:v>0</c:v>
                </c:pt>
                <c:pt idx="888563">
                  <c:v>0</c:v>
                </c:pt>
                <c:pt idx="888564">
                  <c:v>0</c:v>
                </c:pt>
                <c:pt idx="888565">
                  <c:v>0</c:v>
                </c:pt>
                <c:pt idx="888566">
                  <c:v>0</c:v>
                </c:pt>
                <c:pt idx="888567">
                  <c:v>0</c:v>
                </c:pt>
                <c:pt idx="888568">
                  <c:v>0</c:v>
                </c:pt>
                <c:pt idx="888569">
                  <c:v>0</c:v>
                </c:pt>
                <c:pt idx="888570">
                  <c:v>0</c:v>
                </c:pt>
                <c:pt idx="888571">
                  <c:v>0</c:v>
                </c:pt>
                <c:pt idx="888572">
                  <c:v>0</c:v>
                </c:pt>
                <c:pt idx="888573">
                  <c:v>0</c:v>
                </c:pt>
                <c:pt idx="888574">
                  <c:v>0</c:v>
                </c:pt>
                <c:pt idx="888575">
                  <c:v>0</c:v>
                </c:pt>
                <c:pt idx="888576">
                  <c:v>0</c:v>
                </c:pt>
                <c:pt idx="888577">
                  <c:v>0</c:v>
                </c:pt>
                <c:pt idx="888578">
                  <c:v>0</c:v>
                </c:pt>
                <c:pt idx="888579">
                  <c:v>0</c:v>
                </c:pt>
                <c:pt idx="888580">
                  <c:v>0</c:v>
                </c:pt>
                <c:pt idx="888581">
                  <c:v>0</c:v>
                </c:pt>
                <c:pt idx="888582">
                  <c:v>0</c:v>
                </c:pt>
                <c:pt idx="888583">
                  <c:v>0</c:v>
                </c:pt>
                <c:pt idx="888584">
                  <c:v>0</c:v>
                </c:pt>
                <c:pt idx="888585">
                  <c:v>0</c:v>
                </c:pt>
                <c:pt idx="888586">
                  <c:v>0</c:v>
                </c:pt>
                <c:pt idx="888587">
                  <c:v>0</c:v>
                </c:pt>
                <c:pt idx="888588">
                  <c:v>0</c:v>
                </c:pt>
                <c:pt idx="888589">
                  <c:v>0</c:v>
                </c:pt>
                <c:pt idx="888590">
                  <c:v>0</c:v>
                </c:pt>
                <c:pt idx="888591">
                  <c:v>0</c:v>
                </c:pt>
                <c:pt idx="888592">
                  <c:v>0</c:v>
                </c:pt>
                <c:pt idx="888593">
                  <c:v>0</c:v>
                </c:pt>
                <c:pt idx="888594">
                  <c:v>0</c:v>
                </c:pt>
                <c:pt idx="888595">
                  <c:v>0</c:v>
                </c:pt>
                <c:pt idx="888596">
                  <c:v>0</c:v>
                </c:pt>
                <c:pt idx="888597">
                  <c:v>0</c:v>
                </c:pt>
                <c:pt idx="888598">
                  <c:v>0</c:v>
                </c:pt>
                <c:pt idx="888599">
                  <c:v>0</c:v>
                </c:pt>
                <c:pt idx="888600">
                  <c:v>0</c:v>
                </c:pt>
                <c:pt idx="888601">
                  <c:v>0</c:v>
                </c:pt>
                <c:pt idx="888602">
                  <c:v>0</c:v>
                </c:pt>
                <c:pt idx="888603">
                  <c:v>0</c:v>
                </c:pt>
                <c:pt idx="888604">
                  <c:v>0</c:v>
                </c:pt>
                <c:pt idx="888605">
                  <c:v>0</c:v>
                </c:pt>
                <c:pt idx="888606">
                  <c:v>0</c:v>
                </c:pt>
                <c:pt idx="888607">
                  <c:v>0</c:v>
                </c:pt>
                <c:pt idx="888608">
                  <c:v>0</c:v>
                </c:pt>
                <c:pt idx="888609">
                  <c:v>0</c:v>
                </c:pt>
                <c:pt idx="888610">
                  <c:v>0</c:v>
                </c:pt>
                <c:pt idx="888611">
                  <c:v>0</c:v>
                </c:pt>
                <c:pt idx="888612">
                  <c:v>0</c:v>
                </c:pt>
                <c:pt idx="888613">
                  <c:v>0</c:v>
                </c:pt>
                <c:pt idx="888614">
                  <c:v>0</c:v>
                </c:pt>
                <c:pt idx="888615">
                  <c:v>0</c:v>
                </c:pt>
                <c:pt idx="888616">
                  <c:v>0</c:v>
                </c:pt>
                <c:pt idx="888617">
                  <c:v>0</c:v>
                </c:pt>
                <c:pt idx="888618">
                  <c:v>0</c:v>
                </c:pt>
                <c:pt idx="888619">
                  <c:v>0</c:v>
                </c:pt>
                <c:pt idx="888620">
                  <c:v>0</c:v>
                </c:pt>
                <c:pt idx="888621">
                  <c:v>0</c:v>
                </c:pt>
                <c:pt idx="888622">
                  <c:v>0</c:v>
                </c:pt>
                <c:pt idx="888623">
                  <c:v>0</c:v>
                </c:pt>
                <c:pt idx="888624">
                  <c:v>0</c:v>
                </c:pt>
                <c:pt idx="888625">
                  <c:v>0</c:v>
                </c:pt>
                <c:pt idx="888626">
                  <c:v>0</c:v>
                </c:pt>
                <c:pt idx="888627">
                  <c:v>0</c:v>
                </c:pt>
                <c:pt idx="888628">
                  <c:v>0</c:v>
                </c:pt>
                <c:pt idx="888629">
                  <c:v>0</c:v>
                </c:pt>
                <c:pt idx="888630">
                  <c:v>0</c:v>
                </c:pt>
                <c:pt idx="888631">
                  <c:v>0</c:v>
                </c:pt>
                <c:pt idx="888632">
                  <c:v>0</c:v>
                </c:pt>
                <c:pt idx="888633">
                  <c:v>0</c:v>
                </c:pt>
                <c:pt idx="888634">
                  <c:v>0</c:v>
                </c:pt>
                <c:pt idx="888635">
                  <c:v>0</c:v>
                </c:pt>
                <c:pt idx="888636">
                  <c:v>0</c:v>
                </c:pt>
                <c:pt idx="888637">
                  <c:v>0</c:v>
                </c:pt>
                <c:pt idx="888638">
                  <c:v>0</c:v>
                </c:pt>
                <c:pt idx="888639">
                  <c:v>0</c:v>
                </c:pt>
                <c:pt idx="888640">
                  <c:v>0</c:v>
                </c:pt>
                <c:pt idx="888641">
                  <c:v>0</c:v>
                </c:pt>
                <c:pt idx="888642">
                  <c:v>0</c:v>
                </c:pt>
                <c:pt idx="888643">
                  <c:v>0</c:v>
                </c:pt>
                <c:pt idx="888644">
                  <c:v>0</c:v>
                </c:pt>
                <c:pt idx="888645">
                  <c:v>0</c:v>
                </c:pt>
                <c:pt idx="888646">
                  <c:v>0</c:v>
                </c:pt>
                <c:pt idx="888647">
                  <c:v>0</c:v>
                </c:pt>
                <c:pt idx="888648">
                  <c:v>0</c:v>
                </c:pt>
                <c:pt idx="888649">
                  <c:v>0</c:v>
                </c:pt>
                <c:pt idx="888650">
                  <c:v>0</c:v>
                </c:pt>
                <c:pt idx="888651">
                  <c:v>0</c:v>
                </c:pt>
                <c:pt idx="888652">
                  <c:v>0</c:v>
                </c:pt>
                <c:pt idx="888653">
                  <c:v>0</c:v>
                </c:pt>
                <c:pt idx="888654">
                  <c:v>0</c:v>
                </c:pt>
                <c:pt idx="888655">
                  <c:v>0</c:v>
                </c:pt>
                <c:pt idx="888656">
                  <c:v>0</c:v>
                </c:pt>
                <c:pt idx="888657">
                  <c:v>0</c:v>
                </c:pt>
                <c:pt idx="888658">
                  <c:v>0</c:v>
                </c:pt>
                <c:pt idx="888659">
                  <c:v>0</c:v>
                </c:pt>
                <c:pt idx="888660">
                  <c:v>0</c:v>
                </c:pt>
                <c:pt idx="888661">
                  <c:v>0</c:v>
                </c:pt>
                <c:pt idx="888662">
                  <c:v>0</c:v>
                </c:pt>
                <c:pt idx="888663">
                  <c:v>0</c:v>
                </c:pt>
                <c:pt idx="888664">
                  <c:v>0</c:v>
                </c:pt>
                <c:pt idx="888665">
                  <c:v>0</c:v>
                </c:pt>
                <c:pt idx="888666">
                  <c:v>0</c:v>
                </c:pt>
                <c:pt idx="888667">
                  <c:v>0</c:v>
                </c:pt>
                <c:pt idx="888668">
                  <c:v>0</c:v>
                </c:pt>
                <c:pt idx="888669">
                  <c:v>0</c:v>
                </c:pt>
                <c:pt idx="888670">
                  <c:v>0</c:v>
                </c:pt>
                <c:pt idx="888671">
                  <c:v>0</c:v>
                </c:pt>
                <c:pt idx="888672">
                  <c:v>0</c:v>
                </c:pt>
                <c:pt idx="888673">
                  <c:v>0</c:v>
                </c:pt>
                <c:pt idx="888674">
                  <c:v>0</c:v>
                </c:pt>
                <c:pt idx="888675">
                  <c:v>0</c:v>
                </c:pt>
                <c:pt idx="888676">
                  <c:v>0</c:v>
                </c:pt>
                <c:pt idx="888677">
                  <c:v>0</c:v>
                </c:pt>
                <c:pt idx="888678">
                  <c:v>0</c:v>
                </c:pt>
                <c:pt idx="888679">
                  <c:v>0</c:v>
                </c:pt>
                <c:pt idx="888680">
                  <c:v>0</c:v>
                </c:pt>
                <c:pt idx="888681">
                  <c:v>0</c:v>
                </c:pt>
                <c:pt idx="888682">
                  <c:v>0</c:v>
                </c:pt>
                <c:pt idx="888683">
                  <c:v>0</c:v>
                </c:pt>
                <c:pt idx="888684">
                  <c:v>0</c:v>
                </c:pt>
                <c:pt idx="888685">
                  <c:v>0</c:v>
                </c:pt>
                <c:pt idx="888686">
                  <c:v>0</c:v>
                </c:pt>
                <c:pt idx="888687">
                  <c:v>0</c:v>
                </c:pt>
                <c:pt idx="888688">
                  <c:v>0</c:v>
                </c:pt>
                <c:pt idx="888689">
                  <c:v>0</c:v>
                </c:pt>
                <c:pt idx="888690">
                  <c:v>0</c:v>
                </c:pt>
                <c:pt idx="888691">
                  <c:v>0</c:v>
                </c:pt>
                <c:pt idx="888692">
                  <c:v>0</c:v>
                </c:pt>
                <c:pt idx="888693">
                  <c:v>0</c:v>
                </c:pt>
                <c:pt idx="888694">
                  <c:v>0</c:v>
                </c:pt>
                <c:pt idx="888695">
                  <c:v>0</c:v>
                </c:pt>
                <c:pt idx="888696">
                  <c:v>0</c:v>
                </c:pt>
                <c:pt idx="888697">
                  <c:v>0</c:v>
                </c:pt>
                <c:pt idx="888698">
                  <c:v>0</c:v>
                </c:pt>
                <c:pt idx="888699">
                  <c:v>0</c:v>
                </c:pt>
                <c:pt idx="888700">
                  <c:v>0</c:v>
                </c:pt>
                <c:pt idx="888701">
                  <c:v>0</c:v>
                </c:pt>
                <c:pt idx="888702">
                  <c:v>0</c:v>
                </c:pt>
                <c:pt idx="888703">
                  <c:v>0</c:v>
                </c:pt>
                <c:pt idx="888704">
                  <c:v>0</c:v>
                </c:pt>
                <c:pt idx="888705">
                  <c:v>0</c:v>
                </c:pt>
                <c:pt idx="888706">
                  <c:v>0</c:v>
                </c:pt>
                <c:pt idx="888707">
                  <c:v>0</c:v>
                </c:pt>
                <c:pt idx="888708">
                  <c:v>0</c:v>
                </c:pt>
                <c:pt idx="888709">
                  <c:v>0</c:v>
                </c:pt>
                <c:pt idx="888710">
                  <c:v>0</c:v>
                </c:pt>
                <c:pt idx="888711">
                  <c:v>0</c:v>
                </c:pt>
                <c:pt idx="888712">
                  <c:v>0</c:v>
                </c:pt>
                <c:pt idx="888713">
                  <c:v>0</c:v>
                </c:pt>
                <c:pt idx="888714">
                  <c:v>0</c:v>
                </c:pt>
                <c:pt idx="888715">
                  <c:v>0</c:v>
                </c:pt>
                <c:pt idx="888716">
                  <c:v>0</c:v>
                </c:pt>
                <c:pt idx="888717">
                  <c:v>0</c:v>
                </c:pt>
                <c:pt idx="888718">
                  <c:v>0</c:v>
                </c:pt>
                <c:pt idx="888719">
                  <c:v>0</c:v>
                </c:pt>
                <c:pt idx="888720">
                  <c:v>0</c:v>
                </c:pt>
                <c:pt idx="888721">
                  <c:v>0</c:v>
                </c:pt>
                <c:pt idx="888722">
                  <c:v>0</c:v>
                </c:pt>
                <c:pt idx="888723">
                  <c:v>0</c:v>
                </c:pt>
                <c:pt idx="888724">
                  <c:v>0</c:v>
                </c:pt>
                <c:pt idx="888725">
                  <c:v>0</c:v>
                </c:pt>
                <c:pt idx="888726">
                  <c:v>0</c:v>
                </c:pt>
                <c:pt idx="888727">
                  <c:v>0</c:v>
                </c:pt>
                <c:pt idx="888728">
                  <c:v>0</c:v>
                </c:pt>
                <c:pt idx="888729">
                  <c:v>0</c:v>
                </c:pt>
                <c:pt idx="888730">
                  <c:v>0</c:v>
                </c:pt>
                <c:pt idx="888731">
                  <c:v>0</c:v>
                </c:pt>
                <c:pt idx="888732">
                  <c:v>0</c:v>
                </c:pt>
                <c:pt idx="888733">
                  <c:v>0</c:v>
                </c:pt>
                <c:pt idx="888734">
                  <c:v>0</c:v>
                </c:pt>
                <c:pt idx="888735">
                  <c:v>0</c:v>
                </c:pt>
                <c:pt idx="888736">
                  <c:v>0</c:v>
                </c:pt>
                <c:pt idx="888737">
                  <c:v>0</c:v>
                </c:pt>
                <c:pt idx="888738">
                  <c:v>0</c:v>
                </c:pt>
                <c:pt idx="888739">
                  <c:v>0</c:v>
                </c:pt>
                <c:pt idx="888740">
                  <c:v>0</c:v>
                </c:pt>
                <c:pt idx="888741">
                  <c:v>0</c:v>
                </c:pt>
                <c:pt idx="888742">
                  <c:v>0</c:v>
                </c:pt>
                <c:pt idx="888743">
                  <c:v>0</c:v>
                </c:pt>
                <c:pt idx="888744">
                  <c:v>0</c:v>
                </c:pt>
                <c:pt idx="888745">
                  <c:v>0</c:v>
                </c:pt>
                <c:pt idx="888746">
                  <c:v>0</c:v>
                </c:pt>
                <c:pt idx="888747">
                  <c:v>0</c:v>
                </c:pt>
                <c:pt idx="888748">
                  <c:v>0</c:v>
                </c:pt>
                <c:pt idx="888749">
                  <c:v>0</c:v>
                </c:pt>
                <c:pt idx="888750">
                  <c:v>0</c:v>
                </c:pt>
                <c:pt idx="888751">
                  <c:v>0</c:v>
                </c:pt>
                <c:pt idx="888752">
                  <c:v>0</c:v>
                </c:pt>
                <c:pt idx="888753">
                  <c:v>0</c:v>
                </c:pt>
                <c:pt idx="888754">
                  <c:v>0</c:v>
                </c:pt>
                <c:pt idx="888755">
                  <c:v>0</c:v>
                </c:pt>
                <c:pt idx="888756">
                  <c:v>0</c:v>
                </c:pt>
                <c:pt idx="888757">
                  <c:v>0</c:v>
                </c:pt>
                <c:pt idx="888758">
                  <c:v>0</c:v>
                </c:pt>
                <c:pt idx="888759">
                  <c:v>0</c:v>
                </c:pt>
                <c:pt idx="888760">
                  <c:v>0</c:v>
                </c:pt>
                <c:pt idx="888761">
                  <c:v>0</c:v>
                </c:pt>
                <c:pt idx="888762">
                  <c:v>0</c:v>
                </c:pt>
                <c:pt idx="888763">
                  <c:v>0</c:v>
                </c:pt>
                <c:pt idx="888764">
                  <c:v>0</c:v>
                </c:pt>
                <c:pt idx="888765">
                  <c:v>0</c:v>
                </c:pt>
                <c:pt idx="888766">
                  <c:v>0</c:v>
                </c:pt>
                <c:pt idx="888767">
                  <c:v>0</c:v>
                </c:pt>
                <c:pt idx="888768">
                  <c:v>0</c:v>
                </c:pt>
                <c:pt idx="888769">
                  <c:v>0</c:v>
                </c:pt>
                <c:pt idx="888770">
                  <c:v>0</c:v>
                </c:pt>
                <c:pt idx="888771">
                  <c:v>0</c:v>
                </c:pt>
                <c:pt idx="888772">
                  <c:v>0</c:v>
                </c:pt>
                <c:pt idx="888773">
                  <c:v>0</c:v>
                </c:pt>
                <c:pt idx="888774">
                  <c:v>0</c:v>
                </c:pt>
                <c:pt idx="888775">
                  <c:v>0</c:v>
                </c:pt>
                <c:pt idx="888776">
                  <c:v>0</c:v>
                </c:pt>
                <c:pt idx="888777">
                  <c:v>0</c:v>
                </c:pt>
                <c:pt idx="888778">
                  <c:v>0</c:v>
                </c:pt>
                <c:pt idx="888779">
                  <c:v>0</c:v>
                </c:pt>
                <c:pt idx="888780">
                  <c:v>0</c:v>
                </c:pt>
                <c:pt idx="888781">
                  <c:v>0</c:v>
                </c:pt>
                <c:pt idx="888782">
                  <c:v>0</c:v>
                </c:pt>
                <c:pt idx="888783">
                  <c:v>0</c:v>
                </c:pt>
                <c:pt idx="888784">
                  <c:v>0</c:v>
                </c:pt>
                <c:pt idx="888785">
                  <c:v>0</c:v>
                </c:pt>
                <c:pt idx="888786">
                  <c:v>0</c:v>
                </c:pt>
                <c:pt idx="888787">
                  <c:v>0</c:v>
                </c:pt>
                <c:pt idx="888788">
                  <c:v>0</c:v>
                </c:pt>
                <c:pt idx="888789">
                  <c:v>0</c:v>
                </c:pt>
                <c:pt idx="888790">
                  <c:v>0</c:v>
                </c:pt>
                <c:pt idx="888791">
                  <c:v>0</c:v>
                </c:pt>
                <c:pt idx="888792">
                  <c:v>0</c:v>
                </c:pt>
                <c:pt idx="888793">
                  <c:v>0</c:v>
                </c:pt>
                <c:pt idx="888794">
                  <c:v>0</c:v>
                </c:pt>
                <c:pt idx="888795">
                  <c:v>0</c:v>
                </c:pt>
                <c:pt idx="888796">
                  <c:v>0</c:v>
                </c:pt>
                <c:pt idx="888797">
                  <c:v>0</c:v>
                </c:pt>
                <c:pt idx="888798">
                  <c:v>0</c:v>
                </c:pt>
                <c:pt idx="888799">
                  <c:v>0</c:v>
                </c:pt>
                <c:pt idx="888800">
                  <c:v>0</c:v>
                </c:pt>
                <c:pt idx="888801">
                  <c:v>0</c:v>
                </c:pt>
                <c:pt idx="888802">
                  <c:v>0</c:v>
                </c:pt>
                <c:pt idx="888803">
                  <c:v>0</c:v>
                </c:pt>
                <c:pt idx="888804">
                  <c:v>0</c:v>
                </c:pt>
                <c:pt idx="888805">
                  <c:v>0</c:v>
                </c:pt>
                <c:pt idx="888806">
                  <c:v>0</c:v>
                </c:pt>
                <c:pt idx="888807">
                  <c:v>0</c:v>
                </c:pt>
                <c:pt idx="888808">
                  <c:v>0</c:v>
                </c:pt>
                <c:pt idx="888809">
                  <c:v>0</c:v>
                </c:pt>
                <c:pt idx="888810">
                  <c:v>0</c:v>
                </c:pt>
                <c:pt idx="888811">
                  <c:v>0</c:v>
                </c:pt>
                <c:pt idx="888812">
                  <c:v>0</c:v>
                </c:pt>
                <c:pt idx="888813">
                  <c:v>0</c:v>
                </c:pt>
                <c:pt idx="888814">
                  <c:v>0</c:v>
                </c:pt>
                <c:pt idx="888815">
                  <c:v>0</c:v>
                </c:pt>
                <c:pt idx="888816">
                  <c:v>0</c:v>
                </c:pt>
                <c:pt idx="888817">
                  <c:v>0</c:v>
                </c:pt>
                <c:pt idx="888818">
                  <c:v>0</c:v>
                </c:pt>
                <c:pt idx="888819">
                  <c:v>0</c:v>
                </c:pt>
                <c:pt idx="888820">
                  <c:v>0</c:v>
                </c:pt>
                <c:pt idx="888821">
                  <c:v>0</c:v>
                </c:pt>
                <c:pt idx="888822">
                  <c:v>0</c:v>
                </c:pt>
                <c:pt idx="888823">
                  <c:v>0</c:v>
                </c:pt>
                <c:pt idx="888824">
                  <c:v>0</c:v>
                </c:pt>
                <c:pt idx="888825">
                  <c:v>0</c:v>
                </c:pt>
                <c:pt idx="888826">
                  <c:v>0</c:v>
                </c:pt>
                <c:pt idx="888827">
                  <c:v>0</c:v>
                </c:pt>
                <c:pt idx="888828">
                  <c:v>0</c:v>
                </c:pt>
                <c:pt idx="888829">
                  <c:v>0</c:v>
                </c:pt>
                <c:pt idx="888830">
                  <c:v>0</c:v>
                </c:pt>
                <c:pt idx="888831">
                  <c:v>0</c:v>
                </c:pt>
                <c:pt idx="888832">
                  <c:v>0</c:v>
                </c:pt>
                <c:pt idx="888833">
                  <c:v>0</c:v>
                </c:pt>
                <c:pt idx="888834">
                  <c:v>0</c:v>
                </c:pt>
                <c:pt idx="888835">
                  <c:v>0</c:v>
                </c:pt>
                <c:pt idx="888836">
                  <c:v>0</c:v>
                </c:pt>
                <c:pt idx="888837">
                  <c:v>0</c:v>
                </c:pt>
                <c:pt idx="888838">
                  <c:v>0</c:v>
                </c:pt>
                <c:pt idx="888839">
                  <c:v>0</c:v>
                </c:pt>
                <c:pt idx="888840">
                  <c:v>0</c:v>
                </c:pt>
                <c:pt idx="888841">
                  <c:v>0</c:v>
                </c:pt>
                <c:pt idx="888842">
                  <c:v>0</c:v>
                </c:pt>
                <c:pt idx="888843">
                  <c:v>0</c:v>
                </c:pt>
                <c:pt idx="888844">
                  <c:v>0</c:v>
                </c:pt>
                <c:pt idx="888845">
                  <c:v>0</c:v>
                </c:pt>
                <c:pt idx="888846">
                  <c:v>0</c:v>
                </c:pt>
                <c:pt idx="888847">
                  <c:v>0</c:v>
                </c:pt>
                <c:pt idx="888848">
                  <c:v>0</c:v>
                </c:pt>
                <c:pt idx="888849">
                  <c:v>0</c:v>
                </c:pt>
                <c:pt idx="888850">
                  <c:v>0</c:v>
                </c:pt>
                <c:pt idx="888851">
                  <c:v>0</c:v>
                </c:pt>
                <c:pt idx="888852">
                  <c:v>0</c:v>
                </c:pt>
                <c:pt idx="888853">
                  <c:v>0</c:v>
                </c:pt>
                <c:pt idx="888854">
                  <c:v>0</c:v>
                </c:pt>
                <c:pt idx="888855">
                  <c:v>0</c:v>
                </c:pt>
                <c:pt idx="888856">
                  <c:v>0</c:v>
                </c:pt>
                <c:pt idx="888857">
                  <c:v>0</c:v>
                </c:pt>
                <c:pt idx="888858">
                  <c:v>0</c:v>
                </c:pt>
                <c:pt idx="888859">
                  <c:v>0</c:v>
                </c:pt>
                <c:pt idx="888860">
                  <c:v>0</c:v>
                </c:pt>
                <c:pt idx="888861">
                  <c:v>0</c:v>
                </c:pt>
                <c:pt idx="888862">
                  <c:v>0</c:v>
                </c:pt>
                <c:pt idx="888863">
                  <c:v>0</c:v>
                </c:pt>
                <c:pt idx="888864">
                  <c:v>0</c:v>
                </c:pt>
                <c:pt idx="888865">
                  <c:v>0</c:v>
                </c:pt>
                <c:pt idx="888866">
                  <c:v>0</c:v>
                </c:pt>
                <c:pt idx="888867">
                  <c:v>0</c:v>
                </c:pt>
                <c:pt idx="888868">
                  <c:v>0</c:v>
                </c:pt>
                <c:pt idx="888869">
                  <c:v>0</c:v>
                </c:pt>
                <c:pt idx="888870">
                  <c:v>0</c:v>
                </c:pt>
                <c:pt idx="888871">
                  <c:v>0</c:v>
                </c:pt>
                <c:pt idx="888872">
                  <c:v>0</c:v>
                </c:pt>
                <c:pt idx="888873">
                  <c:v>0</c:v>
                </c:pt>
                <c:pt idx="888874">
                  <c:v>0</c:v>
                </c:pt>
                <c:pt idx="888875">
                  <c:v>0</c:v>
                </c:pt>
                <c:pt idx="888876">
                  <c:v>0</c:v>
                </c:pt>
                <c:pt idx="888877">
                  <c:v>0</c:v>
                </c:pt>
                <c:pt idx="888878">
                  <c:v>0</c:v>
                </c:pt>
                <c:pt idx="888879">
                  <c:v>0</c:v>
                </c:pt>
                <c:pt idx="888880">
                  <c:v>0</c:v>
                </c:pt>
                <c:pt idx="888881">
                  <c:v>0</c:v>
                </c:pt>
                <c:pt idx="888882">
                  <c:v>0</c:v>
                </c:pt>
                <c:pt idx="888883">
                  <c:v>0</c:v>
                </c:pt>
                <c:pt idx="888884">
                  <c:v>0</c:v>
                </c:pt>
                <c:pt idx="888885">
                  <c:v>0</c:v>
                </c:pt>
                <c:pt idx="888886">
                  <c:v>0</c:v>
                </c:pt>
                <c:pt idx="888887">
                  <c:v>0</c:v>
                </c:pt>
                <c:pt idx="888888">
                  <c:v>0</c:v>
                </c:pt>
                <c:pt idx="888889">
                  <c:v>0</c:v>
                </c:pt>
                <c:pt idx="888890">
                  <c:v>0</c:v>
                </c:pt>
                <c:pt idx="888891">
                  <c:v>0</c:v>
                </c:pt>
                <c:pt idx="888892">
                  <c:v>0</c:v>
                </c:pt>
                <c:pt idx="888893">
                  <c:v>0</c:v>
                </c:pt>
                <c:pt idx="888894">
                  <c:v>0</c:v>
                </c:pt>
                <c:pt idx="888895">
                  <c:v>0</c:v>
                </c:pt>
                <c:pt idx="888896">
                  <c:v>0</c:v>
                </c:pt>
                <c:pt idx="888897">
                  <c:v>0</c:v>
                </c:pt>
                <c:pt idx="888898">
                  <c:v>0</c:v>
                </c:pt>
                <c:pt idx="888899">
                  <c:v>0</c:v>
                </c:pt>
                <c:pt idx="888900">
                  <c:v>0</c:v>
                </c:pt>
                <c:pt idx="888901">
                  <c:v>0</c:v>
                </c:pt>
                <c:pt idx="888902">
                  <c:v>0</c:v>
                </c:pt>
                <c:pt idx="888903">
                  <c:v>0</c:v>
                </c:pt>
                <c:pt idx="888904">
                  <c:v>0</c:v>
                </c:pt>
                <c:pt idx="888905">
                  <c:v>0</c:v>
                </c:pt>
                <c:pt idx="888906">
                  <c:v>0</c:v>
                </c:pt>
                <c:pt idx="888907">
                  <c:v>0</c:v>
                </c:pt>
                <c:pt idx="888908">
                  <c:v>0</c:v>
                </c:pt>
                <c:pt idx="888909">
                  <c:v>0</c:v>
                </c:pt>
                <c:pt idx="888910">
                  <c:v>0</c:v>
                </c:pt>
                <c:pt idx="888911">
                  <c:v>0</c:v>
                </c:pt>
                <c:pt idx="888912">
                  <c:v>0</c:v>
                </c:pt>
                <c:pt idx="888913">
                  <c:v>0</c:v>
                </c:pt>
                <c:pt idx="888914">
                  <c:v>0</c:v>
                </c:pt>
                <c:pt idx="888915">
                  <c:v>0</c:v>
                </c:pt>
                <c:pt idx="888916">
                  <c:v>0</c:v>
                </c:pt>
                <c:pt idx="888917">
                  <c:v>0</c:v>
                </c:pt>
                <c:pt idx="888918">
                  <c:v>0</c:v>
                </c:pt>
                <c:pt idx="888919">
                  <c:v>0</c:v>
                </c:pt>
                <c:pt idx="888920">
                  <c:v>0</c:v>
                </c:pt>
                <c:pt idx="888921">
                  <c:v>0</c:v>
                </c:pt>
                <c:pt idx="888922">
                  <c:v>0</c:v>
                </c:pt>
                <c:pt idx="888923">
                  <c:v>0</c:v>
                </c:pt>
                <c:pt idx="888924">
                  <c:v>0</c:v>
                </c:pt>
                <c:pt idx="888925">
                  <c:v>0</c:v>
                </c:pt>
                <c:pt idx="888926">
                  <c:v>0</c:v>
                </c:pt>
                <c:pt idx="888927">
                  <c:v>0</c:v>
                </c:pt>
                <c:pt idx="888928">
                  <c:v>0</c:v>
                </c:pt>
                <c:pt idx="888929">
                  <c:v>0</c:v>
                </c:pt>
                <c:pt idx="888930">
                  <c:v>0</c:v>
                </c:pt>
                <c:pt idx="888931">
                  <c:v>0</c:v>
                </c:pt>
                <c:pt idx="888932">
                  <c:v>0</c:v>
                </c:pt>
                <c:pt idx="888933">
                  <c:v>0</c:v>
                </c:pt>
                <c:pt idx="888934">
                  <c:v>0</c:v>
                </c:pt>
                <c:pt idx="888935">
                  <c:v>0</c:v>
                </c:pt>
                <c:pt idx="888936">
                  <c:v>0</c:v>
                </c:pt>
                <c:pt idx="888937">
                  <c:v>0</c:v>
                </c:pt>
                <c:pt idx="888938">
                  <c:v>0</c:v>
                </c:pt>
                <c:pt idx="888939">
                  <c:v>0</c:v>
                </c:pt>
                <c:pt idx="888940">
                  <c:v>0</c:v>
                </c:pt>
                <c:pt idx="888941">
                  <c:v>0</c:v>
                </c:pt>
                <c:pt idx="888942">
                  <c:v>0</c:v>
                </c:pt>
                <c:pt idx="888943">
                  <c:v>0</c:v>
                </c:pt>
                <c:pt idx="888944">
                  <c:v>0</c:v>
                </c:pt>
                <c:pt idx="888945">
                  <c:v>0</c:v>
                </c:pt>
                <c:pt idx="888946">
                  <c:v>0</c:v>
                </c:pt>
                <c:pt idx="888947">
                  <c:v>0</c:v>
                </c:pt>
                <c:pt idx="888948">
                  <c:v>0</c:v>
                </c:pt>
                <c:pt idx="888949">
                  <c:v>0</c:v>
                </c:pt>
                <c:pt idx="888950">
                  <c:v>0</c:v>
                </c:pt>
                <c:pt idx="888951">
                  <c:v>0</c:v>
                </c:pt>
                <c:pt idx="888952">
                  <c:v>0</c:v>
                </c:pt>
                <c:pt idx="888953">
                  <c:v>0</c:v>
                </c:pt>
                <c:pt idx="888954">
                  <c:v>0</c:v>
                </c:pt>
                <c:pt idx="888955">
                  <c:v>0</c:v>
                </c:pt>
                <c:pt idx="888956">
                  <c:v>0</c:v>
                </c:pt>
                <c:pt idx="888957">
                  <c:v>0</c:v>
                </c:pt>
                <c:pt idx="888958">
                  <c:v>0</c:v>
                </c:pt>
                <c:pt idx="888959">
                  <c:v>0</c:v>
                </c:pt>
                <c:pt idx="888960">
                  <c:v>0</c:v>
                </c:pt>
                <c:pt idx="888961">
                  <c:v>0</c:v>
                </c:pt>
                <c:pt idx="888962">
                  <c:v>0</c:v>
                </c:pt>
                <c:pt idx="888963">
                  <c:v>0</c:v>
                </c:pt>
                <c:pt idx="888964">
                  <c:v>0</c:v>
                </c:pt>
                <c:pt idx="888965">
                  <c:v>0</c:v>
                </c:pt>
                <c:pt idx="888966">
                  <c:v>0</c:v>
                </c:pt>
                <c:pt idx="888967">
                  <c:v>0</c:v>
                </c:pt>
                <c:pt idx="888968">
                  <c:v>0</c:v>
                </c:pt>
                <c:pt idx="888969">
                  <c:v>0</c:v>
                </c:pt>
                <c:pt idx="888970">
                  <c:v>0</c:v>
                </c:pt>
                <c:pt idx="888971">
                  <c:v>0</c:v>
                </c:pt>
                <c:pt idx="888972">
                  <c:v>0</c:v>
                </c:pt>
                <c:pt idx="888973">
                  <c:v>0</c:v>
                </c:pt>
                <c:pt idx="888974">
                  <c:v>0</c:v>
                </c:pt>
                <c:pt idx="888975">
                  <c:v>0</c:v>
                </c:pt>
                <c:pt idx="888976">
                  <c:v>0</c:v>
                </c:pt>
                <c:pt idx="888977">
                  <c:v>0</c:v>
                </c:pt>
                <c:pt idx="888978">
                  <c:v>0</c:v>
                </c:pt>
                <c:pt idx="888979">
                  <c:v>0</c:v>
                </c:pt>
                <c:pt idx="888980">
                  <c:v>0</c:v>
                </c:pt>
                <c:pt idx="888981">
                  <c:v>0</c:v>
                </c:pt>
                <c:pt idx="888982">
                  <c:v>0</c:v>
                </c:pt>
                <c:pt idx="888983">
                  <c:v>0</c:v>
                </c:pt>
                <c:pt idx="888984">
                  <c:v>0</c:v>
                </c:pt>
                <c:pt idx="888985">
                  <c:v>0</c:v>
                </c:pt>
                <c:pt idx="888986">
                  <c:v>0</c:v>
                </c:pt>
                <c:pt idx="888987">
                  <c:v>0</c:v>
                </c:pt>
                <c:pt idx="888988">
                  <c:v>0</c:v>
                </c:pt>
                <c:pt idx="888989">
                  <c:v>0</c:v>
                </c:pt>
                <c:pt idx="888990">
                  <c:v>0</c:v>
                </c:pt>
                <c:pt idx="888991">
                  <c:v>0</c:v>
                </c:pt>
                <c:pt idx="888992">
                  <c:v>0</c:v>
                </c:pt>
                <c:pt idx="888993">
                  <c:v>0</c:v>
                </c:pt>
                <c:pt idx="888994">
                  <c:v>0</c:v>
                </c:pt>
                <c:pt idx="888995">
                  <c:v>0</c:v>
                </c:pt>
                <c:pt idx="888996">
                  <c:v>0</c:v>
                </c:pt>
                <c:pt idx="888997">
                  <c:v>0</c:v>
                </c:pt>
                <c:pt idx="888998">
                  <c:v>0</c:v>
                </c:pt>
                <c:pt idx="888999">
                  <c:v>0</c:v>
                </c:pt>
                <c:pt idx="889000">
                  <c:v>0</c:v>
                </c:pt>
                <c:pt idx="889001">
                  <c:v>0</c:v>
                </c:pt>
                <c:pt idx="889002">
                  <c:v>0</c:v>
                </c:pt>
                <c:pt idx="889003">
                  <c:v>0</c:v>
                </c:pt>
                <c:pt idx="889004">
                  <c:v>0</c:v>
                </c:pt>
                <c:pt idx="889005">
                  <c:v>0</c:v>
                </c:pt>
                <c:pt idx="889006">
                  <c:v>0</c:v>
                </c:pt>
                <c:pt idx="889007">
                  <c:v>0</c:v>
                </c:pt>
                <c:pt idx="889008">
                  <c:v>0</c:v>
                </c:pt>
                <c:pt idx="889009">
                  <c:v>0</c:v>
                </c:pt>
                <c:pt idx="889010">
                  <c:v>0</c:v>
                </c:pt>
                <c:pt idx="889011">
                  <c:v>0</c:v>
                </c:pt>
                <c:pt idx="889012">
                  <c:v>0</c:v>
                </c:pt>
                <c:pt idx="889013">
                  <c:v>0</c:v>
                </c:pt>
                <c:pt idx="889014">
                  <c:v>0</c:v>
                </c:pt>
                <c:pt idx="889015">
                  <c:v>0</c:v>
                </c:pt>
                <c:pt idx="889016">
                  <c:v>0</c:v>
                </c:pt>
                <c:pt idx="889017">
                  <c:v>0</c:v>
                </c:pt>
                <c:pt idx="889018">
                  <c:v>0</c:v>
                </c:pt>
                <c:pt idx="889019">
                  <c:v>0</c:v>
                </c:pt>
                <c:pt idx="889020">
                  <c:v>0</c:v>
                </c:pt>
                <c:pt idx="889021">
                  <c:v>0</c:v>
                </c:pt>
                <c:pt idx="889022">
                  <c:v>0</c:v>
                </c:pt>
                <c:pt idx="889023">
                  <c:v>0</c:v>
                </c:pt>
                <c:pt idx="889024">
                  <c:v>0</c:v>
                </c:pt>
                <c:pt idx="889025">
                  <c:v>0</c:v>
                </c:pt>
                <c:pt idx="889026">
                  <c:v>0</c:v>
                </c:pt>
                <c:pt idx="889027">
                  <c:v>0</c:v>
                </c:pt>
                <c:pt idx="889028">
                  <c:v>0</c:v>
                </c:pt>
                <c:pt idx="889029">
                  <c:v>0</c:v>
                </c:pt>
                <c:pt idx="889030">
                  <c:v>0</c:v>
                </c:pt>
                <c:pt idx="889031">
                  <c:v>0</c:v>
                </c:pt>
                <c:pt idx="889032">
                  <c:v>0</c:v>
                </c:pt>
                <c:pt idx="889033">
                  <c:v>0</c:v>
                </c:pt>
                <c:pt idx="889034">
                  <c:v>0</c:v>
                </c:pt>
                <c:pt idx="889035">
                  <c:v>0</c:v>
                </c:pt>
                <c:pt idx="889036">
                  <c:v>0</c:v>
                </c:pt>
                <c:pt idx="889037">
                  <c:v>0</c:v>
                </c:pt>
                <c:pt idx="889038">
                  <c:v>0</c:v>
                </c:pt>
                <c:pt idx="889039">
                  <c:v>0</c:v>
                </c:pt>
                <c:pt idx="889040">
                  <c:v>0</c:v>
                </c:pt>
                <c:pt idx="889041">
                  <c:v>0</c:v>
                </c:pt>
                <c:pt idx="889042">
                  <c:v>0</c:v>
                </c:pt>
                <c:pt idx="889043">
                  <c:v>0</c:v>
                </c:pt>
                <c:pt idx="889044">
                  <c:v>0</c:v>
                </c:pt>
                <c:pt idx="889045">
                  <c:v>0</c:v>
                </c:pt>
                <c:pt idx="889046">
                  <c:v>0</c:v>
                </c:pt>
                <c:pt idx="889047">
                  <c:v>0</c:v>
                </c:pt>
                <c:pt idx="889048">
                  <c:v>0</c:v>
                </c:pt>
                <c:pt idx="889049">
                  <c:v>0</c:v>
                </c:pt>
                <c:pt idx="889050">
                  <c:v>0</c:v>
                </c:pt>
                <c:pt idx="889051">
                  <c:v>0</c:v>
                </c:pt>
                <c:pt idx="889052">
                  <c:v>0</c:v>
                </c:pt>
                <c:pt idx="889053">
                  <c:v>0</c:v>
                </c:pt>
                <c:pt idx="889054">
                  <c:v>0</c:v>
                </c:pt>
                <c:pt idx="889055">
                  <c:v>0</c:v>
                </c:pt>
                <c:pt idx="889056">
                  <c:v>0</c:v>
                </c:pt>
                <c:pt idx="889057">
                  <c:v>0</c:v>
                </c:pt>
                <c:pt idx="889058">
                  <c:v>0</c:v>
                </c:pt>
                <c:pt idx="889059">
                  <c:v>0</c:v>
                </c:pt>
                <c:pt idx="889060">
                  <c:v>0</c:v>
                </c:pt>
                <c:pt idx="889061">
                  <c:v>0</c:v>
                </c:pt>
                <c:pt idx="889062">
                  <c:v>0</c:v>
                </c:pt>
                <c:pt idx="889063">
                  <c:v>0</c:v>
                </c:pt>
                <c:pt idx="889064">
                  <c:v>0</c:v>
                </c:pt>
                <c:pt idx="889065">
                  <c:v>0</c:v>
                </c:pt>
                <c:pt idx="889066">
                  <c:v>0</c:v>
                </c:pt>
                <c:pt idx="889067">
                  <c:v>0</c:v>
                </c:pt>
                <c:pt idx="889068">
                  <c:v>0</c:v>
                </c:pt>
                <c:pt idx="889069">
                  <c:v>0</c:v>
                </c:pt>
                <c:pt idx="889070">
                  <c:v>0</c:v>
                </c:pt>
                <c:pt idx="889071">
                  <c:v>0</c:v>
                </c:pt>
                <c:pt idx="889072">
                  <c:v>0</c:v>
                </c:pt>
                <c:pt idx="889073">
                  <c:v>0</c:v>
                </c:pt>
                <c:pt idx="889074">
                  <c:v>0</c:v>
                </c:pt>
                <c:pt idx="889075">
                  <c:v>0</c:v>
                </c:pt>
                <c:pt idx="889076">
                  <c:v>0</c:v>
                </c:pt>
                <c:pt idx="889077">
                  <c:v>0</c:v>
                </c:pt>
                <c:pt idx="889078">
                  <c:v>0</c:v>
                </c:pt>
                <c:pt idx="889079">
                  <c:v>0</c:v>
                </c:pt>
                <c:pt idx="889080">
                  <c:v>0</c:v>
                </c:pt>
                <c:pt idx="889081">
                  <c:v>0</c:v>
                </c:pt>
                <c:pt idx="889082">
                  <c:v>0</c:v>
                </c:pt>
                <c:pt idx="889083">
                  <c:v>0</c:v>
                </c:pt>
                <c:pt idx="889084">
                  <c:v>0</c:v>
                </c:pt>
                <c:pt idx="889085">
                  <c:v>0</c:v>
                </c:pt>
                <c:pt idx="889086">
                  <c:v>0</c:v>
                </c:pt>
                <c:pt idx="889087">
                  <c:v>0</c:v>
                </c:pt>
                <c:pt idx="889088">
                  <c:v>0</c:v>
                </c:pt>
                <c:pt idx="889089">
                  <c:v>0</c:v>
                </c:pt>
                <c:pt idx="889090">
                  <c:v>0</c:v>
                </c:pt>
                <c:pt idx="889091">
                  <c:v>0</c:v>
                </c:pt>
                <c:pt idx="889092">
                  <c:v>0</c:v>
                </c:pt>
                <c:pt idx="889093">
                  <c:v>0</c:v>
                </c:pt>
                <c:pt idx="889094">
                  <c:v>0</c:v>
                </c:pt>
                <c:pt idx="889095">
                  <c:v>0</c:v>
                </c:pt>
                <c:pt idx="889096">
                  <c:v>0</c:v>
                </c:pt>
                <c:pt idx="889097">
                  <c:v>0</c:v>
                </c:pt>
                <c:pt idx="889098">
                  <c:v>0</c:v>
                </c:pt>
                <c:pt idx="889099">
                  <c:v>0</c:v>
                </c:pt>
                <c:pt idx="889100">
                  <c:v>0</c:v>
                </c:pt>
                <c:pt idx="889101">
                  <c:v>0</c:v>
                </c:pt>
                <c:pt idx="889102">
                  <c:v>0</c:v>
                </c:pt>
                <c:pt idx="889103">
                  <c:v>0</c:v>
                </c:pt>
                <c:pt idx="889104">
                  <c:v>0</c:v>
                </c:pt>
                <c:pt idx="889105">
                  <c:v>0</c:v>
                </c:pt>
                <c:pt idx="889106">
                  <c:v>0</c:v>
                </c:pt>
                <c:pt idx="889107">
                  <c:v>0</c:v>
                </c:pt>
                <c:pt idx="889108">
                  <c:v>0</c:v>
                </c:pt>
                <c:pt idx="889109">
                  <c:v>0</c:v>
                </c:pt>
                <c:pt idx="889110">
                  <c:v>0</c:v>
                </c:pt>
                <c:pt idx="889111">
                  <c:v>0</c:v>
                </c:pt>
                <c:pt idx="889112">
                  <c:v>0</c:v>
                </c:pt>
                <c:pt idx="889113">
                  <c:v>0</c:v>
                </c:pt>
                <c:pt idx="889114">
                  <c:v>0</c:v>
                </c:pt>
                <c:pt idx="889115">
                  <c:v>0</c:v>
                </c:pt>
                <c:pt idx="889116">
                  <c:v>0</c:v>
                </c:pt>
                <c:pt idx="889117">
                  <c:v>0</c:v>
                </c:pt>
                <c:pt idx="889118">
                  <c:v>0</c:v>
                </c:pt>
                <c:pt idx="889119">
                  <c:v>0</c:v>
                </c:pt>
                <c:pt idx="889120">
                  <c:v>0</c:v>
                </c:pt>
                <c:pt idx="889121">
                  <c:v>0</c:v>
                </c:pt>
                <c:pt idx="889122">
                  <c:v>0</c:v>
                </c:pt>
                <c:pt idx="889123">
                  <c:v>0</c:v>
                </c:pt>
                <c:pt idx="889124">
                  <c:v>0</c:v>
                </c:pt>
                <c:pt idx="889125">
                  <c:v>0</c:v>
                </c:pt>
                <c:pt idx="889126">
                  <c:v>0</c:v>
                </c:pt>
                <c:pt idx="889127">
                  <c:v>0</c:v>
                </c:pt>
                <c:pt idx="889128">
                  <c:v>0</c:v>
                </c:pt>
                <c:pt idx="889129">
                  <c:v>0</c:v>
                </c:pt>
                <c:pt idx="889130">
                  <c:v>0</c:v>
                </c:pt>
                <c:pt idx="889131">
                  <c:v>0</c:v>
                </c:pt>
                <c:pt idx="889132">
                  <c:v>0</c:v>
                </c:pt>
                <c:pt idx="889133">
                  <c:v>0</c:v>
                </c:pt>
                <c:pt idx="889134">
                  <c:v>0</c:v>
                </c:pt>
                <c:pt idx="889135">
                  <c:v>0</c:v>
                </c:pt>
                <c:pt idx="889136">
                  <c:v>0</c:v>
                </c:pt>
                <c:pt idx="889137">
                  <c:v>0</c:v>
                </c:pt>
                <c:pt idx="889138">
                  <c:v>0</c:v>
                </c:pt>
                <c:pt idx="889139">
                  <c:v>0</c:v>
                </c:pt>
                <c:pt idx="889140">
                  <c:v>0</c:v>
                </c:pt>
                <c:pt idx="889141">
                  <c:v>0</c:v>
                </c:pt>
                <c:pt idx="889142">
                  <c:v>0</c:v>
                </c:pt>
                <c:pt idx="889143">
                  <c:v>0</c:v>
                </c:pt>
                <c:pt idx="889144">
                  <c:v>0</c:v>
                </c:pt>
                <c:pt idx="889145">
                  <c:v>0</c:v>
                </c:pt>
                <c:pt idx="889146">
                  <c:v>0</c:v>
                </c:pt>
                <c:pt idx="889147">
                  <c:v>0</c:v>
                </c:pt>
                <c:pt idx="889148">
                  <c:v>0</c:v>
                </c:pt>
                <c:pt idx="889149">
                  <c:v>0</c:v>
                </c:pt>
                <c:pt idx="889150">
                  <c:v>0</c:v>
                </c:pt>
                <c:pt idx="889151">
                  <c:v>0</c:v>
                </c:pt>
                <c:pt idx="889152">
                  <c:v>0</c:v>
                </c:pt>
                <c:pt idx="889153">
                  <c:v>0</c:v>
                </c:pt>
                <c:pt idx="889154">
                  <c:v>0</c:v>
                </c:pt>
                <c:pt idx="889155">
                  <c:v>0</c:v>
                </c:pt>
                <c:pt idx="889156">
                  <c:v>0</c:v>
                </c:pt>
                <c:pt idx="889157">
                  <c:v>0</c:v>
                </c:pt>
                <c:pt idx="889158">
                  <c:v>0</c:v>
                </c:pt>
                <c:pt idx="889159">
                  <c:v>0</c:v>
                </c:pt>
                <c:pt idx="889160">
                  <c:v>0</c:v>
                </c:pt>
                <c:pt idx="889161">
                  <c:v>0</c:v>
                </c:pt>
                <c:pt idx="889162">
                  <c:v>0</c:v>
                </c:pt>
                <c:pt idx="889163">
                  <c:v>0</c:v>
                </c:pt>
                <c:pt idx="889164">
                  <c:v>0</c:v>
                </c:pt>
                <c:pt idx="889165">
                  <c:v>0</c:v>
                </c:pt>
                <c:pt idx="889166">
                  <c:v>0</c:v>
                </c:pt>
                <c:pt idx="889167">
                  <c:v>0</c:v>
                </c:pt>
                <c:pt idx="889168">
                  <c:v>0</c:v>
                </c:pt>
                <c:pt idx="889169">
                  <c:v>0</c:v>
                </c:pt>
                <c:pt idx="889170">
                  <c:v>0</c:v>
                </c:pt>
                <c:pt idx="889171">
                  <c:v>0</c:v>
                </c:pt>
                <c:pt idx="889172">
                  <c:v>0</c:v>
                </c:pt>
                <c:pt idx="889173">
                  <c:v>0</c:v>
                </c:pt>
                <c:pt idx="889174">
                  <c:v>0</c:v>
                </c:pt>
                <c:pt idx="889175">
                  <c:v>0</c:v>
                </c:pt>
                <c:pt idx="889176">
                  <c:v>0</c:v>
                </c:pt>
                <c:pt idx="889177">
                  <c:v>0</c:v>
                </c:pt>
                <c:pt idx="889178">
                  <c:v>0</c:v>
                </c:pt>
                <c:pt idx="889179">
                  <c:v>0</c:v>
                </c:pt>
                <c:pt idx="889180">
                  <c:v>0</c:v>
                </c:pt>
                <c:pt idx="889181">
                  <c:v>0</c:v>
                </c:pt>
                <c:pt idx="889182">
                  <c:v>0</c:v>
                </c:pt>
                <c:pt idx="889183">
                  <c:v>0</c:v>
                </c:pt>
                <c:pt idx="889184">
                  <c:v>0</c:v>
                </c:pt>
                <c:pt idx="889185">
                  <c:v>0</c:v>
                </c:pt>
                <c:pt idx="889186">
                  <c:v>0</c:v>
                </c:pt>
                <c:pt idx="889187">
                  <c:v>0</c:v>
                </c:pt>
                <c:pt idx="889188">
                  <c:v>0</c:v>
                </c:pt>
                <c:pt idx="889189">
                  <c:v>0</c:v>
                </c:pt>
                <c:pt idx="889190">
                  <c:v>0</c:v>
                </c:pt>
                <c:pt idx="889191">
                  <c:v>0</c:v>
                </c:pt>
                <c:pt idx="889192">
                  <c:v>0</c:v>
                </c:pt>
                <c:pt idx="889193">
                  <c:v>0</c:v>
                </c:pt>
                <c:pt idx="889194">
                  <c:v>0</c:v>
                </c:pt>
                <c:pt idx="889195">
                  <c:v>0</c:v>
                </c:pt>
                <c:pt idx="889196">
                  <c:v>0</c:v>
                </c:pt>
                <c:pt idx="889197">
                  <c:v>0</c:v>
                </c:pt>
                <c:pt idx="889198">
                  <c:v>0</c:v>
                </c:pt>
                <c:pt idx="889199">
                  <c:v>0</c:v>
                </c:pt>
                <c:pt idx="889200">
                  <c:v>0</c:v>
                </c:pt>
                <c:pt idx="889201">
                  <c:v>0</c:v>
                </c:pt>
                <c:pt idx="889202">
                  <c:v>0</c:v>
                </c:pt>
                <c:pt idx="889203">
                  <c:v>0</c:v>
                </c:pt>
                <c:pt idx="889204">
                  <c:v>0</c:v>
                </c:pt>
                <c:pt idx="889205">
                  <c:v>0</c:v>
                </c:pt>
                <c:pt idx="889206">
                  <c:v>0</c:v>
                </c:pt>
                <c:pt idx="889207">
                  <c:v>0</c:v>
                </c:pt>
                <c:pt idx="889208">
                  <c:v>0</c:v>
                </c:pt>
                <c:pt idx="889209">
                  <c:v>0</c:v>
                </c:pt>
                <c:pt idx="889210">
                  <c:v>0</c:v>
                </c:pt>
                <c:pt idx="889211">
                  <c:v>0</c:v>
                </c:pt>
                <c:pt idx="889212">
                  <c:v>0</c:v>
                </c:pt>
                <c:pt idx="889213">
                  <c:v>0</c:v>
                </c:pt>
                <c:pt idx="889214">
                  <c:v>0</c:v>
                </c:pt>
                <c:pt idx="889215">
                  <c:v>0</c:v>
                </c:pt>
                <c:pt idx="889216">
                  <c:v>0</c:v>
                </c:pt>
                <c:pt idx="889217">
                  <c:v>0</c:v>
                </c:pt>
                <c:pt idx="889218">
                  <c:v>0</c:v>
                </c:pt>
                <c:pt idx="889219">
                  <c:v>0</c:v>
                </c:pt>
                <c:pt idx="889220">
                  <c:v>0</c:v>
                </c:pt>
                <c:pt idx="889221">
                  <c:v>0</c:v>
                </c:pt>
                <c:pt idx="889222">
                  <c:v>0</c:v>
                </c:pt>
                <c:pt idx="889223">
                  <c:v>0</c:v>
                </c:pt>
                <c:pt idx="889224">
                  <c:v>0</c:v>
                </c:pt>
                <c:pt idx="889225">
                  <c:v>0</c:v>
                </c:pt>
                <c:pt idx="889226">
                  <c:v>0</c:v>
                </c:pt>
                <c:pt idx="889227">
                  <c:v>0</c:v>
                </c:pt>
                <c:pt idx="889228">
                  <c:v>0</c:v>
                </c:pt>
                <c:pt idx="889229">
                  <c:v>0</c:v>
                </c:pt>
                <c:pt idx="889230">
                  <c:v>0</c:v>
                </c:pt>
                <c:pt idx="889231">
                  <c:v>0</c:v>
                </c:pt>
                <c:pt idx="889232">
                  <c:v>0</c:v>
                </c:pt>
                <c:pt idx="889233">
                  <c:v>0</c:v>
                </c:pt>
                <c:pt idx="889234">
                  <c:v>0</c:v>
                </c:pt>
                <c:pt idx="889235">
                  <c:v>0</c:v>
                </c:pt>
                <c:pt idx="889236">
                  <c:v>0</c:v>
                </c:pt>
                <c:pt idx="889237">
                  <c:v>0</c:v>
                </c:pt>
                <c:pt idx="889238">
                  <c:v>0</c:v>
                </c:pt>
                <c:pt idx="889239">
                  <c:v>0</c:v>
                </c:pt>
                <c:pt idx="889240">
                  <c:v>0</c:v>
                </c:pt>
                <c:pt idx="889241">
                  <c:v>0</c:v>
                </c:pt>
                <c:pt idx="889242">
                  <c:v>0</c:v>
                </c:pt>
                <c:pt idx="889243">
                  <c:v>0</c:v>
                </c:pt>
                <c:pt idx="889244">
                  <c:v>0</c:v>
                </c:pt>
                <c:pt idx="889245">
                  <c:v>0</c:v>
                </c:pt>
                <c:pt idx="889246">
                  <c:v>0</c:v>
                </c:pt>
                <c:pt idx="889247">
                  <c:v>0</c:v>
                </c:pt>
                <c:pt idx="889248">
                  <c:v>0</c:v>
                </c:pt>
                <c:pt idx="889249">
                  <c:v>0</c:v>
                </c:pt>
                <c:pt idx="889250">
                  <c:v>0</c:v>
                </c:pt>
                <c:pt idx="889251">
                  <c:v>0</c:v>
                </c:pt>
                <c:pt idx="889252">
                  <c:v>0</c:v>
                </c:pt>
                <c:pt idx="889253">
                  <c:v>0</c:v>
                </c:pt>
                <c:pt idx="889254">
                  <c:v>0</c:v>
                </c:pt>
                <c:pt idx="889255">
                  <c:v>0</c:v>
                </c:pt>
                <c:pt idx="889256">
                  <c:v>0</c:v>
                </c:pt>
                <c:pt idx="889257">
                  <c:v>0</c:v>
                </c:pt>
                <c:pt idx="889258">
                  <c:v>0</c:v>
                </c:pt>
                <c:pt idx="889259">
                  <c:v>0</c:v>
                </c:pt>
                <c:pt idx="889260">
                  <c:v>0</c:v>
                </c:pt>
                <c:pt idx="889261">
                  <c:v>0</c:v>
                </c:pt>
                <c:pt idx="889262">
                  <c:v>0</c:v>
                </c:pt>
                <c:pt idx="889263">
                  <c:v>0</c:v>
                </c:pt>
                <c:pt idx="889264">
                  <c:v>0</c:v>
                </c:pt>
                <c:pt idx="889265">
                  <c:v>0</c:v>
                </c:pt>
                <c:pt idx="889266">
                  <c:v>0</c:v>
                </c:pt>
                <c:pt idx="889267">
                  <c:v>0</c:v>
                </c:pt>
                <c:pt idx="889268">
                  <c:v>0</c:v>
                </c:pt>
                <c:pt idx="889269">
                  <c:v>0</c:v>
                </c:pt>
                <c:pt idx="889270">
                  <c:v>0</c:v>
                </c:pt>
                <c:pt idx="889271">
                  <c:v>0</c:v>
                </c:pt>
                <c:pt idx="889272">
                  <c:v>0</c:v>
                </c:pt>
                <c:pt idx="889273">
                  <c:v>0</c:v>
                </c:pt>
                <c:pt idx="889274">
                  <c:v>0</c:v>
                </c:pt>
                <c:pt idx="889275">
                  <c:v>0</c:v>
                </c:pt>
                <c:pt idx="889276">
                  <c:v>0</c:v>
                </c:pt>
                <c:pt idx="889277">
                  <c:v>0</c:v>
                </c:pt>
                <c:pt idx="889278">
                  <c:v>0</c:v>
                </c:pt>
                <c:pt idx="889279">
                  <c:v>0</c:v>
                </c:pt>
                <c:pt idx="889280">
                  <c:v>0</c:v>
                </c:pt>
                <c:pt idx="889281">
                  <c:v>0</c:v>
                </c:pt>
                <c:pt idx="889282">
                  <c:v>0</c:v>
                </c:pt>
                <c:pt idx="889283">
                  <c:v>0</c:v>
                </c:pt>
                <c:pt idx="889284">
                  <c:v>0</c:v>
                </c:pt>
                <c:pt idx="889285">
                  <c:v>0</c:v>
                </c:pt>
                <c:pt idx="889286">
                  <c:v>0</c:v>
                </c:pt>
                <c:pt idx="889287">
                  <c:v>0</c:v>
                </c:pt>
                <c:pt idx="889288">
                  <c:v>0</c:v>
                </c:pt>
                <c:pt idx="889289">
                  <c:v>0</c:v>
                </c:pt>
                <c:pt idx="889290">
                  <c:v>0</c:v>
                </c:pt>
                <c:pt idx="889291">
                  <c:v>0</c:v>
                </c:pt>
                <c:pt idx="889292">
                  <c:v>0</c:v>
                </c:pt>
                <c:pt idx="889293">
                  <c:v>0</c:v>
                </c:pt>
                <c:pt idx="889294">
                  <c:v>0</c:v>
                </c:pt>
                <c:pt idx="889295">
                  <c:v>0</c:v>
                </c:pt>
                <c:pt idx="889296">
                  <c:v>0</c:v>
                </c:pt>
                <c:pt idx="889297">
                  <c:v>0</c:v>
                </c:pt>
                <c:pt idx="889298">
                  <c:v>0</c:v>
                </c:pt>
                <c:pt idx="889299">
                  <c:v>0</c:v>
                </c:pt>
                <c:pt idx="889300">
                  <c:v>0</c:v>
                </c:pt>
                <c:pt idx="889301">
                  <c:v>0</c:v>
                </c:pt>
                <c:pt idx="889302">
                  <c:v>0</c:v>
                </c:pt>
                <c:pt idx="889303">
                  <c:v>0</c:v>
                </c:pt>
                <c:pt idx="889304">
                  <c:v>0</c:v>
                </c:pt>
                <c:pt idx="889305">
                  <c:v>0</c:v>
                </c:pt>
                <c:pt idx="889306">
                  <c:v>0</c:v>
                </c:pt>
                <c:pt idx="889307">
                  <c:v>0</c:v>
                </c:pt>
                <c:pt idx="889308">
                  <c:v>0</c:v>
                </c:pt>
                <c:pt idx="889309">
                  <c:v>0</c:v>
                </c:pt>
                <c:pt idx="889310">
                  <c:v>0</c:v>
                </c:pt>
                <c:pt idx="889311">
                  <c:v>0</c:v>
                </c:pt>
                <c:pt idx="889312">
                  <c:v>0</c:v>
                </c:pt>
                <c:pt idx="889313">
                  <c:v>0</c:v>
                </c:pt>
                <c:pt idx="889314">
                  <c:v>0</c:v>
                </c:pt>
                <c:pt idx="889315">
                  <c:v>0</c:v>
                </c:pt>
                <c:pt idx="889316">
                  <c:v>0</c:v>
                </c:pt>
                <c:pt idx="889317">
                  <c:v>0</c:v>
                </c:pt>
                <c:pt idx="889318">
                  <c:v>0</c:v>
                </c:pt>
                <c:pt idx="889319">
                  <c:v>0</c:v>
                </c:pt>
                <c:pt idx="889320">
                  <c:v>0</c:v>
                </c:pt>
                <c:pt idx="889321">
                  <c:v>0</c:v>
                </c:pt>
                <c:pt idx="889322">
                  <c:v>0</c:v>
                </c:pt>
                <c:pt idx="889323">
                  <c:v>0</c:v>
                </c:pt>
                <c:pt idx="889324">
                  <c:v>0</c:v>
                </c:pt>
                <c:pt idx="889325">
                  <c:v>0</c:v>
                </c:pt>
                <c:pt idx="889326">
                  <c:v>0</c:v>
                </c:pt>
                <c:pt idx="889327">
                  <c:v>0</c:v>
                </c:pt>
                <c:pt idx="889328">
                  <c:v>0</c:v>
                </c:pt>
                <c:pt idx="889329">
                  <c:v>0</c:v>
                </c:pt>
                <c:pt idx="889330">
                  <c:v>0</c:v>
                </c:pt>
                <c:pt idx="889331">
                  <c:v>0</c:v>
                </c:pt>
                <c:pt idx="889332">
                  <c:v>0</c:v>
                </c:pt>
                <c:pt idx="889333">
                  <c:v>0</c:v>
                </c:pt>
                <c:pt idx="889334">
                  <c:v>0</c:v>
                </c:pt>
                <c:pt idx="889335">
                  <c:v>0</c:v>
                </c:pt>
                <c:pt idx="889336">
                  <c:v>0</c:v>
                </c:pt>
                <c:pt idx="889337">
                  <c:v>0</c:v>
                </c:pt>
                <c:pt idx="889338">
                  <c:v>0</c:v>
                </c:pt>
                <c:pt idx="889339">
                  <c:v>0</c:v>
                </c:pt>
                <c:pt idx="889340">
                  <c:v>0</c:v>
                </c:pt>
                <c:pt idx="889341">
                  <c:v>0</c:v>
                </c:pt>
                <c:pt idx="889342">
                  <c:v>0</c:v>
                </c:pt>
                <c:pt idx="889343">
                  <c:v>0</c:v>
                </c:pt>
                <c:pt idx="889344">
                  <c:v>0</c:v>
                </c:pt>
                <c:pt idx="889345">
                  <c:v>0</c:v>
                </c:pt>
                <c:pt idx="889346">
                  <c:v>0</c:v>
                </c:pt>
                <c:pt idx="889347">
                  <c:v>0</c:v>
                </c:pt>
                <c:pt idx="889348">
                  <c:v>0</c:v>
                </c:pt>
                <c:pt idx="889349">
                  <c:v>0</c:v>
                </c:pt>
                <c:pt idx="889350">
                  <c:v>0</c:v>
                </c:pt>
                <c:pt idx="889351">
                  <c:v>0</c:v>
                </c:pt>
                <c:pt idx="889352">
                  <c:v>0</c:v>
                </c:pt>
                <c:pt idx="889353">
                  <c:v>0</c:v>
                </c:pt>
                <c:pt idx="889354">
                  <c:v>0</c:v>
                </c:pt>
                <c:pt idx="889355">
                  <c:v>0</c:v>
                </c:pt>
                <c:pt idx="889356">
                  <c:v>0</c:v>
                </c:pt>
                <c:pt idx="889357">
                  <c:v>0</c:v>
                </c:pt>
                <c:pt idx="889358">
                  <c:v>0</c:v>
                </c:pt>
                <c:pt idx="889359">
                  <c:v>0</c:v>
                </c:pt>
                <c:pt idx="889360">
                  <c:v>0</c:v>
                </c:pt>
                <c:pt idx="889361">
                  <c:v>0</c:v>
                </c:pt>
                <c:pt idx="889362">
                  <c:v>0</c:v>
                </c:pt>
                <c:pt idx="889363">
                  <c:v>0</c:v>
                </c:pt>
                <c:pt idx="889364">
                  <c:v>0</c:v>
                </c:pt>
                <c:pt idx="889365">
                  <c:v>0</c:v>
                </c:pt>
                <c:pt idx="889366">
                  <c:v>0</c:v>
                </c:pt>
                <c:pt idx="889367">
                  <c:v>0</c:v>
                </c:pt>
                <c:pt idx="889368">
                  <c:v>0</c:v>
                </c:pt>
                <c:pt idx="889369">
                  <c:v>0</c:v>
                </c:pt>
                <c:pt idx="889370">
                  <c:v>0</c:v>
                </c:pt>
                <c:pt idx="889371">
                  <c:v>0</c:v>
                </c:pt>
                <c:pt idx="889372">
                  <c:v>0</c:v>
                </c:pt>
                <c:pt idx="889373">
                  <c:v>0</c:v>
                </c:pt>
                <c:pt idx="889374">
                  <c:v>0</c:v>
                </c:pt>
                <c:pt idx="889375">
                  <c:v>0</c:v>
                </c:pt>
                <c:pt idx="889376">
                  <c:v>0</c:v>
                </c:pt>
                <c:pt idx="889377">
                  <c:v>0</c:v>
                </c:pt>
                <c:pt idx="889378">
                  <c:v>0</c:v>
                </c:pt>
                <c:pt idx="889379">
                  <c:v>0</c:v>
                </c:pt>
                <c:pt idx="889380">
                  <c:v>0</c:v>
                </c:pt>
                <c:pt idx="889381">
                  <c:v>0</c:v>
                </c:pt>
                <c:pt idx="889382">
                  <c:v>0</c:v>
                </c:pt>
                <c:pt idx="889383">
                  <c:v>0</c:v>
                </c:pt>
                <c:pt idx="889384">
                  <c:v>0</c:v>
                </c:pt>
                <c:pt idx="889385">
                  <c:v>0</c:v>
                </c:pt>
                <c:pt idx="889386">
                  <c:v>0</c:v>
                </c:pt>
                <c:pt idx="889387">
                  <c:v>0</c:v>
                </c:pt>
                <c:pt idx="889388">
                  <c:v>0</c:v>
                </c:pt>
                <c:pt idx="889389">
                  <c:v>0</c:v>
                </c:pt>
                <c:pt idx="889390">
                  <c:v>0</c:v>
                </c:pt>
                <c:pt idx="889391">
                  <c:v>0</c:v>
                </c:pt>
                <c:pt idx="889392">
                  <c:v>0</c:v>
                </c:pt>
                <c:pt idx="889393">
                  <c:v>0</c:v>
                </c:pt>
                <c:pt idx="889394">
                  <c:v>0</c:v>
                </c:pt>
                <c:pt idx="889395">
                  <c:v>0</c:v>
                </c:pt>
                <c:pt idx="889396">
                  <c:v>0</c:v>
                </c:pt>
                <c:pt idx="889397">
                  <c:v>0</c:v>
                </c:pt>
                <c:pt idx="889398">
                  <c:v>0</c:v>
                </c:pt>
                <c:pt idx="889399">
                  <c:v>0</c:v>
                </c:pt>
                <c:pt idx="889400">
                  <c:v>0</c:v>
                </c:pt>
                <c:pt idx="889401">
                  <c:v>0</c:v>
                </c:pt>
                <c:pt idx="889402">
                  <c:v>0</c:v>
                </c:pt>
                <c:pt idx="889403">
                  <c:v>0</c:v>
                </c:pt>
                <c:pt idx="889404">
                  <c:v>0</c:v>
                </c:pt>
                <c:pt idx="889405">
                  <c:v>0</c:v>
                </c:pt>
                <c:pt idx="889406">
                  <c:v>0</c:v>
                </c:pt>
                <c:pt idx="889407">
                  <c:v>0</c:v>
                </c:pt>
                <c:pt idx="889408">
                  <c:v>0</c:v>
                </c:pt>
                <c:pt idx="889409">
                  <c:v>0</c:v>
                </c:pt>
                <c:pt idx="889410">
                  <c:v>0</c:v>
                </c:pt>
                <c:pt idx="889411">
                  <c:v>0</c:v>
                </c:pt>
                <c:pt idx="889412">
                  <c:v>0</c:v>
                </c:pt>
                <c:pt idx="889413">
                  <c:v>0</c:v>
                </c:pt>
                <c:pt idx="889414">
                  <c:v>0</c:v>
                </c:pt>
                <c:pt idx="889415">
                  <c:v>0</c:v>
                </c:pt>
                <c:pt idx="889416">
                  <c:v>0</c:v>
                </c:pt>
                <c:pt idx="889417">
                  <c:v>0</c:v>
                </c:pt>
                <c:pt idx="889418">
                  <c:v>0</c:v>
                </c:pt>
                <c:pt idx="889419">
                  <c:v>0</c:v>
                </c:pt>
                <c:pt idx="889420">
                  <c:v>0</c:v>
                </c:pt>
                <c:pt idx="889421">
                  <c:v>0</c:v>
                </c:pt>
                <c:pt idx="889422">
                  <c:v>0</c:v>
                </c:pt>
                <c:pt idx="889423">
                  <c:v>0</c:v>
                </c:pt>
                <c:pt idx="889424">
                  <c:v>0</c:v>
                </c:pt>
                <c:pt idx="889425">
                  <c:v>0</c:v>
                </c:pt>
                <c:pt idx="889426">
                  <c:v>0</c:v>
                </c:pt>
                <c:pt idx="889427">
                  <c:v>0</c:v>
                </c:pt>
                <c:pt idx="889428">
                  <c:v>0</c:v>
                </c:pt>
                <c:pt idx="889429">
                  <c:v>0</c:v>
                </c:pt>
                <c:pt idx="889430">
                  <c:v>0</c:v>
                </c:pt>
                <c:pt idx="889431">
                  <c:v>0</c:v>
                </c:pt>
                <c:pt idx="889432">
                  <c:v>0</c:v>
                </c:pt>
                <c:pt idx="889433">
                  <c:v>0</c:v>
                </c:pt>
                <c:pt idx="889434">
                  <c:v>0</c:v>
                </c:pt>
                <c:pt idx="889435">
                  <c:v>0</c:v>
                </c:pt>
                <c:pt idx="889436">
                  <c:v>0</c:v>
                </c:pt>
                <c:pt idx="889437">
                  <c:v>0</c:v>
                </c:pt>
                <c:pt idx="889438">
                  <c:v>0</c:v>
                </c:pt>
                <c:pt idx="889439">
                  <c:v>0</c:v>
                </c:pt>
                <c:pt idx="889440">
                  <c:v>0</c:v>
                </c:pt>
                <c:pt idx="889441">
                  <c:v>0</c:v>
                </c:pt>
                <c:pt idx="889442">
                  <c:v>0</c:v>
                </c:pt>
                <c:pt idx="889443">
                  <c:v>0</c:v>
                </c:pt>
                <c:pt idx="889444">
                  <c:v>0</c:v>
                </c:pt>
                <c:pt idx="889445">
                  <c:v>0</c:v>
                </c:pt>
                <c:pt idx="889446">
                  <c:v>0</c:v>
                </c:pt>
                <c:pt idx="889447">
                  <c:v>0</c:v>
                </c:pt>
                <c:pt idx="889448">
                  <c:v>0</c:v>
                </c:pt>
                <c:pt idx="889449">
                  <c:v>0</c:v>
                </c:pt>
                <c:pt idx="889450">
                  <c:v>0</c:v>
                </c:pt>
                <c:pt idx="889451">
                  <c:v>0</c:v>
                </c:pt>
                <c:pt idx="889452">
                  <c:v>0</c:v>
                </c:pt>
                <c:pt idx="889453">
                  <c:v>0</c:v>
                </c:pt>
                <c:pt idx="889454">
                  <c:v>0</c:v>
                </c:pt>
                <c:pt idx="889455">
                  <c:v>0</c:v>
                </c:pt>
                <c:pt idx="889456">
                  <c:v>0</c:v>
                </c:pt>
                <c:pt idx="889457">
                  <c:v>0</c:v>
                </c:pt>
                <c:pt idx="889458">
                  <c:v>0</c:v>
                </c:pt>
                <c:pt idx="889459">
                  <c:v>0</c:v>
                </c:pt>
                <c:pt idx="889460">
                  <c:v>0</c:v>
                </c:pt>
                <c:pt idx="889461">
                  <c:v>0</c:v>
                </c:pt>
                <c:pt idx="889462">
                  <c:v>0</c:v>
                </c:pt>
                <c:pt idx="889463">
                  <c:v>0</c:v>
                </c:pt>
                <c:pt idx="889464">
                  <c:v>0</c:v>
                </c:pt>
                <c:pt idx="889465">
                  <c:v>0</c:v>
                </c:pt>
                <c:pt idx="889466">
                  <c:v>0</c:v>
                </c:pt>
                <c:pt idx="889467">
                  <c:v>0</c:v>
                </c:pt>
                <c:pt idx="889468">
                  <c:v>0</c:v>
                </c:pt>
                <c:pt idx="889469">
                  <c:v>0</c:v>
                </c:pt>
                <c:pt idx="889470">
                  <c:v>0</c:v>
                </c:pt>
                <c:pt idx="889471">
                  <c:v>0</c:v>
                </c:pt>
                <c:pt idx="889472">
                  <c:v>0</c:v>
                </c:pt>
                <c:pt idx="889473">
                  <c:v>0</c:v>
                </c:pt>
                <c:pt idx="889474">
                  <c:v>0</c:v>
                </c:pt>
                <c:pt idx="889475">
                  <c:v>0</c:v>
                </c:pt>
                <c:pt idx="889476">
                  <c:v>0</c:v>
                </c:pt>
                <c:pt idx="889477">
                  <c:v>0</c:v>
                </c:pt>
                <c:pt idx="889478">
                  <c:v>0</c:v>
                </c:pt>
                <c:pt idx="889479">
                  <c:v>0</c:v>
                </c:pt>
                <c:pt idx="889480">
                  <c:v>0</c:v>
                </c:pt>
                <c:pt idx="889481">
                  <c:v>0</c:v>
                </c:pt>
                <c:pt idx="889482">
                  <c:v>0</c:v>
                </c:pt>
                <c:pt idx="889483">
                  <c:v>0</c:v>
                </c:pt>
                <c:pt idx="889484">
                  <c:v>0</c:v>
                </c:pt>
                <c:pt idx="889485">
                  <c:v>0</c:v>
                </c:pt>
                <c:pt idx="889486">
                  <c:v>0</c:v>
                </c:pt>
                <c:pt idx="889487">
                  <c:v>0</c:v>
                </c:pt>
                <c:pt idx="889488">
                  <c:v>0</c:v>
                </c:pt>
                <c:pt idx="889489">
                  <c:v>0</c:v>
                </c:pt>
                <c:pt idx="889490">
                  <c:v>0</c:v>
                </c:pt>
                <c:pt idx="889491">
                  <c:v>0</c:v>
                </c:pt>
                <c:pt idx="889492">
                  <c:v>0</c:v>
                </c:pt>
                <c:pt idx="889493">
                  <c:v>0</c:v>
                </c:pt>
                <c:pt idx="889494">
                  <c:v>0</c:v>
                </c:pt>
                <c:pt idx="889495">
                  <c:v>0</c:v>
                </c:pt>
                <c:pt idx="889496">
                  <c:v>0</c:v>
                </c:pt>
                <c:pt idx="889497">
                  <c:v>0</c:v>
                </c:pt>
                <c:pt idx="889498">
                  <c:v>0</c:v>
                </c:pt>
                <c:pt idx="889499">
                  <c:v>0</c:v>
                </c:pt>
                <c:pt idx="889500">
                  <c:v>0</c:v>
                </c:pt>
                <c:pt idx="889501">
                  <c:v>0</c:v>
                </c:pt>
                <c:pt idx="889502">
                  <c:v>0</c:v>
                </c:pt>
                <c:pt idx="889503">
                  <c:v>0</c:v>
                </c:pt>
                <c:pt idx="889504">
                  <c:v>0</c:v>
                </c:pt>
                <c:pt idx="889505">
                  <c:v>0</c:v>
                </c:pt>
                <c:pt idx="889506">
                  <c:v>0</c:v>
                </c:pt>
                <c:pt idx="889507">
                  <c:v>0</c:v>
                </c:pt>
                <c:pt idx="889508">
                  <c:v>0</c:v>
                </c:pt>
                <c:pt idx="889509">
                  <c:v>0</c:v>
                </c:pt>
                <c:pt idx="889510">
                  <c:v>0</c:v>
                </c:pt>
                <c:pt idx="889511">
                  <c:v>0</c:v>
                </c:pt>
                <c:pt idx="889512">
                  <c:v>0</c:v>
                </c:pt>
                <c:pt idx="889513">
                  <c:v>0</c:v>
                </c:pt>
                <c:pt idx="889514">
                  <c:v>0</c:v>
                </c:pt>
                <c:pt idx="889515">
                  <c:v>0</c:v>
                </c:pt>
                <c:pt idx="889516">
                  <c:v>0</c:v>
                </c:pt>
                <c:pt idx="889517">
                  <c:v>0</c:v>
                </c:pt>
                <c:pt idx="889518">
                  <c:v>0</c:v>
                </c:pt>
                <c:pt idx="889519">
                  <c:v>0</c:v>
                </c:pt>
                <c:pt idx="889520">
                  <c:v>0</c:v>
                </c:pt>
                <c:pt idx="889521">
                  <c:v>0</c:v>
                </c:pt>
                <c:pt idx="889522">
                  <c:v>0</c:v>
                </c:pt>
                <c:pt idx="889523">
                  <c:v>0</c:v>
                </c:pt>
                <c:pt idx="889524">
                  <c:v>0</c:v>
                </c:pt>
                <c:pt idx="889525">
                  <c:v>0</c:v>
                </c:pt>
                <c:pt idx="889526">
                  <c:v>0</c:v>
                </c:pt>
                <c:pt idx="889527">
                  <c:v>0</c:v>
                </c:pt>
                <c:pt idx="889528">
                  <c:v>0</c:v>
                </c:pt>
                <c:pt idx="889529">
                  <c:v>0</c:v>
                </c:pt>
                <c:pt idx="889530">
                  <c:v>0</c:v>
                </c:pt>
                <c:pt idx="889531">
                  <c:v>0</c:v>
                </c:pt>
                <c:pt idx="889532">
                  <c:v>0</c:v>
                </c:pt>
                <c:pt idx="889533">
                  <c:v>0</c:v>
                </c:pt>
                <c:pt idx="889534">
                  <c:v>0</c:v>
                </c:pt>
                <c:pt idx="889535">
                  <c:v>0</c:v>
                </c:pt>
                <c:pt idx="889536">
                  <c:v>0</c:v>
                </c:pt>
                <c:pt idx="889537">
                  <c:v>0</c:v>
                </c:pt>
                <c:pt idx="889538">
                  <c:v>0</c:v>
                </c:pt>
                <c:pt idx="889539">
                  <c:v>0</c:v>
                </c:pt>
                <c:pt idx="889540">
                  <c:v>0</c:v>
                </c:pt>
                <c:pt idx="889541">
                  <c:v>0</c:v>
                </c:pt>
                <c:pt idx="889542">
                  <c:v>0</c:v>
                </c:pt>
                <c:pt idx="889543">
                  <c:v>0</c:v>
                </c:pt>
                <c:pt idx="889544">
                  <c:v>0</c:v>
                </c:pt>
                <c:pt idx="889545">
                  <c:v>0</c:v>
                </c:pt>
                <c:pt idx="889546">
                  <c:v>0</c:v>
                </c:pt>
                <c:pt idx="889547">
                  <c:v>0</c:v>
                </c:pt>
                <c:pt idx="889548">
                  <c:v>0</c:v>
                </c:pt>
                <c:pt idx="889549">
                  <c:v>0</c:v>
                </c:pt>
                <c:pt idx="889550">
                  <c:v>0</c:v>
                </c:pt>
                <c:pt idx="889551">
                  <c:v>0</c:v>
                </c:pt>
                <c:pt idx="889552">
                  <c:v>0</c:v>
                </c:pt>
                <c:pt idx="889553">
                  <c:v>0</c:v>
                </c:pt>
                <c:pt idx="889554">
                  <c:v>0</c:v>
                </c:pt>
                <c:pt idx="889555">
                  <c:v>0</c:v>
                </c:pt>
                <c:pt idx="889556">
                  <c:v>0</c:v>
                </c:pt>
                <c:pt idx="889557">
                  <c:v>0</c:v>
                </c:pt>
                <c:pt idx="889558">
                  <c:v>0</c:v>
                </c:pt>
                <c:pt idx="889559">
                  <c:v>0</c:v>
                </c:pt>
                <c:pt idx="889560">
                  <c:v>0</c:v>
                </c:pt>
                <c:pt idx="889561">
                  <c:v>0</c:v>
                </c:pt>
                <c:pt idx="889562">
                  <c:v>0</c:v>
                </c:pt>
                <c:pt idx="889563">
                  <c:v>0</c:v>
                </c:pt>
                <c:pt idx="889564">
                  <c:v>0</c:v>
                </c:pt>
                <c:pt idx="889565">
                  <c:v>0</c:v>
                </c:pt>
                <c:pt idx="889566">
                  <c:v>0</c:v>
                </c:pt>
                <c:pt idx="889567">
                  <c:v>0</c:v>
                </c:pt>
                <c:pt idx="889568">
                  <c:v>0</c:v>
                </c:pt>
                <c:pt idx="889569">
                  <c:v>0</c:v>
                </c:pt>
                <c:pt idx="889570">
                  <c:v>0</c:v>
                </c:pt>
                <c:pt idx="889571">
                  <c:v>0</c:v>
                </c:pt>
                <c:pt idx="889572">
                  <c:v>0</c:v>
                </c:pt>
                <c:pt idx="889573">
                  <c:v>0</c:v>
                </c:pt>
                <c:pt idx="889574">
                  <c:v>0</c:v>
                </c:pt>
                <c:pt idx="889575">
                  <c:v>0</c:v>
                </c:pt>
                <c:pt idx="889576">
                  <c:v>0</c:v>
                </c:pt>
                <c:pt idx="889577">
                  <c:v>0</c:v>
                </c:pt>
                <c:pt idx="889578">
                  <c:v>0</c:v>
                </c:pt>
                <c:pt idx="889579">
                  <c:v>0</c:v>
                </c:pt>
                <c:pt idx="889580">
                  <c:v>0</c:v>
                </c:pt>
                <c:pt idx="889581">
                  <c:v>0</c:v>
                </c:pt>
                <c:pt idx="889582">
                  <c:v>0</c:v>
                </c:pt>
                <c:pt idx="889583">
                  <c:v>0</c:v>
                </c:pt>
                <c:pt idx="889584">
                  <c:v>0</c:v>
                </c:pt>
                <c:pt idx="889585">
                  <c:v>0</c:v>
                </c:pt>
                <c:pt idx="889586">
                  <c:v>0</c:v>
                </c:pt>
                <c:pt idx="889587">
                  <c:v>0</c:v>
                </c:pt>
                <c:pt idx="889588">
                  <c:v>0</c:v>
                </c:pt>
                <c:pt idx="889589">
                  <c:v>0</c:v>
                </c:pt>
                <c:pt idx="889590">
                  <c:v>0</c:v>
                </c:pt>
                <c:pt idx="889591">
                  <c:v>0</c:v>
                </c:pt>
                <c:pt idx="889592">
                  <c:v>0</c:v>
                </c:pt>
                <c:pt idx="889593">
                  <c:v>0</c:v>
                </c:pt>
                <c:pt idx="889594">
                  <c:v>0</c:v>
                </c:pt>
                <c:pt idx="889595">
                  <c:v>0</c:v>
                </c:pt>
                <c:pt idx="889596">
                  <c:v>0</c:v>
                </c:pt>
                <c:pt idx="889597">
                  <c:v>0</c:v>
                </c:pt>
                <c:pt idx="889598">
                  <c:v>0</c:v>
                </c:pt>
                <c:pt idx="889599">
                  <c:v>0</c:v>
                </c:pt>
                <c:pt idx="889600">
                  <c:v>0</c:v>
                </c:pt>
                <c:pt idx="889601">
                  <c:v>0</c:v>
                </c:pt>
                <c:pt idx="889602">
                  <c:v>0</c:v>
                </c:pt>
                <c:pt idx="889603">
                  <c:v>0</c:v>
                </c:pt>
                <c:pt idx="889604">
                  <c:v>0</c:v>
                </c:pt>
                <c:pt idx="889605">
                  <c:v>0</c:v>
                </c:pt>
                <c:pt idx="889606">
                  <c:v>0</c:v>
                </c:pt>
                <c:pt idx="889607">
                  <c:v>0</c:v>
                </c:pt>
                <c:pt idx="889608">
                  <c:v>0</c:v>
                </c:pt>
                <c:pt idx="889609">
                  <c:v>0</c:v>
                </c:pt>
                <c:pt idx="889610">
                  <c:v>0</c:v>
                </c:pt>
                <c:pt idx="889611">
                  <c:v>0</c:v>
                </c:pt>
                <c:pt idx="889612">
                  <c:v>0</c:v>
                </c:pt>
                <c:pt idx="889613">
                  <c:v>0</c:v>
                </c:pt>
                <c:pt idx="889614">
                  <c:v>0</c:v>
                </c:pt>
                <c:pt idx="889615">
                  <c:v>0</c:v>
                </c:pt>
                <c:pt idx="889616">
                  <c:v>0</c:v>
                </c:pt>
                <c:pt idx="889617">
                  <c:v>0</c:v>
                </c:pt>
                <c:pt idx="889618">
                  <c:v>0</c:v>
                </c:pt>
                <c:pt idx="889619">
                  <c:v>0</c:v>
                </c:pt>
                <c:pt idx="889620">
                  <c:v>0</c:v>
                </c:pt>
                <c:pt idx="889621">
                  <c:v>0</c:v>
                </c:pt>
                <c:pt idx="889622">
                  <c:v>0</c:v>
                </c:pt>
                <c:pt idx="889623">
                  <c:v>0</c:v>
                </c:pt>
                <c:pt idx="889624">
                  <c:v>0</c:v>
                </c:pt>
                <c:pt idx="889625">
                  <c:v>0</c:v>
                </c:pt>
                <c:pt idx="889626">
                  <c:v>0</c:v>
                </c:pt>
                <c:pt idx="889627">
                  <c:v>0</c:v>
                </c:pt>
                <c:pt idx="889628">
                  <c:v>0</c:v>
                </c:pt>
                <c:pt idx="889629">
                  <c:v>0</c:v>
                </c:pt>
                <c:pt idx="889630">
                  <c:v>0</c:v>
                </c:pt>
                <c:pt idx="889631">
                  <c:v>0</c:v>
                </c:pt>
                <c:pt idx="889632">
                  <c:v>0</c:v>
                </c:pt>
                <c:pt idx="889633">
                  <c:v>0</c:v>
                </c:pt>
                <c:pt idx="889634">
                  <c:v>0</c:v>
                </c:pt>
                <c:pt idx="889635">
                  <c:v>0</c:v>
                </c:pt>
                <c:pt idx="889636">
                  <c:v>0</c:v>
                </c:pt>
                <c:pt idx="889637">
                  <c:v>0</c:v>
                </c:pt>
                <c:pt idx="889638">
                  <c:v>0</c:v>
                </c:pt>
                <c:pt idx="889639">
                  <c:v>0</c:v>
                </c:pt>
                <c:pt idx="889640">
                  <c:v>0</c:v>
                </c:pt>
                <c:pt idx="889641">
                  <c:v>0</c:v>
                </c:pt>
                <c:pt idx="889642">
                  <c:v>0</c:v>
                </c:pt>
                <c:pt idx="889643">
                  <c:v>0</c:v>
                </c:pt>
                <c:pt idx="889644">
                  <c:v>0</c:v>
                </c:pt>
                <c:pt idx="889645">
                  <c:v>0</c:v>
                </c:pt>
                <c:pt idx="889646">
                  <c:v>0</c:v>
                </c:pt>
                <c:pt idx="889647">
                  <c:v>0</c:v>
                </c:pt>
                <c:pt idx="889648">
                  <c:v>0</c:v>
                </c:pt>
                <c:pt idx="889649">
                  <c:v>0</c:v>
                </c:pt>
                <c:pt idx="889650">
                  <c:v>0</c:v>
                </c:pt>
                <c:pt idx="889651">
                  <c:v>0</c:v>
                </c:pt>
                <c:pt idx="889652">
                  <c:v>0</c:v>
                </c:pt>
                <c:pt idx="889653">
                  <c:v>0</c:v>
                </c:pt>
                <c:pt idx="889654">
                  <c:v>0</c:v>
                </c:pt>
                <c:pt idx="889655">
                  <c:v>0</c:v>
                </c:pt>
                <c:pt idx="889656">
                  <c:v>0</c:v>
                </c:pt>
                <c:pt idx="889657">
                  <c:v>0</c:v>
                </c:pt>
                <c:pt idx="889658">
                  <c:v>0</c:v>
                </c:pt>
                <c:pt idx="889659">
                  <c:v>0</c:v>
                </c:pt>
                <c:pt idx="889660">
                  <c:v>0</c:v>
                </c:pt>
                <c:pt idx="889661">
                  <c:v>0</c:v>
                </c:pt>
                <c:pt idx="889662">
                  <c:v>0</c:v>
                </c:pt>
                <c:pt idx="889663">
                  <c:v>0</c:v>
                </c:pt>
                <c:pt idx="889664">
                  <c:v>0</c:v>
                </c:pt>
                <c:pt idx="889665">
                  <c:v>0</c:v>
                </c:pt>
                <c:pt idx="889666">
                  <c:v>0</c:v>
                </c:pt>
                <c:pt idx="889667">
                  <c:v>0</c:v>
                </c:pt>
                <c:pt idx="889668">
                  <c:v>0</c:v>
                </c:pt>
                <c:pt idx="889669">
                  <c:v>0</c:v>
                </c:pt>
                <c:pt idx="889670">
                  <c:v>0</c:v>
                </c:pt>
                <c:pt idx="889671">
                  <c:v>0</c:v>
                </c:pt>
                <c:pt idx="889672">
                  <c:v>0</c:v>
                </c:pt>
                <c:pt idx="889673">
                  <c:v>0</c:v>
                </c:pt>
                <c:pt idx="889674">
                  <c:v>0</c:v>
                </c:pt>
                <c:pt idx="889675">
                  <c:v>0</c:v>
                </c:pt>
                <c:pt idx="889676">
                  <c:v>0</c:v>
                </c:pt>
                <c:pt idx="889677">
                  <c:v>0</c:v>
                </c:pt>
                <c:pt idx="889678">
                  <c:v>0</c:v>
                </c:pt>
                <c:pt idx="889679">
                  <c:v>0</c:v>
                </c:pt>
                <c:pt idx="889680">
                  <c:v>0</c:v>
                </c:pt>
                <c:pt idx="889681">
                  <c:v>0</c:v>
                </c:pt>
                <c:pt idx="889682">
                  <c:v>0</c:v>
                </c:pt>
                <c:pt idx="889683">
                  <c:v>0</c:v>
                </c:pt>
                <c:pt idx="889684">
                  <c:v>0</c:v>
                </c:pt>
                <c:pt idx="889685">
                  <c:v>0</c:v>
                </c:pt>
                <c:pt idx="889686">
                  <c:v>0</c:v>
                </c:pt>
                <c:pt idx="889687">
                  <c:v>0</c:v>
                </c:pt>
                <c:pt idx="889688">
                  <c:v>0</c:v>
                </c:pt>
                <c:pt idx="889689">
                  <c:v>0</c:v>
                </c:pt>
                <c:pt idx="889690">
                  <c:v>0</c:v>
                </c:pt>
                <c:pt idx="889691">
                  <c:v>0</c:v>
                </c:pt>
                <c:pt idx="889692">
                  <c:v>0</c:v>
                </c:pt>
                <c:pt idx="889693">
                  <c:v>0</c:v>
                </c:pt>
                <c:pt idx="889694">
                  <c:v>0</c:v>
                </c:pt>
                <c:pt idx="889695">
                  <c:v>0</c:v>
                </c:pt>
                <c:pt idx="889696">
                  <c:v>0</c:v>
                </c:pt>
                <c:pt idx="889697">
                  <c:v>0</c:v>
                </c:pt>
                <c:pt idx="889698">
                  <c:v>0</c:v>
                </c:pt>
                <c:pt idx="889699">
                  <c:v>0</c:v>
                </c:pt>
                <c:pt idx="889700">
                  <c:v>0</c:v>
                </c:pt>
                <c:pt idx="889701">
                  <c:v>0</c:v>
                </c:pt>
                <c:pt idx="889702">
                  <c:v>0</c:v>
                </c:pt>
                <c:pt idx="889703">
                  <c:v>0</c:v>
                </c:pt>
                <c:pt idx="889704">
                  <c:v>0</c:v>
                </c:pt>
                <c:pt idx="889705">
                  <c:v>0</c:v>
                </c:pt>
                <c:pt idx="889706">
                  <c:v>0</c:v>
                </c:pt>
                <c:pt idx="889707">
                  <c:v>0</c:v>
                </c:pt>
                <c:pt idx="889708">
                  <c:v>0</c:v>
                </c:pt>
                <c:pt idx="889709">
                  <c:v>0</c:v>
                </c:pt>
                <c:pt idx="889710">
                  <c:v>0</c:v>
                </c:pt>
                <c:pt idx="889711">
                  <c:v>0</c:v>
                </c:pt>
                <c:pt idx="889712">
                  <c:v>0</c:v>
                </c:pt>
                <c:pt idx="889713">
                  <c:v>0</c:v>
                </c:pt>
                <c:pt idx="889714">
                  <c:v>0</c:v>
                </c:pt>
                <c:pt idx="889715">
                  <c:v>0</c:v>
                </c:pt>
                <c:pt idx="889716">
                  <c:v>0</c:v>
                </c:pt>
                <c:pt idx="889717">
                  <c:v>0</c:v>
                </c:pt>
                <c:pt idx="889718">
                  <c:v>0</c:v>
                </c:pt>
                <c:pt idx="889719">
                  <c:v>0</c:v>
                </c:pt>
                <c:pt idx="889720">
                  <c:v>0</c:v>
                </c:pt>
                <c:pt idx="889721">
                  <c:v>0</c:v>
                </c:pt>
                <c:pt idx="889722">
                  <c:v>0</c:v>
                </c:pt>
                <c:pt idx="889723">
                  <c:v>0</c:v>
                </c:pt>
                <c:pt idx="889724">
                  <c:v>0</c:v>
                </c:pt>
                <c:pt idx="889725">
                  <c:v>0</c:v>
                </c:pt>
                <c:pt idx="889726">
                  <c:v>0</c:v>
                </c:pt>
                <c:pt idx="889727">
                  <c:v>0</c:v>
                </c:pt>
                <c:pt idx="889728">
                  <c:v>0</c:v>
                </c:pt>
                <c:pt idx="889729">
                  <c:v>0</c:v>
                </c:pt>
                <c:pt idx="889730">
                  <c:v>0</c:v>
                </c:pt>
                <c:pt idx="889731">
                  <c:v>0</c:v>
                </c:pt>
                <c:pt idx="889732">
                  <c:v>0</c:v>
                </c:pt>
                <c:pt idx="889733">
                  <c:v>0</c:v>
                </c:pt>
                <c:pt idx="889734">
                  <c:v>0</c:v>
                </c:pt>
                <c:pt idx="889735">
                  <c:v>0</c:v>
                </c:pt>
                <c:pt idx="889736">
                  <c:v>0</c:v>
                </c:pt>
                <c:pt idx="889737">
                  <c:v>0</c:v>
                </c:pt>
                <c:pt idx="889738">
                  <c:v>0</c:v>
                </c:pt>
                <c:pt idx="889739">
                  <c:v>0</c:v>
                </c:pt>
                <c:pt idx="889740">
                  <c:v>0</c:v>
                </c:pt>
                <c:pt idx="889741">
                  <c:v>0</c:v>
                </c:pt>
                <c:pt idx="889742">
                  <c:v>0</c:v>
                </c:pt>
                <c:pt idx="889743">
                  <c:v>0</c:v>
                </c:pt>
                <c:pt idx="889744">
                  <c:v>0</c:v>
                </c:pt>
                <c:pt idx="889745">
                  <c:v>0</c:v>
                </c:pt>
                <c:pt idx="889746">
                  <c:v>0</c:v>
                </c:pt>
                <c:pt idx="889747">
                  <c:v>0</c:v>
                </c:pt>
                <c:pt idx="889748">
                  <c:v>0</c:v>
                </c:pt>
                <c:pt idx="889749">
                  <c:v>0</c:v>
                </c:pt>
                <c:pt idx="889750">
                  <c:v>0</c:v>
                </c:pt>
                <c:pt idx="889751">
                  <c:v>0</c:v>
                </c:pt>
                <c:pt idx="889752">
                  <c:v>0</c:v>
                </c:pt>
                <c:pt idx="889753">
                  <c:v>0</c:v>
                </c:pt>
                <c:pt idx="889754">
                  <c:v>0</c:v>
                </c:pt>
                <c:pt idx="889755">
                  <c:v>0</c:v>
                </c:pt>
                <c:pt idx="889756">
                  <c:v>0</c:v>
                </c:pt>
                <c:pt idx="889757">
                  <c:v>0</c:v>
                </c:pt>
                <c:pt idx="889758">
                  <c:v>0</c:v>
                </c:pt>
                <c:pt idx="889759">
                  <c:v>0</c:v>
                </c:pt>
                <c:pt idx="889760">
                  <c:v>0</c:v>
                </c:pt>
                <c:pt idx="889761">
                  <c:v>0</c:v>
                </c:pt>
                <c:pt idx="889762">
                  <c:v>0</c:v>
                </c:pt>
                <c:pt idx="889763">
                  <c:v>0</c:v>
                </c:pt>
                <c:pt idx="889764">
                  <c:v>0</c:v>
                </c:pt>
                <c:pt idx="889765">
                  <c:v>0</c:v>
                </c:pt>
                <c:pt idx="889766">
                  <c:v>0</c:v>
                </c:pt>
                <c:pt idx="889767">
                  <c:v>0</c:v>
                </c:pt>
                <c:pt idx="889768">
                  <c:v>0</c:v>
                </c:pt>
                <c:pt idx="889769">
                  <c:v>0</c:v>
                </c:pt>
                <c:pt idx="889770">
                  <c:v>0</c:v>
                </c:pt>
                <c:pt idx="889771">
                  <c:v>0</c:v>
                </c:pt>
                <c:pt idx="889772">
                  <c:v>0</c:v>
                </c:pt>
                <c:pt idx="889773">
                  <c:v>0</c:v>
                </c:pt>
                <c:pt idx="889774">
                  <c:v>0</c:v>
                </c:pt>
                <c:pt idx="889775">
                  <c:v>0</c:v>
                </c:pt>
                <c:pt idx="889776">
                  <c:v>0</c:v>
                </c:pt>
                <c:pt idx="889777">
                  <c:v>0</c:v>
                </c:pt>
                <c:pt idx="889778">
                  <c:v>0</c:v>
                </c:pt>
                <c:pt idx="889779">
                  <c:v>0</c:v>
                </c:pt>
                <c:pt idx="889780">
                  <c:v>0</c:v>
                </c:pt>
                <c:pt idx="889781">
                  <c:v>0</c:v>
                </c:pt>
                <c:pt idx="889782">
                  <c:v>0</c:v>
                </c:pt>
                <c:pt idx="889783">
                  <c:v>0</c:v>
                </c:pt>
                <c:pt idx="889784">
                  <c:v>0</c:v>
                </c:pt>
                <c:pt idx="889785">
                  <c:v>0</c:v>
                </c:pt>
                <c:pt idx="889786">
                  <c:v>0</c:v>
                </c:pt>
                <c:pt idx="889787">
                  <c:v>0</c:v>
                </c:pt>
                <c:pt idx="889788">
                  <c:v>0</c:v>
                </c:pt>
                <c:pt idx="889789">
                  <c:v>0</c:v>
                </c:pt>
                <c:pt idx="889790">
                  <c:v>0</c:v>
                </c:pt>
                <c:pt idx="889791">
                  <c:v>0</c:v>
                </c:pt>
                <c:pt idx="889792">
                  <c:v>0</c:v>
                </c:pt>
                <c:pt idx="889793">
                  <c:v>0</c:v>
                </c:pt>
                <c:pt idx="889794">
                  <c:v>0</c:v>
                </c:pt>
                <c:pt idx="889795">
                  <c:v>0</c:v>
                </c:pt>
                <c:pt idx="889796">
                  <c:v>0</c:v>
                </c:pt>
                <c:pt idx="889797">
                  <c:v>0</c:v>
                </c:pt>
                <c:pt idx="889798">
                  <c:v>0</c:v>
                </c:pt>
                <c:pt idx="889799">
                  <c:v>0</c:v>
                </c:pt>
                <c:pt idx="889800">
                  <c:v>0</c:v>
                </c:pt>
                <c:pt idx="889801">
                  <c:v>0</c:v>
                </c:pt>
                <c:pt idx="889802">
                  <c:v>0</c:v>
                </c:pt>
                <c:pt idx="889803">
                  <c:v>0</c:v>
                </c:pt>
                <c:pt idx="889804">
                  <c:v>0</c:v>
                </c:pt>
                <c:pt idx="889805">
                  <c:v>0</c:v>
                </c:pt>
                <c:pt idx="889806">
                  <c:v>0</c:v>
                </c:pt>
                <c:pt idx="889807">
                  <c:v>0</c:v>
                </c:pt>
                <c:pt idx="889808">
                  <c:v>0</c:v>
                </c:pt>
                <c:pt idx="889809">
                  <c:v>0</c:v>
                </c:pt>
                <c:pt idx="889810">
                  <c:v>0</c:v>
                </c:pt>
                <c:pt idx="889811">
                  <c:v>0</c:v>
                </c:pt>
                <c:pt idx="889812">
                  <c:v>0</c:v>
                </c:pt>
                <c:pt idx="889813">
                  <c:v>0</c:v>
                </c:pt>
                <c:pt idx="889814">
                  <c:v>0</c:v>
                </c:pt>
                <c:pt idx="889815">
                  <c:v>0</c:v>
                </c:pt>
                <c:pt idx="889816">
                  <c:v>0</c:v>
                </c:pt>
                <c:pt idx="889817">
                  <c:v>0</c:v>
                </c:pt>
                <c:pt idx="889818">
                  <c:v>0</c:v>
                </c:pt>
                <c:pt idx="889819">
                  <c:v>0</c:v>
                </c:pt>
                <c:pt idx="889820">
                  <c:v>0</c:v>
                </c:pt>
                <c:pt idx="889821">
                  <c:v>0</c:v>
                </c:pt>
                <c:pt idx="889822">
                  <c:v>0</c:v>
                </c:pt>
                <c:pt idx="889823">
                  <c:v>0</c:v>
                </c:pt>
                <c:pt idx="889824">
                  <c:v>0</c:v>
                </c:pt>
                <c:pt idx="889825">
                  <c:v>0</c:v>
                </c:pt>
                <c:pt idx="889826">
                  <c:v>0</c:v>
                </c:pt>
                <c:pt idx="889827">
                  <c:v>0</c:v>
                </c:pt>
                <c:pt idx="889828">
                  <c:v>0</c:v>
                </c:pt>
                <c:pt idx="889829">
                  <c:v>0</c:v>
                </c:pt>
                <c:pt idx="889830">
                  <c:v>0</c:v>
                </c:pt>
                <c:pt idx="889831">
                  <c:v>0</c:v>
                </c:pt>
                <c:pt idx="889832">
                  <c:v>0</c:v>
                </c:pt>
                <c:pt idx="889833">
                  <c:v>0</c:v>
                </c:pt>
                <c:pt idx="889834">
                  <c:v>0</c:v>
                </c:pt>
                <c:pt idx="889835">
                  <c:v>0</c:v>
                </c:pt>
                <c:pt idx="889836">
                  <c:v>0</c:v>
                </c:pt>
                <c:pt idx="889837">
                  <c:v>0</c:v>
                </c:pt>
                <c:pt idx="889838">
                  <c:v>0</c:v>
                </c:pt>
                <c:pt idx="889839">
                  <c:v>0</c:v>
                </c:pt>
                <c:pt idx="889840">
                  <c:v>0</c:v>
                </c:pt>
                <c:pt idx="889841">
                  <c:v>0</c:v>
                </c:pt>
                <c:pt idx="889842">
                  <c:v>0</c:v>
                </c:pt>
                <c:pt idx="889843">
                  <c:v>0</c:v>
                </c:pt>
                <c:pt idx="889844">
                  <c:v>0</c:v>
                </c:pt>
                <c:pt idx="889845">
                  <c:v>0</c:v>
                </c:pt>
                <c:pt idx="889846">
                  <c:v>0</c:v>
                </c:pt>
                <c:pt idx="889847">
                  <c:v>0</c:v>
                </c:pt>
                <c:pt idx="889848">
                  <c:v>0</c:v>
                </c:pt>
                <c:pt idx="889849">
                  <c:v>0</c:v>
                </c:pt>
                <c:pt idx="889850">
                  <c:v>0</c:v>
                </c:pt>
                <c:pt idx="889851">
                  <c:v>0</c:v>
                </c:pt>
                <c:pt idx="889852">
                  <c:v>0</c:v>
                </c:pt>
                <c:pt idx="889853">
                  <c:v>0</c:v>
                </c:pt>
                <c:pt idx="889854">
                  <c:v>0</c:v>
                </c:pt>
                <c:pt idx="889855">
                  <c:v>0</c:v>
                </c:pt>
                <c:pt idx="889856">
                  <c:v>0</c:v>
                </c:pt>
                <c:pt idx="889857">
                  <c:v>0</c:v>
                </c:pt>
                <c:pt idx="889858">
                  <c:v>0</c:v>
                </c:pt>
                <c:pt idx="889859">
                  <c:v>0</c:v>
                </c:pt>
                <c:pt idx="889860">
                  <c:v>0</c:v>
                </c:pt>
                <c:pt idx="889861">
                  <c:v>0</c:v>
                </c:pt>
                <c:pt idx="889862">
                  <c:v>0</c:v>
                </c:pt>
                <c:pt idx="889863">
                  <c:v>0</c:v>
                </c:pt>
                <c:pt idx="889864">
                  <c:v>0</c:v>
                </c:pt>
                <c:pt idx="889865">
                  <c:v>0</c:v>
                </c:pt>
                <c:pt idx="889866">
                  <c:v>0</c:v>
                </c:pt>
                <c:pt idx="889867">
                  <c:v>0</c:v>
                </c:pt>
                <c:pt idx="889868">
                  <c:v>0</c:v>
                </c:pt>
                <c:pt idx="889869">
                  <c:v>0</c:v>
                </c:pt>
                <c:pt idx="889870">
                  <c:v>0</c:v>
                </c:pt>
                <c:pt idx="889871">
                  <c:v>0</c:v>
                </c:pt>
                <c:pt idx="889872">
                  <c:v>0</c:v>
                </c:pt>
                <c:pt idx="889873">
                  <c:v>0</c:v>
                </c:pt>
                <c:pt idx="889874">
                  <c:v>0</c:v>
                </c:pt>
                <c:pt idx="889875">
                  <c:v>0</c:v>
                </c:pt>
                <c:pt idx="889876">
                  <c:v>0</c:v>
                </c:pt>
                <c:pt idx="889877">
                  <c:v>0</c:v>
                </c:pt>
                <c:pt idx="889878">
                  <c:v>0</c:v>
                </c:pt>
                <c:pt idx="889879">
                  <c:v>0</c:v>
                </c:pt>
                <c:pt idx="889880">
                  <c:v>0</c:v>
                </c:pt>
                <c:pt idx="889881">
                  <c:v>0</c:v>
                </c:pt>
                <c:pt idx="889882">
                  <c:v>0</c:v>
                </c:pt>
                <c:pt idx="889883">
                  <c:v>0</c:v>
                </c:pt>
                <c:pt idx="889884">
                  <c:v>0</c:v>
                </c:pt>
                <c:pt idx="889885">
                  <c:v>0</c:v>
                </c:pt>
                <c:pt idx="889886">
                  <c:v>0</c:v>
                </c:pt>
                <c:pt idx="889887">
                  <c:v>0</c:v>
                </c:pt>
                <c:pt idx="889888">
                  <c:v>0</c:v>
                </c:pt>
                <c:pt idx="889889">
                  <c:v>0</c:v>
                </c:pt>
                <c:pt idx="889890">
                  <c:v>0</c:v>
                </c:pt>
                <c:pt idx="889891">
                  <c:v>0</c:v>
                </c:pt>
                <c:pt idx="889892">
                  <c:v>0</c:v>
                </c:pt>
                <c:pt idx="889893">
                  <c:v>0</c:v>
                </c:pt>
                <c:pt idx="889894">
                  <c:v>0</c:v>
                </c:pt>
                <c:pt idx="889895">
                  <c:v>0</c:v>
                </c:pt>
                <c:pt idx="889896">
                  <c:v>0</c:v>
                </c:pt>
                <c:pt idx="889897">
                  <c:v>0</c:v>
                </c:pt>
                <c:pt idx="889898">
                  <c:v>0</c:v>
                </c:pt>
                <c:pt idx="889899">
                  <c:v>0</c:v>
                </c:pt>
                <c:pt idx="889900">
                  <c:v>0</c:v>
                </c:pt>
                <c:pt idx="889901">
                  <c:v>0</c:v>
                </c:pt>
                <c:pt idx="889902">
                  <c:v>0</c:v>
                </c:pt>
                <c:pt idx="889903">
                  <c:v>0</c:v>
                </c:pt>
                <c:pt idx="889904">
                  <c:v>0</c:v>
                </c:pt>
                <c:pt idx="889905">
                  <c:v>0</c:v>
                </c:pt>
                <c:pt idx="889906">
                  <c:v>0</c:v>
                </c:pt>
                <c:pt idx="889907">
                  <c:v>0</c:v>
                </c:pt>
                <c:pt idx="889908">
                  <c:v>0</c:v>
                </c:pt>
                <c:pt idx="889909">
                  <c:v>0</c:v>
                </c:pt>
                <c:pt idx="889910">
                  <c:v>0</c:v>
                </c:pt>
                <c:pt idx="889911">
                  <c:v>0</c:v>
                </c:pt>
                <c:pt idx="889912">
                  <c:v>0</c:v>
                </c:pt>
                <c:pt idx="889913">
                  <c:v>0</c:v>
                </c:pt>
                <c:pt idx="889914">
                  <c:v>0</c:v>
                </c:pt>
                <c:pt idx="889915">
                  <c:v>0</c:v>
                </c:pt>
                <c:pt idx="889916">
                  <c:v>0</c:v>
                </c:pt>
                <c:pt idx="889917">
                  <c:v>0</c:v>
                </c:pt>
                <c:pt idx="889918">
                  <c:v>0</c:v>
                </c:pt>
                <c:pt idx="889919">
                  <c:v>0</c:v>
                </c:pt>
                <c:pt idx="889920">
                  <c:v>0</c:v>
                </c:pt>
                <c:pt idx="889921">
                  <c:v>0</c:v>
                </c:pt>
                <c:pt idx="889922">
                  <c:v>0</c:v>
                </c:pt>
                <c:pt idx="889923">
                  <c:v>0</c:v>
                </c:pt>
                <c:pt idx="889924">
                  <c:v>0</c:v>
                </c:pt>
                <c:pt idx="889925">
                  <c:v>0</c:v>
                </c:pt>
                <c:pt idx="889926">
                  <c:v>0</c:v>
                </c:pt>
                <c:pt idx="889927">
                  <c:v>0</c:v>
                </c:pt>
                <c:pt idx="889928">
                  <c:v>0</c:v>
                </c:pt>
                <c:pt idx="889929">
                  <c:v>0</c:v>
                </c:pt>
                <c:pt idx="889930">
                  <c:v>0</c:v>
                </c:pt>
                <c:pt idx="889931">
                  <c:v>0</c:v>
                </c:pt>
                <c:pt idx="889932">
                  <c:v>0</c:v>
                </c:pt>
                <c:pt idx="889933">
                  <c:v>0</c:v>
                </c:pt>
                <c:pt idx="889934">
                  <c:v>0</c:v>
                </c:pt>
                <c:pt idx="889935">
                  <c:v>0</c:v>
                </c:pt>
                <c:pt idx="889936">
                  <c:v>0</c:v>
                </c:pt>
                <c:pt idx="889937">
                  <c:v>0</c:v>
                </c:pt>
                <c:pt idx="889938">
                  <c:v>0</c:v>
                </c:pt>
                <c:pt idx="889939">
                  <c:v>0</c:v>
                </c:pt>
                <c:pt idx="889940">
                  <c:v>0</c:v>
                </c:pt>
                <c:pt idx="889941">
                  <c:v>0</c:v>
                </c:pt>
                <c:pt idx="889942">
                  <c:v>0</c:v>
                </c:pt>
                <c:pt idx="889943">
                  <c:v>0</c:v>
                </c:pt>
                <c:pt idx="889944">
                  <c:v>0</c:v>
                </c:pt>
                <c:pt idx="889945">
                  <c:v>0</c:v>
                </c:pt>
                <c:pt idx="889946">
                  <c:v>0</c:v>
                </c:pt>
                <c:pt idx="889947">
                  <c:v>0</c:v>
                </c:pt>
                <c:pt idx="889948">
                  <c:v>0</c:v>
                </c:pt>
                <c:pt idx="889949">
                  <c:v>0</c:v>
                </c:pt>
                <c:pt idx="889950">
                  <c:v>0</c:v>
                </c:pt>
                <c:pt idx="889951">
                  <c:v>0</c:v>
                </c:pt>
                <c:pt idx="889952">
                  <c:v>0</c:v>
                </c:pt>
                <c:pt idx="889953">
                  <c:v>0</c:v>
                </c:pt>
                <c:pt idx="889954">
                  <c:v>0</c:v>
                </c:pt>
                <c:pt idx="889955">
                  <c:v>0</c:v>
                </c:pt>
                <c:pt idx="889956">
                  <c:v>0</c:v>
                </c:pt>
                <c:pt idx="889957">
                  <c:v>0</c:v>
                </c:pt>
                <c:pt idx="889958">
                  <c:v>0</c:v>
                </c:pt>
                <c:pt idx="889959">
                  <c:v>0</c:v>
                </c:pt>
                <c:pt idx="889960">
                  <c:v>0</c:v>
                </c:pt>
                <c:pt idx="889961">
                  <c:v>0</c:v>
                </c:pt>
                <c:pt idx="889962">
                  <c:v>0</c:v>
                </c:pt>
                <c:pt idx="889963">
                  <c:v>0</c:v>
                </c:pt>
                <c:pt idx="889964">
                  <c:v>0</c:v>
                </c:pt>
                <c:pt idx="889965">
                  <c:v>0</c:v>
                </c:pt>
                <c:pt idx="889966">
                  <c:v>0</c:v>
                </c:pt>
                <c:pt idx="889967">
                  <c:v>0</c:v>
                </c:pt>
                <c:pt idx="889968">
                  <c:v>0</c:v>
                </c:pt>
                <c:pt idx="889969">
                  <c:v>0</c:v>
                </c:pt>
                <c:pt idx="889970">
                  <c:v>0</c:v>
                </c:pt>
                <c:pt idx="889971">
                  <c:v>0</c:v>
                </c:pt>
                <c:pt idx="889972">
                  <c:v>0</c:v>
                </c:pt>
                <c:pt idx="889973">
                  <c:v>0</c:v>
                </c:pt>
                <c:pt idx="889974">
                  <c:v>0</c:v>
                </c:pt>
                <c:pt idx="889975">
                  <c:v>0</c:v>
                </c:pt>
                <c:pt idx="889976">
                  <c:v>0</c:v>
                </c:pt>
                <c:pt idx="889977">
                  <c:v>0</c:v>
                </c:pt>
                <c:pt idx="889978">
                  <c:v>0</c:v>
                </c:pt>
                <c:pt idx="889979">
                  <c:v>0</c:v>
                </c:pt>
                <c:pt idx="889980">
                  <c:v>0</c:v>
                </c:pt>
                <c:pt idx="889981">
                  <c:v>0</c:v>
                </c:pt>
                <c:pt idx="889982">
                  <c:v>0</c:v>
                </c:pt>
                <c:pt idx="889983">
                  <c:v>0</c:v>
                </c:pt>
                <c:pt idx="889984">
                  <c:v>0</c:v>
                </c:pt>
                <c:pt idx="889985">
                  <c:v>0</c:v>
                </c:pt>
                <c:pt idx="889986">
                  <c:v>0</c:v>
                </c:pt>
                <c:pt idx="889987">
                  <c:v>0</c:v>
                </c:pt>
                <c:pt idx="889988">
                  <c:v>0</c:v>
                </c:pt>
                <c:pt idx="889989">
                  <c:v>0</c:v>
                </c:pt>
                <c:pt idx="889990">
                  <c:v>0</c:v>
                </c:pt>
                <c:pt idx="889991">
                  <c:v>0</c:v>
                </c:pt>
                <c:pt idx="889992">
                  <c:v>0</c:v>
                </c:pt>
                <c:pt idx="889993">
                  <c:v>0</c:v>
                </c:pt>
                <c:pt idx="889994">
                  <c:v>0</c:v>
                </c:pt>
                <c:pt idx="889995">
                  <c:v>0</c:v>
                </c:pt>
                <c:pt idx="889996">
                  <c:v>0</c:v>
                </c:pt>
                <c:pt idx="889997">
                  <c:v>0</c:v>
                </c:pt>
                <c:pt idx="889998">
                  <c:v>0</c:v>
                </c:pt>
                <c:pt idx="889999">
                  <c:v>0</c:v>
                </c:pt>
                <c:pt idx="890000">
                  <c:v>0</c:v>
                </c:pt>
                <c:pt idx="890001">
                  <c:v>0</c:v>
                </c:pt>
                <c:pt idx="890002">
                  <c:v>0</c:v>
                </c:pt>
                <c:pt idx="890003">
                  <c:v>0</c:v>
                </c:pt>
                <c:pt idx="890004">
                  <c:v>0</c:v>
                </c:pt>
                <c:pt idx="890005">
                  <c:v>0</c:v>
                </c:pt>
                <c:pt idx="890006">
                  <c:v>0</c:v>
                </c:pt>
                <c:pt idx="890007">
                  <c:v>0</c:v>
                </c:pt>
                <c:pt idx="890008">
                  <c:v>0</c:v>
                </c:pt>
                <c:pt idx="890009">
                  <c:v>0</c:v>
                </c:pt>
                <c:pt idx="890010">
                  <c:v>0</c:v>
                </c:pt>
                <c:pt idx="890011">
                  <c:v>0</c:v>
                </c:pt>
                <c:pt idx="890012">
                  <c:v>0</c:v>
                </c:pt>
                <c:pt idx="890013">
                  <c:v>0</c:v>
                </c:pt>
                <c:pt idx="890014">
                  <c:v>0</c:v>
                </c:pt>
                <c:pt idx="890015">
                  <c:v>0</c:v>
                </c:pt>
                <c:pt idx="890016">
                  <c:v>0</c:v>
                </c:pt>
                <c:pt idx="890017">
                  <c:v>0</c:v>
                </c:pt>
                <c:pt idx="890018">
                  <c:v>0</c:v>
                </c:pt>
                <c:pt idx="890019">
                  <c:v>0</c:v>
                </c:pt>
                <c:pt idx="890020">
                  <c:v>0</c:v>
                </c:pt>
                <c:pt idx="890021">
                  <c:v>0</c:v>
                </c:pt>
                <c:pt idx="890022">
                  <c:v>0</c:v>
                </c:pt>
                <c:pt idx="890023">
                  <c:v>0</c:v>
                </c:pt>
                <c:pt idx="890024">
                  <c:v>0</c:v>
                </c:pt>
                <c:pt idx="890025">
                  <c:v>0</c:v>
                </c:pt>
                <c:pt idx="890026">
                  <c:v>0</c:v>
                </c:pt>
                <c:pt idx="890027">
                  <c:v>0</c:v>
                </c:pt>
                <c:pt idx="890028">
                  <c:v>0</c:v>
                </c:pt>
                <c:pt idx="890029">
                  <c:v>0</c:v>
                </c:pt>
                <c:pt idx="890030">
                  <c:v>0</c:v>
                </c:pt>
                <c:pt idx="890031">
                  <c:v>0</c:v>
                </c:pt>
                <c:pt idx="890032">
                  <c:v>0</c:v>
                </c:pt>
                <c:pt idx="890033">
                  <c:v>0</c:v>
                </c:pt>
                <c:pt idx="890034">
                  <c:v>0</c:v>
                </c:pt>
                <c:pt idx="890035">
                  <c:v>0</c:v>
                </c:pt>
                <c:pt idx="890036">
                  <c:v>0</c:v>
                </c:pt>
                <c:pt idx="890037">
                  <c:v>0</c:v>
                </c:pt>
                <c:pt idx="890038">
                  <c:v>0</c:v>
                </c:pt>
                <c:pt idx="890039">
                  <c:v>0</c:v>
                </c:pt>
                <c:pt idx="890040">
                  <c:v>0</c:v>
                </c:pt>
                <c:pt idx="890041">
                  <c:v>0</c:v>
                </c:pt>
                <c:pt idx="890042">
                  <c:v>0</c:v>
                </c:pt>
                <c:pt idx="890043">
                  <c:v>0</c:v>
                </c:pt>
                <c:pt idx="890044">
                  <c:v>0</c:v>
                </c:pt>
                <c:pt idx="890045">
                  <c:v>0</c:v>
                </c:pt>
                <c:pt idx="890046">
                  <c:v>0</c:v>
                </c:pt>
                <c:pt idx="890047">
                  <c:v>0</c:v>
                </c:pt>
                <c:pt idx="890048">
                  <c:v>0</c:v>
                </c:pt>
                <c:pt idx="890049">
                  <c:v>0</c:v>
                </c:pt>
                <c:pt idx="890050">
                  <c:v>0</c:v>
                </c:pt>
                <c:pt idx="890051">
                  <c:v>0</c:v>
                </c:pt>
                <c:pt idx="890052">
                  <c:v>0</c:v>
                </c:pt>
                <c:pt idx="890053">
                  <c:v>0</c:v>
                </c:pt>
                <c:pt idx="890054">
                  <c:v>0</c:v>
                </c:pt>
                <c:pt idx="890055">
                  <c:v>0</c:v>
                </c:pt>
                <c:pt idx="890056">
                  <c:v>0</c:v>
                </c:pt>
                <c:pt idx="890057">
                  <c:v>0</c:v>
                </c:pt>
                <c:pt idx="890058">
                  <c:v>0</c:v>
                </c:pt>
                <c:pt idx="890059">
                  <c:v>0</c:v>
                </c:pt>
                <c:pt idx="890060">
                  <c:v>0</c:v>
                </c:pt>
                <c:pt idx="890061">
                  <c:v>0</c:v>
                </c:pt>
                <c:pt idx="890062">
                  <c:v>0</c:v>
                </c:pt>
                <c:pt idx="890063">
                  <c:v>0</c:v>
                </c:pt>
                <c:pt idx="890064">
                  <c:v>0</c:v>
                </c:pt>
                <c:pt idx="890065">
                  <c:v>0</c:v>
                </c:pt>
                <c:pt idx="890066">
                  <c:v>0</c:v>
                </c:pt>
                <c:pt idx="890067">
                  <c:v>0</c:v>
                </c:pt>
                <c:pt idx="890068">
                  <c:v>0</c:v>
                </c:pt>
                <c:pt idx="890069">
                  <c:v>0</c:v>
                </c:pt>
                <c:pt idx="890070">
                  <c:v>0</c:v>
                </c:pt>
                <c:pt idx="890071">
                  <c:v>0</c:v>
                </c:pt>
                <c:pt idx="890072">
                  <c:v>0</c:v>
                </c:pt>
                <c:pt idx="890073">
                  <c:v>0</c:v>
                </c:pt>
                <c:pt idx="890074">
                  <c:v>0</c:v>
                </c:pt>
                <c:pt idx="890075">
                  <c:v>0</c:v>
                </c:pt>
                <c:pt idx="890076">
                  <c:v>0</c:v>
                </c:pt>
                <c:pt idx="890077">
                  <c:v>0</c:v>
                </c:pt>
                <c:pt idx="890078">
                  <c:v>0</c:v>
                </c:pt>
                <c:pt idx="890079">
                  <c:v>0</c:v>
                </c:pt>
                <c:pt idx="890080">
                  <c:v>0</c:v>
                </c:pt>
                <c:pt idx="890081">
                  <c:v>0</c:v>
                </c:pt>
                <c:pt idx="890082">
                  <c:v>0</c:v>
                </c:pt>
                <c:pt idx="890083">
                  <c:v>0</c:v>
                </c:pt>
                <c:pt idx="890084">
                  <c:v>0</c:v>
                </c:pt>
                <c:pt idx="890085">
                  <c:v>0</c:v>
                </c:pt>
                <c:pt idx="890086">
                  <c:v>0</c:v>
                </c:pt>
                <c:pt idx="890087">
                  <c:v>0</c:v>
                </c:pt>
                <c:pt idx="890088">
                  <c:v>0</c:v>
                </c:pt>
                <c:pt idx="890089">
                  <c:v>0</c:v>
                </c:pt>
                <c:pt idx="890090">
                  <c:v>0</c:v>
                </c:pt>
                <c:pt idx="890091">
                  <c:v>0</c:v>
                </c:pt>
                <c:pt idx="890092">
                  <c:v>0</c:v>
                </c:pt>
                <c:pt idx="890093">
                  <c:v>0</c:v>
                </c:pt>
                <c:pt idx="890094">
                  <c:v>0</c:v>
                </c:pt>
                <c:pt idx="890095">
                  <c:v>0</c:v>
                </c:pt>
                <c:pt idx="890096">
                  <c:v>0</c:v>
                </c:pt>
                <c:pt idx="890097">
                  <c:v>0</c:v>
                </c:pt>
                <c:pt idx="890098">
                  <c:v>0</c:v>
                </c:pt>
                <c:pt idx="890099">
                  <c:v>0</c:v>
                </c:pt>
                <c:pt idx="890100">
                  <c:v>0</c:v>
                </c:pt>
                <c:pt idx="890101">
                  <c:v>0</c:v>
                </c:pt>
                <c:pt idx="890102">
                  <c:v>0</c:v>
                </c:pt>
                <c:pt idx="890103">
                  <c:v>0</c:v>
                </c:pt>
                <c:pt idx="890104">
                  <c:v>0</c:v>
                </c:pt>
                <c:pt idx="890105">
                  <c:v>0</c:v>
                </c:pt>
                <c:pt idx="890106">
                  <c:v>0</c:v>
                </c:pt>
                <c:pt idx="890107">
                  <c:v>0</c:v>
                </c:pt>
                <c:pt idx="890108">
                  <c:v>0</c:v>
                </c:pt>
                <c:pt idx="890109">
                  <c:v>0</c:v>
                </c:pt>
                <c:pt idx="890110">
                  <c:v>0</c:v>
                </c:pt>
                <c:pt idx="890111">
                  <c:v>0</c:v>
                </c:pt>
                <c:pt idx="890112">
                  <c:v>0</c:v>
                </c:pt>
                <c:pt idx="890113">
                  <c:v>0</c:v>
                </c:pt>
                <c:pt idx="890114">
                  <c:v>0</c:v>
                </c:pt>
                <c:pt idx="890115">
                  <c:v>0</c:v>
                </c:pt>
                <c:pt idx="890116">
                  <c:v>0</c:v>
                </c:pt>
                <c:pt idx="890117">
                  <c:v>0</c:v>
                </c:pt>
                <c:pt idx="890118">
                  <c:v>0</c:v>
                </c:pt>
                <c:pt idx="890119">
                  <c:v>0</c:v>
                </c:pt>
                <c:pt idx="890120">
                  <c:v>0</c:v>
                </c:pt>
                <c:pt idx="890121">
                  <c:v>0</c:v>
                </c:pt>
                <c:pt idx="890122">
                  <c:v>0</c:v>
                </c:pt>
                <c:pt idx="890123">
                  <c:v>0</c:v>
                </c:pt>
                <c:pt idx="890124">
                  <c:v>0</c:v>
                </c:pt>
                <c:pt idx="890125">
                  <c:v>0</c:v>
                </c:pt>
                <c:pt idx="890126">
                  <c:v>0</c:v>
                </c:pt>
                <c:pt idx="890127">
                  <c:v>0</c:v>
                </c:pt>
                <c:pt idx="890128">
                  <c:v>0</c:v>
                </c:pt>
                <c:pt idx="890129">
                  <c:v>0</c:v>
                </c:pt>
                <c:pt idx="890130">
                  <c:v>0</c:v>
                </c:pt>
                <c:pt idx="890131">
                  <c:v>0</c:v>
                </c:pt>
                <c:pt idx="890132">
                  <c:v>0</c:v>
                </c:pt>
                <c:pt idx="890133">
                  <c:v>0</c:v>
                </c:pt>
                <c:pt idx="890134">
                  <c:v>0</c:v>
                </c:pt>
                <c:pt idx="890135">
                  <c:v>0</c:v>
                </c:pt>
                <c:pt idx="890136">
                  <c:v>0</c:v>
                </c:pt>
                <c:pt idx="890137">
                  <c:v>0</c:v>
                </c:pt>
                <c:pt idx="890138">
                  <c:v>0</c:v>
                </c:pt>
                <c:pt idx="890139">
                  <c:v>0</c:v>
                </c:pt>
                <c:pt idx="890140">
                  <c:v>0</c:v>
                </c:pt>
                <c:pt idx="890141">
                  <c:v>0</c:v>
                </c:pt>
                <c:pt idx="890142">
                  <c:v>0</c:v>
                </c:pt>
                <c:pt idx="890143">
                  <c:v>0</c:v>
                </c:pt>
                <c:pt idx="890144">
                  <c:v>0</c:v>
                </c:pt>
                <c:pt idx="890145">
                  <c:v>0</c:v>
                </c:pt>
                <c:pt idx="890146">
                  <c:v>0</c:v>
                </c:pt>
                <c:pt idx="890147">
                  <c:v>0</c:v>
                </c:pt>
                <c:pt idx="890148">
                  <c:v>0</c:v>
                </c:pt>
                <c:pt idx="890149">
                  <c:v>0</c:v>
                </c:pt>
                <c:pt idx="890150">
                  <c:v>0</c:v>
                </c:pt>
                <c:pt idx="890151">
                  <c:v>0</c:v>
                </c:pt>
                <c:pt idx="890152">
                  <c:v>0</c:v>
                </c:pt>
                <c:pt idx="890153">
                  <c:v>0</c:v>
                </c:pt>
                <c:pt idx="890154">
                  <c:v>0</c:v>
                </c:pt>
                <c:pt idx="890155">
                  <c:v>0</c:v>
                </c:pt>
                <c:pt idx="890156">
                  <c:v>0</c:v>
                </c:pt>
                <c:pt idx="890157">
                  <c:v>0</c:v>
                </c:pt>
                <c:pt idx="890158">
                  <c:v>0</c:v>
                </c:pt>
                <c:pt idx="890159">
                  <c:v>0</c:v>
                </c:pt>
                <c:pt idx="890160">
                  <c:v>0</c:v>
                </c:pt>
                <c:pt idx="890161">
                  <c:v>0</c:v>
                </c:pt>
                <c:pt idx="890162">
                  <c:v>0</c:v>
                </c:pt>
                <c:pt idx="890163">
                  <c:v>0</c:v>
                </c:pt>
                <c:pt idx="890164">
                  <c:v>0</c:v>
                </c:pt>
                <c:pt idx="890165">
                  <c:v>0</c:v>
                </c:pt>
                <c:pt idx="890166">
                  <c:v>0</c:v>
                </c:pt>
                <c:pt idx="890167">
                  <c:v>0</c:v>
                </c:pt>
                <c:pt idx="890168">
                  <c:v>0</c:v>
                </c:pt>
                <c:pt idx="890169">
                  <c:v>0</c:v>
                </c:pt>
                <c:pt idx="890170">
                  <c:v>0</c:v>
                </c:pt>
                <c:pt idx="890171">
                  <c:v>0</c:v>
                </c:pt>
                <c:pt idx="890172">
                  <c:v>0</c:v>
                </c:pt>
                <c:pt idx="890173">
                  <c:v>0</c:v>
                </c:pt>
                <c:pt idx="890174">
                  <c:v>0</c:v>
                </c:pt>
                <c:pt idx="890175">
                  <c:v>0</c:v>
                </c:pt>
                <c:pt idx="890176">
                  <c:v>0</c:v>
                </c:pt>
                <c:pt idx="890177">
                  <c:v>0</c:v>
                </c:pt>
                <c:pt idx="890178">
                  <c:v>0</c:v>
                </c:pt>
                <c:pt idx="890179">
                  <c:v>0</c:v>
                </c:pt>
                <c:pt idx="890180">
                  <c:v>0</c:v>
                </c:pt>
                <c:pt idx="890181">
                  <c:v>0</c:v>
                </c:pt>
                <c:pt idx="890182">
                  <c:v>0</c:v>
                </c:pt>
                <c:pt idx="890183">
                  <c:v>0</c:v>
                </c:pt>
                <c:pt idx="890184">
                  <c:v>0</c:v>
                </c:pt>
                <c:pt idx="890185">
                  <c:v>0</c:v>
                </c:pt>
                <c:pt idx="890186">
                  <c:v>0</c:v>
                </c:pt>
                <c:pt idx="890187">
                  <c:v>0</c:v>
                </c:pt>
                <c:pt idx="890188">
                  <c:v>0</c:v>
                </c:pt>
                <c:pt idx="890189">
                  <c:v>0</c:v>
                </c:pt>
                <c:pt idx="890190">
                  <c:v>0</c:v>
                </c:pt>
                <c:pt idx="890191">
                  <c:v>0</c:v>
                </c:pt>
                <c:pt idx="890192">
                  <c:v>0</c:v>
                </c:pt>
                <c:pt idx="890193">
                  <c:v>0</c:v>
                </c:pt>
                <c:pt idx="890194">
                  <c:v>0</c:v>
                </c:pt>
                <c:pt idx="890195">
                  <c:v>0</c:v>
                </c:pt>
                <c:pt idx="890196">
                  <c:v>0</c:v>
                </c:pt>
                <c:pt idx="890197">
                  <c:v>0</c:v>
                </c:pt>
                <c:pt idx="890198">
                  <c:v>0</c:v>
                </c:pt>
                <c:pt idx="890199">
                  <c:v>0</c:v>
                </c:pt>
                <c:pt idx="890200">
                  <c:v>0</c:v>
                </c:pt>
                <c:pt idx="890201">
                  <c:v>0</c:v>
                </c:pt>
                <c:pt idx="890202">
                  <c:v>0</c:v>
                </c:pt>
                <c:pt idx="890203">
                  <c:v>0</c:v>
                </c:pt>
                <c:pt idx="890204">
                  <c:v>0</c:v>
                </c:pt>
                <c:pt idx="890205">
                  <c:v>0</c:v>
                </c:pt>
                <c:pt idx="890206">
                  <c:v>0</c:v>
                </c:pt>
                <c:pt idx="890207">
                  <c:v>0</c:v>
                </c:pt>
                <c:pt idx="890208">
                  <c:v>0</c:v>
                </c:pt>
                <c:pt idx="890209">
                  <c:v>0</c:v>
                </c:pt>
                <c:pt idx="890210">
                  <c:v>0</c:v>
                </c:pt>
                <c:pt idx="890211">
                  <c:v>0</c:v>
                </c:pt>
                <c:pt idx="890212">
                  <c:v>0</c:v>
                </c:pt>
                <c:pt idx="890213">
                  <c:v>0</c:v>
                </c:pt>
                <c:pt idx="890214">
                  <c:v>0</c:v>
                </c:pt>
                <c:pt idx="890215">
                  <c:v>0</c:v>
                </c:pt>
                <c:pt idx="890216">
                  <c:v>0</c:v>
                </c:pt>
                <c:pt idx="890217">
                  <c:v>0</c:v>
                </c:pt>
                <c:pt idx="890218">
                  <c:v>0</c:v>
                </c:pt>
                <c:pt idx="890219">
                  <c:v>0</c:v>
                </c:pt>
                <c:pt idx="890220">
                  <c:v>0</c:v>
                </c:pt>
                <c:pt idx="890221">
                  <c:v>0</c:v>
                </c:pt>
                <c:pt idx="890222">
                  <c:v>0</c:v>
                </c:pt>
                <c:pt idx="890223">
                  <c:v>0</c:v>
                </c:pt>
                <c:pt idx="890224">
                  <c:v>0</c:v>
                </c:pt>
                <c:pt idx="890225">
                  <c:v>0</c:v>
                </c:pt>
                <c:pt idx="890226">
                  <c:v>0</c:v>
                </c:pt>
                <c:pt idx="890227">
                  <c:v>0</c:v>
                </c:pt>
                <c:pt idx="890228">
                  <c:v>0</c:v>
                </c:pt>
                <c:pt idx="890229">
                  <c:v>0</c:v>
                </c:pt>
                <c:pt idx="890230">
                  <c:v>0</c:v>
                </c:pt>
                <c:pt idx="890231">
                  <c:v>0</c:v>
                </c:pt>
                <c:pt idx="890232">
                  <c:v>0</c:v>
                </c:pt>
                <c:pt idx="890233">
                  <c:v>0</c:v>
                </c:pt>
                <c:pt idx="890234">
                  <c:v>0</c:v>
                </c:pt>
                <c:pt idx="890235">
                  <c:v>0</c:v>
                </c:pt>
                <c:pt idx="890236">
                  <c:v>0</c:v>
                </c:pt>
                <c:pt idx="890237">
                  <c:v>0</c:v>
                </c:pt>
                <c:pt idx="890238">
                  <c:v>0</c:v>
                </c:pt>
                <c:pt idx="890239">
                  <c:v>0</c:v>
                </c:pt>
                <c:pt idx="890240">
                  <c:v>0</c:v>
                </c:pt>
                <c:pt idx="890241">
                  <c:v>0</c:v>
                </c:pt>
                <c:pt idx="890242">
                  <c:v>0</c:v>
                </c:pt>
                <c:pt idx="890243">
                  <c:v>0</c:v>
                </c:pt>
                <c:pt idx="890244">
                  <c:v>0</c:v>
                </c:pt>
                <c:pt idx="890245">
                  <c:v>0</c:v>
                </c:pt>
                <c:pt idx="890246">
                  <c:v>0</c:v>
                </c:pt>
                <c:pt idx="890247">
                  <c:v>0</c:v>
                </c:pt>
                <c:pt idx="890248">
                  <c:v>0</c:v>
                </c:pt>
                <c:pt idx="890249">
                  <c:v>0</c:v>
                </c:pt>
                <c:pt idx="890250">
                  <c:v>0</c:v>
                </c:pt>
                <c:pt idx="890251">
                  <c:v>0</c:v>
                </c:pt>
                <c:pt idx="890252">
                  <c:v>0</c:v>
                </c:pt>
                <c:pt idx="890253">
                  <c:v>0</c:v>
                </c:pt>
                <c:pt idx="890254">
                  <c:v>0</c:v>
                </c:pt>
                <c:pt idx="890255">
                  <c:v>0</c:v>
                </c:pt>
                <c:pt idx="890256">
                  <c:v>0</c:v>
                </c:pt>
                <c:pt idx="890257">
                  <c:v>0</c:v>
                </c:pt>
                <c:pt idx="890258">
                  <c:v>0</c:v>
                </c:pt>
                <c:pt idx="890259">
                  <c:v>0</c:v>
                </c:pt>
                <c:pt idx="890260">
                  <c:v>0</c:v>
                </c:pt>
                <c:pt idx="890261">
                  <c:v>0</c:v>
                </c:pt>
                <c:pt idx="890262">
                  <c:v>0</c:v>
                </c:pt>
                <c:pt idx="890263">
                  <c:v>0</c:v>
                </c:pt>
                <c:pt idx="890264">
                  <c:v>0</c:v>
                </c:pt>
                <c:pt idx="890265">
                  <c:v>0</c:v>
                </c:pt>
                <c:pt idx="890266">
                  <c:v>0</c:v>
                </c:pt>
                <c:pt idx="890267">
                  <c:v>0</c:v>
                </c:pt>
                <c:pt idx="890268">
                  <c:v>0</c:v>
                </c:pt>
                <c:pt idx="890269">
                  <c:v>0</c:v>
                </c:pt>
                <c:pt idx="890270">
                  <c:v>0</c:v>
                </c:pt>
                <c:pt idx="890271">
                  <c:v>0</c:v>
                </c:pt>
                <c:pt idx="890272">
                  <c:v>0</c:v>
                </c:pt>
                <c:pt idx="890273">
                  <c:v>0</c:v>
                </c:pt>
                <c:pt idx="890274">
                  <c:v>0</c:v>
                </c:pt>
                <c:pt idx="890275">
                  <c:v>0</c:v>
                </c:pt>
                <c:pt idx="890276">
                  <c:v>0</c:v>
                </c:pt>
                <c:pt idx="890277">
                  <c:v>0</c:v>
                </c:pt>
                <c:pt idx="890278">
                  <c:v>0</c:v>
                </c:pt>
                <c:pt idx="890279">
                  <c:v>0</c:v>
                </c:pt>
                <c:pt idx="890280">
                  <c:v>0</c:v>
                </c:pt>
                <c:pt idx="890281">
                  <c:v>0</c:v>
                </c:pt>
                <c:pt idx="890282">
                  <c:v>0</c:v>
                </c:pt>
                <c:pt idx="890283">
                  <c:v>0</c:v>
                </c:pt>
                <c:pt idx="890284">
                  <c:v>0</c:v>
                </c:pt>
                <c:pt idx="890285">
                  <c:v>0</c:v>
                </c:pt>
                <c:pt idx="890286">
                  <c:v>0</c:v>
                </c:pt>
                <c:pt idx="890287">
                  <c:v>0</c:v>
                </c:pt>
                <c:pt idx="890288">
                  <c:v>0</c:v>
                </c:pt>
                <c:pt idx="890289">
                  <c:v>0</c:v>
                </c:pt>
                <c:pt idx="890290">
                  <c:v>0</c:v>
                </c:pt>
                <c:pt idx="890291">
                  <c:v>0</c:v>
                </c:pt>
                <c:pt idx="890292">
                  <c:v>0</c:v>
                </c:pt>
                <c:pt idx="890293">
                  <c:v>0</c:v>
                </c:pt>
                <c:pt idx="890294">
                  <c:v>0</c:v>
                </c:pt>
                <c:pt idx="890295">
                  <c:v>0</c:v>
                </c:pt>
                <c:pt idx="890296">
                  <c:v>0</c:v>
                </c:pt>
                <c:pt idx="890297">
                  <c:v>0</c:v>
                </c:pt>
                <c:pt idx="890298">
                  <c:v>0</c:v>
                </c:pt>
                <c:pt idx="890299">
                  <c:v>0</c:v>
                </c:pt>
                <c:pt idx="890300">
                  <c:v>0</c:v>
                </c:pt>
                <c:pt idx="890301">
                  <c:v>0</c:v>
                </c:pt>
                <c:pt idx="890302">
                  <c:v>0</c:v>
                </c:pt>
                <c:pt idx="890303">
                  <c:v>0</c:v>
                </c:pt>
                <c:pt idx="890304">
                  <c:v>0</c:v>
                </c:pt>
                <c:pt idx="890305">
                  <c:v>0</c:v>
                </c:pt>
                <c:pt idx="890306">
                  <c:v>0</c:v>
                </c:pt>
                <c:pt idx="890307">
                  <c:v>0</c:v>
                </c:pt>
                <c:pt idx="890308">
                  <c:v>0</c:v>
                </c:pt>
                <c:pt idx="890309">
                  <c:v>0</c:v>
                </c:pt>
                <c:pt idx="890310">
                  <c:v>0</c:v>
                </c:pt>
                <c:pt idx="890311">
                  <c:v>0</c:v>
                </c:pt>
                <c:pt idx="890312">
                  <c:v>0</c:v>
                </c:pt>
                <c:pt idx="890313">
                  <c:v>0</c:v>
                </c:pt>
                <c:pt idx="890314">
                  <c:v>0</c:v>
                </c:pt>
                <c:pt idx="890315">
                  <c:v>0</c:v>
                </c:pt>
                <c:pt idx="890316">
                  <c:v>0</c:v>
                </c:pt>
                <c:pt idx="890317">
                  <c:v>0</c:v>
                </c:pt>
                <c:pt idx="890318">
                  <c:v>0</c:v>
                </c:pt>
                <c:pt idx="890319">
                  <c:v>0</c:v>
                </c:pt>
                <c:pt idx="890320">
                  <c:v>0</c:v>
                </c:pt>
                <c:pt idx="890321">
                  <c:v>0</c:v>
                </c:pt>
                <c:pt idx="890322">
                  <c:v>0</c:v>
                </c:pt>
                <c:pt idx="890323">
                  <c:v>0</c:v>
                </c:pt>
                <c:pt idx="890324">
                  <c:v>0</c:v>
                </c:pt>
                <c:pt idx="890325">
                  <c:v>0</c:v>
                </c:pt>
                <c:pt idx="890326">
                  <c:v>0</c:v>
                </c:pt>
                <c:pt idx="890327">
                  <c:v>0</c:v>
                </c:pt>
                <c:pt idx="890328">
                  <c:v>0</c:v>
                </c:pt>
                <c:pt idx="890329">
                  <c:v>0</c:v>
                </c:pt>
                <c:pt idx="890330">
                  <c:v>0</c:v>
                </c:pt>
                <c:pt idx="890331">
                  <c:v>0</c:v>
                </c:pt>
                <c:pt idx="890332">
                  <c:v>0</c:v>
                </c:pt>
                <c:pt idx="890333">
                  <c:v>0</c:v>
                </c:pt>
                <c:pt idx="890334">
                  <c:v>0</c:v>
                </c:pt>
                <c:pt idx="890335">
                  <c:v>0</c:v>
                </c:pt>
                <c:pt idx="890336">
                  <c:v>0</c:v>
                </c:pt>
                <c:pt idx="890337">
                  <c:v>0</c:v>
                </c:pt>
                <c:pt idx="890338">
                  <c:v>0</c:v>
                </c:pt>
                <c:pt idx="890339">
                  <c:v>0</c:v>
                </c:pt>
                <c:pt idx="890340">
                  <c:v>0</c:v>
                </c:pt>
                <c:pt idx="890341">
                  <c:v>0</c:v>
                </c:pt>
                <c:pt idx="890342">
                  <c:v>0</c:v>
                </c:pt>
                <c:pt idx="890343">
                  <c:v>0</c:v>
                </c:pt>
                <c:pt idx="890344">
                  <c:v>0</c:v>
                </c:pt>
                <c:pt idx="890345">
                  <c:v>0</c:v>
                </c:pt>
                <c:pt idx="890346">
                  <c:v>0</c:v>
                </c:pt>
                <c:pt idx="890347">
                  <c:v>0</c:v>
                </c:pt>
                <c:pt idx="890348">
                  <c:v>0</c:v>
                </c:pt>
                <c:pt idx="890349">
                  <c:v>0</c:v>
                </c:pt>
                <c:pt idx="890350">
                  <c:v>0</c:v>
                </c:pt>
                <c:pt idx="890351">
                  <c:v>0</c:v>
                </c:pt>
                <c:pt idx="890352">
                  <c:v>0</c:v>
                </c:pt>
                <c:pt idx="890353">
                  <c:v>0</c:v>
                </c:pt>
                <c:pt idx="890354">
                  <c:v>0</c:v>
                </c:pt>
                <c:pt idx="890355">
                  <c:v>0</c:v>
                </c:pt>
                <c:pt idx="890356">
                  <c:v>0</c:v>
                </c:pt>
                <c:pt idx="890357">
                  <c:v>0</c:v>
                </c:pt>
                <c:pt idx="890358">
                  <c:v>0</c:v>
                </c:pt>
                <c:pt idx="890359">
                  <c:v>0</c:v>
                </c:pt>
                <c:pt idx="890360">
                  <c:v>0</c:v>
                </c:pt>
                <c:pt idx="890361">
                  <c:v>0</c:v>
                </c:pt>
                <c:pt idx="890362">
                  <c:v>0</c:v>
                </c:pt>
                <c:pt idx="890363">
                  <c:v>0</c:v>
                </c:pt>
                <c:pt idx="890364">
                  <c:v>0</c:v>
                </c:pt>
                <c:pt idx="890365">
                  <c:v>0</c:v>
                </c:pt>
                <c:pt idx="890366">
                  <c:v>0</c:v>
                </c:pt>
                <c:pt idx="890367">
                  <c:v>0</c:v>
                </c:pt>
                <c:pt idx="890368">
                  <c:v>0</c:v>
                </c:pt>
                <c:pt idx="890369">
                  <c:v>0</c:v>
                </c:pt>
                <c:pt idx="890370">
                  <c:v>0</c:v>
                </c:pt>
                <c:pt idx="890371">
                  <c:v>0</c:v>
                </c:pt>
                <c:pt idx="890372">
                  <c:v>0</c:v>
                </c:pt>
                <c:pt idx="890373">
                  <c:v>0</c:v>
                </c:pt>
                <c:pt idx="890374">
                  <c:v>0</c:v>
                </c:pt>
                <c:pt idx="890375">
                  <c:v>0</c:v>
                </c:pt>
                <c:pt idx="890376">
                  <c:v>0</c:v>
                </c:pt>
                <c:pt idx="890377">
                  <c:v>0</c:v>
                </c:pt>
                <c:pt idx="890378">
                  <c:v>0</c:v>
                </c:pt>
                <c:pt idx="890379">
                  <c:v>0</c:v>
                </c:pt>
                <c:pt idx="890380">
                  <c:v>0</c:v>
                </c:pt>
                <c:pt idx="890381">
                  <c:v>0</c:v>
                </c:pt>
                <c:pt idx="890382">
                  <c:v>0</c:v>
                </c:pt>
                <c:pt idx="890383">
                  <c:v>0</c:v>
                </c:pt>
                <c:pt idx="890384">
                  <c:v>0</c:v>
                </c:pt>
                <c:pt idx="890385">
                  <c:v>0</c:v>
                </c:pt>
                <c:pt idx="890386">
                  <c:v>0</c:v>
                </c:pt>
                <c:pt idx="890387">
                  <c:v>0</c:v>
                </c:pt>
                <c:pt idx="890388">
                  <c:v>0</c:v>
                </c:pt>
                <c:pt idx="890389">
                  <c:v>0</c:v>
                </c:pt>
                <c:pt idx="890390">
                  <c:v>0</c:v>
                </c:pt>
                <c:pt idx="890391">
                  <c:v>0</c:v>
                </c:pt>
                <c:pt idx="890392">
                  <c:v>0</c:v>
                </c:pt>
                <c:pt idx="890393">
                  <c:v>0</c:v>
                </c:pt>
                <c:pt idx="890394">
                  <c:v>0</c:v>
                </c:pt>
                <c:pt idx="890395">
                  <c:v>0</c:v>
                </c:pt>
                <c:pt idx="890396">
                  <c:v>0</c:v>
                </c:pt>
                <c:pt idx="890397">
                  <c:v>0</c:v>
                </c:pt>
                <c:pt idx="890398">
                  <c:v>0</c:v>
                </c:pt>
                <c:pt idx="890399">
                  <c:v>0</c:v>
                </c:pt>
                <c:pt idx="890400">
                  <c:v>0</c:v>
                </c:pt>
                <c:pt idx="890401">
                  <c:v>0</c:v>
                </c:pt>
                <c:pt idx="890402">
                  <c:v>0</c:v>
                </c:pt>
                <c:pt idx="890403">
                  <c:v>0</c:v>
                </c:pt>
                <c:pt idx="890404">
                  <c:v>0</c:v>
                </c:pt>
                <c:pt idx="890405">
                  <c:v>0</c:v>
                </c:pt>
                <c:pt idx="890406">
                  <c:v>0</c:v>
                </c:pt>
                <c:pt idx="890407">
                  <c:v>0</c:v>
                </c:pt>
                <c:pt idx="890408">
                  <c:v>0</c:v>
                </c:pt>
                <c:pt idx="890409">
                  <c:v>0</c:v>
                </c:pt>
                <c:pt idx="890410">
                  <c:v>0</c:v>
                </c:pt>
                <c:pt idx="890411">
                  <c:v>0</c:v>
                </c:pt>
                <c:pt idx="890412">
                  <c:v>0</c:v>
                </c:pt>
                <c:pt idx="890413">
                  <c:v>0</c:v>
                </c:pt>
                <c:pt idx="890414">
                  <c:v>0</c:v>
                </c:pt>
                <c:pt idx="890415">
                  <c:v>0</c:v>
                </c:pt>
                <c:pt idx="890416">
                  <c:v>0</c:v>
                </c:pt>
                <c:pt idx="890417">
                  <c:v>0</c:v>
                </c:pt>
                <c:pt idx="890418">
                  <c:v>0</c:v>
                </c:pt>
                <c:pt idx="890419">
                  <c:v>0</c:v>
                </c:pt>
                <c:pt idx="890420">
                  <c:v>0</c:v>
                </c:pt>
                <c:pt idx="890421">
                  <c:v>0</c:v>
                </c:pt>
                <c:pt idx="890422">
                  <c:v>0</c:v>
                </c:pt>
                <c:pt idx="890423">
                  <c:v>0</c:v>
                </c:pt>
                <c:pt idx="890424">
                  <c:v>0</c:v>
                </c:pt>
                <c:pt idx="890425">
                  <c:v>0</c:v>
                </c:pt>
                <c:pt idx="890426">
                  <c:v>0</c:v>
                </c:pt>
                <c:pt idx="890427">
                  <c:v>0</c:v>
                </c:pt>
                <c:pt idx="890428">
                  <c:v>0</c:v>
                </c:pt>
                <c:pt idx="890429">
                  <c:v>0</c:v>
                </c:pt>
                <c:pt idx="890430">
                  <c:v>0</c:v>
                </c:pt>
                <c:pt idx="890431">
                  <c:v>0</c:v>
                </c:pt>
                <c:pt idx="890432">
                  <c:v>0</c:v>
                </c:pt>
                <c:pt idx="890433">
                  <c:v>0</c:v>
                </c:pt>
                <c:pt idx="890434">
                  <c:v>0</c:v>
                </c:pt>
                <c:pt idx="890435">
                  <c:v>0</c:v>
                </c:pt>
                <c:pt idx="890436">
                  <c:v>0</c:v>
                </c:pt>
                <c:pt idx="890437">
                  <c:v>0</c:v>
                </c:pt>
                <c:pt idx="890438">
                  <c:v>0</c:v>
                </c:pt>
                <c:pt idx="890439">
                  <c:v>0</c:v>
                </c:pt>
                <c:pt idx="890440">
                  <c:v>0</c:v>
                </c:pt>
                <c:pt idx="890441">
                  <c:v>0</c:v>
                </c:pt>
                <c:pt idx="890442">
                  <c:v>0</c:v>
                </c:pt>
                <c:pt idx="890443">
                  <c:v>0</c:v>
                </c:pt>
                <c:pt idx="890444">
                  <c:v>0</c:v>
                </c:pt>
                <c:pt idx="890445">
                  <c:v>0</c:v>
                </c:pt>
                <c:pt idx="890446">
                  <c:v>0</c:v>
                </c:pt>
                <c:pt idx="890447">
                  <c:v>0</c:v>
                </c:pt>
                <c:pt idx="890448">
                  <c:v>0</c:v>
                </c:pt>
                <c:pt idx="890449">
                  <c:v>0</c:v>
                </c:pt>
                <c:pt idx="890450">
                  <c:v>0</c:v>
                </c:pt>
                <c:pt idx="890451">
                  <c:v>0</c:v>
                </c:pt>
                <c:pt idx="890452">
                  <c:v>0</c:v>
                </c:pt>
                <c:pt idx="890453">
                  <c:v>0</c:v>
                </c:pt>
                <c:pt idx="890454">
                  <c:v>0</c:v>
                </c:pt>
                <c:pt idx="890455">
                  <c:v>0</c:v>
                </c:pt>
                <c:pt idx="890456">
                  <c:v>0</c:v>
                </c:pt>
                <c:pt idx="890457">
                  <c:v>0</c:v>
                </c:pt>
                <c:pt idx="890458">
                  <c:v>0</c:v>
                </c:pt>
                <c:pt idx="890459">
                  <c:v>0</c:v>
                </c:pt>
                <c:pt idx="890460">
                  <c:v>0</c:v>
                </c:pt>
                <c:pt idx="890461">
                  <c:v>0</c:v>
                </c:pt>
                <c:pt idx="890462">
                  <c:v>0</c:v>
                </c:pt>
                <c:pt idx="890463">
                  <c:v>0</c:v>
                </c:pt>
                <c:pt idx="890464">
                  <c:v>0</c:v>
                </c:pt>
                <c:pt idx="890465">
                  <c:v>0</c:v>
                </c:pt>
                <c:pt idx="890466">
                  <c:v>0</c:v>
                </c:pt>
                <c:pt idx="890467">
                  <c:v>0</c:v>
                </c:pt>
                <c:pt idx="890468">
                  <c:v>0</c:v>
                </c:pt>
                <c:pt idx="890469">
                  <c:v>0</c:v>
                </c:pt>
                <c:pt idx="890470">
                  <c:v>0</c:v>
                </c:pt>
                <c:pt idx="890471">
                  <c:v>0</c:v>
                </c:pt>
                <c:pt idx="890472">
                  <c:v>0</c:v>
                </c:pt>
                <c:pt idx="890473">
                  <c:v>0</c:v>
                </c:pt>
                <c:pt idx="890474">
                  <c:v>0</c:v>
                </c:pt>
                <c:pt idx="890475">
                  <c:v>0</c:v>
                </c:pt>
                <c:pt idx="890476">
                  <c:v>0</c:v>
                </c:pt>
                <c:pt idx="890477">
                  <c:v>0</c:v>
                </c:pt>
                <c:pt idx="890478">
                  <c:v>0</c:v>
                </c:pt>
                <c:pt idx="890479">
                  <c:v>0</c:v>
                </c:pt>
                <c:pt idx="890480">
                  <c:v>0</c:v>
                </c:pt>
                <c:pt idx="890481">
                  <c:v>0</c:v>
                </c:pt>
                <c:pt idx="890482">
                  <c:v>0</c:v>
                </c:pt>
                <c:pt idx="890483">
                  <c:v>0</c:v>
                </c:pt>
                <c:pt idx="890484">
                  <c:v>0</c:v>
                </c:pt>
                <c:pt idx="890485">
                  <c:v>0</c:v>
                </c:pt>
                <c:pt idx="890486">
                  <c:v>0</c:v>
                </c:pt>
                <c:pt idx="890487">
                  <c:v>0</c:v>
                </c:pt>
                <c:pt idx="890488">
                  <c:v>0</c:v>
                </c:pt>
                <c:pt idx="890489">
                  <c:v>0</c:v>
                </c:pt>
                <c:pt idx="890490">
                  <c:v>0</c:v>
                </c:pt>
                <c:pt idx="890491">
                  <c:v>0</c:v>
                </c:pt>
                <c:pt idx="890492">
                  <c:v>0</c:v>
                </c:pt>
                <c:pt idx="890493">
                  <c:v>0</c:v>
                </c:pt>
                <c:pt idx="890494">
                  <c:v>0</c:v>
                </c:pt>
                <c:pt idx="890495">
                  <c:v>0</c:v>
                </c:pt>
                <c:pt idx="890496">
                  <c:v>0</c:v>
                </c:pt>
                <c:pt idx="890497">
                  <c:v>0</c:v>
                </c:pt>
                <c:pt idx="890498">
                  <c:v>0</c:v>
                </c:pt>
                <c:pt idx="890499">
                  <c:v>0</c:v>
                </c:pt>
                <c:pt idx="890500">
                  <c:v>0</c:v>
                </c:pt>
                <c:pt idx="890501">
                  <c:v>0</c:v>
                </c:pt>
                <c:pt idx="890502">
                  <c:v>0</c:v>
                </c:pt>
                <c:pt idx="890503">
                  <c:v>0</c:v>
                </c:pt>
                <c:pt idx="890504">
                  <c:v>0</c:v>
                </c:pt>
                <c:pt idx="890505">
                  <c:v>0</c:v>
                </c:pt>
                <c:pt idx="890506">
                  <c:v>0</c:v>
                </c:pt>
                <c:pt idx="890507">
                  <c:v>0</c:v>
                </c:pt>
                <c:pt idx="890508">
                  <c:v>0</c:v>
                </c:pt>
                <c:pt idx="890509">
                  <c:v>0</c:v>
                </c:pt>
                <c:pt idx="890510">
                  <c:v>0</c:v>
                </c:pt>
                <c:pt idx="890511">
                  <c:v>0</c:v>
                </c:pt>
                <c:pt idx="890512">
                  <c:v>0</c:v>
                </c:pt>
                <c:pt idx="890513">
                  <c:v>0</c:v>
                </c:pt>
                <c:pt idx="890514">
                  <c:v>0</c:v>
                </c:pt>
                <c:pt idx="890515">
                  <c:v>0</c:v>
                </c:pt>
                <c:pt idx="890516">
                  <c:v>0</c:v>
                </c:pt>
                <c:pt idx="890517">
                  <c:v>0</c:v>
                </c:pt>
                <c:pt idx="890518">
                  <c:v>0</c:v>
                </c:pt>
                <c:pt idx="890519">
                  <c:v>0</c:v>
                </c:pt>
                <c:pt idx="890520">
                  <c:v>0</c:v>
                </c:pt>
                <c:pt idx="890521">
                  <c:v>0</c:v>
                </c:pt>
                <c:pt idx="890522">
                  <c:v>0</c:v>
                </c:pt>
                <c:pt idx="890523">
                  <c:v>0</c:v>
                </c:pt>
                <c:pt idx="890524">
                  <c:v>0</c:v>
                </c:pt>
                <c:pt idx="890525">
                  <c:v>0</c:v>
                </c:pt>
                <c:pt idx="890526">
                  <c:v>0</c:v>
                </c:pt>
                <c:pt idx="890527">
                  <c:v>0</c:v>
                </c:pt>
                <c:pt idx="890528">
                  <c:v>0</c:v>
                </c:pt>
                <c:pt idx="890529">
                  <c:v>0</c:v>
                </c:pt>
                <c:pt idx="890530">
                  <c:v>0</c:v>
                </c:pt>
                <c:pt idx="890531">
                  <c:v>0</c:v>
                </c:pt>
                <c:pt idx="890532">
                  <c:v>0</c:v>
                </c:pt>
                <c:pt idx="890533">
                  <c:v>0</c:v>
                </c:pt>
                <c:pt idx="890534">
                  <c:v>0</c:v>
                </c:pt>
                <c:pt idx="890535">
                  <c:v>0</c:v>
                </c:pt>
                <c:pt idx="890536">
                  <c:v>0</c:v>
                </c:pt>
                <c:pt idx="890537">
                  <c:v>0</c:v>
                </c:pt>
                <c:pt idx="890538">
                  <c:v>0</c:v>
                </c:pt>
                <c:pt idx="890539">
                  <c:v>0</c:v>
                </c:pt>
                <c:pt idx="890540">
                  <c:v>0</c:v>
                </c:pt>
                <c:pt idx="890541">
                  <c:v>0</c:v>
                </c:pt>
                <c:pt idx="890542">
                  <c:v>0</c:v>
                </c:pt>
                <c:pt idx="890543">
                  <c:v>0</c:v>
                </c:pt>
                <c:pt idx="890544">
                  <c:v>0</c:v>
                </c:pt>
                <c:pt idx="890545">
                  <c:v>0</c:v>
                </c:pt>
                <c:pt idx="890546">
                  <c:v>0</c:v>
                </c:pt>
                <c:pt idx="890547">
                  <c:v>0</c:v>
                </c:pt>
                <c:pt idx="890548">
                  <c:v>0</c:v>
                </c:pt>
                <c:pt idx="890549">
                  <c:v>0</c:v>
                </c:pt>
                <c:pt idx="890550">
                  <c:v>0</c:v>
                </c:pt>
                <c:pt idx="890551">
                  <c:v>0</c:v>
                </c:pt>
                <c:pt idx="890552">
                  <c:v>0</c:v>
                </c:pt>
                <c:pt idx="890553">
                  <c:v>0</c:v>
                </c:pt>
                <c:pt idx="890554">
                  <c:v>0</c:v>
                </c:pt>
                <c:pt idx="890555">
                  <c:v>0</c:v>
                </c:pt>
                <c:pt idx="890556">
                  <c:v>0</c:v>
                </c:pt>
                <c:pt idx="890557">
                  <c:v>0</c:v>
                </c:pt>
                <c:pt idx="890558">
                  <c:v>0</c:v>
                </c:pt>
                <c:pt idx="890559">
                  <c:v>0</c:v>
                </c:pt>
                <c:pt idx="890560">
                  <c:v>0</c:v>
                </c:pt>
                <c:pt idx="890561">
                  <c:v>0</c:v>
                </c:pt>
                <c:pt idx="890562">
                  <c:v>0</c:v>
                </c:pt>
                <c:pt idx="890563">
                  <c:v>0</c:v>
                </c:pt>
                <c:pt idx="890564">
                  <c:v>0</c:v>
                </c:pt>
                <c:pt idx="890565">
                  <c:v>0</c:v>
                </c:pt>
                <c:pt idx="890566">
                  <c:v>0</c:v>
                </c:pt>
                <c:pt idx="890567">
                  <c:v>0</c:v>
                </c:pt>
                <c:pt idx="890568">
                  <c:v>0</c:v>
                </c:pt>
                <c:pt idx="890569">
                  <c:v>0</c:v>
                </c:pt>
                <c:pt idx="890570">
                  <c:v>0</c:v>
                </c:pt>
                <c:pt idx="890571">
                  <c:v>0</c:v>
                </c:pt>
                <c:pt idx="890572">
                  <c:v>0</c:v>
                </c:pt>
                <c:pt idx="890573">
                  <c:v>0</c:v>
                </c:pt>
                <c:pt idx="890574">
                  <c:v>0</c:v>
                </c:pt>
                <c:pt idx="890575">
                  <c:v>0</c:v>
                </c:pt>
                <c:pt idx="890576">
                  <c:v>0</c:v>
                </c:pt>
                <c:pt idx="890577">
                  <c:v>0</c:v>
                </c:pt>
                <c:pt idx="890578">
                  <c:v>0</c:v>
                </c:pt>
                <c:pt idx="890579">
                  <c:v>0</c:v>
                </c:pt>
                <c:pt idx="890580">
                  <c:v>0</c:v>
                </c:pt>
                <c:pt idx="890581">
                  <c:v>0</c:v>
                </c:pt>
                <c:pt idx="890582">
                  <c:v>0</c:v>
                </c:pt>
                <c:pt idx="890583">
                  <c:v>0</c:v>
                </c:pt>
                <c:pt idx="890584">
                  <c:v>0</c:v>
                </c:pt>
                <c:pt idx="890585">
                  <c:v>0</c:v>
                </c:pt>
                <c:pt idx="890586">
                  <c:v>0</c:v>
                </c:pt>
                <c:pt idx="890587">
                  <c:v>0</c:v>
                </c:pt>
                <c:pt idx="890588">
                  <c:v>0</c:v>
                </c:pt>
                <c:pt idx="890589">
                  <c:v>0</c:v>
                </c:pt>
                <c:pt idx="890590">
                  <c:v>0</c:v>
                </c:pt>
                <c:pt idx="890591">
                  <c:v>0</c:v>
                </c:pt>
                <c:pt idx="890592">
                  <c:v>0</c:v>
                </c:pt>
                <c:pt idx="890593">
                  <c:v>0</c:v>
                </c:pt>
                <c:pt idx="890594">
                  <c:v>0</c:v>
                </c:pt>
                <c:pt idx="890595">
                  <c:v>0</c:v>
                </c:pt>
                <c:pt idx="890596">
                  <c:v>0</c:v>
                </c:pt>
                <c:pt idx="890597">
                  <c:v>0</c:v>
                </c:pt>
                <c:pt idx="890598">
                  <c:v>0</c:v>
                </c:pt>
                <c:pt idx="890599">
                  <c:v>0</c:v>
                </c:pt>
                <c:pt idx="890600">
                  <c:v>0</c:v>
                </c:pt>
                <c:pt idx="890601">
                  <c:v>0</c:v>
                </c:pt>
                <c:pt idx="890602">
                  <c:v>0</c:v>
                </c:pt>
                <c:pt idx="890603">
                  <c:v>0</c:v>
                </c:pt>
                <c:pt idx="890604">
                  <c:v>0</c:v>
                </c:pt>
                <c:pt idx="890605">
                  <c:v>0</c:v>
                </c:pt>
                <c:pt idx="890606">
                  <c:v>0</c:v>
                </c:pt>
                <c:pt idx="890607">
                  <c:v>0</c:v>
                </c:pt>
                <c:pt idx="890608">
                  <c:v>0</c:v>
                </c:pt>
                <c:pt idx="890609">
                  <c:v>0</c:v>
                </c:pt>
                <c:pt idx="890610">
                  <c:v>0</c:v>
                </c:pt>
                <c:pt idx="890611">
                  <c:v>0</c:v>
                </c:pt>
                <c:pt idx="890612">
                  <c:v>0</c:v>
                </c:pt>
                <c:pt idx="890613">
                  <c:v>0</c:v>
                </c:pt>
                <c:pt idx="890614">
                  <c:v>0</c:v>
                </c:pt>
                <c:pt idx="890615">
                  <c:v>0</c:v>
                </c:pt>
                <c:pt idx="890616">
                  <c:v>0</c:v>
                </c:pt>
                <c:pt idx="890617">
                  <c:v>0</c:v>
                </c:pt>
                <c:pt idx="890618">
                  <c:v>0</c:v>
                </c:pt>
                <c:pt idx="890619">
                  <c:v>0</c:v>
                </c:pt>
                <c:pt idx="890620">
                  <c:v>0</c:v>
                </c:pt>
                <c:pt idx="890621">
                  <c:v>0</c:v>
                </c:pt>
                <c:pt idx="890622">
                  <c:v>0</c:v>
                </c:pt>
                <c:pt idx="890623">
                  <c:v>0</c:v>
                </c:pt>
                <c:pt idx="890624">
                  <c:v>0</c:v>
                </c:pt>
                <c:pt idx="890625">
                  <c:v>0</c:v>
                </c:pt>
                <c:pt idx="890626">
                  <c:v>0</c:v>
                </c:pt>
                <c:pt idx="890627">
                  <c:v>0</c:v>
                </c:pt>
                <c:pt idx="890628">
                  <c:v>0</c:v>
                </c:pt>
                <c:pt idx="890629">
                  <c:v>0</c:v>
                </c:pt>
                <c:pt idx="890630">
                  <c:v>0</c:v>
                </c:pt>
                <c:pt idx="890631">
                  <c:v>0</c:v>
                </c:pt>
                <c:pt idx="890632">
                  <c:v>0</c:v>
                </c:pt>
                <c:pt idx="890633">
                  <c:v>0</c:v>
                </c:pt>
                <c:pt idx="890634">
                  <c:v>0</c:v>
                </c:pt>
                <c:pt idx="890635">
                  <c:v>0</c:v>
                </c:pt>
                <c:pt idx="890636">
                  <c:v>0</c:v>
                </c:pt>
                <c:pt idx="890637">
                  <c:v>0</c:v>
                </c:pt>
                <c:pt idx="890638">
                  <c:v>0</c:v>
                </c:pt>
                <c:pt idx="890639">
                  <c:v>0</c:v>
                </c:pt>
                <c:pt idx="890640">
                  <c:v>0</c:v>
                </c:pt>
                <c:pt idx="890641">
                  <c:v>0</c:v>
                </c:pt>
                <c:pt idx="890642">
                  <c:v>0</c:v>
                </c:pt>
                <c:pt idx="890643">
                  <c:v>0</c:v>
                </c:pt>
                <c:pt idx="890644">
                  <c:v>0</c:v>
                </c:pt>
                <c:pt idx="890645">
                  <c:v>0</c:v>
                </c:pt>
                <c:pt idx="890646">
                  <c:v>0</c:v>
                </c:pt>
                <c:pt idx="890647">
                  <c:v>0</c:v>
                </c:pt>
                <c:pt idx="890648">
                  <c:v>0</c:v>
                </c:pt>
                <c:pt idx="890649">
                  <c:v>0</c:v>
                </c:pt>
                <c:pt idx="890650">
                  <c:v>0</c:v>
                </c:pt>
                <c:pt idx="890651">
                  <c:v>0</c:v>
                </c:pt>
                <c:pt idx="890652">
                  <c:v>0</c:v>
                </c:pt>
                <c:pt idx="890653">
                  <c:v>0</c:v>
                </c:pt>
                <c:pt idx="890654">
                  <c:v>0</c:v>
                </c:pt>
                <c:pt idx="890655">
                  <c:v>0</c:v>
                </c:pt>
                <c:pt idx="890656">
                  <c:v>0</c:v>
                </c:pt>
                <c:pt idx="890657">
                  <c:v>0</c:v>
                </c:pt>
                <c:pt idx="890658">
                  <c:v>0</c:v>
                </c:pt>
                <c:pt idx="890659">
                  <c:v>0</c:v>
                </c:pt>
                <c:pt idx="890660">
                  <c:v>0</c:v>
                </c:pt>
                <c:pt idx="890661">
                  <c:v>0</c:v>
                </c:pt>
                <c:pt idx="890662">
                  <c:v>0</c:v>
                </c:pt>
                <c:pt idx="890663">
                  <c:v>0</c:v>
                </c:pt>
                <c:pt idx="890664">
                  <c:v>0</c:v>
                </c:pt>
                <c:pt idx="890665">
                  <c:v>0</c:v>
                </c:pt>
                <c:pt idx="890666">
                  <c:v>0</c:v>
                </c:pt>
                <c:pt idx="890667">
                  <c:v>0</c:v>
                </c:pt>
                <c:pt idx="890668">
                  <c:v>0</c:v>
                </c:pt>
                <c:pt idx="890669">
                  <c:v>0</c:v>
                </c:pt>
                <c:pt idx="890670">
                  <c:v>0</c:v>
                </c:pt>
                <c:pt idx="890671">
                  <c:v>0</c:v>
                </c:pt>
                <c:pt idx="890672">
                  <c:v>0</c:v>
                </c:pt>
                <c:pt idx="890673">
                  <c:v>0</c:v>
                </c:pt>
                <c:pt idx="890674">
                  <c:v>0</c:v>
                </c:pt>
                <c:pt idx="890675">
                  <c:v>0</c:v>
                </c:pt>
                <c:pt idx="890676">
                  <c:v>0</c:v>
                </c:pt>
                <c:pt idx="890677">
                  <c:v>0</c:v>
                </c:pt>
                <c:pt idx="890678">
                  <c:v>0</c:v>
                </c:pt>
                <c:pt idx="890679">
                  <c:v>0</c:v>
                </c:pt>
                <c:pt idx="890680">
                  <c:v>0</c:v>
                </c:pt>
                <c:pt idx="890681">
                  <c:v>0</c:v>
                </c:pt>
                <c:pt idx="890682">
                  <c:v>0</c:v>
                </c:pt>
                <c:pt idx="890683">
                  <c:v>0</c:v>
                </c:pt>
                <c:pt idx="890684">
                  <c:v>0</c:v>
                </c:pt>
                <c:pt idx="890685">
                  <c:v>0</c:v>
                </c:pt>
                <c:pt idx="890686">
                  <c:v>0</c:v>
                </c:pt>
                <c:pt idx="890687">
                  <c:v>0</c:v>
                </c:pt>
                <c:pt idx="890688">
                  <c:v>0</c:v>
                </c:pt>
                <c:pt idx="890689">
                  <c:v>0</c:v>
                </c:pt>
                <c:pt idx="890690">
                  <c:v>0</c:v>
                </c:pt>
                <c:pt idx="890691">
                  <c:v>0</c:v>
                </c:pt>
                <c:pt idx="890692">
                  <c:v>0</c:v>
                </c:pt>
                <c:pt idx="890693">
                  <c:v>0</c:v>
                </c:pt>
                <c:pt idx="890694">
                  <c:v>0</c:v>
                </c:pt>
                <c:pt idx="890695">
                  <c:v>0</c:v>
                </c:pt>
                <c:pt idx="890696">
                  <c:v>0</c:v>
                </c:pt>
                <c:pt idx="890697">
                  <c:v>0</c:v>
                </c:pt>
                <c:pt idx="890698">
                  <c:v>0</c:v>
                </c:pt>
                <c:pt idx="890699">
                  <c:v>0</c:v>
                </c:pt>
                <c:pt idx="890700">
                  <c:v>0</c:v>
                </c:pt>
                <c:pt idx="890701">
                  <c:v>0</c:v>
                </c:pt>
                <c:pt idx="890702">
                  <c:v>0</c:v>
                </c:pt>
                <c:pt idx="890703">
                  <c:v>0</c:v>
                </c:pt>
                <c:pt idx="890704">
                  <c:v>0</c:v>
                </c:pt>
                <c:pt idx="890705">
                  <c:v>0</c:v>
                </c:pt>
                <c:pt idx="890706">
                  <c:v>0</c:v>
                </c:pt>
                <c:pt idx="890707">
                  <c:v>0</c:v>
                </c:pt>
                <c:pt idx="890708">
                  <c:v>0</c:v>
                </c:pt>
                <c:pt idx="890709">
                  <c:v>0</c:v>
                </c:pt>
                <c:pt idx="890710">
                  <c:v>0</c:v>
                </c:pt>
                <c:pt idx="890711">
                  <c:v>0</c:v>
                </c:pt>
                <c:pt idx="890712">
                  <c:v>0</c:v>
                </c:pt>
                <c:pt idx="890713">
                  <c:v>0</c:v>
                </c:pt>
                <c:pt idx="890714">
                  <c:v>0</c:v>
                </c:pt>
                <c:pt idx="890715">
                  <c:v>0</c:v>
                </c:pt>
                <c:pt idx="890716">
                  <c:v>0</c:v>
                </c:pt>
                <c:pt idx="890717">
                  <c:v>0</c:v>
                </c:pt>
                <c:pt idx="890718">
                  <c:v>0</c:v>
                </c:pt>
                <c:pt idx="890719">
                  <c:v>0</c:v>
                </c:pt>
                <c:pt idx="890720">
                  <c:v>0</c:v>
                </c:pt>
                <c:pt idx="890721">
                  <c:v>0</c:v>
                </c:pt>
                <c:pt idx="890722">
                  <c:v>0</c:v>
                </c:pt>
                <c:pt idx="890723">
                  <c:v>0</c:v>
                </c:pt>
                <c:pt idx="890724">
                  <c:v>0</c:v>
                </c:pt>
                <c:pt idx="890725">
                  <c:v>0</c:v>
                </c:pt>
                <c:pt idx="890726">
                  <c:v>0</c:v>
                </c:pt>
                <c:pt idx="890727">
                  <c:v>0</c:v>
                </c:pt>
                <c:pt idx="890728">
                  <c:v>0</c:v>
                </c:pt>
                <c:pt idx="890729">
                  <c:v>0</c:v>
                </c:pt>
                <c:pt idx="890730">
                  <c:v>0</c:v>
                </c:pt>
                <c:pt idx="890731">
                  <c:v>0</c:v>
                </c:pt>
                <c:pt idx="890732">
                  <c:v>0</c:v>
                </c:pt>
                <c:pt idx="890733">
                  <c:v>0</c:v>
                </c:pt>
                <c:pt idx="890734">
                  <c:v>0</c:v>
                </c:pt>
                <c:pt idx="890735">
                  <c:v>0</c:v>
                </c:pt>
                <c:pt idx="890736">
                  <c:v>0</c:v>
                </c:pt>
                <c:pt idx="890737">
                  <c:v>0</c:v>
                </c:pt>
                <c:pt idx="890738">
                  <c:v>0</c:v>
                </c:pt>
                <c:pt idx="890739">
                  <c:v>0</c:v>
                </c:pt>
                <c:pt idx="890740">
                  <c:v>0</c:v>
                </c:pt>
                <c:pt idx="890741">
                  <c:v>0</c:v>
                </c:pt>
                <c:pt idx="890742">
                  <c:v>0</c:v>
                </c:pt>
                <c:pt idx="890743">
                  <c:v>0</c:v>
                </c:pt>
                <c:pt idx="890744">
                  <c:v>0</c:v>
                </c:pt>
                <c:pt idx="890745">
                  <c:v>0</c:v>
                </c:pt>
                <c:pt idx="890746">
                  <c:v>0</c:v>
                </c:pt>
                <c:pt idx="890747">
                  <c:v>0</c:v>
                </c:pt>
                <c:pt idx="890748">
                  <c:v>0</c:v>
                </c:pt>
                <c:pt idx="890749">
                  <c:v>0</c:v>
                </c:pt>
                <c:pt idx="890750">
                  <c:v>0</c:v>
                </c:pt>
                <c:pt idx="890751">
                  <c:v>0</c:v>
                </c:pt>
                <c:pt idx="890752">
                  <c:v>0</c:v>
                </c:pt>
                <c:pt idx="890753">
                  <c:v>0</c:v>
                </c:pt>
                <c:pt idx="890754">
                  <c:v>0</c:v>
                </c:pt>
                <c:pt idx="890755">
                  <c:v>0</c:v>
                </c:pt>
                <c:pt idx="890756">
                  <c:v>0</c:v>
                </c:pt>
                <c:pt idx="890757">
                  <c:v>0</c:v>
                </c:pt>
                <c:pt idx="890758">
                  <c:v>0</c:v>
                </c:pt>
                <c:pt idx="890759">
                  <c:v>0</c:v>
                </c:pt>
                <c:pt idx="890760">
                  <c:v>0</c:v>
                </c:pt>
                <c:pt idx="890761">
                  <c:v>0</c:v>
                </c:pt>
                <c:pt idx="890762">
                  <c:v>0</c:v>
                </c:pt>
                <c:pt idx="890763">
                  <c:v>0</c:v>
                </c:pt>
                <c:pt idx="890764">
                  <c:v>0</c:v>
                </c:pt>
                <c:pt idx="890765">
                  <c:v>0</c:v>
                </c:pt>
                <c:pt idx="890766">
                  <c:v>0</c:v>
                </c:pt>
                <c:pt idx="890767">
                  <c:v>0</c:v>
                </c:pt>
                <c:pt idx="890768">
                  <c:v>0</c:v>
                </c:pt>
                <c:pt idx="890769">
                  <c:v>0</c:v>
                </c:pt>
                <c:pt idx="890770">
                  <c:v>0</c:v>
                </c:pt>
                <c:pt idx="890771">
                  <c:v>0</c:v>
                </c:pt>
                <c:pt idx="890772">
                  <c:v>0</c:v>
                </c:pt>
                <c:pt idx="890773">
                  <c:v>0</c:v>
                </c:pt>
                <c:pt idx="890774">
                  <c:v>0</c:v>
                </c:pt>
                <c:pt idx="890775">
                  <c:v>0</c:v>
                </c:pt>
                <c:pt idx="890776">
                  <c:v>0</c:v>
                </c:pt>
                <c:pt idx="890777">
                  <c:v>0</c:v>
                </c:pt>
                <c:pt idx="890778">
                  <c:v>0</c:v>
                </c:pt>
                <c:pt idx="890779">
                  <c:v>0</c:v>
                </c:pt>
                <c:pt idx="890780">
                  <c:v>0</c:v>
                </c:pt>
                <c:pt idx="890781">
                  <c:v>0</c:v>
                </c:pt>
                <c:pt idx="890782">
                  <c:v>0</c:v>
                </c:pt>
                <c:pt idx="890783">
                  <c:v>0</c:v>
                </c:pt>
                <c:pt idx="890784">
                  <c:v>0</c:v>
                </c:pt>
                <c:pt idx="890785">
                  <c:v>0</c:v>
                </c:pt>
                <c:pt idx="890786">
                  <c:v>0</c:v>
                </c:pt>
                <c:pt idx="890787">
                  <c:v>0</c:v>
                </c:pt>
                <c:pt idx="890788">
                  <c:v>0</c:v>
                </c:pt>
                <c:pt idx="890789">
                  <c:v>0</c:v>
                </c:pt>
                <c:pt idx="890790">
                  <c:v>0</c:v>
                </c:pt>
                <c:pt idx="890791">
                  <c:v>0</c:v>
                </c:pt>
                <c:pt idx="890792">
                  <c:v>0</c:v>
                </c:pt>
                <c:pt idx="890793">
                  <c:v>0</c:v>
                </c:pt>
                <c:pt idx="890794">
                  <c:v>0</c:v>
                </c:pt>
                <c:pt idx="890795">
                  <c:v>0</c:v>
                </c:pt>
                <c:pt idx="890796">
                  <c:v>0</c:v>
                </c:pt>
                <c:pt idx="890797">
                  <c:v>0</c:v>
                </c:pt>
                <c:pt idx="890798">
                  <c:v>0</c:v>
                </c:pt>
                <c:pt idx="890799">
                  <c:v>0</c:v>
                </c:pt>
                <c:pt idx="890800">
                  <c:v>0</c:v>
                </c:pt>
                <c:pt idx="890801">
                  <c:v>0</c:v>
                </c:pt>
                <c:pt idx="890802">
                  <c:v>0</c:v>
                </c:pt>
                <c:pt idx="890803">
                  <c:v>0</c:v>
                </c:pt>
                <c:pt idx="890804">
                  <c:v>0</c:v>
                </c:pt>
                <c:pt idx="890805">
                  <c:v>0</c:v>
                </c:pt>
                <c:pt idx="890806">
                  <c:v>0</c:v>
                </c:pt>
                <c:pt idx="890807">
                  <c:v>0</c:v>
                </c:pt>
                <c:pt idx="890808">
                  <c:v>0</c:v>
                </c:pt>
                <c:pt idx="890809">
                  <c:v>0</c:v>
                </c:pt>
                <c:pt idx="890810">
                  <c:v>0</c:v>
                </c:pt>
                <c:pt idx="890811">
                  <c:v>0</c:v>
                </c:pt>
                <c:pt idx="890812">
                  <c:v>0</c:v>
                </c:pt>
                <c:pt idx="890813">
                  <c:v>0</c:v>
                </c:pt>
                <c:pt idx="890814">
                  <c:v>0</c:v>
                </c:pt>
                <c:pt idx="890815">
                  <c:v>0</c:v>
                </c:pt>
                <c:pt idx="890816">
                  <c:v>0</c:v>
                </c:pt>
                <c:pt idx="890817">
                  <c:v>0</c:v>
                </c:pt>
                <c:pt idx="890818">
                  <c:v>0</c:v>
                </c:pt>
                <c:pt idx="890819">
                  <c:v>0</c:v>
                </c:pt>
                <c:pt idx="890820">
                  <c:v>0</c:v>
                </c:pt>
                <c:pt idx="890821">
                  <c:v>0</c:v>
                </c:pt>
                <c:pt idx="890822">
                  <c:v>0</c:v>
                </c:pt>
                <c:pt idx="890823">
                  <c:v>0</c:v>
                </c:pt>
                <c:pt idx="890824">
                  <c:v>0</c:v>
                </c:pt>
                <c:pt idx="890825">
                  <c:v>0</c:v>
                </c:pt>
                <c:pt idx="890826">
                  <c:v>0</c:v>
                </c:pt>
                <c:pt idx="890827">
                  <c:v>0</c:v>
                </c:pt>
                <c:pt idx="890828">
                  <c:v>0</c:v>
                </c:pt>
                <c:pt idx="890829">
                  <c:v>0</c:v>
                </c:pt>
                <c:pt idx="890830">
                  <c:v>0</c:v>
                </c:pt>
                <c:pt idx="890831">
                  <c:v>0</c:v>
                </c:pt>
                <c:pt idx="890832">
                  <c:v>0</c:v>
                </c:pt>
                <c:pt idx="890833">
                  <c:v>0</c:v>
                </c:pt>
                <c:pt idx="890834">
                  <c:v>0</c:v>
                </c:pt>
                <c:pt idx="890835">
                  <c:v>0</c:v>
                </c:pt>
                <c:pt idx="890836">
                  <c:v>0</c:v>
                </c:pt>
                <c:pt idx="890837">
                  <c:v>0</c:v>
                </c:pt>
                <c:pt idx="890838">
                  <c:v>0</c:v>
                </c:pt>
                <c:pt idx="890839">
                  <c:v>0</c:v>
                </c:pt>
                <c:pt idx="890840">
                  <c:v>0</c:v>
                </c:pt>
                <c:pt idx="890841">
                  <c:v>0</c:v>
                </c:pt>
                <c:pt idx="890842">
                  <c:v>0</c:v>
                </c:pt>
                <c:pt idx="890843">
                  <c:v>0</c:v>
                </c:pt>
                <c:pt idx="890844">
                  <c:v>0</c:v>
                </c:pt>
                <c:pt idx="890845">
                  <c:v>0</c:v>
                </c:pt>
                <c:pt idx="890846">
                  <c:v>0</c:v>
                </c:pt>
                <c:pt idx="890847">
                  <c:v>0</c:v>
                </c:pt>
                <c:pt idx="890848">
                  <c:v>0</c:v>
                </c:pt>
                <c:pt idx="890849">
                  <c:v>0</c:v>
                </c:pt>
                <c:pt idx="890850">
                  <c:v>0</c:v>
                </c:pt>
                <c:pt idx="890851">
                  <c:v>0</c:v>
                </c:pt>
                <c:pt idx="890852">
                  <c:v>0</c:v>
                </c:pt>
                <c:pt idx="890853">
                  <c:v>0</c:v>
                </c:pt>
                <c:pt idx="890854">
                  <c:v>0</c:v>
                </c:pt>
                <c:pt idx="890855">
                  <c:v>0</c:v>
                </c:pt>
                <c:pt idx="890856">
                  <c:v>0</c:v>
                </c:pt>
                <c:pt idx="890857">
                  <c:v>0</c:v>
                </c:pt>
                <c:pt idx="890858">
                  <c:v>0</c:v>
                </c:pt>
                <c:pt idx="890859">
                  <c:v>0</c:v>
                </c:pt>
                <c:pt idx="890860">
                  <c:v>0</c:v>
                </c:pt>
                <c:pt idx="890861">
                  <c:v>0</c:v>
                </c:pt>
                <c:pt idx="890862">
                  <c:v>0</c:v>
                </c:pt>
                <c:pt idx="890863">
                  <c:v>0</c:v>
                </c:pt>
                <c:pt idx="890864">
                  <c:v>0</c:v>
                </c:pt>
                <c:pt idx="890865">
                  <c:v>0</c:v>
                </c:pt>
                <c:pt idx="890866">
                  <c:v>0</c:v>
                </c:pt>
                <c:pt idx="890867">
                  <c:v>0</c:v>
                </c:pt>
                <c:pt idx="890868">
                  <c:v>0</c:v>
                </c:pt>
                <c:pt idx="890869">
                  <c:v>0</c:v>
                </c:pt>
                <c:pt idx="890870">
                  <c:v>0</c:v>
                </c:pt>
                <c:pt idx="890871">
                  <c:v>0</c:v>
                </c:pt>
                <c:pt idx="890872">
                  <c:v>0</c:v>
                </c:pt>
                <c:pt idx="890873">
                  <c:v>0</c:v>
                </c:pt>
                <c:pt idx="890874">
                  <c:v>0</c:v>
                </c:pt>
                <c:pt idx="890875">
                  <c:v>0</c:v>
                </c:pt>
                <c:pt idx="890876">
                  <c:v>0</c:v>
                </c:pt>
                <c:pt idx="890877">
                  <c:v>0</c:v>
                </c:pt>
                <c:pt idx="890878">
                  <c:v>0</c:v>
                </c:pt>
                <c:pt idx="890879">
                  <c:v>0</c:v>
                </c:pt>
                <c:pt idx="890880">
                  <c:v>0</c:v>
                </c:pt>
                <c:pt idx="890881">
                  <c:v>0</c:v>
                </c:pt>
                <c:pt idx="890882">
                  <c:v>0</c:v>
                </c:pt>
                <c:pt idx="890883">
                  <c:v>0</c:v>
                </c:pt>
                <c:pt idx="890884">
                  <c:v>0</c:v>
                </c:pt>
                <c:pt idx="890885">
                  <c:v>0</c:v>
                </c:pt>
                <c:pt idx="890886">
                  <c:v>0</c:v>
                </c:pt>
                <c:pt idx="890887">
                  <c:v>0</c:v>
                </c:pt>
                <c:pt idx="890888">
                  <c:v>0</c:v>
                </c:pt>
                <c:pt idx="890889">
                  <c:v>0</c:v>
                </c:pt>
                <c:pt idx="890890">
                  <c:v>0</c:v>
                </c:pt>
                <c:pt idx="890891">
                  <c:v>0</c:v>
                </c:pt>
                <c:pt idx="890892">
                  <c:v>0</c:v>
                </c:pt>
                <c:pt idx="890893">
                  <c:v>0</c:v>
                </c:pt>
                <c:pt idx="890894">
                  <c:v>0</c:v>
                </c:pt>
                <c:pt idx="890895">
                  <c:v>0</c:v>
                </c:pt>
                <c:pt idx="890896">
                  <c:v>0</c:v>
                </c:pt>
                <c:pt idx="890897">
                  <c:v>0</c:v>
                </c:pt>
                <c:pt idx="890898">
                  <c:v>0</c:v>
                </c:pt>
                <c:pt idx="890899">
                  <c:v>0</c:v>
                </c:pt>
                <c:pt idx="890900">
                  <c:v>0</c:v>
                </c:pt>
                <c:pt idx="890901">
                  <c:v>0</c:v>
                </c:pt>
                <c:pt idx="890902">
                  <c:v>0</c:v>
                </c:pt>
                <c:pt idx="890903">
                  <c:v>0</c:v>
                </c:pt>
                <c:pt idx="890904">
                  <c:v>0</c:v>
                </c:pt>
                <c:pt idx="890905">
                  <c:v>0</c:v>
                </c:pt>
                <c:pt idx="890906">
                  <c:v>0</c:v>
                </c:pt>
                <c:pt idx="890907">
                  <c:v>0</c:v>
                </c:pt>
                <c:pt idx="890908">
                  <c:v>0</c:v>
                </c:pt>
                <c:pt idx="890909">
                  <c:v>0</c:v>
                </c:pt>
                <c:pt idx="890910">
                  <c:v>0</c:v>
                </c:pt>
                <c:pt idx="890911">
                  <c:v>0</c:v>
                </c:pt>
                <c:pt idx="890912">
                  <c:v>0</c:v>
                </c:pt>
                <c:pt idx="890913">
                  <c:v>0</c:v>
                </c:pt>
                <c:pt idx="890914">
                  <c:v>0</c:v>
                </c:pt>
                <c:pt idx="890915">
                  <c:v>0</c:v>
                </c:pt>
                <c:pt idx="890916">
                  <c:v>0</c:v>
                </c:pt>
                <c:pt idx="890917">
                  <c:v>0</c:v>
                </c:pt>
                <c:pt idx="890918">
                  <c:v>0</c:v>
                </c:pt>
                <c:pt idx="890919">
                  <c:v>0</c:v>
                </c:pt>
                <c:pt idx="890920">
                  <c:v>0</c:v>
                </c:pt>
                <c:pt idx="890921">
                  <c:v>0</c:v>
                </c:pt>
                <c:pt idx="890922">
                  <c:v>0</c:v>
                </c:pt>
                <c:pt idx="890923">
                  <c:v>0</c:v>
                </c:pt>
                <c:pt idx="890924">
                  <c:v>0</c:v>
                </c:pt>
                <c:pt idx="890925">
                  <c:v>0</c:v>
                </c:pt>
                <c:pt idx="890926">
                  <c:v>0</c:v>
                </c:pt>
                <c:pt idx="890927">
                  <c:v>0</c:v>
                </c:pt>
                <c:pt idx="890928">
                  <c:v>0</c:v>
                </c:pt>
                <c:pt idx="890929">
                  <c:v>0</c:v>
                </c:pt>
                <c:pt idx="890930">
                  <c:v>0</c:v>
                </c:pt>
                <c:pt idx="890931">
                  <c:v>0</c:v>
                </c:pt>
                <c:pt idx="890932">
                  <c:v>0</c:v>
                </c:pt>
                <c:pt idx="890933">
                  <c:v>0</c:v>
                </c:pt>
                <c:pt idx="890934">
                  <c:v>0</c:v>
                </c:pt>
                <c:pt idx="890935">
                  <c:v>0</c:v>
                </c:pt>
                <c:pt idx="890936">
                  <c:v>0</c:v>
                </c:pt>
                <c:pt idx="890937">
                  <c:v>0</c:v>
                </c:pt>
                <c:pt idx="890938">
                  <c:v>0</c:v>
                </c:pt>
                <c:pt idx="890939">
                  <c:v>0</c:v>
                </c:pt>
                <c:pt idx="890940">
                  <c:v>0</c:v>
                </c:pt>
                <c:pt idx="890941">
                  <c:v>0</c:v>
                </c:pt>
                <c:pt idx="890942">
                  <c:v>0</c:v>
                </c:pt>
                <c:pt idx="890943">
                  <c:v>0</c:v>
                </c:pt>
                <c:pt idx="890944">
                  <c:v>0</c:v>
                </c:pt>
                <c:pt idx="890945">
                  <c:v>0</c:v>
                </c:pt>
                <c:pt idx="890946">
                  <c:v>0</c:v>
                </c:pt>
                <c:pt idx="890947">
                  <c:v>0</c:v>
                </c:pt>
                <c:pt idx="890948">
                  <c:v>0</c:v>
                </c:pt>
                <c:pt idx="890949">
                  <c:v>0</c:v>
                </c:pt>
                <c:pt idx="890950">
                  <c:v>0</c:v>
                </c:pt>
                <c:pt idx="890951">
                  <c:v>0</c:v>
                </c:pt>
                <c:pt idx="890952">
                  <c:v>0</c:v>
                </c:pt>
                <c:pt idx="890953">
                  <c:v>0</c:v>
                </c:pt>
                <c:pt idx="890954">
                  <c:v>0</c:v>
                </c:pt>
                <c:pt idx="890955">
                  <c:v>0</c:v>
                </c:pt>
                <c:pt idx="890956">
                  <c:v>0</c:v>
                </c:pt>
                <c:pt idx="890957">
                  <c:v>0</c:v>
                </c:pt>
                <c:pt idx="890958">
                  <c:v>0</c:v>
                </c:pt>
                <c:pt idx="890959">
                  <c:v>0</c:v>
                </c:pt>
                <c:pt idx="890960">
                  <c:v>0</c:v>
                </c:pt>
                <c:pt idx="890961">
                  <c:v>0</c:v>
                </c:pt>
                <c:pt idx="890962">
                  <c:v>0</c:v>
                </c:pt>
                <c:pt idx="890963">
                  <c:v>0</c:v>
                </c:pt>
                <c:pt idx="890964">
                  <c:v>0</c:v>
                </c:pt>
                <c:pt idx="890965">
                  <c:v>0</c:v>
                </c:pt>
                <c:pt idx="890966">
                  <c:v>0</c:v>
                </c:pt>
                <c:pt idx="890967">
                  <c:v>0</c:v>
                </c:pt>
                <c:pt idx="890968">
                  <c:v>0</c:v>
                </c:pt>
                <c:pt idx="890969">
                  <c:v>0</c:v>
                </c:pt>
                <c:pt idx="890970">
                  <c:v>0</c:v>
                </c:pt>
                <c:pt idx="890971">
                  <c:v>0</c:v>
                </c:pt>
                <c:pt idx="890972">
                  <c:v>0</c:v>
                </c:pt>
                <c:pt idx="890973">
                  <c:v>0</c:v>
                </c:pt>
                <c:pt idx="890974">
                  <c:v>0</c:v>
                </c:pt>
                <c:pt idx="890975">
                  <c:v>0</c:v>
                </c:pt>
                <c:pt idx="890976">
                  <c:v>0</c:v>
                </c:pt>
                <c:pt idx="890977">
                  <c:v>0</c:v>
                </c:pt>
                <c:pt idx="890978">
                  <c:v>0</c:v>
                </c:pt>
                <c:pt idx="890979">
                  <c:v>0</c:v>
                </c:pt>
                <c:pt idx="890980">
                  <c:v>0</c:v>
                </c:pt>
                <c:pt idx="890981">
                  <c:v>0</c:v>
                </c:pt>
                <c:pt idx="890982">
                  <c:v>0</c:v>
                </c:pt>
                <c:pt idx="890983">
                  <c:v>0</c:v>
                </c:pt>
                <c:pt idx="890984">
                  <c:v>0</c:v>
                </c:pt>
                <c:pt idx="890985">
                  <c:v>0</c:v>
                </c:pt>
                <c:pt idx="890986">
                  <c:v>0</c:v>
                </c:pt>
                <c:pt idx="890987">
                  <c:v>0</c:v>
                </c:pt>
                <c:pt idx="890988">
                  <c:v>0</c:v>
                </c:pt>
                <c:pt idx="890989">
                  <c:v>0</c:v>
                </c:pt>
                <c:pt idx="890990">
                  <c:v>0</c:v>
                </c:pt>
                <c:pt idx="890991">
                  <c:v>0</c:v>
                </c:pt>
                <c:pt idx="890992">
                  <c:v>0</c:v>
                </c:pt>
                <c:pt idx="890993">
                  <c:v>0</c:v>
                </c:pt>
                <c:pt idx="890994">
                  <c:v>0</c:v>
                </c:pt>
                <c:pt idx="890995">
                  <c:v>0</c:v>
                </c:pt>
                <c:pt idx="890996">
                  <c:v>0</c:v>
                </c:pt>
                <c:pt idx="890997">
                  <c:v>0</c:v>
                </c:pt>
                <c:pt idx="890998">
                  <c:v>0</c:v>
                </c:pt>
                <c:pt idx="890999">
                  <c:v>0</c:v>
                </c:pt>
                <c:pt idx="891000">
                  <c:v>0</c:v>
                </c:pt>
                <c:pt idx="891001">
                  <c:v>0</c:v>
                </c:pt>
                <c:pt idx="891002">
                  <c:v>0</c:v>
                </c:pt>
                <c:pt idx="891003">
                  <c:v>0</c:v>
                </c:pt>
                <c:pt idx="891004">
                  <c:v>0</c:v>
                </c:pt>
                <c:pt idx="891005">
                  <c:v>0</c:v>
                </c:pt>
                <c:pt idx="891006">
                  <c:v>0</c:v>
                </c:pt>
                <c:pt idx="891007">
                  <c:v>0</c:v>
                </c:pt>
                <c:pt idx="891008">
                  <c:v>0</c:v>
                </c:pt>
                <c:pt idx="891009">
                  <c:v>0</c:v>
                </c:pt>
                <c:pt idx="891010">
                  <c:v>0</c:v>
                </c:pt>
                <c:pt idx="891011">
                  <c:v>0</c:v>
                </c:pt>
                <c:pt idx="891012">
                  <c:v>0</c:v>
                </c:pt>
                <c:pt idx="891013">
                  <c:v>0</c:v>
                </c:pt>
                <c:pt idx="891014">
                  <c:v>0</c:v>
                </c:pt>
                <c:pt idx="891015">
                  <c:v>0</c:v>
                </c:pt>
                <c:pt idx="891016">
                  <c:v>0</c:v>
                </c:pt>
                <c:pt idx="891017">
                  <c:v>0</c:v>
                </c:pt>
                <c:pt idx="891018">
                  <c:v>0</c:v>
                </c:pt>
                <c:pt idx="891019">
                  <c:v>0</c:v>
                </c:pt>
                <c:pt idx="891020">
                  <c:v>0</c:v>
                </c:pt>
                <c:pt idx="891021">
                  <c:v>0</c:v>
                </c:pt>
                <c:pt idx="891022">
                  <c:v>0</c:v>
                </c:pt>
                <c:pt idx="891023">
                  <c:v>0</c:v>
                </c:pt>
                <c:pt idx="891024">
                  <c:v>0</c:v>
                </c:pt>
                <c:pt idx="891025">
                  <c:v>0</c:v>
                </c:pt>
                <c:pt idx="891026">
                  <c:v>0</c:v>
                </c:pt>
                <c:pt idx="891027">
                  <c:v>0</c:v>
                </c:pt>
                <c:pt idx="891028">
                  <c:v>0</c:v>
                </c:pt>
                <c:pt idx="891029">
                  <c:v>0</c:v>
                </c:pt>
                <c:pt idx="891030">
                  <c:v>0</c:v>
                </c:pt>
                <c:pt idx="891031">
                  <c:v>0</c:v>
                </c:pt>
                <c:pt idx="891032">
                  <c:v>0</c:v>
                </c:pt>
                <c:pt idx="891033">
                  <c:v>0</c:v>
                </c:pt>
                <c:pt idx="891034">
                  <c:v>0</c:v>
                </c:pt>
                <c:pt idx="891035">
                  <c:v>0</c:v>
                </c:pt>
                <c:pt idx="891036">
                  <c:v>0</c:v>
                </c:pt>
                <c:pt idx="891037">
                  <c:v>0</c:v>
                </c:pt>
                <c:pt idx="891038">
                  <c:v>0</c:v>
                </c:pt>
                <c:pt idx="891039">
                  <c:v>0</c:v>
                </c:pt>
                <c:pt idx="891040">
                  <c:v>0</c:v>
                </c:pt>
                <c:pt idx="891041">
                  <c:v>0</c:v>
                </c:pt>
                <c:pt idx="891042">
                  <c:v>0</c:v>
                </c:pt>
                <c:pt idx="891043">
                  <c:v>0</c:v>
                </c:pt>
                <c:pt idx="891044">
                  <c:v>0</c:v>
                </c:pt>
                <c:pt idx="891045">
                  <c:v>0</c:v>
                </c:pt>
                <c:pt idx="891046">
                  <c:v>0</c:v>
                </c:pt>
                <c:pt idx="891047">
                  <c:v>0</c:v>
                </c:pt>
                <c:pt idx="891048">
                  <c:v>0</c:v>
                </c:pt>
                <c:pt idx="891049">
                  <c:v>0</c:v>
                </c:pt>
                <c:pt idx="891050">
                  <c:v>0</c:v>
                </c:pt>
                <c:pt idx="891051">
                  <c:v>0</c:v>
                </c:pt>
                <c:pt idx="891052">
                  <c:v>0</c:v>
                </c:pt>
                <c:pt idx="891053">
                  <c:v>0</c:v>
                </c:pt>
                <c:pt idx="891054">
                  <c:v>0</c:v>
                </c:pt>
                <c:pt idx="891055">
                  <c:v>0</c:v>
                </c:pt>
                <c:pt idx="891056">
                  <c:v>0</c:v>
                </c:pt>
                <c:pt idx="891057">
                  <c:v>0</c:v>
                </c:pt>
                <c:pt idx="891058">
                  <c:v>0</c:v>
                </c:pt>
                <c:pt idx="891059">
                  <c:v>0</c:v>
                </c:pt>
                <c:pt idx="891060">
                  <c:v>0</c:v>
                </c:pt>
                <c:pt idx="891061">
                  <c:v>0</c:v>
                </c:pt>
                <c:pt idx="891062">
                  <c:v>0</c:v>
                </c:pt>
                <c:pt idx="891063">
                  <c:v>0</c:v>
                </c:pt>
                <c:pt idx="891064">
                  <c:v>0</c:v>
                </c:pt>
                <c:pt idx="891065">
                  <c:v>0</c:v>
                </c:pt>
                <c:pt idx="891066">
                  <c:v>0</c:v>
                </c:pt>
                <c:pt idx="891067">
                  <c:v>0</c:v>
                </c:pt>
                <c:pt idx="891068">
                  <c:v>0</c:v>
                </c:pt>
                <c:pt idx="891069">
                  <c:v>0</c:v>
                </c:pt>
                <c:pt idx="891070">
                  <c:v>0</c:v>
                </c:pt>
                <c:pt idx="891071">
                  <c:v>0</c:v>
                </c:pt>
                <c:pt idx="891072">
                  <c:v>0</c:v>
                </c:pt>
                <c:pt idx="891073">
                  <c:v>0</c:v>
                </c:pt>
                <c:pt idx="891074">
                  <c:v>0</c:v>
                </c:pt>
                <c:pt idx="891075">
                  <c:v>0</c:v>
                </c:pt>
                <c:pt idx="891076">
                  <c:v>0</c:v>
                </c:pt>
                <c:pt idx="891077">
                  <c:v>0</c:v>
                </c:pt>
                <c:pt idx="891078">
                  <c:v>0</c:v>
                </c:pt>
                <c:pt idx="891079">
                  <c:v>0</c:v>
                </c:pt>
                <c:pt idx="891080">
                  <c:v>0</c:v>
                </c:pt>
                <c:pt idx="891081">
                  <c:v>0</c:v>
                </c:pt>
                <c:pt idx="891082">
                  <c:v>0</c:v>
                </c:pt>
                <c:pt idx="891083">
                  <c:v>0</c:v>
                </c:pt>
                <c:pt idx="891084">
                  <c:v>0</c:v>
                </c:pt>
                <c:pt idx="891085">
                  <c:v>0</c:v>
                </c:pt>
                <c:pt idx="891086">
                  <c:v>0</c:v>
                </c:pt>
                <c:pt idx="891087">
                  <c:v>0</c:v>
                </c:pt>
                <c:pt idx="891088">
                  <c:v>0</c:v>
                </c:pt>
                <c:pt idx="891089">
                  <c:v>0</c:v>
                </c:pt>
                <c:pt idx="891090">
                  <c:v>0</c:v>
                </c:pt>
                <c:pt idx="891091">
                  <c:v>0</c:v>
                </c:pt>
                <c:pt idx="891092">
                  <c:v>0</c:v>
                </c:pt>
                <c:pt idx="891093">
                  <c:v>0</c:v>
                </c:pt>
                <c:pt idx="891094">
                  <c:v>0</c:v>
                </c:pt>
                <c:pt idx="891095">
                  <c:v>0</c:v>
                </c:pt>
                <c:pt idx="891096">
                  <c:v>0</c:v>
                </c:pt>
                <c:pt idx="891097">
                  <c:v>0</c:v>
                </c:pt>
                <c:pt idx="891098">
                  <c:v>0</c:v>
                </c:pt>
                <c:pt idx="891099">
                  <c:v>0</c:v>
                </c:pt>
                <c:pt idx="891100">
                  <c:v>0</c:v>
                </c:pt>
                <c:pt idx="891101">
                  <c:v>0</c:v>
                </c:pt>
                <c:pt idx="891102">
                  <c:v>0</c:v>
                </c:pt>
                <c:pt idx="891103">
                  <c:v>0</c:v>
                </c:pt>
                <c:pt idx="891104">
                  <c:v>0</c:v>
                </c:pt>
                <c:pt idx="891105">
                  <c:v>0</c:v>
                </c:pt>
                <c:pt idx="891106">
                  <c:v>0</c:v>
                </c:pt>
                <c:pt idx="891107">
                  <c:v>0</c:v>
                </c:pt>
                <c:pt idx="891108">
                  <c:v>0</c:v>
                </c:pt>
                <c:pt idx="891109">
                  <c:v>0</c:v>
                </c:pt>
                <c:pt idx="891110">
                  <c:v>0</c:v>
                </c:pt>
                <c:pt idx="891111">
                  <c:v>0</c:v>
                </c:pt>
                <c:pt idx="891112">
                  <c:v>0</c:v>
                </c:pt>
                <c:pt idx="891113">
                  <c:v>0</c:v>
                </c:pt>
                <c:pt idx="891114">
                  <c:v>0</c:v>
                </c:pt>
                <c:pt idx="891115">
                  <c:v>0</c:v>
                </c:pt>
                <c:pt idx="891116">
                  <c:v>0</c:v>
                </c:pt>
                <c:pt idx="891117">
                  <c:v>0</c:v>
                </c:pt>
                <c:pt idx="891118">
                  <c:v>0</c:v>
                </c:pt>
                <c:pt idx="891119">
                  <c:v>0</c:v>
                </c:pt>
                <c:pt idx="891120">
                  <c:v>0</c:v>
                </c:pt>
                <c:pt idx="891121">
                  <c:v>0</c:v>
                </c:pt>
                <c:pt idx="891122">
                  <c:v>0</c:v>
                </c:pt>
                <c:pt idx="891123">
                  <c:v>0</c:v>
                </c:pt>
                <c:pt idx="891124">
                  <c:v>0</c:v>
                </c:pt>
                <c:pt idx="891125">
                  <c:v>0</c:v>
                </c:pt>
                <c:pt idx="891126">
                  <c:v>0</c:v>
                </c:pt>
                <c:pt idx="891127">
                  <c:v>0</c:v>
                </c:pt>
                <c:pt idx="891128">
                  <c:v>0</c:v>
                </c:pt>
                <c:pt idx="891129">
                  <c:v>0</c:v>
                </c:pt>
                <c:pt idx="891130">
                  <c:v>0</c:v>
                </c:pt>
                <c:pt idx="891131">
                  <c:v>0</c:v>
                </c:pt>
                <c:pt idx="891132">
                  <c:v>0</c:v>
                </c:pt>
                <c:pt idx="891133">
                  <c:v>0</c:v>
                </c:pt>
                <c:pt idx="891134">
                  <c:v>0</c:v>
                </c:pt>
                <c:pt idx="891135">
                  <c:v>0</c:v>
                </c:pt>
                <c:pt idx="891136">
                  <c:v>0</c:v>
                </c:pt>
                <c:pt idx="891137">
                  <c:v>0</c:v>
                </c:pt>
                <c:pt idx="891138">
                  <c:v>0</c:v>
                </c:pt>
                <c:pt idx="891139">
                  <c:v>0</c:v>
                </c:pt>
                <c:pt idx="891140">
                  <c:v>0</c:v>
                </c:pt>
                <c:pt idx="891141">
                  <c:v>0</c:v>
                </c:pt>
                <c:pt idx="891142">
                  <c:v>0</c:v>
                </c:pt>
                <c:pt idx="891143">
                  <c:v>0</c:v>
                </c:pt>
                <c:pt idx="891144">
                  <c:v>0</c:v>
                </c:pt>
                <c:pt idx="891145">
                  <c:v>0</c:v>
                </c:pt>
                <c:pt idx="891146">
                  <c:v>0</c:v>
                </c:pt>
                <c:pt idx="891147">
                  <c:v>0</c:v>
                </c:pt>
                <c:pt idx="891148">
                  <c:v>0</c:v>
                </c:pt>
                <c:pt idx="891149">
                  <c:v>0</c:v>
                </c:pt>
                <c:pt idx="891150">
                  <c:v>0</c:v>
                </c:pt>
                <c:pt idx="891151">
                  <c:v>0</c:v>
                </c:pt>
                <c:pt idx="891152">
                  <c:v>0</c:v>
                </c:pt>
                <c:pt idx="891153">
                  <c:v>0</c:v>
                </c:pt>
                <c:pt idx="891154">
                  <c:v>0</c:v>
                </c:pt>
                <c:pt idx="891155">
                  <c:v>0</c:v>
                </c:pt>
                <c:pt idx="891156">
                  <c:v>0</c:v>
                </c:pt>
                <c:pt idx="891157">
                  <c:v>0</c:v>
                </c:pt>
                <c:pt idx="891158">
                  <c:v>0</c:v>
                </c:pt>
                <c:pt idx="891159">
                  <c:v>0</c:v>
                </c:pt>
                <c:pt idx="891160">
                  <c:v>0</c:v>
                </c:pt>
                <c:pt idx="891161">
                  <c:v>0</c:v>
                </c:pt>
                <c:pt idx="891162">
                  <c:v>0</c:v>
                </c:pt>
                <c:pt idx="891163">
                  <c:v>0</c:v>
                </c:pt>
                <c:pt idx="891164">
                  <c:v>0</c:v>
                </c:pt>
                <c:pt idx="891165">
                  <c:v>0</c:v>
                </c:pt>
                <c:pt idx="891166">
                  <c:v>0</c:v>
                </c:pt>
                <c:pt idx="891167">
                  <c:v>0</c:v>
                </c:pt>
                <c:pt idx="891168">
                  <c:v>0</c:v>
                </c:pt>
                <c:pt idx="891169">
                  <c:v>0</c:v>
                </c:pt>
                <c:pt idx="891170">
                  <c:v>0</c:v>
                </c:pt>
                <c:pt idx="891171">
                  <c:v>0</c:v>
                </c:pt>
                <c:pt idx="891172">
                  <c:v>0</c:v>
                </c:pt>
                <c:pt idx="891173">
                  <c:v>0</c:v>
                </c:pt>
                <c:pt idx="891174">
                  <c:v>0</c:v>
                </c:pt>
                <c:pt idx="891175">
                  <c:v>0</c:v>
                </c:pt>
                <c:pt idx="891176">
                  <c:v>0</c:v>
                </c:pt>
                <c:pt idx="891177">
                  <c:v>0</c:v>
                </c:pt>
                <c:pt idx="891178">
                  <c:v>0</c:v>
                </c:pt>
                <c:pt idx="891179">
                  <c:v>0</c:v>
                </c:pt>
                <c:pt idx="891180">
                  <c:v>0</c:v>
                </c:pt>
                <c:pt idx="891181">
                  <c:v>0</c:v>
                </c:pt>
                <c:pt idx="891182">
                  <c:v>0</c:v>
                </c:pt>
                <c:pt idx="891183">
                  <c:v>0</c:v>
                </c:pt>
                <c:pt idx="891184">
                  <c:v>0</c:v>
                </c:pt>
                <c:pt idx="891185">
                  <c:v>0</c:v>
                </c:pt>
                <c:pt idx="891186">
                  <c:v>0</c:v>
                </c:pt>
                <c:pt idx="891187">
                  <c:v>0</c:v>
                </c:pt>
                <c:pt idx="891188">
                  <c:v>0</c:v>
                </c:pt>
                <c:pt idx="891189">
                  <c:v>0</c:v>
                </c:pt>
                <c:pt idx="891190">
                  <c:v>0</c:v>
                </c:pt>
                <c:pt idx="891191">
                  <c:v>0</c:v>
                </c:pt>
                <c:pt idx="891192">
                  <c:v>0</c:v>
                </c:pt>
                <c:pt idx="891193">
                  <c:v>0</c:v>
                </c:pt>
                <c:pt idx="891194">
                  <c:v>0</c:v>
                </c:pt>
                <c:pt idx="891195">
                  <c:v>0</c:v>
                </c:pt>
                <c:pt idx="891196">
                  <c:v>0</c:v>
                </c:pt>
                <c:pt idx="891197">
                  <c:v>0</c:v>
                </c:pt>
                <c:pt idx="891198">
                  <c:v>0</c:v>
                </c:pt>
                <c:pt idx="891199">
                  <c:v>0</c:v>
                </c:pt>
                <c:pt idx="891200">
                  <c:v>0</c:v>
                </c:pt>
                <c:pt idx="891201">
                  <c:v>0</c:v>
                </c:pt>
                <c:pt idx="891202">
                  <c:v>0</c:v>
                </c:pt>
                <c:pt idx="891203">
                  <c:v>0</c:v>
                </c:pt>
                <c:pt idx="891204">
                  <c:v>0</c:v>
                </c:pt>
                <c:pt idx="891205">
                  <c:v>0</c:v>
                </c:pt>
                <c:pt idx="891206">
                  <c:v>0</c:v>
                </c:pt>
                <c:pt idx="891207">
                  <c:v>0</c:v>
                </c:pt>
                <c:pt idx="891208">
                  <c:v>0</c:v>
                </c:pt>
                <c:pt idx="891209">
                  <c:v>0</c:v>
                </c:pt>
                <c:pt idx="891210">
                  <c:v>0</c:v>
                </c:pt>
                <c:pt idx="891211">
                  <c:v>0</c:v>
                </c:pt>
                <c:pt idx="891212">
                  <c:v>0</c:v>
                </c:pt>
                <c:pt idx="891213">
                  <c:v>0</c:v>
                </c:pt>
                <c:pt idx="891214">
                  <c:v>0</c:v>
                </c:pt>
                <c:pt idx="891215">
                  <c:v>0</c:v>
                </c:pt>
                <c:pt idx="891216">
                  <c:v>0</c:v>
                </c:pt>
                <c:pt idx="891217">
                  <c:v>0</c:v>
                </c:pt>
                <c:pt idx="891218">
                  <c:v>0</c:v>
                </c:pt>
                <c:pt idx="891219">
                  <c:v>0</c:v>
                </c:pt>
                <c:pt idx="891220">
                  <c:v>0</c:v>
                </c:pt>
                <c:pt idx="891221">
                  <c:v>0</c:v>
                </c:pt>
                <c:pt idx="891222">
                  <c:v>0</c:v>
                </c:pt>
                <c:pt idx="891223">
                  <c:v>0</c:v>
                </c:pt>
                <c:pt idx="891224">
                  <c:v>0</c:v>
                </c:pt>
                <c:pt idx="891225">
                  <c:v>0</c:v>
                </c:pt>
                <c:pt idx="891226">
                  <c:v>0</c:v>
                </c:pt>
                <c:pt idx="891227">
                  <c:v>0</c:v>
                </c:pt>
                <c:pt idx="891228">
                  <c:v>0</c:v>
                </c:pt>
                <c:pt idx="891229">
                  <c:v>0</c:v>
                </c:pt>
                <c:pt idx="891230">
                  <c:v>0</c:v>
                </c:pt>
                <c:pt idx="891231">
                  <c:v>0</c:v>
                </c:pt>
                <c:pt idx="891232">
                  <c:v>0</c:v>
                </c:pt>
                <c:pt idx="891233">
                  <c:v>0</c:v>
                </c:pt>
                <c:pt idx="891234">
                  <c:v>0</c:v>
                </c:pt>
                <c:pt idx="891235">
                  <c:v>0</c:v>
                </c:pt>
                <c:pt idx="891236">
                  <c:v>0</c:v>
                </c:pt>
                <c:pt idx="891237">
                  <c:v>0</c:v>
                </c:pt>
                <c:pt idx="891238">
                  <c:v>0</c:v>
                </c:pt>
                <c:pt idx="891239">
                  <c:v>0</c:v>
                </c:pt>
                <c:pt idx="891240">
                  <c:v>0</c:v>
                </c:pt>
                <c:pt idx="891241">
                  <c:v>0</c:v>
                </c:pt>
                <c:pt idx="891242">
                  <c:v>0</c:v>
                </c:pt>
                <c:pt idx="891243">
                  <c:v>0</c:v>
                </c:pt>
                <c:pt idx="891244">
                  <c:v>0</c:v>
                </c:pt>
                <c:pt idx="891245">
                  <c:v>0</c:v>
                </c:pt>
                <c:pt idx="891246">
                  <c:v>0</c:v>
                </c:pt>
                <c:pt idx="891247">
                  <c:v>0</c:v>
                </c:pt>
                <c:pt idx="891248">
                  <c:v>0</c:v>
                </c:pt>
                <c:pt idx="891249">
                  <c:v>0</c:v>
                </c:pt>
                <c:pt idx="891250">
                  <c:v>0</c:v>
                </c:pt>
                <c:pt idx="891251">
                  <c:v>0</c:v>
                </c:pt>
                <c:pt idx="891252">
                  <c:v>0</c:v>
                </c:pt>
                <c:pt idx="891253">
                  <c:v>0</c:v>
                </c:pt>
                <c:pt idx="891254">
                  <c:v>0</c:v>
                </c:pt>
                <c:pt idx="891255">
                  <c:v>0</c:v>
                </c:pt>
                <c:pt idx="891256">
                  <c:v>0</c:v>
                </c:pt>
                <c:pt idx="891257">
                  <c:v>0</c:v>
                </c:pt>
                <c:pt idx="891258">
                  <c:v>0</c:v>
                </c:pt>
                <c:pt idx="891259">
                  <c:v>0</c:v>
                </c:pt>
                <c:pt idx="891260">
                  <c:v>0</c:v>
                </c:pt>
                <c:pt idx="891261">
                  <c:v>0</c:v>
                </c:pt>
                <c:pt idx="891262">
                  <c:v>0</c:v>
                </c:pt>
                <c:pt idx="891263">
                  <c:v>0</c:v>
                </c:pt>
                <c:pt idx="891264">
                  <c:v>0</c:v>
                </c:pt>
                <c:pt idx="891265">
                  <c:v>0</c:v>
                </c:pt>
                <c:pt idx="891266">
                  <c:v>0</c:v>
                </c:pt>
                <c:pt idx="891267">
                  <c:v>0</c:v>
                </c:pt>
                <c:pt idx="891268">
                  <c:v>0</c:v>
                </c:pt>
                <c:pt idx="891269">
                  <c:v>0</c:v>
                </c:pt>
                <c:pt idx="891270">
                  <c:v>0</c:v>
                </c:pt>
                <c:pt idx="891271">
                  <c:v>0</c:v>
                </c:pt>
                <c:pt idx="891272">
                  <c:v>0</c:v>
                </c:pt>
                <c:pt idx="891273">
                  <c:v>0</c:v>
                </c:pt>
                <c:pt idx="891274">
                  <c:v>0</c:v>
                </c:pt>
                <c:pt idx="891275">
                  <c:v>0</c:v>
                </c:pt>
                <c:pt idx="891276">
                  <c:v>0</c:v>
                </c:pt>
                <c:pt idx="891277">
                  <c:v>0</c:v>
                </c:pt>
                <c:pt idx="891278">
                  <c:v>0</c:v>
                </c:pt>
                <c:pt idx="891279">
                  <c:v>0</c:v>
                </c:pt>
                <c:pt idx="891280">
                  <c:v>0</c:v>
                </c:pt>
                <c:pt idx="891281">
                  <c:v>0</c:v>
                </c:pt>
                <c:pt idx="891282">
                  <c:v>0</c:v>
                </c:pt>
                <c:pt idx="891283">
                  <c:v>0</c:v>
                </c:pt>
                <c:pt idx="891284">
                  <c:v>0</c:v>
                </c:pt>
                <c:pt idx="891285">
                  <c:v>0</c:v>
                </c:pt>
                <c:pt idx="891286">
                  <c:v>0</c:v>
                </c:pt>
                <c:pt idx="891287">
                  <c:v>0</c:v>
                </c:pt>
                <c:pt idx="891288">
                  <c:v>0</c:v>
                </c:pt>
                <c:pt idx="891289">
                  <c:v>0</c:v>
                </c:pt>
                <c:pt idx="891290">
                  <c:v>0</c:v>
                </c:pt>
                <c:pt idx="891291">
                  <c:v>0</c:v>
                </c:pt>
                <c:pt idx="891292">
                  <c:v>0</c:v>
                </c:pt>
                <c:pt idx="891293">
                  <c:v>0</c:v>
                </c:pt>
                <c:pt idx="891294">
                  <c:v>0</c:v>
                </c:pt>
                <c:pt idx="891295">
                  <c:v>0</c:v>
                </c:pt>
                <c:pt idx="891296">
                  <c:v>0</c:v>
                </c:pt>
                <c:pt idx="891297">
                  <c:v>0</c:v>
                </c:pt>
                <c:pt idx="891298">
                  <c:v>0</c:v>
                </c:pt>
                <c:pt idx="891299">
                  <c:v>0</c:v>
                </c:pt>
                <c:pt idx="891300">
                  <c:v>0</c:v>
                </c:pt>
                <c:pt idx="891301">
                  <c:v>0</c:v>
                </c:pt>
                <c:pt idx="891302">
                  <c:v>0</c:v>
                </c:pt>
                <c:pt idx="891303">
                  <c:v>0</c:v>
                </c:pt>
                <c:pt idx="891304">
                  <c:v>0</c:v>
                </c:pt>
                <c:pt idx="891305">
                  <c:v>0</c:v>
                </c:pt>
                <c:pt idx="891306">
                  <c:v>0</c:v>
                </c:pt>
                <c:pt idx="891307">
                  <c:v>0</c:v>
                </c:pt>
                <c:pt idx="891308">
                  <c:v>0</c:v>
                </c:pt>
                <c:pt idx="891309">
                  <c:v>0</c:v>
                </c:pt>
                <c:pt idx="891310">
                  <c:v>0</c:v>
                </c:pt>
                <c:pt idx="891311">
                  <c:v>0</c:v>
                </c:pt>
                <c:pt idx="891312">
                  <c:v>0</c:v>
                </c:pt>
                <c:pt idx="891313">
                  <c:v>0</c:v>
                </c:pt>
                <c:pt idx="891314">
                  <c:v>0</c:v>
                </c:pt>
                <c:pt idx="891315">
                  <c:v>0</c:v>
                </c:pt>
                <c:pt idx="891316">
                  <c:v>0</c:v>
                </c:pt>
                <c:pt idx="891317">
                  <c:v>0</c:v>
                </c:pt>
                <c:pt idx="891318">
                  <c:v>0</c:v>
                </c:pt>
                <c:pt idx="891319">
                  <c:v>0</c:v>
                </c:pt>
                <c:pt idx="891320">
                  <c:v>0</c:v>
                </c:pt>
                <c:pt idx="891321">
                  <c:v>0</c:v>
                </c:pt>
                <c:pt idx="891322">
                  <c:v>0</c:v>
                </c:pt>
                <c:pt idx="891323">
                  <c:v>0</c:v>
                </c:pt>
                <c:pt idx="891324">
                  <c:v>0</c:v>
                </c:pt>
                <c:pt idx="891325">
                  <c:v>0</c:v>
                </c:pt>
                <c:pt idx="891326">
                  <c:v>0</c:v>
                </c:pt>
                <c:pt idx="891327">
                  <c:v>0</c:v>
                </c:pt>
                <c:pt idx="891328">
                  <c:v>0</c:v>
                </c:pt>
                <c:pt idx="891329">
                  <c:v>0</c:v>
                </c:pt>
                <c:pt idx="891330">
                  <c:v>0</c:v>
                </c:pt>
                <c:pt idx="891331">
                  <c:v>0</c:v>
                </c:pt>
                <c:pt idx="891332">
                  <c:v>0</c:v>
                </c:pt>
                <c:pt idx="891333">
                  <c:v>0</c:v>
                </c:pt>
                <c:pt idx="891334">
                  <c:v>0</c:v>
                </c:pt>
                <c:pt idx="891335">
                  <c:v>0</c:v>
                </c:pt>
                <c:pt idx="891336">
                  <c:v>0</c:v>
                </c:pt>
                <c:pt idx="891337">
                  <c:v>0</c:v>
                </c:pt>
                <c:pt idx="891338">
                  <c:v>0</c:v>
                </c:pt>
                <c:pt idx="891339">
                  <c:v>0</c:v>
                </c:pt>
                <c:pt idx="891340">
                  <c:v>0</c:v>
                </c:pt>
                <c:pt idx="891341">
                  <c:v>0</c:v>
                </c:pt>
                <c:pt idx="891342">
                  <c:v>0</c:v>
                </c:pt>
                <c:pt idx="891343">
                  <c:v>0</c:v>
                </c:pt>
                <c:pt idx="891344">
                  <c:v>0</c:v>
                </c:pt>
                <c:pt idx="891345">
                  <c:v>0</c:v>
                </c:pt>
                <c:pt idx="891346">
                  <c:v>0</c:v>
                </c:pt>
                <c:pt idx="891347">
                  <c:v>0</c:v>
                </c:pt>
                <c:pt idx="891348">
                  <c:v>0</c:v>
                </c:pt>
                <c:pt idx="891349">
                  <c:v>0</c:v>
                </c:pt>
                <c:pt idx="891350">
                  <c:v>0</c:v>
                </c:pt>
                <c:pt idx="891351">
                  <c:v>0</c:v>
                </c:pt>
                <c:pt idx="891352">
                  <c:v>0</c:v>
                </c:pt>
                <c:pt idx="891353">
                  <c:v>0</c:v>
                </c:pt>
                <c:pt idx="891354">
                  <c:v>0</c:v>
                </c:pt>
                <c:pt idx="891355">
                  <c:v>0</c:v>
                </c:pt>
                <c:pt idx="891356">
                  <c:v>0</c:v>
                </c:pt>
                <c:pt idx="891357">
                  <c:v>0</c:v>
                </c:pt>
                <c:pt idx="891358">
                  <c:v>0</c:v>
                </c:pt>
                <c:pt idx="891359">
                  <c:v>0</c:v>
                </c:pt>
                <c:pt idx="891360">
                  <c:v>0</c:v>
                </c:pt>
                <c:pt idx="891361">
                  <c:v>0</c:v>
                </c:pt>
                <c:pt idx="891362">
                  <c:v>0</c:v>
                </c:pt>
                <c:pt idx="891363">
                  <c:v>0</c:v>
                </c:pt>
                <c:pt idx="891364">
                  <c:v>0</c:v>
                </c:pt>
                <c:pt idx="891365">
                  <c:v>0</c:v>
                </c:pt>
                <c:pt idx="891366">
                  <c:v>0</c:v>
                </c:pt>
                <c:pt idx="891367">
                  <c:v>0</c:v>
                </c:pt>
                <c:pt idx="891368">
                  <c:v>0</c:v>
                </c:pt>
                <c:pt idx="891369">
                  <c:v>0</c:v>
                </c:pt>
                <c:pt idx="891370">
                  <c:v>0</c:v>
                </c:pt>
                <c:pt idx="891371">
                  <c:v>0</c:v>
                </c:pt>
                <c:pt idx="891372">
                  <c:v>0</c:v>
                </c:pt>
                <c:pt idx="891373">
                  <c:v>0</c:v>
                </c:pt>
                <c:pt idx="891374">
                  <c:v>0</c:v>
                </c:pt>
                <c:pt idx="891375">
                  <c:v>0</c:v>
                </c:pt>
                <c:pt idx="891376">
                  <c:v>0</c:v>
                </c:pt>
                <c:pt idx="891377">
                  <c:v>0</c:v>
                </c:pt>
                <c:pt idx="891378">
                  <c:v>0</c:v>
                </c:pt>
                <c:pt idx="891379">
                  <c:v>0</c:v>
                </c:pt>
                <c:pt idx="891380">
                  <c:v>0</c:v>
                </c:pt>
                <c:pt idx="891381">
                  <c:v>0</c:v>
                </c:pt>
                <c:pt idx="891382">
                  <c:v>0</c:v>
                </c:pt>
                <c:pt idx="891383">
                  <c:v>0</c:v>
                </c:pt>
                <c:pt idx="891384">
                  <c:v>0</c:v>
                </c:pt>
                <c:pt idx="891385">
                  <c:v>0</c:v>
                </c:pt>
                <c:pt idx="891386">
                  <c:v>0</c:v>
                </c:pt>
                <c:pt idx="891387">
                  <c:v>0</c:v>
                </c:pt>
                <c:pt idx="891388">
                  <c:v>0</c:v>
                </c:pt>
                <c:pt idx="891389">
                  <c:v>0</c:v>
                </c:pt>
                <c:pt idx="891390">
                  <c:v>0</c:v>
                </c:pt>
                <c:pt idx="891391">
                  <c:v>0</c:v>
                </c:pt>
                <c:pt idx="891392">
                  <c:v>0</c:v>
                </c:pt>
                <c:pt idx="891393">
                  <c:v>0</c:v>
                </c:pt>
                <c:pt idx="891394">
                  <c:v>0</c:v>
                </c:pt>
                <c:pt idx="891395">
                  <c:v>0</c:v>
                </c:pt>
                <c:pt idx="891396">
                  <c:v>0</c:v>
                </c:pt>
                <c:pt idx="891397">
                  <c:v>0</c:v>
                </c:pt>
                <c:pt idx="891398">
                  <c:v>0</c:v>
                </c:pt>
                <c:pt idx="891399">
                  <c:v>0</c:v>
                </c:pt>
                <c:pt idx="891400">
                  <c:v>0</c:v>
                </c:pt>
                <c:pt idx="891401">
                  <c:v>0</c:v>
                </c:pt>
                <c:pt idx="891402">
                  <c:v>0</c:v>
                </c:pt>
                <c:pt idx="891403">
                  <c:v>0</c:v>
                </c:pt>
                <c:pt idx="891404">
                  <c:v>0</c:v>
                </c:pt>
                <c:pt idx="891405">
                  <c:v>0</c:v>
                </c:pt>
                <c:pt idx="891406">
                  <c:v>0</c:v>
                </c:pt>
                <c:pt idx="891407">
                  <c:v>0</c:v>
                </c:pt>
                <c:pt idx="891408">
                  <c:v>0</c:v>
                </c:pt>
                <c:pt idx="891409">
                  <c:v>0</c:v>
                </c:pt>
                <c:pt idx="891410">
                  <c:v>0</c:v>
                </c:pt>
                <c:pt idx="891411">
                  <c:v>0</c:v>
                </c:pt>
                <c:pt idx="891412">
                  <c:v>0</c:v>
                </c:pt>
                <c:pt idx="891413">
                  <c:v>0</c:v>
                </c:pt>
                <c:pt idx="891414">
                  <c:v>0</c:v>
                </c:pt>
                <c:pt idx="891415">
                  <c:v>0</c:v>
                </c:pt>
                <c:pt idx="891416">
                  <c:v>0</c:v>
                </c:pt>
                <c:pt idx="891417">
                  <c:v>0</c:v>
                </c:pt>
                <c:pt idx="891418">
                  <c:v>0</c:v>
                </c:pt>
                <c:pt idx="891419">
                  <c:v>0</c:v>
                </c:pt>
                <c:pt idx="891420">
                  <c:v>0</c:v>
                </c:pt>
                <c:pt idx="891421">
                  <c:v>0</c:v>
                </c:pt>
                <c:pt idx="891422">
                  <c:v>0</c:v>
                </c:pt>
                <c:pt idx="891423">
                  <c:v>0</c:v>
                </c:pt>
                <c:pt idx="891424">
                  <c:v>0</c:v>
                </c:pt>
                <c:pt idx="891425">
                  <c:v>0</c:v>
                </c:pt>
                <c:pt idx="891426">
                  <c:v>0</c:v>
                </c:pt>
                <c:pt idx="891427">
                  <c:v>0</c:v>
                </c:pt>
                <c:pt idx="891428">
                  <c:v>0</c:v>
                </c:pt>
                <c:pt idx="891429">
                  <c:v>0</c:v>
                </c:pt>
                <c:pt idx="891430">
                  <c:v>0</c:v>
                </c:pt>
                <c:pt idx="891431">
                  <c:v>0</c:v>
                </c:pt>
                <c:pt idx="891432">
                  <c:v>0</c:v>
                </c:pt>
                <c:pt idx="891433">
                  <c:v>0</c:v>
                </c:pt>
                <c:pt idx="891434">
                  <c:v>0</c:v>
                </c:pt>
                <c:pt idx="891435">
                  <c:v>0</c:v>
                </c:pt>
                <c:pt idx="891436">
                  <c:v>0</c:v>
                </c:pt>
                <c:pt idx="891437">
                  <c:v>0</c:v>
                </c:pt>
                <c:pt idx="891438">
                  <c:v>0</c:v>
                </c:pt>
                <c:pt idx="891439">
                  <c:v>0</c:v>
                </c:pt>
                <c:pt idx="891440">
                  <c:v>0</c:v>
                </c:pt>
                <c:pt idx="891441">
                  <c:v>0</c:v>
                </c:pt>
                <c:pt idx="891442">
                  <c:v>0</c:v>
                </c:pt>
                <c:pt idx="891443">
                  <c:v>0</c:v>
                </c:pt>
                <c:pt idx="891444">
                  <c:v>0</c:v>
                </c:pt>
                <c:pt idx="891445">
                  <c:v>0</c:v>
                </c:pt>
                <c:pt idx="891446">
                  <c:v>0</c:v>
                </c:pt>
                <c:pt idx="891447">
                  <c:v>0</c:v>
                </c:pt>
                <c:pt idx="891448">
                  <c:v>0</c:v>
                </c:pt>
                <c:pt idx="891449">
                  <c:v>0</c:v>
                </c:pt>
                <c:pt idx="891450">
                  <c:v>0</c:v>
                </c:pt>
                <c:pt idx="891451">
                  <c:v>0</c:v>
                </c:pt>
                <c:pt idx="891452">
                  <c:v>0</c:v>
                </c:pt>
                <c:pt idx="891453">
                  <c:v>0</c:v>
                </c:pt>
                <c:pt idx="891454">
                  <c:v>0</c:v>
                </c:pt>
                <c:pt idx="891455">
                  <c:v>0</c:v>
                </c:pt>
                <c:pt idx="891456">
                  <c:v>0</c:v>
                </c:pt>
                <c:pt idx="891457">
                  <c:v>0</c:v>
                </c:pt>
                <c:pt idx="891458">
                  <c:v>0</c:v>
                </c:pt>
                <c:pt idx="891459">
                  <c:v>0</c:v>
                </c:pt>
                <c:pt idx="891460">
                  <c:v>0</c:v>
                </c:pt>
                <c:pt idx="891461">
                  <c:v>0</c:v>
                </c:pt>
                <c:pt idx="891462">
                  <c:v>0</c:v>
                </c:pt>
                <c:pt idx="891463">
                  <c:v>0</c:v>
                </c:pt>
                <c:pt idx="891464">
                  <c:v>0</c:v>
                </c:pt>
                <c:pt idx="891465">
                  <c:v>0</c:v>
                </c:pt>
                <c:pt idx="891466">
                  <c:v>0</c:v>
                </c:pt>
                <c:pt idx="891467">
                  <c:v>0</c:v>
                </c:pt>
                <c:pt idx="891468">
                  <c:v>0</c:v>
                </c:pt>
                <c:pt idx="891469">
                  <c:v>0</c:v>
                </c:pt>
                <c:pt idx="891470">
                  <c:v>0</c:v>
                </c:pt>
                <c:pt idx="891471">
                  <c:v>0</c:v>
                </c:pt>
                <c:pt idx="891472">
                  <c:v>0</c:v>
                </c:pt>
                <c:pt idx="891473">
                  <c:v>0</c:v>
                </c:pt>
                <c:pt idx="891474">
                  <c:v>0</c:v>
                </c:pt>
                <c:pt idx="891475">
                  <c:v>0</c:v>
                </c:pt>
                <c:pt idx="891476">
                  <c:v>0</c:v>
                </c:pt>
                <c:pt idx="891477">
                  <c:v>0</c:v>
                </c:pt>
                <c:pt idx="891478">
                  <c:v>0</c:v>
                </c:pt>
                <c:pt idx="891479">
                  <c:v>0</c:v>
                </c:pt>
                <c:pt idx="891480">
                  <c:v>0</c:v>
                </c:pt>
                <c:pt idx="891481">
                  <c:v>0</c:v>
                </c:pt>
                <c:pt idx="891482">
                  <c:v>0</c:v>
                </c:pt>
                <c:pt idx="891483">
                  <c:v>0</c:v>
                </c:pt>
                <c:pt idx="891484">
                  <c:v>0</c:v>
                </c:pt>
                <c:pt idx="891485">
                  <c:v>0</c:v>
                </c:pt>
                <c:pt idx="891486">
                  <c:v>0</c:v>
                </c:pt>
                <c:pt idx="891487">
                  <c:v>0</c:v>
                </c:pt>
                <c:pt idx="891488">
                  <c:v>0</c:v>
                </c:pt>
                <c:pt idx="891489">
                  <c:v>0</c:v>
                </c:pt>
                <c:pt idx="891490">
                  <c:v>0</c:v>
                </c:pt>
                <c:pt idx="891491">
                  <c:v>0</c:v>
                </c:pt>
                <c:pt idx="891492">
                  <c:v>0</c:v>
                </c:pt>
                <c:pt idx="891493">
                  <c:v>0</c:v>
                </c:pt>
                <c:pt idx="891494">
                  <c:v>0</c:v>
                </c:pt>
                <c:pt idx="891495">
                  <c:v>0</c:v>
                </c:pt>
                <c:pt idx="891496">
                  <c:v>0</c:v>
                </c:pt>
                <c:pt idx="891497">
                  <c:v>0</c:v>
                </c:pt>
                <c:pt idx="891498">
                  <c:v>0</c:v>
                </c:pt>
                <c:pt idx="891499">
                  <c:v>0</c:v>
                </c:pt>
                <c:pt idx="891500">
                  <c:v>0</c:v>
                </c:pt>
                <c:pt idx="891501">
                  <c:v>0</c:v>
                </c:pt>
                <c:pt idx="891502">
                  <c:v>0</c:v>
                </c:pt>
                <c:pt idx="891503">
                  <c:v>0</c:v>
                </c:pt>
                <c:pt idx="891504">
                  <c:v>0</c:v>
                </c:pt>
                <c:pt idx="891505">
                  <c:v>0</c:v>
                </c:pt>
                <c:pt idx="891506">
                  <c:v>0</c:v>
                </c:pt>
                <c:pt idx="891507">
                  <c:v>0</c:v>
                </c:pt>
                <c:pt idx="891508">
                  <c:v>0</c:v>
                </c:pt>
                <c:pt idx="891509">
                  <c:v>0</c:v>
                </c:pt>
                <c:pt idx="891510">
                  <c:v>0</c:v>
                </c:pt>
                <c:pt idx="891511">
                  <c:v>0</c:v>
                </c:pt>
                <c:pt idx="891512">
                  <c:v>0</c:v>
                </c:pt>
                <c:pt idx="891513">
                  <c:v>0</c:v>
                </c:pt>
                <c:pt idx="891514">
                  <c:v>0</c:v>
                </c:pt>
                <c:pt idx="891515">
                  <c:v>0</c:v>
                </c:pt>
                <c:pt idx="891516">
                  <c:v>0</c:v>
                </c:pt>
                <c:pt idx="891517">
                  <c:v>0</c:v>
                </c:pt>
                <c:pt idx="891518">
                  <c:v>0</c:v>
                </c:pt>
                <c:pt idx="891519">
                  <c:v>0</c:v>
                </c:pt>
                <c:pt idx="891520">
                  <c:v>0</c:v>
                </c:pt>
                <c:pt idx="891521">
                  <c:v>0</c:v>
                </c:pt>
                <c:pt idx="891522">
                  <c:v>0</c:v>
                </c:pt>
                <c:pt idx="891523">
                  <c:v>0</c:v>
                </c:pt>
                <c:pt idx="891524">
                  <c:v>0</c:v>
                </c:pt>
                <c:pt idx="891525">
                  <c:v>0</c:v>
                </c:pt>
                <c:pt idx="891526">
                  <c:v>0</c:v>
                </c:pt>
                <c:pt idx="891527">
                  <c:v>0</c:v>
                </c:pt>
                <c:pt idx="891528">
                  <c:v>0</c:v>
                </c:pt>
                <c:pt idx="891529">
                  <c:v>0</c:v>
                </c:pt>
                <c:pt idx="891530">
                  <c:v>0</c:v>
                </c:pt>
                <c:pt idx="891531">
                  <c:v>0</c:v>
                </c:pt>
                <c:pt idx="891532">
                  <c:v>0</c:v>
                </c:pt>
                <c:pt idx="891533">
                  <c:v>0</c:v>
                </c:pt>
                <c:pt idx="891534">
                  <c:v>0</c:v>
                </c:pt>
                <c:pt idx="891535">
                  <c:v>0</c:v>
                </c:pt>
                <c:pt idx="891536">
                  <c:v>0</c:v>
                </c:pt>
                <c:pt idx="891537">
                  <c:v>0</c:v>
                </c:pt>
                <c:pt idx="891538">
                  <c:v>0</c:v>
                </c:pt>
                <c:pt idx="891539">
                  <c:v>0</c:v>
                </c:pt>
                <c:pt idx="891540">
                  <c:v>0</c:v>
                </c:pt>
                <c:pt idx="891541">
                  <c:v>0</c:v>
                </c:pt>
                <c:pt idx="891542">
                  <c:v>0</c:v>
                </c:pt>
                <c:pt idx="891543">
                  <c:v>0</c:v>
                </c:pt>
                <c:pt idx="891544">
                  <c:v>0</c:v>
                </c:pt>
                <c:pt idx="891545">
                  <c:v>0</c:v>
                </c:pt>
                <c:pt idx="891546">
                  <c:v>0</c:v>
                </c:pt>
                <c:pt idx="891547">
                  <c:v>0</c:v>
                </c:pt>
                <c:pt idx="891548">
                  <c:v>0</c:v>
                </c:pt>
                <c:pt idx="891549">
                  <c:v>0</c:v>
                </c:pt>
                <c:pt idx="891550">
                  <c:v>0</c:v>
                </c:pt>
                <c:pt idx="891551">
                  <c:v>0</c:v>
                </c:pt>
                <c:pt idx="891552">
                  <c:v>0</c:v>
                </c:pt>
                <c:pt idx="891553">
                  <c:v>0</c:v>
                </c:pt>
                <c:pt idx="891554">
                  <c:v>0</c:v>
                </c:pt>
                <c:pt idx="891555">
                  <c:v>0</c:v>
                </c:pt>
                <c:pt idx="891556">
                  <c:v>0</c:v>
                </c:pt>
                <c:pt idx="891557">
                  <c:v>0</c:v>
                </c:pt>
                <c:pt idx="891558">
                  <c:v>0</c:v>
                </c:pt>
                <c:pt idx="891559">
                  <c:v>0</c:v>
                </c:pt>
                <c:pt idx="891560">
                  <c:v>0</c:v>
                </c:pt>
                <c:pt idx="891561">
                  <c:v>0</c:v>
                </c:pt>
                <c:pt idx="891562">
                  <c:v>0</c:v>
                </c:pt>
                <c:pt idx="891563">
                  <c:v>0</c:v>
                </c:pt>
                <c:pt idx="891564">
                  <c:v>0</c:v>
                </c:pt>
                <c:pt idx="891565">
                  <c:v>0</c:v>
                </c:pt>
                <c:pt idx="891566">
                  <c:v>0</c:v>
                </c:pt>
                <c:pt idx="891567">
                  <c:v>0</c:v>
                </c:pt>
                <c:pt idx="891568">
                  <c:v>0</c:v>
                </c:pt>
                <c:pt idx="891569">
                  <c:v>0</c:v>
                </c:pt>
                <c:pt idx="891570">
                  <c:v>0</c:v>
                </c:pt>
                <c:pt idx="891571">
                  <c:v>0</c:v>
                </c:pt>
                <c:pt idx="891572">
                  <c:v>0</c:v>
                </c:pt>
                <c:pt idx="891573">
                  <c:v>0</c:v>
                </c:pt>
                <c:pt idx="891574">
                  <c:v>0</c:v>
                </c:pt>
                <c:pt idx="891575">
                  <c:v>0</c:v>
                </c:pt>
                <c:pt idx="891576">
                  <c:v>0</c:v>
                </c:pt>
                <c:pt idx="891577">
                  <c:v>0</c:v>
                </c:pt>
                <c:pt idx="891578">
                  <c:v>0</c:v>
                </c:pt>
                <c:pt idx="891579">
                  <c:v>0</c:v>
                </c:pt>
                <c:pt idx="891580">
                  <c:v>0</c:v>
                </c:pt>
                <c:pt idx="891581">
                  <c:v>0</c:v>
                </c:pt>
                <c:pt idx="891582">
                  <c:v>0</c:v>
                </c:pt>
                <c:pt idx="891583">
                  <c:v>0</c:v>
                </c:pt>
                <c:pt idx="891584">
                  <c:v>0</c:v>
                </c:pt>
                <c:pt idx="891585">
                  <c:v>0</c:v>
                </c:pt>
                <c:pt idx="891586">
                  <c:v>0</c:v>
                </c:pt>
                <c:pt idx="891587">
                  <c:v>0</c:v>
                </c:pt>
                <c:pt idx="891588">
                  <c:v>0</c:v>
                </c:pt>
                <c:pt idx="891589">
                  <c:v>0</c:v>
                </c:pt>
                <c:pt idx="891590">
                  <c:v>0</c:v>
                </c:pt>
                <c:pt idx="891591">
                  <c:v>0</c:v>
                </c:pt>
                <c:pt idx="891592">
                  <c:v>0</c:v>
                </c:pt>
                <c:pt idx="891593">
                  <c:v>0</c:v>
                </c:pt>
                <c:pt idx="891594">
                  <c:v>0</c:v>
                </c:pt>
                <c:pt idx="891595">
                  <c:v>0</c:v>
                </c:pt>
                <c:pt idx="891596">
                  <c:v>0</c:v>
                </c:pt>
                <c:pt idx="891597">
                  <c:v>0</c:v>
                </c:pt>
                <c:pt idx="891598">
                  <c:v>0</c:v>
                </c:pt>
                <c:pt idx="891599">
                  <c:v>0</c:v>
                </c:pt>
                <c:pt idx="891600">
                  <c:v>0</c:v>
                </c:pt>
                <c:pt idx="891601">
                  <c:v>0</c:v>
                </c:pt>
                <c:pt idx="891602">
                  <c:v>0</c:v>
                </c:pt>
                <c:pt idx="891603">
                  <c:v>0</c:v>
                </c:pt>
                <c:pt idx="891604">
                  <c:v>0</c:v>
                </c:pt>
                <c:pt idx="891605">
                  <c:v>0</c:v>
                </c:pt>
                <c:pt idx="891606">
                  <c:v>0</c:v>
                </c:pt>
                <c:pt idx="891607">
                  <c:v>0</c:v>
                </c:pt>
                <c:pt idx="891608">
                  <c:v>0</c:v>
                </c:pt>
                <c:pt idx="891609">
                  <c:v>0</c:v>
                </c:pt>
                <c:pt idx="891610">
                  <c:v>0</c:v>
                </c:pt>
                <c:pt idx="891611">
                  <c:v>0</c:v>
                </c:pt>
                <c:pt idx="891612">
                  <c:v>0</c:v>
                </c:pt>
                <c:pt idx="891613">
                  <c:v>0</c:v>
                </c:pt>
                <c:pt idx="891614">
                  <c:v>0</c:v>
                </c:pt>
                <c:pt idx="891615">
                  <c:v>0</c:v>
                </c:pt>
                <c:pt idx="891616">
                  <c:v>0</c:v>
                </c:pt>
                <c:pt idx="891617">
                  <c:v>0</c:v>
                </c:pt>
                <c:pt idx="891618">
                  <c:v>0</c:v>
                </c:pt>
                <c:pt idx="891619">
                  <c:v>0</c:v>
                </c:pt>
                <c:pt idx="891620">
                  <c:v>0</c:v>
                </c:pt>
                <c:pt idx="891621">
                  <c:v>0</c:v>
                </c:pt>
                <c:pt idx="891622">
                  <c:v>0</c:v>
                </c:pt>
                <c:pt idx="891623">
                  <c:v>0</c:v>
                </c:pt>
                <c:pt idx="891624">
                  <c:v>0</c:v>
                </c:pt>
                <c:pt idx="891625">
                  <c:v>0</c:v>
                </c:pt>
                <c:pt idx="891626">
                  <c:v>0</c:v>
                </c:pt>
                <c:pt idx="891627">
                  <c:v>0</c:v>
                </c:pt>
                <c:pt idx="891628">
                  <c:v>0</c:v>
                </c:pt>
                <c:pt idx="891629">
                  <c:v>0</c:v>
                </c:pt>
                <c:pt idx="891630">
                  <c:v>0</c:v>
                </c:pt>
                <c:pt idx="891631">
                  <c:v>0</c:v>
                </c:pt>
                <c:pt idx="891632">
                  <c:v>0</c:v>
                </c:pt>
                <c:pt idx="891633">
                  <c:v>0</c:v>
                </c:pt>
                <c:pt idx="891634">
                  <c:v>0</c:v>
                </c:pt>
                <c:pt idx="891635">
                  <c:v>0</c:v>
                </c:pt>
                <c:pt idx="891636">
                  <c:v>0</c:v>
                </c:pt>
                <c:pt idx="891637">
                  <c:v>0</c:v>
                </c:pt>
                <c:pt idx="891638">
                  <c:v>0</c:v>
                </c:pt>
                <c:pt idx="891639">
                  <c:v>0</c:v>
                </c:pt>
                <c:pt idx="891640">
                  <c:v>0</c:v>
                </c:pt>
                <c:pt idx="891641">
                  <c:v>0</c:v>
                </c:pt>
                <c:pt idx="891642">
                  <c:v>0</c:v>
                </c:pt>
                <c:pt idx="891643">
                  <c:v>0</c:v>
                </c:pt>
                <c:pt idx="891644">
                  <c:v>0</c:v>
                </c:pt>
                <c:pt idx="891645">
                  <c:v>0</c:v>
                </c:pt>
                <c:pt idx="891646">
                  <c:v>0</c:v>
                </c:pt>
                <c:pt idx="891647">
                  <c:v>0</c:v>
                </c:pt>
                <c:pt idx="891648">
                  <c:v>0</c:v>
                </c:pt>
                <c:pt idx="891649">
                  <c:v>0</c:v>
                </c:pt>
                <c:pt idx="891650">
                  <c:v>0</c:v>
                </c:pt>
                <c:pt idx="891651">
                  <c:v>0</c:v>
                </c:pt>
                <c:pt idx="891652">
                  <c:v>0</c:v>
                </c:pt>
                <c:pt idx="891653">
                  <c:v>0</c:v>
                </c:pt>
                <c:pt idx="891654">
                  <c:v>0</c:v>
                </c:pt>
                <c:pt idx="891655">
                  <c:v>0</c:v>
                </c:pt>
                <c:pt idx="891656">
                  <c:v>0</c:v>
                </c:pt>
                <c:pt idx="891657">
                  <c:v>0</c:v>
                </c:pt>
                <c:pt idx="891658">
                  <c:v>0</c:v>
                </c:pt>
                <c:pt idx="891659">
                  <c:v>0</c:v>
                </c:pt>
                <c:pt idx="891660">
                  <c:v>0</c:v>
                </c:pt>
                <c:pt idx="891661">
                  <c:v>0</c:v>
                </c:pt>
                <c:pt idx="891662">
                  <c:v>0</c:v>
                </c:pt>
                <c:pt idx="891663">
                  <c:v>0</c:v>
                </c:pt>
                <c:pt idx="891664">
                  <c:v>0</c:v>
                </c:pt>
                <c:pt idx="891665">
                  <c:v>0</c:v>
                </c:pt>
                <c:pt idx="891666">
                  <c:v>0</c:v>
                </c:pt>
                <c:pt idx="891667">
                  <c:v>0</c:v>
                </c:pt>
                <c:pt idx="891668">
                  <c:v>0</c:v>
                </c:pt>
                <c:pt idx="891669">
                  <c:v>0</c:v>
                </c:pt>
                <c:pt idx="891670">
                  <c:v>0</c:v>
                </c:pt>
                <c:pt idx="891671">
                  <c:v>0</c:v>
                </c:pt>
                <c:pt idx="891672">
                  <c:v>0</c:v>
                </c:pt>
                <c:pt idx="891673">
                  <c:v>0</c:v>
                </c:pt>
                <c:pt idx="891674">
                  <c:v>0</c:v>
                </c:pt>
                <c:pt idx="891675">
                  <c:v>0</c:v>
                </c:pt>
                <c:pt idx="891676">
                  <c:v>0</c:v>
                </c:pt>
                <c:pt idx="891677">
                  <c:v>0</c:v>
                </c:pt>
                <c:pt idx="891678">
                  <c:v>0</c:v>
                </c:pt>
                <c:pt idx="891679">
                  <c:v>0</c:v>
                </c:pt>
                <c:pt idx="891680">
                  <c:v>0</c:v>
                </c:pt>
                <c:pt idx="891681">
                  <c:v>0</c:v>
                </c:pt>
                <c:pt idx="891682">
                  <c:v>0</c:v>
                </c:pt>
                <c:pt idx="891683">
                  <c:v>0</c:v>
                </c:pt>
                <c:pt idx="891684">
                  <c:v>0</c:v>
                </c:pt>
                <c:pt idx="891685">
                  <c:v>0</c:v>
                </c:pt>
                <c:pt idx="891686">
                  <c:v>0</c:v>
                </c:pt>
                <c:pt idx="891687">
                  <c:v>0</c:v>
                </c:pt>
                <c:pt idx="891688">
                  <c:v>0</c:v>
                </c:pt>
                <c:pt idx="891689">
                  <c:v>0</c:v>
                </c:pt>
                <c:pt idx="891690">
                  <c:v>0</c:v>
                </c:pt>
                <c:pt idx="891691">
                  <c:v>0</c:v>
                </c:pt>
                <c:pt idx="891692">
                  <c:v>0</c:v>
                </c:pt>
                <c:pt idx="891693">
                  <c:v>0</c:v>
                </c:pt>
                <c:pt idx="891694">
                  <c:v>0</c:v>
                </c:pt>
                <c:pt idx="891695">
                  <c:v>0</c:v>
                </c:pt>
                <c:pt idx="891696">
                  <c:v>0</c:v>
                </c:pt>
                <c:pt idx="891697">
                  <c:v>0</c:v>
                </c:pt>
                <c:pt idx="891698">
                  <c:v>0</c:v>
                </c:pt>
                <c:pt idx="891699">
                  <c:v>0</c:v>
                </c:pt>
                <c:pt idx="891700">
                  <c:v>0</c:v>
                </c:pt>
                <c:pt idx="891701">
                  <c:v>0</c:v>
                </c:pt>
                <c:pt idx="891702">
                  <c:v>0</c:v>
                </c:pt>
                <c:pt idx="891703">
                  <c:v>0</c:v>
                </c:pt>
                <c:pt idx="891704">
                  <c:v>0</c:v>
                </c:pt>
                <c:pt idx="891705">
                  <c:v>0</c:v>
                </c:pt>
                <c:pt idx="891706">
                  <c:v>0</c:v>
                </c:pt>
                <c:pt idx="891707">
                  <c:v>0</c:v>
                </c:pt>
                <c:pt idx="891708">
                  <c:v>0</c:v>
                </c:pt>
                <c:pt idx="891709">
                  <c:v>0</c:v>
                </c:pt>
                <c:pt idx="891710">
                  <c:v>0</c:v>
                </c:pt>
                <c:pt idx="891711">
                  <c:v>0</c:v>
                </c:pt>
                <c:pt idx="891712">
                  <c:v>0</c:v>
                </c:pt>
                <c:pt idx="891713">
                  <c:v>0</c:v>
                </c:pt>
                <c:pt idx="891714">
                  <c:v>0</c:v>
                </c:pt>
                <c:pt idx="891715">
                  <c:v>0</c:v>
                </c:pt>
                <c:pt idx="891716">
                  <c:v>0</c:v>
                </c:pt>
                <c:pt idx="891717">
                  <c:v>0</c:v>
                </c:pt>
                <c:pt idx="891718">
                  <c:v>0</c:v>
                </c:pt>
                <c:pt idx="891719">
                  <c:v>0</c:v>
                </c:pt>
                <c:pt idx="891720">
                  <c:v>0</c:v>
                </c:pt>
                <c:pt idx="891721">
                  <c:v>0</c:v>
                </c:pt>
                <c:pt idx="891722">
                  <c:v>0</c:v>
                </c:pt>
                <c:pt idx="891723">
                  <c:v>0</c:v>
                </c:pt>
                <c:pt idx="891724">
                  <c:v>0</c:v>
                </c:pt>
                <c:pt idx="891725">
                  <c:v>0</c:v>
                </c:pt>
                <c:pt idx="891726">
                  <c:v>0</c:v>
                </c:pt>
                <c:pt idx="891727">
                  <c:v>0</c:v>
                </c:pt>
                <c:pt idx="891728">
                  <c:v>0</c:v>
                </c:pt>
                <c:pt idx="891729">
                  <c:v>0</c:v>
                </c:pt>
                <c:pt idx="891730">
                  <c:v>0</c:v>
                </c:pt>
                <c:pt idx="891731">
                  <c:v>0</c:v>
                </c:pt>
                <c:pt idx="891732">
                  <c:v>0</c:v>
                </c:pt>
                <c:pt idx="891733">
                  <c:v>0</c:v>
                </c:pt>
                <c:pt idx="891734">
                  <c:v>0</c:v>
                </c:pt>
                <c:pt idx="891735">
                  <c:v>0</c:v>
                </c:pt>
                <c:pt idx="891736">
                  <c:v>0</c:v>
                </c:pt>
                <c:pt idx="891737">
                  <c:v>0</c:v>
                </c:pt>
                <c:pt idx="891738">
                  <c:v>0</c:v>
                </c:pt>
                <c:pt idx="891739">
                  <c:v>0</c:v>
                </c:pt>
                <c:pt idx="891740">
                  <c:v>0</c:v>
                </c:pt>
                <c:pt idx="891741">
                  <c:v>0</c:v>
                </c:pt>
                <c:pt idx="891742">
                  <c:v>0</c:v>
                </c:pt>
                <c:pt idx="891743">
                  <c:v>0</c:v>
                </c:pt>
                <c:pt idx="891744">
                  <c:v>0</c:v>
                </c:pt>
                <c:pt idx="891745">
                  <c:v>0</c:v>
                </c:pt>
                <c:pt idx="891746">
                  <c:v>0</c:v>
                </c:pt>
                <c:pt idx="891747">
                  <c:v>0</c:v>
                </c:pt>
                <c:pt idx="891748">
                  <c:v>0</c:v>
                </c:pt>
                <c:pt idx="891749">
                  <c:v>0</c:v>
                </c:pt>
                <c:pt idx="891750">
                  <c:v>0</c:v>
                </c:pt>
                <c:pt idx="891751">
                  <c:v>0</c:v>
                </c:pt>
                <c:pt idx="891752">
                  <c:v>0</c:v>
                </c:pt>
                <c:pt idx="891753">
                  <c:v>0</c:v>
                </c:pt>
                <c:pt idx="891754">
                  <c:v>0</c:v>
                </c:pt>
                <c:pt idx="891755">
                  <c:v>0</c:v>
                </c:pt>
                <c:pt idx="891756">
                  <c:v>0</c:v>
                </c:pt>
                <c:pt idx="891757">
                  <c:v>0</c:v>
                </c:pt>
                <c:pt idx="891758">
                  <c:v>0</c:v>
                </c:pt>
                <c:pt idx="891759">
                  <c:v>0</c:v>
                </c:pt>
                <c:pt idx="891760">
                  <c:v>0</c:v>
                </c:pt>
                <c:pt idx="891761">
                  <c:v>0</c:v>
                </c:pt>
                <c:pt idx="891762">
                  <c:v>0</c:v>
                </c:pt>
                <c:pt idx="891763">
                  <c:v>0</c:v>
                </c:pt>
                <c:pt idx="891764">
                  <c:v>0</c:v>
                </c:pt>
                <c:pt idx="891765">
                  <c:v>0</c:v>
                </c:pt>
                <c:pt idx="891766">
                  <c:v>0</c:v>
                </c:pt>
                <c:pt idx="891767">
                  <c:v>0</c:v>
                </c:pt>
                <c:pt idx="891768">
                  <c:v>0</c:v>
                </c:pt>
                <c:pt idx="891769">
                  <c:v>0</c:v>
                </c:pt>
                <c:pt idx="891770">
                  <c:v>0</c:v>
                </c:pt>
                <c:pt idx="891771">
                  <c:v>0</c:v>
                </c:pt>
                <c:pt idx="891772">
                  <c:v>0</c:v>
                </c:pt>
                <c:pt idx="891773">
                  <c:v>0</c:v>
                </c:pt>
                <c:pt idx="891774">
                  <c:v>0</c:v>
                </c:pt>
                <c:pt idx="891775">
                  <c:v>0</c:v>
                </c:pt>
                <c:pt idx="891776">
                  <c:v>0</c:v>
                </c:pt>
                <c:pt idx="891777">
                  <c:v>0</c:v>
                </c:pt>
                <c:pt idx="891778">
                  <c:v>0</c:v>
                </c:pt>
                <c:pt idx="891779">
                  <c:v>0</c:v>
                </c:pt>
                <c:pt idx="891780">
                  <c:v>0</c:v>
                </c:pt>
                <c:pt idx="891781">
                  <c:v>0</c:v>
                </c:pt>
                <c:pt idx="891782">
                  <c:v>0</c:v>
                </c:pt>
                <c:pt idx="891783">
                  <c:v>0</c:v>
                </c:pt>
                <c:pt idx="891784">
                  <c:v>0</c:v>
                </c:pt>
                <c:pt idx="891785">
                  <c:v>0</c:v>
                </c:pt>
                <c:pt idx="891786">
                  <c:v>0</c:v>
                </c:pt>
                <c:pt idx="891787">
                  <c:v>0</c:v>
                </c:pt>
                <c:pt idx="891788">
                  <c:v>0</c:v>
                </c:pt>
                <c:pt idx="891789">
                  <c:v>0</c:v>
                </c:pt>
                <c:pt idx="891790">
                  <c:v>0</c:v>
                </c:pt>
                <c:pt idx="891791">
                  <c:v>0</c:v>
                </c:pt>
                <c:pt idx="891792">
                  <c:v>0</c:v>
                </c:pt>
                <c:pt idx="891793">
                  <c:v>0</c:v>
                </c:pt>
                <c:pt idx="891794">
                  <c:v>0</c:v>
                </c:pt>
                <c:pt idx="891795">
                  <c:v>0</c:v>
                </c:pt>
                <c:pt idx="891796">
                  <c:v>0</c:v>
                </c:pt>
                <c:pt idx="891797">
                  <c:v>0</c:v>
                </c:pt>
                <c:pt idx="891798">
                  <c:v>0</c:v>
                </c:pt>
                <c:pt idx="891799">
                  <c:v>0</c:v>
                </c:pt>
                <c:pt idx="891800">
                  <c:v>0</c:v>
                </c:pt>
                <c:pt idx="891801">
                  <c:v>0</c:v>
                </c:pt>
                <c:pt idx="891802">
                  <c:v>0</c:v>
                </c:pt>
                <c:pt idx="891803">
                  <c:v>0</c:v>
                </c:pt>
                <c:pt idx="891804">
                  <c:v>0</c:v>
                </c:pt>
                <c:pt idx="891805">
                  <c:v>0</c:v>
                </c:pt>
                <c:pt idx="891806">
                  <c:v>0</c:v>
                </c:pt>
                <c:pt idx="891807">
                  <c:v>0</c:v>
                </c:pt>
                <c:pt idx="891808">
                  <c:v>0</c:v>
                </c:pt>
                <c:pt idx="891809">
                  <c:v>0</c:v>
                </c:pt>
                <c:pt idx="891810">
                  <c:v>0</c:v>
                </c:pt>
                <c:pt idx="891811">
                  <c:v>0</c:v>
                </c:pt>
                <c:pt idx="891812">
                  <c:v>0</c:v>
                </c:pt>
                <c:pt idx="891813">
                  <c:v>0</c:v>
                </c:pt>
                <c:pt idx="891814">
                  <c:v>0</c:v>
                </c:pt>
                <c:pt idx="891815">
                  <c:v>0</c:v>
                </c:pt>
                <c:pt idx="891816">
                  <c:v>0</c:v>
                </c:pt>
                <c:pt idx="891817">
                  <c:v>0</c:v>
                </c:pt>
                <c:pt idx="891818">
                  <c:v>0</c:v>
                </c:pt>
                <c:pt idx="891819">
                  <c:v>0</c:v>
                </c:pt>
                <c:pt idx="891820">
                  <c:v>0</c:v>
                </c:pt>
                <c:pt idx="891821">
                  <c:v>0</c:v>
                </c:pt>
                <c:pt idx="891822">
                  <c:v>0</c:v>
                </c:pt>
                <c:pt idx="891823">
                  <c:v>0</c:v>
                </c:pt>
                <c:pt idx="891824">
                  <c:v>0</c:v>
                </c:pt>
                <c:pt idx="891825">
                  <c:v>0</c:v>
                </c:pt>
                <c:pt idx="891826">
                  <c:v>0</c:v>
                </c:pt>
                <c:pt idx="891827">
                  <c:v>0</c:v>
                </c:pt>
                <c:pt idx="891828">
                  <c:v>0</c:v>
                </c:pt>
                <c:pt idx="891829">
                  <c:v>0</c:v>
                </c:pt>
                <c:pt idx="891830">
                  <c:v>0</c:v>
                </c:pt>
                <c:pt idx="891831">
                  <c:v>0</c:v>
                </c:pt>
                <c:pt idx="891832">
                  <c:v>0</c:v>
                </c:pt>
                <c:pt idx="891833">
                  <c:v>0</c:v>
                </c:pt>
                <c:pt idx="891834">
                  <c:v>0</c:v>
                </c:pt>
                <c:pt idx="891835">
                  <c:v>0</c:v>
                </c:pt>
                <c:pt idx="891836">
                  <c:v>0</c:v>
                </c:pt>
                <c:pt idx="891837">
                  <c:v>0</c:v>
                </c:pt>
                <c:pt idx="891838">
                  <c:v>0</c:v>
                </c:pt>
                <c:pt idx="891839">
                  <c:v>0</c:v>
                </c:pt>
                <c:pt idx="891840">
                  <c:v>0</c:v>
                </c:pt>
                <c:pt idx="891841">
                  <c:v>0</c:v>
                </c:pt>
                <c:pt idx="891842">
                  <c:v>0</c:v>
                </c:pt>
                <c:pt idx="891843">
                  <c:v>0</c:v>
                </c:pt>
                <c:pt idx="891844">
                  <c:v>0</c:v>
                </c:pt>
                <c:pt idx="891845">
                  <c:v>0</c:v>
                </c:pt>
                <c:pt idx="891846">
                  <c:v>0</c:v>
                </c:pt>
                <c:pt idx="891847">
                  <c:v>0</c:v>
                </c:pt>
                <c:pt idx="891848">
                  <c:v>0</c:v>
                </c:pt>
                <c:pt idx="891849">
                  <c:v>0</c:v>
                </c:pt>
                <c:pt idx="891850">
                  <c:v>0</c:v>
                </c:pt>
                <c:pt idx="891851">
                  <c:v>0</c:v>
                </c:pt>
                <c:pt idx="891852">
                  <c:v>0</c:v>
                </c:pt>
                <c:pt idx="891853">
                  <c:v>0</c:v>
                </c:pt>
                <c:pt idx="891854">
                  <c:v>0</c:v>
                </c:pt>
                <c:pt idx="891855">
                  <c:v>0</c:v>
                </c:pt>
                <c:pt idx="891856">
                  <c:v>0</c:v>
                </c:pt>
                <c:pt idx="891857">
                  <c:v>0</c:v>
                </c:pt>
                <c:pt idx="891858">
                  <c:v>0</c:v>
                </c:pt>
                <c:pt idx="891859">
                  <c:v>0</c:v>
                </c:pt>
                <c:pt idx="891860">
                  <c:v>0</c:v>
                </c:pt>
                <c:pt idx="891861">
                  <c:v>0</c:v>
                </c:pt>
                <c:pt idx="891862">
                  <c:v>0</c:v>
                </c:pt>
                <c:pt idx="891863">
                  <c:v>0</c:v>
                </c:pt>
                <c:pt idx="891864">
                  <c:v>0</c:v>
                </c:pt>
                <c:pt idx="891865">
                  <c:v>0</c:v>
                </c:pt>
                <c:pt idx="891866">
                  <c:v>0</c:v>
                </c:pt>
                <c:pt idx="891867">
                  <c:v>0</c:v>
                </c:pt>
                <c:pt idx="891868">
                  <c:v>0</c:v>
                </c:pt>
                <c:pt idx="891869">
                  <c:v>0</c:v>
                </c:pt>
                <c:pt idx="891870">
                  <c:v>0</c:v>
                </c:pt>
                <c:pt idx="891871">
                  <c:v>0</c:v>
                </c:pt>
                <c:pt idx="891872">
                  <c:v>0</c:v>
                </c:pt>
                <c:pt idx="891873">
                  <c:v>0</c:v>
                </c:pt>
                <c:pt idx="891874">
                  <c:v>0</c:v>
                </c:pt>
                <c:pt idx="891875">
                  <c:v>0</c:v>
                </c:pt>
                <c:pt idx="891876">
                  <c:v>0</c:v>
                </c:pt>
                <c:pt idx="891877">
                  <c:v>0</c:v>
                </c:pt>
                <c:pt idx="891878">
                  <c:v>0</c:v>
                </c:pt>
                <c:pt idx="891879">
                  <c:v>0</c:v>
                </c:pt>
                <c:pt idx="891880">
                  <c:v>0</c:v>
                </c:pt>
                <c:pt idx="891881">
                  <c:v>0</c:v>
                </c:pt>
                <c:pt idx="891882">
                  <c:v>0</c:v>
                </c:pt>
                <c:pt idx="891883">
                  <c:v>0</c:v>
                </c:pt>
                <c:pt idx="891884">
                  <c:v>0</c:v>
                </c:pt>
                <c:pt idx="891885">
                  <c:v>0</c:v>
                </c:pt>
                <c:pt idx="891886">
                  <c:v>0</c:v>
                </c:pt>
                <c:pt idx="891887">
                  <c:v>0</c:v>
                </c:pt>
                <c:pt idx="891888">
                  <c:v>0</c:v>
                </c:pt>
                <c:pt idx="891889">
                  <c:v>0</c:v>
                </c:pt>
                <c:pt idx="891890">
                  <c:v>0</c:v>
                </c:pt>
                <c:pt idx="891891">
                  <c:v>0</c:v>
                </c:pt>
                <c:pt idx="891892">
                  <c:v>0</c:v>
                </c:pt>
                <c:pt idx="891893">
                  <c:v>0</c:v>
                </c:pt>
                <c:pt idx="891894">
                  <c:v>0</c:v>
                </c:pt>
                <c:pt idx="891895">
                  <c:v>0</c:v>
                </c:pt>
                <c:pt idx="891896">
                  <c:v>0</c:v>
                </c:pt>
                <c:pt idx="891897">
                  <c:v>0</c:v>
                </c:pt>
                <c:pt idx="891898">
                  <c:v>0</c:v>
                </c:pt>
                <c:pt idx="891899">
                  <c:v>0</c:v>
                </c:pt>
                <c:pt idx="891900">
                  <c:v>0</c:v>
                </c:pt>
                <c:pt idx="891901">
                  <c:v>0</c:v>
                </c:pt>
                <c:pt idx="891902">
                  <c:v>0</c:v>
                </c:pt>
                <c:pt idx="891903">
                  <c:v>0</c:v>
                </c:pt>
                <c:pt idx="891904">
                  <c:v>0</c:v>
                </c:pt>
                <c:pt idx="891905">
                  <c:v>0</c:v>
                </c:pt>
                <c:pt idx="891906">
                  <c:v>0</c:v>
                </c:pt>
                <c:pt idx="891907">
                  <c:v>0</c:v>
                </c:pt>
                <c:pt idx="891908">
                  <c:v>0</c:v>
                </c:pt>
                <c:pt idx="891909">
                  <c:v>0</c:v>
                </c:pt>
                <c:pt idx="891910">
                  <c:v>0</c:v>
                </c:pt>
                <c:pt idx="891911">
                  <c:v>0</c:v>
                </c:pt>
                <c:pt idx="891912">
                  <c:v>0</c:v>
                </c:pt>
                <c:pt idx="891913">
                  <c:v>0</c:v>
                </c:pt>
                <c:pt idx="891914">
                  <c:v>0</c:v>
                </c:pt>
                <c:pt idx="891915">
                  <c:v>0</c:v>
                </c:pt>
                <c:pt idx="891916">
                  <c:v>0</c:v>
                </c:pt>
                <c:pt idx="891917">
                  <c:v>0</c:v>
                </c:pt>
                <c:pt idx="891918">
                  <c:v>0</c:v>
                </c:pt>
                <c:pt idx="891919">
                  <c:v>0</c:v>
                </c:pt>
                <c:pt idx="891920">
                  <c:v>0</c:v>
                </c:pt>
                <c:pt idx="891921">
                  <c:v>0</c:v>
                </c:pt>
                <c:pt idx="891922">
                  <c:v>0</c:v>
                </c:pt>
                <c:pt idx="891923">
                  <c:v>0</c:v>
                </c:pt>
                <c:pt idx="891924">
                  <c:v>0</c:v>
                </c:pt>
                <c:pt idx="891925">
                  <c:v>0</c:v>
                </c:pt>
                <c:pt idx="891926">
                  <c:v>0</c:v>
                </c:pt>
                <c:pt idx="891927">
                  <c:v>0</c:v>
                </c:pt>
                <c:pt idx="891928">
                  <c:v>0</c:v>
                </c:pt>
                <c:pt idx="891929">
                  <c:v>0</c:v>
                </c:pt>
                <c:pt idx="891930">
                  <c:v>0</c:v>
                </c:pt>
                <c:pt idx="891931">
                  <c:v>0</c:v>
                </c:pt>
                <c:pt idx="891932">
                  <c:v>0</c:v>
                </c:pt>
                <c:pt idx="891933">
                  <c:v>0</c:v>
                </c:pt>
                <c:pt idx="891934">
                  <c:v>0</c:v>
                </c:pt>
                <c:pt idx="891935">
                  <c:v>0</c:v>
                </c:pt>
                <c:pt idx="891936">
                  <c:v>0</c:v>
                </c:pt>
                <c:pt idx="891937">
                  <c:v>0</c:v>
                </c:pt>
                <c:pt idx="891938">
                  <c:v>0</c:v>
                </c:pt>
                <c:pt idx="891939">
                  <c:v>0</c:v>
                </c:pt>
                <c:pt idx="891940">
                  <c:v>0</c:v>
                </c:pt>
                <c:pt idx="891941">
                  <c:v>0</c:v>
                </c:pt>
                <c:pt idx="891942">
                  <c:v>0</c:v>
                </c:pt>
                <c:pt idx="891943">
                  <c:v>0</c:v>
                </c:pt>
                <c:pt idx="891944">
                  <c:v>0</c:v>
                </c:pt>
                <c:pt idx="891945">
                  <c:v>0</c:v>
                </c:pt>
                <c:pt idx="891946">
                  <c:v>0</c:v>
                </c:pt>
                <c:pt idx="891947">
                  <c:v>0</c:v>
                </c:pt>
                <c:pt idx="891948">
                  <c:v>0</c:v>
                </c:pt>
                <c:pt idx="891949">
                  <c:v>0</c:v>
                </c:pt>
                <c:pt idx="891950">
                  <c:v>0</c:v>
                </c:pt>
                <c:pt idx="891951">
                  <c:v>0</c:v>
                </c:pt>
                <c:pt idx="891952">
                  <c:v>0</c:v>
                </c:pt>
                <c:pt idx="891953">
                  <c:v>0</c:v>
                </c:pt>
                <c:pt idx="891954">
                  <c:v>0</c:v>
                </c:pt>
                <c:pt idx="891955">
                  <c:v>0</c:v>
                </c:pt>
                <c:pt idx="891956">
                  <c:v>0</c:v>
                </c:pt>
                <c:pt idx="891957">
                  <c:v>0</c:v>
                </c:pt>
                <c:pt idx="891958">
                  <c:v>0</c:v>
                </c:pt>
                <c:pt idx="891959">
                  <c:v>0</c:v>
                </c:pt>
                <c:pt idx="891960">
                  <c:v>0</c:v>
                </c:pt>
                <c:pt idx="891961">
                  <c:v>0</c:v>
                </c:pt>
                <c:pt idx="891962">
                  <c:v>0</c:v>
                </c:pt>
                <c:pt idx="891963">
                  <c:v>0</c:v>
                </c:pt>
                <c:pt idx="891964">
                  <c:v>0</c:v>
                </c:pt>
                <c:pt idx="891965">
                  <c:v>0</c:v>
                </c:pt>
                <c:pt idx="891966">
                  <c:v>0</c:v>
                </c:pt>
                <c:pt idx="891967">
                  <c:v>0</c:v>
                </c:pt>
                <c:pt idx="891968">
                  <c:v>0</c:v>
                </c:pt>
                <c:pt idx="891969">
                  <c:v>0</c:v>
                </c:pt>
                <c:pt idx="891970">
                  <c:v>0</c:v>
                </c:pt>
                <c:pt idx="891971">
                  <c:v>0</c:v>
                </c:pt>
                <c:pt idx="891972">
                  <c:v>0</c:v>
                </c:pt>
                <c:pt idx="891973">
                  <c:v>0</c:v>
                </c:pt>
                <c:pt idx="891974">
                  <c:v>0</c:v>
                </c:pt>
                <c:pt idx="891975">
                  <c:v>0</c:v>
                </c:pt>
                <c:pt idx="891976">
                  <c:v>0</c:v>
                </c:pt>
                <c:pt idx="891977">
                  <c:v>0</c:v>
                </c:pt>
                <c:pt idx="891978">
                  <c:v>0</c:v>
                </c:pt>
                <c:pt idx="891979">
                  <c:v>0</c:v>
                </c:pt>
                <c:pt idx="891980">
                  <c:v>0</c:v>
                </c:pt>
                <c:pt idx="891981">
                  <c:v>0</c:v>
                </c:pt>
                <c:pt idx="891982">
                  <c:v>0</c:v>
                </c:pt>
                <c:pt idx="891983">
                  <c:v>0</c:v>
                </c:pt>
                <c:pt idx="891984">
                  <c:v>0</c:v>
                </c:pt>
                <c:pt idx="891985">
                  <c:v>0</c:v>
                </c:pt>
                <c:pt idx="891986">
                  <c:v>0</c:v>
                </c:pt>
                <c:pt idx="891987">
                  <c:v>0</c:v>
                </c:pt>
                <c:pt idx="891988">
                  <c:v>0</c:v>
                </c:pt>
                <c:pt idx="891989">
                  <c:v>0</c:v>
                </c:pt>
                <c:pt idx="891990">
                  <c:v>0</c:v>
                </c:pt>
                <c:pt idx="891991">
                  <c:v>0</c:v>
                </c:pt>
                <c:pt idx="891992">
                  <c:v>0</c:v>
                </c:pt>
                <c:pt idx="891993">
                  <c:v>0</c:v>
                </c:pt>
                <c:pt idx="891994">
                  <c:v>0</c:v>
                </c:pt>
                <c:pt idx="891995">
                  <c:v>0</c:v>
                </c:pt>
                <c:pt idx="891996">
                  <c:v>0</c:v>
                </c:pt>
                <c:pt idx="891997">
                  <c:v>0</c:v>
                </c:pt>
                <c:pt idx="891998">
                  <c:v>0</c:v>
                </c:pt>
                <c:pt idx="891999">
                  <c:v>0</c:v>
                </c:pt>
                <c:pt idx="892000">
                  <c:v>0</c:v>
                </c:pt>
                <c:pt idx="892001">
                  <c:v>0</c:v>
                </c:pt>
                <c:pt idx="892002">
                  <c:v>0</c:v>
                </c:pt>
                <c:pt idx="892003">
                  <c:v>0</c:v>
                </c:pt>
                <c:pt idx="892004">
                  <c:v>0</c:v>
                </c:pt>
                <c:pt idx="892005">
                  <c:v>0</c:v>
                </c:pt>
                <c:pt idx="892006">
                  <c:v>0</c:v>
                </c:pt>
                <c:pt idx="892007">
                  <c:v>0</c:v>
                </c:pt>
                <c:pt idx="892008">
                  <c:v>0</c:v>
                </c:pt>
                <c:pt idx="892009">
                  <c:v>0</c:v>
                </c:pt>
                <c:pt idx="892010">
                  <c:v>0</c:v>
                </c:pt>
                <c:pt idx="892011">
                  <c:v>0</c:v>
                </c:pt>
                <c:pt idx="892012">
                  <c:v>0</c:v>
                </c:pt>
                <c:pt idx="892013">
                  <c:v>0</c:v>
                </c:pt>
                <c:pt idx="892014">
                  <c:v>0</c:v>
                </c:pt>
                <c:pt idx="892015">
                  <c:v>0</c:v>
                </c:pt>
                <c:pt idx="892016">
                  <c:v>0</c:v>
                </c:pt>
                <c:pt idx="892017">
                  <c:v>0</c:v>
                </c:pt>
                <c:pt idx="892018">
                  <c:v>0</c:v>
                </c:pt>
                <c:pt idx="892019">
                  <c:v>0</c:v>
                </c:pt>
                <c:pt idx="892020">
                  <c:v>0</c:v>
                </c:pt>
                <c:pt idx="892021">
                  <c:v>0</c:v>
                </c:pt>
                <c:pt idx="892022">
                  <c:v>0</c:v>
                </c:pt>
                <c:pt idx="892023">
                  <c:v>0</c:v>
                </c:pt>
                <c:pt idx="892024">
                  <c:v>0</c:v>
                </c:pt>
                <c:pt idx="892025">
                  <c:v>0</c:v>
                </c:pt>
                <c:pt idx="892026">
                  <c:v>0</c:v>
                </c:pt>
                <c:pt idx="892027">
                  <c:v>0</c:v>
                </c:pt>
                <c:pt idx="892028">
                  <c:v>0</c:v>
                </c:pt>
                <c:pt idx="892029">
                  <c:v>0</c:v>
                </c:pt>
                <c:pt idx="892030">
                  <c:v>0</c:v>
                </c:pt>
                <c:pt idx="892031">
                  <c:v>0</c:v>
                </c:pt>
                <c:pt idx="892032">
                  <c:v>0</c:v>
                </c:pt>
                <c:pt idx="892033">
                  <c:v>0</c:v>
                </c:pt>
                <c:pt idx="892034">
                  <c:v>0</c:v>
                </c:pt>
                <c:pt idx="892035">
                  <c:v>0</c:v>
                </c:pt>
                <c:pt idx="892036">
                  <c:v>0</c:v>
                </c:pt>
                <c:pt idx="892037">
                  <c:v>0</c:v>
                </c:pt>
                <c:pt idx="892038">
                  <c:v>0</c:v>
                </c:pt>
                <c:pt idx="892039">
                  <c:v>0</c:v>
                </c:pt>
                <c:pt idx="892040">
                  <c:v>0</c:v>
                </c:pt>
                <c:pt idx="892041">
                  <c:v>0</c:v>
                </c:pt>
                <c:pt idx="892042">
                  <c:v>0</c:v>
                </c:pt>
                <c:pt idx="892043">
                  <c:v>0</c:v>
                </c:pt>
                <c:pt idx="892044">
                  <c:v>0</c:v>
                </c:pt>
                <c:pt idx="892045">
                  <c:v>0</c:v>
                </c:pt>
                <c:pt idx="892046">
                  <c:v>0</c:v>
                </c:pt>
                <c:pt idx="892047">
                  <c:v>0</c:v>
                </c:pt>
                <c:pt idx="892048">
                  <c:v>0</c:v>
                </c:pt>
                <c:pt idx="892049">
                  <c:v>0</c:v>
                </c:pt>
                <c:pt idx="892050">
                  <c:v>0</c:v>
                </c:pt>
                <c:pt idx="892051">
                  <c:v>0</c:v>
                </c:pt>
                <c:pt idx="892052">
                  <c:v>0</c:v>
                </c:pt>
                <c:pt idx="892053">
                  <c:v>0</c:v>
                </c:pt>
                <c:pt idx="892054">
                  <c:v>0</c:v>
                </c:pt>
                <c:pt idx="892055">
                  <c:v>0</c:v>
                </c:pt>
                <c:pt idx="892056">
                  <c:v>0</c:v>
                </c:pt>
                <c:pt idx="892057">
                  <c:v>0</c:v>
                </c:pt>
                <c:pt idx="892058">
                  <c:v>0</c:v>
                </c:pt>
                <c:pt idx="892059">
                  <c:v>0</c:v>
                </c:pt>
                <c:pt idx="892060">
                  <c:v>0</c:v>
                </c:pt>
                <c:pt idx="892061">
                  <c:v>0</c:v>
                </c:pt>
                <c:pt idx="892062">
                  <c:v>0</c:v>
                </c:pt>
                <c:pt idx="892063">
                  <c:v>0</c:v>
                </c:pt>
                <c:pt idx="892064">
                  <c:v>0</c:v>
                </c:pt>
                <c:pt idx="892065">
                  <c:v>0</c:v>
                </c:pt>
                <c:pt idx="892066">
                  <c:v>0</c:v>
                </c:pt>
                <c:pt idx="892067">
                  <c:v>0</c:v>
                </c:pt>
                <c:pt idx="892068">
                  <c:v>0</c:v>
                </c:pt>
                <c:pt idx="892069">
                  <c:v>0</c:v>
                </c:pt>
                <c:pt idx="892070">
                  <c:v>0</c:v>
                </c:pt>
                <c:pt idx="892071">
                  <c:v>0</c:v>
                </c:pt>
                <c:pt idx="892072">
                  <c:v>0</c:v>
                </c:pt>
                <c:pt idx="892073">
                  <c:v>0</c:v>
                </c:pt>
                <c:pt idx="892074">
                  <c:v>0</c:v>
                </c:pt>
                <c:pt idx="892075">
                  <c:v>0</c:v>
                </c:pt>
                <c:pt idx="892076">
                  <c:v>0</c:v>
                </c:pt>
                <c:pt idx="892077">
                  <c:v>0</c:v>
                </c:pt>
                <c:pt idx="892078">
                  <c:v>0</c:v>
                </c:pt>
                <c:pt idx="892079">
                  <c:v>0</c:v>
                </c:pt>
                <c:pt idx="892080">
                  <c:v>0</c:v>
                </c:pt>
                <c:pt idx="892081">
                  <c:v>0</c:v>
                </c:pt>
                <c:pt idx="892082">
                  <c:v>0</c:v>
                </c:pt>
                <c:pt idx="892083">
                  <c:v>0</c:v>
                </c:pt>
                <c:pt idx="892084">
                  <c:v>0</c:v>
                </c:pt>
                <c:pt idx="892085">
                  <c:v>0</c:v>
                </c:pt>
                <c:pt idx="892086">
                  <c:v>0</c:v>
                </c:pt>
                <c:pt idx="892087">
                  <c:v>0</c:v>
                </c:pt>
                <c:pt idx="892088">
                  <c:v>0</c:v>
                </c:pt>
                <c:pt idx="892089">
                  <c:v>0</c:v>
                </c:pt>
                <c:pt idx="892090">
                  <c:v>0</c:v>
                </c:pt>
                <c:pt idx="892091">
                  <c:v>0</c:v>
                </c:pt>
                <c:pt idx="892092">
                  <c:v>0</c:v>
                </c:pt>
                <c:pt idx="892093">
                  <c:v>0</c:v>
                </c:pt>
                <c:pt idx="892094">
                  <c:v>0</c:v>
                </c:pt>
                <c:pt idx="892095">
                  <c:v>0</c:v>
                </c:pt>
                <c:pt idx="892096">
                  <c:v>0</c:v>
                </c:pt>
                <c:pt idx="892097">
                  <c:v>0</c:v>
                </c:pt>
                <c:pt idx="892098">
                  <c:v>0</c:v>
                </c:pt>
                <c:pt idx="892099">
                  <c:v>0</c:v>
                </c:pt>
                <c:pt idx="892100">
                  <c:v>0</c:v>
                </c:pt>
                <c:pt idx="892101">
                  <c:v>0</c:v>
                </c:pt>
                <c:pt idx="892102">
                  <c:v>0</c:v>
                </c:pt>
                <c:pt idx="892103">
                  <c:v>0</c:v>
                </c:pt>
                <c:pt idx="892104">
                  <c:v>0</c:v>
                </c:pt>
                <c:pt idx="892105">
                  <c:v>0</c:v>
                </c:pt>
                <c:pt idx="892106">
                  <c:v>0</c:v>
                </c:pt>
                <c:pt idx="892107">
                  <c:v>0</c:v>
                </c:pt>
                <c:pt idx="892108">
                  <c:v>0</c:v>
                </c:pt>
                <c:pt idx="892109">
                  <c:v>0</c:v>
                </c:pt>
                <c:pt idx="892110">
                  <c:v>0</c:v>
                </c:pt>
                <c:pt idx="892111">
                  <c:v>0</c:v>
                </c:pt>
                <c:pt idx="892112">
                  <c:v>0</c:v>
                </c:pt>
                <c:pt idx="892113">
                  <c:v>0</c:v>
                </c:pt>
                <c:pt idx="892114">
                  <c:v>0</c:v>
                </c:pt>
                <c:pt idx="892115">
                  <c:v>0</c:v>
                </c:pt>
                <c:pt idx="892116">
                  <c:v>0</c:v>
                </c:pt>
                <c:pt idx="892117">
                  <c:v>0</c:v>
                </c:pt>
                <c:pt idx="892118">
                  <c:v>0</c:v>
                </c:pt>
                <c:pt idx="892119">
                  <c:v>0</c:v>
                </c:pt>
                <c:pt idx="892120">
                  <c:v>0</c:v>
                </c:pt>
                <c:pt idx="892121">
                  <c:v>0</c:v>
                </c:pt>
                <c:pt idx="892122">
                  <c:v>0</c:v>
                </c:pt>
                <c:pt idx="892123">
                  <c:v>0</c:v>
                </c:pt>
                <c:pt idx="892124">
                  <c:v>0</c:v>
                </c:pt>
                <c:pt idx="892125">
                  <c:v>0</c:v>
                </c:pt>
                <c:pt idx="892126">
                  <c:v>0</c:v>
                </c:pt>
                <c:pt idx="892127">
                  <c:v>0</c:v>
                </c:pt>
                <c:pt idx="892128">
                  <c:v>0</c:v>
                </c:pt>
                <c:pt idx="892129">
                  <c:v>0</c:v>
                </c:pt>
                <c:pt idx="892130">
                  <c:v>0</c:v>
                </c:pt>
                <c:pt idx="892131">
                  <c:v>0</c:v>
                </c:pt>
                <c:pt idx="892132">
                  <c:v>0</c:v>
                </c:pt>
                <c:pt idx="892133">
                  <c:v>0</c:v>
                </c:pt>
                <c:pt idx="892134">
                  <c:v>0</c:v>
                </c:pt>
                <c:pt idx="892135">
                  <c:v>0</c:v>
                </c:pt>
                <c:pt idx="892136">
                  <c:v>0</c:v>
                </c:pt>
                <c:pt idx="892137">
                  <c:v>0</c:v>
                </c:pt>
                <c:pt idx="892138">
                  <c:v>0</c:v>
                </c:pt>
                <c:pt idx="892139">
                  <c:v>0</c:v>
                </c:pt>
                <c:pt idx="892140">
                  <c:v>0</c:v>
                </c:pt>
                <c:pt idx="892141">
                  <c:v>0</c:v>
                </c:pt>
                <c:pt idx="892142">
                  <c:v>0</c:v>
                </c:pt>
                <c:pt idx="892143">
                  <c:v>0</c:v>
                </c:pt>
                <c:pt idx="892144">
                  <c:v>0</c:v>
                </c:pt>
                <c:pt idx="892145">
                  <c:v>0</c:v>
                </c:pt>
                <c:pt idx="892146">
                  <c:v>0</c:v>
                </c:pt>
                <c:pt idx="892147">
                  <c:v>0</c:v>
                </c:pt>
                <c:pt idx="892148">
                  <c:v>0</c:v>
                </c:pt>
                <c:pt idx="892149">
                  <c:v>0</c:v>
                </c:pt>
                <c:pt idx="892150">
                  <c:v>0</c:v>
                </c:pt>
                <c:pt idx="892151">
                  <c:v>0</c:v>
                </c:pt>
                <c:pt idx="892152">
                  <c:v>0</c:v>
                </c:pt>
                <c:pt idx="892153">
                  <c:v>0</c:v>
                </c:pt>
                <c:pt idx="892154">
                  <c:v>0</c:v>
                </c:pt>
                <c:pt idx="892155">
                  <c:v>0</c:v>
                </c:pt>
                <c:pt idx="892156">
                  <c:v>0</c:v>
                </c:pt>
                <c:pt idx="892157">
                  <c:v>0</c:v>
                </c:pt>
                <c:pt idx="892158">
                  <c:v>0</c:v>
                </c:pt>
                <c:pt idx="892159">
                  <c:v>0</c:v>
                </c:pt>
                <c:pt idx="892160">
                  <c:v>0</c:v>
                </c:pt>
                <c:pt idx="892161">
                  <c:v>0</c:v>
                </c:pt>
                <c:pt idx="892162">
                  <c:v>0</c:v>
                </c:pt>
                <c:pt idx="892163">
                  <c:v>0</c:v>
                </c:pt>
                <c:pt idx="892164">
                  <c:v>0</c:v>
                </c:pt>
                <c:pt idx="892165">
                  <c:v>0</c:v>
                </c:pt>
                <c:pt idx="892166">
                  <c:v>0</c:v>
                </c:pt>
                <c:pt idx="892167">
                  <c:v>0</c:v>
                </c:pt>
                <c:pt idx="892168">
                  <c:v>0</c:v>
                </c:pt>
                <c:pt idx="892169">
                  <c:v>0</c:v>
                </c:pt>
                <c:pt idx="892170">
                  <c:v>0</c:v>
                </c:pt>
                <c:pt idx="892171">
                  <c:v>0</c:v>
                </c:pt>
                <c:pt idx="892172">
                  <c:v>0</c:v>
                </c:pt>
                <c:pt idx="892173">
                  <c:v>0</c:v>
                </c:pt>
                <c:pt idx="892174">
                  <c:v>0</c:v>
                </c:pt>
                <c:pt idx="892175">
                  <c:v>0</c:v>
                </c:pt>
                <c:pt idx="892176">
                  <c:v>0</c:v>
                </c:pt>
                <c:pt idx="892177">
                  <c:v>0</c:v>
                </c:pt>
                <c:pt idx="892178">
                  <c:v>0</c:v>
                </c:pt>
                <c:pt idx="892179">
                  <c:v>0</c:v>
                </c:pt>
                <c:pt idx="892180">
                  <c:v>0</c:v>
                </c:pt>
                <c:pt idx="892181">
                  <c:v>0</c:v>
                </c:pt>
                <c:pt idx="892182">
                  <c:v>0</c:v>
                </c:pt>
                <c:pt idx="892183">
                  <c:v>0</c:v>
                </c:pt>
                <c:pt idx="892184">
                  <c:v>0</c:v>
                </c:pt>
                <c:pt idx="892185">
                  <c:v>0</c:v>
                </c:pt>
                <c:pt idx="892186">
                  <c:v>0</c:v>
                </c:pt>
                <c:pt idx="892187">
                  <c:v>0</c:v>
                </c:pt>
                <c:pt idx="892188">
                  <c:v>0</c:v>
                </c:pt>
                <c:pt idx="892189">
                  <c:v>0</c:v>
                </c:pt>
                <c:pt idx="892190">
                  <c:v>0</c:v>
                </c:pt>
                <c:pt idx="892191">
                  <c:v>0</c:v>
                </c:pt>
                <c:pt idx="892192">
                  <c:v>0</c:v>
                </c:pt>
                <c:pt idx="892193">
                  <c:v>0</c:v>
                </c:pt>
                <c:pt idx="892194">
                  <c:v>0</c:v>
                </c:pt>
                <c:pt idx="892195">
                  <c:v>0</c:v>
                </c:pt>
                <c:pt idx="892196">
                  <c:v>0</c:v>
                </c:pt>
                <c:pt idx="892197">
                  <c:v>0</c:v>
                </c:pt>
                <c:pt idx="892198">
                  <c:v>0</c:v>
                </c:pt>
                <c:pt idx="892199">
                  <c:v>0</c:v>
                </c:pt>
                <c:pt idx="892200">
                  <c:v>0</c:v>
                </c:pt>
                <c:pt idx="892201">
                  <c:v>0</c:v>
                </c:pt>
                <c:pt idx="892202">
                  <c:v>0</c:v>
                </c:pt>
                <c:pt idx="892203">
                  <c:v>0</c:v>
                </c:pt>
                <c:pt idx="892204">
                  <c:v>0</c:v>
                </c:pt>
                <c:pt idx="892205">
                  <c:v>0</c:v>
                </c:pt>
                <c:pt idx="892206">
                  <c:v>0</c:v>
                </c:pt>
                <c:pt idx="892207">
                  <c:v>0</c:v>
                </c:pt>
                <c:pt idx="892208">
                  <c:v>0</c:v>
                </c:pt>
                <c:pt idx="892209">
                  <c:v>0</c:v>
                </c:pt>
                <c:pt idx="892210">
                  <c:v>0</c:v>
                </c:pt>
                <c:pt idx="892211">
                  <c:v>0</c:v>
                </c:pt>
                <c:pt idx="892212">
                  <c:v>0</c:v>
                </c:pt>
                <c:pt idx="892213">
                  <c:v>0</c:v>
                </c:pt>
                <c:pt idx="892214">
                  <c:v>0</c:v>
                </c:pt>
                <c:pt idx="892215">
                  <c:v>0</c:v>
                </c:pt>
                <c:pt idx="892216">
                  <c:v>0</c:v>
                </c:pt>
                <c:pt idx="892217">
                  <c:v>0</c:v>
                </c:pt>
                <c:pt idx="892218">
                  <c:v>0</c:v>
                </c:pt>
                <c:pt idx="892219">
                  <c:v>0</c:v>
                </c:pt>
                <c:pt idx="892220">
                  <c:v>0</c:v>
                </c:pt>
                <c:pt idx="892221">
                  <c:v>0</c:v>
                </c:pt>
                <c:pt idx="892222">
                  <c:v>0</c:v>
                </c:pt>
                <c:pt idx="892223">
                  <c:v>0</c:v>
                </c:pt>
                <c:pt idx="892224">
                  <c:v>0</c:v>
                </c:pt>
                <c:pt idx="892225">
                  <c:v>0</c:v>
                </c:pt>
                <c:pt idx="892226">
                  <c:v>0</c:v>
                </c:pt>
                <c:pt idx="892227">
                  <c:v>0</c:v>
                </c:pt>
                <c:pt idx="892228">
                  <c:v>0</c:v>
                </c:pt>
                <c:pt idx="892229">
                  <c:v>0</c:v>
                </c:pt>
                <c:pt idx="892230">
                  <c:v>0</c:v>
                </c:pt>
                <c:pt idx="892231">
                  <c:v>0</c:v>
                </c:pt>
                <c:pt idx="892232">
                  <c:v>0</c:v>
                </c:pt>
                <c:pt idx="892233">
                  <c:v>0</c:v>
                </c:pt>
                <c:pt idx="892234">
                  <c:v>0</c:v>
                </c:pt>
                <c:pt idx="892235">
                  <c:v>0</c:v>
                </c:pt>
                <c:pt idx="892236">
                  <c:v>0</c:v>
                </c:pt>
                <c:pt idx="892237">
                  <c:v>0</c:v>
                </c:pt>
                <c:pt idx="892238">
                  <c:v>0</c:v>
                </c:pt>
                <c:pt idx="892239">
                  <c:v>0</c:v>
                </c:pt>
                <c:pt idx="892240">
                  <c:v>0</c:v>
                </c:pt>
                <c:pt idx="892241">
                  <c:v>0</c:v>
                </c:pt>
                <c:pt idx="892242">
                  <c:v>0</c:v>
                </c:pt>
                <c:pt idx="892243">
                  <c:v>0</c:v>
                </c:pt>
                <c:pt idx="892244">
                  <c:v>0</c:v>
                </c:pt>
                <c:pt idx="892245">
                  <c:v>0</c:v>
                </c:pt>
                <c:pt idx="892246">
                  <c:v>0</c:v>
                </c:pt>
                <c:pt idx="892247">
                  <c:v>0</c:v>
                </c:pt>
                <c:pt idx="892248">
                  <c:v>0</c:v>
                </c:pt>
                <c:pt idx="892249">
                  <c:v>0</c:v>
                </c:pt>
                <c:pt idx="892250">
                  <c:v>0</c:v>
                </c:pt>
                <c:pt idx="892251">
                  <c:v>0</c:v>
                </c:pt>
                <c:pt idx="892252">
                  <c:v>0</c:v>
                </c:pt>
                <c:pt idx="892253">
                  <c:v>0</c:v>
                </c:pt>
                <c:pt idx="892254">
                  <c:v>0</c:v>
                </c:pt>
                <c:pt idx="892255">
                  <c:v>0</c:v>
                </c:pt>
                <c:pt idx="892256">
                  <c:v>0</c:v>
                </c:pt>
                <c:pt idx="892257">
                  <c:v>0</c:v>
                </c:pt>
                <c:pt idx="892258">
                  <c:v>0</c:v>
                </c:pt>
                <c:pt idx="892259">
                  <c:v>0</c:v>
                </c:pt>
                <c:pt idx="892260">
                  <c:v>0</c:v>
                </c:pt>
                <c:pt idx="892261">
                  <c:v>0</c:v>
                </c:pt>
                <c:pt idx="892262">
                  <c:v>0</c:v>
                </c:pt>
                <c:pt idx="892263">
                  <c:v>0</c:v>
                </c:pt>
                <c:pt idx="892264">
                  <c:v>0</c:v>
                </c:pt>
                <c:pt idx="892265">
                  <c:v>0</c:v>
                </c:pt>
                <c:pt idx="892266">
                  <c:v>0</c:v>
                </c:pt>
                <c:pt idx="892267">
                  <c:v>0</c:v>
                </c:pt>
                <c:pt idx="892268">
                  <c:v>0</c:v>
                </c:pt>
                <c:pt idx="892269">
                  <c:v>0</c:v>
                </c:pt>
                <c:pt idx="892270">
                  <c:v>0</c:v>
                </c:pt>
                <c:pt idx="892271">
                  <c:v>0</c:v>
                </c:pt>
                <c:pt idx="892272">
                  <c:v>0</c:v>
                </c:pt>
                <c:pt idx="892273">
                  <c:v>0</c:v>
                </c:pt>
                <c:pt idx="892274">
                  <c:v>0</c:v>
                </c:pt>
                <c:pt idx="892275">
                  <c:v>0</c:v>
                </c:pt>
                <c:pt idx="892276">
                  <c:v>0</c:v>
                </c:pt>
                <c:pt idx="892277">
                  <c:v>0</c:v>
                </c:pt>
                <c:pt idx="892278">
                  <c:v>0</c:v>
                </c:pt>
                <c:pt idx="892279">
                  <c:v>0</c:v>
                </c:pt>
                <c:pt idx="892280">
                  <c:v>0</c:v>
                </c:pt>
                <c:pt idx="892281">
                  <c:v>0</c:v>
                </c:pt>
                <c:pt idx="892282">
                  <c:v>0</c:v>
                </c:pt>
                <c:pt idx="892283">
                  <c:v>0</c:v>
                </c:pt>
                <c:pt idx="892284">
                  <c:v>0</c:v>
                </c:pt>
                <c:pt idx="892285">
                  <c:v>0</c:v>
                </c:pt>
                <c:pt idx="892286">
                  <c:v>0</c:v>
                </c:pt>
                <c:pt idx="892287">
                  <c:v>0</c:v>
                </c:pt>
                <c:pt idx="892288">
                  <c:v>0</c:v>
                </c:pt>
                <c:pt idx="892289">
                  <c:v>0</c:v>
                </c:pt>
                <c:pt idx="892290">
                  <c:v>0</c:v>
                </c:pt>
                <c:pt idx="892291">
                  <c:v>0</c:v>
                </c:pt>
                <c:pt idx="892292">
                  <c:v>0</c:v>
                </c:pt>
                <c:pt idx="892293">
                  <c:v>0</c:v>
                </c:pt>
                <c:pt idx="892294">
                  <c:v>0</c:v>
                </c:pt>
                <c:pt idx="892295">
                  <c:v>0</c:v>
                </c:pt>
                <c:pt idx="892296">
                  <c:v>0</c:v>
                </c:pt>
                <c:pt idx="892297">
                  <c:v>0</c:v>
                </c:pt>
                <c:pt idx="892298">
                  <c:v>0</c:v>
                </c:pt>
                <c:pt idx="892299">
                  <c:v>0</c:v>
                </c:pt>
                <c:pt idx="892300">
                  <c:v>0</c:v>
                </c:pt>
                <c:pt idx="892301">
                  <c:v>0</c:v>
                </c:pt>
                <c:pt idx="892302">
                  <c:v>0</c:v>
                </c:pt>
                <c:pt idx="892303">
                  <c:v>0</c:v>
                </c:pt>
                <c:pt idx="892304">
                  <c:v>0</c:v>
                </c:pt>
                <c:pt idx="892305">
                  <c:v>0</c:v>
                </c:pt>
                <c:pt idx="892306">
                  <c:v>0</c:v>
                </c:pt>
                <c:pt idx="892307">
                  <c:v>0</c:v>
                </c:pt>
                <c:pt idx="892308">
                  <c:v>0</c:v>
                </c:pt>
                <c:pt idx="892309">
                  <c:v>0</c:v>
                </c:pt>
                <c:pt idx="892310">
                  <c:v>0</c:v>
                </c:pt>
                <c:pt idx="892311">
                  <c:v>0</c:v>
                </c:pt>
                <c:pt idx="892312">
                  <c:v>0</c:v>
                </c:pt>
                <c:pt idx="892313">
                  <c:v>0</c:v>
                </c:pt>
                <c:pt idx="892314">
                  <c:v>0</c:v>
                </c:pt>
                <c:pt idx="892315">
                  <c:v>0</c:v>
                </c:pt>
                <c:pt idx="892316">
                  <c:v>0</c:v>
                </c:pt>
                <c:pt idx="892317">
                  <c:v>0</c:v>
                </c:pt>
                <c:pt idx="892318">
                  <c:v>0</c:v>
                </c:pt>
                <c:pt idx="892319">
                  <c:v>0</c:v>
                </c:pt>
                <c:pt idx="892320">
                  <c:v>0</c:v>
                </c:pt>
                <c:pt idx="892321">
                  <c:v>0</c:v>
                </c:pt>
                <c:pt idx="892322">
                  <c:v>0</c:v>
                </c:pt>
                <c:pt idx="892323">
                  <c:v>0</c:v>
                </c:pt>
                <c:pt idx="892324">
                  <c:v>0</c:v>
                </c:pt>
                <c:pt idx="892325">
                  <c:v>0</c:v>
                </c:pt>
                <c:pt idx="892326">
                  <c:v>0</c:v>
                </c:pt>
                <c:pt idx="892327">
                  <c:v>0</c:v>
                </c:pt>
                <c:pt idx="892328">
                  <c:v>0</c:v>
                </c:pt>
                <c:pt idx="892329">
                  <c:v>0</c:v>
                </c:pt>
                <c:pt idx="892330">
                  <c:v>0</c:v>
                </c:pt>
                <c:pt idx="892331">
                  <c:v>0</c:v>
                </c:pt>
                <c:pt idx="892332">
                  <c:v>0</c:v>
                </c:pt>
                <c:pt idx="892333">
                  <c:v>0</c:v>
                </c:pt>
                <c:pt idx="892334">
                  <c:v>0</c:v>
                </c:pt>
                <c:pt idx="892335">
                  <c:v>0</c:v>
                </c:pt>
                <c:pt idx="892336">
                  <c:v>0</c:v>
                </c:pt>
                <c:pt idx="892337">
                  <c:v>0</c:v>
                </c:pt>
                <c:pt idx="892338">
                  <c:v>0</c:v>
                </c:pt>
                <c:pt idx="892339">
                  <c:v>0</c:v>
                </c:pt>
                <c:pt idx="892340">
                  <c:v>0</c:v>
                </c:pt>
                <c:pt idx="892341">
                  <c:v>0</c:v>
                </c:pt>
                <c:pt idx="892342">
                  <c:v>0</c:v>
                </c:pt>
                <c:pt idx="892343">
                  <c:v>0</c:v>
                </c:pt>
                <c:pt idx="892344">
                  <c:v>0</c:v>
                </c:pt>
                <c:pt idx="892345">
                  <c:v>0</c:v>
                </c:pt>
                <c:pt idx="892346">
                  <c:v>0</c:v>
                </c:pt>
                <c:pt idx="892347">
                  <c:v>0</c:v>
                </c:pt>
                <c:pt idx="892348">
                  <c:v>0</c:v>
                </c:pt>
                <c:pt idx="892349">
                  <c:v>0</c:v>
                </c:pt>
                <c:pt idx="892350">
                  <c:v>0</c:v>
                </c:pt>
                <c:pt idx="892351">
                  <c:v>0</c:v>
                </c:pt>
                <c:pt idx="892352">
                  <c:v>0</c:v>
                </c:pt>
                <c:pt idx="892353">
                  <c:v>0</c:v>
                </c:pt>
                <c:pt idx="892354">
                  <c:v>0</c:v>
                </c:pt>
                <c:pt idx="892355">
                  <c:v>0</c:v>
                </c:pt>
                <c:pt idx="892356">
                  <c:v>0</c:v>
                </c:pt>
                <c:pt idx="892357">
                  <c:v>0</c:v>
                </c:pt>
                <c:pt idx="892358">
                  <c:v>0</c:v>
                </c:pt>
                <c:pt idx="892359">
                  <c:v>0</c:v>
                </c:pt>
                <c:pt idx="892360">
                  <c:v>0</c:v>
                </c:pt>
                <c:pt idx="892361">
                  <c:v>0</c:v>
                </c:pt>
                <c:pt idx="892362">
                  <c:v>0</c:v>
                </c:pt>
                <c:pt idx="892363">
                  <c:v>0</c:v>
                </c:pt>
                <c:pt idx="892364">
                  <c:v>0</c:v>
                </c:pt>
                <c:pt idx="892365">
                  <c:v>0</c:v>
                </c:pt>
                <c:pt idx="892366">
                  <c:v>0</c:v>
                </c:pt>
                <c:pt idx="892367">
                  <c:v>0</c:v>
                </c:pt>
                <c:pt idx="892368">
                  <c:v>0</c:v>
                </c:pt>
                <c:pt idx="892369">
                  <c:v>0</c:v>
                </c:pt>
                <c:pt idx="892370">
                  <c:v>0</c:v>
                </c:pt>
                <c:pt idx="892371">
                  <c:v>0</c:v>
                </c:pt>
                <c:pt idx="892372">
                  <c:v>0</c:v>
                </c:pt>
                <c:pt idx="892373">
                  <c:v>0</c:v>
                </c:pt>
                <c:pt idx="892374">
                  <c:v>0</c:v>
                </c:pt>
                <c:pt idx="892375">
                  <c:v>0</c:v>
                </c:pt>
                <c:pt idx="892376">
                  <c:v>0</c:v>
                </c:pt>
                <c:pt idx="892377">
                  <c:v>0</c:v>
                </c:pt>
                <c:pt idx="892378">
                  <c:v>0</c:v>
                </c:pt>
                <c:pt idx="892379">
                  <c:v>0</c:v>
                </c:pt>
                <c:pt idx="892380">
                  <c:v>0</c:v>
                </c:pt>
                <c:pt idx="892381">
                  <c:v>0</c:v>
                </c:pt>
                <c:pt idx="892382">
                  <c:v>0</c:v>
                </c:pt>
                <c:pt idx="892383">
                  <c:v>0</c:v>
                </c:pt>
                <c:pt idx="892384">
                  <c:v>0</c:v>
                </c:pt>
                <c:pt idx="892385">
                  <c:v>0</c:v>
                </c:pt>
                <c:pt idx="892386">
                  <c:v>0</c:v>
                </c:pt>
                <c:pt idx="892387">
                  <c:v>0</c:v>
                </c:pt>
                <c:pt idx="892388">
                  <c:v>0</c:v>
                </c:pt>
                <c:pt idx="892389">
                  <c:v>0</c:v>
                </c:pt>
                <c:pt idx="892390">
                  <c:v>0</c:v>
                </c:pt>
                <c:pt idx="892391">
                  <c:v>0</c:v>
                </c:pt>
                <c:pt idx="892392">
                  <c:v>0</c:v>
                </c:pt>
                <c:pt idx="892393">
                  <c:v>0</c:v>
                </c:pt>
                <c:pt idx="892394">
                  <c:v>0</c:v>
                </c:pt>
                <c:pt idx="892395">
                  <c:v>0</c:v>
                </c:pt>
                <c:pt idx="892396">
                  <c:v>0</c:v>
                </c:pt>
                <c:pt idx="892397">
                  <c:v>0</c:v>
                </c:pt>
                <c:pt idx="892398">
                  <c:v>0</c:v>
                </c:pt>
                <c:pt idx="892399">
                  <c:v>0</c:v>
                </c:pt>
                <c:pt idx="892400">
                  <c:v>0</c:v>
                </c:pt>
                <c:pt idx="892401">
                  <c:v>0</c:v>
                </c:pt>
                <c:pt idx="892402">
                  <c:v>0</c:v>
                </c:pt>
                <c:pt idx="892403">
                  <c:v>0</c:v>
                </c:pt>
                <c:pt idx="892404">
                  <c:v>0</c:v>
                </c:pt>
                <c:pt idx="892405">
                  <c:v>0</c:v>
                </c:pt>
                <c:pt idx="892406">
                  <c:v>0</c:v>
                </c:pt>
                <c:pt idx="892407">
                  <c:v>0</c:v>
                </c:pt>
                <c:pt idx="892408">
                  <c:v>0</c:v>
                </c:pt>
                <c:pt idx="892409">
                  <c:v>0</c:v>
                </c:pt>
                <c:pt idx="892410">
                  <c:v>0</c:v>
                </c:pt>
                <c:pt idx="892411">
                  <c:v>0</c:v>
                </c:pt>
                <c:pt idx="892412">
                  <c:v>0</c:v>
                </c:pt>
                <c:pt idx="892413">
                  <c:v>0</c:v>
                </c:pt>
                <c:pt idx="892414">
                  <c:v>0</c:v>
                </c:pt>
                <c:pt idx="892415">
                  <c:v>0</c:v>
                </c:pt>
                <c:pt idx="892416">
                  <c:v>0</c:v>
                </c:pt>
                <c:pt idx="892417">
                  <c:v>0</c:v>
                </c:pt>
                <c:pt idx="892418">
                  <c:v>0</c:v>
                </c:pt>
                <c:pt idx="892419">
                  <c:v>0</c:v>
                </c:pt>
                <c:pt idx="892420">
                  <c:v>0</c:v>
                </c:pt>
                <c:pt idx="892421">
                  <c:v>0</c:v>
                </c:pt>
                <c:pt idx="892422">
                  <c:v>0</c:v>
                </c:pt>
                <c:pt idx="892423">
                  <c:v>0</c:v>
                </c:pt>
                <c:pt idx="892424">
                  <c:v>0</c:v>
                </c:pt>
                <c:pt idx="892425">
                  <c:v>0</c:v>
                </c:pt>
                <c:pt idx="892426">
                  <c:v>0</c:v>
                </c:pt>
                <c:pt idx="892427">
                  <c:v>0</c:v>
                </c:pt>
                <c:pt idx="892428">
                  <c:v>0</c:v>
                </c:pt>
                <c:pt idx="892429">
                  <c:v>0</c:v>
                </c:pt>
                <c:pt idx="892430">
                  <c:v>0</c:v>
                </c:pt>
                <c:pt idx="892431">
                  <c:v>0</c:v>
                </c:pt>
                <c:pt idx="892432">
                  <c:v>0</c:v>
                </c:pt>
                <c:pt idx="892433">
                  <c:v>0</c:v>
                </c:pt>
                <c:pt idx="892434">
                  <c:v>0</c:v>
                </c:pt>
                <c:pt idx="892435">
                  <c:v>0</c:v>
                </c:pt>
                <c:pt idx="892436">
                  <c:v>0</c:v>
                </c:pt>
                <c:pt idx="892437">
                  <c:v>0</c:v>
                </c:pt>
                <c:pt idx="892438">
                  <c:v>0</c:v>
                </c:pt>
                <c:pt idx="892439">
                  <c:v>0</c:v>
                </c:pt>
                <c:pt idx="892440">
                  <c:v>0</c:v>
                </c:pt>
                <c:pt idx="892441">
                  <c:v>0</c:v>
                </c:pt>
                <c:pt idx="892442">
                  <c:v>0</c:v>
                </c:pt>
                <c:pt idx="892443">
                  <c:v>0</c:v>
                </c:pt>
                <c:pt idx="892444">
                  <c:v>0</c:v>
                </c:pt>
                <c:pt idx="892445">
                  <c:v>0</c:v>
                </c:pt>
                <c:pt idx="892446">
                  <c:v>0</c:v>
                </c:pt>
                <c:pt idx="892447">
                  <c:v>0</c:v>
                </c:pt>
                <c:pt idx="892448">
                  <c:v>0</c:v>
                </c:pt>
                <c:pt idx="892449">
                  <c:v>0</c:v>
                </c:pt>
                <c:pt idx="892450">
                  <c:v>0</c:v>
                </c:pt>
                <c:pt idx="892451">
                  <c:v>0</c:v>
                </c:pt>
                <c:pt idx="892452">
                  <c:v>0</c:v>
                </c:pt>
                <c:pt idx="892453">
                  <c:v>0</c:v>
                </c:pt>
                <c:pt idx="892454">
                  <c:v>0</c:v>
                </c:pt>
                <c:pt idx="892455">
                  <c:v>0</c:v>
                </c:pt>
                <c:pt idx="892456">
                  <c:v>0</c:v>
                </c:pt>
                <c:pt idx="892457">
                  <c:v>0</c:v>
                </c:pt>
                <c:pt idx="892458">
                  <c:v>0</c:v>
                </c:pt>
                <c:pt idx="892459">
                  <c:v>0</c:v>
                </c:pt>
                <c:pt idx="892460">
                  <c:v>0</c:v>
                </c:pt>
                <c:pt idx="892461">
                  <c:v>0</c:v>
                </c:pt>
                <c:pt idx="892462">
                  <c:v>0</c:v>
                </c:pt>
                <c:pt idx="892463">
                  <c:v>0</c:v>
                </c:pt>
                <c:pt idx="892464">
                  <c:v>0</c:v>
                </c:pt>
                <c:pt idx="892465">
                  <c:v>0</c:v>
                </c:pt>
                <c:pt idx="892466">
                  <c:v>0</c:v>
                </c:pt>
                <c:pt idx="892467">
                  <c:v>0</c:v>
                </c:pt>
                <c:pt idx="892468">
                  <c:v>0</c:v>
                </c:pt>
                <c:pt idx="892469">
                  <c:v>0</c:v>
                </c:pt>
                <c:pt idx="892470">
                  <c:v>0</c:v>
                </c:pt>
                <c:pt idx="892471">
                  <c:v>0</c:v>
                </c:pt>
                <c:pt idx="892472">
                  <c:v>0</c:v>
                </c:pt>
                <c:pt idx="892473">
                  <c:v>0</c:v>
                </c:pt>
                <c:pt idx="892474">
                  <c:v>0</c:v>
                </c:pt>
                <c:pt idx="892475">
                  <c:v>0</c:v>
                </c:pt>
                <c:pt idx="892476">
                  <c:v>0</c:v>
                </c:pt>
                <c:pt idx="892477">
                  <c:v>0</c:v>
                </c:pt>
                <c:pt idx="892478">
                  <c:v>0</c:v>
                </c:pt>
                <c:pt idx="892479">
                  <c:v>0</c:v>
                </c:pt>
                <c:pt idx="892480">
                  <c:v>0</c:v>
                </c:pt>
                <c:pt idx="892481">
                  <c:v>0</c:v>
                </c:pt>
                <c:pt idx="892482">
                  <c:v>0</c:v>
                </c:pt>
                <c:pt idx="892483">
                  <c:v>0</c:v>
                </c:pt>
                <c:pt idx="892484">
                  <c:v>0</c:v>
                </c:pt>
                <c:pt idx="892485">
                  <c:v>0</c:v>
                </c:pt>
                <c:pt idx="892486">
                  <c:v>0</c:v>
                </c:pt>
                <c:pt idx="892487">
                  <c:v>0</c:v>
                </c:pt>
                <c:pt idx="892488">
                  <c:v>0</c:v>
                </c:pt>
                <c:pt idx="892489">
                  <c:v>0</c:v>
                </c:pt>
                <c:pt idx="892490">
                  <c:v>0</c:v>
                </c:pt>
                <c:pt idx="892491">
                  <c:v>0</c:v>
                </c:pt>
                <c:pt idx="892492">
                  <c:v>0</c:v>
                </c:pt>
                <c:pt idx="892493">
                  <c:v>0</c:v>
                </c:pt>
                <c:pt idx="892494">
                  <c:v>0</c:v>
                </c:pt>
                <c:pt idx="892495">
                  <c:v>0</c:v>
                </c:pt>
                <c:pt idx="892496">
                  <c:v>0</c:v>
                </c:pt>
                <c:pt idx="892497">
                  <c:v>0</c:v>
                </c:pt>
                <c:pt idx="892498">
                  <c:v>0</c:v>
                </c:pt>
                <c:pt idx="892499">
                  <c:v>0</c:v>
                </c:pt>
                <c:pt idx="892500">
                  <c:v>0</c:v>
                </c:pt>
                <c:pt idx="892501">
                  <c:v>0</c:v>
                </c:pt>
                <c:pt idx="892502">
                  <c:v>0</c:v>
                </c:pt>
                <c:pt idx="892503">
                  <c:v>0</c:v>
                </c:pt>
                <c:pt idx="892504">
                  <c:v>0</c:v>
                </c:pt>
                <c:pt idx="892505">
                  <c:v>0</c:v>
                </c:pt>
                <c:pt idx="892506">
                  <c:v>0</c:v>
                </c:pt>
                <c:pt idx="892507">
                  <c:v>0</c:v>
                </c:pt>
                <c:pt idx="892508">
                  <c:v>0</c:v>
                </c:pt>
                <c:pt idx="892509">
                  <c:v>0</c:v>
                </c:pt>
                <c:pt idx="892510">
                  <c:v>0</c:v>
                </c:pt>
                <c:pt idx="892511">
                  <c:v>0</c:v>
                </c:pt>
                <c:pt idx="892512">
                  <c:v>0</c:v>
                </c:pt>
                <c:pt idx="892513">
                  <c:v>0</c:v>
                </c:pt>
                <c:pt idx="892514">
                  <c:v>0</c:v>
                </c:pt>
                <c:pt idx="892515">
                  <c:v>0</c:v>
                </c:pt>
                <c:pt idx="892516">
                  <c:v>0</c:v>
                </c:pt>
                <c:pt idx="892517">
                  <c:v>0</c:v>
                </c:pt>
                <c:pt idx="892518">
                  <c:v>0</c:v>
                </c:pt>
                <c:pt idx="892519">
                  <c:v>0</c:v>
                </c:pt>
                <c:pt idx="892520">
                  <c:v>0</c:v>
                </c:pt>
                <c:pt idx="892521">
                  <c:v>0</c:v>
                </c:pt>
                <c:pt idx="892522">
                  <c:v>0</c:v>
                </c:pt>
                <c:pt idx="892523">
                  <c:v>0</c:v>
                </c:pt>
                <c:pt idx="892524">
                  <c:v>0</c:v>
                </c:pt>
                <c:pt idx="892525">
                  <c:v>0</c:v>
                </c:pt>
                <c:pt idx="892526">
                  <c:v>0</c:v>
                </c:pt>
                <c:pt idx="892527">
                  <c:v>0</c:v>
                </c:pt>
                <c:pt idx="892528">
                  <c:v>0</c:v>
                </c:pt>
                <c:pt idx="892529">
                  <c:v>0</c:v>
                </c:pt>
                <c:pt idx="892530">
                  <c:v>0</c:v>
                </c:pt>
                <c:pt idx="892531">
                  <c:v>0</c:v>
                </c:pt>
                <c:pt idx="892532">
                  <c:v>0</c:v>
                </c:pt>
                <c:pt idx="892533">
                  <c:v>0</c:v>
                </c:pt>
                <c:pt idx="892534">
                  <c:v>0</c:v>
                </c:pt>
                <c:pt idx="892535">
                  <c:v>0</c:v>
                </c:pt>
                <c:pt idx="892536">
                  <c:v>0</c:v>
                </c:pt>
                <c:pt idx="892537">
                  <c:v>0</c:v>
                </c:pt>
                <c:pt idx="892538">
                  <c:v>0</c:v>
                </c:pt>
                <c:pt idx="892539">
                  <c:v>0</c:v>
                </c:pt>
                <c:pt idx="892540">
                  <c:v>0</c:v>
                </c:pt>
                <c:pt idx="892541">
                  <c:v>0</c:v>
                </c:pt>
                <c:pt idx="892542">
                  <c:v>0</c:v>
                </c:pt>
                <c:pt idx="892543">
                  <c:v>0</c:v>
                </c:pt>
                <c:pt idx="892544">
                  <c:v>0</c:v>
                </c:pt>
                <c:pt idx="892545">
                  <c:v>0</c:v>
                </c:pt>
                <c:pt idx="892546">
                  <c:v>0</c:v>
                </c:pt>
                <c:pt idx="892547">
                  <c:v>0</c:v>
                </c:pt>
                <c:pt idx="892548">
                  <c:v>0</c:v>
                </c:pt>
                <c:pt idx="892549">
                  <c:v>0</c:v>
                </c:pt>
                <c:pt idx="892550">
                  <c:v>0</c:v>
                </c:pt>
                <c:pt idx="892551">
                  <c:v>0</c:v>
                </c:pt>
                <c:pt idx="892552">
                  <c:v>0</c:v>
                </c:pt>
                <c:pt idx="892553">
                  <c:v>0</c:v>
                </c:pt>
                <c:pt idx="892554">
                  <c:v>0</c:v>
                </c:pt>
                <c:pt idx="892555">
                  <c:v>0</c:v>
                </c:pt>
                <c:pt idx="892556">
                  <c:v>0</c:v>
                </c:pt>
                <c:pt idx="892557">
                  <c:v>0</c:v>
                </c:pt>
                <c:pt idx="892558">
                  <c:v>0</c:v>
                </c:pt>
                <c:pt idx="892559">
                  <c:v>0</c:v>
                </c:pt>
                <c:pt idx="892560">
                  <c:v>0</c:v>
                </c:pt>
                <c:pt idx="892561">
                  <c:v>0</c:v>
                </c:pt>
                <c:pt idx="892562">
                  <c:v>0</c:v>
                </c:pt>
                <c:pt idx="892563">
                  <c:v>0</c:v>
                </c:pt>
                <c:pt idx="892564">
                  <c:v>0</c:v>
                </c:pt>
                <c:pt idx="892565">
                  <c:v>0</c:v>
                </c:pt>
                <c:pt idx="892566">
                  <c:v>0</c:v>
                </c:pt>
                <c:pt idx="892567">
                  <c:v>0</c:v>
                </c:pt>
                <c:pt idx="892568">
                  <c:v>0</c:v>
                </c:pt>
                <c:pt idx="892569">
                  <c:v>0</c:v>
                </c:pt>
                <c:pt idx="892570">
                  <c:v>0</c:v>
                </c:pt>
                <c:pt idx="892571">
                  <c:v>0</c:v>
                </c:pt>
                <c:pt idx="892572">
                  <c:v>0</c:v>
                </c:pt>
                <c:pt idx="892573">
                  <c:v>0</c:v>
                </c:pt>
                <c:pt idx="892574">
                  <c:v>0</c:v>
                </c:pt>
                <c:pt idx="892575">
                  <c:v>0</c:v>
                </c:pt>
                <c:pt idx="892576">
                  <c:v>0</c:v>
                </c:pt>
                <c:pt idx="892577">
                  <c:v>0</c:v>
                </c:pt>
                <c:pt idx="892578">
                  <c:v>0</c:v>
                </c:pt>
                <c:pt idx="892579">
                  <c:v>0</c:v>
                </c:pt>
                <c:pt idx="892580">
                  <c:v>0</c:v>
                </c:pt>
                <c:pt idx="892581">
                  <c:v>0</c:v>
                </c:pt>
                <c:pt idx="892582">
                  <c:v>0</c:v>
                </c:pt>
                <c:pt idx="892583">
                  <c:v>0</c:v>
                </c:pt>
                <c:pt idx="892584">
                  <c:v>0</c:v>
                </c:pt>
                <c:pt idx="892585">
                  <c:v>0</c:v>
                </c:pt>
                <c:pt idx="892586">
                  <c:v>0</c:v>
                </c:pt>
                <c:pt idx="892587">
                  <c:v>0</c:v>
                </c:pt>
                <c:pt idx="892588">
                  <c:v>0</c:v>
                </c:pt>
                <c:pt idx="892589">
                  <c:v>0</c:v>
                </c:pt>
                <c:pt idx="892590">
                  <c:v>0</c:v>
                </c:pt>
                <c:pt idx="892591">
                  <c:v>0</c:v>
                </c:pt>
                <c:pt idx="892592">
                  <c:v>0</c:v>
                </c:pt>
                <c:pt idx="892593">
                  <c:v>0</c:v>
                </c:pt>
                <c:pt idx="892594">
                  <c:v>0</c:v>
                </c:pt>
                <c:pt idx="892595">
                  <c:v>0</c:v>
                </c:pt>
                <c:pt idx="892596">
                  <c:v>0</c:v>
                </c:pt>
                <c:pt idx="892597">
                  <c:v>0</c:v>
                </c:pt>
                <c:pt idx="892598">
                  <c:v>0</c:v>
                </c:pt>
                <c:pt idx="892599">
                  <c:v>0</c:v>
                </c:pt>
                <c:pt idx="892600">
                  <c:v>0</c:v>
                </c:pt>
                <c:pt idx="892601">
                  <c:v>0</c:v>
                </c:pt>
                <c:pt idx="892602">
                  <c:v>0</c:v>
                </c:pt>
                <c:pt idx="892603">
                  <c:v>0</c:v>
                </c:pt>
                <c:pt idx="892604">
                  <c:v>0</c:v>
                </c:pt>
                <c:pt idx="892605">
                  <c:v>0</c:v>
                </c:pt>
                <c:pt idx="892606">
                  <c:v>0</c:v>
                </c:pt>
                <c:pt idx="892607">
                  <c:v>0</c:v>
                </c:pt>
                <c:pt idx="892608">
                  <c:v>0</c:v>
                </c:pt>
                <c:pt idx="892609">
                  <c:v>0</c:v>
                </c:pt>
                <c:pt idx="892610">
                  <c:v>0</c:v>
                </c:pt>
                <c:pt idx="892611">
                  <c:v>0</c:v>
                </c:pt>
                <c:pt idx="892612">
                  <c:v>0</c:v>
                </c:pt>
                <c:pt idx="892613">
                  <c:v>0</c:v>
                </c:pt>
                <c:pt idx="892614">
                  <c:v>0</c:v>
                </c:pt>
                <c:pt idx="892615">
                  <c:v>0</c:v>
                </c:pt>
                <c:pt idx="892616">
                  <c:v>0</c:v>
                </c:pt>
                <c:pt idx="892617">
                  <c:v>0</c:v>
                </c:pt>
                <c:pt idx="892618">
                  <c:v>0</c:v>
                </c:pt>
                <c:pt idx="892619">
                  <c:v>0</c:v>
                </c:pt>
                <c:pt idx="892620">
                  <c:v>0</c:v>
                </c:pt>
                <c:pt idx="892621">
                  <c:v>0</c:v>
                </c:pt>
                <c:pt idx="892622">
                  <c:v>0</c:v>
                </c:pt>
                <c:pt idx="892623">
                  <c:v>0</c:v>
                </c:pt>
                <c:pt idx="892624">
                  <c:v>0</c:v>
                </c:pt>
                <c:pt idx="892625">
                  <c:v>0</c:v>
                </c:pt>
                <c:pt idx="892626">
                  <c:v>0</c:v>
                </c:pt>
                <c:pt idx="892627">
                  <c:v>0</c:v>
                </c:pt>
                <c:pt idx="892628">
                  <c:v>0</c:v>
                </c:pt>
                <c:pt idx="892629">
                  <c:v>0</c:v>
                </c:pt>
                <c:pt idx="892630">
                  <c:v>0</c:v>
                </c:pt>
                <c:pt idx="892631">
                  <c:v>0</c:v>
                </c:pt>
                <c:pt idx="892632">
                  <c:v>0</c:v>
                </c:pt>
                <c:pt idx="892633">
                  <c:v>0</c:v>
                </c:pt>
                <c:pt idx="892634">
                  <c:v>0</c:v>
                </c:pt>
                <c:pt idx="892635">
                  <c:v>0</c:v>
                </c:pt>
                <c:pt idx="892636">
                  <c:v>0</c:v>
                </c:pt>
                <c:pt idx="892637">
                  <c:v>0</c:v>
                </c:pt>
                <c:pt idx="892638">
                  <c:v>0</c:v>
                </c:pt>
                <c:pt idx="892639">
                  <c:v>0</c:v>
                </c:pt>
                <c:pt idx="892640">
                  <c:v>0</c:v>
                </c:pt>
                <c:pt idx="892641">
                  <c:v>0</c:v>
                </c:pt>
                <c:pt idx="892642">
                  <c:v>0</c:v>
                </c:pt>
                <c:pt idx="892643">
                  <c:v>0</c:v>
                </c:pt>
                <c:pt idx="892644">
                  <c:v>0</c:v>
                </c:pt>
                <c:pt idx="892645">
                  <c:v>0</c:v>
                </c:pt>
                <c:pt idx="892646">
                  <c:v>0</c:v>
                </c:pt>
                <c:pt idx="892647">
                  <c:v>0</c:v>
                </c:pt>
                <c:pt idx="892648">
                  <c:v>0</c:v>
                </c:pt>
                <c:pt idx="892649">
                  <c:v>0</c:v>
                </c:pt>
                <c:pt idx="892650">
                  <c:v>0</c:v>
                </c:pt>
                <c:pt idx="892651">
                  <c:v>0</c:v>
                </c:pt>
                <c:pt idx="892652">
                  <c:v>0</c:v>
                </c:pt>
                <c:pt idx="892653">
                  <c:v>0</c:v>
                </c:pt>
                <c:pt idx="892654">
                  <c:v>0</c:v>
                </c:pt>
                <c:pt idx="892655">
                  <c:v>0</c:v>
                </c:pt>
                <c:pt idx="892656">
                  <c:v>0</c:v>
                </c:pt>
                <c:pt idx="892657">
                  <c:v>0</c:v>
                </c:pt>
                <c:pt idx="892658">
                  <c:v>0</c:v>
                </c:pt>
                <c:pt idx="892659">
                  <c:v>0</c:v>
                </c:pt>
                <c:pt idx="892660">
                  <c:v>0</c:v>
                </c:pt>
                <c:pt idx="892661">
                  <c:v>0</c:v>
                </c:pt>
                <c:pt idx="892662">
                  <c:v>0</c:v>
                </c:pt>
                <c:pt idx="892663">
                  <c:v>0</c:v>
                </c:pt>
                <c:pt idx="892664">
                  <c:v>0</c:v>
                </c:pt>
                <c:pt idx="892665">
                  <c:v>0</c:v>
                </c:pt>
                <c:pt idx="892666">
                  <c:v>0</c:v>
                </c:pt>
                <c:pt idx="892667">
                  <c:v>0</c:v>
                </c:pt>
                <c:pt idx="892668">
                  <c:v>0</c:v>
                </c:pt>
                <c:pt idx="892669">
                  <c:v>0</c:v>
                </c:pt>
                <c:pt idx="892670">
                  <c:v>0</c:v>
                </c:pt>
                <c:pt idx="892671">
                  <c:v>0</c:v>
                </c:pt>
                <c:pt idx="892672">
                  <c:v>0</c:v>
                </c:pt>
                <c:pt idx="892673">
                  <c:v>0</c:v>
                </c:pt>
                <c:pt idx="892674">
                  <c:v>0</c:v>
                </c:pt>
                <c:pt idx="892675">
                  <c:v>0</c:v>
                </c:pt>
                <c:pt idx="892676">
                  <c:v>0</c:v>
                </c:pt>
                <c:pt idx="892677">
                  <c:v>0</c:v>
                </c:pt>
                <c:pt idx="892678">
                  <c:v>0</c:v>
                </c:pt>
                <c:pt idx="892679">
                  <c:v>0</c:v>
                </c:pt>
                <c:pt idx="892680">
                  <c:v>0</c:v>
                </c:pt>
                <c:pt idx="892681">
                  <c:v>0</c:v>
                </c:pt>
                <c:pt idx="892682">
                  <c:v>0</c:v>
                </c:pt>
                <c:pt idx="892683">
                  <c:v>0</c:v>
                </c:pt>
                <c:pt idx="892684">
                  <c:v>0</c:v>
                </c:pt>
                <c:pt idx="892685">
                  <c:v>0</c:v>
                </c:pt>
                <c:pt idx="892686">
                  <c:v>0</c:v>
                </c:pt>
                <c:pt idx="892687">
                  <c:v>0</c:v>
                </c:pt>
                <c:pt idx="892688">
                  <c:v>0</c:v>
                </c:pt>
                <c:pt idx="892689">
                  <c:v>0</c:v>
                </c:pt>
                <c:pt idx="892690">
                  <c:v>0</c:v>
                </c:pt>
                <c:pt idx="892691">
                  <c:v>0</c:v>
                </c:pt>
                <c:pt idx="892692">
                  <c:v>0</c:v>
                </c:pt>
                <c:pt idx="892693">
                  <c:v>0</c:v>
                </c:pt>
                <c:pt idx="892694">
                  <c:v>0</c:v>
                </c:pt>
                <c:pt idx="892695">
                  <c:v>0</c:v>
                </c:pt>
                <c:pt idx="892696">
                  <c:v>0</c:v>
                </c:pt>
                <c:pt idx="892697">
                  <c:v>0</c:v>
                </c:pt>
                <c:pt idx="892698">
                  <c:v>0</c:v>
                </c:pt>
                <c:pt idx="892699">
                  <c:v>0</c:v>
                </c:pt>
                <c:pt idx="892700">
                  <c:v>0</c:v>
                </c:pt>
                <c:pt idx="892701">
                  <c:v>0</c:v>
                </c:pt>
                <c:pt idx="892702">
                  <c:v>0</c:v>
                </c:pt>
                <c:pt idx="892703">
                  <c:v>0</c:v>
                </c:pt>
                <c:pt idx="892704">
                  <c:v>0</c:v>
                </c:pt>
                <c:pt idx="892705">
                  <c:v>0</c:v>
                </c:pt>
                <c:pt idx="892706">
                  <c:v>0</c:v>
                </c:pt>
                <c:pt idx="892707">
                  <c:v>0</c:v>
                </c:pt>
                <c:pt idx="892708">
                  <c:v>0</c:v>
                </c:pt>
                <c:pt idx="892709">
                  <c:v>0</c:v>
                </c:pt>
                <c:pt idx="892710">
                  <c:v>0</c:v>
                </c:pt>
                <c:pt idx="892711">
                  <c:v>0</c:v>
                </c:pt>
                <c:pt idx="892712">
                  <c:v>0</c:v>
                </c:pt>
                <c:pt idx="892713">
                  <c:v>0</c:v>
                </c:pt>
                <c:pt idx="892714">
                  <c:v>0</c:v>
                </c:pt>
                <c:pt idx="892715">
                  <c:v>0</c:v>
                </c:pt>
                <c:pt idx="892716">
                  <c:v>0</c:v>
                </c:pt>
                <c:pt idx="892717">
                  <c:v>0</c:v>
                </c:pt>
                <c:pt idx="892718">
                  <c:v>0</c:v>
                </c:pt>
                <c:pt idx="892719">
                  <c:v>0</c:v>
                </c:pt>
                <c:pt idx="892720">
                  <c:v>0</c:v>
                </c:pt>
                <c:pt idx="892721">
                  <c:v>0</c:v>
                </c:pt>
                <c:pt idx="892722">
                  <c:v>0</c:v>
                </c:pt>
                <c:pt idx="892723">
                  <c:v>0</c:v>
                </c:pt>
                <c:pt idx="892724">
                  <c:v>0</c:v>
                </c:pt>
                <c:pt idx="892725">
                  <c:v>0</c:v>
                </c:pt>
                <c:pt idx="892726">
                  <c:v>0</c:v>
                </c:pt>
                <c:pt idx="892727">
                  <c:v>0</c:v>
                </c:pt>
                <c:pt idx="892728">
                  <c:v>0</c:v>
                </c:pt>
                <c:pt idx="892729">
                  <c:v>0</c:v>
                </c:pt>
                <c:pt idx="892730">
                  <c:v>0</c:v>
                </c:pt>
                <c:pt idx="892731">
                  <c:v>0</c:v>
                </c:pt>
                <c:pt idx="892732">
                  <c:v>0</c:v>
                </c:pt>
                <c:pt idx="892733">
                  <c:v>0</c:v>
                </c:pt>
                <c:pt idx="892734">
                  <c:v>0</c:v>
                </c:pt>
                <c:pt idx="892735">
                  <c:v>0</c:v>
                </c:pt>
                <c:pt idx="892736">
                  <c:v>0</c:v>
                </c:pt>
                <c:pt idx="892737">
                  <c:v>0</c:v>
                </c:pt>
                <c:pt idx="892738">
                  <c:v>0</c:v>
                </c:pt>
                <c:pt idx="892739">
                  <c:v>0</c:v>
                </c:pt>
                <c:pt idx="892740">
                  <c:v>0</c:v>
                </c:pt>
                <c:pt idx="892741">
                  <c:v>0</c:v>
                </c:pt>
                <c:pt idx="892742">
                  <c:v>0</c:v>
                </c:pt>
                <c:pt idx="892743">
                  <c:v>0</c:v>
                </c:pt>
                <c:pt idx="892744">
                  <c:v>0</c:v>
                </c:pt>
                <c:pt idx="892745">
                  <c:v>0</c:v>
                </c:pt>
                <c:pt idx="892746">
                  <c:v>0</c:v>
                </c:pt>
                <c:pt idx="892747">
                  <c:v>0</c:v>
                </c:pt>
                <c:pt idx="892748">
                  <c:v>0</c:v>
                </c:pt>
                <c:pt idx="892749">
                  <c:v>0</c:v>
                </c:pt>
                <c:pt idx="892750">
                  <c:v>0</c:v>
                </c:pt>
                <c:pt idx="892751">
                  <c:v>0</c:v>
                </c:pt>
                <c:pt idx="892752">
                  <c:v>0</c:v>
                </c:pt>
                <c:pt idx="892753">
                  <c:v>0</c:v>
                </c:pt>
                <c:pt idx="892754">
                  <c:v>0</c:v>
                </c:pt>
                <c:pt idx="892755">
                  <c:v>0</c:v>
                </c:pt>
                <c:pt idx="892756">
                  <c:v>0</c:v>
                </c:pt>
                <c:pt idx="892757">
                  <c:v>0</c:v>
                </c:pt>
                <c:pt idx="892758">
                  <c:v>0</c:v>
                </c:pt>
                <c:pt idx="892759">
                  <c:v>0</c:v>
                </c:pt>
                <c:pt idx="892760">
                  <c:v>0</c:v>
                </c:pt>
                <c:pt idx="892761">
                  <c:v>0</c:v>
                </c:pt>
                <c:pt idx="892762">
                  <c:v>0</c:v>
                </c:pt>
                <c:pt idx="892763">
                  <c:v>0</c:v>
                </c:pt>
                <c:pt idx="892764">
                  <c:v>0</c:v>
                </c:pt>
                <c:pt idx="892765">
                  <c:v>0</c:v>
                </c:pt>
                <c:pt idx="892766">
                  <c:v>0</c:v>
                </c:pt>
                <c:pt idx="892767">
                  <c:v>0</c:v>
                </c:pt>
                <c:pt idx="892768">
                  <c:v>0</c:v>
                </c:pt>
                <c:pt idx="892769">
                  <c:v>0</c:v>
                </c:pt>
                <c:pt idx="892770">
                  <c:v>0</c:v>
                </c:pt>
                <c:pt idx="892771">
                  <c:v>0</c:v>
                </c:pt>
                <c:pt idx="892772">
                  <c:v>0</c:v>
                </c:pt>
                <c:pt idx="892773">
                  <c:v>0</c:v>
                </c:pt>
                <c:pt idx="892774">
                  <c:v>0</c:v>
                </c:pt>
                <c:pt idx="892775">
                  <c:v>0</c:v>
                </c:pt>
                <c:pt idx="892776">
                  <c:v>0</c:v>
                </c:pt>
                <c:pt idx="892777">
                  <c:v>0</c:v>
                </c:pt>
                <c:pt idx="892778">
                  <c:v>0</c:v>
                </c:pt>
                <c:pt idx="892779">
                  <c:v>0</c:v>
                </c:pt>
                <c:pt idx="892780">
                  <c:v>0</c:v>
                </c:pt>
                <c:pt idx="892781">
                  <c:v>0</c:v>
                </c:pt>
                <c:pt idx="892782">
                  <c:v>0</c:v>
                </c:pt>
                <c:pt idx="892783">
                  <c:v>0</c:v>
                </c:pt>
                <c:pt idx="892784">
                  <c:v>0</c:v>
                </c:pt>
                <c:pt idx="892785">
                  <c:v>0</c:v>
                </c:pt>
                <c:pt idx="892786">
                  <c:v>0</c:v>
                </c:pt>
                <c:pt idx="892787">
                  <c:v>0</c:v>
                </c:pt>
                <c:pt idx="892788">
                  <c:v>0</c:v>
                </c:pt>
                <c:pt idx="892789">
                  <c:v>0</c:v>
                </c:pt>
                <c:pt idx="892790">
                  <c:v>0</c:v>
                </c:pt>
                <c:pt idx="892791">
                  <c:v>0</c:v>
                </c:pt>
                <c:pt idx="892792">
                  <c:v>0</c:v>
                </c:pt>
                <c:pt idx="892793">
                  <c:v>0</c:v>
                </c:pt>
                <c:pt idx="892794">
                  <c:v>0</c:v>
                </c:pt>
                <c:pt idx="892795">
                  <c:v>0</c:v>
                </c:pt>
                <c:pt idx="892796">
                  <c:v>0</c:v>
                </c:pt>
                <c:pt idx="892797">
                  <c:v>0</c:v>
                </c:pt>
                <c:pt idx="892798">
                  <c:v>0</c:v>
                </c:pt>
                <c:pt idx="892799">
                  <c:v>0</c:v>
                </c:pt>
                <c:pt idx="892800">
                  <c:v>0</c:v>
                </c:pt>
                <c:pt idx="892801">
                  <c:v>0</c:v>
                </c:pt>
                <c:pt idx="892802">
                  <c:v>0</c:v>
                </c:pt>
                <c:pt idx="892803">
                  <c:v>0</c:v>
                </c:pt>
                <c:pt idx="892804">
                  <c:v>0</c:v>
                </c:pt>
                <c:pt idx="892805">
                  <c:v>0</c:v>
                </c:pt>
                <c:pt idx="892806">
                  <c:v>0</c:v>
                </c:pt>
                <c:pt idx="892807">
                  <c:v>0</c:v>
                </c:pt>
                <c:pt idx="892808">
                  <c:v>0</c:v>
                </c:pt>
                <c:pt idx="892809">
                  <c:v>0</c:v>
                </c:pt>
                <c:pt idx="892810">
                  <c:v>0</c:v>
                </c:pt>
                <c:pt idx="892811">
                  <c:v>0</c:v>
                </c:pt>
                <c:pt idx="892812">
                  <c:v>0</c:v>
                </c:pt>
                <c:pt idx="892813">
                  <c:v>0</c:v>
                </c:pt>
                <c:pt idx="892814">
                  <c:v>0</c:v>
                </c:pt>
                <c:pt idx="892815">
                  <c:v>0</c:v>
                </c:pt>
                <c:pt idx="892816">
                  <c:v>0</c:v>
                </c:pt>
                <c:pt idx="892817">
                  <c:v>0</c:v>
                </c:pt>
                <c:pt idx="892818">
                  <c:v>0</c:v>
                </c:pt>
                <c:pt idx="892819">
                  <c:v>0</c:v>
                </c:pt>
                <c:pt idx="892820">
                  <c:v>0</c:v>
                </c:pt>
                <c:pt idx="892821">
                  <c:v>0</c:v>
                </c:pt>
                <c:pt idx="892822">
                  <c:v>0</c:v>
                </c:pt>
                <c:pt idx="892823">
                  <c:v>0</c:v>
                </c:pt>
                <c:pt idx="892824">
                  <c:v>0</c:v>
                </c:pt>
                <c:pt idx="892825">
                  <c:v>0</c:v>
                </c:pt>
                <c:pt idx="892826">
                  <c:v>0</c:v>
                </c:pt>
                <c:pt idx="892827">
                  <c:v>0</c:v>
                </c:pt>
                <c:pt idx="892828">
                  <c:v>0</c:v>
                </c:pt>
                <c:pt idx="892829">
                  <c:v>0</c:v>
                </c:pt>
                <c:pt idx="892830">
                  <c:v>0</c:v>
                </c:pt>
                <c:pt idx="892831">
                  <c:v>0</c:v>
                </c:pt>
                <c:pt idx="892832">
                  <c:v>0</c:v>
                </c:pt>
                <c:pt idx="892833">
                  <c:v>0</c:v>
                </c:pt>
                <c:pt idx="892834">
                  <c:v>0</c:v>
                </c:pt>
                <c:pt idx="892835">
                  <c:v>0</c:v>
                </c:pt>
                <c:pt idx="892836">
                  <c:v>0</c:v>
                </c:pt>
                <c:pt idx="892837">
                  <c:v>0</c:v>
                </c:pt>
                <c:pt idx="892838">
                  <c:v>0</c:v>
                </c:pt>
                <c:pt idx="892839">
                  <c:v>0</c:v>
                </c:pt>
                <c:pt idx="892840">
                  <c:v>0</c:v>
                </c:pt>
                <c:pt idx="892841">
                  <c:v>0</c:v>
                </c:pt>
                <c:pt idx="892842">
                  <c:v>0</c:v>
                </c:pt>
                <c:pt idx="892843">
                  <c:v>0</c:v>
                </c:pt>
                <c:pt idx="892844">
                  <c:v>0</c:v>
                </c:pt>
                <c:pt idx="892845">
                  <c:v>0</c:v>
                </c:pt>
                <c:pt idx="892846">
                  <c:v>0</c:v>
                </c:pt>
                <c:pt idx="892847">
                  <c:v>0</c:v>
                </c:pt>
                <c:pt idx="892848">
                  <c:v>0</c:v>
                </c:pt>
                <c:pt idx="892849">
                  <c:v>0</c:v>
                </c:pt>
                <c:pt idx="892850">
                  <c:v>0</c:v>
                </c:pt>
                <c:pt idx="892851">
                  <c:v>0</c:v>
                </c:pt>
                <c:pt idx="892852">
                  <c:v>0</c:v>
                </c:pt>
                <c:pt idx="892853">
                  <c:v>0</c:v>
                </c:pt>
                <c:pt idx="892854">
                  <c:v>0</c:v>
                </c:pt>
                <c:pt idx="892855">
                  <c:v>0</c:v>
                </c:pt>
                <c:pt idx="892856">
                  <c:v>0</c:v>
                </c:pt>
                <c:pt idx="892857">
                  <c:v>0</c:v>
                </c:pt>
                <c:pt idx="892858">
                  <c:v>0</c:v>
                </c:pt>
                <c:pt idx="892859">
                  <c:v>0</c:v>
                </c:pt>
                <c:pt idx="892860">
                  <c:v>0</c:v>
                </c:pt>
                <c:pt idx="892861">
                  <c:v>0</c:v>
                </c:pt>
                <c:pt idx="892862">
                  <c:v>0</c:v>
                </c:pt>
                <c:pt idx="892863">
                  <c:v>0</c:v>
                </c:pt>
                <c:pt idx="892864">
                  <c:v>0</c:v>
                </c:pt>
                <c:pt idx="892865">
                  <c:v>0</c:v>
                </c:pt>
                <c:pt idx="892866">
                  <c:v>0</c:v>
                </c:pt>
                <c:pt idx="892867">
                  <c:v>0</c:v>
                </c:pt>
                <c:pt idx="892868">
                  <c:v>0</c:v>
                </c:pt>
                <c:pt idx="892869">
                  <c:v>0</c:v>
                </c:pt>
                <c:pt idx="892870">
                  <c:v>0</c:v>
                </c:pt>
                <c:pt idx="892871">
                  <c:v>0</c:v>
                </c:pt>
                <c:pt idx="892872">
                  <c:v>0</c:v>
                </c:pt>
                <c:pt idx="892873">
                  <c:v>0</c:v>
                </c:pt>
                <c:pt idx="892874">
                  <c:v>0</c:v>
                </c:pt>
                <c:pt idx="892875">
                  <c:v>0</c:v>
                </c:pt>
                <c:pt idx="892876">
                  <c:v>0</c:v>
                </c:pt>
                <c:pt idx="892877">
                  <c:v>0</c:v>
                </c:pt>
                <c:pt idx="892878">
                  <c:v>0</c:v>
                </c:pt>
                <c:pt idx="892879">
                  <c:v>0</c:v>
                </c:pt>
                <c:pt idx="892880">
                  <c:v>0</c:v>
                </c:pt>
                <c:pt idx="892881">
                  <c:v>0</c:v>
                </c:pt>
                <c:pt idx="892882">
                  <c:v>0</c:v>
                </c:pt>
                <c:pt idx="892883">
                  <c:v>0</c:v>
                </c:pt>
                <c:pt idx="892884">
                  <c:v>0</c:v>
                </c:pt>
                <c:pt idx="892885">
                  <c:v>0</c:v>
                </c:pt>
                <c:pt idx="892886">
                  <c:v>0</c:v>
                </c:pt>
                <c:pt idx="892887">
                  <c:v>0</c:v>
                </c:pt>
                <c:pt idx="892888">
                  <c:v>0</c:v>
                </c:pt>
                <c:pt idx="892889">
                  <c:v>0</c:v>
                </c:pt>
                <c:pt idx="892890">
                  <c:v>0</c:v>
                </c:pt>
                <c:pt idx="892891">
                  <c:v>0</c:v>
                </c:pt>
                <c:pt idx="892892">
                  <c:v>0</c:v>
                </c:pt>
                <c:pt idx="892893">
                  <c:v>0</c:v>
                </c:pt>
                <c:pt idx="892894">
                  <c:v>0</c:v>
                </c:pt>
                <c:pt idx="892895">
                  <c:v>0</c:v>
                </c:pt>
                <c:pt idx="892896">
                  <c:v>0</c:v>
                </c:pt>
                <c:pt idx="892897">
                  <c:v>0</c:v>
                </c:pt>
                <c:pt idx="892898">
                  <c:v>0</c:v>
                </c:pt>
                <c:pt idx="892899">
                  <c:v>0</c:v>
                </c:pt>
                <c:pt idx="892900">
                  <c:v>0</c:v>
                </c:pt>
                <c:pt idx="892901">
                  <c:v>0</c:v>
                </c:pt>
                <c:pt idx="892902">
                  <c:v>0</c:v>
                </c:pt>
                <c:pt idx="892903">
                  <c:v>0</c:v>
                </c:pt>
                <c:pt idx="892904">
                  <c:v>0</c:v>
                </c:pt>
                <c:pt idx="892905">
                  <c:v>0</c:v>
                </c:pt>
                <c:pt idx="892906">
                  <c:v>0</c:v>
                </c:pt>
                <c:pt idx="892907">
                  <c:v>0</c:v>
                </c:pt>
                <c:pt idx="892908">
                  <c:v>0</c:v>
                </c:pt>
                <c:pt idx="892909">
                  <c:v>0</c:v>
                </c:pt>
                <c:pt idx="892910">
                  <c:v>0</c:v>
                </c:pt>
                <c:pt idx="892911">
                  <c:v>0</c:v>
                </c:pt>
                <c:pt idx="892912">
                  <c:v>0</c:v>
                </c:pt>
                <c:pt idx="892913">
                  <c:v>0</c:v>
                </c:pt>
                <c:pt idx="892914">
                  <c:v>0</c:v>
                </c:pt>
                <c:pt idx="892915">
                  <c:v>0</c:v>
                </c:pt>
                <c:pt idx="892916">
                  <c:v>0</c:v>
                </c:pt>
                <c:pt idx="892917">
                  <c:v>0</c:v>
                </c:pt>
                <c:pt idx="892918">
                  <c:v>0</c:v>
                </c:pt>
                <c:pt idx="892919">
                  <c:v>0</c:v>
                </c:pt>
                <c:pt idx="892920">
                  <c:v>0</c:v>
                </c:pt>
                <c:pt idx="892921">
                  <c:v>0</c:v>
                </c:pt>
                <c:pt idx="892922">
                  <c:v>0</c:v>
                </c:pt>
                <c:pt idx="892923">
                  <c:v>0</c:v>
                </c:pt>
                <c:pt idx="892924">
                  <c:v>0</c:v>
                </c:pt>
                <c:pt idx="892925">
                  <c:v>0</c:v>
                </c:pt>
                <c:pt idx="892926">
                  <c:v>0</c:v>
                </c:pt>
                <c:pt idx="892927">
                  <c:v>0</c:v>
                </c:pt>
                <c:pt idx="892928">
                  <c:v>0</c:v>
                </c:pt>
                <c:pt idx="892929">
                  <c:v>0</c:v>
                </c:pt>
                <c:pt idx="892930">
                  <c:v>0</c:v>
                </c:pt>
                <c:pt idx="892931">
                  <c:v>0</c:v>
                </c:pt>
                <c:pt idx="892932">
                  <c:v>0</c:v>
                </c:pt>
                <c:pt idx="892933">
                  <c:v>0</c:v>
                </c:pt>
                <c:pt idx="892934">
                  <c:v>0</c:v>
                </c:pt>
                <c:pt idx="892935">
                  <c:v>0</c:v>
                </c:pt>
                <c:pt idx="892936">
                  <c:v>0</c:v>
                </c:pt>
                <c:pt idx="892937">
                  <c:v>0</c:v>
                </c:pt>
                <c:pt idx="892938">
                  <c:v>0</c:v>
                </c:pt>
                <c:pt idx="892939">
                  <c:v>0</c:v>
                </c:pt>
                <c:pt idx="892940">
                  <c:v>0</c:v>
                </c:pt>
                <c:pt idx="892941">
                  <c:v>0</c:v>
                </c:pt>
                <c:pt idx="892942">
                  <c:v>0</c:v>
                </c:pt>
                <c:pt idx="892943">
                  <c:v>0</c:v>
                </c:pt>
                <c:pt idx="892944">
                  <c:v>0</c:v>
                </c:pt>
                <c:pt idx="892945">
                  <c:v>0</c:v>
                </c:pt>
                <c:pt idx="892946">
                  <c:v>0</c:v>
                </c:pt>
                <c:pt idx="892947">
                  <c:v>0</c:v>
                </c:pt>
                <c:pt idx="892948">
                  <c:v>0</c:v>
                </c:pt>
                <c:pt idx="892949">
                  <c:v>0</c:v>
                </c:pt>
                <c:pt idx="892950">
                  <c:v>0</c:v>
                </c:pt>
                <c:pt idx="892951">
                  <c:v>0</c:v>
                </c:pt>
                <c:pt idx="892952">
                  <c:v>0</c:v>
                </c:pt>
                <c:pt idx="892953">
                  <c:v>0</c:v>
                </c:pt>
                <c:pt idx="892954">
                  <c:v>0</c:v>
                </c:pt>
                <c:pt idx="892955">
                  <c:v>0</c:v>
                </c:pt>
                <c:pt idx="892956">
                  <c:v>0</c:v>
                </c:pt>
                <c:pt idx="892957">
                  <c:v>0</c:v>
                </c:pt>
                <c:pt idx="892958">
                  <c:v>0</c:v>
                </c:pt>
                <c:pt idx="892959">
                  <c:v>0</c:v>
                </c:pt>
                <c:pt idx="892960">
                  <c:v>0</c:v>
                </c:pt>
                <c:pt idx="892961">
                  <c:v>0</c:v>
                </c:pt>
                <c:pt idx="892962">
                  <c:v>0</c:v>
                </c:pt>
                <c:pt idx="892963">
                  <c:v>0</c:v>
                </c:pt>
                <c:pt idx="892964">
                  <c:v>0</c:v>
                </c:pt>
                <c:pt idx="892965">
                  <c:v>0</c:v>
                </c:pt>
                <c:pt idx="892966">
                  <c:v>0</c:v>
                </c:pt>
                <c:pt idx="892967">
                  <c:v>0</c:v>
                </c:pt>
                <c:pt idx="892968">
                  <c:v>0</c:v>
                </c:pt>
                <c:pt idx="892969">
                  <c:v>0</c:v>
                </c:pt>
                <c:pt idx="892970">
                  <c:v>0</c:v>
                </c:pt>
                <c:pt idx="892971">
                  <c:v>0</c:v>
                </c:pt>
                <c:pt idx="892972">
                  <c:v>0</c:v>
                </c:pt>
                <c:pt idx="892973">
                  <c:v>0</c:v>
                </c:pt>
                <c:pt idx="892974">
                  <c:v>0</c:v>
                </c:pt>
                <c:pt idx="892975">
                  <c:v>0</c:v>
                </c:pt>
                <c:pt idx="892976">
                  <c:v>0</c:v>
                </c:pt>
                <c:pt idx="892977">
                  <c:v>0</c:v>
                </c:pt>
                <c:pt idx="892978">
                  <c:v>0</c:v>
                </c:pt>
                <c:pt idx="892979">
                  <c:v>0</c:v>
                </c:pt>
                <c:pt idx="892980">
                  <c:v>0</c:v>
                </c:pt>
                <c:pt idx="892981">
                  <c:v>0</c:v>
                </c:pt>
                <c:pt idx="892982">
                  <c:v>0</c:v>
                </c:pt>
                <c:pt idx="892983">
                  <c:v>0</c:v>
                </c:pt>
                <c:pt idx="892984">
                  <c:v>0</c:v>
                </c:pt>
                <c:pt idx="892985">
                  <c:v>0</c:v>
                </c:pt>
                <c:pt idx="892986">
                  <c:v>0</c:v>
                </c:pt>
                <c:pt idx="892987">
                  <c:v>0</c:v>
                </c:pt>
                <c:pt idx="892988">
                  <c:v>0</c:v>
                </c:pt>
                <c:pt idx="892989">
                  <c:v>0</c:v>
                </c:pt>
                <c:pt idx="892990">
                  <c:v>0</c:v>
                </c:pt>
                <c:pt idx="892991">
                  <c:v>0</c:v>
                </c:pt>
                <c:pt idx="892992">
                  <c:v>0</c:v>
                </c:pt>
                <c:pt idx="892993">
                  <c:v>0</c:v>
                </c:pt>
                <c:pt idx="892994">
                  <c:v>0</c:v>
                </c:pt>
                <c:pt idx="892995">
                  <c:v>0</c:v>
                </c:pt>
                <c:pt idx="892996">
                  <c:v>0</c:v>
                </c:pt>
                <c:pt idx="892997">
                  <c:v>0</c:v>
                </c:pt>
                <c:pt idx="892998">
                  <c:v>0</c:v>
                </c:pt>
                <c:pt idx="892999">
                  <c:v>0</c:v>
                </c:pt>
                <c:pt idx="893000">
                  <c:v>0</c:v>
                </c:pt>
                <c:pt idx="893001">
                  <c:v>0</c:v>
                </c:pt>
                <c:pt idx="893002">
                  <c:v>0</c:v>
                </c:pt>
                <c:pt idx="893003">
                  <c:v>0</c:v>
                </c:pt>
                <c:pt idx="893004">
                  <c:v>0</c:v>
                </c:pt>
                <c:pt idx="893005">
                  <c:v>0</c:v>
                </c:pt>
                <c:pt idx="893006">
                  <c:v>0</c:v>
                </c:pt>
                <c:pt idx="893007">
                  <c:v>0</c:v>
                </c:pt>
                <c:pt idx="893008">
                  <c:v>0</c:v>
                </c:pt>
                <c:pt idx="893009">
                  <c:v>0</c:v>
                </c:pt>
                <c:pt idx="893010">
                  <c:v>0</c:v>
                </c:pt>
                <c:pt idx="893011">
                  <c:v>0</c:v>
                </c:pt>
                <c:pt idx="893012">
                  <c:v>0</c:v>
                </c:pt>
                <c:pt idx="893013">
                  <c:v>0</c:v>
                </c:pt>
                <c:pt idx="893014">
                  <c:v>0</c:v>
                </c:pt>
                <c:pt idx="893015">
                  <c:v>0</c:v>
                </c:pt>
                <c:pt idx="893016">
                  <c:v>0</c:v>
                </c:pt>
                <c:pt idx="893017">
                  <c:v>0</c:v>
                </c:pt>
                <c:pt idx="893018">
                  <c:v>0</c:v>
                </c:pt>
                <c:pt idx="893019">
                  <c:v>0</c:v>
                </c:pt>
                <c:pt idx="893020">
                  <c:v>0</c:v>
                </c:pt>
                <c:pt idx="893021">
                  <c:v>0</c:v>
                </c:pt>
                <c:pt idx="893022">
                  <c:v>0</c:v>
                </c:pt>
                <c:pt idx="893023">
                  <c:v>0</c:v>
                </c:pt>
                <c:pt idx="893024">
                  <c:v>0</c:v>
                </c:pt>
                <c:pt idx="893025">
                  <c:v>0</c:v>
                </c:pt>
                <c:pt idx="893026">
                  <c:v>0</c:v>
                </c:pt>
                <c:pt idx="893027">
                  <c:v>0</c:v>
                </c:pt>
                <c:pt idx="893028">
                  <c:v>0</c:v>
                </c:pt>
                <c:pt idx="893029">
                  <c:v>0</c:v>
                </c:pt>
                <c:pt idx="893030">
                  <c:v>0</c:v>
                </c:pt>
                <c:pt idx="893031">
                  <c:v>0</c:v>
                </c:pt>
                <c:pt idx="893032">
                  <c:v>0</c:v>
                </c:pt>
                <c:pt idx="893033">
                  <c:v>0</c:v>
                </c:pt>
                <c:pt idx="893034">
                  <c:v>0</c:v>
                </c:pt>
                <c:pt idx="893035">
                  <c:v>0</c:v>
                </c:pt>
                <c:pt idx="893036">
                  <c:v>0</c:v>
                </c:pt>
                <c:pt idx="893037">
                  <c:v>0</c:v>
                </c:pt>
                <c:pt idx="893038">
                  <c:v>0</c:v>
                </c:pt>
                <c:pt idx="893039">
                  <c:v>0</c:v>
                </c:pt>
                <c:pt idx="893040">
                  <c:v>0</c:v>
                </c:pt>
                <c:pt idx="893041">
                  <c:v>0</c:v>
                </c:pt>
                <c:pt idx="893042">
                  <c:v>0</c:v>
                </c:pt>
                <c:pt idx="893043">
                  <c:v>0</c:v>
                </c:pt>
                <c:pt idx="893044">
                  <c:v>0</c:v>
                </c:pt>
                <c:pt idx="893045">
                  <c:v>0</c:v>
                </c:pt>
                <c:pt idx="893046">
                  <c:v>0</c:v>
                </c:pt>
                <c:pt idx="893047">
                  <c:v>0</c:v>
                </c:pt>
                <c:pt idx="893048">
                  <c:v>0</c:v>
                </c:pt>
                <c:pt idx="893049">
                  <c:v>0</c:v>
                </c:pt>
                <c:pt idx="893050">
                  <c:v>0</c:v>
                </c:pt>
                <c:pt idx="893051">
                  <c:v>0</c:v>
                </c:pt>
                <c:pt idx="893052">
                  <c:v>0</c:v>
                </c:pt>
                <c:pt idx="893053">
                  <c:v>0</c:v>
                </c:pt>
                <c:pt idx="893054">
                  <c:v>0</c:v>
                </c:pt>
                <c:pt idx="893055">
                  <c:v>0</c:v>
                </c:pt>
                <c:pt idx="893056">
                  <c:v>0</c:v>
                </c:pt>
                <c:pt idx="893057">
                  <c:v>0</c:v>
                </c:pt>
                <c:pt idx="893058">
                  <c:v>0</c:v>
                </c:pt>
                <c:pt idx="893059">
                  <c:v>0</c:v>
                </c:pt>
                <c:pt idx="893060">
                  <c:v>0</c:v>
                </c:pt>
                <c:pt idx="893061">
                  <c:v>0</c:v>
                </c:pt>
                <c:pt idx="893062">
                  <c:v>0</c:v>
                </c:pt>
                <c:pt idx="893063">
                  <c:v>0</c:v>
                </c:pt>
                <c:pt idx="893064">
                  <c:v>0</c:v>
                </c:pt>
                <c:pt idx="893065">
                  <c:v>0</c:v>
                </c:pt>
                <c:pt idx="893066">
                  <c:v>0</c:v>
                </c:pt>
                <c:pt idx="893067">
                  <c:v>0</c:v>
                </c:pt>
                <c:pt idx="893068">
                  <c:v>0</c:v>
                </c:pt>
                <c:pt idx="893069">
                  <c:v>0</c:v>
                </c:pt>
                <c:pt idx="893070">
                  <c:v>0</c:v>
                </c:pt>
                <c:pt idx="893071">
                  <c:v>0</c:v>
                </c:pt>
                <c:pt idx="893072">
                  <c:v>0</c:v>
                </c:pt>
                <c:pt idx="893073">
                  <c:v>0</c:v>
                </c:pt>
                <c:pt idx="893074">
                  <c:v>0</c:v>
                </c:pt>
                <c:pt idx="893075">
                  <c:v>0</c:v>
                </c:pt>
                <c:pt idx="893076">
                  <c:v>0</c:v>
                </c:pt>
                <c:pt idx="893077">
                  <c:v>0</c:v>
                </c:pt>
                <c:pt idx="893078">
                  <c:v>0</c:v>
                </c:pt>
                <c:pt idx="893079">
                  <c:v>0</c:v>
                </c:pt>
                <c:pt idx="893080">
                  <c:v>0</c:v>
                </c:pt>
                <c:pt idx="893081">
                  <c:v>0</c:v>
                </c:pt>
                <c:pt idx="893082">
                  <c:v>0</c:v>
                </c:pt>
                <c:pt idx="893083">
                  <c:v>0</c:v>
                </c:pt>
                <c:pt idx="893084">
                  <c:v>0</c:v>
                </c:pt>
                <c:pt idx="893085">
                  <c:v>0</c:v>
                </c:pt>
                <c:pt idx="893086">
                  <c:v>0</c:v>
                </c:pt>
                <c:pt idx="893087">
                  <c:v>0</c:v>
                </c:pt>
                <c:pt idx="893088">
                  <c:v>0</c:v>
                </c:pt>
                <c:pt idx="893089">
                  <c:v>0</c:v>
                </c:pt>
                <c:pt idx="893090">
                  <c:v>0</c:v>
                </c:pt>
                <c:pt idx="893091">
                  <c:v>0</c:v>
                </c:pt>
                <c:pt idx="893092">
                  <c:v>0</c:v>
                </c:pt>
                <c:pt idx="893093">
                  <c:v>0</c:v>
                </c:pt>
                <c:pt idx="893094">
                  <c:v>0</c:v>
                </c:pt>
                <c:pt idx="893095">
                  <c:v>0</c:v>
                </c:pt>
                <c:pt idx="893096">
                  <c:v>0</c:v>
                </c:pt>
                <c:pt idx="893097">
                  <c:v>0</c:v>
                </c:pt>
                <c:pt idx="893098">
                  <c:v>0</c:v>
                </c:pt>
                <c:pt idx="893099">
                  <c:v>0</c:v>
                </c:pt>
                <c:pt idx="893100">
                  <c:v>0</c:v>
                </c:pt>
                <c:pt idx="893101">
                  <c:v>0</c:v>
                </c:pt>
                <c:pt idx="893102">
                  <c:v>0</c:v>
                </c:pt>
                <c:pt idx="893103">
                  <c:v>0</c:v>
                </c:pt>
                <c:pt idx="893104">
                  <c:v>0</c:v>
                </c:pt>
                <c:pt idx="893105">
                  <c:v>0</c:v>
                </c:pt>
                <c:pt idx="893106">
                  <c:v>0</c:v>
                </c:pt>
                <c:pt idx="893107">
                  <c:v>0</c:v>
                </c:pt>
                <c:pt idx="893108">
                  <c:v>0</c:v>
                </c:pt>
                <c:pt idx="893109">
                  <c:v>0</c:v>
                </c:pt>
                <c:pt idx="893110">
                  <c:v>0</c:v>
                </c:pt>
                <c:pt idx="893111">
                  <c:v>0</c:v>
                </c:pt>
                <c:pt idx="893112">
                  <c:v>0</c:v>
                </c:pt>
                <c:pt idx="893113">
                  <c:v>0</c:v>
                </c:pt>
                <c:pt idx="893114">
                  <c:v>0</c:v>
                </c:pt>
                <c:pt idx="893115">
                  <c:v>0</c:v>
                </c:pt>
                <c:pt idx="893116">
                  <c:v>0</c:v>
                </c:pt>
                <c:pt idx="893117">
                  <c:v>0</c:v>
                </c:pt>
                <c:pt idx="893118">
                  <c:v>0</c:v>
                </c:pt>
                <c:pt idx="893119">
                  <c:v>0</c:v>
                </c:pt>
                <c:pt idx="893120">
                  <c:v>0</c:v>
                </c:pt>
                <c:pt idx="893121">
                  <c:v>0</c:v>
                </c:pt>
                <c:pt idx="893122">
                  <c:v>0</c:v>
                </c:pt>
                <c:pt idx="893123">
                  <c:v>0</c:v>
                </c:pt>
                <c:pt idx="893124">
                  <c:v>0</c:v>
                </c:pt>
                <c:pt idx="893125">
                  <c:v>0</c:v>
                </c:pt>
                <c:pt idx="893126">
                  <c:v>0</c:v>
                </c:pt>
                <c:pt idx="893127">
                  <c:v>0</c:v>
                </c:pt>
                <c:pt idx="893128">
                  <c:v>0</c:v>
                </c:pt>
                <c:pt idx="893129">
                  <c:v>0</c:v>
                </c:pt>
                <c:pt idx="893130">
                  <c:v>0</c:v>
                </c:pt>
                <c:pt idx="893131">
                  <c:v>0</c:v>
                </c:pt>
                <c:pt idx="893132">
                  <c:v>0</c:v>
                </c:pt>
                <c:pt idx="893133">
                  <c:v>0</c:v>
                </c:pt>
                <c:pt idx="893134">
                  <c:v>0</c:v>
                </c:pt>
                <c:pt idx="893135">
                  <c:v>0</c:v>
                </c:pt>
                <c:pt idx="893136">
                  <c:v>0</c:v>
                </c:pt>
                <c:pt idx="893137">
                  <c:v>0</c:v>
                </c:pt>
                <c:pt idx="893138">
                  <c:v>0</c:v>
                </c:pt>
                <c:pt idx="893139">
                  <c:v>0</c:v>
                </c:pt>
                <c:pt idx="893140">
                  <c:v>0</c:v>
                </c:pt>
                <c:pt idx="893141">
                  <c:v>0</c:v>
                </c:pt>
                <c:pt idx="893142">
                  <c:v>0</c:v>
                </c:pt>
                <c:pt idx="893143">
                  <c:v>0</c:v>
                </c:pt>
                <c:pt idx="893144">
                  <c:v>0</c:v>
                </c:pt>
                <c:pt idx="893145">
                  <c:v>0</c:v>
                </c:pt>
                <c:pt idx="893146">
                  <c:v>0</c:v>
                </c:pt>
                <c:pt idx="893147">
                  <c:v>0</c:v>
                </c:pt>
                <c:pt idx="893148">
                  <c:v>0</c:v>
                </c:pt>
                <c:pt idx="893149">
                  <c:v>0</c:v>
                </c:pt>
                <c:pt idx="893150">
                  <c:v>0</c:v>
                </c:pt>
                <c:pt idx="893151">
                  <c:v>0</c:v>
                </c:pt>
                <c:pt idx="893152">
                  <c:v>0</c:v>
                </c:pt>
                <c:pt idx="893153">
                  <c:v>0</c:v>
                </c:pt>
                <c:pt idx="893154">
                  <c:v>0</c:v>
                </c:pt>
                <c:pt idx="893155">
                  <c:v>0</c:v>
                </c:pt>
                <c:pt idx="893156">
                  <c:v>0</c:v>
                </c:pt>
                <c:pt idx="893157">
                  <c:v>0</c:v>
                </c:pt>
                <c:pt idx="893158">
                  <c:v>0</c:v>
                </c:pt>
                <c:pt idx="893159">
                  <c:v>0</c:v>
                </c:pt>
                <c:pt idx="893160">
                  <c:v>0</c:v>
                </c:pt>
                <c:pt idx="893161">
                  <c:v>0</c:v>
                </c:pt>
                <c:pt idx="893162">
                  <c:v>0</c:v>
                </c:pt>
                <c:pt idx="893163">
                  <c:v>0</c:v>
                </c:pt>
                <c:pt idx="893164">
                  <c:v>0</c:v>
                </c:pt>
                <c:pt idx="893165">
                  <c:v>0</c:v>
                </c:pt>
                <c:pt idx="893166">
                  <c:v>0</c:v>
                </c:pt>
                <c:pt idx="893167">
                  <c:v>0</c:v>
                </c:pt>
                <c:pt idx="893168">
                  <c:v>0</c:v>
                </c:pt>
                <c:pt idx="893169">
                  <c:v>0</c:v>
                </c:pt>
                <c:pt idx="893170">
                  <c:v>0</c:v>
                </c:pt>
                <c:pt idx="893171">
                  <c:v>0</c:v>
                </c:pt>
                <c:pt idx="893172">
                  <c:v>0</c:v>
                </c:pt>
                <c:pt idx="893173">
                  <c:v>0</c:v>
                </c:pt>
                <c:pt idx="893174">
                  <c:v>0</c:v>
                </c:pt>
                <c:pt idx="893175">
                  <c:v>0</c:v>
                </c:pt>
                <c:pt idx="893176">
                  <c:v>0</c:v>
                </c:pt>
                <c:pt idx="893177">
                  <c:v>0</c:v>
                </c:pt>
                <c:pt idx="893178">
                  <c:v>0</c:v>
                </c:pt>
                <c:pt idx="893179">
                  <c:v>0</c:v>
                </c:pt>
                <c:pt idx="893180">
                  <c:v>0</c:v>
                </c:pt>
                <c:pt idx="893181">
                  <c:v>0</c:v>
                </c:pt>
                <c:pt idx="893182">
                  <c:v>0</c:v>
                </c:pt>
                <c:pt idx="893183">
                  <c:v>0</c:v>
                </c:pt>
                <c:pt idx="893184">
                  <c:v>0</c:v>
                </c:pt>
                <c:pt idx="893185">
                  <c:v>0</c:v>
                </c:pt>
                <c:pt idx="893186">
                  <c:v>0</c:v>
                </c:pt>
                <c:pt idx="893187">
                  <c:v>0</c:v>
                </c:pt>
                <c:pt idx="893188">
                  <c:v>0</c:v>
                </c:pt>
                <c:pt idx="893189">
                  <c:v>0</c:v>
                </c:pt>
                <c:pt idx="893190">
                  <c:v>0</c:v>
                </c:pt>
                <c:pt idx="893191">
                  <c:v>0</c:v>
                </c:pt>
                <c:pt idx="893192">
                  <c:v>0</c:v>
                </c:pt>
                <c:pt idx="893193">
                  <c:v>0</c:v>
                </c:pt>
                <c:pt idx="893194">
                  <c:v>0</c:v>
                </c:pt>
                <c:pt idx="893195">
                  <c:v>0</c:v>
                </c:pt>
                <c:pt idx="893196">
                  <c:v>0</c:v>
                </c:pt>
                <c:pt idx="893197">
                  <c:v>0</c:v>
                </c:pt>
                <c:pt idx="893198">
                  <c:v>0</c:v>
                </c:pt>
                <c:pt idx="893199">
                  <c:v>0</c:v>
                </c:pt>
                <c:pt idx="893200">
                  <c:v>0</c:v>
                </c:pt>
                <c:pt idx="893201">
                  <c:v>0</c:v>
                </c:pt>
                <c:pt idx="893202">
                  <c:v>0</c:v>
                </c:pt>
                <c:pt idx="893203">
                  <c:v>0</c:v>
                </c:pt>
                <c:pt idx="893204">
                  <c:v>0</c:v>
                </c:pt>
                <c:pt idx="893205">
                  <c:v>0</c:v>
                </c:pt>
                <c:pt idx="893206">
                  <c:v>0</c:v>
                </c:pt>
                <c:pt idx="893207">
                  <c:v>0</c:v>
                </c:pt>
                <c:pt idx="893208">
                  <c:v>0</c:v>
                </c:pt>
                <c:pt idx="893209">
                  <c:v>0</c:v>
                </c:pt>
                <c:pt idx="893210">
                  <c:v>0</c:v>
                </c:pt>
                <c:pt idx="893211">
                  <c:v>0</c:v>
                </c:pt>
                <c:pt idx="893212">
                  <c:v>0</c:v>
                </c:pt>
                <c:pt idx="893213">
                  <c:v>0</c:v>
                </c:pt>
                <c:pt idx="893214">
                  <c:v>0</c:v>
                </c:pt>
                <c:pt idx="893215">
                  <c:v>0</c:v>
                </c:pt>
                <c:pt idx="893216">
                  <c:v>0</c:v>
                </c:pt>
                <c:pt idx="893217">
                  <c:v>0</c:v>
                </c:pt>
                <c:pt idx="893218">
                  <c:v>0</c:v>
                </c:pt>
                <c:pt idx="893219">
                  <c:v>0</c:v>
                </c:pt>
                <c:pt idx="893220">
                  <c:v>0</c:v>
                </c:pt>
                <c:pt idx="893221">
                  <c:v>0</c:v>
                </c:pt>
                <c:pt idx="893222">
                  <c:v>0</c:v>
                </c:pt>
                <c:pt idx="893223">
                  <c:v>0</c:v>
                </c:pt>
                <c:pt idx="893224">
                  <c:v>0</c:v>
                </c:pt>
                <c:pt idx="893225">
                  <c:v>0</c:v>
                </c:pt>
                <c:pt idx="893226">
                  <c:v>0</c:v>
                </c:pt>
                <c:pt idx="893227">
                  <c:v>0</c:v>
                </c:pt>
                <c:pt idx="893228">
                  <c:v>0</c:v>
                </c:pt>
                <c:pt idx="893229">
                  <c:v>0</c:v>
                </c:pt>
                <c:pt idx="893230">
                  <c:v>0</c:v>
                </c:pt>
                <c:pt idx="893231">
                  <c:v>0</c:v>
                </c:pt>
                <c:pt idx="893232">
                  <c:v>0</c:v>
                </c:pt>
                <c:pt idx="893233">
                  <c:v>0</c:v>
                </c:pt>
                <c:pt idx="893234">
                  <c:v>0</c:v>
                </c:pt>
                <c:pt idx="893235">
                  <c:v>0</c:v>
                </c:pt>
                <c:pt idx="893236">
                  <c:v>0</c:v>
                </c:pt>
                <c:pt idx="893237">
                  <c:v>0</c:v>
                </c:pt>
                <c:pt idx="893238">
                  <c:v>0</c:v>
                </c:pt>
                <c:pt idx="893239">
                  <c:v>0</c:v>
                </c:pt>
                <c:pt idx="893240">
                  <c:v>0</c:v>
                </c:pt>
                <c:pt idx="893241">
                  <c:v>0</c:v>
                </c:pt>
                <c:pt idx="893242">
                  <c:v>0</c:v>
                </c:pt>
                <c:pt idx="893243">
                  <c:v>0</c:v>
                </c:pt>
                <c:pt idx="893244">
                  <c:v>0</c:v>
                </c:pt>
                <c:pt idx="893245">
                  <c:v>0</c:v>
                </c:pt>
                <c:pt idx="893246">
                  <c:v>0</c:v>
                </c:pt>
                <c:pt idx="893247">
                  <c:v>0</c:v>
                </c:pt>
                <c:pt idx="893248">
                  <c:v>0</c:v>
                </c:pt>
                <c:pt idx="893249">
                  <c:v>0</c:v>
                </c:pt>
                <c:pt idx="893250">
                  <c:v>0</c:v>
                </c:pt>
                <c:pt idx="893251">
                  <c:v>0</c:v>
                </c:pt>
                <c:pt idx="893252">
                  <c:v>0</c:v>
                </c:pt>
                <c:pt idx="893253">
                  <c:v>0</c:v>
                </c:pt>
                <c:pt idx="893254">
                  <c:v>0</c:v>
                </c:pt>
                <c:pt idx="893255">
                  <c:v>0</c:v>
                </c:pt>
                <c:pt idx="893256">
                  <c:v>0</c:v>
                </c:pt>
                <c:pt idx="893257">
                  <c:v>0</c:v>
                </c:pt>
                <c:pt idx="893258">
                  <c:v>0</c:v>
                </c:pt>
                <c:pt idx="893259">
                  <c:v>0</c:v>
                </c:pt>
                <c:pt idx="893260">
                  <c:v>0</c:v>
                </c:pt>
                <c:pt idx="893261">
                  <c:v>0</c:v>
                </c:pt>
                <c:pt idx="893262">
                  <c:v>0</c:v>
                </c:pt>
                <c:pt idx="893263">
                  <c:v>0</c:v>
                </c:pt>
                <c:pt idx="893264">
                  <c:v>0</c:v>
                </c:pt>
                <c:pt idx="893265">
                  <c:v>0</c:v>
                </c:pt>
                <c:pt idx="893266">
                  <c:v>0</c:v>
                </c:pt>
                <c:pt idx="893267">
                  <c:v>0</c:v>
                </c:pt>
                <c:pt idx="893268">
                  <c:v>0</c:v>
                </c:pt>
                <c:pt idx="893269">
                  <c:v>0</c:v>
                </c:pt>
                <c:pt idx="893270">
                  <c:v>0</c:v>
                </c:pt>
                <c:pt idx="893271">
                  <c:v>0</c:v>
                </c:pt>
                <c:pt idx="893272">
                  <c:v>0</c:v>
                </c:pt>
                <c:pt idx="893273">
                  <c:v>0</c:v>
                </c:pt>
                <c:pt idx="893274">
                  <c:v>0</c:v>
                </c:pt>
                <c:pt idx="893275">
                  <c:v>0</c:v>
                </c:pt>
                <c:pt idx="893276">
                  <c:v>0</c:v>
                </c:pt>
                <c:pt idx="893277">
                  <c:v>0</c:v>
                </c:pt>
                <c:pt idx="893278">
                  <c:v>0</c:v>
                </c:pt>
                <c:pt idx="893279">
                  <c:v>0</c:v>
                </c:pt>
                <c:pt idx="893280">
                  <c:v>0</c:v>
                </c:pt>
                <c:pt idx="893281">
                  <c:v>0</c:v>
                </c:pt>
                <c:pt idx="893282">
                  <c:v>0</c:v>
                </c:pt>
                <c:pt idx="893283">
                  <c:v>0</c:v>
                </c:pt>
                <c:pt idx="893284">
                  <c:v>0</c:v>
                </c:pt>
                <c:pt idx="893285">
                  <c:v>0</c:v>
                </c:pt>
                <c:pt idx="893286">
                  <c:v>0</c:v>
                </c:pt>
                <c:pt idx="893287">
                  <c:v>0</c:v>
                </c:pt>
                <c:pt idx="893288">
                  <c:v>0</c:v>
                </c:pt>
                <c:pt idx="893289">
                  <c:v>0</c:v>
                </c:pt>
                <c:pt idx="893290">
                  <c:v>0</c:v>
                </c:pt>
                <c:pt idx="893291">
                  <c:v>0</c:v>
                </c:pt>
                <c:pt idx="893292">
                  <c:v>0</c:v>
                </c:pt>
                <c:pt idx="893293">
                  <c:v>0</c:v>
                </c:pt>
                <c:pt idx="893294">
                  <c:v>0</c:v>
                </c:pt>
                <c:pt idx="893295">
                  <c:v>0</c:v>
                </c:pt>
                <c:pt idx="893296">
                  <c:v>0</c:v>
                </c:pt>
                <c:pt idx="893297">
                  <c:v>0</c:v>
                </c:pt>
                <c:pt idx="893298">
                  <c:v>0</c:v>
                </c:pt>
                <c:pt idx="893299">
                  <c:v>0</c:v>
                </c:pt>
                <c:pt idx="893300">
                  <c:v>0</c:v>
                </c:pt>
                <c:pt idx="893301">
                  <c:v>0</c:v>
                </c:pt>
                <c:pt idx="893302">
                  <c:v>0</c:v>
                </c:pt>
                <c:pt idx="893303">
                  <c:v>0</c:v>
                </c:pt>
                <c:pt idx="893304">
                  <c:v>0</c:v>
                </c:pt>
                <c:pt idx="893305">
                  <c:v>0</c:v>
                </c:pt>
                <c:pt idx="893306">
                  <c:v>0</c:v>
                </c:pt>
                <c:pt idx="893307">
                  <c:v>0</c:v>
                </c:pt>
                <c:pt idx="893308">
                  <c:v>0</c:v>
                </c:pt>
                <c:pt idx="893309">
                  <c:v>0</c:v>
                </c:pt>
                <c:pt idx="893310">
                  <c:v>0</c:v>
                </c:pt>
                <c:pt idx="893311">
                  <c:v>0</c:v>
                </c:pt>
                <c:pt idx="893312">
                  <c:v>0</c:v>
                </c:pt>
                <c:pt idx="893313">
                  <c:v>0</c:v>
                </c:pt>
                <c:pt idx="893314">
                  <c:v>0</c:v>
                </c:pt>
                <c:pt idx="893315">
                  <c:v>0</c:v>
                </c:pt>
                <c:pt idx="893316">
                  <c:v>0</c:v>
                </c:pt>
                <c:pt idx="893317">
                  <c:v>0</c:v>
                </c:pt>
                <c:pt idx="893318">
                  <c:v>0</c:v>
                </c:pt>
                <c:pt idx="893319">
                  <c:v>0</c:v>
                </c:pt>
                <c:pt idx="893320">
                  <c:v>0</c:v>
                </c:pt>
                <c:pt idx="893321">
                  <c:v>0</c:v>
                </c:pt>
                <c:pt idx="893322">
                  <c:v>0</c:v>
                </c:pt>
                <c:pt idx="893323">
                  <c:v>0</c:v>
                </c:pt>
                <c:pt idx="893324">
                  <c:v>0</c:v>
                </c:pt>
                <c:pt idx="893325">
                  <c:v>0</c:v>
                </c:pt>
                <c:pt idx="893326">
                  <c:v>0</c:v>
                </c:pt>
                <c:pt idx="893327">
                  <c:v>0</c:v>
                </c:pt>
                <c:pt idx="893328">
                  <c:v>0</c:v>
                </c:pt>
                <c:pt idx="893329">
                  <c:v>0</c:v>
                </c:pt>
                <c:pt idx="893330">
                  <c:v>0</c:v>
                </c:pt>
                <c:pt idx="893331">
                  <c:v>0</c:v>
                </c:pt>
                <c:pt idx="893332">
                  <c:v>0</c:v>
                </c:pt>
                <c:pt idx="893333">
                  <c:v>0</c:v>
                </c:pt>
                <c:pt idx="893334">
                  <c:v>0</c:v>
                </c:pt>
                <c:pt idx="893335">
                  <c:v>0</c:v>
                </c:pt>
                <c:pt idx="893336">
                  <c:v>0</c:v>
                </c:pt>
                <c:pt idx="893337">
                  <c:v>0</c:v>
                </c:pt>
                <c:pt idx="893338">
                  <c:v>0</c:v>
                </c:pt>
                <c:pt idx="893339">
                  <c:v>0</c:v>
                </c:pt>
                <c:pt idx="893340">
                  <c:v>0</c:v>
                </c:pt>
                <c:pt idx="893341">
                  <c:v>0</c:v>
                </c:pt>
                <c:pt idx="893342">
                  <c:v>0</c:v>
                </c:pt>
                <c:pt idx="893343">
                  <c:v>0</c:v>
                </c:pt>
                <c:pt idx="893344">
                  <c:v>0</c:v>
                </c:pt>
                <c:pt idx="893345">
                  <c:v>0</c:v>
                </c:pt>
                <c:pt idx="893346">
                  <c:v>0</c:v>
                </c:pt>
                <c:pt idx="893347">
                  <c:v>0</c:v>
                </c:pt>
                <c:pt idx="893348">
                  <c:v>0</c:v>
                </c:pt>
                <c:pt idx="893349">
                  <c:v>0</c:v>
                </c:pt>
                <c:pt idx="893350">
                  <c:v>0</c:v>
                </c:pt>
                <c:pt idx="893351">
                  <c:v>0</c:v>
                </c:pt>
                <c:pt idx="893352">
                  <c:v>0</c:v>
                </c:pt>
                <c:pt idx="893353">
                  <c:v>0</c:v>
                </c:pt>
                <c:pt idx="893354">
                  <c:v>0</c:v>
                </c:pt>
                <c:pt idx="893355">
                  <c:v>0</c:v>
                </c:pt>
                <c:pt idx="893356">
                  <c:v>0</c:v>
                </c:pt>
                <c:pt idx="893357">
                  <c:v>0</c:v>
                </c:pt>
                <c:pt idx="893358">
                  <c:v>0</c:v>
                </c:pt>
                <c:pt idx="893359">
                  <c:v>0</c:v>
                </c:pt>
                <c:pt idx="893360">
                  <c:v>0</c:v>
                </c:pt>
                <c:pt idx="893361">
                  <c:v>0</c:v>
                </c:pt>
                <c:pt idx="893362">
                  <c:v>0</c:v>
                </c:pt>
                <c:pt idx="893363">
                  <c:v>0</c:v>
                </c:pt>
                <c:pt idx="893364">
                  <c:v>0</c:v>
                </c:pt>
                <c:pt idx="893365">
                  <c:v>0</c:v>
                </c:pt>
                <c:pt idx="893366">
                  <c:v>0</c:v>
                </c:pt>
                <c:pt idx="893367">
                  <c:v>0</c:v>
                </c:pt>
                <c:pt idx="893368">
                  <c:v>0</c:v>
                </c:pt>
                <c:pt idx="893369">
                  <c:v>0</c:v>
                </c:pt>
                <c:pt idx="893370">
                  <c:v>0</c:v>
                </c:pt>
                <c:pt idx="893371">
                  <c:v>0</c:v>
                </c:pt>
                <c:pt idx="893372">
                  <c:v>0</c:v>
                </c:pt>
                <c:pt idx="893373">
                  <c:v>0</c:v>
                </c:pt>
                <c:pt idx="893374">
                  <c:v>0</c:v>
                </c:pt>
                <c:pt idx="893375">
                  <c:v>0</c:v>
                </c:pt>
                <c:pt idx="893376">
                  <c:v>0</c:v>
                </c:pt>
                <c:pt idx="893377">
                  <c:v>0</c:v>
                </c:pt>
                <c:pt idx="893378">
                  <c:v>0</c:v>
                </c:pt>
                <c:pt idx="893379">
                  <c:v>0</c:v>
                </c:pt>
                <c:pt idx="893380">
                  <c:v>0</c:v>
                </c:pt>
                <c:pt idx="893381">
                  <c:v>0</c:v>
                </c:pt>
                <c:pt idx="893382">
                  <c:v>0</c:v>
                </c:pt>
                <c:pt idx="893383">
                  <c:v>0</c:v>
                </c:pt>
                <c:pt idx="893384">
                  <c:v>0</c:v>
                </c:pt>
                <c:pt idx="893385">
                  <c:v>0</c:v>
                </c:pt>
                <c:pt idx="893386">
                  <c:v>0</c:v>
                </c:pt>
                <c:pt idx="893387">
                  <c:v>0</c:v>
                </c:pt>
                <c:pt idx="893388">
                  <c:v>0</c:v>
                </c:pt>
                <c:pt idx="893389">
                  <c:v>0</c:v>
                </c:pt>
                <c:pt idx="893390">
                  <c:v>0</c:v>
                </c:pt>
                <c:pt idx="893391">
                  <c:v>0</c:v>
                </c:pt>
                <c:pt idx="893392">
                  <c:v>0</c:v>
                </c:pt>
                <c:pt idx="893393">
                  <c:v>0</c:v>
                </c:pt>
                <c:pt idx="893394">
                  <c:v>0</c:v>
                </c:pt>
                <c:pt idx="893395">
                  <c:v>0</c:v>
                </c:pt>
                <c:pt idx="893396">
                  <c:v>0</c:v>
                </c:pt>
                <c:pt idx="893397">
                  <c:v>0</c:v>
                </c:pt>
                <c:pt idx="893398">
                  <c:v>0</c:v>
                </c:pt>
                <c:pt idx="893399">
                  <c:v>0</c:v>
                </c:pt>
                <c:pt idx="893400">
                  <c:v>0</c:v>
                </c:pt>
                <c:pt idx="893401">
                  <c:v>0</c:v>
                </c:pt>
                <c:pt idx="893402">
                  <c:v>0</c:v>
                </c:pt>
                <c:pt idx="893403">
                  <c:v>0</c:v>
                </c:pt>
                <c:pt idx="893404">
                  <c:v>0</c:v>
                </c:pt>
                <c:pt idx="893405">
                  <c:v>0</c:v>
                </c:pt>
                <c:pt idx="893406">
                  <c:v>0</c:v>
                </c:pt>
                <c:pt idx="893407">
                  <c:v>0</c:v>
                </c:pt>
                <c:pt idx="893408">
                  <c:v>0</c:v>
                </c:pt>
                <c:pt idx="893409">
                  <c:v>0</c:v>
                </c:pt>
                <c:pt idx="893410">
                  <c:v>0</c:v>
                </c:pt>
                <c:pt idx="893411">
                  <c:v>0</c:v>
                </c:pt>
                <c:pt idx="893412">
                  <c:v>0</c:v>
                </c:pt>
                <c:pt idx="893413">
                  <c:v>0</c:v>
                </c:pt>
                <c:pt idx="893414">
                  <c:v>0</c:v>
                </c:pt>
                <c:pt idx="893415">
                  <c:v>0</c:v>
                </c:pt>
                <c:pt idx="893416">
                  <c:v>0</c:v>
                </c:pt>
                <c:pt idx="893417">
                  <c:v>0</c:v>
                </c:pt>
                <c:pt idx="893418">
                  <c:v>0</c:v>
                </c:pt>
                <c:pt idx="893419">
                  <c:v>0</c:v>
                </c:pt>
                <c:pt idx="893420">
                  <c:v>0</c:v>
                </c:pt>
                <c:pt idx="893421">
                  <c:v>0</c:v>
                </c:pt>
                <c:pt idx="893422">
                  <c:v>0</c:v>
                </c:pt>
                <c:pt idx="893423">
                  <c:v>0</c:v>
                </c:pt>
                <c:pt idx="893424">
                  <c:v>0</c:v>
                </c:pt>
                <c:pt idx="893425">
                  <c:v>0</c:v>
                </c:pt>
                <c:pt idx="893426">
                  <c:v>0</c:v>
                </c:pt>
                <c:pt idx="893427">
                  <c:v>0</c:v>
                </c:pt>
                <c:pt idx="893428">
                  <c:v>0</c:v>
                </c:pt>
                <c:pt idx="893429">
                  <c:v>0</c:v>
                </c:pt>
                <c:pt idx="893430">
                  <c:v>0</c:v>
                </c:pt>
                <c:pt idx="893431">
                  <c:v>0</c:v>
                </c:pt>
                <c:pt idx="893432">
                  <c:v>0</c:v>
                </c:pt>
                <c:pt idx="893433">
                  <c:v>0</c:v>
                </c:pt>
                <c:pt idx="893434">
                  <c:v>0</c:v>
                </c:pt>
                <c:pt idx="893435">
                  <c:v>0</c:v>
                </c:pt>
                <c:pt idx="893436">
                  <c:v>0</c:v>
                </c:pt>
                <c:pt idx="893437">
                  <c:v>0</c:v>
                </c:pt>
                <c:pt idx="893438">
                  <c:v>0</c:v>
                </c:pt>
                <c:pt idx="893439">
                  <c:v>0</c:v>
                </c:pt>
                <c:pt idx="893440">
                  <c:v>0</c:v>
                </c:pt>
                <c:pt idx="893441">
                  <c:v>0</c:v>
                </c:pt>
                <c:pt idx="893442">
                  <c:v>0</c:v>
                </c:pt>
                <c:pt idx="893443">
                  <c:v>0</c:v>
                </c:pt>
                <c:pt idx="893444">
                  <c:v>0</c:v>
                </c:pt>
                <c:pt idx="893445">
                  <c:v>0</c:v>
                </c:pt>
                <c:pt idx="893446">
                  <c:v>0</c:v>
                </c:pt>
                <c:pt idx="893447">
                  <c:v>0</c:v>
                </c:pt>
                <c:pt idx="893448">
                  <c:v>0</c:v>
                </c:pt>
                <c:pt idx="893449">
                  <c:v>0</c:v>
                </c:pt>
                <c:pt idx="893450">
                  <c:v>0</c:v>
                </c:pt>
                <c:pt idx="893451">
                  <c:v>0</c:v>
                </c:pt>
                <c:pt idx="893452">
                  <c:v>0</c:v>
                </c:pt>
                <c:pt idx="893453">
                  <c:v>0</c:v>
                </c:pt>
                <c:pt idx="893454">
                  <c:v>0</c:v>
                </c:pt>
                <c:pt idx="893455">
                  <c:v>0</c:v>
                </c:pt>
                <c:pt idx="893456">
                  <c:v>0</c:v>
                </c:pt>
                <c:pt idx="893457">
                  <c:v>0</c:v>
                </c:pt>
                <c:pt idx="893458">
                  <c:v>0</c:v>
                </c:pt>
                <c:pt idx="893459">
                  <c:v>0</c:v>
                </c:pt>
                <c:pt idx="893460">
                  <c:v>0</c:v>
                </c:pt>
                <c:pt idx="893461">
                  <c:v>0</c:v>
                </c:pt>
                <c:pt idx="893462">
                  <c:v>0</c:v>
                </c:pt>
                <c:pt idx="893463">
                  <c:v>0</c:v>
                </c:pt>
                <c:pt idx="893464">
                  <c:v>0</c:v>
                </c:pt>
                <c:pt idx="893465">
                  <c:v>0</c:v>
                </c:pt>
                <c:pt idx="893466">
                  <c:v>0</c:v>
                </c:pt>
                <c:pt idx="893467">
                  <c:v>0</c:v>
                </c:pt>
                <c:pt idx="893468">
                  <c:v>0</c:v>
                </c:pt>
                <c:pt idx="893469">
                  <c:v>0</c:v>
                </c:pt>
                <c:pt idx="893470">
                  <c:v>0</c:v>
                </c:pt>
                <c:pt idx="893471">
                  <c:v>0</c:v>
                </c:pt>
                <c:pt idx="893472">
                  <c:v>0</c:v>
                </c:pt>
                <c:pt idx="893473">
                  <c:v>0</c:v>
                </c:pt>
                <c:pt idx="893474">
                  <c:v>0</c:v>
                </c:pt>
                <c:pt idx="893475">
                  <c:v>0</c:v>
                </c:pt>
                <c:pt idx="893476">
                  <c:v>0</c:v>
                </c:pt>
                <c:pt idx="893477">
                  <c:v>0</c:v>
                </c:pt>
                <c:pt idx="893478">
                  <c:v>0</c:v>
                </c:pt>
                <c:pt idx="893479">
                  <c:v>0</c:v>
                </c:pt>
                <c:pt idx="893480">
                  <c:v>0</c:v>
                </c:pt>
                <c:pt idx="893481">
                  <c:v>0</c:v>
                </c:pt>
                <c:pt idx="893482">
                  <c:v>0</c:v>
                </c:pt>
                <c:pt idx="893483">
                  <c:v>0</c:v>
                </c:pt>
                <c:pt idx="893484">
                  <c:v>0</c:v>
                </c:pt>
                <c:pt idx="893485">
                  <c:v>0</c:v>
                </c:pt>
                <c:pt idx="893486">
                  <c:v>0</c:v>
                </c:pt>
                <c:pt idx="893487">
                  <c:v>0</c:v>
                </c:pt>
                <c:pt idx="893488">
                  <c:v>0</c:v>
                </c:pt>
                <c:pt idx="893489">
                  <c:v>0</c:v>
                </c:pt>
                <c:pt idx="893490">
                  <c:v>0</c:v>
                </c:pt>
                <c:pt idx="893491">
                  <c:v>0</c:v>
                </c:pt>
                <c:pt idx="893492">
                  <c:v>0</c:v>
                </c:pt>
                <c:pt idx="893493">
                  <c:v>0</c:v>
                </c:pt>
                <c:pt idx="893494">
                  <c:v>0</c:v>
                </c:pt>
                <c:pt idx="893495">
                  <c:v>0</c:v>
                </c:pt>
                <c:pt idx="893496">
                  <c:v>0</c:v>
                </c:pt>
                <c:pt idx="893497">
                  <c:v>0</c:v>
                </c:pt>
                <c:pt idx="893498">
                  <c:v>0</c:v>
                </c:pt>
                <c:pt idx="893499">
                  <c:v>0</c:v>
                </c:pt>
                <c:pt idx="893500">
                  <c:v>0</c:v>
                </c:pt>
                <c:pt idx="893501">
                  <c:v>0</c:v>
                </c:pt>
                <c:pt idx="893502">
                  <c:v>0</c:v>
                </c:pt>
                <c:pt idx="893503">
                  <c:v>0</c:v>
                </c:pt>
                <c:pt idx="893504">
                  <c:v>0</c:v>
                </c:pt>
                <c:pt idx="893505">
                  <c:v>0</c:v>
                </c:pt>
                <c:pt idx="893506">
                  <c:v>0</c:v>
                </c:pt>
                <c:pt idx="893507">
                  <c:v>0</c:v>
                </c:pt>
                <c:pt idx="893508">
                  <c:v>0</c:v>
                </c:pt>
                <c:pt idx="893509">
                  <c:v>0</c:v>
                </c:pt>
                <c:pt idx="893510">
                  <c:v>0</c:v>
                </c:pt>
                <c:pt idx="893511">
                  <c:v>0</c:v>
                </c:pt>
                <c:pt idx="893512">
                  <c:v>0</c:v>
                </c:pt>
                <c:pt idx="893513">
                  <c:v>0</c:v>
                </c:pt>
                <c:pt idx="893514">
                  <c:v>0</c:v>
                </c:pt>
                <c:pt idx="893515">
                  <c:v>0</c:v>
                </c:pt>
                <c:pt idx="893516">
                  <c:v>0</c:v>
                </c:pt>
                <c:pt idx="893517">
                  <c:v>0</c:v>
                </c:pt>
                <c:pt idx="893518">
                  <c:v>0</c:v>
                </c:pt>
                <c:pt idx="893519">
                  <c:v>0</c:v>
                </c:pt>
                <c:pt idx="893520">
                  <c:v>0</c:v>
                </c:pt>
                <c:pt idx="893521">
                  <c:v>0</c:v>
                </c:pt>
                <c:pt idx="893522">
                  <c:v>0</c:v>
                </c:pt>
                <c:pt idx="893523">
                  <c:v>0</c:v>
                </c:pt>
                <c:pt idx="893524">
                  <c:v>0</c:v>
                </c:pt>
                <c:pt idx="893525">
                  <c:v>0</c:v>
                </c:pt>
                <c:pt idx="893526">
                  <c:v>0</c:v>
                </c:pt>
                <c:pt idx="893527">
                  <c:v>0</c:v>
                </c:pt>
                <c:pt idx="893528">
                  <c:v>0</c:v>
                </c:pt>
                <c:pt idx="893529">
                  <c:v>0</c:v>
                </c:pt>
                <c:pt idx="893530">
                  <c:v>0</c:v>
                </c:pt>
                <c:pt idx="893531">
                  <c:v>0</c:v>
                </c:pt>
                <c:pt idx="893532">
                  <c:v>0</c:v>
                </c:pt>
                <c:pt idx="893533">
                  <c:v>0</c:v>
                </c:pt>
                <c:pt idx="893534">
                  <c:v>0</c:v>
                </c:pt>
                <c:pt idx="893535">
                  <c:v>0</c:v>
                </c:pt>
                <c:pt idx="893536">
                  <c:v>0</c:v>
                </c:pt>
                <c:pt idx="893537">
                  <c:v>0</c:v>
                </c:pt>
                <c:pt idx="893538">
                  <c:v>0</c:v>
                </c:pt>
                <c:pt idx="893539">
                  <c:v>0</c:v>
                </c:pt>
                <c:pt idx="893540">
                  <c:v>0</c:v>
                </c:pt>
                <c:pt idx="893541">
                  <c:v>0</c:v>
                </c:pt>
                <c:pt idx="893542">
                  <c:v>0</c:v>
                </c:pt>
                <c:pt idx="893543">
                  <c:v>0</c:v>
                </c:pt>
                <c:pt idx="893544">
                  <c:v>0</c:v>
                </c:pt>
                <c:pt idx="893545">
                  <c:v>0</c:v>
                </c:pt>
                <c:pt idx="893546">
                  <c:v>0</c:v>
                </c:pt>
                <c:pt idx="893547">
                  <c:v>0</c:v>
                </c:pt>
                <c:pt idx="893548">
                  <c:v>0</c:v>
                </c:pt>
                <c:pt idx="893549">
                  <c:v>0</c:v>
                </c:pt>
                <c:pt idx="893550">
                  <c:v>0</c:v>
                </c:pt>
                <c:pt idx="893551">
                  <c:v>0</c:v>
                </c:pt>
                <c:pt idx="893552">
                  <c:v>0</c:v>
                </c:pt>
                <c:pt idx="893553">
                  <c:v>0</c:v>
                </c:pt>
                <c:pt idx="893554">
                  <c:v>0</c:v>
                </c:pt>
                <c:pt idx="893555">
                  <c:v>0</c:v>
                </c:pt>
                <c:pt idx="893556">
                  <c:v>0</c:v>
                </c:pt>
                <c:pt idx="893557">
                  <c:v>0</c:v>
                </c:pt>
                <c:pt idx="893558">
                  <c:v>0</c:v>
                </c:pt>
                <c:pt idx="893559">
                  <c:v>0</c:v>
                </c:pt>
                <c:pt idx="893560">
                  <c:v>0</c:v>
                </c:pt>
                <c:pt idx="893561">
                  <c:v>0</c:v>
                </c:pt>
                <c:pt idx="893562">
                  <c:v>0</c:v>
                </c:pt>
                <c:pt idx="893563">
                  <c:v>0</c:v>
                </c:pt>
                <c:pt idx="893564">
                  <c:v>0</c:v>
                </c:pt>
                <c:pt idx="893565">
                  <c:v>0</c:v>
                </c:pt>
                <c:pt idx="893566">
                  <c:v>0</c:v>
                </c:pt>
                <c:pt idx="893567">
                  <c:v>0</c:v>
                </c:pt>
                <c:pt idx="893568">
                  <c:v>0</c:v>
                </c:pt>
                <c:pt idx="893569">
                  <c:v>0</c:v>
                </c:pt>
                <c:pt idx="893570">
                  <c:v>0</c:v>
                </c:pt>
                <c:pt idx="893571">
                  <c:v>0</c:v>
                </c:pt>
                <c:pt idx="893572">
                  <c:v>0</c:v>
                </c:pt>
                <c:pt idx="893573">
                  <c:v>0</c:v>
                </c:pt>
                <c:pt idx="893574">
                  <c:v>0</c:v>
                </c:pt>
                <c:pt idx="893575">
                  <c:v>0</c:v>
                </c:pt>
                <c:pt idx="893576">
                  <c:v>0</c:v>
                </c:pt>
                <c:pt idx="893577">
                  <c:v>0</c:v>
                </c:pt>
                <c:pt idx="893578">
                  <c:v>0</c:v>
                </c:pt>
                <c:pt idx="893579">
                  <c:v>0</c:v>
                </c:pt>
                <c:pt idx="893580">
                  <c:v>0</c:v>
                </c:pt>
                <c:pt idx="893581">
                  <c:v>0</c:v>
                </c:pt>
                <c:pt idx="893582">
                  <c:v>0</c:v>
                </c:pt>
                <c:pt idx="893583">
                  <c:v>0</c:v>
                </c:pt>
                <c:pt idx="893584">
                  <c:v>0</c:v>
                </c:pt>
                <c:pt idx="893585">
                  <c:v>0</c:v>
                </c:pt>
                <c:pt idx="893586">
                  <c:v>0</c:v>
                </c:pt>
                <c:pt idx="893587">
                  <c:v>0</c:v>
                </c:pt>
                <c:pt idx="893588">
                  <c:v>0</c:v>
                </c:pt>
                <c:pt idx="893589">
                  <c:v>0</c:v>
                </c:pt>
                <c:pt idx="893590">
                  <c:v>0</c:v>
                </c:pt>
                <c:pt idx="893591">
                  <c:v>0</c:v>
                </c:pt>
                <c:pt idx="893592">
                  <c:v>0</c:v>
                </c:pt>
                <c:pt idx="893593">
                  <c:v>0</c:v>
                </c:pt>
                <c:pt idx="893594">
                  <c:v>0</c:v>
                </c:pt>
                <c:pt idx="893595">
                  <c:v>0</c:v>
                </c:pt>
                <c:pt idx="893596">
                  <c:v>0</c:v>
                </c:pt>
                <c:pt idx="893597">
                  <c:v>0</c:v>
                </c:pt>
                <c:pt idx="893598">
                  <c:v>0</c:v>
                </c:pt>
                <c:pt idx="893599">
                  <c:v>0</c:v>
                </c:pt>
                <c:pt idx="893600">
                  <c:v>0</c:v>
                </c:pt>
                <c:pt idx="893601">
                  <c:v>0</c:v>
                </c:pt>
                <c:pt idx="893602">
                  <c:v>0</c:v>
                </c:pt>
                <c:pt idx="893603">
                  <c:v>0</c:v>
                </c:pt>
                <c:pt idx="893604">
                  <c:v>0</c:v>
                </c:pt>
                <c:pt idx="893605">
                  <c:v>0</c:v>
                </c:pt>
                <c:pt idx="893606">
                  <c:v>0</c:v>
                </c:pt>
                <c:pt idx="893607">
                  <c:v>0</c:v>
                </c:pt>
                <c:pt idx="893608">
                  <c:v>0</c:v>
                </c:pt>
                <c:pt idx="893609">
                  <c:v>0</c:v>
                </c:pt>
                <c:pt idx="893610">
                  <c:v>0</c:v>
                </c:pt>
                <c:pt idx="893611">
                  <c:v>0</c:v>
                </c:pt>
                <c:pt idx="893612">
                  <c:v>0</c:v>
                </c:pt>
                <c:pt idx="893613">
                  <c:v>0</c:v>
                </c:pt>
                <c:pt idx="893614">
                  <c:v>0</c:v>
                </c:pt>
                <c:pt idx="893615">
                  <c:v>0</c:v>
                </c:pt>
                <c:pt idx="893616">
                  <c:v>0</c:v>
                </c:pt>
                <c:pt idx="893617">
                  <c:v>0</c:v>
                </c:pt>
                <c:pt idx="893618">
                  <c:v>0</c:v>
                </c:pt>
                <c:pt idx="893619">
                  <c:v>0</c:v>
                </c:pt>
                <c:pt idx="893620">
                  <c:v>0</c:v>
                </c:pt>
                <c:pt idx="893621">
                  <c:v>0</c:v>
                </c:pt>
                <c:pt idx="893622">
                  <c:v>0</c:v>
                </c:pt>
                <c:pt idx="893623">
                  <c:v>0</c:v>
                </c:pt>
                <c:pt idx="893624">
                  <c:v>0</c:v>
                </c:pt>
                <c:pt idx="893625">
                  <c:v>0</c:v>
                </c:pt>
                <c:pt idx="893626">
                  <c:v>0</c:v>
                </c:pt>
                <c:pt idx="893627">
                  <c:v>0</c:v>
                </c:pt>
                <c:pt idx="893628">
                  <c:v>0</c:v>
                </c:pt>
                <c:pt idx="893629">
                  <c:v>0</c:v>
                </c:pt>
                <c:pt idx="893630">
                  <c:v>0</c:v>
                </c:pt>
                <c:pt idx="893631">
                  <c:v>0</c:v>
                </c:pt>
                <c:pt idx="893632">
                  <c:v>0</c:v>
                </c:pt>
                <c:pt idx="893633">
                  <c:v>0</c:v>
                </c:pt>
                <c:pt idx="893634">
                  <c:v>0</c:v>
                </c:pt>
                <c:pt idx="893635">
                  <c:v>0</c:v>
                </c:pt>
                <c:pt idx="893636">
                  <c:v>0</c:v>
                </c:pt>
                <c:pt idx="893637">
                  <c:v>0</c:v>
                </c:pt>
                <c:pt idx="893638">
                  <c:v>0</c:v>
                </c:pt>
                <c:pt idx="893639">
                  <c:v>0</c:v>
                </c:pt>
                <c:pt idx="893640">
                  <c:v>0</c:v>
                </c:pt>
                <c:pt idx="893641">
                  <c:v>0</c:v>
                </c:pt>
                <c:pt idx="893642">
                  <c:v>0</c:v>
                </c:pt>
                <c:pt idx="893643">
                  <c:v>0</c:v>
                </c:pt>
                <c:pt idx="893644">
                  <c:v>0</c:v>
                </c:pt>
                <c:pt idx="893645">
                  <c:v>0</c:v>
                </c:pt>
                <c:pt idx="893646">
                  <c:v>0</c:v>
                </c:pt>
                <c:pt idx="893647">
                  <c:v>0</c:v>
                </c:pt>
                <c:pt idx="893648">
                  <c:v>0</c:v>
                </c:pt>
                <c:pt idx="893649">
                  <c:v>0</c:v>
                </c:pt>
                <c:pt idx="893650">
                  <c:v>0</c:v>
                </c:pt>
                <c:pt idx="893651">
                  <c:v>0</c:v>
                </c:pt>
                <c:pt idx="893652">
                  <c:v>0</c:v>
                </c:pt>
                <c:pt idx="893653">
                  <c:v>0</c:v>
                </c:pt>
                <c:pt idx="893654">
                  <c:v>0</c:v>
                </c:pt>
                <c:pt idx="893655">
                  <c:v>0</c:v>
                </c:pt>
                <c:pt idx="893656">
                  <c:v>0</c:v>
                </c:pt>
                <c:pt idx="893657">
                  <c:v>0</c:v>
                </c:pt>
                <c:pt idx="893658">
                  <c:v>0</c:v>
                </c:pt>
                <c:pt idx="893659">
                  <c:v>0</c:v>
                </c:pt>
                <c:pt idx="893660">
                  <c:v>0</c:v>
                </c:pt>
                <c:pt idx="893661">
                  <c:v>0</c:v>
                </c:pt>
                <c:pt idx="893662">
                  <c:v>0</c:v>
                </c:pt>
                <c:pt idx="893663">
                  <c:v>0</c:v>
                </c:pt>
                <c:pt idx="893664">
                  <c:v>0</c:v>
                </c:pt>
                <c:pt idx="893665">
                  <c:v>0</c:v>
                </c:pt>
                <c:pt idx="893666">
                  <c:v>0</c:v>
                </c:pt>
                <c:pt idx="893667">
                  <c:v>0</c:v>
                </c:pt>
                <c:pt idx="893668">
                  <c:v>0</c:v>
                </c:pt>
                <c:pt idx="893669">
                  <c:v>0</c:v>
                </c:pt>
                <c:pt idx="893670">
                  <c:v>0</c:v>
                </c:pt>
                <c:pt idx="893671">
                  <c:v>0</c:v>
                </c:pt>
                <c:pt idx="893672">
                  <c:v>0</c:v>
                </c:pt>
                <c:pt idx="893673">
                  <c:v>0</c:v>
                </c:pt>
                <c:pt idx="893674">
                  <c:v>0</c:v>
                </c:pt>
                <c:pt idx="893675">
                  <c:v>0</c:v>
                </c:pt>
                <c:pt idx="893676">
                  <c:v>0</c:v>
                </c:pt>
                <c:pt idx="893677">
                  <c:v>0</c:v>
                </c:pt>
                <c:pt idx="893678">
                  <c:v>0</c:v>
                </c:pt>
                <c:pt idx="893679">
                  <c:v>0</c:v>
                </c:pt>
                <c:pt idx="893680">
                  <c:v>0</c:v>
                </c:pt>
                <c:pt idx="893681">
                  <c:v>0</c:v>
                </c:pt>
                <c:pt idx="893682">
                  <c:v>0</c:v>
                </c:pt>
                <c:pt idx="893683">
                  <c:v>0</c:v>
                </c:pt>
                <c:pt idx="893684">
                  <c:v>0</c:v>
                </c:pt>
                <c:pt idx="893685">
                  <c:v>0</c:v>
                </c:pt>
                <c:pt idx="893686">
                  <c:v>0</c:v>
                </c:pt>
                <c:pt idx="893687">
                  <c:v>0</c:v>
                </c:pt>
                <c:pt idx="893688">
                  <c:v>0</c:v>
                </c:pt>
                <c:pt idx="893689">
                  <c:v>0</c:v>
                </c:pt>
                <c:pt idx="893690">
                  <c:v>0</c:v>
                </c:pt>
                <c:pt idx="893691">
                  <c:v>0</c:v>
                </c:pt>
                <c:pt idx="893692">
                  <c:v>0</c:v>
                </c:pt>
                <c:pt idx="893693">
                  <c:v>0</c:v>
                </c:pt>
                <c:pt idx="893694">
                  <c:v>0</c:v>
                </c:pt>
                <c:pt idx="893695">
                  <c:v>0</c:v>
                </c:pt>
                <c:pt idx="893696">
                  <c:v>0</c:v>
                </c:pt>
                <c:pt idx="893697">
                  <c:v>0</c:v>
                </c:pt>
                <c:pt idx="893698">
                  <c:v>0</c:v>
                </c:pt>
                <c:pt idx="893699">
                  <c:v>0</c:v>
                </c:pt>
                <c:pt idx="893700">
                  <c:v>0</c:v>
                </c:pt>
                <c:pt idx="893701">
                  <c:v>0</c:v>
                </c:pt>
                <c:pt idx="893702">
                  <c:v>0</c:v>
                </c:pt>
                <c:pt idx="893703">
                  <c:v>0</c:v>
                </c:pt>
                <c:pt idx="893704">
                  <c:v>0</c:v>
                </c:pt>
                <c:pt idx="893705">
                  <c:v>0</c:v>
                </c:pt>
                <c:pt idx="893706">
                  <c:v>0</c:v>
                </c:pt>
                <c:pt idx="893707">
                  <c:v>0</c:v>
                </c:pt>
                <c:pt idx="893708">
                  <c:v>0</c:v>
                </c:pt>
                <c:pt idx="893709">
                  <c:v>0</c:v>
                </c:pt>
                <c:pt idx="893710">
                  <c:v>0</c:v>
                </c:pt>
                <c:pt idx="893711">
                  <c:v>0</c:v>
                </c:pt>
                <c:pt idx="893712">
                  <c:v>0</c:v>
                </c:pt>
                <c:pt idx="893713">
                  <c:v>0</c:v>
                </c:pt>
                <c:pt idx="893714">
                  <c:v>0</c:v>
                </c:pt>
                <c:pt idx="893715">
                  <c:v>0</c:v>
                </c:pt>
                <c:pt idx="893716">
                  <c:v>0</c:v>
                </c:pt>
                <c:pt idx="893717">
                  <c:v>0</c:v>
                </c:pt>
                <c:pt idx="893718">
                  <c:v>0</c:v>
                </c:pt>
                <c:pt idx="893719">
                  <c:v>0</c:v>
                </c:pt>
                <c:pt idx="893720">
                  <c:v>0</c:v>
                </c:pt>
                <c:pt idx="893721">
                  <c:v>0</c:v>
                </c:pt>
                <c:pt idx="893722">
                  <c:v>0</c:v>
                </c:pt>
                <c:pt idx="893723">
                  <c:v>0</c:v>
                </c:pt>
                <c:pt idx="893724">
                  <c:v>0</c:v>
                </c:pt>
                <c:pt idx="893725">
                  <c:v>0</c:v>
                </c:pt>
                <c:pt idx="893726">
                  <c:v>0</c:v>
                </c:pt>
                <c:pt idx="893727">
                  <c:v>0</c:v>
                </c:pt>
                <c:pt idx="893728">
                  <c:v>0</c:v>
                </c:pt>
                <c:pt idx="893729">
                  <c:v>0</c:v>
                </c:pt>
                <c:pt idx="893730">
                  <c:v>0</c:v>
                </c:pt>
                <c:pt idx="893731">
                  <c:v>0</c:v>
                </c:pt>
                <c:pt idx="893732">
                  <c:v>0</c:v>
                </c:pt>
                <c:pt idx="893733">
                  <c:v>0</c:v>
                </c:pt>
                <c:pt idx="893734">
                  <c:v>0</c:v>
                </c:pt>
                <c:pt idx="893735">
                  <c:v>0</c:v>
                </c:pt>
                <c:pt idx="893736">
                  <c:v>0</c:v>
                </c:pt>
                <c:pt idx="893737">
                  <c:v>0</c:v>
                </c:pt>
                <c:pt idx="893738">
                  <c:v>0</c:v>
                </c:pt>
                <c:pt idx="893739">
                  <c:v>0</c:v>
                </c:pt>
                <c:pt idx="893740">
                  <c:v>0</c:v>
                </c:pt>
                <c:pt idx="893741">
                  <c:v>0</c:v>
                </c:pt>
                <c:pt idx="893742">
                  <c:v>0</c:v>
                </c:pt>
                <c:pt idx="893743">
                  <c:v>0</c:v>
                </c:pt>
                <c:pt idx="893744">
                  <c:v>0</c:v>
                </c:pt>
                <c:pt idx="893745">
                  <c:v>0</c:v>
                </c:pt>
                <c:pt idx="893746">
                  <c:v>0</c:v>
                </c:pt>
                <c:pt idx="893747">
                  <c:v>0</c:v>
                </c:pt>
                <c:pt idx="893748">
                  <c:v>0</c:v>
                </c:pt>
                <c:pt idx="893749">
                  <c:v>0</c:v>
                </c:pt>
                <c:pt idx="893750">
                  <c:v>0</c:v>
                </c:pt>
                <c:pt idx="893751">
                  <c:v>0</c:v>
                </c:pt>
                <c:pt idx="893752">
                  <c:v>0</c:v>
                </c:pt>
                <c:pt idx="893753">
                  <c:v>0</c:v>
                </c:pt>
                <c:pt idx="893754">
                  <c:v>0</c:v>
                </c:pt>
                <c:pt idx="893755">
                  <c:v>0</c:v>
                </c:pt>
                <c:pt idx="893756">
                  <c:v>0</c:v>
                </c:pt>
                <c:pt idx="893757">
                  <c:v>0</c:v>
                </c:pt>
                <c:pt idx="893758">
                  <c:v>0</c:v>
                </c:pt>
                <c:pt idx="893759">
                  <c:v>0</c:v>
                </c:pt>
                <c:pt idx="893760">
                  <c:v>0</c:v>
                </c:pt>
                <c:pt idx="893761">
                  <c:v>0</c:v>
                </c:pt>
                <c:pt idx="893762">
                  <c:v>0</c:v>
                </c:pt>
                <c:pt idx="893763">
                  <c:v>0</c:v>
                </c:pt>
                <c:pt idx="893764">
                  <c:v>0</c:v>
                </c:pt>
                <c:pt idx="893765">
                  <c:v>0</c:v>
                </c:pt>
                <c:pt idx="893766">
                  <c:v>0</c:v>
                </c:pt>
                <c:pt idx="893767">
                  <c:v>0</c:v>
                </c:pt>
                <c:pt idx="893768">
                  <c:v>0</c:v>
                </c:pt>
                <c:pt idx="893769">
                  <c:v>0</c:v>
                </c:pt>
                <c:pt idx="893770">
                  <c:v>0</c:v>
                </c:pt>
                <c:pt idx="893771">
                  <c:v>0</c:v>
                </c:pt>
                <c:pt idx="893772">
                  <c:v>0</c:v>
                </c:pt>
                <c:pt idx="893773">
                  <c:v>0</c:v>
                </c:pt>
                <c:pt idx="893774">
                  <c:v>0</c:v>
                </c:pt>
                <c:pt idx="893775">
                  <c:v>0</c:v>
                </c:pt>
                <c:pt idx="893776">
                  <c:v>0</c:v>
                </c:pt>
                <c:pt idx="893777">
                  <c:v>0</c:v>
                </c:pt>
                <c:pt idx="893778">
                  <c:v>0</c:v>
                </c:pt>
                <c:pt idx="893779">
                  <c:v>0</c:v>
                </c:pt>
                <c:pt idx="893780">
                  <c:v>0</c:v>
                </c:pt>
                <c:pt idx="893781">
                  <c:v>0</c:v>
                </c:pt>
                <c:pt idx="893782">
                  <c:v>0</c:v>
                </c:pt>
                <c:pt idx="893783">
                  <c:v>0</c:v>
                </c:pt>
                <c:pt idx="893784">
                  <c:v>0</c:v>
                </c:pt>
                <c:pt idx="893785">
                  <c:v>0</c:v>
                </c:pt>
                <c:pt idx="893786">
                  <c:v>0</c:v>
                </c:pt>
                <c:pt idx="893787">
                  <c:v>0</c:v>
                </c:pt>
                <c:pt idx="893788">
                  <c:v>0</c:v>
                </c:pt>
                <c:pt idx="893789">
                  <c:v>0</c:v>
                </c:pt>
                <c:pt idx="893790">
                  <c:v>0</c:v>
                </c:pt>
                <c:pt idx="893791">
                  <c:v>0</c:v>
                </c:pt>
                <c:pt idx="893792">
                  <c:v>0</c:v>
                </c:pt>
                <c:pt idx="893793">
                  <c:v>0</c:v>
                </c:pt>
                <c:pt idx="893794">
                  <c:v>0</c:v>
                </c:pt>
                <c:pt idx="893795">
                  <c:v>0</c:v>
                </c:pt>
                <c:pt idx="893796">
                  <c:v>0</c:v>
                </c:pt>
                <c:pt idx="893797">
                  <c:v>0</c:v>
                </c:pt>
                <c:pt idx="893798">
                  <c:v>0</c:v>
                </c:pt>
                <c:pt idx="893799">
                  <c:v>0</c:v>
                </c:pt>
                <c:pt idx="893800">
                  <c:v>0</c:v>
                </c:pt>
                <c:pt idx="893801">
                  <c:v>0</c:v>
                </c:pt>
                <c:pt idx="893802">
                  <c:v>0</c:v>
                </c:pt>
                <c:pt idx="893803">
                  <c:v>0</c:v>
                </c:pt>
                <c:pt idx="893804">
                  <c:v>0</c:v>
                </c:pt>
                <c:pt idx="893805">
                  <c:v>0</c:v>
                </c:pt>
                <c:pt idx="893806">
                  <c:v>0</c:v>
                </c:pt>
                <c:pt idx="893807">
                  <c:v>0</c:v>
                </c:pt>
                <c:pt idx="893808">
                  <c:v>0</c:v>
                </c:pt>
                <c:pt idx="893809">
                  <c:v>0</c:v>
                </c:pt>
                <c:pt idx="893810">
                  <c:v>0</c:v>
                </c:pt>
                <c:pt idx="893811">
                  <c:v>0</c:v>
                </c:pt>
                <c:pt idx="893812">
                  <c:v>0</c:v>
                </c:pt>
                <c:pt idx="893813">
                  <c:v>0</c:v>
                </c:pt>
                <c:pt idx="893814">
                  <c:v>0</c:v>
                </c:pt>
                <c:pt idx="893815">
                  <c:v>0</c:v>
                </c:pt>
                <c:pt idx="893816">
                  <c:v>0</c:v>
                </c:pt>
                <c:pt idx="893817">
                  <c:v>0</c:v>
                </c:pt>
                <c:pt idx="893818">
                  <c:v>0</c:v>
                </c:pt>
                <c:pt idx="893819">
                  <c:v>0</c:v>
                </c:pt>
                <c:pt idx="893820">
                  <c:v>0</c:v>
                </c:pt>
                <c:pt idx="893821">
                  <c:v>0</c:v>
                </c:pt>
                <c:pt idx="893822">
                  <c:v>0</c:v>
                </c:pt>
                <c:pt idx="893823">
                  <c:v>0</c:v>
                </c:pt>
                <c:pt idx="893824">
                  <c:v>0</c:v>
                </c:pt>
                <c:pt idx="893825">
                  <c:v>0</c:v>
                </c:pt>
                <c:pt idx="893826">
                  <c:v>0</c:v>
                </c:pt>
                <c:pt idx="893827">
                  <c:v>0</c:v>
                </c:pt>
                <c:pt idx="893828">
                  <c:v>0</c:v>
                </c:pt>
                <c:pt idx="893829">
                  <c:v>0</c:v>
                </c:pt>
                <c:pt idx="893830">
                  <c:v>0</c:v>
                </c:pt>
                <c:pt idx="893831">
                  <c:v>0</c:v>
                </c:pt>
                <c:pt idx="893832">
                  <c:v>0</c:v>
                </c:pt>
                <c:pt idx="893833">
                  <c:v>0</c:v>
                </c:pt>
                <c:pt idx="893834">
                  <c:v>0</c:v>
                </c:pt>
                <c:pt idx="893835">
                  <c:v>0</c:v>
                </c:pt>
                <c:pt idx="893836">
                  <c:v>0</c:v>
                </c:pt>
                <c:pt idx="893837">
                  <c:v>0</c:v>
                </c:pt>
                <c:pt idx="893838">
                  <c:v>0</c:v>
                </c:pt>
                <c:pt idx="893839">
                  <c:v>0</c:v>
                </c:pt>
                <c:pt idx="893840">
                  <c:v>0</c:v>
                </c:pt>
                <c:pt idx="893841">
                  <c:v>0</c:v>
                </c:pt>
                <c:pt idx="893842">
                  <c:v>0</c:v>
                </c:pt>
                <c:pt idx="893843">
                  <c:v>0</c:v>
                </c:pt>
                <c:pt idx="893844">
                  <c:v>0</c:v>
                </c:pt>
                <c:pt idx="893845">
                  <c:v>0</c:v>
                </c:pt>
                <c:pt idx="893846">
                  <c:v>0</c:v>
                </c:pt>
                <c:pt idx="893847">
                  <c:v>0</c:v>
                </c:pt>
                <c:pt idx="893848">
                  <c:v>0</c:v>
                </c:pt>
                <c:pt idx="893849">
                  <c:v>0</c:v>
                </c:pt>
                <c:pt idx="893850">
                  <c:v>0</c:v>
                </c:pt>
                <c:pt idx="893851">
                  <c:v>0</c:v>
                </c:pt>
                <c:pt idx="893852">
                  <c:v>0</c:v>
                </c:pt>
                <c:pt idx="893853">
                  <c:v>0</c:v>
                </c:pt>
                <c:pt idx="893854">
                  <c:v>0</c:v>
                </c:pt>
                <c:pt idx="893855">
                  <c:v>0</c:v>
                </c:pt>
                <c:pt idx="893856">
                  <c:v>0</c:v>
                </c:pt>
                <c:pt idx="893857">
                  <c:v>0</c:v>
                </c:pt>
                <c:pt idx="893858">
                  <c:v>0</c:v>
                </c:pt>
                <c:pt idx="893859">
                  <c:v>0</c:v>
                </c:pt>
                <c:pt idx="893860">
                  <c:v>0</c:v>
                </c:pt>
                <c:pt idx="893861">
                  <c:v>0</c:v>
                </c:pt>
                <c:pt idx="893862">
                  <c:v>0</c:v>
                </c:pt>
                <c:pt idx="893863">
                  <c:v>0</c:v>
                </c:pt>
                <c:pt idx="893864">
                  <c:v>0</c:v>
                </c:pt>
                <c:pt idx="893865">
                  <c:v>0</c:v>
                </c:pt>
                <c:pt idx="893866">
                  <c:v>0</c:v>
                </c:pt>
                <c:pt idx="893867">
                  <c:v>0</c:v>
                </c:pt>
                <c:pt idx="893868">
                  <c:v>0</c:v>
                </c:pt>
                <c:pt idx="893869">
                  <c:v>0</c:v>
                </c:pt>
                <c:pt idx="893870">
                  <c:v>0</c:v>
                </c:pt>
                <c:pt idx="893871">
                  <c:v>0</c:v>
                </c:pt>
                <c:pt idx="893872">
                  <c:v>0</c:v>
                </c:pt>
                <c:pt idx="893873">
                  <c:v>0</c:v>
                </c:pt>
                <c:pt idx="893874">
                  <c:v>0</c:v>
                </c:pt>
                <c:pt idx="893875">
                  <c:v>0</c:v>
                </c:pt>
                <c:pt idx="893876">
                  <c:v>0</c:v>
                </c:pt>
                <c:pt idx="893877">
                  <c:v>0</c:v>
                </c:pt>
                <c:pt idx="893878">
                  <c:v>0</c:v>
                </c:pt>
                <c:pt idx="893879">
                  <c:v>0</c:v>
                </c:pt>
                <c:pt idx="893880">
                  <c:v>0</c:v>
                </c:pt>
                <c:pt idx="893881">
                  <c:v>0</c:v>
                </c:pt>
                <c:pt idx="893882">
                  <c:v>0</c:v>
                </c:pt>
                <c:pt idx="893883">
                  <c:v>0</c:v>
                </c:pt>
                <c:pt idx="893884">
                  <c:v>0</c:v>
                </c:pt>
                <c:pt idx="893885">
                  <c:v>0</c:v>
                </c:pt>
                <c:pt idx="893886">
                  <c:v>0</c:v>
                </c:pt>
                <c:pt idx="893887">
                  <c:v>0</c:v>
                </c:pt>
                <c:pt idx="893888">
                  <c:v>0</c:v>
                </c:pt>
                <c:pt idx="893889">
                  <c:v>0</c:v>
                </c:pt>
                <c:pt idx="893890">
                  <c:v>0</c:v>
                </c:pt>
                <c:pt idx="893891">
                  <c:v>0</c:v>
                </c:pt>
                <c:pt idx="893892">
                  <c:v>0</c:v>
                </c:pt>
                <c:pt idx="893893">
                  <c:v>0</c:v>
                </c:pt>
                <c:pt idx="893894">
                  <c:v>0</c:v>
                </c:pt>
                <c:pt idx="893895">
                  <c:v>0</c:v>
                </c:pt>
                <c:pt idx="893896">
                  <c:v>0</c:v>
                </c:pt>
                <c:pt idx="893897">
                  <c:v>0</c:v>
                </c:pt>
                <c:pt idx="893898">
                  <c:v>0</c:v>
                </c:pt>
                <c:pt idx="893899">
                  <c:v>0</c:v>
                </c:pt>
                <c:pt idx="893900">
                  <c:v>0</c:v>
                </c:pt>
                <c:pt idx="893901">
                  <c:v>0</c:v>
                </c:pt>
                <c:pt idx="893902">
                  <c:v>0</c:v>
                </c:pt>
                <c:pt idx="893903">
                  <c:v>0</c:v>
                </c:pt>
                <c:pt idx="893904">
                  <c:v>0</c:v>
                </c:pt>
                <c:pt idx="893905">
                  <c:v>0</c:v>
                </c:pt>
                <c:pt idx="893906">
                  <c:v>0</c:v>
                </c:pt>
                <c:pt idx="893907">
                  <c:v>0</c:v>
                </c:pt>
                <c:pt idx="893908">
                  <c:v>0</c:v>
                </c:pt>
                <c:pt idx="893909">
                  <c:v>0</c:v>
                </c:pt>
                <c:pt idx="893910">
                  <c:v>0</c:v>
                </c:pt>
                <c:pt idx="893911">
                  <c:v>0</c:v>
                </c:pt>
                <c:pt idx="893912">
                  <c:v>0</c:v>
                </c:pt>
                <c:pt idx="893913">
                  <c:v>0</c:v>
                </c:pt>
                <c:pt idx="893914">
                  <c:v>0</c:v>
                </c:pt>
                <c:pt idx="893915">
                  <c:v>0</c:v>
                </c:pt>
                <c:pt idx="893916">
                  <c:v>0</c:v>
                </c:pt>
                <c:pt idx="893917">
                  <c:v>0</c:v>
                </c:pt>
                <c:pt idx="893918">
                  <c:v>0</c:v>
                </c:pt>
                <c:pt idx="893919">
                  <c:v>0</c:v>
                </c:pt>
                <c:pt idx="893920">
                  <c:v>0</c:v>
                </c:pt>
                <c:pt idx="893921">
                  <c:v>0</c:v>
                </c:pt>
                <c:pt idx="893922">
                  <c:v>0</c:v>
                </c:pt>
                <c:pt idx="893923">
                  <c:v>0</c:v>
                </c:pt>
                <c:pt idx="893924">
                  <c:v>0</c:v>
                </c:pt>
                <c:pt idx="893925">
                  <c:v>0</c:v>
                </c:pt>
                <c:pt idx="893926">
                  <c:v>0</c:v>
                </c:pt>
                <c:pt idx="893927">
                  <c:v>0</c:v>
                </c:pt>
                <c:pt idx="893928">
                  <c:v>0</c:v>
                </c:pt>
                <c:pt idx="893929">
                  <c:v>0</c:v>
                </c:pt>
                <c:pt idx="893930">
                  <c:v>0</c:v>
                </c:pt>
                <c:pt idx="893931">
                  <c:v>0</c:v>
                </c:pt>
                <c:pt idx="893932">
                  <c:v>0</c:v>
                </c:pt>
                <c:pt idx="893933">
                  <c:v>0</c:v>
                </c:pt>
                <c:pt idx="893934">
                  <c:v>0</c:v>
                </c:pt>
                <c:pt idx="893935">
                  <c:v>0</c:v>
                </c:pt>
                <c:pt idx="893936">
                  <c:v>0</c:v>
                </c:pt>
                <c:pt idx="893937">
                  <c:v>0</c:v>
                </c:pt>
                <c:pt idx="893938">
                  <c:v>0</c:v>
                </c:pt>
                <c:pt idx="893939">
                  <c:v>0</c:v>
                </c:pt>
                <c:pt idx="893940">
                  <c:v>0</c:v>
                </c:pt>
                <c:pt idx="893941">
                  <c:v>0</c:v>
                </c:pt>
                <c:pt idx="893942">
                  <c:v>0</c:v>
                </c:pt>
                <c:pt idx="893943">
                  <c:v>0</c:v>
                </c:pt>
                <c:pt idx="893944">
                  <c:v>0</c:v>
                </c:pt>
                <c:pt idx="893945">
                  <c:v>0</c:v>
                </c:pt>
                <c:pt idx="893946">
                  <c:v>0</c:v>
                </c:pt>
                <c:pt idx="893947">
                  <c:v>0</c:v>
                </c:pt>
                <c:pt idx="893948">
                  <c:v>0</c:v>
                </c:pt>
                <c:pt idx="893949">
                  <c:v>0</c:v>
                </c:pt>
                <c:pt idx="893950">
                  <c:v>0</c:v>
                </c:pt>
                <c:pt idx="893951">
                  <c:v>0</c:v>
                </c:pt>
                <c:pt idx="893952">
                  <c:v>0</c:v>
                </c:pt>
                <c:pt idx="893953">
                  <c:v>0</c:v>
                </c:pt>
                <c:pt idx="893954">
                  <c:v>0</c:v>
                </c:pt>
                <c:pt idx="893955">
                  <c:v>0</c:v>
                </c:pt>
                <c:pt idx="893956">
                  <c:v>0</c:v>
                </c:pt>
                <c:pt idx="893957">
                  <c:v>0</c:v>
                </c:pt>
                <c:pt idx="893958">
                  <c:v>0</c:v>
                </c:pt>
                <c:pt idx="893959">
                  <c:v>0</c:v>
                </c:pt>
                <c:pt idx="893960">
                  <c:v>0</c:v>
                </c:pt>
                <c:pt idx="893961">
                  <c:v>0</c:v>
                </c:pt>
                <c:pt idx="893962">
                  <c:v>0</c:v>
                </c:pt>
                <c:pt idx="893963">
                  <c:v>0</c:v>
                </c:pt>
                <c:pt idx="893964">
                  <c:v>0</c:v>
                </c:pt>
                <c:pt idx="893965">
                  <c:v>0</c:v>
                </c:pt>
                <c:pt idx="893966">
                  <c:v>0</c:v>
                </c:pt>
                <c:pt idx="893967">
                  <c:v>0</c:v>
                </c:pt>
                <c:pt idx="893968">
                  <c:v>0</c:v>
                </c:pt>
                <c:pt idx="893969">
                  <c:v>0</c:v>
                </c:pt>
                <c:pt idx="893970">
                  <c:v>0</c:v>
                </c:pt>
                <c:pt idx="893971">
                  <c:v>0</c:v>
                </c:pt>
                <c:pt idx="893972">
                  <c:v>0</c:v>
                </c:pt>
                <c:pt idx="893973">
                  <c:v>0</c:v>
                </c:pt>
                <c:pt idx="893974">
                  <c:v>0</c:v>
                </c:pt>
                <c:pt idx="893975">
                  <c:v>0</c:v>
                </c:pt>
                <c:pt idx="893976">
                  <c:v>0</c:v>
                </c:pt>
                <c:pt idx="893977">
                  <c:v>0</c:v>
                </c:pt>
                <c:pt idx="893978">
                  <c:v>0</c:v>
                </c:pt>
                <c:pt idx="893979">
                  <c:v>0</c:v>
                </c:pt>
                <c:pt idx="893980">
                  <c:v>0</c:v>
                </c:pt>
                <c:pt idx="893981">
                  <c:v>0</c:v>
                </c:pt>
                <c:pt idx="893982">
                  <c:v>0</c:v>
                </c:pt>
                <c:pt idx="893983">
                  <c:v>0</c:v>
                </c:pt>
                <c:pt idx="893984">
                  <c:v>0</c:v>
                </c:pt>
                <c:pt idx="893985">
                  <c:v>0</c:v>
                </c:pt>
                <c:pt idx="893986">
                  <c:v>0</c:v>
                </c:pt>
                <c:pt idx="893987">
                  <c:v>0</c:v>
                </c:pt>
                <c:pt idx="893988">
                  <c:v>0</c:v>
                </c:pt>
                <c:pt idx="893989">
                  <c:v>0</c:v>
                </c:pt>
                <c:pt idx="893990">
                  <c:v>0</c:v>
                </c:pt>
                <c:pt idx="893991">
                  <c:v>0</c:v>
                </c:pt>
                <c:pt idx="893992">
                  <c:v>0</c:v>
                </c:pt>
                <c:pt idx="893993">
                  <c:v>0</c:v>
                </c:pt>
                <c:pt idx="893994">
                  <c:v>0</c:v>
                </c:pt>
                <c:pt idx="893995">
                  <c:v>0</c:v>
                </c:pt>
                <c:pt idx="893996">
                  <c:v>0</c:v>
                </c:pt>
                <c:pt idx="893997">
                  <c:v>0</c:v>
                </c:pt>
                <c:pt idx="893998">
                  <c:v>0</c:v>
                </c:pt>
                <c:pt idx="893999">
                  <c:v>0</c:v>
                </c:pt>
                <c:pt idx="894000">
                  <c:v>0</c:v>
                </c:pt>
                <c:pt idx="894001">
                  <c:v>0</c:v>
                </c:pt>
                <c:pt idx="894002">
                  <c:v>0</c:v>
                </c:pt>
                <c:pt idx="894003">
                  <c:v>0</c:v>
                </c:pt>
                <c:pt idx="894004">
                  <c:v>0</c:v>
                </c:pt>
                <c:pt idx="894005">
                  <c:v>0</c:v>
                </c:pt>
                <c:pt idx="894006">
                  <c:v>0</c:v>
                </c:pt>
                <c:pt idx="894007">
                  <c:v>0</c:v>
                </c:pt>
                <c:pt idx="894008">
                  <c:v>0</c:v>
                </c:pt>
                <c:pt idx="894009">
                  <c:v>0</c:v>
                </c:pt>
                <c:pt idx="894010">
                  <c:v>0</c:v>
                </c:pt>
                <c:pt idx="894011">
                  <c:v>0</c:v>
                </c:pt>
                <c:pt idx="894012">
                  <c:v>0</c:v>
                </c:pt>
                <c:pt idx="894013">
                  <c:v>0</c:v>
                </c:pt>
                <c:pt idx="894014">
                  <c:v>0</c:v>
                </c:pt>
                <c:pt idx="894015">
                  <c:v>0</c:v>
                </c:pt>
                <c:pt idx="894016">
                  <c:v>0</c:v>
                </c:pt>
                <c:pt idx="894017">
                  <c:v>0</c:v>
                </c:pt>
                <c:pt idx="894018">
                  <c:v>0</c:v>
                </c:pt>
                <c:pt idx="894019">
                  <c:v>0</c:v>
                </c:pt>
                <c:pt idx="894020">
                  <c:v>0</c:v>
                </c:pt>
                <c:pt idx="894021">
                  <c:v>0</c:v>
                </c:pt>
                <c:pt idx="894022">
                  <c:v>0</c:v>
                </c:pt>
                <c:pt idx="894023">
                  <c:v>0</c:v>
                </c:pt>
                <c:pt idx="894024">
                  <c:v>0</c:v>
                </c:pt>
                <c:pt idx="894025">
                  <c:v>0</c:v>
                </c:pt>
                <c:pt idx="894026">
                  <c:v>0</c:v>
                </c:pt>
                <c:pt idx="894027">
                  <c:v>0</c:v>
                </c:pt>
                <c:pt idx="894028">
                  <c:v>0</c:v>
                </c:pt>
                <c:pt idx="894029">
                  <c:v>0</c:v>
                </c:pt>
                <c:pt idx="894030">
                  <c:v>0</c:v>
                </c:pt>
                <c:pt idx="894031">
                  <c:v>0</c:v>
                </c:pt>
                <c:pt idx="894032">
                  <c:v>0</c:v>
                </c:pt>
                <c:pt idx="894033">
                  <c:v>0</c:v>
                </c:pt>
                <c:pt idx="894034">
                  <c:v>0</c:v>
                </c:pt>
                <c:pt idx="894035">
                  <c:v>0</c:v>
                </c:pt>
                <c:pt idx="894036">
                  <c:v>0</c:v>
                </c:pt>
                <c:pt idx="894037">
                  <c:v>0</c:v>
                </c:pt>
                <c:pt idx="894038">
                  <c:v>0</c:v>
                </c:pt>
                <c:pt idx="894039">
                  <c:v>0</c:v>
                </c:pt>
                <c:pt idx="894040">
                  <c:v>0</c:v>
                </c:pt>
                <c:pt idx="894041">
                  <c:v>0</c:v>
                </c:pt>
                <c:pt idx="894042">
                  <c:v>0</c:v>
                </c:pt>
                <c:pt idx="894043">
                  <c:v>0</c:v>
                </c:pt>
                <c:pt idx="894044">
                  <c:v>0</c:v>
                </c:pt>
                <c:pt idx="894045">
                  <c:v>0</c:v>
                </c:pt>
                <c:pt idx="894046">
                  <c:v>0</c:v>
                </c:pt>
                <c:pt idx="894047">
                  <c:v>0</c:v>
                </c:pt>
                <c:pt idx="894048">
                  <c:v>0</c:v>
                </c:pt>
                <c:pt idx="894049">
                  <c:v>0</c:v>
                </c:pt>
                <c:pt idx="894050">
                  <c:v>0</c:v>
                </c:pt>
                <c:pt idx="894051">
                  <c:v>0</c:v>
                </c:pt>
                <c:pt idx="894052">
                  <c:v>0</c:v>
                </c:pt>
                <c:pt idx="894053">
                  <c:v>0</c:v>
                </c:pt>
                <c:pt idx="894054">
                  <c:v>0</c:v>
                </c:pt>
                <c:pt idx="894055">
                  <c:v>0</c:v>
                </c:pt>
                <c:pt idx="894056">
                  <c:v>0</c:v>
                </c:pt>
                <c:pt idx="894057">
                  <c:v>0</c:v>
                </c:pt>
                <c:pt idx="894058">
                  <c:v>0</c:v>
                </c:pt>
                <c:pt idx="894059">
                  <c:v>0</c:v>
                </c:pt>
                <c:pt idx="894060">
                  <c:v>0</c:v>
                </c:pt>
                <c:pt idx="894061">
                  <c:v>0</c:v>
                </c:pt>
                <c:pt idx="894062">
                  <c:v>0</c:v>
                </c:pt>
                <c:pt idx="894063">
                  <c:v>0</c:v>
                </c:pt>
                <c:pt idx="894064">
                  <c:v>0</c:v>
                </c:pt>
                <c:pt idx="894065">
                  <c:v>0</c:v>
                </c:pt>
                <c:pt idx="894066">
                  <c:v>0</c:v>
                </c:pt>
                <c:pt idx="894067">
                  <c:v>0</c:v>
                </c:pt>
                <c:pt idx="894068">
                  <c:v>0</c:v>
                </c:pt>
                <c:pt idx="894069">
                  <c:v>0</c:v>
                </c:pt>
                <c:pt idx="894070">
                  <c:v>0</c:v>
                </c:pt>
                <c:pt idx="894071">
                  <c:v>0</c:v>
                </c:pt>
                <c:pt idx="894072">
                  <c:v>0</c:v>
                </c:pt>
                <c:pt idx="894073">
                  <c:v>0</c:v>
                </c:pt>
                <c:pt idx="894074">
                  <c:v>0</c:v>
                </c:pt>
                <c:pt idx="894075">
                  <c:v>0</c:v>
                </c:pt>
                <c:pt idx="894076">
                  <c:v>0</c:v>
                </c:pt>
                <c:pt idx="894077">
                  <c:v>0</c:v>
                </c:pt>
                <c:pt idx="894078">
                  <c:v>0</c:v>
                </c:pt>
                <c:pt idx="894079">
                  <c:v>0</c:v>
                </c:pt>
                <c:pt idx="894080">
                  <c:v>0</c:v>
                </c:pt>
                <c:pt idx="894081">
                  <c:v>0</c:v>
                </c:pt>
                <c:pt idx="894082">
                  <c:v>0</c:v>
                </c:pt>
                <c:pt idx="894083">
                  <c:v>0</c:v>
                </c:pt>
                <c:pt idx="894084">
                  <c:v>0</c:v>
                </c:pt>
                <c:pt idx="894085">
                  <c:v>0</c:v>
                </c:pt>
                <c:pt idx="894086">
                  <c:v>0</c:v>
                </c:pt>
                <c:pt idx="894087">
                  <c:v>0</c:v>
                </c:pt>
                <c:pt idx="894088">
                  <c:v>0</c:v>
                </c:pt>
                <c:pt idx="894089">
                  <c:v>0</c:v>
                </c:pt>
                <c:pt idx="894090">
                  <c:v>0</c:v>
                </c:pt>
                <c:pt idx="894091">
                  <c:v>0</c:v>
                </c:pt>
                <c:pt idx="894092">
                  <c:v>0</c:v>
                </c:pt>
                <c:pt idx="894093">
                  <c:v>0</c:v>
                </c:pt>
                <c:pt idx="894094">
                  <c:v>0</c:v>
                </c:pt>
                <c:pt idx="894095">
                  <c:v>0</c:v>
                </c:pt>
                <c:pt idx="894096">
                  <c:v>0</c:v>
                </c:pt>
                <c:pt idx="894097">
                  <c:v>0</c:v>
                </c:pt>
                <c:pt idx="894098">
                  <c:v>0</c:v>
                </c:pt>
                <c:pt idx="894099">
                  <c:v>0</c:v>
                </c:pt>
                <c:pt idx="894100">
                  <c:v>0</c:v>
                </c:pt>
                <c:pt idx="894101">
                  <c:v>0</c:v>
                </c:pt>
                <c:pt idx="894102">
                  <c:v>0</c:v>
                </c:pt>
                <c:pt idx="894103">
                  <c:v>0</c:v>
                </c:pt>
                <c:pt idx="894104">
                  <c:v>0</c:v>
                </c:pt>
                <c:pt idx="894105">
                  <c:v>0</c:v>
                </c:pt>
                <c:pt idx="894106">
                  <c:v>0</c:v>
                </c:pt>
                <c:pt idx="894107">
                  <c:v>0</c:v>
                </c:pt>
                <c:pt idx="894108">
                  <c:v>0</c:v>
                </c:pt>
                <c:pt idx="894109">
                  <c:v>0</c:v>
                </c:pt>
                <c:pt idx="894110">
                  <c:v>0</c:v>
                </c:pt>
                <c:pt idx="894111">
                  <c:v>0</c:v>
                </c:pt>
                <c:pt idx="894112">
                  <c:v>0</c:v>
                </c:pt>
                <c:pt idx="894113">
                  <c:v>0</c:v>
                </c:pt>
                <c:pt idx="894114">
                  <c:v>0</c:v>
                </c:pt>
                <c:pt idx="894115">
                  <c:v>0</c:v>
                </c:pt>
                <c:pt idx="894116">
                  <c:v>0</c:v>
                </c:pt>
                <c:pt idx="894117">
                  <c:v>0</c:v>
                </c:pt>
                <c:pt idx="894118">
                  <c:v>0</c:v>
                </c:pt>
                <c:pt idx="894119">
                  <c:v>0</c:v>
                </c:pt>
                <c:pt idx="894120">
                  <c:v>0</c:v>
                </c:pt>
                <c:pt idx="894121">
                  <c:v>0</c:v>
                </c:pt>
                <c:pt idx="894122">
                  <c:v>0</c:v>
                </c:pt>
                <c:pt idx="894123">
                  <c:v>0</c:v>
                </c:pt>
                <c:pt idx="894124">
                  <c:v>0</c:v>
                </c:pt>
                <c:pt idx="894125">
                  <c:v>0</c:v>
                </c:pt>
                <c:pt idx="894126">
                  <c:v>0</c:v>
                </c:pt>
                <c:pt idx="894127">
                  <c:v>0</c:v>
                </c:pt>
                <c:pt idx="894128">
                  <c:v>0</c:v>
                </c:pt>
                <c:pt idx="894129">
                  <c:v>0</c:v>
                </c:pt>
                <c:pt idx="894130">
                  <c:v>0</c:v>
                </c:pt>
                <c:pt idx="894131">
                  <c:v>0</c:v>
                </c:pt>
                <c:pt idx="894132">
                  <c:v>0</c:v>
                </c:pt>
                <c:pt idx="894133">
                  <c:v>0</c:v>
                </c:pt>
                <c:pt idx="894134">
                  <c:v>0</c:v>
                </c:pt>
                <c:pt idx="894135">
                  <c:v>0</c:v>
                </c:pt>
                <c:pt idx="894136">
                  <c:v>0</c:v>
                </c:pt>
                <c:pt idx="894137">
                  <c:v>0</c:v>
                </c:pt>
                <c:pt idx="894138">
                  <c:v>0</c:v>
                </c:pt>
                <c:pt idx="894139">
                  <c:v>0</c:v>
                </c:pt>
                <c:pt idx="894140">
                  <c:v>0</c:v>
                </c:pt>
                <c:pt idx="894141">
                  <c:v>0</c:v>
                </c:pt>
                <c:pt idx="894142">
                  <c:v>0</c:v>
                </c:pt>
                <c:pt idx="894143">
                  <c:v>0</c:v>
                </c:pt>
                <c:pt idx="894144">
                  <c:v>0</c:v>
                </c:pt>
                <c:pt idx="894145">
                  <c:v>0</c:v>
                </c:pt>
                <c:pt idx="894146">
                  <c:v>0</c:v>
                </c:pt>
                <c:pt idx="894147">
                  <c:v>0</c:v>
                </c:pt>
                <c:pt idx="894148">
                  <c:v>0</c:v>
                </c:pt>
                <c:pt idx="894149">
                  <c:v>0</c:v>
                </c:pt>
                <c:pt idx="894150">
                  <c:v>0</c:v>
                </c:pt>
                <c:pt idx="894151">
                  <c:v>0</c:v>
                </c:pt>
                <c:pt idx="894152">
                  <c:v>0</c:v>
                </c:pt>
                <c:pt idx="894153">
                  <c:v>0</c:v>
                </c:pt>
                <c:pt idx="894154">
                  <c:v>0</c:v>
                </c:pt>
                <c:pt idx="894155">
                  <c:v>0</c:v>
                </c:pt>
                <c:pt idx="894156">
                  <c:v>0</c:v>
                </c:pt>
                <c:pt idx="894157">
                  <c:v>0</c:v>
                </c:pt>
                <c:pt idx="894158">
                  <c:v>0</c:v>
                </c:pt>
                <c:pt idx="894159">
                  <c:v>0</c:v>
                </c:pt>
                <c:pt idx="894160">
                  <c:v>0</c:v>
                </c:pt>
                <c:pt idx="894161">
                  <c:v>0</c:v>
                </c:pt>
                <c:pt idx="894162">
                  <c:v>0</c:v>
                </c:pt>
                <c:pt idx="894163">
                  <c:v>0</c:v>
                </c:pt>
                <c:pt idx="894164">
                  <c:v>0</c:v>
                </c:pt>
                <c:pt idx="894165">
                  <c:v>0</c:v>
                </c:pt>
                <c:pt idx="894166">
                  <c:v>0</c:v>
                </c:pt>
                <c:pt idx="894167">
                  <c:v>0</c:v>
                </c:pt>
                <c:pt idx="894168">
                  <c:v>0</c:v>
                </c:pt>
                <c:pt idx="894169">
                  <c:v>0</c:v>
                </c:pt>
                <c:pt idx="894170">
                  <c:v>0</c:v>
                </c:pt>
                <c:pt idx="894171">
                  <c:v>0</c:v>
                </c:pt>
                <c:pt idx="894172">
                  <c:v>0</c:v>
                </c:pt>
                <c:pt idx="894173">
                  <c:v>0</c:v>
                </c:pt>
                <c:pt idx="894174">
                  <c:v>0</c:v>
                </c:pt>
                <c:pt idx="894175">
                  <c:v>0</c:v>
                </c:pt>
                <c:pt idx="894176">
                  <c:v>0</c:v>
                </c:pt>
                <c:pt idx="894177">
                  <c:v>0</c:v>
                </c:pt>
                <c:pt idx="894178">
                  <c:v>0</c:v>
                </c:pt>
                <c:pt idx="894179">
                  <c:v>0</c:v>
                </c:pt>
                <c:pt idx="894180">
                  <c:v>0</c:v>
                </c:pt>
                <c:pt idx="894181">
                  <c:v>0</c:v>
                </c:pt>
                <c:pt idx="894182">
                  <c:v>0</c:v>
                </c:pt>
                <c:pt idx="894183">
                  <c:v>0</c:v>
                </c:pt>
                <c:pt idx="894184">
                  <c:v>0</c:v>
                </c:pt>
                <c:pt idx="894185">
                  <c:v>0</c:v>
                </c:pt>
                <c:pt idx="894186">
                  <c:v>0</c:v>
                </c:pt>
                <c:pt idx="894187">
                  <c:v>0</c:v>
                </c:pt>
                <c:pt idx="894188">
                  <c:v>0</c:v>
                </c:pt>
                <c:pt idx="894189">
                  <c:v>0</c:v>
                </c:pt>
                <c:pt idx="894190">
                  <c:v>0</c:v>
                </c:pt>
                <c:pt idx="894191">
                  <c:v>0</c:v>
                </c:pt>
                <c:pt idx="894192">
                  <c:v>0</c:v>
                </c:pt>
                <c:pt idx="894193">
                  <c:v>0</c:v>
                </c:pt>
                <c:pt idx="894194">
                  <c:v>0</c:v>
                </c:pt>
                <c:pt idx="894195">
                  <c:v>0</c:v>
                </c:pt>
                <c:pt idx="894196">
                  <c:v>0</c:v>
                </c:pt>
                <c:pt idx="894197">
                  <c:v>0</c:v>
                </c:pt>
                <c:pt idx="894198">
                  <c:v>0</c:v>
                </c:pt>
                <c:pt idx="894199">
                  <c:v>0</c:v>
                </c:pt>
                <c:pt idx="894200">
                  <c:v>0</c:v>
                </c:pt>
                <c:pt idx="894201">
                  <c:v>0</c:v>
                </c:pt>
                <c:pt idx="894202">
                  <c:v>0</c:v>
                </c:pt>
                <c:pt idx="894203">
                  <c:v>0</c:v>
                </c:pt>
                <c:pt idx="894204">
                  <c:v>0</c:v>
                </c:pt>
                <c:pt idx="894205">
                  <c:v>0</c:v>
                </c:pt>
                <c:pt idx="894206">
                  <c:v>0</c:v>
                </c:pt>
                <c:pt idx="894207">
                  <c:v>0</c:v>
                </c:pt>
                <c:pt idx="894208">
                  <c:v>0</c:v>
                </c:pt>
                <c:pt idx="894209">
                  <c:v>0</c:v>
                </c:pt>
                <c:pt idx="894210">
                  <c:v>0</c:v>
                </c:pt>
                <c:pt idx="894211">
                  <c:v>0</c:v>
                </c:pt>
                <c:pt idx="894212">
                  <c:v>0</c:v>
                </c:pt>
                <c:pt idx="894213">
                  <c:v>0</c:v>
                </c:pt>
                <c:pt idx="894214">
                  <c:v>0</c:v>
                </c:pt>
                <c:pt idx="894215">
                  <c:v>0</c:v>
                </c:pt>
                <c:pt idx="894216">
                  <c:v>0</c:v>
                </c:pt>
                <c:pt idx="894217">
                  <c:v>0</c:v>
                </c:pt>
                <c:pt idx="894218">
                  <c:v>0</c:v>
                </c:pt>
                <c:pt idx="894219">
                  <c:v>0</c:v>
                </c:pt>
                <c:pt idx="894220">
                  <c:v>0</c:v>
                </c:pt>
                <c:pt idx="894221">
                  <c:v>0</c:v>
                </c:pt>
                <c:pt idx="894222">
                  <c:v>0</c:v>
                </c:pt>
                <c:pt idx="894223">
                  <c:v>0</c:v>
                </c:pt>
                <c:pt idx="894224">
                  <c:v>0</c:v>
                </c:pt>
                <c:pt idx="894225">
                  <c:v>0</c:v>
                </c:pt>
                <c:pt idx="894226">
                  <c:v>0</c:v>
                </c:pt>
                <c:pt idx="894227">
                  <c:v>0</c:v>
                </c:pt>
                <c:pt idx="894228">
                  <c:v>0</c:v>
                </c:pt>
                <c:pt idx="894229">
                  <c:v>0</c:v>
                </c:pt>
                <c:pt idx="894230">
                  <c:v>0</c:v>
                </c:pt>
                <c:pt idx="894231">
                  <c:v>0</c:v>
                </c:pt>
                <c:pt idx="894232">
                  <c:v>0</c:v>
                </c:pt>
                <c:pt idx="894233">
                  <c:v>0</c:v>
                </c:pt>
                <c:pt idx="894234">
                  <c:v>0</c:v>
                </c:pt>
                <c:pt idx="894235">
                  <c:v>0</c:v>
                </c:pt>
                <c:pt idx="894236">
                  <c:v>0</c:v>
                </c:pt>
                <c:pt idx="894237">
                  <c:v>0</c:v>
                </c:pt>
                <c:pt idx="894238">
                  <c:v>0</c:v>
                </c:pt>
                <c:pt idx="894239">
                  <c:v>0</c:v>
                </c:pt>
                <c:pt idx="894240">
                  <c:v>0</c:v>
                </c:pt>
                <c:pt idx="894241">
                  <c:v>0</c:v>
                </c:pt>
                <c:pt idx="894242">
                  <c:v>0</c:v>
                </c:pt>
                <c:pt idx="894243">
                  <c:v>0</c:v>
                </c:pt>
                <c:pt idx="894244">
                  <c:v>0</c:v>
                </c:pt>
                <c:pt idx="894245">
                  <c:v>0</c:v>
                </c:pt>
                <c:pt idx="894246">
                  <c:v>0</c:v>
                </c:pt>
                <c:pt idx="894247">
                  <c:v>0</c:v>
                </c:pt>
                <c:pt idx="894248">
                  <c:v>0</c:v>
                </c:pt>
                <c:pt idx="894249">
                  <c:v>0</c:v>
                </c:pt>
                <c:pt idx="894250">
                  <c:v>0</c:v>
                </c:pt>
                <c:pt idx="894251">
                  <c:v>0</c:v>
                </c:pt>
                <c:pt idx="894252">
                  <c:v>0</c:v>
                </c:pt>
                <c:pt idx="894253">
                  <c:v>0</c:v>
                </c:pt>
                <c:pt idx="894254">
                  <c:v>0</c:v>
                </c:pt>
                <c:pt idx="894255">
                  <c:v>0</c:v>
                </c:pt>
                <c:pt idx="894256">
                  <c:v>0</c:v>
                </c:pt>
                <c:pt idx="894257">
                  <c:v>0</c:v>
                </c:pt>
                <c:pt idx="894258">
                  <c:v>0</c:v>
                </c:pt>
                <c:pt idx="894259">
                  <c:v>0</c:v>
                </c:pt>
                <c:pt idx="894260">
                  <c:v>0</c:v>
                </c:pt>
                <c:pt idx="894261">
                  <c:v>0</c:v>
                </c:pt>
                <c:pt idx="894262">
                  <c:v>0</c:v>
                </c:pt>
                <c:pt idx="894263">
                  <c:v>0</c:v>
                </c:pt>
                <c:pt idx="894264">
                  <c:v>0</c:v>
                </c:pt>
                <c:pt idx="894265">
                  <c:v>0</c:v>
                </c:pt>
                <c:pt idx="894266">
                  <c:v>0</c:v>
                </c:pt>
                <c:pt idx="894267">
                  <c:v>0</c:v>
                </c:pt>
                <c:pt idx="894268">
                  <c:v>0</c:v>
                </c:pt>
                <c:pt idx="894269">
                  <c:v>0</c:v>
                </c:pt>
                <c:pt idx="894270">
                  <c:v>0</c:v>
                </c:pt>
                <c:pt idx="894271">
                  <c:v>0</c:v>
                </c:pt>
                <c:pt idx="894272">
                  <c:v>0</c:v>
                </c:pt>
                <c:pt idx="894273">
                  <c:v>0</c:v>
                </c:pt>
                <c:pt idx="894274">
                  <c:v>0</c:v>
                </c:pt>
                <c:pt idx="894275">
                  <c:v>0</c:v>
                </c:pt>
                <c:pt idx="894276">
                  <c:v>0</c:v>
                </c:pt>
                <c:pt idx="894277">
                  <c:v>0</c:v>
                </c:pt>
                <c:pt idx="894278">
                  <c:v>0</c:v>
                </c:pt>
                <c:pt idx="894279">
                  <c:v>0</c:v>
                </c:pt>
                <c:pt idx="894280">
                  <c:v>0</c:v>
                </c:pt>
                <c:pt idx="894281">
                  <c:v>0</c:v>
                </c:pt>
                <c:pt idx="894282">
                  <c:v>0</c:v>
                </c:pt>
                <c:pt idx="894283">
                  <c:v>0</c:v>
                </c:pt>
                <c:pt idx="894284">
                  <c:v>0</c:v>
                </c:pt>
                <c:pt idx="894285">
                  <c:v>0</c:v>
                </c:pt>
                <c:pt idx="894286">
                  <c:v>0</c:v>
                </c:pt>
                <c:pt idx="894287">
                  <c:v>0</c:v>
                </c:pt>
                <c:pt idx="894288">
                  <c:v>0</c:v>
                </c:pt>
                <c:pt idx="894289">
                  <c:v>0</c:v>
                </c:pt>
                <c:pt idx="894290">
                  <c:v>0</c:v>
                </c:pt>
                <c:pt idx="894291">
                  <c:v>0</c:v>
                </c:pt>
                <c:pt idx="894292">
                  <c:v>0</c:v>
                </c:pt>
                <c:pt idx="894293">
                  <c:v>0</c:v>
                </c:pt>
                <c:pt idx="894294">
                  <c:v>0</c:v>
                </c:pt>
                <c:pt idx="894295">
                  <c:v>0</c:v>
                </c:pt>
                <c:pt idx="894296">
                  <c:v>0</c:v>
                </c:pt>
                <c:pt idx="894297">
                  <c:v>0</c:v>
                </c:pt>
                <c:pt idx="894298">
                  <c:v>0</c:v>
                </c:pt>
                <c:pt idx="894299">
                  <c:v>0</c:v>
                </c:pt>
                <c:pt idx="894300">
                  <c:v>0</c:v>
                </c:pt>
                <c:pt idx="894301">
                  <c:v>0</c:v>
                </c:pt>
                <c:pt idx="894302">
                  <c:v>0</c:v>
                </c:pt>
                <c:pt idx="894303">
                  <c:v>0</c:v>
                </c:pt>
                <c:pt idx="894304">
                  <c:v>0</c:v>
                </c:pt>
                <c:pt idx="894305">
                  <c:v>0</c:v>
                </c:pt>
                <c:pt idx="894306">
                  <c:v>0</c:v>
                </c:pt>
                <c:pt idx="894307">
                  <c:v>0</c:v>
                </c:pt>
                <c:pt idx="894308">
                  <c:v>0</c:v>
                </c:pt>
                <c:pt idx="894309">
                  <c:v>0</c:v>
                </c:pt>
                <c:pt idx="894310">
                  <c:v>0</c:v>
                </c:pt>
                <c:pt idx="894311">
                  <c:v>0</c:v>
                </c:pt>
                <c:pt idx="894312">
                  <c:v>0</c:v>
                </c:pt>
                <c:pt idx="894313">
                  <c:v>0</c:v>
                </c:pt>
                <c:pt idx="894314">
                  <c:v>0</c:v>
                </c:pt>
                <c:pt idx="894315">
                  <c:v>0</c:v>
                </c:pt>
                <c:pt idx="894316">
                  <c:v>0</c:v>
                </c:pt>
                <c:pt idx="894317">
                  <c:v>0</c:v>
                </c:pt>
                <c:pt idx="894318">
                  <c:v>0</c:v>
                </c:pt>
                <c:pt idx="894319">
                  <c:v>0</c:v>
                </c:pt>
                <c:pt idx="894320">
                  <c:v>0</c:v>
                </c:pt>
                <c:pt idx="894321">
                  <c:v>0</c:v>
                </c:pt>
                <c:pt idx="894322">
                  <c:v>0</c:v>
                </c:pt>
                <c:pt idx="894323">
                  <c:v>0</c:v>
                </c:pt>
                <c:pt idx="894324">
                  <c:v>0</c:v>
                </c:pt>
                <c:pt idx="894325">
                  <c:v>0</c:v>
                </c:pt>
                <c:pt idx="894326">
                  <c:v>0</c:v>
                </c:pt>
                <c:pt idx="894327">
                  <c:v>0</c:v>
                </c:pt>
                <c:pt idx="894328">
                  <c:v>0</c:v>
                </c:pt>
                <c:pt idx="894329">
                  <c:v>0</c:v>
                </c:pt>
                <c:pt idx="894330">
                  <c:v>0</c:v>
                </c:pt>
                <c:pt idx="894331">
                  <c:v>0</c:v>
                </c:pt>
                <c:pt idx="894332">
                  <c:v>0</c:v>
                </c:pt>
                <c:pt idx="894333">
                  <c:v>0</c:v>
                </c:pt>
                <c:pt idx="894334">
                  <c:v>0</c:v>
                </c:pt>
                <c:pt idx="894335">
                  <c:v>0</c:v>
                </c:pt>
                <c:pt idx="894336">
                  <c:v>0</c:v>
                </c:pt>
                <c:pt idx="894337">
                  <c:v>0</c:v>
                </c:pt>
                <c:pt idx="894338">
                  <c:v>0</c:v>
                </c:pt>
                <c:pt idx="894339">
                  <c:v>0</c:v>
                </c:pt>
                <c:pt idx="894340">
                  <c:v>0</c:v>
                </c:pt>
                <c:pt idx="894341">
                  <c:v>0</c:v>
                </c:pt>
                <c:pt idx="894342">
                  <c:v>0</c:v>
                </c:pt>
                <c:pt idx="894343">
                  <c:v>0</c:v>
                </c:pt>
                <c:pt idx="894344">
                  <c:v>0</c:v>
                </c:pt>
                <c:pt idx="894345">
                  <c:v>0</c:v>
                </c:pt>
                <c:pt idx="894346">
                  <c:v>0</c:v>
                </c:pt>
                <c:pt idx="894347">
                  <c:v>0</c:v>
                </c:pt>
                <c:pt idx="894348">
                  <c:v>0</c:v>
                </c:pt>
                <c:pt idx="894349">
                  <c:v>0</c:v>
                </c:pt>
                <c:pt idx="894350">
                  <c:v>0</c:v>
                </c:pt>
                <c:pt idx="894351">
                  <c:v>0</c:v>
                </c:pt>
                <c:pt idx="894352">
                  <c:v>0</c:v>
                </c:pt>
                <c:pt idx="894353">
                  <c:v>0</c:v>
                </c:pt>
                <c:pt idx="894354">
                  <c:v>0</c:v>
                </c:pt>
                <c:pt idx="894355">
                  <c:v>0</c:v>
                </c:pt>
                <c:pt idx="894356">
                  <c:v>0</c:v>
                </c:pt>
                <c:pt idx="894357">
                  <c:v>0</c:v>
                </c:pt>
                <c:pt idx="894358">
                  <c:v>0</c:v>
                </c:pt>
                <c:pt idx="894359">
                  <c:v>0</c:v>
                </c:pt>
                <c:pt idx="894360">
                  <c:v>0</c:v>
                </c:pt>
                <c:pt idx="894361">
                  <c:v>0</c:v>
                </c:pt>
                <c:pt idx="894362">
                  <c:v>0</c:v>
                </c:pt>
                <c:pt idx="894363">
                  <c:v>0</c:v>
                </c:pt>
                <c:pt idx="894364">
                  <c:v>0</c:v>
                </c:pt>
                <c:pt idx="894365">
                  <c:v>0</c:v>
                </c:pt>
                <c:pt idx="894366">
                  <c:v>0</c:v>
                </c:pt>
                <c:pt idx="894367">
                  <c:v>0</c:v>
                </c:pt>
                <c:pt idx="894368">
                  <c:v>0</c:v>
                </c:pt>
                <c:pt idx="894369">
                  <c:v>0</c:v>
                </c:pt>
                <c:pt idx="894370">
                  <c:v>0</c:v>
                </c:pt>
                <c:pt idx="894371">
                  <c:v>0</c:v>
                </c:pt>
                <c:pt idx="894372">
                  <c:v>0</c:v>
                </c:pt>
                <c:pt idx="894373">
                  <c:v>0</c:v>
                </c:pt>
                <c:pt idx="894374">
                  <c:v>0</c:v>
                </c:pt>
                <c:pt idx="894375">
                  <c:v>0</c:v>
                </c:pt>
                <c:pt idx="894376">
                  <c:v>0</c:v>
                </c:pt>
                <c:pt idx="894377">
                  <c:v>0</c:v>
                </c:pt>
                <c:pt idx="894378">
                  <c:v>0</c:v>
                </c:pt>
                <c:pt idx="894379">
                  <c:v>0</c:v>
                </c:pt>
                <c:pt idx="894380">
                  <c:v>0</c:v>
                </c:pt>
                <c:pt idx="894381">
                  <c:v>0</c:v>
                </c:pt>
                <c:pt idx="894382">
                  <c:v>0</c:v>
                </c:pt>
                <c:pt idx="894383">
                  <c:v>0</c:v>
                </c:pt>
                <c:pt idx="894384">
                  <c:v>0</c:v>
                </c:pt>
                <c:pt idx="894385">
                  <c:v>0</c:v>
                </c:pt>
                <c:pt idx="894386">
                  <c:v>0</c:v>
                </c:pt>
                <c:pt idx="894387">
                  <c:v>0</c:v>
                </c:pt>
                <c:pt idx="894388">
                  <c:v>0</c:v>
                </c:pt>
                <c:pt idx="894389">
                  <c:v>0</c:v>
                </c:pt>
                <c:pt idx="894390">
                  <c:v>0</c:v>
                </c:pt>
                <c:pt idx="894391">
                  <c:v>0</c:v>
                </c:pt>
                <c:pt idx="894392">
                  <c:v>0</c:v>
                </c:pt>
                <c:pt idx="894393">
                  <c:v>0</c:v>
                </c:pt>
                <c:pt idx="894394">
                  <c:v>0</c:v>
                </c:pt>
                <c:pt idx="894395">
                  <c:v>0</c:v>
                </c:pt>
                <c:pt idx="894396">
                  <c:v>0</c:v>
                </c:pt>
                <c:pt idx="894397">
                  <c:v>0</c:v>
                </c:pt>
                <c:pt idx="894398">
                  <c:v>0</c:v>
                </c:pt>
                <c:pt idx="894399">
                  <c:v>0</c:v>
                </c:pt>
                <c:pt idx="894400">
                  <c:v>0</c:v>
                </c:pt>
                <c:pt idx="894401">
                  <c:v>0</c:v>
                </c:pt>
                <c:pt idx="894402">
                  <c:v>0</c:v>
                </c:pt>
                <c:pt idx="894403">
                  <c:v>0</c:v>
                </c:pt>
                <c:pt idx="894404">
                  <c:v>0</c:v>
                </c:pt>
                <c:pt idx="894405">
                  <c:v>0</c:v>
                </c:pt>
                <c:pt idx="894406">
                  <c:v>0</c:v>
                </c:pt>
                <c:pt idx="894407">
                  <c:v>0</c:v>
                </c:pt>
                <c:pt idx="894408">
                  <c:v>0</c:v>
                </c:pt>
                <c:pt idx="894409">
                  <c:v>0</c:v>
                </c:pt>
                <c:pt idx="894410">
                  <c:v>0</c:v>
                </c:pt>
                <c:pt idx="894411">
                  <c:v>0</c:v>
                </c:pt>
                <c:pt idx="894412">
                  <c:v>0</c:v>
                </c:pt>
                <c:pt idx="894413">
                  <c:v>0</c:v>
                </c:pt>
                <c:pt idx="894414">
                  <c:v>0</c:v>
                </c:pt>
                <c:pt idx="894415">
                  <c:v>0</c:v>
                </c:pt>
                <c:pt idx="894416">
                  <c:v>0</c:v>
                </c:pt>
                <c:pt idx="894417">
                  <c:v>0</c:v>
                </c:pt>
                <c:pt idx="894418">
                  <c:v>0</c:v>
                </c:pt>
                <c:pt idx="894419">
                  <c:v>0</c:v>
                </c:pt>
                <c:pt idx="894420">
                  <c:v>0</c:v>
                </c:pt>
                <c:pt idx="894421">
                  <c:v>0</c:v>
                </c:pt>
                <c:pt idx="894422">
                  <c:v>0</c:v>
                </c:pt>
                <c:pt idx="894423">
                  <c:v>0</c:v>
                </c:pt>
                <c:pt idx="894424">
                  <c:v>0</c:v>
                </c:pt>
                <c:pt idx="894425">
                  <c:v>0</c:v>
                </c:pt>
                <c:pt idx="894426">
                  <c:v>0</c:v>
                </c:pt>
                <c:pt idx="894427">
                  <c:v>0</c:v>
                </c:pt>
                <c:pt idx="894428">
                  <c:v>0</c:v>
                </c:pt>
                <c:pt idx="894429">
                  <c:v>0</c:v>
                </c:pt>
                <c:pt idx="894430">
                  <c:v>0</c:v>
                </c:pt>
                <c:pt idx="894431">
                  <c:v>0</c:v>
                </c:pt>
                <c:pt idx="894432">
                  <c:v>0</c:v>
                </c:pt>
                <c:pt idx="894433">
                  <c:v>0</c:v>
                </c:pt>
                <c:pt idx="894434">
                  <c:v>0</c:v>
                </c:pt>
                <c:pt idx="894435">
                  <c:v>0</c:v>
                </c:pt>
                <c:pt idx="894436">
                  <c:v>0</c:v>
                </c:pt>
                <c:pt idx="894437">
                  <c:v>0</c:v>
                </c:pt>
                <c:pt idx="894438">
                  <c:v>0</c:v>
                </c:pt>
                <c:pt idx="894439">
                  <c:v>0</c:v>
                </c:pt>
                <c:pt idx="894440">
                  <c:v>0</c:v>
                </c:pt>
                <c:pt idx="894441">
                  <c:v>0</c:v>
                </c:pt>
                <c:pt idx="894442">
                  <c:v>0</c:v>
                </c:pt>
                <c:pt idx="894443">
                  <c:v>0</c:v>
                </c:pt>
                <c:pt idx="894444">
                  <c:v>0</c:v>
                </c:pt>
                <c:pt idx="894445">
                  <c:v>0</c:v>
                </c:pt>
                <c:pt idx="894446">
                  <c:v>0</c:v>
                </c:pt>
                <c:pt idx="894447">
                  <c:v>0</c:v>
                </c:pt>
                <c:pt idx="894448">
                  <c:v>0</c:v>
                </c:pt>
                <c:pt idx="894449">
                  <c:v>0</c:v>
                </c:pt>
                <c:pt idx="894450">
                  <c:v>0</c:v>
                </c:pt>
                <c:pt idx="894451">
                  <c:v>0</c:v>
                </c:pt>
                <c:pt idx="894452">
                  <c:v>0</c:v>
                </c:pt>
                <c:pt idx="894453">
                  <c:v>0</c:v>
                </c:pt>
                <c:pt idx="894454">
                  <c:v>0</c:v>
                </c:pt>
                <c:pt idx="894455">
                  <c:v>0</c:v>
                </c:pt>
                <c:pt idx="894456">
                  <c:v>0</c:v>
                </c:pt>
                <c:pt idx="894457">
                  <c:v>0</c:v>
                </c:pt>
                <c:pt idx="894458">
                  <c:v>0</c:v>
                </c:pt>
                <c:pt idx="894459">
                  <c:v>0</c:v>
                </c:pt>
                <c:pt idx="894460">
                  <c:v>0</c:v>
                </c:pt>
                <c:pt idx="894461">
                  <c:v>0</c:v>
                </c:pt>
                <c:pt idx="894462">
                  <c:v>0</c:v>
                </c:pt>
                <c:pt idx="894463">
                  <c:v>0</c:v>
                </c:pt>
                <c:pt idx="894464">
                  <c:v>0</c:v>
                </c:pt>
                <c:pt idx="894465">
                  <c:v>0</c:v>
                </c:pt>
                <c:pt idx="894466">
                  <c:v>0</c:v>
                </c:pt>
                <c:pt idx="894467">
                  <c:v>0</c:v>
                </c:pt>
                <c:pt idx="894468">
                  <c:v>0</c:v>
                </c:pt>
                <c:pt idx="894469">
                  <c:v>0</c:v>
                </c:pt>
                <c:pt idx="894470">
                  <c:v>0</c:v>
                </c:pt>
                <c:pt idx="894471">
                  <c:v>0</c:v>
                </c:pt>
                <c:pt idx="894472">
                  <c:v>0</c:v>
                </c:pt>
                <c:pt idx="894473">
                  <c:v>0</c:v>
                </c:pt>
                <c:pt idx="894474">
                  <c:v>0</c:v>
                </c:pt>
                <c:pt idx="894475">
                  <c:v>0</c:v>
                </c:pt>
                <c:pt idx="894476">
                  <c:v>0</c:v>
                </c:pt>
                <c:pt idx="894477">
                  <c:v>0</c:v>
                </c:pt>
                <c:pt idx="894478">
                  <c:v>0</c:v>
                </c:pt>
                <c:pt idx="894479">
                  <c:v>0</c:v>
                </c:pt>
                <c:pt idx="894480">
                  <c:v>0</c:v>
                </c:pt>
                <c:pt idx="894481">
                  <c:v>0</c:v>
                </c:pt>
                <c:pt idx="894482">
                  <c:v>0</c:v>
                </c:pt>
                <c:pt idx="894483">
                  <c:v>0</c:v>
                </c:pt>
                <c:pt idx="894484">
                  <c:v>0</c:v>
                </c:pt>
                <c:pt idx="894485">
                  <c:v>0</c:v>
                </c:pt>
                <c:pt idx="894486">
                  <c:v>0</c:v>
                </c:pt>
                <c:pt idx="894487">
                  <c:v>0</c:v>
                </c:pt>
                <c:pt idx="894488">
                  <c:v>0</c:v>
                </c:pt>
                <c:pt idx="894489">
                  <c:v>0</c:v>
                </c:pt>
                <c:pt idx="894490">
                  <c:v>0</c:v>
                </c:pt>
                <c:pt idx="894491">
                  <c:v>0</c:v>
                </c:pt>
                <c:pt idx="894492">
                  <c:v>0</c:v>
                </c:pt>
                <c:pt idx="894493">
                  <c:v>0</c:v>
                </c:pt>
                <c:pt idx="894494">
                  <c:v>0</c:v>
                </c:pt>
                <c:pt idx="894495">
                  <c:v>0</c:v>
                </c:pt>
                <c:pt idx="894496">
                  <c:v>0</c:v>
                </c:pt>
                <c:pt idx="894497">
                  <c:v>0</c:v>
                </c:pt>
                <c:pt idx="894498">
                  <c:v>0</c:v>
                </c:pt>
                <c:pt idx="894499">
                  <c:v>0</c:v>
                </c:pt>
                <c:pt idx="894500">
                  <c:v>0</c:v>
                </c:pt>
                <c:pt idx="894501">
                  <c:v>0</c:v>
                </c:pt>
                <c:pt idx="894502">
                  <c:v>0</c:v>
                </c:pt>
                <c:pt idx="894503">
                  <c:v>0</c:v>
                </c:pt>
                <c:pt idx="894504">
                  <c:v>0</c:v>
                </c:pt>
                <c:pt idx="894505">
                  <c:v>0</c:v>
                </c:pt>
                <c:pt idx="894506">
                  <c:v>0</c:v>
                </c:pt>
                <c:pt idx="894507">
                  <c:v>0</c:v>
                </c:pt>
                <c:pt idx="894508">
                  <c:v>0</c:v>
                </c:pt>
                <c:pt idx="894509">
                  <c:v>0</c:v>
                </c:pt>
                <c:pt idx="894510">
                  <c:v>0</c:v>
                </c:pt>
                <c:pt idx="894511">
                  <c:v>0</c:v>
                </c:pt>
                <c:pt idx="894512">
                  <c:v>0</c:v>
                </c:pt>
                <c:pt idx="894513">
                  <c:v>0</c:v>
                </c:pt>
                <c:pt idx="894514">
                  <c:v>0</c:v>
                </c:pt>
                <c:pt idx="894515">
                  <c:v>0</c:v>
                </c:pt>
                <c:pt idx="894516">
                  <c:v>0</c:v>
                </c:pt>
                <c:pt idx="894517">
                  <c:v>0</c:v>
                </c:pt>
                <c:pt idx="894518">
                  <c:v>0</c:v>
                </c:pt>
                <c:pt idx="894519">
                  <c:v>0</c:v>
                </c:pt>
                <c:pt idx="894520">
                  <c:v>0</c:v>
                </c:pt>
                <c:pt idx="894521">
                  <c:v>0</c:v>
                </c:pt>
                <c:pt idx="894522">
                  <c:v>0</c:v>
                </c:pt>
                <c:pt idx="894523">
                  <c:v>0</c:v>
                </c:pt>
                <c:pt idx="894524">
                  <c:v>0</c:v>
                </c:pt>
                <c:pt idx="894525">
                  <c:v>0</c:v>
                </c:pt>
                <c:pt idx="894526">
                  <c:v>0</c:v>
                </c:pt>
                <c:pt idx="894527">
                  <c:v>0</c:v>
                </c:pt>
                <c:pt idx="894528">
                  <c:v>0</c:v>
                </c:pt>
                <c:pt idx="894529">
                  <c:v>0</c:v>
                </c:pt>
                <c:pt idx="894530">
                  <c:v>0</c:v>
                </c:pt>
                <c:pt idx="894531">
                  <c:v>0</c:v>
                </c:pt>
                <c:pt idx="894532">
                  <c:v>0</c:v>
                </c:pt>
                <c:pt idx="894533">
                  <c:v>0</c:v>
                </c:pt>
                <c:pt idx="894534">
                  <c:v>0</c:v>
                </c:pt>
                <c:pt idx="894535">
                  <c:v>0</c:v>
                </c:pt>
                <c:pt idx="894536">
                  <c:v>0</c:v>
                </c:pt>
                <c:pt idx="894537">
                  <c:v>0</c:v>
                </c:pt>
                <c:pt idx="894538">
                  <c:v>0</c:v>
                </c:pt>
                <c:pt idx="894539">
                  <c:v>0</c:v>
                </c:pt>
                <c:pt idx="894540">
                  <c:v>0</c:v>
                </c:pt>
                <c:pt idx="894541">
                  <c:v>0</c:v>
                </c:pt>
                <c:pt idx="894542">
                  <c:v>0</c:v>
                </c:pt>
                <c:pt idx="894543">
                  <c:v>0</c:v>
                </c:pt>
                <c:pt idx="894544">
                  <c:v>0</c:v>
                </c:pt>
                <c:pt idx="894545">
                  <c:v>0</c:v>
                </c:pt>
                <c:pt idx="894546">
                  <c:v>0</c:v>
                </c:pt>
                <c:pt idx="894547">
                  <c:v>0</c:v>
                </c:pt>
                <c:pt idx="894548">
                  <c:v>0</c:v>
                </c:pt>
                <c:pt idx="894549">
                  <c:v>0</c:v>
                </c:pt>
                <c:pt idx="894550">
                  <c:v>0</c:v>
                </c:pt>
                <c:pt idx="894551">
                  <c:v>0</c:v>
                </c:pt>
                <c:pt idx="894552">
                  <c:v>0</c:v>
                </c:pt>
                <c:pt idx="894553">
                  <c:v>0</c:v>
                </c:pt>
                <c:pt idx="894554">
                  <c:v>0</c:v>
                </c:pt>
                <c:pt idx="894555">
                  <c:v>0</c:v>
                </c:pt>
                <c:pt idx="894556">
                  <c:v>0</c:v>
                </c:pt>
                <c:pt idx="894557">
                  <c:v>0</c:v>
                </c:pt>
                <c:pt idx="894558">
                  <c:v>0</c:v>
                </c:pt>
                <c:pt idx="894559">
                  <c:v>0</c:v>
                </c:pt>
                <c:pt idx="894560">
                  <c:v>0</c:v>
                </c:pt>
                <c:pt idx="894561">
                  <c:v>0</c:v>
                </c:pt>
                <c:pt idx="894562">
                  <c:v>0</c:v>
                </c:pt>
                <c:pt idx="894563">
                  <c:v>0</c:v>
                </c:pt>
                <c:pt idx="894564">
                  <c:v>0</c:v>
                </c:pt>
                <c:pt idx="894565">
                  <c:v>0</c:v>
                </c:pt>
                <c:pt idx="894566">
                  <c:v>0</c:v>
                </c:pt>
                <c:pt idx="894567">
                  <c:v>0</c:v>
                </c:pt>
                <c:pt idx="894568">
                  <c:v>0</c:v>
                </c:pt>
                <c:pt idx="894569">
                  <c:v>0</c:v>
                </c:pt>
                <c:pt idx="894570">
                  <c:v>0</c:v>
                </c:pt>
                <c:pt idx="894571">
                  <c:v>0</c:v>
                </c:pt>
                <c:pt idx="894572">
                  <c:v>0</c:v>
                </c:pt>
                <c:pt idx="894573">
                  <c:v>0</c:v>
                </c:pt>
                <c:pt idx="894574">
                  <c:v>0</c:v>
                </c:pt>
                <c:pt idx="894575">
                  <c:v>0</c:v>
                </c:pt>
                <c:pt idx="894576">
                  <c:v>0</c:v>
                </c:pt>
                <c:pt idx="894577">
                  <c:v>0</c:v>
                </c:pt>
                <c:pt idx="894578">
                  <c:v>0</c:v>
                </c:pt>
                <c:pt idx="894579">
                  <c:v>0</c:v>
                </c:pt>
                <c:pt idx="894580">
                  <c:v>0</c:v>
                </c:pt>
                <c:pt idx="894581">
                  <c:v>0</c:v>
                </c:pt>
                <c:pt idx="894582">
                  <c:v>0</c:v>
                </c:pt>
                <c:pt idx="894583">
                  <c:v>0</c:v>
                </c:pt>
                <c:pt idx="894584">
                  <c:v>0</c:v>
                </c:pt>
                <c:pt idx="894585">
                  <c:v>0</c:v>
                </c:pt>
                <c:pt idx="894586">
                  <c:v>0</c:v>
                </c:pt>
                <c:pt idx="894587">
                  <c:v>0</c:v>
                </c:pt>
                <c:pt idx="894588">
                  <c:v>0</c:v>
                </c:pt>
                <c:pt idx="894589">
                  <c:v>0</c:v>
                </c:pt>
                <c:pt idx="894590">
                  <c:v>0</c:v>
                </c:pt>
                <c:pt idx="894591">
                  <c:v>0</c:v>
                </c:pt>
                <c:pt idx="894592">
                  <c:v>0</c:v>
                </c:pt>
                <c:pt idx="894593">
                  <c:v>0</c:v>
                </c:pt>
                <c:pt idx="894594">
                  <c:v>0</c:v>
                </c:pt>
                <c:pt idx="894595">
                  <c:v>0</c:v>
                </c:pt>
                <c:pt idx="894596">
                  <c:v>0</c:v>
                </c:pt>
                <c:pt idx="894597">
                  <c:v>0</c:v>
                </c:pt>
                <c:pt idx="894598">
                  <c:v>0</c:v>
                </c:pt>
                <c:pt idx="894599">
                  <c:v>0</c:v>
                </c:pt>
                <c:pt idx="894600">
                  <c:v>0</c:v>
                </c:pt>
                <c:pt idx="894601">
                  <c:v>0</c:v>
                </c:pt>
                <c:pt idx="894602">
                  <c:v>0</c:v>
                </c:pt>
                <c:pt idx="894603">
                  <c:v>0</c:v>
                </c:pt>
                <c:pt idx="894604">
                  <c:v>0</c:v>
                </c:pt>
                <c:pt idx="894605">
                  <c:v>0</c:v>
                </c:pt>
                <c:pt idx="894606">
                  <c:v>0</c:v>
                </c:pt>
                <c:pt idx="894607">
                  <c:v>0</c:v>
                </c:pt>
                <c:pt idx="894608">
                  <c:v>0</c:v>
                </c:pt>
                <c:pt idx="894609">
                  <c:v>0</c:v>
                </c:pt>
                <c:pt idx="894610">
                  <c:v>0</c:v>
                </c:pt>
                <c:pt idx="894611">
                  <c:v>0</c:v>
                </c:pt>
                <c:pt idx="894612">
                  <c:v>0</c:v>
                </c:pt>
                <c:pt idx="894613">
                  <c:v>0</c:v>
                </c:pt>
                <c:pt idx="894614">
                  <c:v>0</c:v>
                </c:pt>
                <c:pt idx="894615">
                  <c:v>0</c:v>
                </c:pt>
                <c:pt idx="894616">
                  <c:v>0</c:v>
                </c:pt>
                <c:pt idx="894617">
                  <c:v>0</c:v>
                </c:pt>
                <c:pt idx="894618">
                  <c:v>0</c:v>
                </c:pt>
                <c:pt idx="894619">
                  <c:v>0</c:v>
                </c:pt>
                <c:pt idx="894620">
                  <c:v>0</c:v>
                </c:pt>
                <c:pt idx="894621">
                  <c:v>0</c:v>
                </c:pt>
                <c:pt idx="894622">
                  <c:v>0</c:v>
                </c:pt>
                <c:pt idx="894623">
                  <c:v>0</c:v>
                </c:pt>
                <c:pt idx="894624">
                  <c:v>0</c:v>
                </c:pt>
                <c:pt idx="894625">
                  <c:v>0</c:v>
                </c:pt>
                <c:pt idx="894626">
                  <c:v>0</c:v>
                </c:pt>
                <c:pt idx="894627">
                  <c:v>0</c:v>
                </c:pt>
                <c:pt idx="894628">
                  <c:v>0</c:v>
                </c:pt>
                <c:pt idx="894629">
                  <c:v>0</c:v>
                </c:pt>
                <c:pt idx="894630">
                  <c:v>0</c:v>
                </c:pt>
                <c:pt idx="894631">
                  <c:v>0</c:v>
                </c:pt>
                <c:pt idx="894632">
                  <c:v>0</c:v>
                </c:pt>
                <c:pt idx="894633">
                  <c:v>0</c:v>
                </c:pt>
                <c:pt idx="894634">
                  <c:v>0</c:v>
                </c:pt>
                <c:pt idx="894635">
                  <c:v>0</c:v>
                </c:pt>
                <c:pt idx="894636">
                  <c:v>0</c:v>
                </c:pt>
                <c:pt idx="894637">
                  <c:v>0</c:v>
                </c:pt>
                <c:pt idx="894638">
                  <c:v>0</c:v>
                </c:pt>
                <c:pt idx="894639">
                  <c:v>0</c:v>
                </c:pt>
                <c:pt idx="894640">
                  <c:v>0</c:v>
                </c:pt>
                <c:pt idx="894641">
                  <c:v>0</c:v>
                </c:pt>
                <c:pt idx="894642">
                  <c:v>0</c:v>
                </c:pt>
                <c:pt idx="894643">
                  <c:v>0</c:v>
                </c:pt>
                <c:pt idx="894644">
                  <c:v>0</c:v>
                </c:pt>
                <c:pt idx="894645">
                  <c:v>0</c:v>
                </c:pt>
                <c:pt idx="894646">
                  <c:v>0</c:v>
                </c:pt>
                <c:pt idx="894647">
                  <c:v>0</c:v>
                </c:pt>
                <c:pt idx="894648">
                  <c:v>0</c:v>
                </c:pt>
                <c:pt idx="894649">
                  <c:v>0</c:v>
                </c:pt>
                <c:pt idx="894650">
                  <c:v>0</c:v>
                </c:pt>
                <c:pt idx="894651">
                  <c:v>0</c:v>
                </c:pt>
                <c:pt idx="894652">
                  <c:v>0</c:v>
                </c:pt>
                <c:pt idx="894653">
                  <c:v>0</c:v>
                </c:pt>
                <c:pt idx="894654">
                  <c:v>0</c:v>
                </c:pt>
                <c:pt idx="894655">
                  <c:v>0</c:v>
                </c:pt>
                <c:pt idx="894656">
                  <c:v>0</c:v>
                </c:pt>
                <c:pt idx="894657">
                  <c:v>0</c:v>
                </c:pt>
                <c:pt idx="894658">
                  <c:v>0</c:v>
                </c:pt>
                <c:pt idx="894659">
                  <c:v>0</c:v>
                </c:pt>
                <c:pt idx="894660">
                  <c:v>0</c:v>
                </c:pt>
                <c:pt idx="894661">
                  <c:v>0</c:v>
                </c:pt>
                <c:pt idx="894662">
                  <c:v>0</c:v>
                </c:pt>
                <c:pt idx="894663">
                  <c:v>0</c:v>
                </c:pt>
                <c:pt idx="894664">
                  <c:v>0</c:v>
                </c:pt>
                <c:pt idx="894665">
                  <c:v>0</c:v>
                </c:pt>
                <c:pt idx="894666">
                  <c:v>0</c:v>
                </c:pt>
                <c:pt idx="894667">
                  <c:v>0</c:v>
                </c:pt>
                <c:pt idx="894668">
                  <c:v>0</c:v>
                </c:pt>
                <c:pt idx="894669">
                  <c:v>0</c:v>
                </c:pt>
                <c:pt idx="894670">
                  <c:v>0</c:v>
                </c:pt>
                <c:pt idx="894671">
                  <c:v>0</c:v>
                </c:pt>
                <c:pt idx="894672">
                  <c:v>0</c:v>
                </c:pt>
                <c:pt idx="894673">
                  <c:v>0</c:v>
                </c:pt>
                <c:pt idx="894674">
                  <c:v>0</c:v>
                </c:pt>
                <c:pt idx="894675">
                  <c:v>0</c:v>
                </c:pt>
                <c:pt idx="894676">
                  <c:v>0</c:v>
                </c:pt>
                <c:pt idx="894677">
                  <c:v>0</c:v>
                </c:pt>
                <c:pt idx="894678">
                  <c:v>0</c:v>
                </c:pt>
                <c:pt idx="894679">
                  <c:v>0</c:v>
                </c:pt>
                <c:pt idx="894680">
                  <c:v>0</c:v>
                </c:pt>
                <c:pt idx="894681">
                  <c:v>0</c:v>
                </c:pt>
                <c:pt idx="894682">
                  <c:v>0</c:v>
                </c:pt>
                <c:pt idx="894683">
                  <c:v>0</c:v>
                </c:pt>
                <c:pt idx="894684">
                  <c:v>0</c:v>
                </c:pt>
                <c:pt idx="894685">
                  <c:v>0</c:v>
                </c:pt>
                <c:pt idx="894686">
                  <c:v>0</c:v>
                </c:pt>
                <c:pt idx="894687">
                  <c:v>0</c:v>
                </c:pt>
                <c:pt idx="894688">
                  <c:v>0</c:v>
                </c:pt>
                <c:pt idx="894689">
                  <c:v>0</c:v>
                </c:pt>
                <c:pt idx="894690">
                  <c:v>0</c:v>
                </c:pt>
                <c:pt idx="894691">
                  <c:v>0</c:v>
                </c:pt>
                <c:pt idx="894692">
                  <c:v>0</c:v>
                </c:pt>
                <c:pt idx="894693">
                  <c:v>0</c:v>
                </c:pt>
                <c:pt idx="894694">
                  <c:v>0</c:v>
                </c:pt>
                <c:pt idx="894695">
                  <c:v>0</c:v>
                </c:pt>
                <c:pt idx="894696">
                  <c:v>0</c:v>
                </c:pt>
                <c:pt idx="894697">
                  <c:v>0</c:v>
                </c:pt>
                <c:pt idx="894698">
                  <c:v>0</c:v>
                </c:pt>
                <c:pt idx="894699">
                  <c:v>0</c:v>
                </c:pt>
                <c:pt idx="894700">
                  <c:v>0</c:v>
                </c:pt>
                <c:pt idx="894701">
                  <c:v>0</c:v>
                </c:pt>
                <c:pt idx="894702">
                  <c:v>0</c:v>
                </c:pt>
                <c:pt idx="894703">
                  <c:v>0</c:v>
                </c:pt>
                <c:pt idx="894704">
                  <c:v>0</c:v>
                </c:pt>
                <c:pt idx="894705">
                  <c:v>0</c:v>
                </c:pt>
                <c:pt idx="894706">
                  <c:v>0</c:v>
                </c:pt>
                <c:pt idx="894707">
                  <c:v>0</c:v>
                </c:pt>
                <c:pt idx="894708">
                  <c:v>0</c:v>
                </c:pt>
                <c:pt idx="894709">
                  <c:v>0</c:v>
                </c:pt>
                <c:pt idx="894710">
                  <c:v>0</c:v>
                </c:pt>
                <c:pt idx="894711">
                  <c:v>0</c:v>
                </c:pt>
                <c:pt idx="894712">
                  <c:v>0</c:v>
                </c:pt>
                <c:pt idx="894713">
                  <c:v>0</c:v>
                </c:pt>
                <c:pt idx="894714">
                  <c:v>0</c:v>
                </c:pt>
                <c:pt idx="894715">
                  <c:v>0</c:v>
                </c:pt>
                <c:pt idx="894716">
                  <c:v>0</c:v>
                </c:pt>
                <c:pt idx="894717">
                  <c:v>0</c:v>
                </c:pt>
                <c:pt idx="894718">
                  <c:v>0</c:v>
                </c:pt>
                <c:pt idx="894719">
                  <c:v>0</c:v>
                </c:pt>
                <c:pt idx="894720">
                  <c:v>0</c:v>
                </c:pt>
                <c:pt idx="894721">
                  <c:v>0</c:v>
                </c:pt>
                <c:pt idx="894722">
                  <c:v>0</c:v>
                </c:pt>
                <c:pt idx="894723">
                  <c:v>0</c:v>
                </c:pt>
                <c:pt idx="894724">
                  <c:v>0</c:v>
                </c:pt>
                <c:pt idx="894725">
                  <c:v>0</c:v>
                </c:pt>
                <c:pt idx="894726">
                  <c:v>0</c:v>
                </c:pt>
                <c:pt idx="894727">
                  <c:v>0</c:v>
                </c:pt>
                <c:pt idx="894728">
                  <c:v>0</c:v>
                </c:pt>
                <c:pt idx="894729">
                  <c:v>0</c:v>
                </c:pt>
                <c:pt idx="894730">
                  <c:v>0</c:v>
                </c:pt>
                <c:pt idx="894731">
                  <c:v>0</c:v>
                </c:pt>
                <c:pt idx="894732">
                  <c:v>0</c:v>
                </c:pt>
                <c:pt idx="894733">
                  <c:v>0</c:v>
                </c:pt>
                <c:pt idx="894734">
                  <c:v>0</c:v>
                </c:pt>
                <c:pt idx="894735">
                  <c:v>0</c:v>
                </c:pt>
                <c:pt idx="894736">
                  <c:v>0</c:v>
                </c:pt>
                <c:pt idx="894737">
                  <c:v>0</c:v>
                </c:pt>
                <c:pt idx="894738">
                  <c:v>0</c:v>
                </c:pt>
                <c:pt idx="894739">
                  <c:v>0</c:v>
                </c:pt>
                <c:pt idx="894740">
                  <c:v>0</c:v>
                </c:pt>
                <c:pt idx="894741">
                  <c:v>0</c:v>
                </c:pt>
                <c:pt idx="894742">
                  <c:v>0</c:v>
                </c:pt>
                <c:pt idx="894743">
                  <c:v>0</c:v>
                </c:pt>
                <c:pt idx="894744">
                  <c:v>0</c:v>
                </c:pt>
                <c:pt idx="894745">
                  <c:v>0</c:v>
                </c:pt>
                <c:pt idx="894746">
                  <c:v>0</c:v>
                </c:pt>
                <c:pt idx="894747">
                  <c:v>0</c:v>
                </c:pt>
                <c:pt idx="894748">
                  <c:v>0</c:v>
                </c:pt>
                <c:pt idx="894749">
                  <c:v>0</c:v>
                </c:pt>
                <c:pt idx="894750">
                  <c:v>0</c:v>
                </c:pt>
                <c:pt idx="894751">
                  <c:v>0</c:v>
                </c:pt>
                <c:pt idx="894752">
                  <c:v>0</c:v>
                </c:pt>
                <c:pt idx="894753">
                  <c:v>0</c:v>
                </c:pt>
                <c:pt idx="894754">
                  <c:v>0</c:v>
                </c:pt>
                <c:pt idx="894755">
                  <c:v>0</c:v>
                </c:pt>
                <c:pt idx="894756">
                  <c:v>0</c:v>
                </c:pt>
                <c:pt idx="894757">
                  <c:v>0</c:v>
                </c:pt>
                <c:pt idx="894758">
                  <c:v>0</c:v>
                </c:pt>
                <c:pt idx="894759">
                  <c:v>0</c:v>
                </c:pt>
                <c:pt idx="894760">
                  <c:v>0</c:v>
                </c:pt>
                <c:pt idx="894761">
                  <c:v>0</c:v>
                </c:pt>
                <c:pt idx="894762">
                  <c:v>0</c:v>
                </c:pt>
                <c:pt idx="894763">
                  <c:v>0</c:v>
                </c:pt>
                <c:pt idx="894764">
                  <c:v>0</c:v>
                </c:pt>
                <c:pt idx="894765">
                  <c:v>0</c:v>
                </c:pt>
                <c:pt idx="894766">
                  <c:v>0</c:v>
                </c:pt>
                <c:pt idx="894767">
                  <c:v>0</c:v>
                </c:pt>
                <c:pt idx="894768">
                  <c:v>0</c:v>
                </c:pt>
                <c:pt idx="894769">
                  <c:v>0</c:v>
                </c:pt>
                <c:pt idx="894770">
                  <c:v>0</c:v>
                </c:pt>
                <c:pt idx="894771">
                  <c:v>0</c:v>
                </c:pt>
                <c:pt idx="894772">
                  <c:v>0</c:v>
                </c:pt>
                <c:pt idx="894773">
                  <c:v>0</c:v>
                </c:pt>
                <c:pt idx="894774">
                  <c:v>0</c:v>
                </c:pt>
                <c:pt idx="894775">
                  <c:v>0</c:v>
                </c:pt>
                <c:pt idx="894776">
                  <c:v>0</c:v>
                </c:pt>
                <c:pt idx="894777">
                  <c:v>0</c:v>
                </c:pt>
                <c:pt idx="894778">
                  <c:v>0</c:v>
                </c:pt>
                <c:pt idx="894779">
                  <c:v>0</c:v>
                </c:pt>
                <c:pt idx="894780">
                  <c:v>0</c:v>
                </c:pt>
                <c:pt idx="894781">
                  <c:v>0</c:v>
                </c:pt>
                <c:pt idx="894782">
                  <c:v>0</c:v>
                </c:pt>
                <c:pt idx="894783">
                  <c:v>0</c:v>
                </c:pt>
                <c:pt idx="894784">
                  <c:v>0</c:v>
                </c:pt>
                <c:pt idx="894785">
                  <c:v>0</c:v>
                </c:pt>
                <c:pt idx="894786">
                  <c:v>0</c:v>
                </c:pt>
                <c:pt idx="894787">
                  <c:v>0</c:v>
                </c:pt>
                <c:pt idx="894788">
                  <c:v>0</c:v>
                </c:pt>
                <c:pt idx="894789">
                  <c:v>0</c:v>
                </c:pt>
                <c:pt idx="894790">
                  <c:v>0</c:v>
                </c:pt>
                <c:pt idx="894791">
                  <c:v>0</c:v>
                </c:pt>
                <c:pt idx="894792">
                  <c:v>0</c:v>
                </c:pt>
                <c:pt idx="894793">
                  <c:v>0</c:v>
                </c:pt>
                <c:pt idx="894794">
                  <c:v>0</c:v>
                </c:pt>
                <c:pt idx="894795">
                  <c:v>0</c:v>
                </c:pt>
                <c:pt idx="894796">
                  <c:v>0</c:v>
                </c:pt>
                <c:pt idx="894797">
                  <c:v>0</c:v>
                </c:pt>
                <c:pt idx="894798">
                  <c:v>0</c:v>
                </c:pt>
                <c:pt idx="894799">
                  <c:v>0</c:v>
                </c:pt>
                <c:pt idx="894800">
                  <c:v>0</c:v>
                </c:pt>
                <c:pt idx="894801">
                  <c:v>0</c:v>
                </c:pt>
                <c:pt idx="894802">
                  <c:v>0</c:v>
                </c:pt>
                <c:pt idx="894803">
                  <c:v>0</c:v>
                </c:pt>
                <c:pt idx="894804">
                  <c:v>0</c:v>
                </c:pt>
                <c:pt idx="894805">
                  <c:v>0</c:v>
                </c:pt>
                <c:pt idx="894806">
                  <c:v>0</c:v>
                </c:pt>
                <c:pt idx="894807">
                  <c:v>0</c:v>
                </c:pt>
                <c:pt idx="894808">
                  <c:v>0</c:v>
                </c:pt>
                <c:pt idx="894809">
                  <c:v>0</c:v>
                </c:pt>
                <c:pt idx="894810">
                  <c:v>0</c:v>
                </c:pt>
                <c:pt idx="894811">
                  <c:v>0</c:v>
                </c:pt>
                <c:pt idx="894812">
                  <c:v>0</c:v>
                </c:pt>
                <c:pt idx="894813">
                  <c:v>0</c:v>
                </c:pt>
                <c:pt idx="894814">
                  <c:v>0</c:v>
                </c:pt>
                <c:pt idx="894815">
                  <c:v>0</c:v>
                </c:pt>
                <c:pt idx="894816">
                  <c:v>0</c:v>
                </c:pt>
                <c:pt idx="894817">
                  <c:v>0</c:v>
                </c:pt>
                <c:pt idx="894818">
                  <c:v>0</c:v>
                </c:pt>
                <c:pt idx="894819">
                  <c:v>0</c:v>
                </c:pt>
                <c:pt idx="894820">
                  <c:v>0</c:v>
                </c:pt>
                <c:pt idx="894821">
                  <c:v>0</c:v>
                </c:pt>
                <c:pt idx="894822">
                  <c:v>0</c:v>
                </c:pt>
                <c:pt idx="894823">
                  <c:v>0</c:v>
                </c:pt>
                <c:pt idx="894824">
                  <c:v>0</c:v>
                </c:pt>
                <c:pt idx="894825">
                  <c:v>0</c:v>
                </c:pt>
                <c:pt idx="894826">
                  <c:v>0</c:v>
                </c:pt>
                <c:pt idx="894827">
                  <c:v>0</c:v>
                </c:pt>
                <c:pt idx="894828">
                  <c:v>0</c:v>
                </c:pt>
                <c:pt idx="894829">
                  <c:v>0</c:v>
                </c:pt>
                <c:pt idx="894830">
                  <c:v>0</c:v>
                </c:pt>
                <c:pt idx="894831">
                  <c:v>0</c:v>
                </c:pt>
                <c:pt idx="894832">
                  <c:v>0</c:v>
                </c:pt>
                <c:pt idx="894833">
                  <c:v>0</c:v>
                </c:pt>
                <c:pt idx="894834">
                  <c:v>0</c:v>
                </c:pt>
                <c:pt idx="894835">
                  <c:v>0</c:v>
                </c:pt>
                <c:pt idx="894836">
                  <c:v>0</c:v>
                </c:pt>
                <c:pt idx="894837">
                  <c:v>0</c:v>
                </c:pt>
                <c:pt idx="894838">
                  <c:v>0</c:v>
                </c:pt>
                <c:pt idx="894839">
                  <c:v>0</c:v>
                </c:pt>
                <c:pt idx="894840">
                  <c:v>0</c:v>
                </c:pt>
                <c:pt idx="894841">
                  <c:v>0</c:v>
                </c:pt>
                <c:pt idx="894842">
                  <c:v>0</c:v>
                </c:pt>
                <c:pt idx="894843">
                  <c:v>0</c:v>
                </c:pt>
                <c:pt idx="894844">
                  <c:v>0</c:v>
                </c:pt>
                <c:pt idx="894845">
                  <c:v>0</c:v>
                </c:pt>
                <c:pt idx="894846">
                  <c:v>0</c:v>
                </c:pt>
                <c:pt idx="894847">
                  <c:v>0</c:v>
                </c:pt>
                <c:pt idx="894848">
                  <c:v>0</c:v>
                </c:pt>
                <c:pt idx="894849">
                  <c:v>0</c:v>
                </c:pt>
                <c:pt idx="894850">
                  <c:v>0</c:v>
                </c:pt>
                <c:pt idx="894851">
                  <c:v>0</c:v>
                </c:pt>
                <c:pt idx="894852">
                  <c:v>0</c:v>
                </c:pt>
                <c:pt idx="894853">
                  <c:v>0</c:v>
                </c:pt>
                <c:pt idx="894854">
                  <c:v>0</c:v>
                </c:pt>
                <c:pt idx="894855">
                  <c:v>0</c:v>
                </c:pt>
                <c:pt idx="894856">
                  <c:v>0</c:v>
                </c:pt>
                <c:pt idx="894857">
                  <c:v>0</c:v>
                </c:pt>
                <c:pt idx="894858">
                  <c:v>0</c:v>
                </c:pt>
                <c:pt idx="894859">
                  <c:v>0</c:v>
                </c:pt>
                <c:pt idx="894860">
                  <c:v>0</c:v>
                </c:pt>
                <c:pt idx="894861">
                  <c:v>0</c:v>
                </c:pt>
                <c:pt idx="894862">
                  <c:v>0</c:v>
                </c:pt>
                <c:pt idx="894863">
                  <c:v>0</c:v>
                </c:pt>
                <c:pt idx="894864">
                  <c:v>0</c:v>
                </c:pt>
                <c:pt idx="894865">
                  <c:v>0</c:v>
                </c:pt>
                <c:pt idx="894866">
                  <c:v>0</c:v>
                </c:pt>
                <c:pt idx="894867">
                  <c:v>0</c:v>
                </c:pt>
                <c:pt idx="894868">
                  <c:v>0</c:v>
                </c:pt>
                <c:pt idx="894869">
                  <c:v>0</c:v>
                </c:pt>
                <c:pt idx="894870">
                  <c:v>0</c:v>
                </c:pt>
                <c:pt idx="894871">
                  <c:v>0</c:v>
                </c:pt>
                <c:pt idx="894872">
                  <c:v>0</c:v>
                </c:pt>
                <c:pt idx="894873">
                  <c:v>0</c:v>
                </c:pt>
                <c:pt idx="894874">
                  <c:v>0</c:v>
                </c:pt>
                <c:pt idx="894875">
                  <c:v>0</c:v>
                </c:pt>
                <c:pt idx="894876">
                  <c:v>0</c:v>
                </c:pt>
                <c:pt idx="894877">
                  <c:v>0</c:v>
                </c:pt>
                <c:pt idx="894878">
                  <c:v>0</c:v>
                </c:pt>
                <c:pt idx="894879">
                  <c:v>0</c:v>
                </c:pt>
                <c:pt idx="894880">
                  <c:v>0</c:v>
                </c:pt>
                <c:pt idx="894881">
                  <c:v>0</c:v>
                </c:pt>
                <c:pt idx="894882">
                  <c:v>0</c:v>
                </c:pt>
                <c:pt idx="894883">
                  <c:v>0</c:v>
                </c:pt>
                <c:pt idx="894884">
                  <c:v>0</c:v>
                </c:pt>
                <c:pt idx="894885">
                  <c:v>0</c:v>
                </c:pt>
                <c:pt idx="894886">
                  <c:v>0</c:v>
                </c:pt>
                <c:pt idx="894887">
                  <c:v>0</c:v>
                </c:pt>
                <c:pt idx="894888">
                  <c:v>0</c:v>
                </c:pt>
                <c:pt idx="894889">
                  <c:v>0</c:v>
                </c:pt>
                <c:pt idx="894890">
                  <c:v>0</c:v>
                </c:pt>
                <c:pt idx="894891">
                  <c:v>0</c:v>
                </c:pt>
                <c:pt idx="894892">
                  <c:v>0</c:v>
                </c:pt>
                <c:pt idx="894893">
                  <c:v>0</c:v>
                </c:pt>
                <c:pt idx="894894">
                  <c:v>0</c:v>
                </c:pt>
                <c:pt idx="894895">
                  <c:v>0</c:v>
                </c:pt>
                <c:pt idx="894896">
                  <c:v>0</c:v>
                </c:pt>
                <c:pt idx="894897">
                  <c:v>0</c:v>
                </c:pt>
                <c:pt idx="894898">
                  <c:v>0</c:v>
                </c:pt>
                <c:pt idx="894899">
                  <c:v>0</c:v>
                </c:pt>
                <c:pt idx="894900">
                  <c:v>0</c:v>
                </c:pt>
                <c:pt idx="894901">
                  <c:v>0</c:v>
                </c:pt>
                <c:pt idx="894902">
                  <c:v>0</c:v>
                </c:pt>
                <c:pt idx="894903">
                  <c:v>0</c:v>
                </c:pt>
                <c:pt idx="894904">
                  <c:v>0</c:v>
                </c:pt>
                <c:pt idx="894905">
                  <c:v>0</c:v>
                </c:pt>
                <c:pt idx="894906">
                  <c:v>0</c:v>
                </c:pt>
                <c:pt idx="894907">
                  <c:v>0</c:v>
                </c:pt>
                <c:pt idx="894908">
                  <c:v>0</c:v>
                </c:pt>
                <c:pt idx="894909">
                  <c:v>0</c:v>
                </c:pt>
                <c:pt idx="894910">
                  <c:v>0</c:v>
                </c:pt>
                <c:pt idx="894911">
                  <c:v>0</c:v>
                </c:pt>
                <c:pt idx="894912">
                  <c:v>0</c:v>
                </c:pt>
                <c:pt idx="894913">
                  <c:v>0</c:v>
                </c:pt>
                <c:pt idx="894914">
                  <c:v>0</c:v>
                </c:pt>
                <c:pt idx="894915">
                  <c:v>0</c:v>
                </c:pt>
                <c:pt idx="894916">
                  <c:v>0</c:v>
                </c:pt>
                <c:pt idx="894917">
                  <c:v>0</c:v>
                </c:pt>
                <c:pt idx="894918">
                  <c:v>0</c:v>
                </c:pt>
                <c:pt idx="894919">
                  <c:v>0</c:v>
                </c:pt>
                <c:pt idx="894920">
                  <c:v>0</c:v>
                </c:pt>
                <c:pt idx="894921">
                  <c:v>0</c:v>
                </c:pt>
                <c:pt idx="894922">
                  <c:v>0</c:v>
                </c:pt>
                <c:pt idx="894923">
                  <c:v>0</c:v>
                </c:pt>
                <c:pt idx="894924">
                  <c:v>0</c:v>
                </c:pt>
                <c:pt idx="894925">
                  <c:v>0</c:v>
                </c:pt>
                <c:pt idx="894926">
                  <c:v>0</c:v>
                </c:pt>
                <c:pt idx="894927">
                  <c:v>0</c:v>
                </c:pt>
                <c:pt idx="894928">
                  <c:v>0</c:v>
                </c:pt>
                <c:pt idx="894929">
                  <c:v>0</c:v>
                </c:pt>
                <c:pt idx="894930">
                  <c:v>0</c:v>
                </c:pt>
                <c:pt idx="894931">
                  <c:v>0</c:v>
                </c:pt>
                <c:pt idx="894932">
                  <c:v>0</c:v>
                </c:pt>
                <c:pt idx="894933">
                  <c:v>0</c:v>
                </c:pt>
                <c:pt idx="894934">
                  <c:v>0</c:v>
                </c:pt>
                <c:pt idx="894935">
                  <c:v>0</c:v>
                </c:pt>
                <c:pt idx="894936">
                  <c:v>0</c:v>
                </c:pt>
                <c:pt idx="894937">
                  <c:v>0</c:v>
                </c:pt>
                <c:pt idx="894938">
                  <c:v>0</c:v>
                </c:pt>
                <c:pt idx="894939">
                  <c:v>0</c:v>
                </c:pt>
                <c:pt idx="894940">
                  <c:v>0</c:v>
                </c:pt>
                <c:pt idx="894941">
                  <c:v>0</c:v>
                </c:pt>
                <c:pt idx="894942">
                  <c:v>0</c:v>
                </c:pt>
                <c:pt idx="894943">
                  <c:v>0</c:v>
                </c:pt>
                <c:pt idx="894944">
                  <c:v>0</c:v>
                </c:pt>
                <c:pt idx="894945">
                  <c:v>0</c:v>
                </c:pt>
                <c:pt idx="894946">
                  <c:v>0</c:v>
                </c:pt>
                <c:pt idx="894947">
                  <c:v>0</c:v>
                </c:pt>
                <c:pt idx="894948">
                  <c:v>0</c:v>
                </c:pt>
                <c:pt idx="894949">
                  <c:v>0</c:v>
                </c:pt>
                <c:pt idx="894950">
                  <c:v>0</c:v>
                </c:pt>
                <c:pt idx="894951">
                  <c:v>0</c:v>
                </c:pt>
                <c:pt idx="894952">
                  <c:v>0</c:v>
                </c:pt>
                <c:pt idx="894953">
                  <c:v>0</c:v>
                </c:pt>
                <c:pt idx="894954">
                  <c:v>0</c:v>
                </c:pt>
                <c:pt idx="894955">
                  <c:v>0</c:v>
                </c:pt>
                <c:pt idx="894956">
                  <c:v>0</c:v>
                </c:pt>
                <c:pt idx="894957">
                  <c:v>0</c:v>
                </c:pt>
                <c:pt idx="894958">
                  <c:v>0</c:v>
                </c:pt>
                <c:pt idx="894959">
                  <c:v>0</c:v>
                </c:pt>
                <c:pt idx="894960">
                  <c:v>0</c:v>
                </c:pt>
                <c:pt idx="894961">
                  <c:v>0</c:v>
                </c:pt>
                <c:pt idx="894962">
                  <c:v>0</c:v>
                </c:pt>
                <c:pt idx="894963">
                  <c:v>0</c:v>
                </c:pt>
                <c:pt idx="894964">
                  <c:v>0</c:v>
                </c:pt>
                <c:pt idx="894965">
                  <c:v>0</c:v>
                </c:pt>
                <c:pt idx="894966">
                  <c:v>0</c:v>
                </c:pt>
                <c:pt idx="894967">
                  <c:v>0</c:v>
                </c:pt>
                <c:pt idx="894968">
                  <c:v>0</c:v>
                </c:pt>
                <c:pt idx="894969">
                  <c:v>0</c:v>
                </c:pt>
                <c:pt idx="894970">
                  <c:v>0</c:v>
                </c:pt>
                <c:pt idx="894971">
                  <c:v>0</c:v>
                </c:pt>
                <c:pt idx="894972">
                  <c:v>0</c:v>
                </c:pt>
                <c:pt idx="894973">
                  <c:v>0</c:v>
                </c:pt>
                <c:pt idx="894974">
                  <c:v>0</c:v>
                </c:pt>
                <c:pt idx="894975">
                  <c:v>0</c:v>
                </c:pt>
                <c:pt idx="894976">
                  <c:v>0</c:v>
                </c:pt>
                <c:pt idx="894977">
                  <c:v>0</c:v>
                </c:pt>
                <c:pt idx="894978">
                  <c:v>0</c:v>
                </c:pt>
                <c:pt idx="894979">
                  <c:v>0</c:v>
                </c:pt>
                <c:pt idx="894980">
                  <c:v>0</c:v>
                </c:pt>
                <c:pt idx="894981">
                  <c:v>0</c:v>
                </c:pt>
                <c:pt idx="894982">
                  <c:v>0</c:v>
                </c:pt>
                <c:pt idx="894983">
                  <c:v>0</c:v>
                </c:pt>
                <c:pt idx="894984">
                  <c:v>0</c:v>
                </c:pt>
                <c:pt idx="894985">
                  <c:v>0</c:v>
                </c:pt>
                <c:pt idx="894986">
                  <c:v>0</c:v>
                </c:pt>
                <c:pt idx="894987">
                  <c:v>0</c:v>
                </c:pt>
                <c:pt idx="894988">
                  <c:v>0</c:v>
                </c:pt>
                <c:pt idx="894989">
                  <c:v>0</c:v>
                </c:pt>
                <c:pt idx="894990">
                  <c:v>0</c:v>
                </c:pt>
                <c:pt idx="894991">
                  <c:v>0</c:v>
                </c:pt>
                <c:pt idx="894992">
                  <c:v>0</c:v>
                </c:pt>
                <c:pt idx="894993">
                  <c:v>0</c:v>
                </c:pt>
                <c:pt idx="894994">
                  <c:v>0</c:v>
                </c:pt>
                <c:pt idx="894995">
                  <c:v>0</c:v>
                </c:pt>
                <c:pt idx="894996">
                  <c:v>0</c:v>
                </c:pt>
                <c:pt idx="894997">
                  <c:v>0</c:v>
                </c:pt>
                <c:pt idx="894998">
                  <c:v>0</c:v>
                </c:pt>
                <c:pt idx="894999">
                  <c:v>0</c:v>
                </c:pt>
                <c:pt idx="895000">
                  <c:v>0</c:v>
                </c:pt>
                <c:pt idx="895001">
                  <c:v>0</c:v>
                </c:pt>
                <c:pt idx="895002">
                  <c:v>0</c:v>
                </c:pt>
                <c:pt idx="895003">
                  <c:v>0</c:v>
                </c:pt>
                <c:pt idx="895004">
                  <c:v>0</c:v>
                </c:pt>
                <c:pt idx="895005">
                  <c:v>0</c:v>
                </c:pt>
                <c:pt idx="895006">
                  <c:v>0</c:v>
                </c:pt>
                <c:pt idx="895007">
                  <c:v>0</c:v>
                </c:pt>
                <c:pt idx="895008">
                  <c:v>0</c:v>
                </c:pt>
                <c:pt idx="895009">
                  <c:v>0</c:v>
                </c:pt>
                <c:pt idx="895010">
                  <c:v>0</c:v>
                </c:pt>
                <c:pt idx="895011">
                  <c:v>0</c:v>
                </c:pt>
                <c:pt idx="895012">
                  <c:v>0</c:v>
                </c:pt>
                <c:pt idx="895013">
                  <c:v>0</c:v>
                </c:pt>
                <c:pt idx="895014">
                  <c:v>0</c:v>
                </c:pt>
                <c:pt idx="895015">
                  <c:v>0</c:v>
                </c:pt>
                <c:pt idx="895016">
                  <c:v>0</c:v>
                </c:pt>
                <c:pt idx="895017">
                  <c:v>0</c:v>
                </c:pt>
                <c:pt idx="895018">
                  <c:v>0</c:v>
                </c:pt>
                <c:pt idx="895019">
                  <c:v>0</c:v>
                </c:pt>
                <c:pt idx="895020">
                  <c:v>0</c:v>
                </c:pt>
                <c:pt idx="895021">
                  <c:v>0</c:v>
                </c:pt>
                <c:pt idx="895022">
                  <c:v>0</c:v>
                </c:pt>
                <c:pt idx="895023">
                  <c:v>0</c:v>
                </c:pt>
                <c:pt idx="895024">
                  <c:v>0</c:v>
                </c:pt>
                <c:pt idx="895025">
                  <c:v>0</c:v>
                </c:pt>
                <c:pt idx="895026">
                  <c:v>0</c:v>
                </c:pt>
                <c:pt idx="895027">
                  <c:v>0</c:v>
                </c:pt>
                <c:pt idx="895028">
                  <c:v>0</c:v>
                </c:pt>
                <c:pt idx="895029">
                  <c:v>0</c:v>
                </c:pt>
                <c:pt idx="895030">
                  <c:v>0</c:v>
                </c:pt>
                <c:pt idx="895031">
                  <c:v>0</c:v>
                </c:pt>
                <c:pt idx="895032">
                  <c:v>0</c:v>
                </c:pt>
                <c:pt idx="895033">
                  <c:v>0</c:v>
                </c:pt>
                <c:pt idx="895034">
                  <c:v>0</c:v>
                </c:pt>
                <c:pt idx="895035">
                  <c:v>0</c:v>
                </c:pt>
                <c:pt idx="895036">
                  <c:v>0</c:v>
                </c:pt>
                <c:pt idx="895037">
                  <c:v>0</c:v>
                </c:pt>
                <c:pt idx="895038">
                  <c:v>0</c:v>
                </c:pt>
                <c:pt idx="895039">
                  <c:v>0</c:v>
                </c:pt>
                <c:pt idx="895040">
                  <c:v>0</c:v>
                </c:pt>
                <c:pt idx="895041">
                  <c:v>0</c:v>
                </c:pt>
                <c:pt idx="895042">
                  <c:v>0</c:v>
                </c:pt>
                <c:pt idx="895043">
                  <c:v>0</c:v>
                </c:pt>
                <c:pt idx="895044">
                  <c:v>0</c:v>
                </c:pt>
                <c:pt idx="895045">
                  <c:v>0</c:v>
                </c:pt>
                <c:pt idx="895046">
                  <c:v>0</c:v>
                </c:pt>
                <c:pt idx="895047">
                  <c:v>0</c:v>
                </c:pt>
                <c:pt idx="895048">
                  <c:v>0</c:v>
                </c:pt>
                <c:pt idx="895049">
                  <c:v>0</c:v>
                </c:pt>
                <c:pt idx="895050">
                  <c:v>0</c:v>
                </c:pt>
                <c:pt idx="895051">
                  <c:v>0</c:v>
                </c:pt>
                <c:pt idx="895052">
                  <c:v>0</c:v>
                </c:pt>
                <c:pt idx="895053">
                  <c:v>0</c:v>
                </c:pt>
                <c:pt idx="895054">
                  <c:v>0</c:v>
                </c:pt>
                <c:pt idx="895055">
                  <c:v>0</c:v>
                </c:pt>
                <c:pt idx="895056">
                  <c:v>0</c:v>
                </c:pt>
                <c:pt idx="895057">
                  <c:v>0</c:v>
                </c:pt>
                <c:pt idx="895058">
                  <c:v>0</c:v>
                </c:pt>
                <c:pt idx="895059">
                  <c:v>0</c:v>
                </c:pt>
                <c:pt idx="895060">
                  <c:v>0</c:v>
                </c:pt>
                <c:pt idx="895061">
                  <c:v>0</c:v>
                </c:pt>
                <c:pt idx="895062">
                  <c:v>0</c:v>
                </c:pt>
                <c:pt idx="895063">
                  <c:v>0</c:v>
                </c:pt>
                <c:pt idx="895064">
                  <c:v>0</c:v>
                </c:pt>
                <c:pt idx="895065">
                  <c:v>0</c:v>
                </c:pt>
                <c:pt idx="895066">
                  <c:v>0</c:v>
                </c:pt>
                <c:pt idx="895067">
                  <c:v>0</c:v>
                </c:pt>
                <c:pt idx="895068">
                  <c:v>0</c:v>
                </c:pt>
                <c:pt idx="895069">
                  <c:v>0</c:v>
                </c:pt>
                <c:pt idx="895070">
                  <c:v>0</c:v>
                </c:pt>
                <c:pt idx="895071">
                  <c:v>0</c:v>
                </c:pt>
                <c:pt idx="895072">
                  <c:v>0</c:v>
                </c:pt>
                <c:pt idx="895073">
                  <c:v>0</c:v>
                </c:pt>
                <c:pt idx="895074">
                  <c:v>0</c:v>
                </c:pt>
                <c:pt idx="895075">
                  <c:v>0</c:v>
                </c:pt>
                <c:pt idx="895076">
                  <c:v>0</c:v>
                </c:pt>
                <c:pt idx="895077">
                  <c:v>0</c:v>
                </c:pt>
                <c:pt idx="895078">
                  <c:v>0</c:v>
                </c:pt>
                <c:pt idx="895079">
                  <c:v>0</c:v>
                </c:pt>
                <c:pt idx="895080">
                  <c:v>0</c:v>
                </c:pt>
                <c:pt idx="895081">
                  <c:v>0</c:v>
                </c:pt>
                <c:pt idx="895082">
                  <c:v>0</c:v>
                </c:pt>
                <c:pt idx="895083">
                  <c:v>0</c:v>
                </c:pt>
                <c:pt idx="895084">
                  <c:v>0</c:v>
                </c:pt>
                <c:pt idx="895085">
                  <c:v>0</c:v>
                </c:pt>
                <c:pt idx="895086">
                  <c:v>0</c:v>
                </c:pt>
                <c:pt idx="895087">
                  <c:v>0</c:v>
                </c:pt>
                <c:pt idx="895088">
                  <c:v>0</c:v>
                </c:pt>
                <c:pt idx="895089">
                  <c:v>0</c:v>
                </c:pt>
                <c:pt idx="895090">
                  <c:v>0</c:v>
                </c:pt>
                <c:pt idx="895091">
                  <c:v>0</c:v>
                </c:pt>
                <c:pt idx="895092">
                  <c:v>0</c:v>
                </c:pt>
                <c:pt idx="895093">
                  <c:v>0</c:v>
                </c:pt>
                <c:pt idx="895094">
                  <c:v>0</c:v>
                </c:pt>
                <c:pt idx="895095">
                  <c:v>0</c:v>
                </c:pt>
                <c:pt idx="895096">
                  <c:v>0</c:v>
                </c:pt>
                <c:pt idx="895097">
                  <c:v>0</c:v>
                </c:pt>
                <c:pt idx="895098">
                  <c:v>0</c:v>
                </c:pt>
                <c:pt idx="895099">
                  <c:v>0</c:v>
                </c:pt>
                <c:pt idx="895100">
                  <c:v>0</c:v>
                </c:pt>
                <c:pt idx="895101">
                  <c:v>0</c:v>
                </c:pt>
                <c:pt idx="895102">
                  <c:v>0</c:v>
                </c:pt>
                <c:pt idx="895103">
                  <c:v>0</c:v>
                </c:pt>
                <c:pt idx="895104">
                  <c:v>0</c:v>
                </c:pt>
                <c:pt idx="895105">
                  <c:v>0</c:v>
                </c:pt>
                <c:pt idx="895106">
                  <c:v>0</c:v>
                </c:pt>
                <c:pt idx="895107">
                  <c:v>0</c:v>
                </c:pt>
                <c:pt idx="895108">
                  <c:v>0</c:v>
                </c:pt>
                <c:pt idx="895109">
                  <c:v>0</c:v>
                </c:pt>
                <c:pt idx="895110">
                  <c:v>0</c:v>
                </c:pt>
                <c:pt idx="895111">
                  <c:v>0</c:v>
                </c:pt>
                <c:pt idx="895112">
                  <c:v>0</c:v>
                </c:pt>
                <c:pt idx="895113">
                  <c:v>0</c:v>
                </c:pt>
                <c:pt idx="895114">
                  <c:v>0</c:v>
                </c:pt>
                <c:pt idx="895115">
                  <c:v>0</c:v>
                </c:pt>
                <c:pt idx="895116">
                  <c:v>0</c:v>
                </c:pt>
                <c:pt idx="895117">
                  <c:v>0</c:v>
                </c:pt>
                <c:pt idx="895118">
                  <c:v>0</c:v>
                </c:pt>
                <c:pt idx="895119">
                  <c:v>0</c:v>
                </c:pt>
                <c:pt idx="895120">
                  <c:v>0</c:v>
                </c:pt>
                <c:pt idx="895121">
                  <c:v>0</c:v>
                </c:pt>
                <c:pt idx="895122">
                  <c:v>0</c:v>
                </c:pt>
                <c:pt idx="895123">
                  <c:v>0</c:v>
                </c:pt>
                <c:pt idx="895124">
                  <c:v>0</c:v>
                </c:pt>
                <c:pt idx="895125">
                  <c:v>0</c:v>
                </c:pt>
                <c:pt idx="895126">
                  <c:v>0</c:v>
                </c:pt>
                <c:pt idx="895127">
                  <c:v>0</c:v>
                </c:pt>
                <c:pt idx="895128">
                  <c:v>0</c:v>
                </c:pt>
                <c:pt idx="895129">
                  <c:v>0</c:v>
                </c:pt>
                <c:pt idx="895130">
                  <c:v>0</c:v>
                </c:pt>
                <c:pt idx="895131">
                  <c:v>0</c:v>
                </c:pt>
                <c:pt idx="895132">
                  <c:v>0</c:v>
                </c:pt>
                <c:pt idx="895133">
                  <c:v>0</c:v>
                </c:pt>
                <c:pt idx="895134">
                  <c:v>0</c:v>
                </c:pt>
                <c:pt idx="895135">
                  <c:v>0</c:v>
                </c:pt>
                <c:pt idx="895136">
                  <c:v>0</c:v>
                </c:pt>
                <c:pt idx="895137">
                  <c:v>0</c:v>
                </c:pt>
                <c:pt idx="895138">
                  <c:v>0</c:v>
                </c:pt>
                <c:pt idx="895139">
                  <c:v>0</c:v>
                </c:pt>
                <c:pt idx="895140">
                  <c:v>0</c:v>
                </c:pt>
                <c:pt idx="895141">
                  <c:v>0</c:v>
                </c:pt>
                <c:pt idx="895142">
                  <c:v>0</c:v>
                </c:pt>
                <c:pt idx="895143">
                  <c:v>0</c:v>
                </c:pt>
                <c:pt idx="895144">
                  <c:v>0</c:v>
                </c:pt>
                <c:pt idx="895145">
                  <c:v>0</c:v>
                </c:pt>
                <c:pt idx="895146">
                  <c:v>0</c:v>
                </c:pt>
                <c:pt idx="895147">
                  <c:v>0</c:v>
                </c:pt>
                <c:pt idx="895148">
                  <c:v>0</c:v>
                </c:pt>
                <c:pt idx="895149">
                  <c:v>0</c:v>
                </c:pt>
                <c:pt idx="895150">
                  <c:v>0</c:v>
                </c:pt>
                <c:pt idx="895151">
                  <c:v>0</c:v>
                </c:pt>
                <c:pt idx="895152">
                  <c:v>0</c:v>
                </c:pt>
                <c:pt idx="895153">
                  <c:v>0</c:v>
                </c:pt>
                <c:pt idx="895154">
                  <c:v>0</c:v>
                </c:pt>
                <c:pt idx="895155">
                  <c:v>0</c:v>
                </c:pt>
                <c:pt idx="895156">
                  <c:v>0</c:v>
                </c:pt>
                <c:pt idx="895157">
                  <c:v>0</c:v>
                </c:pt>
                <c:pt idx="895158">
                  <c:v>0</c:v>
                </c:pt>
                <c:pt idx="895159">
                  <c:v>0</c:v>
                </c:pt>
                <c:pt idx="895160">
                  <c:v>0</c:v>
                </c:pt>
                <c:pt idx="895161">
                  <c:v>0</c:v>
                </c:pt>
                <c:pt idx="895162">
                  <c:v>0</c:v>
                </c:pt>
                <c:pt idx="895163">
                  <c:v>0</c:v>
                </c:pt>
                <c:pt idx="895164">
                  <c:v>0</c:v>
                </c:pt>
                <c:pt idx="895165">
                  <c:v>0</c:v>
                </c:pt>
                <c:pt idx="895166">
                  <c:v>0</c:v>
                </c:pt>
                <c:pt idx="895167">
                  <c:v>0</c:v>
                </c:pt>
                <c:pt idx="895168">
                  <c:v>0</c:v>
                </c:pt>
                <c:pt idx="895169">
                  <c:v>0</c:v>
                </c:pt>
                <c:pt idx="895170">
                  <c:v>0</c:v>
                </c:pt>
                <c:pt idx="895171">
                  <c:v>0</c:v>
                </c:pt>
                <c:pt idx="895172">
                  <c:v>0</c:v>
                </c:pt>
                <c:pt idx="895173">
                  <c:v>0</c:v>
                </c:pt>
                <c:pt idx="895174">
                  <c:v>0</c:v>
                </c:pt>
                <c:pt idx="895175">
                  <c:v>0</c:v>
                </c:pt>
                <c:pt idx="895176">
                  <c:v>0</c:v>
                </c:pt>
                <c:pt idx="895177">
                  <c:v>0</c:v>
                </c:pt>
                <c:pt idx="895178">
                  <c:v>0</c:v>
                </c:pt>
                <c:pt idx="895179">
                  <c:v>0</c:v>
                </c:pt>
                <c:pt idx="895180">
                  <c:v>0</c:v>
                </c:pt>
                <c:pt idx="895181">
                  <c:v>0</c:v>
                </c:pt>
                <c:pt idx="895182">
                  <c:v>0</c:v>
                </c:pt>
                <c:pt idx="895183">
                  <c:v>0</c:v>
                </c:pt>
                <c:pt idx="895184">
                  <c:v>0</c:v>
                </c:pt>
                <c:pt idx="895185">
                  <c:v>0</c:v>
                </c:pt>
                <c:pt idx="895186">
                  <c:v>0</c:v>
                </c:pt>
                <c:pt idx="895187">
                  <c:v>0</c:v>
                </c:pt>
                <c:pt idx="895188">
                  <c:v>0</c:v>
                </c:pt>
                <c:pt idx="895189">
                  <c:v>0</c:v>
                </c:pt>
                <c:pt idx="895190">
                  <c:v>0</c:v>
                </c:pt>
                <c:pt idx="895191">
                  <c:v>0</c:v>
                </c:pt>
                <c:pt idx="895192">
                  <c:v>0</c:v>
                </c:pt>
                <c:pt idx="895193">
                  <c:v>0</c:v>
                </c:pt>
                <c:pt idx="895194">
                  <c:v>0</c:v>
                </c:pt>
                <c:pt idx="895195">
                  <c:v>0</c:v>
                </c:pt>
                <c:pt idx="895196">
                  <c:v>0</c:v>
                </c:pt>
                <c:pt idx="895197">
                  <c:v>0</c:v>
                </c:pt>
                <c:pt idx="895198">
                  <c:v>0</c:v>
                </c:pt>
                <c:pt idx="895199">
                  <c:v>0</c:v>
                </c:pt>
                <c:pt idx="895200">
                  <c:v>0</c:v>
                </c:pt>
                <c:pt idx="895201">
                  <c:v>0</c:v>
                </c:pt>
                <c:pt idx="895202">
                  <c:v>0</c:v>
                </c:pt>
                <c:pt idx="895203">
                  <c:v>0</c:v>
                </c:pt>
                <c:pt idx="895204">
                  <c:v>0</c:v>
                </c:pt>
                <c:pt idx="895205">
                  <c:v>0</c:v>
                </c:pt>
                <c:pt idx="895206">
                  <c:v>0</c:v>
                </c:pt>
                <c:pt idx="895207">
                  <c:v>0</c:v>
                </c:pt>
                <c:pt idx="895208">
                  <c:v>0</c:v>
                </c:pt>
                <c:pt idx="895209">
                  <c:v>0</c:v>
                </c:pt>
                <c:pt idx="895210">
                  <c:v>0</c:v>
                </c:pt>
                <c:pt idx="895211">
                  <c:v>0</c:v>
                </c:pt>
                <c:pt idx="895212">
                  <c:v>0</c:v>
                </c:pt>
                <c:pt idx="895213">
                  <c:v>0</c:v>
                </c:pt>
                <c:pt idx="895214">
                  <c:v>0</c:v>
                </c:pt>
                <c:pt idx="895215">
                  <c:v>0</c:v>
                </c:pt>
                <c:pt idx="895216">
                  <c:v>0</c:v>
                </c:pt>
                <c:pt idx="895217">
                  <c:v>0</c:v>
                </c:pt>
                <c:pt idx="895218">
                  <c:v>0</c:v>
                </c:pt>
                <c:pt idx="895219">
                  <c:v>0</c:v>
                </c:pt>
                <c:pt idx="895220">
                  <c:v>0</c:v>
                </c:pt>
                <c:pt idx="895221">
                  <c:v>0</c:v>
                </c:pt>
                <c:pt idx="895222">
                  <c:v>0</c:v>
                </c:pt>
                <c:pt idx="895223">
                  <c:v>0</c:v>
                </c:pt>
                <c:pt idx="895224">
                  <c:v>0</c:v>
                </c:pt>
                <c:pt idx="895225">
                  <c:v>0</c:v>
                </c:pt>
                <c:pt idx="895226">
                  <c:v>0</c:v>
                </c:pt>
                <c:pt idx="895227">
                  <c:v>0</c:v>
                </c:pt>
                <c:pt idx="895228">
                  <c:v>0</c:v>
                </c:pt>
                <c:pt idx="895229">
                  <c:v>0</c:v>
                </c:pt>
                <c:pt idx="895230">
                  <c:v>0</c:v>
                </c:pt>
                <c:pt idx="895231">
                  <c:v>0</c:v>
                </c:pt>
                <c:pt idx="895232">
                  <c:v>0</c:v>
                </c:pt>
                <c:pt idx="895233">
                  <c:v>0</c:v>
                </c:pt>
                <c:pt idx="895234">
                  <c:v>0</c:v>
                </c:pt>
                <c:pt idx="895235">
                  <c:v>0</c:v>
                </c:pt>
                <c:pt idx="895236">
                  <c:v>0</c:v>
                </c:pt>
                <c:pt idx="895237">
                  <c:v>0</c:v>
                </c:pt>
                <c:pt idx="895238">
                  <c:v>0</c:v>
                </c:pt>
                <c:pt idx="895239">
                  <c:v>0</c:v>
                </c:pt>
                <c:pt idx="895240">
                  <c:v>0</c:v>
                </c:pt>
                <c:pt idx="895241">
                  <c:v>0</c:v>
                </c:pt>
                <c:pt idx="895242">
                  <c:v>0</c:v>
                </c:pt>
                <c:pt idx="895243">
                  <c:v>0</c:v>
                </c:pt>
                <c:pt idx="895244">
                  <c:v>0</c:v>
                </c:pt>
                <c:pt idx="895245">
                  <c:v>0</c:v>
                </c:pt>
                <c:pt idx="895246">
                  <c:v>0</c:v>
                </c:pt>
                <c:pt idx="895247">
                  <c:v>0</c:v>
                </c:pt>
                <c:pt idx="895248">
                  <c:v>0</c:v>
                </c:pt>
                <c:pt idx="895249">
                  <c:v>0</c:v>
                </c:pt>
                <c:pt idx="895250">
                  <c:v>0</c:v>
                </c:pt>
                <c:pt idx="895251">
                  <c:v>0</c:v>
                </c:pt>
                <c:pt idx="895252">
                  <c:v>0</c:v>
                </c:pt>
                <c:pt idx="895253">
                  <c:v>0</c:v>
                </c:pt>
                <c:pt idx="895254">
                  <c:v>0</c:v>
                </c:pt>
                <c:pt idx="895255">
                  <c:v>0</c:v>
                </c:pt>
                <c:pt idx="895256">
                  <c:v>0</c:v>
                </c:pt>
                <c:pt idx="895257">
                  <c:v>0</c:v>
                </c:pt>
                <c:pt idx="895258">
                  <c:v>0</c:v>
                </c:pt>
                <c:pt idx="895259">
                  <c:v>0</c:v>
                </c:pt>
                <c:pt idx="895260">
                  <c:v>0</c:v>
                </c:pt>
                <c:pt idx="895261">
                  <c:v>0</c:v>
                </c:pt>
                <c:pt idx="895262">
                  <c:v>0</c:v>
                </c:pt>
                <c:pt idx="895263">
                  <c:v>0</c:v>
                </c:pt>
                <c:pt idx="895264">
                  <c:v>0</c:v>
                </c:pt>
                <c:pt idx="895265">
                  <c:v>0</c:v>
                </c:pt>
                <c:pt idx="895266">
                  <c:v>0</c:v>
                </c:pt>
                <c:pt idx="895267">
                  <c:v>0</c:v>
                </c:pt>
                <c:pt idx="895268">
                  <c:v>0</c:v>
                </c:pt>
                <c:pt idx="895269">
                  <c:v>0</c:v>
                </c:pt>
                <c:pt idx="895270">
                  <c:v>0</c:v>
                </c:pt>
                <c:pt idx="895271">
                  <c:v>0</c:v>
                </c:pt>
                <c:pt idx="895272">
                  <c:v>0</c:v>
                </c:pt>
                <c:pt idx="895273">
                  <c:v>0</c:v>
                </c:pt>
                <c:pt idx="895274">
                  <c:v>0</c:v>
                </c:pt>
                <c:pt idx="895275">
                  <c:v>0</c:v>
                </c:pt>
                <c:pt idx="895276">
                  <c:v>0</c:v>
                </c:pt>
                <c:pt idx="895277">
                  <c:v>0</c:v>
                </c:pt>
                <c:pt idx="895278">
                  <c:v>0</c:v>
                </c:pt>
                <c:pt idx="895279">
                  <c:v>0</c:v>
                </c:pt>
                <c:pt idx="895280">
                  <c:v>0</c:v>
                </c:pt>
                <c:pt idx="895281">
                  <c:v>0</c:v>
                </c:pt>
                <c:pt idx="895282">
                  <c:v>0</c:v>
                </c:pt>
                <c:pt idx="895283">
                  <c:v>0</c:v>
                </c:pt>
                <c:pt idx="895284">
                  <c:v>0</c:v>
                </c:pt>
                <c:pt idx="895285">
                  <c:v>0</c:v>
                </c:pt>
                <c:pt idx="895286">
                  <c:v>0</c:v>
                </c:pt>
                <c:pt idx="895287">
                  <c:v>0</c:v>
                </c:pt>
                <c:pt idx="895288">
                  <c:v>0</c:v>
                </c:pt>
                <c:pt idx="895289">
                  <c:v>0</c:v>
                </c:pt>
                <c:pt idx="895290">
                  <c:v>0</c:v>
                </c:pt>
                <c:pt idx="895291">
                  <c:v>0</c:v>
                </c:pt>
                <c:pt idx="895292">
                  <c:v>0</c:v>
                </c:pt>
                <c:pt idx="895293">
                  <c:v>0</c:v>
                </c:pt>
                <c:pt idx="895294">
                  <c:v>0</c:v>
                </c:pt>
                <c:pt idx="895295">
                  <c:v>0</c:v>
                </c:pt>
                <c:pt idx="895296">
                  <c:v>0</c:v>
                </c:pt>
                <c:pt idx="895297">
                  <c:v>0</c:v>
                </c:pt>
                <c:pt idx="895298">
                  <c:v>0</c:v>
                </c:pt>
                <c:pt idx="895299">
                  <c:v>0</c:v>
                </c:pt>
                <c:pt idx="895300">
                  <c:v>0</c:v>
                </c:pt>
                <c:pt idx="895301">
                  <c:v>0</c:v>
                </c:pt>
                <c:pt idx="895302">
                  <c:v>0</c:v>
                </c:pt>
                <c:pt idx="895303">
                  <c:v>0</c:v>
                </c:pt>
                <c:pt idx="895304">
                  <c:v>0</c:v>
                </c:pt>
                <c:pt idx="895305">
                  <c:v>0</c:v>
                </c:pt>
                <c:pt idx="895306">
                  <c:v>0</c:v>
                </c:pt>
                <c:pt idx="895307">
                  <c:v>0</c:v>
                </c:pt>
                <c:pt idx="895308">
                  <c:v>0</c:v>
                </c:pt>
                <c:pt idx="895309">
                  <c:v>0</c:v>
                </c:pt>
                <c:pt idx="895310">
                  <c:v>0</c:v>
                </c:pt>
                <c:pt idx="895311">
                  <c:v>0</c:v>
                </c:pt>
                <c:pt idx="895312">
                  <c:v>0</c:v>
                </c:pt>
                <c:pt idx="895313">
                  <c:v>0</c:v>
                </c:pt>
                <c:pt idx="895314">
                  <c:v>0</c:v>
                </c:pt>
                <c:pt idx="895315">
                  <c:v>0</c:v>
                </c:pt>
                <c:pt idx="895316">
                  <c:v>0</c:v>
                </c:pt>
                <c:pt idx="895317">
                  <c:v>0</c:v>
                </c:pt>
                <c:pt idx="895318">
                  <c:v>0</c:v>
                </c:pt>
                <c:pt idx="895319">
                  <c:v>0</c:v>
                </c:pt>
                <c:pt idx="895320">
                  <c:v>0</c:v>
                </c:pt>
                <c:pt idx="895321">
                  <c:v>0</c:v>
                </c:pt>
                <c:pt idx="895322">
                  <c:v>0</c:v>
                </c:pt>
                <c:pt idx="895323">
                  <c:v>0</c:v>
                </c:pt>
                <c:pt idx="895324">
                  <c:v>0</c:v>
                </c:pt>
                <c:pt idx="895325">
                  <c:v>0</c:v>
                </c:pt>
                <c:pt idx="895326">
                  <c:v>0</c:v>
                </c:pt>
                <c:pt idx="895327">
                  <c:v>0</c:v>
                </c:pt>
                <c:pt idx="895328">
                  <c:v>0</c:v>
                </c:pt>
                <c:pt idx="895329">
                  <c:v>0</c:v>
                </c:pt>
                <c:pt idx="895330">
                  <c:v>0</c:v>
                </c:pt>
                <c:pt idx="895331">
                  <c:v>0</c:v>
                </c:pt>
                <c:pt idx="895332">
                  <c:v>0</c:v>
                </c:pt>
                <c:pt idx="895333">
                  <c:v>0</c:v>
                </c:pt>
                <c:pt idx="895334">
                  <c:v>0</c:v>
                </c:pt>
                <c:pt idx="895335">
                  <c:v>0</c:v>
                </c:pt>
                <c:pt idx="895336">
                  <c:v>0</c:v>
                </c:pt>
                <c:pt idx="895337">
                  <c:v>0</c:v>
                </c:pt>
                <c:pt idx="895338">
                  <c:v>0</c:v>
                </c:pt>
                <c:pt idx="895339">
                  <c:v>0</c:v>
                </c:pt>
                <c:pt idx="895340">
                  <c:v>0</c:v>
                </c:pt>
                <c:pt idx="895341">
                  <c:v>0</c:v>
                </c:pt>
                <c:pt idx="895342">
                  <c:v>0</c:v>
                </c:pt>
                <c:pt idx="895343">
                  <c:v>0</c:v>
                </c:pt>
                <c:pt idx="895344">
                  <c:v>0</c:v>
                </c:pt>
                <c:pt idx="895345">
                  <c:v>0</c:v>
                </c:pt>
                <c:pt idx="895346">
                  <c:v>0</c:v>
                </c:pt>
                <c:pt idx="895347">
                  <c:v>0</c:v>
                </c:pt>
                <c:pt idx="895348">
                  <c:v>0</c:v>
                </c:pt>
                <c:pt idx="895349">
                  <c:v>0</c:v>
                </c:pt>
                <c:pt idx="895350">
                  <c:v>0</c:v>
                </c:pt>
                <c:pt idx="895351">
                  <c:v>0</c:v>
                </c:pt>
                <c:pt idx="895352">
                  <c:v>0</c:v>
                </c:pt>
                <c:pt idx="895353">
                  <c:v>0</c:v>
                </c:pt>
                <c:pt idx="895354">
                  <c:v>0</c:v>
                </c:pt>
                <c:pt idx="895355">
                  <c:v>0</c:v>
                </c:pt>
                <c:pt idx="895356">
                  <c:v>0</c:v>
                </c:pt>
                <c:pt idx="895357">
                  <c:v>0</c:v>
                </c:pt>
                <c:pt idx="895358">
                  <c:v>0</c:v>
                </c:pt>
                <c:pt idx="895359">
                  <c:v>0</c:v>
                </c:pt>
                <c:pt idx="895360">
                  <c:v>0</c:v>
                </c:pt>
                <c:pt idx="895361">
                  <c:v>0</c:v>
                </c:pt>
                <c:pt idx="895362">
                  <c:v>0</c:v>
                </c:pt>
                <c:pt idx="895363">
                  <c:v>0</c:v>
                </c:pt>
                <c:pt idx="895364">
                  <c:v>0</c:v>
                </c:pt>
                <c:pt idx="895365">
                  <c:v>0</c:v>
                </c:pt>
                <c:pt idx="895366">
                  <c:v>0</c:v>
                </c:pt>
                <c:pt idx="895367">
                  <c:v>0</c:v>
                </c:pt>
                <c:pt idx="895368">
                  <c:v>0</c:v>
                </c:pt>
                <c:pt idx="895369">
                  <c:v>0</c:v>
                </c:pt>
                <c:pt idx="895370">
                  <c:v>0</c:v>
                </c:pt>
                <c:pt idx="895371">
                  <c:v>0</c:v>
                </c:pt>
                <c:pt idx="895372">
                  <c:v>0</c:v>
                </c:pt>
                <c:pt idx="895373">
                  <c:v>0</c:v>
                </c:pt>
                <c:pt idx="895374">
                  <c:v>0</c:v>
                </c:pt>
                <c:pt idx="895375">
                  <c:v>0</c:v>
                </c:pt>
                <c:pt idx="895376">
                  <c:v>0</c:v>
                </c:pt>
                <c:pt idx="895377">
                  <c:v>0</c:v>
                </c:pt>
                <c:pt idx="895378">
                  <c:v>0</c:v>
                </c:pt>
                <c:pt idx="895379">
                  <c:v>0</c:v>
                </c:pt>
                <c:pt idx="895380">
                  <c:v>0</c:v>
                </c:pt>
                <c:pt idx="895381">
                  <c:v>0</c:v>
                </c:pt>
                <c:pt idx="895382">
                  <c:v>0</c:v>
                </c:pt>
                <c:pt idx="895383">
                  <c:v>0</c:v>
                </c:pt>
                <c:pt idx="895384">
                  <c:v>0</c:v>
                </c:pt>
                <c:pt idx="895385">
                  <c:v>0</c:v>
                </c:pt>
                <c:pt idx="895386">
                  <c:v>0</c:v>
                </c:pt>
                <c:pt idx="895387">
                  <c:v>0</c:v>
                </c:pt>
                <c:pt idx="895388">
                  <c:v>0</c:v>
                </c:pt>
                <c:pt idx="895389">
                  <c:v>0</c:v>
                </c:pt>
                <c:pt idx="895390">
                  <c:v>0</c:v>
                </c:pt>
                <c:pt idx="895391">
                  <c:v>0</c:v>
                </c:pt>
                <c:pt idx="895392">
                  <c:v>0</c:v>
                </c:pt>
                <c:pt idx="895393">
                  <c:v>0</c:v>
                </c:pt>
                <c:pt idx="895394">
                  <c:v>0</c:v>
                </c:pt>
                <c:pt idx="895395">
                  <c:v>0</c:v>
                </c:pt>
                <c:pt idx="895396">
                  <c:v>0</c:v>
                </c:pt>
                <c:pt idx="895397">
                  <c:v>0</c:v>
                </c:pt>
                <c:pt idx="895398">
                  <c:v>0</c:v>
                </c:pt>
                <c:pt idx="895399">
                  <c:v>0</c:v>
                </c:pt>
                <c:pt idx="895400">
                  <c:v>0</c:v>
                </c:pt>
                <c:pt idx="895401">
                  <c:v>0</c:v>
                </c:pt>
                <c:pt idx="895402">
                  <c:v>0</c:v>
                </c:pt>
                <c:pt idx="895403">
                  <c:v>0</c:v>
                </c:pt>
                <c:pt idx="895404">
                  <c:v>0</c:v>
                </c:pt>
                <c:pt idx="895405">
                  <c:v>0</c:v>
                </c:pt>
                <c:pt idx="895406">
                  <c:v>0</c:v>
                </c:pt>
                <c:pt idx="895407">
                  <c:v>0</c:v>
                </c:pt>
                <c:pt idx="895408">
                  <c:v>0</c:v>
                </c:pt>
                <c:pt idx="895409">
                  <c:v>0</c:v>
                </c:pt>
                <c:pt idx="895410">
                  <c:v>0</c:v>
                </c:pt>
                <c:pt idx="895411">
                  <c:v>0</c:v>
                </c:pt>
                <c:pt idx="895412">
                  <c:v>0</c:v>
                </c:pt>
                <c:pt idx="895413">
                  <c:v>0</c:v>
                </c:pt>
                <c:pt idx="895414">
                  <c:v>0</c:v>
                </c:pt>
                <c:pt idx="895415">
                  <c:v>0</c:v>
                </c:pt>
                <c:pt idx="895416">
                  <c:v>0</c:v>
                </c:pt>
                <c:pt idx="895417">
                  <c:v>0</c:v>
                </c:pt>
                <c:pt idx="895418">
                  <c:v>0</c:v>
                </c:pt>
                <c:pt idx="895419">
                  <c:v>0</c:v>
                </c:pt>
                <c:pt idx="895420">
                  <c:v>0</c:v>
                </c:pt>
                <c:pt idx="895421">
                  <c:v>0</c:v>
                </c:pt>
                <c:pt idx="895422">
                  <c:v>0</c:v>
                </c:pt>
                <c:pt idx="895423">
                  <c:v>0</c:v>
                </c:pt>
                <c:pt idx="895424">
                  <c:v>0</c:v>
                </c:pt>
                <c:pt idx="895425">
                  <c:v>0</c:v>
                </c:pt>
                <c:pt idx="895426">
                  <c:v>0</c:v>
                </c:pt>
                <c:pt idx="895427">
                  <c:v>0</c:v>
                </c:pt>
                <c:pt idx="895428">
                  <c:v>0</c:v>
                </c:pt>
                <c:pt idx="895429">
                  <c:v>0</c:v>
                </c:pt>
                <c:pt idx="895430">
                  <c:v>0</c:v>
                </c:pt>
                <c:pt idx="895431">
                  <c:v>0</c:v>
                </c:pt>
                <c:pt idx="895432">
                  <c:v>0</c:v>
                </c:pt>
                <c:pt idx="895433">
                  <c:v>0</c:v>
                </c:pt>
                <c:pt idx="895434">
                  <c:v>0</c:v>
                </c:pt>
                <c:pt idx="895435">
                  <c:v>0</c:v>
                </c:pt>
                <c:pt idx="895436">
                  <c:v>0</c:v>
                </c:pt>
                <c:pt idx="895437">
                  <c:v>0</c:v>
                </c:pt>
                <c:pt idx="895438">
                  <c:v>0</c:v>
                </c:pt>
                <c:pt idx="895439">
                  <c:v>0</c:v>
                </c:pt>
                <c:pt idx="895440">
                  <c:v>0</c:v>
                </c:pt>
                <c:pt idx="895441">
                  <c:v>0</c:v>
                </c:pt>
                <c:pt idx="895442">
                  <c:v>0</c:v>
                </c:pt>
                <c:pt idx="895443">
                  <c:v>0</c:v>
                </c:pt>
                <c:pt idx="895444">
                  <c:v>0</c:v>
                </c:pt>
                <c:pt idx="895445">
                  <c:v>0</c:v>
                </c:pt>
                <c:pt idx="895446">
                  <c:v>0</c:v>
                </c:pt>
                <c:pt idx="895447">
                  <c:v>0</c:v>
                </c:pt>
                <c:pt idx="895448">
                  <c:v>0</c:v>
                </c:pt>
                <c:pt idx="895449">
                  <c:v>0</c:v>
                </c:pt>
                <c:pt idx="895450">
                  <c:v>0</c:v>
                </c:pt>
                <c:pt idx="895451">
                  <c:v>0</c:v>
                </c:pt>
                <c:pt idx="895452">
                  <c:v>0</c:v>
                </c:pt>
                <c:pt idx="895453">
                  <c:v>0</c:v>
                </c:pt>
                <c:pt idx="895454">
                  <c:v>0</c:v>
                </c:pt>
                <c:pt idx="895455">
                  <c:v>0</c:v>
                </c:pt>
                <c:pt idx="895456">
                  <c:v>0</c:v>
                </c:pt>
                <c:pt idx="895457">
                  <c:v>0</c:v>
                </c:pt>
                <c:pt idx="895458">
                  <c:v>0</c:v>
                </c:pt>
                <c:pt idx="895459">
                  <c:v>0</c:v>
                </c:pt>
                <c:pt idx="895460">
                  <c:v>0</c:v>
                </c:pt>
                <c:pt idx="895461">
                  <c:v>0</c:v>
                </c:pt>
                <c:pt idx="895462">
                  <c:v>0</c:v>
                </c:pt>
                <c:pt idx="895463">
                  <c:v>0</c:v>
                </c:pt>
                <c:pt idx="895464">
                  <c:v>0</c:v>
                </c:pt>
                <c:pt idx="895465">
                  <c:v>0</c:v>
                </c:pt>
                <c:pt idx="895466">
                  <c:v>0</c:v>
                </c:pt>
                <c:pt idx="895467">
                  <c:v>0</c:v>
                </c:pt>
                <c:pt idx="895468">
                  <c:v>0</c:v>
                </c:pt>
                <c:pt idx="895469">
                  <c:v>0</c:v>
                </c:pt>
                <c:pt idx="895470">
                  <c:v>0</c:v>
                </c:pt>
                <c:pt idx="895471">
                  <c:v>0</c:v>
                </c:pt>
                <c:pt idx="895472">
                  <c:v>0</c:v>
                </c:pt>
                <c:pt idx="895473">
                  <c:v>0</c:v>
                </c:pt>
                <c:pt idx="895474">
                  <c:v>0</c:v>
                </c:pt>
                <c:pt idx="895475">
                  <c:v>0</c:v>
                </c:pt>
                <c:pt idx="895476">
                  <c:v>0</c:v>
                </c:pt>
                <c:pt idx="895477">
                  <c:v>0</c:v>
                </c:pt>
                <c:pt idx="895478">
                  <c:v>0</c:v>
                </c:pt>
                <c:pt idx="895479">
                  <c:v>0</c:v>
                </c:pt>
                <c:pt idx="895480">
                  <c:v>0</c:v>
                </c:pt>
                <c:pt idx="895481">
                  <c:v>0</c:v>
                </c:pt>
                <c:pt idx="895482">
                  <c:v>0</c:v>
                </c:pt>
                <c:pt idx="895483">
                  <c:v>0</c:v>
                </c:pt>
                <c:pt idx="895484">
                  <c:v>0</c:v>
                </c:pt>
                <c:pt idx="895485">
                  <c:v>0</c:v>
                </c:pt>
                <c:pt idx="895486">
                  <c:v>0</c:v>
                </c:pt>
                <c:pt idx="895487">
                  <c:v>0</c:v>
                </c:pt>
                <c:pt idx="895488">
                  <c:v>0</c:v>
                </c:pt>
                <c:pt idx="895489">
                  <c:v>0</c:v>
                </c:pt>
                <c:pt idx="895490">
                  <c:v>0</c:v>
                </c:pt>
                <c:pt idx="895491">
                  <c:v>0</c:v>
                </c:pt>
                <c:pt idx="895492">
                  <c:v>0</c:v>
                </c:pt>
                <c:pt idx="895493">
                  <c:v>0</c:v>
                </c:pt>
                <c:pt idx="895494">
                  <c:v>0</c:v>
                </c:pt>
                <c:pt idx="895495">
                  <c:v>0</c:v>
                </c:pt>
                <c:pt idx="895496">
                  <c:v>0</c:v>
                </c:pt>
                <c:pt idx="895497">
                  <c:v>0</c:v>
                </c:pt>
                <c:pt idx="895498">
                  <c:v>0</c:v>
                </c:pt>
                <c:pt idx="895499">
                  <c:v>0</c:v>
                </c:pt>
                <c:pt idx="895500">
                  <c:v>0</c:v>
                </c:pt>
                <c:pt idx="895501">
                  <c:v>0</c:v>
                </c:pt>
                <c:pt idx="895502">
                  <c:v>0</c:v>
                </c:pt>
                <c:pt idx="895503">
                  <c:v>0</c:v>
                </c:pt>
                <c:pt idx="895504">
                  <c:v>0</c:v>
                </c:pt>
                <c:pt idx="895505">
                  <c:v>0</c:v>
                </c:pt>
                <c:pt idx="895506">
                  <c:v>0</c:v>
                </c:pt>
                <c:pt idx="895507">
                  <c:v>0</c:v>
                </c:pt>
                <c:pt idx="895508">
                  <c:v>0</c:v>
                </c:pt>
                <c:pt idx="895509">
                  <c:v>0</c:v>
                </c:pt>
                <c:pt idx="895510">
                  <c:v>0</c:v>
                </c:pt>
                <c:pt idx="895511">
                  <c:v>0</c:v>
                </c:pt>
                <c:pt idx="895512">
                  <c:v>0</c:v>
                </c:pt>
                <c:pt idx="895513">
                  <c:v>0</c:v>
                </c:pt>
                <c:pt idx="895514">
                  <c:v>0</c:v>
                </c:pt>
                <c:pt idx="895515">
                  <c:v>0</c:v>
                </c:pt>
                <c:pt idx="895516">
                  <c:v>0</c:v>
                </c:pt>
                <c:pt idx="895517">
                  <c:v>0</c:v>
                </c:pt>
                <c:pt idx="895518">
                  <c:v>0</c:v>
                </c:pt>
                <c:pt idx="895519">
                  <c:v>0</c:v>
                </c:pt>
                <c:pt idx="895520">
                  <c:v>0</c:v>
                </c:pt>
                <c:pt idx="895521">
                  <c:v>0</c:v>
                </c:pt>
                <c:pt idx="895522">
                  <c:v>0</c:v>
                </c:pt>
                <c:pt idx="895523">
                  <c:v>0</c:v>
                </c:pt>
                <c:pt idx="895524">
                  <c:v>0</c:v>
                </c:pt>
                <c:pt idx="895525">
                  <c:v>0</c:v>
                </c:pt>
                <c:pt idx="895526">
                  <c:v>0</c:v>
                </c:pt>
                <c:pt idx="895527">
                  <c:v>0</c:v>
                </c:pt>
                <c:pt idx="895528">
                  <c:v>0</c:v>
                </c:pt>
                <c:pt idx="895529">
                  <c:v>0</c:v>
                </c:pt>
                <c:pt idx="895530">
                  <c:v>0</c:v>
                </c:pt>
                <c:pt idx="895531">
                  <c:v>0</c:v>
                </c:pt>
                <c:pt idx="895532">
                  <c:v>0</c:v>
                </c:pt>
                <c:pt idx="895533">
                  <c:v>0</c:v>
                </c:pt>
                <c:pt idx="895534">
                  <c:v>0</c:v>
                </c:pt>
                <c:pt idx="895535">
                  <c:v>0</c:v>
                </c:pt>
                <c:pt idx="895536">
                  <c:v>0</c:v>
                </c:pt>
                <c:pt idx="895537">
                  <c:v>0</c:v>
                </c:pt>
                <c:pt idx="895538">
                  <c:v>0</c:v>
                </c:pt>
                <c:pt idx="895539">
                  <c:v>0</c:v>
                </c:pt>
                <c:pt idx="895540">
                  <c:v>0</c:v>
                </c:pt>
                <c:pt idx="895541">
                  <c:v>0</c:v>
                </c:pt>
                <c:pt idx="895542">
                  <c:v>0</c:v>
                </c:pt>
                <c:pt idx="895543">
                  <c:v>0</c:v>
                </c:pt>
                <c:pt idx="895544">
                  <c:v>0</c:v>
                </c:pt>
                <c:pt idx="895545">
                  <c:v>0</c:v>
                </c:pt>
                <c:pt idx="895546">
                  <c:v>0</c:v>
                </c:pt>
                <c:pt idx="895547">
                  <c:v>0</c:v>
                </c:pt>
                <c:pt idx="895548">
                  <c:v>0</c:v>
                </c:pt>
                <c:pt idx="895549">
                  <c:v>0</c:v>
                </c:pt>
                <c:pt idx="895550">
                  <c:v>0</c:v>
                </c:pt>
                <c:pt idx="895551">
                  <c:v>0</c:v>
                </c:pt>
                <c:pt idx="895552">
                  <c:v>0</c:v>
                </c:pt>
                <c:pt idx="895553">
                  <c:v>0</c:v>
                </c:pt>
                <c:pt idx="895554">
                  <c:v>0</c:v>
                </c:pt>
                <c:pt idx="895555">
                  <c:v>0</c:v>
                </c:pt>
                <c:pt idx="895556">
                  <c:v>0</c:v>
                </c:pt>
                <c:pt idx="895557">
                  <c:v>0</c:v>
                </c:pt>
                <c:pt idx="895558">
                  <c:v>0</c:v>
                </c:pt>
                <c:pt idx="895559">
                  <c:v>0</c:v>
                </c:pt>
                <c:pt idx="895560">
                  <c:v>0</c:v>
                </c:pt>
                <c:pt idx="895561">
                  <c:v>0</c:v>
                </c:pt>
                <c:pt idx="895562">
                  <c:v>0</c:v>
                </c:pt>
                <c:pt idx="895563">
                  <c:v>0</c:v>
                </c:pt>
                <c:pt idx="895564">
                  <c:v>0</c:v>
                </c:pt>
                <c:pt idx="895565">
                  <c:v>0</c:v>
                </c:pt>
                <c:pt idx="895566">
                  <c:v>0</c:v>
                </c:pt>
                <c:pt idx="895567">
                  <c:v>0</c:v>
                </c:pt>
                <c:pt idx="895568">
                  <c:v>0</c:v>
                </c:pt>
                <c:pt idx="895569">
                  <c:v>0</c:v>
                </c:pt>
                <c:pt idx="895570">
                  <c:v>0</c:v>
                </c:pt>
                <c:pt idx="895571">
                  <c:v>0</c:v>
                </c:pt>
                <c:pt idx="895572">
                  <c:v>0</c:v>
                </c:pt>
                <c:pt idx="895573">
                  <c:v>0</c:v>
                </c:pt>
                <c:pt idx="895574">
                  <c:v>0</c:v>
                </c:pt>
                <c:pt idx="895575">
                  <c:v>0</c:v>
                </c:pt>
                <c:pt idx="895576">
                  <c:v>0</c:v>
                </c:pt>
                <c:pt idx="895577">
                  <c:v>0</c:v>
                </c:pt>
                <c:pt idx="895578">
                  <c:v>0</c:v>
                </c:pt>
                <c:pt idx="895579">
                  <c:v>0</c:v>
                </c:pt>
                <c:pt idx="895580">
                  <c:v>0</c:v>
                </c:pt>
                <c:pt idx="895581">
                  <c:v>0</c:v>
                </c:pt>
                <c:pt idx="895582">
                  <c:v>0</c:v>
                </c:pt>
                <c:pt idx="895583">
                  <c:v>0</c:v>
                </c:pt>
                <c:pt idx="895584">
                  <c:v>0</c:v>
                </c:pt>
                <c:pt idx="895585">
                  <c:v>0</c:v>
                </c:pt>
                <c:pt idx="895586">
                  <c:v>0</c:v>
                </c:pt>
                <c:pt idx="895587">
                  <c:v>0</c:v>
                </c:pt>
                <c:pt idx="895588">
                  <c:v>0</c:v>
                </c:pt>
                <c:pt idx="895589">
                  <c:v>0</c:v>
                </c:pt>
                <c:pt idx="895590">
                  <c:v>0</c:v>
                </c:pt>
                <c:pt idx="895591">
                  <c:v>0</c:v>
                </c:pt>
                <c:pt idx="895592">
                  <c:v>0</c:v>
                </c:pt>
                <c:pt idx="895593">
                  <c:v>0</c:v>
                </c:pt>
                <c:pt idx="895594">
                  <c:v>0</c:v>
                </c:pt>
                <c:pt idx="895595">
                  <c:v>0</c:v>
                </c:pt>
                <c:pt idx="895596">
                  <c:v>0</c:v>
                </c:pt>
                <c:pt idx="895597">
                  <c:v>0</c:v>
                </c:pt>
                <c:pt idx="895598">
                  <c:v>0</c:v>
                </c:pt>
                <c:pt idx="895599">
                  <c:v>0</c:v>
                </c:pt>
                <c:pt idx="895600">
                  <c:v>0</c:v>
                </c:pt>
                <c:pt idx="895601">
                  <c:v>0</c:v>
                </c:pt>
                <c:pt idx="895602">
                  <c:v>0</c:v>
                </c:pt>
                <c:pt idx="895603">
                  <c:v>0</c:v>
                </c:pt>
                <c:pt idx="895604">
                  <c:v>0</c:v>
                </c:pt>
                <c:pt idx="895605">
                  <c:v>0</c:v>
                </c:pt>
                <c:pt idx="895606">
                  <c:v>0</c:v>
                </c:pt>
                <c:pt idx="895607">
                  <c:v>0</c:v>
                </c:pt>
                <c:pt idx="895608">
                  <c:v>0</c:v>
                </c:pt>
                <c:pt idx="895609">
                  <c:v>0</c:v>
                </c:pt>
                <c:pt idx="895610">
                  <c:v>0</c:v>
                </c:pt>
                <c:pt idx="895611">
                  <c:v>0</c:v>
                </c:pt>
                <c:pt idx="895612">
                  <c:v>0</c:v>
                </c:pt>
                <c:pt idx="895613">
                  <c:v>0</c:v>
                </c:pt>
                <c:pt idx="895614">
                  <c:v>0</c:v>
                </c:pt>
                <c:pt idx="895615">
                  <c:v>0</c:v>
                </c:pt>
                <c:pt idx="895616">
                  <c:v>0</c:v>
                </c:pt>
                <c:pt idx="895617">
                  <c:v>0</c:v>
                </c:pt>
                <c:pt idx="895618">
                  <c:v>0</c:v>
                </c:pt>
                <c:pt idx="895619">
                  <c:v>0</c:v>
                </c:pt>
                <c:pt idx="895620">
                  <c:v>0</c:v>
                </c:pt>
                <c:pt idx="895621">
                  <c:v>0</c:v>
                </c:pt>
                <c:pt idx="895622">
                  <c:v>0</c:v>
                </c:pt>
                <c:pt idx="895623">
                  <c:v>0</c:v>
                </c:pt>
                <c:pt idx="895624">
                  <c:v>0</c:v>
                </c:pt>
                <c:pt idx="895625">
                  <c:v>0</c:v>
                </c:pt>
                <c:pt idx="895626">
                  <c:v>0</c:v>
                </c:pt>
                <c:pt idx="895627">
                  <c:v>0</c:v>
                </c:pt>
                <c:pt idx="895628">
                  <c:v>0</c:v>
                </c:pt>
                <c:pt idx="895629">
                  <c:v>0</c:v>
                </c:pt>
                <c:pt idx="895630">
                  <c:v>0</c:v>
                </c:pt>
                <c:pt idx="895631">
                  <c:v>0</c:v>
                </c:pt>
                <c:pt idx="895632">
                  <c:v>0</c:v>
                </c:pt>
                <c:pt idx="895633">
                  <c:v>0</c:v>
                </c:pt>
                <c:pt idx="895634">
                  <c:v>0</c:v>
                </c:pt>
                <c:pt idx="895635">
                  <c:v>0</c:v>
                </c:pt>
                <c:pt idx="895636">
                  <c:v>0</c:v>
                </c:pt>
                <c:pt idx="895637">
                  <c:v>0</c:v>
                </c:pt>
                <c:pt idx="895638">
                  <c:v>0</c:v>
                </c:pt>
                <c:pt idx="895639">
                  <c:v>0</c:v>
                </c:pt>
                <c:pt idx="895640">
                  <c:v>0</c:v>
                </c:pt>
                <c:pt idx="895641">
                  <c:v>0</c:v>
                </c:pt>
                <c:pt idx="895642">
                  <c:v>0</c:v>
                </c:pt>
                <c:pt idx="895643">
                  <c:v>0</c:v>
                </c:pt>
                <c:pt idx="895644">
                  <c:v>0</c:v>
                </c:pt>
                <c:pt idx="895645">
                  <c:v>0</c:v>
                </c:pt>
                <c:pt idx="895646">
                  <c:v>0</c:v>
                </c:pt>
                <c:pt idx="895647">
                  <c:v>0</c:v>
                </c:pt>
                <c:pt idx="895648">
                  <c:v>0</c:v>
                </c:pt>
                <c:pt idx="895649">
                  <c:v>0</c:v>
                </c:pt>
                <c:pt idx="895650">
                  <c:v>0</c:v>
                </c:pt>
                <c:pt idx="895651">
                  <c:v>0</c:v>
                </c:pt>
                <c:pt idx="895652">
                  <c:v>0</c:v>
                </c:pt>
                <c:pt idx="895653">
                  <c:v>0</c:v>
                </c:pt>
                <c:pt idx="895654">
                  <c:v>0</c:v>
                </c:pt>
                <c:pt idx="895655">
                  <c:v>0</c:v>
                </c:pt>
                <c:pt idx="895656">
                  <c:v>0</c:v>
                </c:pt>
                <c:pt idx="895657">
                  <c:v>0</c:v>
                </c:pt>
                <c:pt idx="895658">
                  <c:v>0</c:v>
                </c:pt>
                <c:pt idx="895659">
                  <c:v>0</c:v>
                </c:pt>
                <c:pt idx="895660">
                  <c:v>0</c:v>
                </c:pt>
                <c:pt idx="895661">
                  <c:v>0</c:v>
                </c:pt>
                <c:pt idx="895662">
                  <c:v>0</c:v>
                </c:pt>
                <c:pt idx="895663">
                  <c:v>0</c:v>
                </c:pt>
                <c:pt idx="895664">
                  <c:v>0</c:v>
                </c:pt>
                <c:pt idx="895665">
                  <c:v>0</c:v>
                </c:pt>
                <c:pt idx="895666">
                  <c:v>0</c:v>
                </c:pt>
                <c:pt idx="895667">
                  <c:v>0</c:v>
                </c:pt>
                <c:pt idx="895668">
                  <c:v>0</c:v>
                </c:pt>
                <c:pt idx="895669">
                  <c:v>0</c:v>
                </c:pt>
                <c:pt idx="895670">
                  <c:v>0</c:v>
                </c:pt>
                <c:pt idx="895671">
                  <c:v>0</c:v>
                </c:pt>
                <c:pt idx="895672">
                  <c:v>0</c:v>
                </c:pt>
                <c:pt idx="895673">
                  <c:v>0</c:v>
                </c:pt>
                <c:pt idx="895674">
                  <c:v>0</c:v>
                </c:pt>
                <c:pt idx="895675">
                  <c:v>0</c:v>
                </c:pt>
                <c:pt idx="895676">
                  <c:v>0</c:v>
                </c:pt>
                <c:pt idx="895677">
                  <c:v>0</c:v>
                </c:pt>
                <c:pt idx="895678">
                  <c:v>0</c:v>
                </c:pt>
                <c:pt idx="895679">
                  <c:v>0</c:v>
                </c:pt>
                <c:pt idx="895680">
                  <c:v>0</c:v>
                </c:pt>
                <c:pt idx="895681">
                  <c:v>0</c:v>
                </c:pt>
                <c:pt idx="895682">
                  <c:v>0</c:v>
                </c:pt>
                <c:pt idx="895683">
                  <c:v>0</c:v>
                </c:pt>
                <c:pt idx="895684">
                  <c:v>0</c:v>
                </c:pt>
                <c:pt idx="895685">
                  <c:v>0</c:v>
                </c:pt>
                <c:pt idx="895686">
                  <c:v>0</c:v>
                </c:pt>
                <c:pt idx="895687">
                  <c:v>0</c:v>
                </c:pt>
                <c:pt idx="895688">
                  <c:v>0</c:v>
                </c:pt>
                <c:pt idx="895689">
                  <c:v>0</c:v>
                </c:pt>
                <c:pt idx="895690">
                  <c:v>0</c:v>
                </c:pt>
                <c:pt idx="895691">
                  <c:v>0</c:v>
                </c:pt>
                <c:pt idx="895692">
                  <c:v>0</c:v>
                </c:pt>
                <c:pt idx="895693">
                  <c:v>0</c:v>
                </c:pt>
                <c:pt idx="895694">
                  <c:v>0</c:v>
                </c:pt>
                <c:pt idx="895695">
                  <c:v>0</c:v>
                </c:pt>
                <c:pt idx="895696">
                  <c:v>0</c:v>
                </c:pt>
                <c:pt idx="895697">
                  <c:v>0</c:v>
                </c:pt>
                <c:pt idx="895698">
                  <c:v>0</c:v>
                </c:pt>
                <c:pt idx="895699">
                  <c:v>0</c:v>
                </c:pt>
                <c:pt idx="895700">
                  <c:v>0</c:v>
                </c:pt>
                <c:pt idx="895701">
                  <c:v>0</c:v>
                </c:pt>
                <c:pt idx="895702">
                  <c:v>0</c:v>
                </c:pt>
                <c:pt idx="895703">
                  <c:v>0</c:v>
                </c:pt>
                <c:pt idx="895704">
                  <c:v>0</c:v>
                </c:pt>
                <c:pt idx="895705">
                  <c:v>0</c:v>
                </c:pt>
                <c:pt idx="895706">
                  <c:v>0</c:v>
                </c:pt>
                <c:pt idx="895707">
                  <c:v>0</c:v>
                </c:pt>
                <c:pt idx="895708">
                  <c:v>0</c:v>
                </c:pt>
                <c:pt idx="895709">
                  <c:v>0</c:v>
                </c:pt>
                <c:pt idx="895710">
                  <c:v>0</c:v>
                </c:pt>
                <c:pt idx="895711">
                  <c:v>0</c:v>
                </c:pt>
                <c:pt idx="895712">
                  <c:v>0</c:v>
                </c:pt>
                <c:pt idx="895713">
                  <c:v>0</c:v>
                </c:pt>
                <c:pt idx="895714">
                  <c:v>0</c:v>
                </c:pt>
                <c:pt idx="895715">
                  <c:v>0</c:v>
                </c:pt>
                <c:pt idx="895716">
                  <c:v>0</c:v>
                </c:pt>
                <c:pt idx="895717">
                  <c:v>0</c:v>
                </c:pt>
                <c:pt idx="895718">
                  <c:v>0</c:v>
                </c:pt>
                <c:pt idx="895719">
                  <c:v>0</c:v>
                </c:pt>
                <c:pt idx="895720">
                  <c:v>0</c:v>
                </c:pt>
                <c:pt idx="895721">
                  <c:v>0</c:v>
                </c:pt>
                <c:pt idx="895722">
                  <c:v>0</c:v>
                </c:pt>
                <c:pt idx="895723">
                  <c:v>0</c:v>
                </c:pt>
                <c:pt idx="895724">
                  <c:v>0</c:v>
                </c:pt>
                <c:pt idx="895725">
                  <c:v>0</c:v>
                </c:pt>
                <c:pt idx="895726">
                  <c:v>0</c:v>
                </c:pt>
                <c:pt idx="895727">
                  <c:v>0</c:v>
                </c:pt>
                <c:pt idx="895728">
                  <c:v>0</c:v>
                </c:pt>
                <c:pt idx="895729">
                  <c:v>0</c:v>
                </c:pt>
                <c:pt idx="895730">
                  <c:v>0</c:v>
                </c:pt>
                <c:pt idx="895731">
                  <c:v>0</c:v>
                </c:pt>
                <c:pt idx="895732">
                  <c:v>0</c:v>
                </c:pt>
                <c:pt idx="895733">
                  <c:v>0</c:v>
                </c:pt>
                <c:pt idx="895734">
                  <c:v>0</c:v>
                </c:pt>
                <c:pt idx="895735">
                  <c:v>0</c:v>
                </c:pt>
                <c:pt idx="895736">
                  <c:v>0</c:v>
                </c:pt>
                <c:pt idx="895737">
                  <c:v>0</c:v>
                </c:pt>
                <c:pt idx="895738">
                  <c:v>0</c:v>
                </c:pt>
                <c:pt idx="895739">
                  <c:v>0</c:v>
                </c:pt>
                <c:pt idx="895740">
                  <c:v>0</c:v>
                </c:pt>
                <c:pt idx="895741">
                  <c:v>0</c:v>
                </c:pt>
                <c:pt idx="895742">
                  <c:v>0</c:v>
                </c:pt>
                <c:pt idx="895743">
                  <c:v>0</c:v>
                </c:pt>
                <c:pt idx="895744">
                  <c:v>0</c:v>
                </c:pt>
                <c:pt idx="895745">
                  <c:v>0</c:v>
                </c:pt>
                <c:pt idx="895746">
                  <c:v>0</c:v>
                </c:pt>
                <c:pt idx="895747">
                  <c:v>0</c:v>
                </c:pt>
                <c:pt idx="895748">
                  <c:v>0</c:v>
                </c:pt>
                <c:pt idx="895749">
                  <c:v>0</c:v>
                </c:pt>
                <c:pt idx="895750">
                  <c:v>0</c:v>
                </c:pt>
                <c:pt idx="895751">
                  <c:v>0</c:v>
                </c:pt>
                <c:pt idx="895752">
                  <c:v>0</c:v>
                </c:pt>
                <c:pt idx="895753">
                  <c:v>0</c:v>
                </c:pt>
                <c:pt idx="895754">
                  <c:v>0</c:v>
                </c:pt>
                <c:pt idx="895755">
                  <c:v>0</c:v>
                </c:pt>
                <c:pt idx="895756">
                  <c:v>0</c:v>
                </c:pt>
                <c:pt idx="895757">
                  <c:v>0</c:v>
                </c:pt>
                <c:pt idx="895758">
                  <c:v>0</c:v>
                </c:pt>
                <c:pt idx="895759">
                  <c:v>0</c:v>
                </c:pt>
                <c:pt idx="895760">
                  <c:v>0</c:v>
                </c:pt>
                <c:pt idx="895761">
                  <c:v>0</c:v>
                </c:pt>
                <c:pt idx="895762">
                  <c:v>0</c:v>
                </c:pt>
                <c:pt idx="895763">
                  <c:v>0</c:v>
                </c:pt>
                <c:pt idx="895764">
                  <c:v>0</c:v>
                </c:pt>
                <c:pt idx="895765">
                  <c:v>0</c:v>
                </c:pt>
                <c:pt idx="895766">
                  <c:v>0</c:v>
                </c:pt>
                <c:pt idx="895767">
                  <c:v>0</c:v>
                </c:pt>
                <c:pt idx="895768">
                  <c:v>0</c:v>
                </c:pt>
                <c:pt idx="895769">
                  <c:v>0</c:v>
                </c:pt>
                <c:pt idx="895770">
                  <c:v>0</c:v>
                </c:pt>
                <c:pt idx="895771">
                  <c:v>0</c:v>
                </c:pt>
                <c:pt idx="895772">
                  <c:v>0</c:v>
                </c:pt>
                <c:pt idx="895773">
                  <c:v>0</c:v>
                </c:pt>
                <c:pt idx="895774">
                  <c:v>0</c:v>
                </c:pt>
                <c:pt idx="895775">
                  <c:v>0</c:v>
                </c:pt>
                <c:pt idx="895776">
                  <c:v>0</c:v>
                </c:pt>
                <c:pt idx="895777">
                  <c:v>0</c:v>
                </c:pt>
                <c:pt idx="895778">
                  <c:v>0</c:v>
                </c:pt>
                <c:pt idx="895779">
                  <c:v>0</c:v>
                </c:pt>
                <c:pt idx="895780">
                  <c:v>0</c:v>
                </c:pt>
                <c:pt idx="895781">
                  <c:v>0</c:v>
                </c:pt>
                <c:pt idx="895782">
                  <c:v>0</c:v>
                </c:pt>
                <c:pt idx="895783">
                  <c:v>0</c:v>
                </c:pt>
                <c:pt idx="895784">
                  <c:v>0</c:v>
                </c:pt>
                <c:pt idx="895785">
                  <c:v>0</c:v>
                </c:pt>
                <c:pt idx="895786">
                  <c:v>0</c:v>
                </c:pt>
                <c:pt idx="895787">
                  <c:v>0</c:v>
                </c:pt>
                <c:pt idx="895788">
                  <c:v>0</c:v>
                </c:pt>
                <c:pt idx="895789">
                  <c:v>0</c:v>
                </c:pt>
                <c:pt idx="895790">
                  <c:v>0</c:v>
                </c:pt>
                <c:pt idx="895791">
                  <c:v>0</c:v>
                </c:pt>
                <c:pt idx="895792">
                  <c:v>0</c:v>
                </c:pt>
                <c:pt idx="895793">
                  <c:v>0</c:v>
                </c:pt>
                <c:pt idx="895794">
                  <c:v>0</c:v>
                </c:pt>
                <c:pt idx="895795">
                  <c:v>0</c:v>
                </c:pt>
                <c:pt idx="895796">
                  <c:v>0</c:v>
                </c:pt>
                <c:pt idx="895797">
                  <c:v>0</c:v>
                </c:pt>
                <c:pt idx="895798">
                  <c:v>0</c:v>
                </c:pt>
                <c:pt idx="895799">
                  <c:v>0</c:v>
                </c:pt>
                <c:pt idx="895800">
                  <c:v>0</c:v>
                </c:pt>
                <c:pt idx="895801">
                  <c:v>0</c:v>
                </c:pt>
                <c:pt idx="895802">
                  <c:v>0</c:v>
                </c:pt>
                <c:pt idx="895803">
                  <c:v>0</c:v>
                </c:pt>
                <c:pt idx="895804">
                  <c:v>0</c:v>
                </c:pt>
                <c:pt idx="895805">
                  <c:v>0</c:v>
                </c:pt>
                <c:pt idx="895806">
                  <c:v>0</c:v>
                </c:pt>
                <c:pt idx="895807">
                  <c:v>0</c:v>
                </c:pt>
                <c:pt idx="895808">
                  <c:v>0</c:v>
                </c:pt>
                <c:pt idx="895809">
                  <c:v>0</c:v>
                </c:pt>
                <c:pt idx="895810">
                  <c:v>0</c:v>
                </c:pt>
                <c:pt idx="895811">
                  <c:v>0</c:v>
                </c:pt>
                <c:pt idx="895812">
                  <c:v>0</c:v>
                </c:pt>
                <c:pt idx="895813">
                  <c:v>0</c:v>
                </c:pt>
                <c:pt idx="895814">
                  <c:v>0</c:v>
                </c:pt>
                <c:pt idx="895815">
                  <c:v>0</c:v>
                </c:pt>
                <c:pt idx="895816">
                  <c:v>0</c:v>
                </c:pt>
                <c:pt idx="895817">
                  <c:v>0</c:v>
                </c:pt>
                <c:pt idx="895818">
                  <c:v>0</c:v>
                </c:pt>
                <c:pt idx="895819">
                  <c:v>0</c:v>
                </c:pt>
                <c:pt idx="895820">
                  <c:v>0</c:v>
                </c:pt>
                <c:pt idx="895821">
                  <c:v>0</c:v>
                </c:pt>
                <c:pt idx="895822">
                  <c:v>0</c:v>
                </c:pt>
                <c:pt idx="895823">
                  <c:v>0</c:v>
                </c:pt>
                <c:pt idx="895824">
                  <c:v>0</c:v>
                </c:pt>
                <c:pt idx="895825">
                  <c:v>0</c:v>
                </c:pt>
                <c:pt idx="895826">
                  <c:v>0</c:v>
                </c:pt>
                <c:pt idx="895827">
                  <c:v>0</c:v>
                </c:pt>
                <c:pt idx="895828">
                  <c:v>0</c:v>
                </c:pt>
                <c:pt idx="895829">
                  <c:v>0</c:v>
                </c:pt>
                <c:pt idx="895830">
                  <c:v>0</c:v>
                </c:pt>
                <c:pt idx="895831">
                  <c:v>0</c:v>
                </c:pt>
                <c:pt idx="895832">
                  <c:v>0</c:v>
                </c:pt>
                <c:pt idx="895833">
                  <c:v>0</c:v>
                </c:pt>
                <c:pt idx="895834">
                  <c:v>0</c:v>
                </c:pt>
                <c:pt idx="895835">
                  <c:v>0</c:v>
                </c:pt>
                <c:pt idx="895836">
                  <c:v>0</c:v>
                </c:pt>
                <c:pt idx="895837">
                  <c:v>0</c:v>
                </c:pt>
                <c:pt idx="895838">
                  <c:v>0</c:v>
                </c:pt>
                <c:pt idx="895839">
                  <c:v>0</c:v>
                </c:pt>
                <c:pt idx="895840">
                  <c:v>0</c:v>
                </c:pt>
                <c:pt idx="895841">
                  <c:v>0</c:v>
                </c:pt>
                <c:pt idx="895842">
                  <c:v>0</c:v>
                </c:pt>
                <c:pt idx="895843">
                  <c:v>0</c:v>
                </c:pt>
                <c:pt idx="895844">
                  <c:v>0</c:v>
                </c:pt>
                <c:pt idx="895845">
                  <c:v>0</c:v>
                </c:pt>
                <c:pt idx="895846">
                  <c:v>0</c:v>
                </c:pt>
                <c:pt idx="895847">
                  <c:v>0</c:v>
                </c:pt>
                <c:pt idx="895848">
                  <c:v>0</c:v>
                </c:pt>
                <c:pt idx="895849">
                  <c:v>0</c:v>
                </c:pt>
                <c:pt idx="895850">
                  <c:v>0</c:v>
                </c:pt>
                <c:pt idx="895851">
                  <c:v>0</c:v>
                </c:pt>
                <c:pt idx="895852">
                  <c:v>0</c:v>
                </c:pt>
                <c:pt idx="895853">
                  <c:v>0</c:v>
                </c:pt>
                <c:pt idx="895854">
                  <c:v>0</c:v>
                </c:pt>
                <c:pt idx="895855">
                  <c:v>0</c:v>
                </c:pt>
                <c:pt idx="895856">
                  <c:v>0</c:v>
                </c:pt>
                <c:pt idx="895857">
                  <c:v>0</c:v>
                </c:pt>
                <c:pt idx="895858">
                  <c:v>0</c:v>
                </c:pt>
                <c:pt idx="895859">
                  <c:v>0</c:v>
                </c:pt>
                <c:pt idx="895860">
                  <c:v>0</c:v>
                </c:pt>
                <c:pt idx="895861">
                  <c:v>0</c:v>
                </c:pt>
                <c:pt idx="895862">
                  <c:v>0</c:v>
                </c:pt>
                <c:pt idx="895863">
                  <c:v>0</c:v>
                </c:pt>
                <c:pt idx="895864">
                  <c:v>0</c:v>
                </c:pt>
                <c:pt idx="895865">
                  <c:v>0</c:v>
                </c:pt>
                <c:pt idx="895866">
                  <c:v>0</c:v>
                </c:pt>
                <c:pt idx="895867">
                  <c:v>0</c:v>
                </c:pt>
                <c:pt idx="895868">
                  <c:v>0</c:v>
                </c:pt>
                <c:pt idx="895869">
                  <c:v>0</c:v>
                </c:pt>
                <c:pt idx="895870">
                  <c:v>0</c:v>
                </c:pt>
                <c:pt idx="895871">
                  <c:v>0</c:v>
                </c:pt>
                <c:pt idx="895872">
                  <c:v>0</c:v>
                </c:pt>
                <c:pt idx="895873">
                  <c:v>0</c:v>
                </c:pt>
                <c:pt idx="895874">
                  <c:v>0</c:v>
                </c:pt>
                <c:pt idx="895875">
                  <c:v>0</c:v>
                </c:pt>
                <c:pt idx="895876">
                  <c:v>0</c:v>
                </c:pt>
                <c:pt idx="895877">
                  <c:v>0</c:v>
                </c:pt>
                <c:pt idx="895878">
                  <c:v>0</c:v>
                </c:pt>
                <c:pt idx="895879">
                  <c:v>0</c:v>
                </c:pt>
                <c:pt idx="895880">
                  <c:v>0</c:v>
                </c:pt>
                <c:pt idx="895881">
                  <c:v>0</c:v>
                </c:pt>
                <c:pt idx="895882">
                  <c:v>0</c:v>
                </c:pt>
                <c:pt idx="895883">
                  <c:v>0</c:v>
                </c:pt>
                <c:pt idx="895884">
                  <c:v>0</c:v>
                </c:pt>
                <c:pt idx="895885">
                  <c:v>0</c:v>
                </c:pt>
                <c:pt idx="895886">
                  <c:v>0</c:v>
                </c:pt>
                <c:pt idx="895887">
                  <c:v>0</c:v>
                </c:pt>
                <c:pt idx="895888">
                  <c:v>0</c:v>
                </c:pt>
                <c:pt idx="895889">
                  <c:v>0</c:v>
                </c:pt>
                <c:pt idx="895890">
                  <c:v>0</c:v>
                </c:pt>
                <c:pt idx="895891">
                  <c:v>0</c:v>
                </c:pt>
                <c:pt idx="895892">
                  <c:v>0</c:v>
                </c:pt>
                <c:pt idx="895893">
                  <c:v>0</c:v>
                </c:pt>
                <c:pt idx="895894">
                  <c:v>0</c:v>
                </c:pt>
                <c:pt idx="895895">
                  <c:v>0</c:v>
                </c:pt>
                <c:pt idx="895896">
                  <c:v>0</c:v>
                </c:pt>
                <c:pt idx="895897">
                  <c:v>0</c:v>
                </c:pt>
                <c:pt idx="895898">
                  <c:v>0</c:v>
                </c:pt>
                <c:pt idx="895899">
                  <c:v>0</c:v>
                </c:pt>
                <c:pt idx="895900">
                  <c:v>0</c:v>
                </c:pt>
                <c:pt idx="895901">
                  <c:v>0</c:v>
                </c:pt>
                <c:pt idx="895902">
                  <c:v>0</c:v>
                </c:pt>
                <c:pt idx="895903">
                  <c:v>0</c:v>
                </c:pt>
                <c:pt idx="895904">
                  <c:v>0</c:v>
                </c:pt>
                <c:pt idx="895905">
                  <c:v>0</c:v>
                </c:pt>
                <c:pt idx="895906">
                  <c:v>0</c:v>
                </c:pt>
                <c:pt idx="895907">
                  <c:v>0</c:v>
                </c:pt>
                <c:pt idx="895908">
                  <c:v>0</c:v>
                </c:pt>
                <c:pt idx="895909">
                  <c:v>0</c:v>
                </c:pt>
                <c:pt idx="895910">
                  <c:v>0</c:v>
                </c:pt>
                <c:pt idx="895911">
                  <c:v>0</c:v>
                </c:pt>
                <c:pt idx="895912">
                  <c:v>0</c:v>
                </c:pt>
                <c:pt idx="895913">
                  <c:v>0</c:v>
                </c:pt>
                <c:pt idx="895914">
                  <c:v>0</c:v>
                </c:pt>
                <c:pt idx="895915">
                  <c:v>0</c:v>
                </c:pt>
                <c:pt idx="895916">
                  <c:v>0</c:v>
                </c:pt>
                <c:pt idx="895917">
                  <c:v>0</c:v>
                </c:pt>
                <c:pt idx="895918">
                  <c:v>0</c:v>
                </c:pt>
                <c:pt idx="895919">
                  <c:v>0</c:v>
                </c:pt>
                <c:pt idx="895920">
                  <c:v>0</c:v>
                </c:pt>
                <c:pt idx="895921">
                  <c:v>0</c:v>
                </c:pt>
                <c:pt idx="895922">
                  <c:v>0</c:v>
                </c:pt>
                <c:pt idx="895923">
                  <c:v>0</c:v>
                </c:pt>
                <c:pt idx="895924">
                  <c:v>0</c:v>
                </c:pt>
                <c:pt idx="895925">
                  <c:v>0</c:v>
                </c:pt>
                <c:pt idx="895926">
                  <c:v>0</c:v>
                </c:pt>
                <c:pt idx="895927">
                  <c:v>0</c:v>
                </c:pt>
                <c:pt idx="895928">
                  <c:v>0</c:v>
                </c:pt>
                <c:pt idx="895929">
                  <c:v>0</c:v>
                </c:pt>
                <c:pt idx="895930">
                  <c:v>0</c:v>
                </c:pt>
                <c:pt idx="895931">
                  <c:v>0</c:v>
                </c:pt>
                <c:pt idx="895932">
                  <c:v>0</c:v>
                </c:pt>
                <c:pt idx="895933">
                  <c:v>0</c:v>
                </c:pt>
                <c:pt idx="895934">
                  <c:v>0</c:v>
                </c:pt>
                <c:pt idx="895935">
                  <c:v>0</c:v>
                </c:pt>
                <c:pt idx="895936">
                  <c:v>0</c:v>
                </c:pt>
                <c:pt idx="895937">
                  <c:v>0</c:v>
                </c:pt>
                <c:pt idx="895938">
                  <c:v>0</c:v>
                </c:pt>
                <c:pt idx="895939">
                  <c:v>0</c:v>
                </c:pt>
                <c:pt idx="895940">
                  <c:v>0</c:v>
                </c:pt>
                <c:pt idx="895941">
                  <c:v>0</c:v>
                </c:pt>
                <c:pt idx="895942">
                  <c:v>0</c:v>
                </c:pt>
                <c:pt idx="895943">
                  <c:v>0</c:v>
                </c:pt>
                <c:pt idx="895944">
                  <c:v>0</c:v>
                </c:pt>
                <c:pt idx="895945">
                  <c:v>0</c:v>
                </c:pt>
                <c:pt idx="895946">
                  <c:v>0</c:v>
                </c:pt>
                <c:pt idx="895947">
                  <c:v>0</c:v>
                </c:pt>
                <c:pt idx="895948">
                  <c:v>0</c:v>
                </c:pt>
                <c:pt idx="895949">
                  <c:v>0</c:v>
                </c:pt>
                <c:pt idx="895950">
                  <c:v>0</c:v>
                </c:pt>
                <c:pt idx="895951">
                  <c:v>0</c:v>
                </c:pt>
                <c:pt idx="895952">
                  <c:v>0</c:v>
                </c:pt>
                <c:pt idx="895953">
                  <c:v>0</c:v>
                </c:pt>
                <c:pt idx="895954">
                  <c:v>0</c:v>
                </c:pt>
                <c:pt idx="895955">
                  <c:v>0</c:v>
                </c:pt>
                <c:pt idx="895956">
                  <c:v>0</c:v>
                </c:pt>
                <c:pt idx="895957">
                  <c:v>0</c:v>
                </c:pt>
                <c:pt idx="895958">
                  <c:v>0</c:v>
                </c:pt>
                <c:pt idx="895959">
                  <c:v>0</c:v>
                </c:pt>
                <c:pt idx="895960">
                  <c:v>0</c:v>
                </c:pt>
                <c:pt idx="895961">
                  <c:v>0</c:v>
                </c:pt>
                <c:pt idx="895962">
                  <c:v>0</c:v>
                </c:pt>
                <c:pt idx="895963">
                  <c:v>0</c:v>
                </c:pt>
                <c:pt idx="895964">
                  <c:v>0</c:v>
                </c:pt>
                <c:pt idx="895965">
                  <c:v>0</c:v>
                </c:pt>
                <c:pt idx="895966">
                  <c:v>0</c:v>
                </c:pt>
                <c:pt idx="895967">
                  <c:v>0</c:v>
                </c:pt>
                <c:pt idx="895968">
                  <c:v>0</c:v>
                </c:pt>
                <c:pt idx="895969">
                  <c:v>0</c:v>
                </c:pt>
                <c:pt idx="895970">
                  <c:v>0</c:v>
                </c:pt>
                <c:pt idx="895971">
                  <c:v>0</c:v>
                </c:pt>
                <c:pt idx="895972">
                  <c:v>0</c:v>
                </c:pt>
                <c:pt idx="895973">
                  <c:v>0</c:v>
                </c:pt>
                <c:pt idx="895974">
                  <c:v>0</c:v>
                </c:pt>
                <c:pt idx="895975">
                  <c:v>0</c:v>
                </c:pt>
                <c:pt idx="895976">
                  <c:v>0</c:v>
                </c:pt>
                <c:pt idx="895977">
                  <c:v>0</c:v>
                </c:pt>
                <c:pt idx="895978">
                  <c:v>0</c:v>
                </c:pt>
                <c:pt idx="895979">
                  <c:v>0</c:v>
                </c:pt>
                <c:pt idx="895980">
                  <c:v>0</c:v>
                </c:pt>
                <c:pt idx="895981">
                  <c:v>0</c:v>
                </c:pt>
                <c:pt idx="895982">
                  <c:v>0</c:v>
                </c:pt>
                <c:pt idx="895983">
                  <c:v>0</c:v>
                </c:pt>
                <c:pt idx="895984">
                  <c:v>0</c:v>
                </c:pt>
                <c:pt idx="895985">
                  <c:v>0</c:v>
                </c:pt>
                <c:pt idx="895986">
                  <c:v>0</c:v>
                </c:pt>
                <c:pt idx="895987">
                  <c:v>0</c:v>
                </c:pt>
                <c:pt idx="895988">
                  <c:v>0</c:v>
                </c:pt>
                <c:pt idx="895989">
                  <c:v>0</c:v>
                </c:pt>
                <c:pt idx="895990">
                  <c:v>0</c:v>
                </c:pt>
                <c:pt idx="895991">
                  <c:v>0</c:v>
                </c:pt>
                <c:pt idx="895992">
                  <c:v>0</c:v>
                </c:pt>
                <c:pt idx="895993">
                  <c:v>0</c:v>
                </c:pt>
                <c:pt idx="895994">
                  <c:v>0</c:v>
                </c:pt>
                <c:pt idx="895995">
                  <c:v>0</c:v>
                </c:pt>
                <c:pt idx="895996">
                  <c:v>0</c:v>
                </c:pt>
                <c:pt idx="895997">
                  <c:v>0</c:v>
                </c:pt>
                <c:pt idx="895998">
                  <c:v>0</c:v>
                </c:pt>
                <c:pt idx="895999">
                  <c:v>0</c:v>
                </c:pt>
                <c:pt idx="896000">
                  <c:v>0</c:v>
                </c:pt>
                <c:pt idx="896001">
                  <c:v>0</c:v>
                </c:pt>
                <c:pt idx="896002">
                  <c:v>0</c:v>
                </c:pt>
                <c:pt idx="896003">
                  <c:v>0</c:v>
                </c:pt>
                <c:pt idx="896004">
                  <c:v>0</c:v>
                </c:pt>
                <c:pt idx="896005">
                  <c:v>0</c:v>
                </c:pt>
                <c:pt idx="896006">
                  <c:v>0</c:v>
                </c:pt>
                <c:pt idx="896007">
                  <c:v>0</c:v>
                </c:pt>
                <c:pt idx="896008">
                  <c:v>0</c:v>
                </c:pt>
                <c:pt idx="896009">
                  <c:v>0</c:v>
                </c:pt>
                <c:pt idx="896010">
                  <c:v>0</c:v>
                </c:pt>
                <c:pt idx="896011">
                  <c:v>0</c:v>
                </c:pt>
                <c:pt idx="896012">
                  <c:v>0</c:v>
                </c:pt>
                <c:pt idx="896013">
                  <c:v>0</c:v>
                </c:pt>
                <c:pt idx="896014">
                  <c:v>0</c:v>
                </c:pt>
                <c:pt idx="896015">
                  <c:v>0</c:v>
                </c:pt>
                <c:pt idx="896016">
                  <c:v>0</c:v>
                </c:pt>
                <c:pt idx="896017">
                  <c:v>0</c:v>
                </c:pt>
                <c:pt idx="896018">
                  <c:v>0</c:v>
                </c:pt>
                <c:pt idx="896019">
                  <c:v>0</c:v>
                </c:pt>
                <c:pt idx="896020">
                  <c:v>0</c:v>
                </c:pt>
                <c:pt idx="896021">
                  <c:v>0</c:v>
                </c:pt>
                <c:pt idx="896022">
                  <c:v>0</c:v>
                </c:pt>
                <c:pt idx="896023">
                  <c:v>0</c:v>
                </c:pt>
                <c:pt idx="896024">
                  <c:v>0</c:v>
                </c:pt>
                <c:pt idx="896025">
                  <c:v>0</c:v>
                </c:pt>
                <c:pt idx="896026">
                  <c:v>0</c:v>
                </c:pt>
                <c:pt idx="896027">
                  <c:v>0</c:v>
                </c:pt>
                <c:pt idx="896028">
                  <c:v>0</c:v>
                </c:pt>
                <c:pt idx="896029">
                  <c:v>0</c:v>
                </c:pt>
                <c:pt idx="896030">
                  <c:v>0</c:v>
                </c:pt>
                <c:pt idx="896031">
                  <c:v>0</c:v>
                </c:pt>
                <c:pt idx="896032">
                  <c:v>0</c:v>
                </c:pt>
                <c:pt idx="896033">
                  <c:v>0</c:v>
                </c:pt>
                <c:pt idx="896034">
                  <c:v>0</c:v>
                </c:pt>
                <c:pt idx="896035">
                  <c:v>0</c:v>
                </c:pt>
                <c:pt idx="896036">
                  <c:v>0</c:v>
                </c:pt>
                <c:pt idx="896037">
                  <c:v>0</c:v>
                </c:pt>
                <c:pt idx="896038">
                  <c:v>0</c:v>
                </c:pt>
                <c:pt idx="896039">
                  <c:v>0</c:v>
                </c:pt>
                <c:pt idx="896040">
                  <c:v>0</c:v>
                </c:pt>
                <c:pt idx="896041">
                  <c:v>0</c:v>
                </c:pt>
                <c:pt idx="896042">
                  <c:v>0</c:v>
                </c:pt>
                <c:pt idx="896043">
                  <c:v>0</c:v>
                </c:pt>
                <c:pt idx="896044">
                  <c:v>0</c:v>
                </c:pt>
                <c:pt idx="896045">
                  <c:v>0</c:v>
                </c:pt>
                <c:pt idx="896046">
                  <c:v>0</c:v>
                </c:pt>
                <c:pt idx="896047">
                  <c:v>0</c:v>
                </c:pt>
                <c:pt idx="896048">
                  <c:v>0</c:v>
                </c:pt>
                <c:pt idx="896049">
                  <c:v>0</c:v>
                </c:pt>
                <c:pt idx="896050">
                  <c:v>0</c:v>
                </c:pt>
                <c:pt idx="896051">
                  <c:v>0</c:v>
                </c:pt>
                <c:pt idx="896052">
                  <c:v>0</c:v>
                </c:pt>
                <c:pt idx="896053">
                  <c:v>0</c:v>
                </c:pt>
                <c:pt idx="896054">
                  <c:v>0</c:v>
                </c:pt>
                <c:pt idx="896055">
                  <c:v>0</c:v>
                </c:pt>
                <c:pt idx="896056">
                  <c:v>0</c:v>
                </c:pt>
                <c:pt idx="896057">
                  <c:v>0</c:v>
                </c:pt>
                <c:pt idx="896058">
                  <c:v>0</c:v>
                </c:pt>
                <c:pt idx="896059">
                  <c:v>0</c:v>
                </c:pt>
                <c:pt idx="896060">
                  <c:v>0</c:v>
                </c:pt>
                <c:pt idx="896061">
                  <c:v>0</c:v>
                </c:pt>
                <c:pt idx="896062">
                  <c:v>0</c:v>
                </c:pt>
                <c:pt idx="896063">
                  <c:v>0</c:v>
                </c:pt>
                <c:pt idx="896064">
                  <c:v>0</c:v>
                </c:pt>
                <c:pt idx="896065">
                  <c:v>0</c:v>
                </c:pt>
                <c:pt idx="896066">
                  <c:v>0</c:v>
                </c:pt>
                <c:pt idx="896067">
                  <c:v>0</c:v>
                </c:pt>
                <c:pt idx="896068">
                  <c:v>0</c:v>
                </c:pt>
                <c:pt idx="896069">
                  <c:v>0</c:v>
                </c:pt>
                <c:pt idx="896070">
                  <c:v>0</c:v>
                </c:pt>
                <c:pt idx="896071">
                  <c:v>0</c:v>
                </c:pt>
                <c:pt idx="896072">
                  <c:v>0</c:v>
                </c:pt>
                <c:pt idx="896073">
                  <c:v>0</c:v>
                </c:pt>
                <c:pt idx="896074">
                  <c:v>0</c:v>
                </c:pt>
                <c:pt idx="896075">
                  <c:v>0</c:v>
                </c:pt>
                <c:pt idx="896076">
                  <c:v>0</c:v>
                </c:pt>
                <c:pt idx="896077">
                  <c:v>0</c:v>
                </c:pt>
                <c:pt idx="896078">
                  <c:v>0</c:v>
                </c:pt>
                <c:pt idx="896079">
                  <c:v>0</c:v>
                </c:pt>
                <c:pt idx="896080">
                  <c:v>0</c:v>
                </c:pt>
                <c:pt idx="896081">
                  <c:v>0</c:v>
                </c:pt>
                <c:pt idx="896082">
                  <c:v>0</c:v>
                </c:pt>
                <c:pt idx="896083">
                  <c:v>0</c:v>
                </c:pt>
                <c:pt idx="896084">
                  <c:v>0</c:v>
                </c:pt>
                <c:pt idx="896085">
                  <c:v>0</c:v>
                </c:pt>
                <c:pt idx="896086">
                  <c:v>0</c:v>
                </c:pt>
                <c:pt idx="896087">
                  <c:v>0</c:v>
                </c:pt>
                <c:pt idx="896088">
                  <c:v>0</c:v>
                </c:pt>
                <c:pt idx="896089">
                  <c:v>0</c:v>
                </c:pt>
                <c:pt idx="896090">
                  <c:v>0</c:v>
                </c:pt>
                <c:pt idx="896091">
                  <c:v>0</c:v>
                </c:pt>
                <c:pt idx="896092">
                  <c:v>0</c:v>
                </c:pt>
                <c:pt idx="896093">
                  <c:v>0</c:v>
                </c:pt>
                <c:pt idx="896094">
                  <c:v>0</c:v>
                </c:pt>
                <c:pt idx="896095">
                  <c:v>0</c:v>
                </c:pt>
                <c:pt idx="896096">
                  <c:v>0</c:v>
                </c:pt>
                <c:pt idx="896097">
                  <c:v>0</c:v>
                </c:pt>
                <c:pt idx="896098">
                  <c:v>0</c:v>
                </c:pt>
                <c:pt idx="896099">
                  <c:v>0</c:v>
                </c:pt>
                <c:pt idx="896100">
                  <c:v>0</c:v>
                </c:pt>
                <c:pt idx="896101">
                  <c:v>0</c:v>
                </c:pt>
                <c:pt idx="896102">
                  <c:v>0</c:v>
                </c:pt>
                <c:pt idx="896103">
                  <c:v>0</c:v>
                </c:pt>
                <c:pt idx="896104">
                  <c:v>0</c:v>
                </c:pt>
                <c:pt idx="896105">
                  <c:v>0</c:v>
                </c:pt>
                <c:pt idx="896106">
                  <c:v>0</c:v>
                </c:pt>
                <c:pt idx="896107">
                  <c:v>0</c:v>
                </c:pt>
                <c:pt idx="896108">
                  <c:v>0</c:v>
                </c:pt>
                <c:pt idx="896109">
                  <c:v>0</c:v>
                </c:pt>
                <c:pt idx="896110">
                  <c:v>0</c:v>
                </c:pt>
                <c:pt idx="896111">
                  <c:v>0</c:v>
                </c:pt>
                <c:pt idx="896112">
                  <c:v>0</c:v>
                </c:pt>
                <c:pt idx="896113">
                  <c:v>0</c:v>
                </c:pt>
                <c:pt idx="896114">
                  <c:v>0</c:v>
                </c:pt>
                <c:pt idx="896115">
                  <c:v>0</c:v>
                </c:pt>
                <c:pt idx="896116">
                  <c:v>0</c:v>
                </c:pt>
                <c:pt idx="896117">
                  <c:v>0</c:v>
                </c:pt>
                <c:pt idx="896118">
                  <c:v>0</c:v>
                </c:pt>
                <c:pt idx="896119">
                  <c:v>0</c:v>
                </c:pt>
                <c:pt idx="896120">
                  <c:v>0</c:v>
                </c:pt>
                <c:pt idx="896121">
                  <c:v>0</c:v>
                </c:pt>
                <c:pt idx="896122">
                  <c:v>0</c:v>
                </c:pt>
                <c:pt idx="896123">
                  <c:v>0</c:v>
                </c:pt>
                <c:pt idx="896124">
                  <c:v>0</c:v>
                </c:pt>
                <c:pt idx="896125">
                  <c:v>0</c:v>
                </c:pt>
                <c:pt idx="896126">
                  <c:v>0</c:v>
                </c:pt>
                <c:pt idx="896127">
                  <c:v>0</c:v>
                </c:pt>
                <c:pt idx="896128">
                  <c:v>0</c:v>
                </c:pt>
                <c:pt idx="896129">
                  <c:v>0</c:v>
                </c:pt>
                <c:pt idx="896130">
                  <c:v>0</c:v>
                </c:pt>
                <c:pt idx="896131">
                  <c:v>0</c:v>
                </c:pt>
                <c:pt idx="896132">
                  <c:v>0</c:v>
                </c:pt>
                <c:pt idx="896133">
                  <c:v>0</c:v>
                </c:pt>
                <c:pt idx="896134">
                  <c:v>0</c:v>
                </c:pt>
                <c:pt idx="896135">
                  <c:v>0</c:v>
                </c:pt>
                <c:pt idx="896136">
                  <c:v>0</c:v>
                </c:pt>
                <c:pt idx="896137">
                  <c:v>0</c:v>
                </c:pt>
                <c:pt idx="896138">
                  <c:v>0</c:v>
                </c:pt>
                <c:pt idx="896139">
                  <c:v>0</c:v>
                </c:pt>
                <c:pt idx="896140">
                  <c:v>0</c:v>
                </c:pt>
                <c:pt idx="896141">
                  <c:v>0</c:v>
                </c:pt>
                <c:pt idx="896142">
                  <c:v>0</c:v>
                </c:pt>
                <c:pt idx="896143">
                  <c:v>0</c:v>
                </c:pt>
                <c:pt idx="896144">
                  <c:v>0</c:v>
                </c:pt>
                <c:pt idx="896145">
                  <c:v>0</c:v>
                </c:pt>
                <c:pt idx="896146">
                  <c:v>0</c:v>
                </c:pt>
                <c:pt idx="896147">
                  <c:v>0</c:v>
                </c:pt>
                <c:pt idx="896148">
                  <c:v>0</c:v>
                </c:pt>
                <c:pt idx="896149">
                  <c:v>0</c:v>
                </c:pt>
                <c:pt idx="896150">
                  <c:v>0</c:v>
                </c:pt>
                <c:pt idx="896151">
                  <c:v>0</c:v>
                </c:pt>
                <c:pt idx="896152">
                  <c:v>0</c:v>
                </c:pt>
                <c:pt idx="896153">
                  <c:v>0</c:v>
                </c:pt>
                <c:pt idx="896154">
                  <c:v>0</c:v>
                </c:pt>
                <c:pt idx="896155">
                  <c:v>0</c:v>
                </c:pt>
                <c:pt idx="896156">
                  <c:v>0</c:v>
                </c:pt>
                <c:pt idx="896157">
                  <c:v>0</c:v>
                </c:pt>
                <c:pt idx="896158">
                  <c:v>0</c:v>
                </c:pt>
                <c:pt idx="896159">
                  <c:v>0</c:v>
                </c:pt>
                <c:pt idx="896160">
                  <c:v>0</c:v>
                </c:pt>
                <c:pt idx="896161">
                  <c:v>0</c:v>
                </c:pt>
                <c:pt idx="896162">
                  <c:v>0</c:v>
                </c:pt>
                <c:pt idx="896163">
                  <c:v>0</c:v>
                </c:pt>
                <c:pt idx="896164">
                  <c:v>0</c:v>
                </c:pt>
                <c:pt idx="896165">
                  <c:v>0</c:v>
                </c:pt>
                <c:pt idx="896166">
                  <c:v>0</c:v>
                </c:pt>
                <c:pt idx="896167">
                  <c:v>0</c:v>
                </c:pt>
                <c:pt idx="896168">
                  <c:v>0</c:v>
                </c:pt>
                <c:pt idx="896169">
                  <c:v>0</c:v>
                </c:pt>
                <c:pt idx="896170">
                  <c:v>0</c:v>
                </c:pt>
                <c:pt idx="896171">
                  <c:v>0</c:v>
                </c:pt>
                <c:pt idx="896172">
                  <c:v>0</c:v>
                </c:pt>
                <c:pt idx="896173">
                  <c:v>0</c:v>
                </c:pt>
                <c:pt idx="896174">
                  <c:v>0</c:v>
                </c:pt>
                <c:pt idx="896175">
                  <c:v>0</c:v>
                </c:pt>
                <c:pt idx="896176">
                  <c:v>0</c:v>
                </c:pt>
                <c:pt idx="896177">
                  <c:v>0</c:v>
                </c:pt>
                <c:pt idx="896178">
                  <c:v>0</c:v>
                </c:pt>
                <c:pt idx="896179">
                  <c:v>0</c:v>
                </c:pt>
                <c:pt idx="896180">
                  <c:v>0</c:v>
                </c:pt>
                <c:pt idx="896181">
                  <c:v>0</c:v>
                </c:pt>
                <c:pt idx="896182">
                  <c:v>0</c:v>
                </c:pt>
                <c:pt idx="896183">
                  <c:v>0</c:v>
                </c:pt>
                <c:pt idx="896184">
                  <c:v>0</c:v>
                </c:pt>
                <c:pt idx="896185">
                  <c:v>0</c:v>
                </c:pt>
                <c:pt idx="896186">
                  <c:v>0</c:v>
                </c:pt>
                <c:pt idx="896187">
                  <c:v>0</c:v>
                </c:pt>
                <c:pt idx="896188">
                  <c:v>0</c:v>
                </c:pt>
                <c:pt idx="896189">
                  <c:v>0</c:v>
                </c:pt>
                <c:pt idx="896190">
                  <c:v>0</c:v>
                </c:pt>
                <c:pt idx="896191">
                  <c:v>0</c:v>
                </c:pt>
                <c:pt idx="896192">
                  <c:v>0</c:v>
                </c:pt>
                <c:pt idx="896193">
                  <c:v>0</c:v>
                </c:pt>
                <c:pt idx="896194">
                  <c:v>0</c:v>
                </c:pt>
                <c:pt idx="896195">
                  <c:v>0</c:v>
                </c:pt>
                <c:pt idx="896196">
                  <c:v>0</c:v>
                </c:pt>
                <c:pt idx="896197">
                  <c:v>0</c:v>
                </c:pt>
                <c:pt idx="896198">
                  <c:v>0</c:v>
                </c:pt>
                <c:pt idx="896199">
                  <c:v>0</c:v>
                </c:pt>
                <c:pt idx="896200">
                  <c:v>0</c:v>
                </c:pt>
                <c:pt idx="896201">
                  <c:v>0</c:v>
                </c:pt>
                <c:pt idx="896202">
                  <c:v>0</c:v>
                </c:pt>
                <c:pt idx="896203">
                  <c:v>0</c:v>
                </c:pt>
                <c:pt idx="896204">
                  <c:v>0</c:v>
                </c:pt>
                <c:pt idx="896205">
                  <c:v>0</c:v>
                </c:pt>
                <c:pt idx="896206">
                  <c:v>0</c:v>
                </c:pt>
                <c:pt idx="896207">
                  <c:v>0</c:v>
                </c:pt>
                <c:pt idx="896208">
                  <c:v>0</c:v>
                </c:pt>
                <c:pt idx="896209">
                  <c:v>0</c:v>
                </c:pt>
                <c:pt idx="896210">
                  <c:v>0</c:v>
                </c:pt>
                <c:pt idx="896211">
                  <c:v>0</c:v>
                </c:pt>
                <c:pt idx="896212">
                  <c:v>0</c:v>
                </c:pt>
                <c:pt idx="896213">
                  <c:v>0</c:v>
                </c:pt>
                <c:pt idx="896214">
                  <c:v>0</c:v>
                </c:pt>
                <c:pt idx="896215">
                  <c:v>0</c:v>
                </c:pt>
                <c:pt idx="896216">
                  <c:v>0</c:v>
                </c:pt>
                <c:pt idx="896217">
                  <c:v>0</c:v>
                </c:pt>
                <c:pt idx="896218">
                  <c:v>0</c:v>
                </c:pt>
                <c:pt idx="896219">
                  <c:v>0</c:v>
                </c:pt>
                <c:pt idx="896220">
                  <c:v>0</c:v>
                </c:pt>
                <c:pt idx="896221">
                  <c:v>0</c:v>
                </c:pt>
                <c:pt idx="896222">
                  <c:v>0</c:v>
                </c:pt>
                <c:pt idx="896223">
                  <c:v>0</c:v>
                </c:pt>
                <c:pt idx="896224">
                  <c:v>0</c:v>
                </c:pt>
                <c:pt idx="896225">
                  <c:v>0</c:v>
                </c:pt>
                <c:pt idx="896226">
                  <c:v>0</c:v>
                </c:pt>
                <c:pt idx="896227">
                  <c:v>0</c:v>
                </c:pt>
                <c:pt idx="896228">
                  <c:v>0</c:v>
                </c:pt>
                <c:pt idx="896229">
                  <c:v>0</c:v>
                </c:pt>
                <c:pt idx="896230">
                  <c:v>0</c:v>
                </c:pt>
                <c:pt idx="896231">
                  <c:v>0</c:v>
                </c:pt>
                <c:pt idx="896232">
                  <c:v>0</c:v>
                </c:pt>
                <c:pt idx="896233">
                  <c:v>0</c:v>
                </c:pt>
                <c:pt idx="896234">
                  <c:v>0</c:v>
                </c:pt>
                <c:pt idx="896235">
                  <c:v>0</c:v>
                </c:pt>
                <c:pt idx="896236">
                  <c:v>0</c:v>
                </c:pt>
                <c:pt idx="896237">
                  <c:v>0</c:v>
                </c:pt>
                <c:pt idx="896238">
                  <c:v>0</c:v>
                </c:pt>
                <c:pt idx="896239">
                  <c:v>0</c:v>
                </c:pt>
                <c:pt idx="896240">
                  <c:v>0</c:v>
                </c:pt>
                <c:pt idx="896241">
                  <c:v>0</c:v>
                </c:pt>
                <c:pt idx="896242">
                  <c:v>0</c:v>
                </c:pt>
                <c:pt idx="896243">
                  <c:v>0</c:v>
                </c:pt>
                <c:pt idx="896244">
                  <c:v>0</c:v>
                </c:pt>
                <c:pt idx="896245">
                  <c:v>0</c:v>
                </c:pt>
                <c:pt idx="896246">
                  <c:v>0</c:v>
                </c:pt>
                <c:pt idx="896247">
                  <c:v>0</c:v>
                </c:pt>
                <c:pt idx="896248">
                  <c:v>0</c:v>
                </c:pt>
                <c:pt idx="896249">
                  <c:v>0</c:v>
                </c:pt>
                <c:pt idx="896250">
                  <c:v>0</c:v>
                </c:pt>
                <c:pt idx="896251">
                  <c:v>0</c:v>
                </c:pt>
                <c:pt idx="896252">
                  <c:v>0</c:v>
                </c:pt>
                <c:pt idx="896253">
                  <c:v>0</c:v>
                </c:pt>
                <c:pt idx="896254">
                  <c:v>0</c:v>
                </c:pt>
                <c:pt idx="896255">
                  <c:v>0</c:v>
                </c:pt>
                <c:pt idx="896256">
                  <c:v>0</c:v>
                </c:pt>
                <c:pt idx="896257">
                  <c:v>0</c:v>
                </c:pt>
                <c:pt idx="896258">
                  <c:v>0</c:v>
                </c:pt>
                <c:pt idx="896259">
                  <c:v>0</c:v>
                </c:pt>
                <c:pt idx="896260">
                  <c:v>0</c:v>
                </c:pt>
                <c:pt idx="896261">
                  <c:v>0</c:v>
                </c:pt>
                <c:pt idx="896262">
                  <c:v>0</c:v>
                </c:pt>
                <c:pt idx="896263">
                  <c:v>0</c:v>
                </c:pt>
                <c:pt idx="896264">
                  <c:v>0</c:v>
                </c:pt>
                <c:pt idx="896265">
                  <c:v>0</c:v>
                </c:pt>
                <c:pt idx="896266">
                  <c:v>0</c:v>
                </c:pt>
                <c:pt idx="896267">
                  <c:v>0</c:v>
                </c:pt>
                <c:pt idx="896268">
                  <c:v>0</c:v>
                </c:pt>
                <c:pt idx="896269">
                  <c:v>0</c:v>
                </c:pt>
                <c:pt idx="896270">
                  <c:v>0</c:v>
                </c:pt>
                <c:pt idx="896271">
                  <c:v>0</c:v>
                </c:pt>
                <c:pt idx="896272">
                  <c:v>0</c:v>
                </c:pt>
                <c:pt idx="896273">
                  <c:v>0</c:v>
                </c:pt>
                <c:pt idx="896274">
                  <c:v>0</c:v>
                </c:pt>
                <c:pt idx="896275">
                  <c:v>0</c:v>
                </c:pt>
                <c:pt idx="896276">
                  <c:v>0</c:v>
                </c:pt>
                <c:pt idx="896277">
                  <c:v>0</c:v>
                </c:pt>
                <c:pt idx="896278">
                  <c:v>0</c:v>
                </c:pt>
                <c:pt idx="896279">
                  <c:v>0</c:v>
                </c:pt>
                <c:pt idx="896280">
                  <c:v>0</c:v>
                </c:pt>
                <c:pt idx="896281">
                  <c:v>0</c:v>
                </c:pt>
                <c:pt idx="896282">
                  <c:v>0</c:v>
                </c:pt>
                <c:pt idx="896283">
                  <c:v>0</c:v>
                </c:pt>
                <c:pt idx="896284">
                  <c:v>0</c:v>
                </c:pt>
                <c:pt idx="896285">
                  <c:v>0</c:v>
                </c:pt>
                <c:pt idx="896286">
                  <c:v>0</c:v>
                </c:pt>
                <c:pt idx="896287">
                  <c:v>0</c:v>
                </c:pt>
                <c:pt idx="896288">
                  <c:v>0</c:v>
                </c:pt>
                <c:pt idx="896289">
                  <c:v>0</c:v>
                </c:pt>
                <c:pt idx="896290">
                  <c:v>0</c:v>
                </c:pt>
                <c:pt idx="896291">
                  <c:v>0</c:v>
                </c:pt>
                <c:pt idx="896292">
                  <c:v>0</c:v>
                </c:pt>
                <c:pt idx="896293">
                  <c:v>0</c:v>
                </c:pt>
                <c:pt idx="896294">
                  <c:v>0</c:v>
                </c:pt>
                <c:pt idx="896295">
                  <c:v>0</c:v>
                </c:pt>
                <c:pt idx="896296">
                  <c:v>0</c:v>
                </c:pt>
                <c:pt idx="896297">
                  <c:v>0</c:v>
                </c:pt>
                <c:pt idx="896298">
                  <c:v>0</c:v>
                </c:pt>
                <c:pt idx="896299">
                  <c:v>0</c:v>
                </c:pt>
                <c:pt idx="896300">
                  <c:v>0</c:v>
                </c:pt>
                <c:pt idx="896301">
                  <c:v>0</c:v>
                </c:pt>
                <c:pt idx="896302">
                  <c:v>0</c:v>
                </c:pt>
                <c:pt idx="896303">
                  <c:v>0</c:v>
                </c:pt>
                <c:pt idx="896304">
                  <c:v>0</c:v>
                </c:pt>
                <c:pt idx="896305">
                  <c:v>0</c:v>
                </c:pt>
                <c:pt idx="896306">
                  <c:v>0</c:v>
                </c:pt>
                <c:pt idx="896307">
                  <c:v>0</c:v>
                </c:pt>
                <c:pt idx="896308">
                  <c:v>0</c:v>
                </c:pt>
                <c:pt idx="896309">
                  <c:v>0</c:v>
                </c:pt>
                <c:pt idx="896310">
                  <c:v>0</c:v>
                </c:pt>
                <c:pt idx="896311">
                  <c:v>0</c:v>
                </c:pt>
                <c:pt idx="896312">
                  <c:v>0</c:v>
                </c:pt>
                <c:pt idx="896313">
                  <c:v>0</c:v>
                </c:pt>
                <c:pt idx="896314">
                  <c:v>0</c:v>
                </c:pt>
                <c:pt idx="896315">
                  <c:v>0</c:v>
                </c:pt>
                <c:pt idx="896316">
                  <c:v>0</c:v>
                </c:pt>
                <c:pt idx="896317">
                  <c:v>0</c:v>
                </c:pt>
                <c:pt idx="896318">
                  <c:v>0</c:v>
                </c:pt>
                <c:pt idx="896319">
                  <c:v>0</c:v>
                </c:pt>
                <c:pt idx="896320">
                  <c:v>0</c:v>
                </c:pt>
                <c:pt idx="896321">
                  <c:v>0</c:v>
                </c:pt>
                <c:pt idx="896322">
                  <c:v>0</c:v>
                </c:pt>
                <c:pt idx="896323">
                  <c:v>0</c:v>
                </c:pt>
                <c:pt idx="896324">
                  <c:v>0</c:v>
                </c:pt>
                <c:pt idx="896325">
                  <c:v>0</c:v>
                </c:pt>
                <c:pt idx="896326">
                  <c:v>0</c:v>
                </c:pt>
                <c:pt idx="896327">
                  <c:v>0</c:v>
                </c:pt>
                <c:pt idx="896328">
                  <c:v>0</c:v>
                </c:pt>
                <c:pt idx="896329">
                  <c:v>0</c:v>
                </c:pt>
                <c:pt idx="896330">
                  <c:v>0</c:v>
                </c:pt>
                <c:pt idx="896331">
                  <c:v>0</c:v>
                </c:pt>
                <c:pt idx="896332">
                  <c:v>0</c:v>
                </c:pt>
                <c:pt idx="896333">
                  <c:v>0</c:v>
                </c:pt>
                <c:pt idx="896334">
                  <c:v>0</c:v>
                </c:pt>
                <c:pt idx="896335">
                  <c:v>0</c:v>
                </c:pt>
                <c:pt idx="896336">
                  <c:v>0</c:v>
                </c:pt>
                <c:pt idx="896337">
                  <c:v>0</c:v>
                </c:pt>
                <c:pt idx="896338">
                  <c:v>0</c:v>
                </c:pt>
                <c:pt idx="896339">
                  <c:v>0</c:v>
                </c:pt>
                <c:pt idx="896340">
                  <c:v>0</c:v>
                </c:pt>
                <c:pt idx="896341">
                  <c:v>0</c:v>
                </c:pt>
                <c:pt idx="896342">
                  <c:v>0</c:v>
                </c:pt>
                <c:pt idx="896343">
                  <c:v>0</c:v>
                </c:pt>
                <c:pt idx="896344">
                  <c:v>0</c:v>
                </c:pt>
                <c:pt idx="896345">
                  <c:v>0</c:v>
                </c:pt>
                <c:pt idx="896346">
                  <c:v>0</c:v>
                </c:pt>
                <c:pt idx="896347">
                  <c:v>0</c:v>
                </c:pt>
                <c:pt idx="896348">
                  <c:v>0</c:v>
                </c:pt>
                <c:pt idx="896349">
                  <c:v>0</c:v>
                </c:pt>
                <c:pt idx="896350">
                  <c:v>0</c:v>
                </c:pt>
                <c:pt idx="896351">
                  <c:v>0</c:v>
                </c:pt>
                <c:pt idx="896352">
                  <c:v>0</c:v>
                </c:pt>
                <c:pt idx="896353">
                  <c:v>0</c:v>
                </c:pt>
                <c:pt idx="896354">
                  <c:v>0</c:v>
                </c:pt>
                <c:pt idx="896355">
                  <c:v>0</c:v>
                </c:pt>
                <c:pt idx="896356">
                  <c:v>0</c:v>
                </c:pt>
                <c:pt idx="896357">
                  <c:v>0</c:v>
                </c:pt>
                <c:pt idx="896358">
                  <c:v>0</c:v>
                </c:pt>
                <c:pt idx="896359">
                  <c:v>0</c:v>
                </c:pt>
                <c:pt idx="896360">
                  <c:v>0</c:v>
                </c:pt>
                <c:pt idx="896361">
                  <c:v>0</c:v>
                </c:pt>
                <c:pt idx="896362">
                  <c:v>0</c:v>
                </c:pt>
                <c:pt idx="896363">
                  <c:v>0</c:v>
                </c:pt>
                <c:pt idx="896364">
                  <c:v>0</c:v>
                </c:pt>
                <c:pt idx="896365">
                  <c:v>0</c:v>
                </c:pt>
                <c:pt idx="896366">
                  <c:v>0</c:v>
                </c:pt>
                <c:pt idx="896367">
                  <c:v>0</c:v>
                </c:pt>
                <c:pt idx="896368">
                  <c:v>0</c:v>
                </c:pt>
                <c:pt idx="896369">
                  <c:v>0</c:v>
                </c:pt>
                <c:pt idx="896370">
                  <c:v>0</c:v>
                </c:pt>
                <c:pt idx="896371">
                  <c:v>0</c:v>
                </c:pt>
                <c:pt idx="896372">
                  <c:v>0</c:v>
                </c:pt>
                <c:pt idx="896373">
                  <c:v>0</c:v>
                </c:pt>
                <c:pt idx="896374">
                  <c:v>0</c:v>
                </c:pt>
                <c:pt idx="896375">
                  <c:v>0</c:v>
                </c:pt>
                <c:pt idx="896376">
                  <c:v>0</c:v>
                </c:pt>
                <c:pt idx="896377">
                  <c:v>0</c:v>
                </c:pt>
                <c:pt idx="896378">
                  <c:v>0</c:v>
                </c:pt>
                <c:pt idx="896379">
                  <c:v>0</c:v>
                </c:pt>
                <c:pt idx="896380">
                  <c:v>0</c:v>
                </c:pt>
                <c:pt idx="896381">
                  <c:v>0</c:v>
                </c:pt>
                <c:pt idx="896382">
                  <c:v>0</c:v>
                </c:pt>
                <c:pt idx="896383">
                  <c:v>0</c:v>
                </c:pt>
                <c:pt idx="896384">
                  <c:v>0</c:v>
                </c:pt>
                <c:pt idx="896385">
                  <c:v>0</c:v>
                </c:pt>
                <c:pt idx="896386">
                  <c:v>0</c:v>
                </c:pt>
                <c:pt idx="896387">
                  <c:v>0</c:v>
                </c:pt>
                <c:pt idx="896388">
                  <c:v>0</c:v>
                </c:pt>
                <c:pt idx="896389">
                  <c:v>0</c:v>
                </c:pt>
                <c:pt idx="896390">
                  <c:v>0</c:v>
                </c:pt>
                <c:pt idx="896391">
                  <c:v>0</c:v>
                </c:pt>
                <c:pt idx="896392">
                  <c:v>0</c:v>
                </c:pt>
                <c:pt idx="896393">
                  <c:v>0</c:v>
                </c:pt>
                <c:pt idx="896394">
                  <c:v>0</c:v>
                </c:pt>
                <c:pt idx="896395">
                  <c:v>0</c:v>
                </c:pt>
                <c:pt idx="896396">
                  <c:v>0</c:v>
                </c:pt>
                <c:pt idx="896397">
                  <c:v>0</c:v>
                </c:pt>
                <c:pt idx="896398">
                  <c:v>0</c:v>
                </c:pt>
                <c:pt idx="896399">
                  <c:v>0</c:v>
                </c:pt>
                <c:pt idx="896400">
                  <c:v>0</c:v>
                </c:pt>
                <c:pt idx="896401">
                  <c:v>0</c:v>
                </c:pt>
                <c:pt idx="896402">
                  <c:v>0</c:v>
                </c:pt>
                <c:pt idx="896403">
                  <c:v>0</c:v>
                </c:pt>
                <c:pt idx="896404">
                  <c:v>0</c:v>
                </c:pt>
                <c:pt idx="896405">
                  <c:v>0</c:v>
                </c:pt>
                <c:pt idx="896406">
                  <c:v>0</c:v>
                </c:pt>
                <c:pt idx="896407">
                  <c:v>0</c:v>
                </c:pt>
                <c:pt idx="896408">
                  <c:v>0</c:v>
                </c:pt>
                <c:pt idx="896409">
                  <c:v>0</c:v>
                </c:pt>
                <c:pt idx="896410">
                  <c:v>0</c:v>
                </c:pt>
                <c:pt idx="896411">
                  <c:v>0</c:v>
                </c:pt>
                <c:pt idx="896412">
                  <c:v>0</c:v>
                </c:pt>
                <c:pt idx="896413">
                  <c:v>0</c:v>
                </c:pt>
                <c:pt idx="896414">
                  <c:v>0</c:v>
                </c:pt>
                <c:pt idx="896415">
                  <c:v>0</c:v>
                </c:pt>
                <c:pt idx="896416">
                  <c:v>0</c:v>
                </c:pt>
                <c:pt idx="896417">
                  <c:v>0</c:v>
                </c:pt>
                <c:pt idx="896418">
                  <c:v>0</c:v>
                </c:pt>
                <c:pt idx="896419">
                  <c:v>0</c:v>
                </c:pt>
                <c:pt idx="896420">
                  <c:v>0</c:v>
                </c:pt>
                <c:pt idx="896421">
                  <c:v>0</c:v>
                </c:pt>
                <c:pt idx="896422">
                  <c:v>0</c:v>
                </c:pt>
                <c:pt idx="896423">
                  <c:v>0</c:v>
                </c:pt>
                <c:pt idx="896424">
                  <c:v>0</c:v>
                </c:pt>
                <c:pt idx="896425">
                  <c:v>0</c:v>
                </c:pt>
                <c:pt idx="896426">
                  <c:v>0</c:v>
                </c:pt>
                <c:pt idx="896427">
                  <c:v>0</c:v>
                </c:pt>
                <c:pt idx="896428">
                  <c:v>0</c:v>
                </c:pt>
                <c:pt idx="896429">
                  <c:v>0</c:v>
                </c:pt>
                <c:pt idx="896430">
                  <c:v>0</c:v>
                </c:pt>
                <c:pt idx="896431">
                  <c:v>0</c:v>
                </c:pt>
                <c:pt idx="896432">
                  <c:v>0</c:v>
                </c:pt>
                <c:pt idx="896433">
                  <c:v>0</c:v>
                </c:pt>
                <c:pt idx="896434">
                  <c:v>0</c:v>
                </c:pt>
                <c:pt idx="896435">
                  <c:v>0</c:v>
                </c:pt>
                <c:pt idx="896436">
                  <c:v>0</c:v>
                </c:pt>
                <c:pt idx="896437">
                  <c:v>0</c:v>
                </c:pt>
                <c:pt idx="896438">
                  <c:v>0</c:v>
                </c:pt>
                <c:pt idx="896439">
                  <c:v>0</c:v>
                </c:pt>
                <c:pt idx="896440">
                  <c:v>0</c:v>
                </c:pt>
                <c:pt idx="896441">
                  <c:v>0</c:v>
                </c:pt>
                <c:pt idx="896442">
                  <c:v>0</c:v>
                </c:pt>
                <c:pt idx="896443">
                  <c:v>0</c:v>
                </c:pt>
                <c:pt idx="896444">
                  <c:v>0</c:v>
                </c:pt>
                <c:pt idx="896445">
                  <c:v>0</c:v>
                </c:pt>
                <c:pt idx="896446">
                  <c:v>0</c:v>
                </c:pt>
                <c:pt idx="896447">
                  <c:v>0</c:v>
                </c:pt>
                <c:pt idx="896448">
                  <c:v>0</c:v>
                </c:pt>
                <c:pt idx="896449">
                  <c:v>0</c:v>
                </c:pt>
                <c:pt idx="896450">
                  <c:v>0</c:v>
                </c:pt>
                <c:pt idx="896451">
                  <c:v>0</c:v>
                </c:pt>
                <c:pt idx="896452">
                  <c:v>0</c:v>
                </c:pt>
                <c:pt idx="896453">
                  <c:v>0</c:v>
                </c:pt>
                <c:pt idx="896454">
                  <c:v>0</c:v>
                </c:pt>
                <c:pt idx="896455">
                  <c:v>0</c:v>
                </c:pt>
                <c:pt idx="896456">
                  <c:v>0</c:v>
                </c:pt>
                <c:pt idx="896457">
                  <c:v>0</c:v>
                </c:pt>
                <c:pt idx="896458">
                  <c:v>0</c:v>
                </c:pt>
                <c:pt idx="896459">
                  <c:v>0</c:v>
                </c:pt>
                <c:pt idx="896460">
                  <c:v>0</c:v>
                </c:pt>
                <c:pt idx="896461">
                  <c:v>0</c:v>
                </c:pt>
                <c:pt idx="896462">
                  <c:v>0</c:v>
                </c:pt>
                <c:pt idx="896463">
                  <c:v>0</c:v>
                </c:pt>
                <c:pt idx="896464">
                  <c:v>0</c:v>
                </c:pt>
                <c:pt idx="896465">
                  <c:v>0</c:v>
                </c:pt>
                <c:pt idx="896466">
                  <c:v>0</c:v>
                </c:pt>
                <c:pt idx="896467">
                  <c:v>0</c:v>
                </c:pt>
                <c:pt idx="896468">
                  <c:v>0</c:v>
                </c:pt>
                <c:pt idx="896469">
                  <c:v>0</c:v>
                </c:pt>
                <c:pt idx="896470">
                  <c:v>0</c:v>
                </c:pt>
                <c:pt idx="896471">
                  <c:v>0</c:v>
                </c:pt>
                <c:pt idx="896472">
                  <c:v>0</c:v>
                </c:pt>
                <c:pt idx="896473">
                  <c:v>0</c:v>
                </c:pt>
                <c:pt idx="896474">
                  <c:v>0</c:v>
                </c:pt>
                <c:pt idx="896475">
                  <c:v>0</c:v>
                </c:pt>
                <c:pt idx="896476">
                  <c:v>0</c:v>
                </c:pt>
                <c:pt idx="896477">
                  <c:v>0</c:v>
                </c:pt>
                <c:pt idx="896478">
                  <c:v>0</c:v>
                </c:pt>
                <c:pt idx="896479">
                  <c:v>0</c:v>
                </c:pt>
                <c:pt idx="896480">
                  <c:v>0</c:v>
                </c:pt>
                <c:pt idx="896481">
                  <c:v>0</c:v>
                </c:pt>
                <c:pt idx="896482">
                  <c:v>0</c:v>
                </c:pt>
                <c:pt idx="896483">
                  <c:v>0</c:v>
                </c:pt>
                <c:pt idx="896484">
                  <c:v>0</c:v>
                </c:pt>
                <c:pt idx="896485">
                  <c:v>0</c:v>
                </c:pt>
                <c:pt idx="896486">
                  <c:v>0</c:v>
                </c:pt>
                <c:pt idx="896487">
                  <c:v>0</c:v>
                </c:pt>
                <c:pt idx="896488">
                  <c:v>0</c:v>
                </c:pt>
                <c:pt idx="896489">
                  <c:v>0</c:v>
                </c:pt>
                <c:pt idx="896490">
                  <c:v>0</c:v>
                </c:pt>
                <c:pt idx="896491">
                  <c:v>0</c:v>
                </c:pt>
                <c:pt idx="896492">
                  <c:v>0</c:v>
                </c:pt>
                <c:pt idx="896493">
                  <c:v>0</c:v>
                </c:pt>
                <c:pt idx="896494">
                  <c:v>0</c:v>
                </c:pt>
                <c:pt idx="896495">
                  <c:v>0</c:v>
                </c:pt>
                <c:pt idx="896496">
                  <c:v>0</c:v>
                </c:pt>
                <c:pt idx="896497">
                  <c:v>0</c:v>
                </c:pt>
                <c:pt idx="896498">
                  <c:v>0</c:v>
                </c:pt>
                <c:pt idx="896499">
                  <c:v>0</c:v>
                </c:pt>
                <c:pt idx="896500">
                  <c:v>0</c:v>
                </c:pt>
                <c:pt idx="896501">
                  <c:v>0</c:v>
                </c:pt>
                <c:pt idx="896502">
                  <c:v>0</c:v>
                </c:pt>
                <c:pt idx="896503">
                  <c:v>0</c:v>
                </c:pt>
                <c:pt idx="896504">
                  <c:v>0</c:v>
                </c:pt>
                <c:pt idx="896505">
                  <c:v>0</c:v>
                </c:pt>
                <c:pt idx="896506">
                  <c:v>0</c:v>
                </c:pt>
                <c:pt idx="896507">
                  <c:v>0</c:v>
                </c:pt>
                <c:pt idx="896508">
                  <c:v>0</c:v>
                </c:pt>
                <c:pt idx="896509">
                  <c:v>0</c:v>
                </c:pt>
                <c:pt idx="896510">
                  <c:v>0</c:v>
                </c:pt>
                <c:pt idx="896511">
                  <c:v>0</c:v>
                </c:pt>
                <c:pt idx="896512">
                  <c:v>0</c:v>
                </c:pt>
                <c:pt idx="896513">
                  <c:v>0</c:v>
                </c:pt>
                <c:pt idx="896514">
                  <c:v>0</c:v>
                </c:pt>
                <c:pt idx="896515">
                  <c:v>0</c:v>
                </c:pt>
                <c:pt idx="896516">
                  <c:v>0</c:v>
                </c:pt>
                <c:pt idx="896517">
                  <c:v>0</c:v>
                </c:pt>
                <c:pt idx="896518">
                  <c:v>0</c:v>
                </c:pt>
                <c:pt idx="896519">
                  <c:v>0</c:v>
                </c:pt>
                <c:pt idx="896520">
                  <c:v>0</c:v>
                </c:pt>
                <c:pt idx="896521">
                  <c:v>0</c:v>
                </c:pt>
                <c:pt idx="896522">
                  <c:v>0</c:v>
                </c:pt>
                <c:pt idx="896523">
                  <c:v>0</c:v>
                </c:pt>
                <c:pt idx="896524">
                  <c:v>0</c:v>
                </c:pt>
                <c:pt idx="896525">
                  <c:v>0</c:v>
                </c:pt>
                <c:pt idx="896526">
                  <c:v>0</c:v>
                </c:pt>
                <c:pt idx="896527">
                  <c:v>0</c:v>
                </c:pt>
                <c:pt idx="896528">
                  <c:v>0</c:v>
                </c:pt>
                <c:pt idx="896529">
                  <c:v>0</c:v>
                </c:pt>
                <c:pt idx="896530">
                  <c:v>0</c:v>
                </c:pt>
                <c:pt idx="896531">
                  <c:v>0</c:v>
                </c:pt>
                <c:pt idx="896532">
                  <c:v>0</c:v>
                </c:pt>
                <c:pt idx="896533">
                  <c:v>0</c:v>
                </c:pt>
                <c:pt idx="896534">
                  <c:v>0</c:v>
                </c:pt>
                <c:pt idx="896535">
                  <c:v>0</c:v>
                </c:pt>
                <c:pt idx="896536">
                  <c:v>0</c:v>
                </c:pt>
                <c:pt idx="896537">
                  <c:v>0</c:v>
                </c:pt>
                <c:pt idx="896538">
                  <c:v>0</c:v>
                </c:pt>
                <c:pt idx="896539">
                  <c:v>0</c:v>
                </c:pt>
                <c:pt idx="896540">
                  <c:v>0</c:v>
                </c:pt>
                <c:pt idx="896541">
                  <c:v>0</c:v>
                </c:pt>
                <c:pt idx="896542">
                  <c:v>0</c:v>
                </c:pt>
                <c:pt idx="896543">
                  <c:v>0</c:v>
                </c:pt>
                <c:pt idx="896544">
                  <c:v>0</c:v>
                </c:pt>
                <c:pt idx="896545">
                  <c:v>0</c:v>
                </c:pt>
                <c:pt idx="896546">
                  <c:v>0</c:v>
                </c:pt>
                <c:pt idx="896547">
                  <c:v>0</c:v>
                </c:pt>
                <c:pt idx="896548">
                  <c:v>0</c:v>
                </c:pt>
                <c:pt idx="896549">
                  <c:v>0</c:v>
                </c:pt>
                <c:pt idx="896550">
                  <c:v>0</c:v>
                </c:pt>
                <c:pt idx="896551">
                  <c:v>0</c:v>
                </c:pt>
                <c:pt idx="896552">
                  <c:v>0</c:v>
                </c:pt>
                <c:pt idx="896553">
                  <c:v>0</c:v>
                </c:pt>
                <c:pt idx="896554">
                  <c:v>0</c:v>
                </c:pt>
                <c:pt idx="896555">
                  <c:v>0</c:v>
                </c:pt>
                <c:pt idx="896556">
                  <c:v>0</c:v>
                </c:pt>
                <c:pt idx="896557">
                  <c:v>0</c:v>
                </c:pt>
                <c:pt idx="896558">
                  <c:v>0</c:v>
                </c:pt>
                <c:pt idx="896559">
                  <c:v>0</c:v>
                </c:pt>
                <c:pt idx="896560">
                  <c:v>0</c:v>
                </c:pt>
                <c:pt idx="896561">
                  <c:v>0</c:v>
                </c:pt>
                <c:pt idx="896562">
                  <c:v>0</c:v>
                </c:pt>
                <c:pt idx="896563">
                  <c:v>0</c:v>
                </c:pt>
                <c:pt idx="896564">
                  <c:v>0</c:v>
                </c:pt>
                <c:pt idx="896565">
                  <c:v>0</c:v>
                </c:pt>
                <c:pt idx="896566">
                  <c:v>0</c:v>
                </c:pt>
                <c:pt idx="896567">
                  <c:v>0</c:v>
                </c:pt>
                <c:pt idx="896568">
                  <c:v>0</c:v>
                </c:pt>
                <c:pt idx="896569">
                  <c:v>0</c:v>
                </c:pt>
                <c:pt idx="896570">
                  <c:v>0</c:v>
                </c:pt>
                <c:pt idx="896571">
                  <c:v>0</c:v>
                </c:pt>
                <c:pt idx="896572">
                  <c:v>0</c:v>
                </c:pt>
                <c:pt idx="896573">
                  <c:v>0</c:v>
                </c:pt>
                <c:pt idx="896574">
                  <c:v>0</c:v>
                </c:pt>
                <c:pt idx="896575">
                  <c:v>0</c:v>
                </c:pt>
                <c:pt idx="896576">
                  <c:v>0</c:v>
                </c:pt>
                <c:pt idx="896577">
                  <c:v>0</c:v>
                </c:pt>
                <c:pt idx="896578">
                  <c:v>0</c:v>
                </c:pt>
                <c:pt idx="896579">
                  <c:v>0</c:v>
                </c:pt>
                <c:pt idx="896580">
                  <c:v>0</c:v>
                </c:pt>
                <c:pt idx="896581">
                  <c:v>0</c:v>
                </c:pt>
                <c:pt idx="896582">
                  <c:v>0</c:v>
                </c:pt>
                <c:pt idx="896583">
                  <c:v>0</c:v>
                </c:pt>
                <c:pt idx="896584">
                  <c:v>0</c:v>
                </c:pt>
                <c:pt idx="896585">
                  <c:v>0</c:v>
                </c:pt>
                <c:pt idx="896586">
                  <c:v>0</c:v>
                </c:pt>
                <c:pt idx="896587">
                  <c:v>0</c:v>
                </c:pt>
                <c:pt idx="896588">
                  <c:v>0</c:v>
                </c:pt>
                <c:pt idx="896589">
                  <c:v>0</c:v>
                </c:pt>
                <c:pt idx="896590">
                  <c:v>0</c:v>
                </c:pt>
                <c:pt idx="896591">
                  <c:v>0</c:v>
                </c:pt>
                <c:pt idx="896592">
                  <c:v>0</c:v>
                </c:pt>
                <c:pt idx="896593">
                  <c:v>0</c:v>
                </c:pt>
                <c:pt idx="896594">
                  <c:v>0</c:v>
                </c:pt>
                <c:pt idx="896595">
                  <c:v>0</c:v>
                </c:pt>
                <c:pt idx="896596">
                  <c:v>0</c:v>
                </c:pt>
                <c:pt idx="896597">
                  <c:v>0</c:v>
                </c:pt>
                <c:pt idx="896598">
                  <c:v>0</c:v>
                </c:pt>
                <c:pt idx="896599">
                  <c:v>0</c:v>
                </c:pt>
                <c:pt idx="896600">
                  <c:v>0</c:v>
                </c:pt>
                <c:pt idx="896601">
                  <c:v>0</c:v>
                </c:pt>
                <c:pt idx="896602">
                  <c:v>0</c:v>
                </c:pt>
                <c:pt idx="896603">
                  <c:v>0</c:v>
                </c:pt>
                <c:pt idx="896604">
                  <c:v>0</c:v>
                </c:pt>
                <c:pt idx="896605">
                  <c:v>0</c:v>
                </c:pt>
                <c:pt idx="896606">
                  <c:v>0</c:v>
                </c:pt>
                <c:pt idx="896607">
                  <c:v>0</c:v>
                </c:pt>
                <c:pt idx="896608">
                  <c:v>0</c:v>
                </c:pt>
                <c:pt idx="896609">
                  <c:v>0</c:v>
                </c:pt>
                <c:pt idx="896610">
                  <c:v>0</c:v>
                </c:pt>
                <c:pt idx="896611">
                  <c:v>0</c:v>
                </c:pt>
                <c:pt idx="896612">
                  <c:v>0</c:v>
                </c:pt>
                <c:pt idx="896613">
                  <c:v>0</c:v>
                </c:pt>
                <c:pt idx="896614">
                  <c:v>0</c:v>
                </c:pt>
                <c:pt idx="896615">
                  <c:v>0</c:v>
                </c:pt>
                <c:pt idx="896616">
                  <c:v>0</c:v>
                </c:pt>
                <c:pt idx="896617">
                  <c:v>0</c:v>
                </c:pt>
                <c:pt idx="896618">
                  <c:v>0</c:v>
                </c:pt>
                <c:pt idx="896619">
                  <c:v>0</c:v>
                </c:pt>
                <c:pt idx="896620">
                  <c:v>0</c:v>
                </c:pt>
                <c:pt idx="896621">
                  <c:v>0</c:v>
                </c:pt>
                <c:pt idx="896622">
                  <c:v>0</c:v>
                </c:pt>
                <c:pt idx="896623">
                  <c:v>0</c:v>
                </c:pt>
                <c:pt idx="896624">
                  <c:v>0</c:v>
                </c:pt>
                <c:pt idx="896625">
                  <c:v>0</c:v>
                </c:pt>
                <c:pt idx="896626">
                  <c:v>0</c:v>
                </c:pt>
                <c:pt idx="896627">
                  <c:v>0</c:v>
                </c:pt>
                <c:pt idx="896628">
                  <c:v>0</c:v>
                </c:pt>
                <c:pt idx="896629">
                  <c:v>0</c:v>
                </c:pt>
                <c:pt idx="896630">
                  <c:v>0</c:v>
                </c:pt>
                <c:pt idx="896631">
                  <c:v>0</c:v>
                </c:pt>
                <c:pt idx="896632">
                  <c:v>0</c:v>
                </c:pt>
                <c:pt idx="896633">
                  <c:v>0</c:v>
                </c:pt>
                <c:pt idx="896634">
                  <c:v>0</c:v>
                </c:pt>
                <c:pt idx="896635">
                  <c:v>0</c:v>
                </c:pt>
                <c:pt idx="896636">
                  <c:v>0</c:v>
                </c:pt>
                <c:pt idx="896637">
                  <c:v>0</c:v>
                </c:pt>
                <c:pt idx="896638">
                  <c:v>0</c:v>
                </c:pt>
                <c:pt idx="896639">
                  <c:v>0</c:v>
                </c:pt>
                <c:pt idx="896640">
                  <c:v>0</c:v>
                </c:pt>
                <c:pt idx="896641">
                  <c:v>0</c:v>
                </c:pt>
                <c:pt idx="896642">
                  <c:v>0</c:v>
                </c:pt>
                <c:pt idx="896643">
                  <c:v>0</c:v>
                </c:pt>
                <c:pt idx="896644">
                  <c:v>0</c:v>
                </c:pt>
                <c:pt idx="896645">
                  <c:v>0</c:v>
                </c:pt>
                <c:pt idx="896646">
                  <c:v>0</c:v>
                </c:pt>
                <c:pt idx="896647">
                  <c:v>0</c:v>
                </c:pt>
                <c:pt idx="896648">
                  <c:v>0</c:v>
                </c:pt>
                <c:pt idx="896649">
                  <c:v>0</c:v>
                </c:pt>
                <c:pt idx="896650">
                  <c:v>0</c:v>
                </c:pt>
                <c:pt idx="896651">
                  <c:v>0</c:v>
                </c:pt>
                <c:pt idx="896652">
                  <c:v>0</c:v>
                </c:pt>
                <c:pt idx="896653">
                  <c:v>0</c:v>
                </c:pt>
                <c:pt idx="896654">
                  <c:v>0</c:v>
                </c:pt>
                <c:pt idx="896655">
                  <c:v>0</c:v>
                </c:pt>
                <c:pt idx="896656">
                  <c:v>0</c:v>
                </c:pt>
                <c:pt idx="896657">
                  <c:v>0</c:v>
                </c:pt>
                <c:pt idx="896658">
                  <c:v>0</c:v>
                </c:pt>
                <c:pt idx="896659">
                  <c:v>0</c:v>
                </c:pt>
                <c:pt idx="896660">
                  <c:v>0</c:v>
                </c:pt>
                <c:pt idx="896661">
                  <c:v>0</c:v>
                </c:pt>
                <c:pt idx="896662">
                  <c:v>0</c:v>
                </c:pt>
                <c:pt idx="896663">
                  <c:v>0</c:v>
                </c:pt>
                <c:pt idx="896664">
                  <c:v>0</c:v>
                </c:pt>
                <c:pt idx="896665">
                  <c:v>0</c:v>
                </c:pt>
                <c:pt idx="896666">
                  <c:v>0</c:v>
                </c:pt>
                <c:pt idx="896667">
                  <c:v>0</c:v>
                </c:pt>
                <c:pt idx="896668">
                  <c:v>0</c:v>
                </c:pt>
                <c:pt idx="896669">
                  <c:v>0</c:v>
                </c:pt>
                <c:pt idx="896670">
                  <c:v>0</c:v>
                </c:pt>
                <c:pt idx="896671">
                  <c:v>0</c:v>
                </c:pt>
                <c:pt idx="896672">
                  <c:v>0</c:v>
                </c:pt>
                <c:pt idx="896673">
                  <c:v>0</c:v>
                </c:pt>
                <c:pt idx="896674">
                  <c:v>0</c:v>
                </c:pt>
                <c:pt idx="896675">
                  <c:v>0</c:v>
                </c:pt>
                <c:pt idx="896676">
                  <c:v>0</c:v>
                </c:pt>
                <c:pt idx="896677">
                  <c:v>0</c:v>
                </c:pt>
                <c:pt idx="896678">
                  <c:v>0</c:v>
                </c:pt>
                <c:pt idx="896679">
                  <c:v>0</c:v>
                </c:pt>
                <c:pt idx="896680">
                  <c:v>0</c:v>
                </c:pt>
                <c:pt idx="896681">
                  <c:v>0</c:v>
                </c:pt>
                <c:pt idx="896682">
                  <c:v>0</c:v>
                </c:pt>
                <c:pt idx="896683">
                  <c:v>0</c:v>
                </c:pt>
                <c:pt idx="896684">
                  <c:v>0</c:v>
                </c:pt>
                <c:pt idx="896685">
                  <c:v>0</c:v>
                </c:pt>
                <c:pt idx="896686">
                  <c:v>0</c:v>
                </c:pt>
                <c:pt idx="896687">
                  <c:v>0</c:v>
                </c:pt>
                <c:pt idx="896688">
                  <c:v>0</c:v>
                </c:pt>
                <c:pt idx="896689">
                  <c:v>0</c:v>
                </c:pt>
                <c:pt idx="896690">
                  <c:v>0</c:v>
                </c:pt>
                <c:pt idx="896691">
                  <c:v>0</c:v>
                </c:pt>
                <c:pt idx="896692">
                  <c:v>0</c:v>
                </c:pt>
                <c:pt idx="896693">
                  <c:v>0</c:v>
                </c:pt>
                <c:pt idx="896694">
                  <c:v>0</c:v>
                </c:pt>
                <c:pt idx="896695">
                  <c:v>0</c:v>
                </c:pt>
                <c:pt idx="896696">
                  <c:v>0</c:v>
                </c:pt>
                <c:pt idx="896697">
                  <c:v>0</c:v>
                </c:pt>
                <c:pt idx="896698">
                  <c:v>0</c:v>
                </c:pt>
                <c:pt idx="896699">
                  <c:v>0</c:v>
                </c:pt>
                <c:pt idx="896700">
                  <c:v>0</c:v>
                </c:pt>
                <c:pt idx="896701">
                  <c:v>0</c:v>
                </c:pt>
                <c:pt idx="896702">
                  <c:v>0</c:v>
                </c:pt>
                <c:pt idx="896703">
                  <c:v>0</c:v>
                </c:pt>
                <c:pt idx="896704">
                  <c:v>0</c:v>
                </c:pt>
                <c:pt idx="896705">
                  <c:v>0</c:v>
                </c:pt>
                <c:pt idx="896706">
                  <c:v>0</c:v>
                </c:pt>
                <c:pt idx="896707">
                  <c:v>0</c:v>
                </c:pt>
                <c:pt idx="896708">
                  <c:v>0</c:v>
                </c:pt>
                <c:pt idx="896709">
                  <c:v>0</c:v>
                </c:pt>
                <c:pt idx="896710">
                  <c:v>0</c:v>
                </c:pt>
                <c:pt idx="896711">
                  <c:v>0</c:v>
                </c:pt>
                <c:pt idx="896712">
                  <c:v>0</c:v>
                </c:pt>
                <c:pt idx="896713">
                  <c:v>0</c:v>
                </c:pt>
                <c:pt idx="896714">
                  <c:v>0</c:v>
                </c:pt>
                <c:pt idx="896715">
                  <c:v>0</c:v>
                </c:pt>
                <c:pt idx="896716">
                  <c:v>0</c:v>
                </c:pt>
                <c:pt idx="896717">
                  <c:v>0</c:v>
                </c:pt>
                <c:pt idx="896718">
                  <c:v>0</c:v>
                </c:pt>
                <c:pt idx="896719">
                  <c:v>0</c:v>
                </c:pt>
                <c:pt idx="896720">
                  <c:v>0</c:v>
                </c:pt>
                <c:pt idx="896721">
                  <c:v>0</c:v>
                </c:pt>
                <c:pt idx="896722">
                  <c:v>0</c:v>
                </c:pt>
                <c:pt idx="896723">
                  <c:v>0</c:v>
                </c:pt>
                <c:pt idx="896724">
                  <c:v>0</c:v>
                </c:pt>
                <c:pt idx="896725">
                  <c:v>0</c:v>
                </c:pt>
                <c:pt idx="896726">
                  <c:v>0</c:v>
                </c:pt>
                <c:pt idx="896727">
                  <c:v>0</c:v>
                </c:pt>
                <c:pt idx="896728">
                  <c:v>0</c:v>
                </c:pt>
                <c:pt idx="896729">
                  <c:v>0</c:v>
                </c:pt>
                <c:pt idx="896730">
                  <c:v>0</c:v>
                </c:pt>
                <c:pt idx="896731">
                  <c:v>0</c:v>
                </c:pt>
                <c:pt idx="896732">
                  <c:v>0</c:v>
                </c:pt>
                <c:pt idx="896733">
                  <c:v>0</c:v>
                </c:pt>
                <c:pt idx="896734">
                  <c:v>0</c:v>
                </c:pt>
                <c:pt idx="896735">
                  <c:v>0</c:v>
                </c:pt>
                <c:pt idx="896736">
                  <c:v>0</c:v>
                </c:pt>
                <c:pt idx="896737">
                  <c:v>0</c:v>
                </c:pt>
                <c:pt idx="896738">
                  <c:v>0</c:v>
                </c:pt>
                <c:pt idx="896739">
                  <c:v>0</c:v>
                </c:pt>
                <c:pt idx="896740">
                  <c:v>0</c:v>
                </c:pt>
                <c:pt idx="896741">
                  <c:v>0</c:v>
                </c:pt>
                <c:pt idx="896742">
                  <c:v>0</c:v>
                </c:pt>
                <c:pt idx="896743">
                  <c:v>0</c:v>
                </c:pt>
                <c:pt idx="896744">
                  <c:v>0</c:v>
                </c:pt>
                <c:pt idx="896745">
                  <c:v>0</c:v>
                </c:pt>
                <c:pt idx="896746">
                  <c:v>0</c:v>
                </c:pt>
                <c:pt idx="896747">
                  <c:v>0</c:v>
                </c:pt>
                <c:pt idx="896748">
                  <c:v>0</c:v>
                </c:pt>
                <c:pt idx="896749">
                  <c:v>0</c:v>
                </c:pt>
                <c:pt idx="896750">
                  <c:v>0</c:v>
                </c:pt>
                <c:pt idx="896751">
                  <c:v>0</c:v>
                </c:pt>
                <c:pt idx="896752">
                  <c:v>0</c:v>
                </c:pt>
                <c:pt idx="896753">
                  <c:v>0</c:v>
                </c:pt>
                <c:pt idx="896754">
                  <c:v>0</c:v>
                </c:pt>
                <c:pt idx="896755">
                  <c:v>0</c:v>
                </c:pt>
                <c:pt idx="896756">
                  <c:v>0</c:v>
                </c:pt>
                <c:pt idx="896757">
                  <c:v>0</c:v>
                </c:pt>
                <c:pt idx="896758">
                  <c:v>0</c:v>
                </c:pt>
                <c:pt idx="896759">
                  <c:v>0</c:v>
                </c:pt>
                <c:pt idx="896760">
                  <c:v>0</c:v>
                </c:pt>
                <c:pt idx="896761">
                  <c:v>0</c:v>
                </c:pt>
                <c:pt idx="896762">
                  <c:v>0</c:v>
                </c:pt>
                <c:pt idx="896763">
                  <c:v>0</c:v>
                </c:pt>
                <c:pt idx="896764">
                  <c:v>0</c:v>
                </c:pt>
                <c:pt idx="896765">
                  <c:v>0</c:v>
                </c:pt>
                <c:pt idx="896766">
                  <c:v>0</c:v>
                </c:pt>
                <c:pt idx="896767">
                  <c:v>0</c:v>
                </c:pt>
                <c:pt idx="896768">
                  <c:v>0</c:v>
                </c:pt>
                <c:pt idx="896769">
                  <c:v>0</c:v>
                </c:pt>
                <c:pt idx="896770">
                  <c:v>0</c:v>
                </c:pt>
                <c:pt idx="896771">
                  <c:v>0</c:v>
                </c:pt>
                <c:pt idx="896772">
                  <c:v>0</c:v>
                </c:pt>
                <c:pt idx="896773">
                  <c:v>0</c:v>
                </c:pt>
                <c:pt idx="896774">
                  <c:v>0</c:v>
                </c:pt>
                <c:pt idx="896775">
                  <c:v>0</c:v>
                </c:pt>
                <c:pt idx="896776">
                  <c:v>0</c:v>
                </c:pt>
                <c:pt idx="896777">
                  <c:v>0</c:v>
                </c:pt>
                <c:pt idx="896778">
                  <c:v>0</c:v>
                </c:pt>
                <c:pt idx="896779">
                  <c:v>0</c:v>
                </c:pt>
                <c:pt idx="896780">
                  <c:v>0</c:v>
                </c:pt>
                <c:pt idx="896781">
                  <c:v>0</c:v>
                </c:pt>
                <c:pt idx="896782">
                  <c:v>0</c:v>
                </c:pt>
                <c:pt idx="896783">
                  <c:v>0</c:v>
                </c:pt>
                <c:pt idx="896784">
                  <c:v>0</c:v>
                </c:pt>
                <c:pt idx="896785">
                  <c:v>0</c:v>
                </c:pt>
                <c:pt idx="896786">
                  <c:v>0</c:v>
                </c:pt>
                <c:pt idx="896787">
                  <c:v>0</c:v>
                </c:pt>
                <c:pt idx="896788">
                  <c:v>0</c:v>
                </c:pt>
                <c:pt idx="896789">
                  <c:v>0</c:v>
                </c:pt>
                <c:pt idx="896790">
                  <c:v>0</c:v>
                </c:pt>
                <c:pt idx="896791">
                  <c:v>0</c:v>
                </c:pt>
                <c:pt idx="896792">
                  <c:v>0</c:v>
                </c:pt>
                <c:pt idx="896793">
                  <c:v>0</c:v>
                </c:pt>
                <c:pt idx="896794">
                  <c:v>0</c:v>
                </c:pt>
                <c:pt idx="896795">
                  <c:v>0</c:v>
                </c:pt>
                <c:pt idx="896796">
                  <c:v>0</c:v>
                </c:pt>
                <c:pt idx="896797">
                  <c:v>0</c:v>
                </c:pt>
                <c:pt idx="896798">
                  <c:v>0</c:v>
                </c:pt>
                <c:pt idx="896799">
                  <c:v>0</c:v>
                </c:pt>
                <c:pt idx="896800">
                  <c:v>0</c:v>
                </c:pt>
                <c:pt idx="896801">
                  <c:v>0</c:v>
                </c:pt>
                <c:pt idx="896802">
                  <c:v>0</c:v>
                </c:pt>
                <c:pt idx="896803">
                  <c:v>0</c:v>
                </c:pt>
                <c:pt idx="896804">
                  <c:v>0</c:v>
                </c:pt>
                <c:pt idx="896805">
                  <c:v>0</c:v>
                </c:pt>
                <c:pt idx="896806">
                  <c:v>0</c:v>
                </c:pt>
                <c:pt idx="896807">
                  <c:v>0</c:v>
                </c:pt>
                <c:pt idx="896808">
                  <c:v>0</c:v>
                </c:pt>
                <c:pt idx="896809">
                  <c:v>0</c:v>
                </c:pt>
                <c:pt idx="896810">
                  <c:v>0</c:v>
                </c:pt>
                <c:pt idx="896811">
                  <c:v>0</c:v>
                </c:pt>
                <c:pt idx="896812">
                  <c:v>0</c:v>
                </c:pt>
                <c:pt idx="896813">
                  <c:v>0</c:v>
                </c:pt>
                <c:pt idx="896814">
                  <c:v>0</c:v>
                </c:pt>
                <c:pt idx="896815">
                  <c:v>0</c:v>
                </c:pt>
                <c:pt idx="896816">
                  <c:v>0</c:v>
                </c:pt>
                <c:pt idx="896817">
                  <c:v>0</c:v>
                </c:pt>
                <c:pt idx="896818">
                  <c:v>0</c:v>
                </c:pt>
                <c:pt idx="896819">
                  <c:v>0</c:v>
                </c:pt>
                <c:pt idx="896820">
                  <c:v>0</c:v>
                </c:pt>
                <c:pt idx="896821">
                  <c:v>0</c:v>
                </c:pt>
                <c:pt idx="896822">
                  <c:v>0</c:v>
                </c:pt>
                <c:pt idx="896823">
                  <c:v>0</c:v>
                </c:pt>
                <c:pt idx="896824">
                  <c:v>0</c:v>
                </c:pt>
                <c:pt idx="896825">
                  <c:v>0</c:v>
                </c:pt>
                <c:pt idx="896826">
                  <c:v>0</c:v>
                </c:pt>
                <c:pt idx="896827">
                  <c:v>0</c:v>
                </c:pt>
                <c:pt idx="896828">
                  <c:v>0</c:v>
                </c:pt>
                <c:pt idx="896829">
                  <c:v>0</c:v>
                </c:pt>
                <c:pt idx="896830">
                  <c:v>0</c:v>
                </c:pt>
                <c:pt idx="896831">
                  <c:v>0</c:v>
                </c:pt>
                <c:pt idx="896832">
                  <c:v>0</c:v>
                </c:pt>
                <c:pt idx="896833">
                  <c:v>0</c:v>
                </c:pt>
                <c:pt idx="896834">
                  <c:v>0</c:v>
                </c:pt>
                <c:pt idx="896835">
                  <c:v>0</c:v>
                </c:pt>
                <c:pt idx="896836">
                  <c:v>0</c:v>
                </c:pt>
                <c:pt idx="896837">
                  <c:v>0</c:v>
                </c:pt>
                <c:pt idx="896838">
                  <c:v>0</c:v>
                </c:pt>
                <c:pt idx="896839">
                  <c:v>0</c:v>
                </c:pt>
                <c:pt idx="896840">
                  <c:v>0</c:v>
                </c:pt>
                <c:pt idx="896841">
                  <c:v>0</c:v>
                </c:pt>
                <c:pt idx="896842">
                  <c:v>0</c:v>
                </c:pt>
                <c:pt idx="896843">
                  <c:v>0</c:v>
                </c:pt>
                <c:pt idx="896844">
                  <c:v>0</c:v>
                </c:pt>
                <c:pt idx="896845">
                  <c:v>0</c:v>
                </c:pt>
                <c:pt idx="896846">
                  <c:v>0</c:v>
                </c:pt>
                <c:pt idx="896847">
                  <c:v>0</c:v>
                </c:pt>
                <c:pt idx="896848">
                  <c:v>0</c:v>
                </c:pt>
                <c:pt idx="896849">
                  <c:v>0</c:v>
                </c:pt>
                <c:pt idx="896850">
                  <c:v>0</c:v>
                </c:pt>
                <c:pt idx="896851">
                  <c:v>0</c:v>
                </c:pt>
                <c:pt idx="896852">
                  <c:v>0</c:v>
                </c:pt>
                <c:pt idx="896853">
                  <c:v>0</c:v>
                </c:pt>
                <c:pt idx="896854">
                  <c:v>0</c:v>
                </c:pt>
                <c:pt idx="896855">
                  <c:v>0</c:v>
                </c:pt>
                <c:pt idx="896856">
                  <c:v>0</c:v>
                </c:pt>
                <c:pt idx="896857">
                  <c:v>0</c:v>
                </c:pt>
                <c:pt idx="896858">
                  <c:v>0</c:v>
                </c:pt>
                <c:pt idx="896859">
                  <c:v>0</c:v>
                </c:pt>
                <c:pt idx="896860">
                  <c:v>0</c:v>
                </c:pt>
                <c:pt idx="896861">
                  <c:v>0</c:v>
                </c:pt>
                <c:pt idx="896862">
                  <c:v>0</c:v>
                </c:pt>
                <c:pt idx="896863">
                  <c:v>0</c:v>
                </c:pt>
                <c:pt idx="896864">
                  <c:v>0</c:v>
                </c:pt>
                <c:pt idx="896865">
                  <c:v>0</c:v>
                </c:pt>
                <c:pt idx="896866">
                  <c:v>0</c:v>
                </c:pt>
                <c:pt idx="896867">
                  <c:v>0</c:v>
                </c:pt>
                <c:pt idx="896868">
                  <c:v>0</c:v>
                </c:pt>
                <c:pt idx="896869">
                  <c:v>0</c:v>
                </c:pt>
                <c:pt idx="896870">
                  <c:v>0</c:v>
                </c:pt>
                <c:pt idx="896871">
                  <c:v>0</c:v>
                </c:pt>
                <c:pt idx="896872">
                  <c:v>0</c:v>
                </c:pt>
                <c:pt idx="896873">
                  <c:v>0</c:v>
                </c:pt>
                <c:pt idx="896874">
                  <c:v>0</c:v>
                </c:pt>
                <c:pt idx="896875">
                  <c:v>0</c:v>
                </c:pt>
                <c:pt idx="896876">
                  <c:v>0</c:v>
                </c:pt>
                <c:pt idx="896877">
                  <c:v>0</c:v>
                </c:pt>
                <c:pt idx="896878">
                  <c:v>0</c:v>
                </c:pt>
                <c:pt idx="896879">
                  <c:v>0</c:v>
                </c:pt>
                <c:pt idx="896880">
                  <c:v>0</c:v>
                </c:pt>
                <c:pt idx="896881">
                  <c:v>0</c:v>
                </c:pt>
                <c:pt idx="896882">
                  <c:v>0</c:v>
                </c:pt>
                <c:pt idx="896883">
                  <c:v>0</c:v>
                </c:pt>
                <c:pt idx="896884">
                  <c:v>0</c:v>
                </c:pt>
                <c:pt idx="896885">
                  <c:v>0</c:v>
                </c:pt>
                <c:pt idx="896886">
                  <c:v>0</c:v>
                </c:pt>
                <c:pt idx="896887">
                  <c:v>0</c:v>
                </c:pt>
                <c:pt idx="896888">
                  <c:v>0</c:v>
                </c:pt>
                <c:pt idx="896889">
                  <c:v>0</c:v>
                </c:pt>
                <c:pt idx="896890">
                  <c:v>0</c:v>
                </c:pt>
                <c:pt idx="896891">
                  <c:v>0</c:v>
                </c:pt>
                <c:pt idx="896892">
                  <c:v>0</c:v>
                </c:pt>
                <c:pt idx="896893">
                  <c:v>0</c:v>
                </c:pt>
                <c:pt idx="896894">
                  <c:v>0</c:v>
                </c:pt>
                <c:pt idx="896895">
                  <c:v>0</c:v>
                </c:pt>
                <c:pt idx="896896">
                  <c:v>0</c:v>
                </c:pt>
                <c:pt idx="896897">
                  <c:v>0</c:v>
                </c:pt>
                <c:pt idx="896898">
                  <c:v>0</c:v>
                </c:pt>
                <c:pt idx="896899">
                  <c:v>0</c:v>
                </c:pt>
                <c:pt idx="896900">
                  <c:v>0</c:v>
                </c:pt>
                <c:pt idx="896901">
                  <c:v>0</c:v>
                </c:pt>
                <c:pt idx="896902">
                  <c:v>0</c:v>
                </c:pt>
                <c:pt idx="896903">
                  <c:v>0</c:v>
                </c:pt>
                <c:pt idx="896904">
                  <c:v>0</c:v>
                </c:pt>
                <c:pt idx="896905">
                  <c:v>0</c:v>
                </c:pt>
                <c:pt idx="896906">
                  <c:v>0</c:v>
                </c:pt>
                <c:pt idx="896907">
                  <c:v>0</c:v>
                </c:pt>
                <c:pt idx="896908">
                  <c:v>0</c:v>
                </c:pt>
                <c:pt idx="896909">
                  <c:v>0</c:v>
                </c:pt>
                <c:pt idx="896910">
                  <c:v>0</c:v>
                </c:pt>
                <c:pt idx="896911">
                  <c:v>0</c:v>
                </c:pt>
                <c:pt idx="896912">
                  <c:v>0</c:v>
                </c:pt>
                <c:pt idx="896913">
                  <c:v>0</c:v>
                </c:pt>
                <c:pt idx="896914">
                  <c:v>0</c:v>
                </c:pt>
                <c:pt idx="896915">
                  <c:v>0</c:v>
                </c:pt>
                <c:pt idx="896916">
                  <c:v>0</c:v>
                </c:pt>
                <c:pt idx="896917">
                  <c:v>0</c:v>
                </c:pt>
                <c:pt idx="896918">
                  <c:v>0</c:v>
                </c:pt>
                <c:pt idx="896919">
                  <c:v>0</c:v>
                </c:pt>
                <c:pt idx="896920">
                  <c:v>0</c:v>
                </c:pt>
                <c:pt idx="896921">
                  <c:v>0</c:v>
                </c:pt>
                <c:pt idx="896922">
                  <c:v>0</c:v>
                </c:pt>
                <c:pt idx="896923">
                  <c:v>0</c:v>
                </c:pt>
                <c:pt idx="896924">
                  <c:v>0</c:v>
                </c:pt>
                <c:pt idx="896925">
                  <c:v>0</c:v>
                </c:pt>
                <c:pt idx="896926">
                  <c:v>0</c:v>
                </c:pt>
                <c:pt idx="896927">
                  <c:v>0</c:v>
                </c:pt>
                <c:pt idx="896928">
                  <c:v>0</c:v>
                </c:pt>
                <c:pt idx="896929">
                  <c:v>0</c:v>
                </c:pt>
                <c:pt idx="896930">
                  <c:v>0</c:v>
                </c:pt>
                <c:pt idx="896931">
                  <c:v>0</c:v>
                </c:pt>
                <c:pt idx="896932">
                  <c:v>0</c:v>
                </c:pt>
                <c:pt idx="896933">
                  <c:v>0</c:v>
                </c:pt>
                <c:pt idx="896934">
                  <c:v>0</c:v>
                </c:pt>
                <c:pt idx="896935">
                  <c:v>0</c:v>
                </c:pt>
                <c:pt idx="896936">
                  <c:v>0</c:v>
                </c:pt>
                <c:pt idx="896937">
                  <c:v>0</c:v>
                </c:pt>
                <c:pt idx="896938">
                  <c:v>0</c:v>
                </c:pt>
                <c:pt idx="896939">
                  <c:v>0</c:v>
                </c:pt>
                <c:pt idx="896940">
                  <c:v>0</c:v>
                </c:pt>
                <c:pt idx="896941">
                  <c:v>0</c:v>
                </c:pt>
                <c:pt idx="896942">
                  <c:v>0</c:v>
                </c:pt>
                <c:pt idx="896943">
                  <c:v>0</c:v>
                </c:pt>
                <c:pt idx="896944">
                  <c:v>0</c:v>
                </c:pt>
                <c:pt idx="896945">
                  <c:v>0</c:v>
                </c:pt>
                <c:pt idx="896946">
                  <c:v>0</c:v>
                </c:pt>
                <c:pt idx="896947">
                  <c:v>0</c:v>
                </c:pt>
                <c:pt idx="896948">
                  <c:v>0</c:v>
                </c:pt>
                <c:pt idx="896949">
                  <c:v>0</c:v>
                </c:pt>
                <c:pt idx="896950">
                  <c:v>0</c:v>
                </c:pt>
                <c:pt idx="896951">
                  <c:v>0</c:v>
                </c:pt>
                <c:pt idx="896952">
                  <c:v>0</c:v>
                </c:pt>
                <c:pt idx="896953">
                  <c:v>0</c:v>
                </c:pt>
                <c:pt idx="896954">
                  <c:v>0</c:v>
                </c:pt>
                <c:pt idx="896955">
                  <c:v>0</c:v>
                </c:pt>
                <c:pt idx="896956">
                  <c:v>0</c:v>
                </c:pt>
                <c:pt idx="896957">
                  <c:v>0</c:v>
                </c:pt>
                <c:pt idx="896958">
                  <c:v>0</c:v>
                </c:pt>
                <c:pt idx="896959">
                  <c:v>0</c:v>
                </c:pt>
                <c:pt idx="896960">
                  <c:v>0</c:v>
                </c:pt>
                <c:pt idx="896961">
                  <c:v>0</c:v>
                </c:pt>
                <c:pt idx="896962">
                  <c:v>0</c:v>
                </c:pt>
                <c:pt idx="896963">
                  <c:v>0</c:v>
                </c:pt>
                <c:pt idx="896964">
                  <c:v>0</c:v>
                </c:pt>
                <c:pt idx="896965">
                  <c:v>0</c:v>
                </c:pt>
                <c:pt idx="896966">
                  <c:v>0</c:v>
                </c:pt>
                <c:pt idx="896967">
                  <c:v>0</c:v>
                </c:pt>
                <c:pt idx="896968">
                  <c:v>0</c:v>
                </c:pt>
                <c:pt idx="896969">
                  <c:v>0</c:v>
                </c:pt>
                <c:pt idx="896970">
                  <c:v>0</c:v>
                </c:pt>
                <c:pt idx="896971">
                  <c:v>0</c:v>
                </c:pt>
                <c:pt idx="896972">
                  <c:v>0</c:v>
                </c:pt>
                <c:pt idx="896973">
                  <c:v>0</c:v>
                </c:pt>
                <c:pt idx="896974">
                  <c:v>0</c:v>
                </c:pt>
                <c:pt idx="896975">
                  <c:v>0</c:v>
                </c:pt>
                <c:pt idx="896976">
                  <c:v>0</c:v>
                </c:pt>
                <c:pt idx="896977">
                  <c:v>0</c:v>
                </c:pt>
                <c:pt idx="896978">
                  <c:v>0</c:v>
                </c:pt>
                <c:pt idx="896979">
                  <c:v>0</c:v>
                </c:pt>
                <c:pt idx="896980">
                  <c:v>0</c:v>
                </c:pt>
                <c:pt idx="896981">
                  <c:v>0</c:v>
                </c:pt>
                <c:pt idx="896982">
                  <c:v>0</c:v>
                </c:pt>
                <c:pt idx="896983">
                  <c:v>0</c:v>
                </c:pt>
                <c:pt idx="896984">
                  <c:v>0</c:v>
                </c:pt>
                <c:pt idx="896985">
                  <c:v>0</c:v>
                </c:pt>
                <c:pt idx="896986">
                  <c:v>0</c:v>
                </c:pt>
                <c:pt idx="896987">
                  <c:v>0</c:v>
                </c:pt>
                <c:pt idx="896988">
                  <c:v>0</c:v>
                </c:pt>
                <c:pt idx="896989">
                  <c:v>0</c:v>
                </c:pt>
                <c:pt idx="896990">
                  <c:v>0</c:v>
                </c:pt>
                <c:pt idx="896991">
                  <c:v>0</c:v>
                </c:pt>
                <c:pt idx="896992">
                  <c:v>0</c:v>
                </c:pt>
                <c:pt idx="896993">
                  <c:v>0</c:v>
                </c:pt>
                <c:pt idx="896994">
                  <c:v>0</c:v>
                </c:pt>
                <c:pt idx="896995">
                  <c:v>0</c:v>
                </c:pt>
                <c:pt idx="896996">
                  <c:v>0</c:v>
                </c:pt>
                <c:pt idx="896997">
                  <c:v>0</c:v>
                </c:pt>
                <c:pt idx="896998">
                  <c:v>0</c:v>
                </c:pt>
                <c:pt idx="896999">
                  <c:v>0</c:v>
                </c:pt>
                <c:pt idx="897000">
                  <c:v>0</c:v>
                </c:pt>
                <c:pt idx="897001">
                  <c:v>0</c:v>
                </c:pt>
                <c:pt idx="897002">
                  <c:v>0</c:v>
                </c:pt>
                <c:pt idx="897003">
                  <c:v>0</c:v>
                </c:pt>
                <c:pt idx="897004">
                  <c:v>0</c:v>
                </c:pt>
                <c:pt idx="897005">
                  <c:v>0</c:v>
                </c:pt>
                <c:pt idx="897006">
                  <c:v>0</c:v>
                </c:pt>
                <c:pt idx="897007">
                  <c:v>0</c:v>
                </c:pt>
                <c:pt idx="897008">
                  <c:v>0</c:v>
                </c:pt>
                <c:pt idx="897009">
                  <c:v>0</c:v>
                </c:pt>
                <c:pt idx="897010">
                  <c:v>0</c:v>
                </c:pt>
                <c:pt idx="897011">
                  <c:v>0</c:v>
                </c:pt>
                <c:pt idx="897012">
                  <c:v>0</c:v>
                </c:pt>
                <c:pt idx="897013">
                  <c:v>0</c:v>
                </c:pt>
                <c:pt idx="897014">
                  <c:v>0</c:v>
                </c:pt>
                <c:pt idx="897015">
                  <c:v>0</c:v>
                </c:pt>
                <c:pt idx="897016">
                  <c:v>0</c:v>
                </c:pt>
                <c:pt idx="897017">
                  <c:v>0</c:v>
                </c:pt>
                <c:pt idx="897018">
                  <c:v>0</c:v>
                </c:pt>
                <c:pt idx="897019">
                  <c:v>0</c:v>
                </c:pt>
                <c:pt idx="897020">
                  <c:v>0</c:v>
                </c:pt>
                <c:pt idx="897021">
                  <c:v>0</c:v>
                </c:pt>
                <c:pt idx="897022">
                  <c:v>0</c:v>
                </c:pt>
                <c:pt idx="897023">
                  <c:v>0</c:v>
                </c:pt>
                <c:pt idx="897024">
                  <c:v>0</c:v>
                </c:pt>
                <c:pt idx="897025">
                  <c:v>0</c:v>
                </c:pt>
                <c:pt idx="897026">
                  <c:v>0</c:v>
                </c:pt>
                <c:pt idx="897027">
                  <c:v>0</c:v>
                </c:pt>
                <c:pt idx="897028">
                  <c:v>0</c:v>
                </c:pt>
                <c:pt idx="897029">
                  <c:v>0</c:v>
                </c:pt>
                <c:pt idx="897030">
                  <c:v>0</c:v>
                </c:pt>
                <c:pt idx="897031">
                  <c:v>0</c:v>
                </c:pt>
                <c:pt idx="897032">
                  <c:v>0</c:v>
                </c:pt>
                <c:pt idx="897033">
                  <c:v>0</c:v>
                </c:pt>
                <c:pt idx="897034">
                  <c:v>0</c:v>
                </c:pt>
                <c:pt idx="897035">
                  <c:v>0</c:v>
                </c:pt>
                <c:pt idx="897036">
                  <c:v>0</c:v>
                </c:pt>
                <c:pt idx="897037">
                  <c:v>0</c:v>
                </c:pt>
                <c:pt idx="897038">
                  <c:v>0</c:v>
                </c:pt>
                <c:pt idx="897039">
                  <c:v>0</c:v>
                </c:pt>
                <c:pt idx="897040">
                  <c:v>0</c:v>
                </c:pt>
                <c:pt idx="897041">
                  <c:v>0</c:v>
                </c:pt>
                <c:pt idx="897042">
                  <c:v>0</c:v>
                </c:pt>
                <c:pt idx="897043">
                  <c:v>0</c:v>
                </c:pt>
                <c:pt idx="897044">
                  <c:v>0</c:v>
                </c:pt>
                <c:pt idx="897045">
                  <c:v>0</c:v>
                </c:pt>
                <c:pt idx="897046">
                  <c:v>0</c:v>
                </c:pt>
                <c:pt idx="897047">
                  <c:v>0</c:v>
                </c:pt>
                <c:pt idx="897048">
                  <c:v>0</c:v>
                </c:pt>
                <c:pt idx="897049">
                  <c:v>0</c:v>
                </c:pt>
                <c:pt idx="897050">
                  <c:v>0</c:v>
                </c:pt>
                <c:pt idx="897051">
                  <c:v>0</c:v>
                </c:pt>
                <c:pt idx="897052">
                  <c:v>0</c:v>
                </c:pt>
                <c:pt idx="897053">
                  <c:v>0</c:v>
                </c:pt>
                <c:pt idx="897054">
                  <c:v>0</c:v>
                </c:pt>
                <c:pt idx="897055">
                  <c:v>0</c:v>
                </c:pt>
                <c:pt idx="897056">
                  <c:v>0</c:v>
                </c:pt>
                <c:pt idx="897057">
                  <c:v>0</c:v>
                </c:pt>
                <c:pt idx="897058">
                  <c:v>0</c:v>
                </c:pt>
                <c:pt idx="897059">
                  <c:v>0</c:v>
                </c:pt>
                <c:pt idx="897060">
                  <c:v>0</c:v>
                </c:pt>
                <c:pt idx="897061">
                  <c:v>0</c:v>
                </c:pt>
                <c:pt idx="897062">
                  <c:v>0</c:v>
                </c:pt>
                <c:pt idx="897063">
                  <c:v>0</c:v>
                </c:pt>
                <c:pt idx="897064">
                  <c:v>0</c:v>
                </c:pt>
                <c:pt idx="897065">
                  <c:v>0</c:v>
                </c:pt>
                <c:pt idx="897066">
                  <c:v>0</c:v>
                </c:pt>
                <c:pt idx="897067">
                  <c:v>0</c:v>
                </c:pt>
                <c:pt idx="897068">
                  <c:v>0</c:v>
                </c:pt>
                <c:pt idx="897069">
                  <c:v>0</c:v>
                </c:pt>
                <c:pt idx="897070">
                  <c:v>0</c:v>
                </c:pt>
                <c:pt idx="897071">
                  <c:v>0</c:v>
                </c:pt>
                <c:pt idx="897072">
                  <c:v>0</c:v>
                </c:pt>
                <c:pt idx="897073">
                  <c:v>0</c:v>
                </c:pt>
                <c:pt idx="897074">
                  <c:v>0</c:v>
                </c:pt>
                <c:pt idx="897075">
                  <c:v>0</c:v>
                </c:pt>
                <c:pt idx="897076">
                  <c:v>0</c:v>
                </c:pt>
                <c:pt idx="897077">
                  <c:v>0</c:v>
                </c:pt>
                <c:pt idx="897078">
                  <c:v>0</c:v>
                </c:pt>
                <c:pt idx="897079">
                  <c:v>0</c:v>
                </c:pt>
                <c:pt idx="897080">
                  <c:v>0</c:v>
                </c:pt>
                <c:pt idx="897081">
                  <c:v>0</c:v>
                </c:pt>
                <c:pt idx="897082">
                  <c:v>0</c:v>
                </c:pt>
                <c:pt idx="897083">
                  <c:v>0</c:v>
                </c:pt>
                <c:pt idx="897084">
                  <c:v>0</c:v>
                </c:pt>
                <c:pt idx="897085">
                  <c:v>0</c:v>
                </c:pt>
                <c:pt idx="897086">
                  <c:v>0</c:v>
                </c:pt>
                <c:pt idx="897087">
                  <c:v>0</c:v>
                </c:pt>
                <c:pt idx="897088">
                  <c:v>0</c:v>
                </c:pt>
                <c:pt idx="897089">
                  <c:v>0</c:v>
                </c:pt>
                <c:pt idx="897090">
                  <c:v>0</c:v>
                </c:pt>
                <c:pt idx="897091">
                  <c:v>0</c:v>
                </c:pt>
                <c:pt idx="897092">
                  <c:v>0</c:v>
                </c:pt>
                <c:pt idx="897093">
                  <c:v>0</c:v>
                </c:pt>
                <c:pt idx="897094">
                  <c:v>0</c:v>
                </c:pt>
                <c:pt idx="897095">
                  <c:v>0</c:v>
                </c:pt>
                <c:pt idx="897096">
                  <c:v>0</c:v>
                </c:pt>
                <c:pt idx="897097">
                  <c:v>0</c:v>
                </c:pt>
                <c:pt idx="897098">
                  <c:v>0</c:v>
                </c:pt>
                <c:pt idx="897099">
                  <c:v>0</c:v>
                </c:pt>
                <c:pt idx="897100">
                  <c:v>0</c:v>
                </c:pt>
                <c:pt idx="897101">
                  <c:v>0</c:v>
                </c:pt>
                <c:pt idx="897102">
                  <c:v>0</c:v>
                </c:pt>
                <c:pt idx="897103">
                  <c:v>0</c:v>
                </c:pt>
                <c:pt idx="897104">
                  <c:v>0</c:v>
                </c:pt>
                <c:pt idx="897105">
                  <c:v>0</c:v>
                </c:pt>
                <c:pt idx="897106">
                  <c:v>0</c:v>
                </c:pt>
                <c:pt idx="897107">
                  <c:v>0</c:v>
                </c:pt>
                <c:pt idx="897108">
                  <c:v>0</c:v>
                </c:pt>
                <c:pt idx="897109">
                  <c:v>0</c:v>
                </c:pt>
                <c:pt idx="897110">
                  <c:v>0</c:v>
                </c:pt>
                <c:pt idx="897111">
                  <c:v>0</c:v>
                </c:pt>
                <c:pt idx="897112">
                  <c:v>0</c:v>
                </c:pt>
                <c:pt idx="897113">
                  <c:v>0</c:v>
                </c:pt>
                <c:pt idx="897114">
                  <c:v>0</c:v>
                </c:pt>
                <c:pt idx="897115">
                  <c:v>0</c:v>
                </c:pt>
                <c:pt idx="897116">
                  <c:v>0</c:v>
                </c:pt>
                <c:pt idx="897117">
                  <c:v>0</c:v>
                </c:pt>
                <c:pt idx="897118">
                  <c:v>0</c:v>
                </c:pt>
                <c:pt idx="897119">
                  <c:v>0</c:v>
                </c:pt>
                <c:pt idx="897120">
                  <c:v>0</c:v>
                </c:pt>
                <c:pt idx="897121">
                  <c:v>0</c:v>
                </c:pt>
                <c:pt idx="897122">
                  <c:v>0</c:v>
                </c:pt>
                <c:pt idx="897123">
                  <c:v>0</c:v>
                </c:pt>
                <c:pt idx="897124">
                  <c:v>0</c:v>
                </c:pt>
                <c:pt idx="897125">
                  <c:v>0</c:v>
                </c:pt>
                <c:pt idx="897126">
                  <c:v>0</c:v>
                </c:pt>
                <c:pt idx="897127">
                  <c:v>0</c:v>
                </c:pt>
                <c:pt idx="897128">
                  <c:v>0</c:v>
                </c:pt>
                <c:pt idx="897129">
                  <c:v>0</c:v>
                </c:pt>
                <c:pt idx="897130">
                  <c:v>0</c:v>
                </c:pt>
                <c:pt idx="897131">
                  <c:v>0</c:v>
                </c:pt>
                <c:pt idx="897132">
                  <c:v>0</c:v>
                </c:pt>
                <c:pt idx="897133">
                  <c:v>0</c:v>
                </c:pt>
                <c:pt idx="897134">
                  <c:v>0</c:v>
                </c:pt>
                <c:pt idx="897135">
                  <c:v>0</c:v>
                </c:pt>
                <c:pt idx="897136">
                  <c:v>0</c:v>
                </c:pt>
                <c:pt idx="897137">
                  <c:v>0</c:v>
                </c:pt>
                <c:pt idx="897138">
                  <c:v>0</c:v>
                </c:pt>
                <c:pt idx="897139">
                  <c:v>0</c:v>
                </c:pt>
                <c:pt idx="897140">
                  <c:v>0</c:v>
                </c:pt>
                <c:pt idx="897141">
                  <c:v>0</c:v>
                </c:pt>
                <c:pt idx="897142">
                  <c:v>0</c:v>
                </c:pt>
                <c:pt idx="897143">
                  <c:v>0</c:v>
                </c:pt>
                <c:pt idx="897144">
                  <c:v>0</c:v>
                </c:pt>
                <c:pt idx="897145">
                  <c:v>0</c:v>
                </c:pt>
                <c:pt idx="897146">
                  <c:v>0</c:v>
                </c:pt>
                <c:pt idx="897147">
                  <c:v>0</c:v>
                </c:pt>
                <c:pt idx="897148">
                  <c:v>0</c:v>
                </c:pt>
                <c:pt idx="897149">
                  <c:v>0</c:v>
                </c:pt>
                <c:pt idx="897150">
                  <c:v>0</c:v>
                </c:pt>
                <c:pt idx="897151">
                  <c:v>0</c:v>
                </c:pt>
                <c:pt idx="897152">
                  <c:v>0</c:v>
                </c:pt>
                <c:pt idx="897153">
                  <c:v>0</c:v>
                </c:pt>
                <c:pt idx="897154">
                  <c:v>0</c:v>
                </c:pt>
                <c:pt idx="897155">
                  <c:v>0</c:v>
                </c:pt>
                <c:pt idx="897156">
                  <c:v>0</c:v>
                </c:pt>
                <c:pt idx="897157">
                  <c:v>0</c:v>
                </c:pt>
                <c:pt idx="897158">
                  <c:v>0</c:v>
                </c:pt>
                <c:pt idx="897159">
                  <c:v>0</c:v>
                </c:pt>
                <c:pt idx="897160">
                  <c:v>0</c:v>
                </c:pt>
                <c:pt idx="897161">
                  <c:v>0</c:v>
                </c:pt>
                <c:pt idx="897162">
                  <c:v>0</c:v>
                </c:pt>
                <c:pt idx="897163">
                  <c:v>0</c:v>
                </c:pt>
                <c:pt idx="897164">
                  <c:v>0</c:v>
                </c:pt>
                <c:pt idx="897165">
                  <c:v>0</c:v>
                </c:pt>
                <c:pt idx="897166">
                  <c:v>0</c:v>
                </c:pt>
                <c:pt idx="897167">
                  <c:v>0</c:v>
                </c:pt>
                <c:pt idx="897168">
                  <c:v>0</c:v>
                </c:pt>
                <c:pt idx="897169">
                  <c:v>0</c:v>
                </c:pt>
                <c:pt idx="897170">
                  <c:v>0</c:v>
                </c:pt>
                <c:pt idx="897171">
                  <c:v>0</c:v>
                </c:pt>
                <c:pt idx="897172">
                  <c:v>0</c:v>
                </c:pt>
                <c:pt idx="897173">
                  <c:v>0</c:v>
                </c:pt>
                <c:pt idx="897174">
                  <c:v>0</c:v>
                </c:pt>
                <c:pt idx="897175">
                  <c:v>0</c:v>
                </c:pt>
                <c:pt idx="897176">
                  <c:v>0</c:v>
                </c:pt>
                <c:pt idx="897177">
                  <c:v>0</c:v>
                </c:pt>
                <c:pt idx="897178">
                  <c:v>0</c:v>
                </c:pt>
                <c:pt idx="897179">
                  <c:v>0</c:v>
                </c:pt>
                <c:pt idx="897180">
                  <c:v>0</c:v>
                </c:pt>
                <c:pt idx="897181">
                  <c:v>0</c:v>
                </c:pt>
                <c:pt idx="897182">
                  <c:v>0</c:v>
                </c:pt>
                <c:pt idx="897183">
                  <c:v>0</c:v>
                </c:pt>
                <c:pt idx="897184">
                  <c:v>0</c:v>
                </c:pt>
                <c:pt idx="897185">
                  <c:v>0</c:v>
                </c:pt>
                <c:pt idx="897186">
                  <c:v>0</c:v>
                </c:pt>
                <c:pt idx="897187">
                  <c:v>0</c:v>
                </c:pt>
                <c:pt idx="897188">
                  <c:v>0</c:v>
                </c:pt>
                <c:pt idx="897189">
                  <c:v>0</c:v>
                </c:pt>
                <c:pt idx="897190">
                  <c:v>0</c:v>
                </c:pt>
                <c:pt idx="897191">
                  <c:v>0</c:v>
                </c:pt>
                <c:pt idx="897192">
                  <c:v>0</c:v>
                </c:pt>
                <c:pt idx="897193">
                  <c:v>0</c:v>
                </c:pt>
                <c:pt idx="897194">
                  <c:v>0</c:v>
                </c:pt>
                <c:pt idx="897195">
                  <c:v>0</c:v>
                </c:pt>
                <c:pt idx="897196">
                  <c:v>0</c:v>
                </c:pt>
                <c:pt idx="897197">
                  <c:v>0</c:v>
                </c:pt>
                <c:pt idx="897198">
                  <c:v>0</c:v>
                </c:pt>
                <c:pt idx="897199">
                  <c:v>0</c:v>
                </c:pt>
                <c:pt idx="897200">
                  <c:v>0</c:v>
                </c:pt>
                <c:pt idx="897201">
                  <c:v>0</c:v>
                </c:pt>
                <c:pt idx="897202">
                  <c:v>0</c:v>
                </c:pt>
                <c:pt idx="897203">
                  <c:v>0</c:v>
                </c:pt>
                <c:pt idx="897204">
                  <c:v>0</c:v>
                </c:pt>
                <c:pt idx="897205">
                  <c:v>0</c:v>
                </c:pt>
                <c:pt idx="897206">
                  <c:v>0</c:v>
                </c:pt>
                <c:pt idx="897207">
                  <c:v>0</c:v>
                </c:pt>
                <c:pt idx="897208">
                  <c:v>0</c:v>
                </c:pt>
                <c:pt idx="897209">
                  <c:v>0</c:v>
                </c:pt>
                <c:pt idx="897210">
                  <c:v>0</c:v>
                </c:pt>
                <c:pt idx="897211">
                  <c:v>0</c:v>
                </c:pt>
                <c:pt idx="897212">
                  <c:v>0</c:v>
                </c:pt>
                <c:pt idx="897213">
                  <c:v>0</c:v>
                </c:pt>
                <c:pt idx="897214">
                  <c:v>0</c:v>
                </c:pt>
                <c:pt idx="897215">
                  <c:v>0</c:v>
                </c:pt>
                <c:pt idx="897216">
                  <c:v>0</c:v>
                </c:pt>
                <c:pt idx="897217">
                  <c:v>0</c:v>
                </c:pt>
                <c:pt idx="897218">
                  <c:v>0</c:v>
                </c:pt>
                <c:pt idx="897219">
                  <c:v>0</c:v>
                </c:pt>
                <c:pt idx="897220">
                  <c:v>0</c:v>
                </c:pt>
                <c:pt idx="897221">
                  <c:v>0</c:v>
                </c:pt>
                <c:pt idx="897222">
                  <c:v>0</c:v>
                </c:pt>
                <c:pt idx="897223">
                  <c:v>0</c:v>
                </c:pt>
                <c:pt idx="897224">
                  <c:v>0</c:v>
                </c:pt>
                <c:pt idx="897225">
                  <c:v>0</c:v>
                </c:pt>
                <c:pt idx="897226">
                  <c:v>0</c:v>
                </c:pt>
                <c:pt idx="897227">
                  <c:v>0</c:v>
                </c:pt>
                <c:pt idx="897228">
                  <c:v>0</c:v>
                </c:pt>
                <c:pt idx="897229">
                  <c:v>0</c:v>
                </c:pt>
                <c:pt idx="897230">
                  <c:v>0</c:v>
                </c:pt>
                <c:pt idx="897231">
                  <c:v>0</c:v>
                </c:pt>
                <c:pt idx="897232">
                  <c:v>0</c:v>
                </c:pt>
                <c:pt idx="897233">
                  <c:v>0</c:v>
                </c:pt>
                <c:pt idx="897234">
                  <c:v>0</c:v>
                </c:pt>
                <c:pt idx="897235">
                  <c:v>0</c:v>
                </c:pt>
                <c:pt idx="897236">
                  <c:v>0</c:v>
                </c:pt>
                <c:pt idx="897237">
                  <c:v>0</c:v>
                </c:pt>
                <c:pt idx="897238">
                  <c:v>0</c:v>
                </c:pt>
                <c:pt idx="897239">
                  <c:v>0</c:v>
                </c:pt>
                <c:pt idx="897240">
                  <c:v>0</c:v>
                </c:pt>
                <c:pt idx="897241">
                  <c:v>0</c:v>
                </c:pt>
                <c:pt idx="897242">
                  <c:v>0</c:v>
                </c:pt>
                <c:pt idx="897243">
                  <c:v>0</c:v>
                </c:pt>
                <c:pt idx="897244">
                  <c:v>0</c:v>
                </c:pt>
                <c:pt idx="897245">
                  <c:v>0</c:v>
                </c:pt>
                <c:pt idx="897246">
                  <c:v>0</c:v>
                </c:pt>
                <c:pt idx="897247">
                  <c:v>0</c:v>
                </c:pt>
                <c:pt idx="897248">
                  <c:v>0</c:v>
                </c:pt>
                <c:pt idx="897249">
                  <c:v>0</c:v>
                </c:pt>
                <c:pt idx="897250">
                  <c:v>0</c:v>
                </c:pt>
                <c:pt idx="897251">
                  <c:v>0</c:v>
                </c:pt>
                <c:pt idx="897252">
                  <c:v>0</c:v>
                </c:pt>
                <c:pt idx="897253">
                  <c:v>0</c:v>
                </c:pt>
                <c:pt idx="897254">
                  <c:v>0</c:v>
                </c:pt>
                <c:pt idx="897255">
                  <c:v>0</c:v>
                </c:pt>
                <c:pt idx="897256">
                  <c:v>0</c:v>
                </c:pt>
                <c:pt idx="897257">
                  <c:v>0</c:v>
                </c:pt>
                <c:pt idx="897258">
                  <c:v>0</c:v>
                </c:pt>
                <c:pt idx="897259">
                  <c:v>0</c:v>
                </c:pt>
                <c:pt idx="897260">
                  <c:v>0</c:v>
                </c:pt>
                <c:pt idx="897261">
                  <c:v>0</c:v>
                </c:pt>
                <c:pt idx="897262">
                  <c:v>0</c:v>
                </c:pt>
                <c:pt idx="897263">
                  <c:v>0</c:v>
                </c:pt>
                <c:pt idx="897264">
                  <c:v>0</c:v>
                </c:pt>
                <c:pt idx="897265">
                  <c:v>0</c:v>
                </c:pt>
                <c:pt idx="897266">
                  <c:v>0</c:v>
                </c:pt>
                <c:pt idx="897267">
                  <c:v>0</c:v>
                </c:pt>
                <c:pt idx="897268">
                  <c:v>0</c:v>
                </c:pt>
                <c:pt idx="897269">
                  <c:v>0</c:v>
                </c:pt>
                <c:pt idx="897270">
                  <c:v>0</c:v>
                </c:pt>
                <c:pt idx="897271">
                  <c:v>0</c:v>
                </c:pt>
                <c:pt idx="897272">
                  <c:v>0</c:v>
                </c:pt>
                <c:pt idx="897273">
                  <c:v>0</c:v>
                </c:pt>
                <c:pt idx="897274">
                  <c:v>0</c:v>
                </c:pt>
                <c:pt idx="897275">
                  <c:v>0</c:v>
                </c:pt>
                <c:pt idx="897276">
                  <c:v>0</c:v>
                </c:pt>
                <c:pt idx="897277">
                  <c:v>0</c:v>
                </c:pt>
                <c:pt idx="897278">
                  <c:v>0</c:v>
                </c:pt>
                <c:pt idx="897279">
                  <c:v>0</c:v>
                </c:pt>
                <c:pt idx="897280">
                  <c:v>0</c:v>
                </c:pt>
                <c:pt idx="897281">
                  <c:v>0</c:v>
                </c:pt>
                <c:pt idx="897282">
                  <c:v>0</c:v>
                </c:pt>
                <c:pt idx="897283">
                  <c:v>0</c:v>
                </c:pt>
                <c:pt idx="897284">
                  <c:v>0</c:v>
                </c:pt>
                <c:pt idx="897285">
                  <c:v>0</c:v>
                </c:pt>
                <c:pt idx="897286">
                  <c:v>0</c:v>
                </c:pt>
                <c:pt idx="897287">
                  <c:v>0</c:v>
                </c:pt>
                <c:pt idx="897288">
                  <c:v>0</c:v>
                </c:pt>
                <c:pt idx="897289">
                  <c:v>0</c:v>
                </c:pt>
                <c:pt idx="897290">
                  <c:v>0</c:v>
                </c:pt>
                <c:pt idx="897291">
                  <c:v>0</c:v>
                </c:pt>
                <c:pt idx="897292">
                  <c:v>0</c:v>
                </c:pt>
                <c:pt idx="897293">
                  <c:v>0</c:v>
                </c:pt>
                <c:pt idx="897294">
                  <c:v>0</c:v>
                </c:pt>
                <c:pt idx="897295">
                  <c:v>0</c:v>
                </c:pt>
                <c:pt idx="897296">
                  <c:v>0</c:v>
                </c:pt>
                <c:pt idx="897297">
                  <c:v>0</c:v>
                </c:pt>
                <c:pt idx="897298">
                  <c:v>0</c:v>
                </c:pt>
                <c:pt idx="897299">
                  <c:v>0</c:v>
                </c:pt>
                <c:pt idx="897300">
                  <c:v>0</c:v>
                </c:pt>
                <c:pt idx="897301">
                  <c:v>0</c:v>
                </c:pt>
                <c:pt idx="897302">
                  <c:v>0</c:v>
                </c:pt>
                <c:pt idx="897303">
                  <c:v>0</c:v>
                </c:pt>
                <c:pt idx="897304">
                  <c:v>0</c:v>
                </c:pt>
                <c:pt idx="897305">
                  <c:v>0</c:v>
                </c:pt>
                <c:pt idx="897306">
                  <c:v>0</c:v>
                </c:pt>
                <c:pt idx="897307">
                  <c:v>0</c:v>
                </c:pt>
                <c:pt idx="897308">
                  <c:v>0</c:v>
                </c:pt>
                <c:pt idx="897309">
                  <c:v>0</c:v>
                </c:pt>
                <c:pt idx="897310">
                  <c:v>0</c:v>
                </c:pt>
                <c:pt idx="897311">
                  <c:v>0</c:v>
                </c:pt>
                <c:pt idx="897312">
                  <c:v>0</c:v>
                </c:pt>
                <c:pt idx="897313">
                  <c:v>0</c:v>
                </c:pt>
                <c:pt idx="897314">
                  <c:v>0</c:v>
                </c:pt>
                <c:pt idx="897315">
                  <c:v>0</c:v>
                </c:pt>
                <c:pt idx="897316">
                  <c:v>0</c:v>
                </c:pt>
                <c:pt idx="897317">
                  <c:v>0</c:v>
                </c:pt>
                <c:pt idx="897318">
                  <c:v>0</c:v>
                </c:pt>
                <c:pt idx="897319">
                  <c:v>0</c:v>
                </c:pt>
                <c:pt idx="897320">
                  <c:v>0</c:v>
                </c:pt>
                <c:pt idx="897321">
                  <c:v>0</c:v>
                </c:pt>
                <c:pt idx="897322">
                  <c:v>0</c:v>
                </c:pt>
                <c:pt idx="897323">
                  <c:v>0</c:v>
                </c:pt>
                <c:pt idx="897324">
                  <c:v>0</c:v>
                </c:pt>
                <c:pt idx="897325">
                  <c:v>0</c:v>
                </c:pt>
                <c:pt idx="897326">
                  <c:v>0</c:v>
                </c:pt>
                <c:pt idx="897327">
                  <c:v>0</c:v>
                </c:pt>
                <c:pt idx="897328">
                  <c:v>0</c:v>
                </c:pt>
                <c:pt idx="897329">
                  <c:v>0</c:v>
                </c:pt>
                <c:pt idx="897330">
                  <c:v>0</c:v>
                </c:pt>
                <c:pt idx="897331">
                  <c:v>0</c:v>
                </c:pt>
                <c:pt idx="897332">
                  <c:v>0</c:v>
                </c:pt>
                <c:pt idx="897333">
                  <c:v>0</c:v>
                </c:pt>
                <c:pt idx="897334">
                  <c:v>0</c:v>
                </c:pt>
                <c:pt idx="897335">
                  <c:v>0</c:v>
                </c:pt>
                <c:pt idx="897336">
                  <c:v>0</c:v>
                </c:pt>
                <c:pt idx="897337">
                  <c:v>0</c:v>
                </c:pt>
                <c:pt idx="897338">
                  <c:v>0</c:v>
                </c:pt>
                <c:pt idx="897339">
                  <c:v>0</c:v>
                </c:pt>
                <c:pt idx="897340">
                  <c:v>0</c:v>
                </c:pt>
                <c:pt idx="897341">
                  <c:v>0</c:v>
                </c:pt>
                <c:pt idx="897342">
                  <c:v>0</c:v>
                </c:pt>
                <c:pt idx="897343">
                  <c:v>0</c:v>
                </c:pt>
                <c:pt idx="897344">
                  <c:v>0</c:v>
                </c:pt>
                <c:pt idx="897345">
                  <c:v>0</c:v>
                </c:pt>
                <c:pt idx="897346">
                  <c:v>0</c:v>
                </c:pt>
                <c:pt idx="897347">
                  <c:v>0</c:v>
                </c:pt>
                <c:pt idx="897348">
                  <c:v>0</c:v>
                </c:pt>
                <c:pt idx="897349">
                  <c:v>0</c:v>
                </c:pt>
                <c:pt idx="897350">
                  <c:v>0</c:v>
                </c:pt>
                <c:pt idx="897351">
                  <c:v>0</c:v>
                </c:pt>
                <c:pt idx="897352">
                  <c:v>0</c:v>
                </c:pt>
                <c:pt idx="897353">
                  <c:v>0</c:v>
                </c:pt>
                <c:pt idx="897354">
                  <c:v>0</c:v>
                </c:pt>
                <c:pt idx="897355">
                  <c:v>0</c:v>
                </c:pt>
                <c:pt idx="897356">
                  <c:v>0</c:v>
                </c:pt>
                <c:pt idx="897357">
                  <c:v>0</c:v>
                </c:pt>
                <c:pt idx="897358">
                  <c:v>0</c:v>
                </c:pt>
                <c:pt idx="897359">
                  <c:v>0</c:v>
                </c:pt>
                <c:pt idx="897360">
                  <c:v>0</c:v>
                </c:pt>
                <c:pt idx="897361">
                  <c:v>0</c:v>
                </c:pt>
                <c:pt idx="897362">
                  <c:v>0</c:v>
                </c:pt>
                <c:pt idx="897363">
                  <c:v>0</c:v>
                </c:pt>
                <c:pt idx="897364">
                  <c:v>0</c:v>
                </c:pt>
                <c:pt idx="897365">
                  <c:v>0</c:v>
                </c:pt>
                <c:pt idx="897366">
                  <c:v>0</c:v>
                </c:pt>
                <c:pt idx="897367">
                  <c:v>0</c:v>
                </c:pt>
                <c:pt idx="897368">
                  <c:v>0</c:v>
                </c:pt>
                <c:pt idx="897369">
                  <c:v>0</c:v>
                </c:pt>
                <c:pt idx="897370">
                  <c:v>0</c:v>
                </c:pt>
                <c:pt idx="897371">
                  <c:v>0</c:v>
                </c:pt>
                <c:pt idx="897372">
                  <c:v>0</c:v>
                </c:pt>
                <c:pt idx="897373">
                  <c:v>0</c:v>
                </c:pt>
                <c:pt idx="897374">
                  <c:v>0</c:v>
                </c:pt>
                <c:pt idx="897375">
                  <c:v>0</c:v>
                </c:pt>
                <c:pt idx="897376">
                  <c:v>0</c:v>
                </c:pt>
                <c:pt idx="897377">
                  <c:v>0</c:v>
                </c:pt>
                <c:pt idx="897378">
                  <c:v>0</c:v>
                </c:pt>
                <c:pt idx="897379">
                  <c:v>0</c:v>
                </c:pt>
                <c:pt idx="897380">
                  <c:v>0</c:v>
                </c:pt>
                <c:pt idx="897381">
                  <c:v>0</c:v>
                </c:pt>
                <c:pt idx="897382">
                  <c:v>0</c:v>
                </c:pt>
                <c:pt idx="897383">
                  <c:v>0</c:v>
                </c:pt>
                <c:pt idx="897384">
                  <c:v>0</c:v>
                </c:pt>
                <c:pt idx="897385">
                  <c:v>0</c:v>
                </c:pt>
                <c:pt idx="897386">
                  <c:v>0</c:v>
                </c:pt>
                <c:pt idx="897387">
                  <c:v>0</c:v>
                </c:pt>
                <c:pt idx="897388">
                  <c:v>0</c:v>
                </c:pt>
                <c:pt idx="897389">
                  <c:v>0</c:v>
                </c:pt>
                <c:pt idx="897390">
                  <c:v>0</c:v>
                </c:pt>
                <c:pt idx="897391">
                  <c:v>0</c:v>
                </c:pt>
                <c:pt idx="897392">
                  <c:v>0</c:v>
                </c:pt>
                <c:pt idx="897393">
                  <c:v>0</c:v>
                </c:pt>
                <c:pt idx="897394">
                  <c:v>0</c:v>
                </c:pt>
                <c:pt idx="897395">
                  <c:v>0</c:v>
                </c:pt>
                <c:pt idx="897396">
                  <c:v>0</c:v>
                </c:pt>
                <c:pt idx="897397">
                  <c:v>0</c:v>
                </c:pt>
                <c:pt idx="897398">
                  <c:v>0</c:v>
                </c:pt>
                <c:pt idx="897399">
                  <c:v>0</c:v>
                </c:pt>
                <c:pt idx="897400">
                  <c:v>0</c:v>
                </c:pt>
                <c:pt idx="897401">
                  <c:v>0</c:v>
                </c:pt>
                <c:pt idx="897402">
                  <c:v>0</c:v>
                </c:pt>
                <c:pt idx="897403">
                  <c:v>0</c:v>
                </c:pt>
                <c:pt idx="897404">
                  <c:v>0</c:v>
                </c:pt>
                <c:pt idx="897405">
                  <c:v>0</c:v>
                </c:pt>
                <c:pt idx="897406">
                  <c:v>0</c:v>
                </c:pt>
                <c:pt idx="897407">
                  <c:v>0</c:v>
                </c:pt>
                <c:pt idx="897408">
                  <c:v>0</c:v>
                </c:pt>
                <c:pt idx="897409">
                  <c:v>0</c:v>
                </c:pt>
                <c:pt idx="897410">
                  <c:v>0</c:v>
                </c:pt>
                <c:pt idx="897411">
                  <c:v>0</c:v>
                </c:pt>
                <c:pt idx="897412">
                  <c:v>0</c:v>
                </c:pt>
                <c:pt idx="897413">
                  <c:v>0</c:v>
                </c:pt>
                <c:pt idx="897414">
                  <c:v>0</c:v>
                </c:pt>
                <c:pt idx="897415">
                  <c:v>0</c:v>
                </c:pt>
                <c:pt idx="897416">
                  <c:v>0</c:v>
                </c:pt>
                <c:pt idx="897417">
                  <c:v>0</c:v>
                </c:pt>
                <c:pt idx="897418">
                  <c:v>0</c:v>
                </c:pt>
                <c:pt idx="897419">
                  <c:v>0</c:v>
                </c:pt>
                <c:pt idx="897420">
                  <c:v>0</c:v>
                </c:pt>
                <c:pt idx="897421">
                  <c:v>0</c:v>
                </c:pt>
                <c:pt idx="897422">
                  <c:v>0</c:v>
                </c:pt>
                <c:pt idx="897423">
                  <c:v>0</c:v>
                </c:pt>
                <c:pt idx="897424">
                  <c:v>0</c:v>
                </c:pt>
                <c:pt idx="897425">
                  <c:v>0</c:v>
                </c:pt>
                <c:pt idx="897426">
                  <c:v>0</c:v>
                </c:pt>
                <c:pt idx="897427">
                  <c:v>0</c:v>
                </c:pt>
                <c:pt idx="897428">
                  <c:v>0</c:v>
                </c:pt>
                <c:pt idx="897429">
                  <c:v>0</c:v>
                </c:pt>
                <c:pt idx="897430">
                  <c:v>0</c:v>
                </c:pt>
                <c:pt idx="897431">
                  <c:v>0</c:v>
                </c:pt>
                <c:pt idx="897432">
                  <c:v>0</c:v>
                </c:pt>
                <c:pt idx="897433">
                  <c:v>0</c:v>
                </c:pt>
                <c:pt idx="897434">
                  <c:v>0</c:v>
                </c:pt>
                <c:pt idx="897435">
                  <c:v>0</c:v>
                </c:pt>
                <c:pt idx="897436">
                  <c:v>0</c:v>
                </c:pt>
                <c:pt idx="897437">
                  <c:v>0</c:v>
                </c:pt>
                <c:pt idx="897438">
                  <c:v>0</c:v>
                </c:pt>
                <c:pt idx="897439">
                  <c:v>0</c:v>
                </c:pt>
                <c:pt idx="897440">
                  <c:v>0</c:v>
                </c:pt>
                <c:pt idx="897441">
                  <c:v>0</c:v>
                </c:pt>
                <c:pt idx="897442">
                  <c:v>0</c:v>
                </c:pt>
                <c:pt idx="897443">
                  <c:v>0</c:v>
                </c:pt>
                <c:pt idx="897444">
                  <c:v>0</c:v>
                </c:pt>
                <c:pt idx="897445">
                  <c:v>0</c:v>
                </c:pt>
                <c:pt idx="897446">
                  <c:v>0</c:v>
                </c:pt>
                <c:pt idx="897447">
                  <c:v>0</c:v>
                </c:pt>
                <c:pt idx="897448">
                  <c:v>0</c:v>
                </c:pt>
                <c:pt idx="897449">
                  <c:v>0</c:v>
                </c:pt>
                <c:pt idx="897450">
                  <c:v>0</c:v>
                </c:pt>
                <c:pt idx="897451">
                  <c:v>0</c:v>
                </c:pt>
                <c:pt idx="897452">
                  <c:v>0</c:v>
                </c:pt>
                <c:pt idx="897453">
                  <c:v>0</c:v>
                </c:pt>
                <c:pt idx="897454">
                  <c:v>0</c:v>
                </c:pt>
                <c:pt idx="897455">
                  <c:v>0</c:v>
                </c:pt>
                <c:pt idx="897456">
                  <c:v>0</c:v>
                </c:pt>
                <c:pt idx="897457">
                  <c:v>0</c:v>
                </c:pt>
                <c:pt idx="897458">
                  <c:v>0</c:v>
                </c:pt>
                <c:pt idx="897459">
                  <c:v>0</c:v>
                </c:pt>
                <c:pt idx="897460">
                  <c:v>0</c:v>
                </c:pt>
                <c:pt idx="897461">
                  <c:v>0</c:v>
                </c:pt>
                <c:pt idx="897462">
                  <c:v>0</c:v>
                </c:pt>
                <c:pt idx="897463">
                  <c:v>0</c:v>
                </c:pt>
                <c:pt idx="897464">
                  <c:v>0</c:v>
                </c:pt>
                <c:pt idx="897465">
                  <c:v>0</c:v>
                </c:pt>
                <c:pt idx="897466">
                  <c:v>0</c:v>
                </c:pt>
                <c:pt idx="897467">
                  <c:v>0</c:v>
                </c:pt>
                <c:pt idx="897468">
                  <c:v>0</c:v>
                </c:pt>
                <c:pt idx="897469">
                  <c:v>0</c:v>
                </c:pt>
                <c:pt idx="897470">
                  <c:v>0</c:v>
                </c:pt>
                <c:pt idx="897471">
                  <c:v>0</c:v>
                </c:pt>
                <c:pt idx="897472">
                  <c:v>0</c:v>
                </c:pt>
                <c:pt idx="897473">
                  <c:v>0</c:v>
                </c:pt>
                <c:pt idx="897474">
                  <c:v>0</c:v>
                </c:pt>
                <c:pt idx="897475">
                  <c:v>0</c:v>
                </c:pt>
                <c:pt idx="897476">
                  <c:v>0</c:v>
                </c:pt>
                <c:pt idx="897477">
                  <c:v>0</c:v>
                </c:pt>
                <c:pt idx="897478">
                  <c:v>0</c:v>
                </c:pt>
                <c:pt idx="897479">
                  <c:v>0</c:v>
                </c:pt>
                <c:pt idx="897480">
                  <c:v>0</c:v>
                </c:pt>
                <c:pt idx="897481">
                  <c:v>0</c:v>
                </c:pt>
                <c:pt idx="897482">
                  <c:v>0</c:v>
                </c:pt>
                <c:pt idx="897483">
                  <c:v>0</c:v>
                </c:pt>
                <c:pt idx="897484">
                  <c:v>0</c:v>
                </c:pt>
                <c:pt idx="897485">
                  <c:v>0</c:v>
                </c:pt>
                <c:pt idx="897486">
                  <c:v>0</c:v>
                </c:pt>
                <c:pt idx="897487">
                  <c:v>0</c:v>
                </c:pt>
                <c:pt idx="897488">
                  <c:v>0</c:v>
                </c:pt>
                <c:pt idx="897489">
                  <c:v>0</c:v>
                </c:pt>
                <c:pt idx="897490">
                  <c:v>0</c:v>
                </c:pt>
                <c:pt idx="897491">
                  <c:v>0</c:v>
                </c:pt>
                <c:pt idx="897492">
                  <c:v>0</c:v>
                </c:pt>
                <c:pt idx="897493">
                  <c:v>0</c:v>
                </c:pt>
                <c:pt idx="897494">
                  <c:v>0</c:v>
                </c:pt>
                <c:pt idx="897495">
                  <c:v>0</c:v>
                </c:pt>
                <c:pt idx="897496">
                  <c:v>0</c:v>
                </c:pt>
                <c:pt idx="897497">
                  <c:v>0</c:v>
                </c:pt>
                <c:pt idx="897498">
                  <c:v>0</c:v>
                </c:pt>
                <c:pt idx="897499">
                  <c:v>0</c:v>
                </c:pt>
                <c:pt idx="897500">
                  <c:v>0</c:v>
                </c:pt>
                <c:pt idx="897501">
                  <c:v>0</c:v>
                </c:pt>
                <c:pt idx="897502">
                  <c:v>0</c:v>
                </c:pt>
                <c:pt idx="897503">
                  <c:v>0</c:v>
                </c:pt>
                <c:pt idx="897504">
                  <c:v>0</c:v>
                </c:pt>
                <c:pt idx="897505">
                  <c:v>0</c:v>
                </c:pt>
                <c:pt idx="897506">
                  <c:v>0</c:v>
                </c:pt>
                <c:pt idx="897507">
                  <c:v>0</c:v>
                </c:pt>
                <c:pt idx="897508">
                  <c:v>0</c:v>
                </c:pt>
                <c:pt idx="897509">
                  <c:v>0</c:v>
                </c:pt>
                <c:pt idx="897510">
                  <c:v>0</c:v>
                </c:pt>
                <c:pt idx="897511">
                  <c:v>0</c:v>
                </c:pt>
                <c:pt idx="897512">
                  <c:v>0</c:v>
                </c:pt>
                <c:pt idx="897513">
                  <c:v>0</c:v>
                </c:pt>
                <c:pt idx="897514">
                  <c:v>0</c:v>
                </c:pt>
                <c:pt idx="897515">
                  <c:v>0</c:v>
                </c:pt>
                <c:pt idx="897516">
                  <c:v>0</c:v>
                </c:pt>
                <c:pt idx="897517">
                  <c:v>0</c:v>
                </c:pt>
                <c:pt idx="897518">
                  <c:v>0</c:v>
                </c:pt>
                <c:pt idx="897519">
                  <c:v>0</c:v>
                </c:pt>
                <c:pt idx="897520">
                  <c:v>0</c:v>
                </c:pt>
                <c:pt idx="897521">
                  <c:v>0</c:v>
                </c:pt>
                <c:pt idx="897522">
                  <c:v>0</c:v>
                </c:pt>
                <c:pt idx="897523">
                  <c:v>0</c:v>
                </c:pt>
                <c:pt idx="897524">
                  <c:v>0</c:v>
                </c:pt>
                <c:pt idx="897525">
                  <c:v>0</c:v>
                </c:pt>
                <c:pt idx="897526">
                  <c:v>0</c:v>
                </c:pt>
                <c:pt idx="897527">
                  <c:v>0</c:v>
                </c:pt>
                <c:pt idx="897528">
                  <c:v>0</c:v>
                </c:pt>
                <c:pt idx="897529">
                  <c:v>0</c:v>
                </c:pt>
                <c:pt idx="897530">
                  <c:v>0</c:v>
                </c:pt>
                <c:pt idx="897531">
                  <c:v>0</c:v>
                </c:pt>
                <c:pt idx="897532">
                  <c:v>0</c:v>
                </c:pt>
                <c:pt idx="897533">
                  <c:v>0</c:v>
                </c:pt>
                <c:pt idx="897534">
                  <c:v>0</c:v>
                </c:pt>
                <c:pt idx="897535">
                  <c:v>0</c:v>
                </c:pt>
                <c:pt idx="897536">
                  <c:v>0</c:v>
                </c:pt>
                <c:pt idx="897537">
                  <c:v>0</c:v>
                </c:pt>
                <c:pt idx="897538">
                  <c:v>0</c:v>
                </c:pt>
                <c:pt idx="897539">
                  <c:v>0</c:v>
                </c:pt>
                <c:pt idx="897540">
                  <c:v>0</c:v>
                </c:pt>
                <c:pt idx="897541">
                  <c:v>0</c:v>
                </c:pt>
                <c:pt idx="897542">
                  <c:v>0</c:v>
                </c:pt>
                <c:pt idx="897543">
                  <c:v>0</c:v>
                </c:pt>
                <c:pt idx="897544">
                  <c:v>0</c:v>
                </c:pt>
                <c:pt idx="897545">
                  <c:v>0</c:v>
                </c:pt>
                <c:pt idx="897546">
                  <c:v>0</c:v>
                </c:pt>
                <c:pt idx="897547">
                  <c:v>0</c:v>
                </c:pt>
                <c:pt idx="897548">
                  <c:v>0</c:v>
                </c:pt>
                <c:pt idx="897549">
                  <c:v>0</c:v>
                </c:pt>
                <c:pt idx="897550">
                  <c:v>0</c:v>
                </c:pt>
                <c:pt idx="897551">
                  <c:v>0</c:v>
                </c:pt>
                <c:pt idx="897552">
                  <c:v>0</c:v>
                </c:pt>
                <c:pt idx="897553">
                  <c:v>0</c:v>
                </c:pt>
                <c:pt idx="897554">
                  <c:v>0</c:v>
                </c:pt>
                <c:pt idx="897555">
                  <c:v>0</c:v>
                </c:pt>
                <c:pt idx="897556">
                  <c:v>0</c:v>
                </c:pt>
                <c:pt idx="897557">
                  <c:v>0</c:v>
                </c:pt>
                <c:pt idx="897558">
                  <c:v>0</c:v>
                </c:pt>
                <c:pt idx="897559">
                  <c:v>0</c:v>
                </c:pt>
                <c:pt idx="897560">
                  <c:v>0</c:v>
                </c:pt>
                <c:pt idx="897561">
                  <c:v>0</c:v>
                </c:pt>
                <c:pt idx="897562">
                  <c:v>0</c:v>
                </c:pt>
                <c:pt idx="897563">
                  <c:v>0</c:v>
                </c:pt>
                <c:pt idx="897564">
                  <c:v>0</c:v>
                </c:pt>
                <c:pt idx="897565">
                  <c:v>0</c:v>
                </c:pt>
                <c:pt idx="897566">
                  <c:v>0</c:v>
                </c:pt>
                <c:pt idx="897567">
                  <c:v>0</c:v>
                </c:pt>
                <c:pt idx="897568">
                  <c:v>0</c:v>
                </c:pt>
                <c:pt idx="897569">
                  <c:v>0</c:v>
                </c:pt>
                <c:pt idx="897570">
                  <c:v>0</c:v>
                </c:pt>
                <c:pt idx="897571">
                  <c:v>0</c:v>
                </c:pt>
                <c:pt idx="897572">
                  <c:v>0</c:v>
                </c:pt>
                <c:pt idx="897573">
                  <c:v>0</c:v>
                </c:pt>
                <c:pt idx="897574">
                  <c:v>0</c:v>
                </c:pt>
                <c:pt idx="897575">
                  <c:v>0</c:v>
                </c:pt>
                <c:pt idx="897576">
                  <c:v>0</c:v>
                </c:pt>
                <c:pt idx="897577">
                  <c:v>0</c:v>
                </c:pt>
                <c:pt idx="897578">
                  <c:v>0</c:v>
                </c:pt>
                <c:pt idx="897579">
                  <c:v>0</c:v>
                </c:pt>
                <c:pt idx="897580">
                  <c:v>0</c:v>
                </c:pt>
                <c:pt idx="897581">
                  <c:v>0</c:v>
                </c:pt>
                <c:pt idx="897582">
                  <c:v>0</c:v>
                </c:pt>
                <c:pt idx="897583">
                  <c:v>0</c:v>
                </c:pt>
                <c:pt idx="897584">
                  <c:v>0</c:v>
                </c:pt>
                <c:pt idx="897585">
                  <c:v>0</c:v>
                </c:pt>
                <c:pt idx="897586">
                  <c:v>0</c:v>
                </c:pt>
                <c:pt idx="897587">
                  <c:v>0</c:v>
                </c:pt>
                <c:pt idx="897588">
                  <c:v>0</c:v>
                </c:pt>
                <c:pt idx="897589">
                  <c:v>0</c:v>
                </c:pt>
                <c:pt idx="897590">
                  <c:v>0</c:v>
                </c:pt>
                <c:pt idx="897591">
                  <c:v>0</c:v>
                </c:pt>
                <c:pt idx="897592">
                  <c:v>0</c:v>
                </c:pt>
                <c:pt idx="897593">
                  <c:v>0</c:v>
                </c:pt>
                <c:pt idx="897594">
                  <c:v>0</c:v>
                </c:pt>
                <c:pt idx="897595">
                  <c:v>0</c:v>
                </c:pt>
                <c:pt idx="897596">
                  <c:v>0</c:v>
                </c:pt>
                <c:pt idx="897597">
                  <c:v>0</c:v>
                </c:pt>
                <c:pt idx="897598">
                  <c:v>0</c:v>
                </c:pt>
                <c:pt idx="897599">
                  <c:v>0</c:v>
                </c:pt>
                <c:pt idx="897600">
                  <c:v>0</c:v>
                </c:pt>
                <c:pt idx="897601">
                  <c:v>0</c:v>
                </c:pt>
                <c:pt idx="897602">
                  <c:v>0</c:v>
                </c:pt>
                <c:pt idx="897603">
                  <c:v>0</c:v>
                </c:pt>
                <c:pt idx="897604">
                  <c:v>0</c:v>
                </c:pt>
                <c:pt idx="897605">
                  <c:v>0</c:v>
                </c:pt>
                <c:pt idx="897606">
                  <c:v>0</c:v>
                </c:pt>
                <c:pt idx="897607">
                  <c:v>0</c:v>
                </c:pt>
                <c:pt idx="897608">
                  <c:v>0</c:v>
                </c:pt>
                <c:pt idx="897609">
                  <c:v>0</c:v>
                </c:pt>
                <c:pt idx="897610">
                  <c:v>0</c:v>
                </c:pt>
                <c:pt idx="897611">
                  <c:v>0</c:v>
                </c:pt>
                <c:pt idx="897612">
                  <c:v>0</c:v>
                </c:pt>
                <c:pt idx="897613">
                  <c:v>0</c:v>
                </c:pt>
                <c:pt idx="897614">
                  <c:v>0</c:v>
                </c:pt>
                <c:pt idx="897615">
                  <c:v>0</c:v>
                </c:pt>
                <c:pt idx="897616">
                  <c:v>0</c:v>
                </c:pt>
                <c:pt idx="897617">
                  <c:v>0</c:v>
                </c:pt>
                <c:pt idx="897618">
                  <c:v>0</c:v>
                </c:pt>
                <c:pt idx="897619">
                  <c:v>0</c:v>
                </c:pt>
                <c:pt idx="897620">
                  <c:v>0</c:v>
                </c:pt>
                <c:pt idx="897621">
                  <c:v>0</c:v>
                </c:pt>
                <c:pt idx="897622">
                  <c:v>0</c:v>
                </c:pt>
                <c:pt idx="897623">
                  <c:v>0</c:v>
                </c:pt>
                <c:pt idx="897624">
                  <c:v>0</c:v>
                </c:pt>
                <c:pt idx="897625">
                  <c:v>0</c:v>
                </c:pt>
                <c:pt idx="897626">
                  <c:v>0</c:v>
                </c:pt>
                <c:pt idx="897627">
                  <c:v>0</c:v>
                </c:pt>
                <c:pt idx="897628">
                  <c:v>0</c:v>
                </c:pt>
                <c:pt idx="897629">
                  <c:v>0</c:v>
                </c:pt>
                <c:pt idx="897630">
                  <c:v>0</c:v>
                </c:pt>
                <c:pt idx="897631">
                  <c:v>0</c:v>
                </c:pt>
                <c:pt idx="897632">
                  <c:v>0</c:v>
                </c:pt>
                <c:pt idx="897633">
                  <c:v>0</c:v>
                </c:pt>
                <c:pt idx="897634">
                  <c:v>0</c:v>
                </c:pt>
                <c:pt idx="897635">
                  <c:v>0</c:v>
                </c:pt>
                <c:pt idx="897636">
                  <c:v>0</c:v>
                </c:pt>
                <c:pt idx="897637">
                  <c:v>0</c:v>
                </c:pt>
                <c:pt idx="897638">
                  <c:v>0</c:v>
                </c:pt>
                <c:pt idx="897639">
                  <c:v>0</c:v>
                </c:pt>
                <c:pt idx="897640">
                  <c:v>0</c:v>
                </c:pt>
                <c:pt idx="897641">
                  <c:v>0</c:v>
                </c:pt>
                <c:pt idx="897642">
                  <c:v>0</c:v>
                </c:pt>
                <c:pt idx="897643">
                  <c:v>0</c:v>
                </c:pt>
                <c:pt idx="897644">
                  <c:v>0</c:v>
                </c:pt>
                <c:pt idx="897645">
                  <c:v>0</c:v>
                </c:pt>
                <c:pt idx="897646">
                  <c:v>0</c:v>
                </c:pt>
                <c:pt idx="897647">
                  <c:v>0</c:v>
                </c:pt>
                <c:pt idx="897648">
                  <c:v>0</c:v>
                </c:pt>
                <c:pt idx="897649">
                  <c:v>0</c:v>
                </c:pt>
                <c:pt idx="897650">
                  <c:v>0</c:v>
                </c:pt>
                <c:pt idx="897651">
                  <c:v>0</c:v>
                </c:pt>
                <c:pt idx="897652">
                  <c:v>0</c:v>
                </c:pt>
                <c:pt idx="897653">
                  <c:v>0</c:v>
                </c:pt>
                <c:pt idx="897654">
                  <c:v>0</c:v>
                </c:pt>
                <c:pt idx="897655">
                  <c:v>0</c:v>
                </c:pt>
                <c:pt idx="897656">
                  <c:v>0</c:v>
                </c:pt>
                <c:pt idx="897657">
                  <c:v>0</c:v>
                </c:pt>
                <c:pt idx="897658">
                  <c:v>0</c:v>
                </c:pt>
                <c:pt idx="897659">
                  <c:v>0</c:v>
                </c:pt>
                <c:pt idx="897660">
                  <c:v>0</c:v>
                </c:pt>
                <c:pt idx="897661">
                  <c:v>0</c:v>
                </c:pt>
                <c:pt idx="897662">
                  <c:v>0</c:v>
                </c:pt>
                <c:pt idx="897663">
                  <c:v>0</c:v>
                </c:pt>
                <c:pt idx="897664">
                  <c:v>0</c:v>
                </c:pt>
                <c:pt idx="897665">
                  <c:v>0</c:v>
                </c:pt>
                <c:pt idx="897666">
                  <c:v>0</c:v>
                </c:pt>
                <c:pt idx="897667">
                  <c:v>0</c:v>
                </c:pt>
                <c:pt idx="897668">
                  <c:v>0</c:v>
                </c:pt>
                <c:pt idx="897669">
                  <c:v>0</c:v>
                </c:pt>
                <c:pt idx="897670">
                  <c:v>0</c:v>
                </c:pt>
                <c:pt idx="897671">
                  <c:v>0</c:v>
                </c:pt>
                <c:pt idx="897672">
                  <c:v>0</c:v>
                </c:pt>
                <c:pt idx="897673">
                  <c:v>0</c:v>
                </c:pt>
                <c:pt idx="897674">
                  <c:v>0</c:v>
                </c:pt>
                <c:pt idx="897675">
                  <c:v>0</c:v>
                </c:pt>
                <c:pt idx="897676">
                  <c:v>0</c:v>
                </c:pt>
                <c:pt idx="897677">
                  <c:v>0</c:v>
                </c:pt>
                <c:pt idx="897678">
                  <c:v>0</c:v>
                </c:pt>
                <c:pt idx="897679">
                  <c:v>0</c:v>
                </c:pt>
                <c:pt idx="897680">
                  <c:v>0</c:v>
                </c:pt>
                <c:pt idx="897681">
                  <c:v>0</c:v>
                </c:pt>
                <c:pt idx="897682">
                  <c:v>0</c:v>
                </c:pt>
                <c:pt idx="897683">
                  <c:v>0</c:v>
                </c:pt>
                <c:pt idx="897684">
                  <c:v>0</c:v>
                </c:pt>
                <c:pt idx="897685">
                  <c:v>0</c:v>
                </c:pt>
                <c:pt idx="897686">
                  <c:v>0</c:v>
                </c:pt>
                <c:pt idx="897687">
                  <c:v>0</c:v>
                </c:pt>
                <c:pt idx="897688">
                  <c:v>0</c:v>
                </c:pt>
                <c:pt idx="897689">
                  <c:v>0</c:v>
                </c:pt>
                <c:pt idx="897690">
                  <c:v>0</c:v>
                </c:pt>
                <c:pt idx="897691">
                  <c:v>0</c:v>
                </c:pt>
                <c:pt idx="897692">
                  <c:v>0</c:v>
                </c:pt>
                <c:pt idx="897693">
                  <c:v>0</c:v>
                </c:pt>
                <c:pt idx="897694">
                  <c:v>0</c:v>
                </c:pt>
                <c:pt idx="897695">
                  <c:v>0</c:v>
                </c:pt>
                <c:pt idx="897696">
                  <c:v>0</c:v>
                </c:pt>
                <c:pt idx="897697">
                  <c:v>0</c:v>
                </c:pt>
                <c:pt idx="897698">
                  <c:v>0</c:v>
                </c:pt>
                <c:pt idx="897699">
                  <c:v>0</c:v>
                </c:pt>
                <c:pt idx="897700">
                  <c:v>0</c:v>
                </c:pt>
                <c:pt idx="897701">
                  <c:v>0</c:v>
                </c:pt>
                <c:pt idx="897702">
                  <c:v>0</c:v>
                </c:pt>
                <c:pt idx="897703">
                  <c:v>0</c:v>
                </c:pt>
                <c:pt idx="897704">
                  <c:v>0</c:v>
                </c:pt>
                <c:pt idx="897705">
                  <c:v>0</c:v>
                </c:pt>
                <c:pt idx="897706">
                  <c:v>0</c:v>
                </c:pt>
                <c:pt idx="897707">
                  <c:v>0</c:v>
                </c:pt>
                <c:pt idx="897708">
                  <c:v>0</c:v>
                </c:pt>
                <c:pt idx="897709">
                  <c:v>0</c:v>
                </c:pt>
                <c:pt idx="897710">
                  <c:v>0</c:v>
                </c:pt>
                <c:pt idx="897711">
                  <c:v>0</c:v>
                </c:pt>
                <c:pt idx="897712">
                  <c:v>0</c:v>
                </c:pt>
                <c:pt idx="897713">
                  <c:v>0</c:v>
                </c:pt>
                <c:pt idx="897714">
                  <c:v>0</c:v>
                </c:pt>
                <c:pt idx="897715">
                  <c:v>0</c:v>
                </c:pt>
                <c:pt idx="897716">
                  <c:v>0</c:v>
                </c:pt>
                <c:pt idx="897717">
                  <c:v>0</c:v>
                </c:pt>
                <c:pt idx="897718">
                  <c:v>0</c:v>
                </c:pt>
                <c:pt idx="897719">
                  <c:v>0</c:v>
                </c:pt>
                <c:pt idx="897720">
                  <c:v>0</c:v>
                </c:pt>
                <c:pt idx="897721">
                  <c:v>0</c:v>
                </c:pt>
                <c:pt idx="897722">
                  <c:v>0</c:v>
                </c:pt>
                <c:pt idx="897723">
                  <c:v>0</c:v>
                </c:pt>
                <c:pt idx="897724">
                  <c:v>0</c:v>
                </c:pt>
                <c:pt idx="897725">
                  <c:v>0</c:v>
                </c:pt>
                <c:pt idx="897726">
                  <c:v>0</c:v>
                </c:pt>
                <c:pt idx="897727">
                  <c:v>0</c:v>
                </c:pt>
                <c:pt idx="897728">
                  <c:v>0</c:v>
                </c:pt>
                <c:pt idx="897729">
                  <c:v>0</c:v>
                </c:pt>
                <c:pt idx="897730">
                  <c:v>0</c:v>
                </c:pt>
                <c:pt idx="897731">
                  <c:v>0</c:v>
                </c:pt>
                <c:pt idx="897732">
                  <c:v>0</c:v>
                </c:pt>
                <c:pt idx="897733">
                  <c:v>0</c:v>
                </c:pt>
                <c:pt idx="897734">
                  <c:v>0</c:v>
                </c:pt>
                <c:pt idx="897735">
                  <c:v>0</c:v>
                </c:pt>
                <c:pt idx="897736">
                  <c:v>0</c:v>
                </c:pt>
                <c:pt idx="897737">
                  <c:v>0</c:v>
                </c:pt>
                <c:pt idx="897738">
                  <c:v>0</c:v>
                </c:pt>
                <c:pt idx="897739">
                  <c:v>0</c:v>
                </c:pt>
                <c:pt idx="897740">
                  <c:v>0</c:v>
                </c:pt>
                <c:pt idx="897741">
                  <c:v>0</c:v>
                </c:pt>
                <c:pt idx="897742">
                  <c:v>0</c:v>
                </c:pt>
                <c:pt idx="897743">
                  <c:v>0</c:v>
                </c:pt>
                <c:pt idx="897744">
                  <c:v>0</c:v>
                </c:pt>
                <c:pt idx="897745">
                  <c:v>0</c:v>
                </c:pt>
                <c:pt idx="897746">
                  <c:v>0</c:v>
                </c:pt>
                <c:pt idx="897747">
                  <c:v>0</c:v>
                </c:pt>
                <c:pt idx="897748">
                  <c:v>0</c:v>
                </c:pt>
                <c:pt idx="897749">
                  <c:v>0</c:v>
                </c:pt>
                <c:pt idx="897750">
                  <c:v>0</c:v>
                </c:pt>
                <c:pt idx="897751">
                  <c:v>0</c:v>
                </c:pt>
                <c:pt idx="897752">
                  <c:v>0</c:v>
                </c:pt>
                <c:pt idx="897753">
                  <c:v>0</c:v>
                </c:pt>
                <c:pt idx="897754">
                  <c:v>0</c:v>
                </c:pt>
                <c:pt idx="897755">
                  <c:v>0</c:v>
                </c:pt>
                <c:pt idx="897756">
                  <c:v>0</c:v>
                </c:pt>
                <c:pt idx="897757">
                  <c:v>0</c:v>
                </c:pt>
                <c:pt idx="897758">
                  <c:v>0</c:v>
                </c:pt>
                <c:pt idx="897759">
                  <c:v>0</c:v>
                </c:pt>
                <c:pt idx="897760">
                  <c:v>0</c:v>
                </c:pt>
                <c:pt idx="897761">
                  <c:v>0</c:v>
                </c:pt>
                <c:pt idx="897762">
                  <c:v>0</c:v>
                </c:pt>
                <c:pt idx="897763">
                  <c:v>0</c:v>
                </c:pt>
                <c:pt idx="897764">
                  <c:v>0</c:v>
                </c:pt>
                <c:pt idx="897765">
                  <c:v>0</c:v>
                </c:pt>
                <c:pt idx="897766">
                  <c:v>0</c:v>
                </c:pt>
                <c:pt idx="897767">
                  <c:v>0</c:v>
                </c:pt>
                <c:pt idx="897768">
                  <c:v>0</c:v>
                </c:pt>
                <c:pt idx="897769">
                  <c:v>0</c:v>
                </c:pt>
                <c:pt idx="897770">
                  <c:v>0</c:v>
                </c:pt>
                <c:pt idx="897771">
                  <c:v>0</c:v>
                </c:pt>
                <c:pt idx="897772">
                  <c:v>0</c:v>
                </c:pt>
                <c:pt idx="897773">
                  <c:v>0</c:v>
                </c:pt>
                <c:pt idx="897774">
                  <c:v>0</c:v>
                </c:pt>
                <c:pt idx="897775">
                  <c:v>0</c:v>
                </c:pt>
                <c:pt idx="897776">
                  <c:v>0</c:v>
                </c:pt>
                <c:pt idx="897777">
                  <c:v>0</c:v>
                </c:pt>
                <c:pt idx="897778">
                  <c:v>0</c:v>
                </c:pt>
                <c:pt idx="897779">
                  <c:v>0</c:v>
                </c:pt>
                <c:pt idx="897780">
                  <c:v>0</c:v>
                </c:pt>
                <c:pt idx="897781">
                  <c:v>0</c:v>
                </c:pt>
                <c:pt idx="897782">
                  <c:v>0</c:v>
                </c:pt>
                <c:pt idx="897783">
                  <c:v>0</c:v>
                </c:pt>
                <c:pt idx="897784">
                  <c:v>0</c:v>
                </c:pt>
                <c:pt idx="897785">
                  <c:v>0</c:v>
                </c:pt>
                <c:pt idx="897786">
                  <c:v>0</c:v>
                </c:pt>
                <c:pt idx="897787">
                  <c:v>0</c:v>
                </c:pt>
                <c:pt idx="897788">
                  <c:v>0</c:v>
                </c:pt>
                <c:pt idx="897789">
                  <c:v>0</c:v>
                </c:pt>
                <c:pt idx="897790">
                  <c:v>0</c:v>
                </c:pt>
                <c:pt idx="897791">
                  <c:v>0</c:v>
                </c:pt>
                <c:pt idx="897792">
                  <c:v>0</c:v>
                </c:pt>
                <c:pt idx="897793">
                  <c:v>0</c:v>
                </c:pt>
                <c:pt idx="897794">
                  <c:v>0</c:v>
                </c:pt>
                <c:pt idx="897795">
                  <c:v>0</c:v>
                </c:pt>
                <c:pt idx="897796">
                  <c:v>0</c:v>
                </c:pt>
                <c:pt idx="897797">
                  <c:v>0</c:v>
                </c:pt>
                <c:pt idx="897798">
                  <c:v>0</c:v>
                </c:pt>
                <c:pt idx="897799">
                  <c:v>0</c:v>
                </c:pt>
                <c:pt idx="897800">
                  <c:v>0</c:v>
                </c:pt>
                <c:pt idx="897801">
                  <c:v>0</c:v>
                </c:pt>
                <c:pt idx="897802">
                  <c:v>0</c:v>
                </c:pt>
                <c:pt idx="897803">
                  <c:v>0</c:v>
                </c:pt>
                <c:pt idx="897804">
                  <c:v>0</c:v>
                </c:pt>
                <c:pt idx="897805">
                  <c:v>0</c:v>
                </c:pt>
                <c:pt idx="897806">
                  <c:v>0</c:v>
                </c:pt>
                <c:pt idx="897807">
                  <c:v>0</c:v>
                </c:pt>
                <c:pt idx="897808">
                  <c:v>0</c:v>
                </c:pt>
                <c:pt idx="897809">
                  <c:v>0</c:v>
                </c:pt>
                <c:pt idx="897810">
                  <c:v>0</c:v>
                </c:pt>
                <c:pt idx="897811">
                  <c:v>0</c:v>
                </c:pt>
                <c:pt idx="897812">
                  <c:v>0</c:v>
                </c:pt>
                <c:pt idx="897813">
                  <c:v>0</c:v>
                </c:pt>
                <c:pt idx="897814">
                  <c:v>0</c:v>
                </c:pt>
                <c:pt idx="897815">
                  <c:v>0</c:v>
                </c:pt>
                <c:pt idx="897816">
                  <c:v>0</c:v>
                </c:pt>
                <c:pt idx="897817">
                  <c:v>0</c:v>
                </c:pt>
                <c:pt idx="897818">
                  <c:v>0</c:v>
                </c:pt>
                <c:pt idx="897819">
                  <c:v>0</c:v>
                </c:pt>
                <c:pt idx="897820">
                  <c:v>0</c:v>
                </c:pt>
                <c:pt idx="897821">
                  <c:v>0</c:v>
                </c:pt>
                <c:pt idx="897822">
                  <c:v>0</c:v>
                </c:pt>
                <c:pt idx="897823">
                  <c:v>0</c:v>
                </c:pt>
                <c:pt idx="897824">
                  <c:v>0</c:v>
                </c:pt>
                <c:pt idx="897825">
                  <c:v>0</c:v>
                </c:pt>
                <c:pt idx="897826">
                  <c:v>0</c:v>
                </c:pt>
                <c:pt idx="897827">
                  <c:v>0</c:v>
                </c:pt>
                <c:pt idx="897828">
                  <c:v>0</c:v>
                </c:pt>
                <c:pt idx="897829">
                  <c:v>0</c:v>
                </c:pt>
                <c:pt idx="897830">
                  <c:v>0</c:v>
                </c:pt>
                <c:pt idx="897831">
                  <c:v>0</c:v>
                </c:pt>
                <c:pt idx="897832">
                  <c:v>0</c:v>
                </c:pt>
                <c:pt idx="897833">
                  <c:v>0</c:v>
                </c:pt>
                <c:pt idx="897834">
                  <c:v>0</c:v>
                </c:pt>
                <c:pt idx="897835">
                  <c:v>0</c:v>
                </c:pt>
                <c:pt idx="897836">
                  <c:v>0</c:v>
                </c:pt>
                <c:pt idx="897837">
                  <c:v>0</c:v>
                </c:pt>
                <c:pt idx="897838">
                  <c:v>0</c:v>
                </c:pt>
                <c:pt idx="897839">
                  <c:v>0</c:v>
                </c:pt>
                <c:pt idx="897840">
                  <c:v>0</c:v>
                </c:pt>
                <c:pt idx="897841">
                  <c:v>0</c:v>
                </c:pt>
                <c:pt idx="897842">
                  <c:v>0</c:v>
                </c:pt>
                <c:pt idx="897843">
                  <c:v>0</c:v>
                </c:pt>
                <c:pt idx="897844">
                  <c:v>0</c:v>
                </c:pt>
                <c:pt idx="897845">
                  <c:v>0</c:v>
                </c:pt>
                <c:pt idx="897846">
                  <c:v>0</c:v>
                </c:pt>
                <c:pt idx="897847">
                  <c:v>0</c:v>
                </c:pt>
                <c:pt idx="897848">
                  <c:v>0</c:v>
                </c:pt>
                <c:pt idx="897849">
                  <c:v>0</c:v>
                </c:pt>
                <c:pt idx="897850">
                  <c:v>0</c:v>
                </c:pt>
                <c:pt idx="897851">
                  <c:v>0</c:v>
                </c:pt>
                <c:pt idx="897852">
                  <c:v>0</c:v>
                </c:pt>
                <c:pt idx="897853">
                  <c:v>0</c:v>
                </c:pt>
                <c:pt idx="897854">
                  <c:v>0</c:v>
                </c:pt>
                <c:pt idx="897855">
                  <c:v>0</c:v>
                </c:pt>
                <c:pt idx="897856">
                  <c:v>0</c:v>
                </c:pt>
                <c:pt idx="897857">
                  <c:v>0</c:v>
                </c:pt>
                <c:pt idx="897858">
                  <c:v>0</c:v>
                </c:pt>
                <c:pt idx="897859">
                  <c:v>0</c:v>
                </c:pt>
                <c:pt idx="897860">
                  <c:v>0</c:v>
                </c:pt>
                <c:pt idx="897861">
                  <c:v>0</c:v>
                </c:pt>
                <c:pt idx="897862">
                  <c:v>0</c:v>
                </c:pt>
                <c:pt idx="897863">
                  <c:v>0</c:v>
                </c:pt>
                <c:pt idx="897864">
                  <c:v>0</c:v>
                </c:pt>
                <c:pt idx="897865">
                  <c:v>0</c:v>
                </c:pt>
                <c:pt idx="897866">
                  <c:v>0</c:v>
                </c:pt>
                <c:pt idx="897867">
                  <c:v>0</c:v>
                </c:pt>
                <c:pt idx="897868">
                  <c:v>0</c:v>
                </c:pt>
                <c:pt idx="897869">
                  <c:v>0</c:v>
                </c:pt>
                <c:pt idx="897870">
                  <c:v>0</c:v>
                </c:pt>
                <c:pt idx="897871">
                  <c:v>0</c:v>
                </c:pt>
                <c:pt idx="897872">
                  <c:v>0</c:v>
                </c:pt>
                <c:pt idx="897873">
                  <c:v>0</c:v>
                </c:pt>
                <c:pt idx="897874">
                  <c:v>0</c:v>
                </c:pt>
                <c:pt idx="897875">
                  <c:v>0</c:v>
                </c:pt>
                <c:pt idx="897876">
                  <c:v>0</c:v>
                </c:pt>
                <c:pt idx="897877">
                  <c:v>0</c:v>
                </c:pt>
                <c:pt idx="897878">
                  <c:v>0</c:v>
                </c:pt>
                <c:pt idx="897879">
                  <c:v>0</c:v>
                </c:pt>
                <c:pt idx="897880">
                  <c:v>0</c:v>
                </c:pt>
                <c:pt idx="897881">
                  <c:v>0</c:v>
                </c:pt>
                <c:pt idx="897882">
                  <c:v>0</c:v>
                </c:pt>
                <c:pt idx="897883">
                  <c:v>0</c:v>
                </c:pt>
                <c:pt idx="897884">
                  <c:v>0</c:v>
                </c:pt>
                <c:pt idx="897885">
                  <c:v>0</c:v>
                </c:pt>
                <c:pt idx="897886">
                  <c:v>0</c:v>
                </c:pt>
                <c:pt idx="897887">
                  <c:v>0</c:v>
                </c:pt>
                <c:pt idx="897888">
                  <c:v>0</c:v>
                </c:pt>
                <c:pt idx="897889">
                  <c:v>0</c:v>
                </c:pt>
                <c:pt idx="897890">
                  <c:v>0</c:v>
                </c:pt>
                <c:pt idx="897891">
                  <c:v>0</c:v>
                </c:pt>
                <c:pt idx="897892">
                  <c:v>0</c:v>
                </c:pt>
                <c:pt idx="897893">
                  <c:v>0</c:v>
                </c:pt>
                <c:pt idx="897894">
                  <c:v>0</c:v>
                </c:pt>
                <c:pt idx="897895">
                  <c:v>0</c:v>
                </c:pt>
                <c:pt idx="897896">
                  <c:v>0</c:v>
                </c:pt>
                <c:pt idx="897897">
                  <c:v>0</c:v>
                </c:pt>
                <c:pt idx="897898">
                  <c:v>0</c:v>
                </c:pt>
                <c:pt idx="897899">
                  <c:v>0</c:v>
                </c:pt>
                <c:pt idx="897900">
                  <c:v>0</c:v>
                </c:pt>
                <c:pt idx="897901">
                  <c:v>0</c:v>
                </c:pt>
                <c:pt idx="897902">
                  <c:v>0</c:v>
                </c:pt>
                <c:pt idx="897903">
                  <c:v>0</c:v>
                </c:pt>
                <c:pt idx="897904">
                  <c:v>0</c:v>
                </c:pt>
                <c:pt idx="897905">
                  <c:v>0</c:v>
                </c:pt>
                <c:pt idx="897906">
                  <c:v>0</c:v>
                </c:pt>
                <c:pt idx="897907">
                  <c:v>0</c:v>
                </c:pt>
                <c:pt idx="897908">
                  <c:v>0</c:v>
                </c:pt>
                <c:pt idx="897909">
                  <c:v>0</c:v>
                </c:pt>
                <c:pt idx="897910">
                  <c:v>0</c:v>
                </c:pt>
                <c:pt idx="897911">
                  <c:v>0</c:v>
                </c:pt>
                <c:pt idx="897912">
                  <c:v>0</c:v>
                </c:pt>
                <c:pt idx="897913">
                  <c:v>0</c:v>
                </c:pt>
                <c:pt idx="897914">
                  <c:v>0</c:v>
                </c:pt>
                <c:pt idx="897915">
                  <c:v>0</c:v>
                </c:pt>
                <c:pt idx="897916">
                  <c:v>0</c:v>
                </c:pt>
                <c:pt idx="897917">
                  <c:v>0</c:v>
                </c:pt>
                <c:pt idx="897918">
                  <c:v>0</c:v>
                </c:pt>
                <c:pt idx="897919">
                  <c:v>0</c:v>
                </c:pt>
                <c:pt idx="897920">
                  <c:v>0</c:v>
                </c:pt>
                <c:pt idx="897921">
                  <c:v>0</c:v>
                </c:pt>
                <c:pt idx="897922">
                  <c:v>0</c:v>
                </c:pt>
                <c:pt idx="897923">
                  <c:v>0</c:v>
                </c:pt>
                <c:pt idx="897924">
                  <c:v>0</c:v>
                </c:pt>
                <c:pt idx="897925">
                  <c:v>0</c:v>
                </c:pt>
                <c:pt idx="897926">
                  <c:v>0</c:v>
                </c:pt>
                <c:pt idx="897927">
                  <c:v>0</c:v>
                </c:pt>
                <c:pt idx="897928">
                  <c:v>0</c:v>
                </c:pt>
                <c:pt idx="897929">
                  <c:v>0</c:v>
                </c:pt>
                <c:pt idx="897930">
                  <c:v>0</c:v>
                </c:pt>
                <c:pt idx="897931">
                  <c:v>0</c:v>
                </c:pt>
                <c:pt idx="897932">
                  <c:v>0</c:v>
                </c:pt>
                <c:pt idx="897933">
                  <c:v>0</c:v>
                </c:pt>
                <c:pt idx="897934">
                  <c:v>0</c:v>
                </c:pt>
                <c:pt idx="897935">
                  <c:v>0</c:v>
                </c:pt>
                <c:pt idx="897936">
                  <c:v>0</c:v>
                </c:pt>
                <c:pt idx="897937">
                  <c:v>0</c:v>
                </c:pt>
                <c:pt idx="897938">
                  <c:v>0</c:v>
                </c:pt>
                <c:pt idx="897939">
                  <c:v>0</c:v>
                </c:pt>
                <c:pt idx="897940">
                  <c:v>0</c:v>
                </c:pt>
                <c:pt idx="897941">
                  <c:v>0</c:v>
                </c:pt>
                <c:pt idx="897942">
                  <c:v>0</c:v>
                </c:pt>
                <c:pt idx="897943">
                  <c:v>0</c:v>
                </c:pt>
                <c:pt idx="897944">
                  <c:v>0</c:v>
                </c:pt>
                <c:pt idx="897945">
                  <c:v>0</c:v>
                </c:pt>
                <c:pt idx="897946">
                  <c:v>0</c:v>
                </c:pt>
                <c:pt idx="897947">
                  <c:v>0</c:v>
                </c:pt>
                <c:pt idx="897948">
                  <c:v>0</c:v>
                </c:pt>
                <c:pt idx="897949">
                  <c:v>0</c:v>
                </c:pt>
                <c:pt idx="897950">
                  <c:v>0</c:v>
                </c:pt>
                <c:pt idx="897951">
                  <c:v>0</c:v>
                </c:pt>
                <c:pt idx="897952">
                  <c:v>0</c:v>
                </c:pt>
                <c:pt idx="897953">
                  <c:v>0</c:v>
                </c:pt>
                <c:pt idx="897954">
                  <c:v>0</c:v>
                </c:pt>
                <c:pt idx="897955">
                  <c:v>0</c:v>
                </c:pt>
                <c:pt idx="897956">
                  <c:v>0</c:v>
                </c:pt>
                <c:pt idx="897957">
                  <c:v>0</c:v>
                </c:pt>
                <c:pt idx="897958">
                  <c:v>0</c:v>
                </c:pt>
                <c:pt idx="897959">
                  <c:v>0</c:v>
                </c:pt>
                <c:pt idx="897960">
                  <c:v>0</c:v>
                </c:pt>
                <c:pt idx="897961">
                  <c:v>0</c:v>
                </c:pt>
                <c:pt idx="897962">
                  <c:v>0</c:v>
                </c:pt>
                <c:pt idx="897963">
                  <c:v>0</c:v>
                </c:pt>
                <c:pt idx="897964">
                  <c:v>0</c:v>
                </c:pt>
                <c:pt idx="897965">
                  <c:v>0</c:v>
                </c:pt>
                <c:pt idx="897966">
                  <c:v>0</c:v>
                </c:pt>
                <c:pt idx="897967">
                  <c:v>0</c:v>
                </c:pt>
                <c:pt idx="897968">
                  <c:v>0</c:v>
                </c:pt>
                <c:pt idx="897969">
                  <c:v>0</c:v>
                </c:pt>
                <c:pt idx="897970">
                  <c:v>0</c:v>
                </c:pt>
                <c:pt idx="897971">
                  <c:v>0</c:v>
                </c:pt>
                <c:pt idx="897972">
                  <c:v>0</c:v>
                </c:pt>
                <c:pt idx="897973">
                  <c:v>0</c:v>
                </c:pt>
                <c:pt idx="897974">
                  <c:v>0</c:v>
                </c:pt>
                <c:pt idx="897975">
                  <c:v>0</c:v>
                </c:pt>
                <c:pt idx="897976">
                  <c:v>0</c:v>
                </c:pt>
                <c:pt idx="897977">
                  <c:v>0</c:v>
                </c:pt>
                <c:pt idx="897978">
                  <c:v>0</c:v>
                </c:pt>
                <c:pt idx="897979">
                  <c:v>0</c:v>
                </c:pt>
                <c:pt idx="897980">
                  <c:v>0</c:v>
                </c:pt>
                <c:pt idx="897981">
                  <c:v>0</c:v>
                </c:pt>
                <c:pt idx="897982">
                  <c:v>0</c:v>
                </c:pt>
                <c:pt idx="897983">
                  <c:v>0</c:v>
                </c:pt>
                <c:pt idx="897984">
                  <c:v>0</c:v>
                </c:pt>
                <c:pt idx="897985">
                  <c:v>0</c:v>
                </c:pt>
                <c:pt idx="897986">
                  <c:v>0</c:v>
                </c:pt>
                <c:pt idx="897987">
                  <c:v>0</c:v>
                </c:pt>
                <c:pt idx="897988">
                  <c:v>0</c:v>
                </c:pt>
                <c:pt idx="897989">
                  <c:v>0</c:v>
                </c:pt>
                <c:pt idx="897990">
                  <c:v>0</c:v>
                </c:pt>
                <c:pt idx="897991">
                  <c:v>0</c:v>
                </c:pt>
                <c:pt idx="897992">
                  <c:v>0</c:v>
                </c:pt>
                <c:pt idx="897993">
                  <c:v>0</c:v>
                </c:pt>
                <c:pt idx="897994">
                  <c:v>0</c:v>
                </c:pt>
                <c:pt idx="897995">
                  <c:v>0</c:v>
                </c:pt>
                <c:pt idx="897996">
                  <c:v>0</c:v>
                </c:pt>
                <c:pt idx="897997">
                  <c:v>0</c:v>
                </c:pt>
                <c:pt idx="897998">
                  <c:v>0</c:v>
                </c:pt>
                <c:pt idx="897999">
                  <c:v>0</c:v>
                </c:pt>
                <c:pt idx="898000">
                  <c:v>0</c:v>
                </c:pt>
                <c:pt idx="898001">
                  <c:v>0</c:v>
                </c:pt>
                <c:pt idx="898002">
                  <c:v>0</c:v>
                </c:pt>
                <c:pt idx="898003">
                  <c:v>0</c:v>
                </c:pt>
                <c:pt idx="898004">
                  <c:v>0</c:v>
                </c:pt>
                <c:pt idx="898005">
                  <c:v>0</c:v>
                </c:pt>
                <c:pt idx="898006">
                  <c:v>0</c:v>
                </c:pt>
                <c:pt idx="898007">
                  <c:v>0</c:v>
                </c:pt>
                <c:pt idx="898008">
                  <c:v>0</c:v>
                </c:pt>
                <c:pt idx="898009">
                  <c:v>0</c:v>
                </c:pt>
                <c:pt idx="898010">
                  <c:v>0</c:v>
                </c:pt>
                <c:pt idx="898011">
                  <c:v>0</c:v>
                </c:pt>
                <c:pt idx="898012">
                  <c:v>0</c:v>
                </c:pt>
                <c:pt idx="898013">
                  <c:v>0</c:v>
                </c:pt>
                <c:pt idx="898014">
                  <c:v>0</c:v>
                </c:pt>
                <c:pt idx="898015">
                  <c:v>0</c:v>
                </c:pt>
                <c:pt idx="898016">
                  <c:v>0</c:v>
                </c:pt>
                <c:pt idx="898017">
                  <c:v>0</c:v>
                </c:pt>
                <c:pt idx="898018">
                  <c:v>0</c:v>
                </c:pt>
                <c:pt idx="898019">
                  <c:v>0</c:v>
                </c:pt>
                <c:pt idx="898020">
                  <c:v>0</c:v>
                </c:pt>
                <c:pt idx="898021">
                  <c:v>0</c:v>
                </c:pt>
                <c:pt idx="898022">
                  <c:v>0</c:v>
                </c:pt>
                <c:pt idx="898023">
                  <c:v>0</c:v>
                </c:pt>
                <c:pt idx="898024">
                  <c:v>0</c:v>
                </c:pt>
                <c:pt idx="898025">
                  <c:v>0</c:v>
                </c:pt>
                <c:pt idx="898026">
                  <c:v>0</c:v>
                </c:pt>
                <c:pt idx="898027">
                  <c:v>0</c:v>
                </c:pt>
                <c:pt idx="898028">
                  <c:v>0</c:v>
                </c:pt>
                <c:pt idx="898029">
                  <c:v>0</c:v>
                </c:pt>
                <c:pt idx="898030">
                  <c:v>0</c:v>
                </c:pt>
                <c:pt idx="898031">
                  <c:v>0</c:v>
                </c:pt>
                <c:pt idx="898032">
                  <c:v>0</c:v>
                </c:pt>
                <c:pt idx="898033">
                  <c:v>0</c:v>
                </c:pt>
                <c:pt idx="898034">
                  <c:v>0</c:v>
                </c:pt>
                <c:pt idx="898035">
                  <c:v>0</c:v>
                </c:pt>
                <c:pt idx="898036">
                  <c:v>0</c:v>
                </c:pt>
                <c:pt idx="898037">
                  <c:v>0</c:v>
                </c:pt>
                <c:pt idx="898038">
                  <c:v>0</c:v>
                </c:pt>
                <c:pt idx="898039">
                  <c:v>0</c:v>
                </c:pt>
                <c:pt idx="898040">
                  <c:v>0</c:v>
                </c:pt>
                <c:pt idx="898041">
                  <c:v>0</c:v>
                </c:pt>
                <c:pt idx="898042">
                  <c:v>0</c:v>
                </c:pt>
                <c:pt idx="898043">
                  <c:v>0</c:v>
                </c:pt>
                <c:pt idx="898044">
                  <c:v>0</c:v>
                </c:pt>
                <c:pt idx="898045">
                  <c:v>0</c:v>
                </c:pt>
                <c:pt idx="898046">
                  <c:v>0</c:v>
                </c:pt>
                <c:pt idx="898047">
                  <c:v>0</c:v>
                </c:pt>
                <c:pt idx="898048">
                  <c:v>0</c:v>
                </c:pt>
                <c:pt idx="898049">
                  <c:v>0</c:v>
                </c:pt>
                <c:pt idx="898050">
                  <c:v>0</c:v>
                </c:pt>
                <c:pt idx="898051">
                  <c:v>0</c:v>
                </c:pt>
                <c:pt idx="898052">
                  <c:v>0</c:v>
                </c:pt>
                <c:pt idx="898053">
                  <c:v>0</c:v>
                </c:pt>
                <c:pt idx="898054">
                  <c:v>0</c:v>
                </c:pt>
                <c:pt idx="898055">
                  <c:v>0</c:v>
                </c:pt>
                <c:pt idx="898056">
                  <c:v>0</c:v>
                </c:pt>
                <c:pt idx="898057">
                  <c:v>0</c:v>
                </c:pt>
                <c:pt idx="898058">
                  <c:v>0</c:v>
                </c:pt>
                <c:pt idx="898059">
                  <c:v>0</c:v>
                </c:pt>
                <c:pt idx="898060">
                  <c:v>0</c:v>
                </c:pt>
                <c:pt idx="898061">
                  <c:v>0</c:v>
                </c:pt>
                <c:pt idx="898062">
                  <c:v>0</c:v>
                </c:pt>
                <c:pt idx="898063">
                  <c:v>0</c:v>
                </c:pt>
                <c:pt idx="898064">
                  <c:v>0</c:v>
                </c:pt>
                <c:pt idx="898065">
                  <c:v>0</c:v>
                </c:pt>
                <c:pt idx="898066">
                  <c:v>0</c:v>
                </c:pt>
                <c:pt idx="898067">
                  <c:v>0</c:v>
                </c:pt>
                <c:pt idx="898068">
                  <c:v>0</c:v>
                </c:pt>
                <c:pt idx="898069">
                  <c:v>0</c:v>
                </c:pt>
                <c:pt idx="898070">
                  <c:v>0</c:v>
                </c:pt>
                <c:pt idx="898071">
                  <c:v>0</c:v>
                </c:pt>
                <c:pt idx="898072">
                  <c:v>0</c:v>
                </c:pt>
                <c:pt idx="898073">
                  <c:v>0</c:v>
                </c:pt>
                <c:pt idx="898074">
                  <c:v>0</c:v>
                </c:pt>
                <c:pt idx="898075">
                  <c:v>0</c:v>
                </c:pt>
                <c:pt idx="898076">
                  <c:v>0</c:v>
                </c:pt>
                <c:pt idx="898077">
                  <c:v>0</c:v>
                </c:pt>
                <c:pt idx="898078">
                  <c:v>0</c:v>
                </c:pt>
                <c:pt idx="898079">
                  <c:v>0</c:v>
                </c:pt>
                <c:pt idx="898080">
                  <c:v>0</c:v>
                </c:pt>
                <c:pt idx="898081">
                  <c:v>0</c:v>
                </c:pt>
                <c:pt idx="898082">
                  <c:v>0</c:v>
                </c:pt>
                <c:pt idx="898083">
                  <c:v>0</c:v>
                </c:pt>
                <c:pt idx="898084">
                  <c:v>0</c:v>
                </c:pt>
                <c:pt idx="898085">
                  <c:v>0</c:v>
                </c:pt>
                <c:pt idx="898086">
                  <c:v>0</c:v>
                </c:pt>
                <c:pt idx="898087">
                  <c:v>0</c:v>
                </c:pt>
                <c:pt idx="898088">
                  <c:v>0</c:v>
                </c:pt>
                <c:pt idx="898089">
                  <c:v>0</c:v>
                </c:pt>
                <c:pt idx="898090">
                  <c:v>0</c:v>
                </c:pt>
                <c:pt idx="898091">
                  <c:v>0</c:v>
                </c:pt>
                <c:pt idx="898092">
                  <c:v>0</c:v>
                </c:pt>
                <c:pt idx="898093">
                  <c:v>0</c:v>
                </c:pt>
                <c:pt idx="898094">
                  <c:v>0</c:v>
                </c:pt>
                <c:pt idx="898095">
                  <c:v>0</c:v>
                </c:pt>
                <c:pt idx="898096">
                  <c:v>0</c:v>
                </c:pt>
                <c:pt idx="898097">
                  <c:v>0</c:v>
                </c:pt>
                <c:pt idx="898098">
                  <c:v>0</c:v>
                </c:pt>
                <c:pt idx="898099">
                  <c:v>0</c:v>
                </c:pt>
                <c:pt idx="898100">
                  <c:v>0</c:v>
                </c:pt>
                <c:pt idx="898101">
                  <c:v>0</c:v>
                </c:pt>
                <c:pt idx="898102">
                  <c:v>0</c:v>
                </c:pt>
                <c:pt idx="898103">
                  <c:v>0</c:v>
                </c:pt>
                <c:pt idx="898104">
                  <c:v>0</c:v>
                </c:pt>
                <c:pt idx="898105">
                  <c:v>0</c:v>
                </c:pt>
                <c:pt idx="898106">
                  <c:v>0</c:v>
                </c:pt>
                <c:pt idx="898107">
                  <c:v>0</c:v>
                </c:pt>
                <c:pt idx="898108">
                  <c:v>0</c:v>
                </c:pt>
                <c:pt idx="898109">
                  <c:v>0</c:v>
                </c:pt>
                <c:pt idx="898110">
                  <c:v>0</c:v>
                </c:pt>
                <c:pt idx="898111">
                  <c:v>0</c:v>
                </c:pt>
                <c:pt idx="898112">
                  <c:v>0</c:v>
                </c:pt>
                <c:pt idx="898113">
                  <c:v>0</c:v>
                </c:pt>
                <c:pt idx="898114">
                  <c:v>0</c:v>
                </c:pt>
                <c:pt idx="898115">
                  <c:v>0</c:v>
                </c:pt>
                <c:pt idx="898116">
                  <c:v>0</c:v>
                </c:pt>
                <c:pt idx="898117">
                  <c:v>0</c:v>
                </c:pt>
                <c:pt idx="898118">
                  <c:v>0</c:v>
                </c:pt>
                <c:pt idx="898119">
                  <c:v>0</c:v>
                </c:pt>
                <c:pt idx="898120">
                  <c:v>0</c:v>
                </c:pt>
                <c:pt idx="898121">
                  <c:v>0</c:v>
                </c:pt>
                <c:pt idx="898122">
                  <c:v>0</c:v>
                </c:pt>
                <c:pt idx="898123">
                  <c:v>0</c:v>
                </c:pt>
                <c:pt idx="898124">
                  <c:v>0</c:v>
                </c:pt>
                <c:pt idx="898125">
                  <c:v>0</c:v>
                </c:pt>
                <c:pt idx="898126">
                  <c:v>0</c:v>
                </c:pt>
                <c:pt idx="898127">
                  <c:v>0</c:v>
                </c:pt>
                <c:pt idx="898128">
                  <c:v>0</c:v>
                </c:pt>
                <c:pt idx="898129">
                  <c:v>0</c:v>
                </c:pt>
                <c:pt idx="898130">
                  <c:v>0</c:v>
                </c:pt>
                <c:pt idx="898131">
                  <c:v>0</c:v>
                </c:pt>
                <c:pt idx="898132">
                  <c:v>0</c:v>
                </c:pt>
                <c:pt idx="898133">
                  <c:v>0</c:v>
                </c:pt>
                <c:pt idx="898134">
                  <c:v>0</c:v>
                </c:pt>
                <c:pt idx="898135">
                  <c:v>0</c:v>
                </c:pt>
                <c:pt idx="898136">
                  <c:v>0</c:v>
                </c:pt>
                <c:pt idx="898137">
                  <c:v>0</c:v>
                </c:pt>
                <c:pt idx="898138">
                  <c:v>0</c:v>
                </c:pt>
                <c:pt idx="898139">
                  <c:v>0</c:v>
                </c:pt>
                <c:pt idx="898140">
                  <c:v>0</c:v>
                </c:pt>
                <c:pt idx="898141">
                  <c:v>0</c:v>
                </c:pt>
                <c:pt idx="898142">
                  <c:v>0</c:v>
                </c:pt>
                <c:pt idx="898143">
                  <c:v>0</c:v>
                </c:pt>
                <c:pt idx="898144">
                  <c:v>0</c:v>
                </c:pt>
                <c:pt idx="898145">
                  <c:v>0</c:v>
                </c:pt>
                <c:pt idx="898146">
                  <c:v>0</c:v>
                </c:pt>
                <c:pt idx="898147">
                  <c:v>0</c:v>
                </c:pt>
                <c:pt idx="898148">
                  <c:v>0</c:v>
                </c:pt>
                <c:pt idx="898149">
                  <c:v>0</c:v>
                </c:pt>
                <c:pt idx="898150">
                  <c:v>0</c:v>
                </c:pt>
                <c:pt idx="898151">
                  <c:v>0</c:v>
                </c:pt>
                <c:pt idx="898152">
                  <c:v>0</c:v>
                </c:pt>
                <c:pt idx="898153">
                  <c:v>0</c:v>
                </c:pt>
                <c:pt idx="898154">
                  <c:v>0</c:v>
                </c:pt>
                <c:pt idx="898155">
                  <c:v>0</c:v>
                </c:pt>
                <c:pt idx="898156">
                  <c:v>0</c:v>
                </c:pt>
                <c:pt idx="898157">
                  <c:v>0</c:v>
                </c:pt>
                <c:pt idx="898158">
                  <c:v>0</c:v>
                </c:pt>
                <c:pt idx="898159">
                  <c:v>0</c:v>
                </c:pt>
                <c:pt idx="898160">
                  <c:v>0</c:v>
                </c:pt>
                <c:pt idx="898161">
                  <c:v>0</c:v>
                </c:pt>
                <c:pt idx="898162">
                  <c:v>0</c:v>
                </c:pt>
                <c:pt idx="898163">
                  <c:v>0</c:v>
                </c:pt>
                <c:pt idx="898164">
                  <c:v>0</c:v>
                </c:pt>
                <c:pt idx="898165">
                  <c:v>0</c:v>
                </c:pt>
                <c:pt idx="898166">
                  <c:v>0</c:v>
                </c:pt>
                <c:pt idx="898167">
                  <c:v>0</c:v>
                </c:pt>
                <c:pt idx="898168">
                  <c:v>0</c:v>
                </c:pt>
                <c:pt idx="898169">
                  <c:v>0</c:v>
                </c:pt>
                <c:pt idx="898170">
                  <c:v>0</c:v>
                </c:pt>
                <c:pt idx="898171">
                  <c:v>0</c:v>
                </c:pt>
                <c:pt idx="898172">
                  <c:v>0</c:v>
                </c:pt>
                <c:pt idx="898173">
                  <c:v>0</c:v>
                </c:pt>
                <c:pt idx="898174">
                  <c:v>0</c:v>
                </c:pt>
                <c:pt idx="898175">
                  <c:v>0</c:v>
                </c:pt>
                <c:pt idx="898176">
                  <c:v>0</c:v>
                </c:pt>
                <c:pt idx="898177">
                  <c:v>0</c:v>
                </c:pt>
                <c:pt idx="898178">
                  <c:v>0</c:v>
                </c:pt>
                <c:pt idx="898179">
                  <c:v>0</c:v>
                </c:pt>
                <c:pt idx="898180">
                  <c:v>0</c:v>
                </c:pt>
                <c:pt idx="898181">
                  <c:v>0</c:v>
                </c:pt>
                <c:pt idx="898182">
                  <c:v>0</c:v>
                </c:pt>
                <c:pt idx="898183">
                  <c:v>0</c:v>
                </c:pt>
                <c:pt idx="898184">
                  <c:v>0</c:v>
                </c:pt>
                <c:pt idx="898185">
                  <c:v>0</c:v>
                </c:pt>
                <c:pt idx="898186">
                  <c:v>0</c:v>
                </c:pt>
                <c:pt idx="898187">
                  <c:v>0</c:v>
                </c:pt>
                <c:pt idx="898188">
                  <c:v>0</c:v>
                </c:pt>
                <c:pt idx="898189">
                  <c:v>0</c:v>
                </c:pt>
                <c:pt idx="898190">
                  <c:v>0</c:v>
                </c:pt>
                <c:pt idx="898191">
                  <c:v>0</c:v>
                </c:pt>
                <c:pt idx="898192">
                  <c:v>0</c:v>
                </c:pt>
                <c:pt idx="898193">
                  <c:v>0</c:v>
                </c:pt>
                <c:pt idx="898194">
                  <c:v>0</c:v>
                </c:pt>
                <c:pt idx="898195">
                  <c:v>0</c:v>
                </c:pt>
                <c:pt idx="898196">
                  <c:v>0</c:v>
                </c:pt>
                <c:pt idx="898197">
                  <c:v>0</c:v>
                </c:pt>
                <c:pt idx="898198">
                  <c:v>0</c:v>
                </c:pt>
                <c:pt idx="898199">
                  <c:v>0</c:v>
                </c:pt>
                <c:pt idx="898200">
                  <c:v>0</c:v>
                </c:pt>
                <c:pt idx="898201">
                  <c:v>0</c:v>
                </c:pt>
                <c:pt idx="898202">
                  <c:v>0</c:v>
                </c:pt>
                <c:pt idx="898203">
                  <c:v>0</c:v>
                </c:pt>
                <c:pt idx="898204">
                  <c:v>0</c:v>
                </c:pt>
                <c:pt idx="898205">
                  <c:v>0</c:v>
                </c:pt>
                <c:pt idx="898206">
                  <c:v>0</c:v>
                </c:pt>
                <c:pt idx="898207">
                  <c:v>0</c:v>
                </c:pt>
                <c:pt idx="898208">
                  <c:v>0</c:v>
                </c:pt>
                <c:pt idx="898209">
                  <c:v>0</c:v>
                </c:pt>
                <c:pt idx="898210">
                  <c:v>0</c:v>
                </c:pt>
                <c:pt idx="898211">
                  <c:v>0</c:v>
                </c:pt>
                <c:pt idx="898212">
                  <c:v>0</c:v>
                </c:pt>
                <c:pt idx="898213">
                  <c:v>0</c:v>
                </c:pt>
                <c:pt idx="898214">
                  <c:v>0</c:v>
                </c:pt>
                <c:pt idx="898215">
                  <c:v>0</c:v>
                </c:pt>
                <c:pt idx="898216">
                  <c:v>0</c:v>
                </c:pt>
                <c:pt idx="898217">
                  <c:v>0</c:v>
                </c:pt>
                <c:pt idx="898218">
                  <c:v>0</c:v>
                </c:pt>
                <c:pt idx="898219">
                  <c:v>0</c:v>
                </c:pt>
                <c:pt idx="898220">
                  <c:v>0</c:v>
                </c:pt>
                <c:pt idx="898221">
                  <c:v>0</c:v>
                </c:pt>
                <c:pt idx="898222">
                  <c:v>0</c:v>
                </c:pt>
                <c:pt idx="898223">
                  <c:v>0</c:v>
                </c:pt>
                <c:pt idx="898224">
                  <c:v>0</c:v>
                </c:pt>
                <c:pt idx="898225">
                  <c:v>0</c:v>
                </c:pt>
                <c:pt idx="898226">
                  <c:v>0</c:v>
                </c:pt>
                <c:pt idx="898227">
                  <c:v>0</c:v>
                </c:pt>
                <c:pt idx="898228">
                  <c:v>0</c:v>
                </c:pt>
                <c:pt idx="898229">
                  <c:v>0</c:v>
                </c:pt>
                <c:pt idx="898230">
                  <c:v>0</c:v>
                </c:pt>
                <c:pt idx="898231">
                  <c:v>0</c:v>
                </c:pt>
                <c:pt idx="898232">
                  <c:v>0</c:v>
                </c:pt>
                <c:pt idx="898233">
                  <c:v>0</c:v>
                </c:pt>
                <c:pt idx="898234">
                  <c:v>0</c:v>
                </c:pt>
                <c:pt idx="898235">
                  <c:v>0</c:v>
                </c:pt>
                <c:pt idx="898236">
                  <c:v>0</c:v>
                </c:pt>
                <c:pt idx="898237">
                  <c:v>0</c:v>
                </c:pt>
                <c:pt idx="898238">
                  <c:v>0</c:v>
                </c:pt>
                <c:pt idx="898239">
                  <c:v>0</c:v>
                </c:pt>
                <c:pt idx="898240">
                  <c:v>0</c:v>
                </c:pt>
                <c:pt idx="898241">
                  <c:v>0</c:v>
                </c:pt>
                <c:pt idx="898242">
                  <c:v>0</c:v>
                </c:pt>
                <c:pt idx="898243">
                  <c:v>0</c:v>
                </c:pt>
                <c:pt idx="898244">
                  <c:v>0</c:v>
                </c:pt>
                <c:pt idx="898245">
                  <c:v>0</c:v>
                </c:pt>
                <c:pt idx="898246">
                  <c:v>0</c:v>
                </c:pt>
                <c:pt idx="898247">
                  <c:v>0</c:v>
                </c:pt>
                <c:pt idx="898248">
                  <c:v>0</c:v>
                </c:pt>
                <c:pt idx="898249">
                  <c:v>0</c:v>
                </c:pt>
                <c:pt idx="898250">
                  <c:v>0</c:v>
                </c:pt>
                <c:pt idx="898251">
                  <c:v>0</c:v>
                </c:pt>
                <c:pt idx="898252">
                  <c:v>0</c:v>
                </c:pt>
                <c:pt idx="898253">
                  <c:v>0</c:v>
                </c:pt>
                <c:pt idx="898254">
                  <c:v>0</c:v>
                </c:pt>
                <c:pt idx="898255">
                  <c:v>0</c:v>
                </c:pt>
                <c:pt idx="898256">
                  <c:v>0</c:v>
                </c:pt>
                <c:pt idx="898257">
                  <c:v>0</c:v>
                </c:pt>
                <c:pt idx="898258">
                  <c:v>0</c:v>
                </c:pt>
                <c:pt idx="898259">
                  <c:v>0</c:v>
                </c:pt>
                <c:pt idx="898260">
                  <c:v>0</c:v>
                </c:pt>
                <c:pt idx="898261">
                  <c:v>0</c:v>
                </c:pt>
                <c:pt idx="898262">
                  <c:v>0</c:v>
                </c:pt>
                <c:pt idx="898263">
                  <c:v>0</c:v>
                </c:pt>
                <c:pt idx="898264">
                  <c:v>0</c:v>
                </c:pt>
                <c:pt idx="898265">
                  <c:v>0</c:v>
                </c:pt>
                <c:pt idx="898266">
                  <c:v>0</c:v>
                </c:pt>
                <c:pt idx="898267">
                  <c:v>0</c:v>
                </c:pt>
                <c:pt idx="898268">
                  <c:v>0</c:v>
                </c:pt>
                <c:pt idx="898269">
                  <c:v>0</c:v>
                </c:pt>
                <c:pt idx="898270">
                  <c:v>0</c:v>
                </c:pt>
                <c:pt idx="898271">
                  <c:v>0</c:v>
                </c:pt>
                <c:pt idx="898272">
                  <c:v>0</c:v>
                </c:pt>
                <c:pt idx="898273">
                  <c:v>0</c:v>
                </c:pt>
                <c:pt idx="898274">
                  <c:v>0</c:v>
                </c:pt>
                <c:pt idx="898275">
                  <c:v>0</c:v>
                </c:pt>
                <c:pt idx="898276">
                  <c:v>0</c:v>
                </c:pt>
                <c:pt idx="898277">
                  <c:v>0</c:v>
                </c:pt>
                <c:pt idx="898278">
                  <c:v>0</c:v>
                </c:pt>
                <c:pt idx="898279">
                  <c:v>0</c:v>
                </c:pt>
                <c:pt idx="898280">
                  <c:v>0</c:v>
                </c:pt>
                <c:pt idx="898281">
                  <c:v>0</c:v>
                </c:pt>
                <c:pt idx="898282">
                  <c:v>0</c:v>
                </c:pt>
                <c:pt idx="898283">
                  <c:v>0</c:v>
                </c:pt>
                <c:pt idx="898284">
                  <c:v>0</c:v>
                </c:pt>
                <c:pt idx="898285">
                  <c:v>0</c:v>
                </c:pt>
                <c:pt idx="898286">
                  <c:v>0</c:v>
                </c:pt>
                <c:pt idx="898287">
                  <c:v>0</c:v>
                </c:pt>
                <c:pt idx="898288">
                  <c:v>0</c:v>
                </c:pt>
                <c:pt idx="898289">
                  <c:v>0</c:v>
                </c:pt>
                <c:pt idx="898290">
                  <c:v>0</c:v>
                </c:pt>
                <c:pt idx="898291">
                  <c:v>0</c:v>
                </c:pt>
                <c:pt idx="898292">
                  <c:v>0</c:v>
                </c:pt>
                <c:pt idx="898293">
                  <c:v>0</c:v>
                </c:pt>
                <c:pt idx="898294">
                  <c:v>0</c:v>
                </c:pt>
                <c:pt idx="898295">
                  <c:v>0</c:v>
                </c:pt>
                <c:pt idx="898296">
                  <c:v>0</c:v>
                </c:pt>
                <c:pt idx="898297">
                  <c:v>0</c:v>
                </c:pt>
                <c:pt idx="898298">
                  <c:v>0</c:v>
                </c:pt>
                <c:pt idx="898299">
                  <c:v>0</c:v>
                </c:pt>
                <c:pt idx="898300">
                  <c:v>0</c:v>
                </c:pt>
                <c:pt idx="898301">
                  <c:v>0</c:v>
                </c:pt>
                <c:pt idx="898302">
                  <c:v>0</c:v>
                </c:pt>
                <c:pt idx="898303">
                  <c:v>0</c:v>
                </c:pt>
                <c:pt idx="898304">
                  <c:v>0</c:v>
                </c:pt>
                <c:pt idx="898305">
                  <c:v>0</c:v>
                </c:pt>
                <c:pt idx="898306">
                  <c:v>0</c:v>
                </c:pt>
                <c:pt idx="898307">
                  <c:v>0</c:v>
                </c:pt>
                <c:pt idx="898308">
                  <c:v>0</c:v>
                </c:pt>
                <c:pt idx="898309">
                  <c:v>0</c:v>
                </c:pt>
                <c:pt idx="898310">
                  <c:v>0</c:v>
                </c:pt>
                <c:pt idx="898311">
                  <c:v>0</c:v>
                </c:pt>
                <c:pt idx="898312">
                  <c:v>0</c:v>
                </c:pt>
                <c:pt idx="898313">
                  <c:v>0</c:v>
                </c:pt>
                <c:pt idx="898314">
                  <c:v>0</c:v>
                </c:pt>
                <c:pt idx="898315">
                  <c:v>0</c:v>
                </c:pt>
                <c:pt idx="898316">
                  <c:v>0</c:v>
                </c:pt>
                <c:pt idx="898317">
                  <c:v>0</c:v>
                </c:pt>
                <c:pt idx="898318">
                  <c:v>0</c:v>
                </c:pt>
                <c:pt idx="898319">
                  <c:v>0</c:v>
                </c:pt>
                <c:pt idx="898320">
                  <c:v>0</c:v>
                </c:pt>
                <c:pt idx="898321">
                  <c:v>0</c:v>
                </c:pt>
                <c:pt idx="898322">
                  <c:v>0</c:v>
                </c:pt>
                <c:pt idx="898323">
                  <c:v>0</c:v>
                </c:pt>
                <c:pt idx="898324">
                  <c:v>0</c:v>
                </c:pt>
                <c:pt idx="898325">
                  <c:v>0</c:v>
                </c:pt>
                <c:pt idx="898326">
                  <c:v>0</c:v>
                </c:pt>
                <c:pt idx="898327">
                  <c:v>0</c:v>
                </c:pt>
                <c:pt idx="898328">
                  <c:v>0</c:v>
                </c:pt>
                <c:pt idx="898329">
                  <c:v>0</c:v>
                </c:pt>
                <c:pt idx="898330">
                  <c:v>0</c:v>
                </c:pt>
                <c:pt idx="898331">
                  <c:v>0</c:v>
                </c:pt>
                <c:pt idx="898332">
                  <c:v>0</c:v>
                </c:pt>
                <c:pt idx="898333">
                  <c:v>0</c:v>
                </c:pt>
                <c:pt idx="898334">
                  <c:v>0</c:v>
                </c:pt>
                <c:pt idx="898335">
                  <c:v>0</c:v>
                </c:pt>
                <c:pt idx="898336">
                  <c:v>0</c:v>
                </c:pt>
                <c:pt idx="898337">
                  <c:v>0</c:v>
                </c:pt>
                <c:pt idx="898338">
                  <c:v>0</c:v>
                </c:pt>
                <c:pt idx="898339">
                  <c:v>0</c:v>
                </c:pt>
                <c:pt idx="898340">
                  <c:v>0</c:v>
                </c:pt>
                <c:pt idx="898341">
                  <c:v>0</c:v>
                </c:pt>
                <c:pt idx="898342">
                  <c:v>0</c:v>
                </c:pt>
                <c:pt idx="898343">
                  <c:v>0</c:v>
                </c:pt>
                <c:pt idx="898344">
                  <c:v>0</c:v>
                </c:pt>
                <c:pt idx="898345">
                  <c:v>0</c:v>
                </c:pt>
                <c:pt idx="898346">
                  <c:v>0</c:v>
                </c:pt>
                <c:pt idx="898347">
                  <c:v>0</c:v>
                </c:pt>
                <c:pt idx="898348">
                  <c:v>0</c:v>
                </c:pt>
                <c:pt idx="898349">
                  <c:v>0</c:v>
                </c:pt>
                <c:pt idx="898350">
                  <c:v>0</c:v>
                </c:pt>
                <c:pt idx="898351">
                  <c:v>0</c:v>
                </c:pt>
                <c:pt idx="898352">
                  <c:v>0</c:v>
                </c:pt>
                <c:pt idx="898353">
                  <c:v>0</c:v>
                </c:pt>
                <c:pt idx="898354">
                  <c:v>0</c:v>
                </c:pt>
                <c:pt idx="898355">
                  <c:v>0</c:v>
                </c:pt>
                <c:pt idx="898356">
                  <c:v>0</c:v>
                </c:pt>
                <c:pt idx="898357">
                  <c:v>0</c:v>
                </c:pt>
                <c:pt idx="898358">
                  <c:v>0</c:v>
                </c:pt>
                <c:pt idx="898359">
                  <c:v>0</c:v>
                </c:pt>
                <c:pt idx="898360">
                  <c:v>0</c:v>
                </c:pt>
                <c:pt idx="898361">
                  <c:v>0</c:v>
                </c:pt>
                <c:pt idx="898362">
                  <c:v>0</c:v>
                </c:pt>
                <c:pt idx="898363">
                  <c:v>0</c:v>
                </c:pt>
                <c:pt idx="898364">
                  <c:v>0</c:v>
                </c:pt>
                <c:pt idx="898365">
                  <c:v>0</c:v>
                </c:pt>
                <c:pt idx="898366">
                  <c:v>0</c:v>
                </c:pt>
                <c:pt idx="898367">
                  <c:v>0</c:v>
                </c:pt>
                <c:pt idx="898368">
                  <c:v>0</c:v>
                </c:pt>
                <c:pt idx="898369">
                  <c:v>0</c:v>
                </c:pt>
                <c:pt idx="898370">
                  <c:v>0</c:v>
                </c:pt>
                <c:pt idx="898371">
                  <c:v>0</c:v>
                </c:pt>
                <c:pt idx="898372">
                  <c:v>0</c:v>
                </c:pt>
                <c:pt idx="898373">
                  <c:v>0</c:v>
                </c:pt>
                <c:pt idx="898374">
                  <c:v>0</c:v>
                </c:pt>
                <c:pt idx="898375">
                  <c:v>0</c:v>
                </c:pt>
                <c:pt idx="898376">
                  <c:v>0</c:v>
                </c:pt>
                <c:pt idx="898377">
                  <c:v>0</c:v>
                </c:pt>
                <c:pt idx="898378">
                  <c:v>0</c:v>
                </c:pt>
                <c:pt idx="898379">
                  <c:v>0</c:v>
                </c:pt>
                <c:pt idx="898380">
                  <c:v>0</c:v>
                </c:pt>
                <c:pt idx="898381">
                  <c:v>0</c:v>
                </c:pt>
                <c:pt idx="898382">
                  <c:v>0</c:v>
                </c:pt>
                <c:pt idx="898383">
                  <c:v>0</c:v>
                </c:pt>
                <c:pt idx="898384">
                  <c:v>0</c:v>
                </c:pt>
                <c:pt idx="898385">
                  <c:v>0</c:v>
                </c:pt>
                <c:pt idx="898386">
                  <c:v>0</c:v>
                </c:pt>
                <c:pt idx="898387">
                  <c:v>0</c:v>
                </c:pt>
                <c:pt idx="898388">
                  <c:v>0</c:v>
                </c:pt>
                <c:pt idx="898389">
                  <c:v>0</c:v>
                </c:pt>
                <c:pt idx="898390">
                  <c:v>0</c:v>
                </c:pt>
                <c:pt idx="898391">
                  <c:v>0</c:v>
                </c:pt>
                <c:pt idx="898392">
                  <c:v>0</c:v>
                </c:pt>
                <c:pt idx="898393">
                  <c:v>0</c:v>
                </c:pt>
                <c:pt idx="898394">
                  <c:v>0</c:v>
                </c:pt>
                <c:pt idx="898395">
                  <c:v>0</c:v>
                </c:pt>
                <c:pt idx="898396">
                  <c:v>0</c:v>
                </c:pt>
                <c:pt idx="898397">
                  <c:v>0</c:v>
                </c:pt>
                <c:pt idx="898398">
                  <c:v>0</c:v>
                </c:pt>
                <c:pt idx="898399">
                  <c:v>0</c:v>
                </c:pt>
                <c:pt idx="898400">
                  <c:v>0</c:v>
                </c:pt>
                <c:pt idx="898401">
                  <c:v>0</c:v>
                </c:pt>
                <c:pt idx="898402">
                  <c:v>0</c:v>
                </c:pt>
                <c:pt idx="898403">
                  <c:v>0</c:v>
                </c:pt>
                <c:pt idx="898404">
                  <c:v>0</c:v>
                </c:pt>
                <c:pt idx="898405">
                  <c:v>0</c:v>
                </c:pt>
                <c:pt idx="898406">
                  <c:v>0</c:v>
                </c:pt>
                <c:pt idx="898407">
                  <c:v>0</c:v>
                </c:pt>
                <c:pt idx="898408">
                  <c:v>0</c:v>
                </c:pt>
                <c:pt idx="898409">
                  <c:v>0</c:v>
                </c:pt>
                <c:pt idx="898410">
                  <c:v>0</c:v>
                </c:pt>
                <c:pt idx="898411">
                  <c:v>0</c:v>
                </c:pt>
                <c:pt idx="898412">
                  <c:v>0</c:v>
                </c:pt>
                <c:pt idx="898413">
                  <c:v>0</c:v>
                </c:pt>
                <c:pt idx="898414">
                  <c:v>0</c:v>
                </c:pt>
                <c:pt idx="898415">
                  <c:v>0</c:v>
                </c:pt>
                <c:pt idx="898416">
                  <c:v>0</c:v>
                </c:pt>
                <c:pt idx="898417">
                  <c:v>0</c:v>
                </c:pt>
                <c:pt idx="898418">
                  <c:v>0</c:v>
                </c:pt>
                <c:pt idx="898419">
                  <c:v>0</c:v>
                </c:pt>
                <c:pt idx="898420">
                  <c:v>0</c:v>
                </c:pt>
                <c:pt idx="898421">
                  <c:v>0</c:v>
                </c:pt>
                <c:pt idx="898422">
                  <c:v>0</c:v>
                </c:pt>
                <c:pt idx="898423">
                  <c:v>0</c:v>
                </c:pt>
                <c:pt idx="898424">
                  <c:v>0</c:v>
                </c:pt>
                <c:pt idx="898425">
                  <c:v>0</c:v>
                </c:pt>
                <c:pt idx="898426">
                  <c:v>0</c:v>
                </c:pt>
                <c:pt idx="898427">
                  <c:v>0</c:v>
                </c:pt>
                <c:pt idx="898428">
                  <c:v>0</c:v>
                </c:pt>
                <c:pt idx="898429">
                  <c:v>0</c:v>
                </c:pt>
                <c:pt idx="898430">
                  <c:v>0</c:v>
                </c:pt>
                <c:pt idx="898431">
                  <c:v>0</c:v>
                </c:pt>
                <c:pt idx="898432">
                  <c:v>0</c:v>
                </c:pt>
                <c:pt idx="898433">
                  <c:v>0</c:v>
                </c:pt>
                <c:pt idx="898434">
                  <c:v>0</c:v>
                </c:pt>
                <c:pt idx="898435">
                  <c:v>0</c:v>
                </c:pt>
                <c:pt idx="898436">
                  <c:v>0</c:v>
                </c:pt>
                <c:pt idx="898437">
                  <c:v>0</c:v>
                </c:pt>
                <c:pt idx="898438">
                  <c:v>0</c:v>
                </c:pt>
                <c:pt idx="898439">
                  <c:v>0</c:v>
                </c:pt>
                <c:pt idx="898440">
                  <c:v>0</c:v>
                </c:pt>
                <c:pt idx="898441">
                  <c:v>0</c:v>
                </c:pt>
                <c:pt idx="898442">
                  <c:v>0</c:v>
                </c:pt>
                <c:pt idx="898443">
                  <c:v>0</c:v>
                </c:pt>
                <c:pt idx="898444">
                  <c:v>0</c:v>
                </c:pt>
                <c:pt idx="898445">
                  <c:v>0</c:v>
                </c:pt>
                <c:pt idx="898446">
                  <c:v>0</c:v>
                </c:pt>
                <c:pt idx="898447">
                  <c:v>0</c:v>
                </c:pt>
                <c:pt idx="898448">
                  <c:v>0</c:v>
                </c:pt>
                <c:pt idx="898449">
                  <c:v>0</c:v>
                </c:pt>
                <c:pt idx="898450">
                  <c:v>0</c:v>
                </c:pt>
                <c:pt idx="898451">
                  <c:v>0</c:v>
                </c:pt>
                <c:pt idx="898452">
                  <c:v>0</c:v>
                </c:pt>
                <c:pt idx="898453">
                  <c:v>0</c:v>
                </c:pt>
                <c:pt idx="898454">
                  <c:v>0</c:v>
                </c:pt>
                <c:pt idx="898455">
                  <c:v>0</c:v>
                </c:pt>
                <c:pt idx="898456">
                  <c:v>0</c:v>
                </c:pt>
                <c:pt idx="898457">
                  <c:v>0</c:v>
                </c:pt>
                <c:pt idx="898458">
                  <c:v>0</c:v>
                </c:pt>
                <c:pt idx="898459">
                  <c:v>0</c:v>
                </c:pt>
                <c:pt idx="898460">
                  <c:v>0</c:v>
                </c:pt>
                <c:pt idx="898461">
                  <c:v>0</c:v>
                </c:pt>
                <c:pt idx="898462">
                  <c:v>0</c:v>
                </c:pt>
                <c:pt idx="898463">
                  <c:v>0</c:v>
                </c:pt>
                <c:pt idx="898464">
                  <c:v>0</c:v>
                </c:pt>
                <c:pt idx="898465">
                  <c:v>0</c:v>
                </c:pt>
                <c:pt idx="898466">
                  <c:v>0</c:v>
                </c:pt>
                <c:pt idx="898467">
                  <c:v>0</c:v>
                </c:pt>
                <c:pt idx="898468">
                  <c:v>0</c:v>
                </c:pt>
                <c:pt idx="898469">
                  <c:v>0</c:v>
                </c:pt>
                <c:pt idx="898470">
                  <c:v>0</c:v>
                </c:pt>
                <c:pt idx="898471">
                  <c:v>0</c:v>
                </c:pt>
                <c:pt idx="898472">
                  <c:v>0</c:v>
                </c:pt>
                <c:pt idx="898473">
                  <c:v>0</c:v>
                </c:pt>
                <c:pt idx="898474">
                  <c:v>0</c:v>
                </c:pt>
                <c:pt idx="898475">
                  <c:v>0</c:v>
                </c:pt>
                <c:pt idx="898476">
                  <c:v>0</c:v>
                </c:pt>
                <c:pt idx="898477">
                  <c:v>0</c:v>
                </c:pt>
                <c:pt idx="898478">
                  <c:v>0</c:v>
                </c:pt>
                <c:pt idx="898479">
                  <c:v>0</c:v>
                </c:pt>
                <c:pt idx="898480">
                  <c:v>0</c:v>
                </c:pt>
                <c:pt idx="898481">
                  <c:v>0</c:v>
                </c:pt>
                <c:pt idx="898482">
                  <c:v>0</c:v>
                </c:pt>
                <c:pt idx="898483">
                  <c:v>0</c:v>
                </c:pt>
                <c:pt idx="898484">
                  <c:v>0</c:v>
                </c:pt>
                <c:pt idx="898485">
                  <c:v>0</c:v>
                </c:pt>
                <c:pt idx="898486">
                  <c:v>0</c:v>
                </c:pt>
                <c:pt idx="898487">
                  <c:v>0</c:v>
                </c:pt>
                <c:pt idx="898488">
                  <c:v>0</c:v>
                </c:pt>
                <c:pt idx="898489">
                  <c:v>0</c:v>
                </c:pt>
                <c:pt idx="898490">
                  <c:v>0</c:v>
                </c:pt>
                <c:pt idx="898491">
                  <c:v>0</c:v>
                </c:pt>
                <c:pt idx="898492">
                  <c:v>0</c:v>
                </c:pt>
                <c:pt idx="898493">
                  <c:v>0</c:v>
                </c:pt>
                <c:pt idx="898494">
                  <c:v>0</c:v>
                </c:pt>
                <c:pt idx="898495">
                  <c:v>0</c:v>
                </c:pt>
                <c:pt idx="898496">
                  <c:v>0</c:v>
                </c:pt>
                <c:pt idx="898497">
                  <c:v>0</c:v>
                </c:pt>
                <c:pt idx="898498">
                  <c:v>0</c:v>
                </c:pt>
                <c:pt idx="898499">
                  <c:v>0</c:v>
                </c:pt>
                <c:pt idx="898500">
                  <c:v>0</c:v>
                </c:pt>
                <c:pt idx="898501">
                  <c:v>0</c:v>
                </c:pt>
                <c:pt idx="898502">
                  <c:v>0</c:v>
                </c:pt>
                <c:pt idx="898503">
                  <c:v>0</c:v>
                </c:pt>
                <c:pt idx="898504">
                  <c:v>0</c:v>
                </c:pt>
                <c:pt idx="898505">
                  <c:v>0</c:v>
                </c:pt>
                <c:pt idx="898506">
                  <c:v>0</c:v>
                </c:pt>
                <c:pt idx="898507">
                  <c:v>0</c:v>
                </c:pt>
                <c:pt idx="898508">
                  <c:v>0</c:v>
                </c:pt>
                <c:pt idx="898509">
                  <c:v>0</c:v>
                </c:pt>
                <c:pt idx="898510">
                  <c:v>0</c:v>
                </c:pt>
                <c:pt idx="898511">
                  <c:v>0</c:v>
                </c:pt>
                <c:pt idx="898512">
                  <c:v>0</c:v>
                </c:pt>
                <c:pt idx="898513">
                  <c:v>0</c:v>
                </c:pt>
                <c:pt idx="898514">
                  <c:v>0</c:v>
                </c:pt>
                <c:pt idx="898515">
                  <c:v>0</c:v>
                </c:pt>
                <c:pt idx="898516">
                  <c:v>0</c:v>
                </c:pt>
                <c:pt idx="898517">
                  <c:v>0</c:v>
                </c:pt>
                <c:pt idx="898518">
                  <c:v>0</c:v>
                </c:pt>
                <c:pt idx="898519">
                  <c:v>0</c:v>
                </c:pt>
                <c:pt idx="898520">
                  <c:v>0</c:v>
                </c:pt>
                <c:pt idx="898521">
                  <c:v>0</c:v>
                </c:pt>
                <c:pt idx="898522">
                  <c:v>0</c:v>
                </c:pt>
                <c:pt idx="898523">
                  <c:v>0</c:v>
                </c:pt>
                <c:pt idx="898524">
                  <c:v>0</c:v>
                </c:pt>
                <c:pt idx="898525">
                  <c:v>0</c:v>
                </c:pt>
                <c:pt idx="898526">
                  <c:v>0</c:v>
                </c:pt>
                <c:pt idx="898527">
                  <c:v>0</c:v>
                </c:pt>
                <c:pt idx="898528">
                  <c:v>0</c:v>
                </c:pt>
                <c:pt idx="898529">
                  <c:v>0</c:v>
                </c:pt>
                <c:pt idx="898530">
                  <c:v>0</c:v>
                </c:pt>
                <c:pt idx="898531">
                  <c:v>0</c:v>
                </c:pt>
                <c:pt idx="898532">
                  <c:v>0</c:v>
                </c:pt>
                <c:pt idx="898533">
                  <c:v>0</c:v>
                </c:pt>
                <c:pt idx="898534">
                  <c:v>0</c:v>
                </c:pt>
                <c:pt idx="898535">
                  <c:v>0</c:v>
                </c:pt>
                <c:pt idx="898536">
                  <c:v>0</c:v>
                </c:pt>
                <c:pt idx="898537">
                  <c:v>0</c:v>
                </c:pt>
                <c:pt idx="898538">
                  <c:v>0</c:v>
                </c:pt>
                <c:pt idx="898539">
                  <c:v>0</c:v>
                </c:pt>
                <c:pt idx="898540">
                  <c:v>0</c:v>
                </c:pt>
                <c:pt idx="898541">
                  <c:v>0</c:v>
                </c:pt>
                <c:pt idx="898542">
                  <c:v>0</c:v>
                </c:pt>
                <c:pt idx="898543">
                  <c:v>0</c:v>
                </c:pt>
                <c:pt idx="898544">
                  <c:v>0</c:v>
                </c:pt>
                <c:pt idx="898545">
                  <c:v>0</c:v>
                </c:pt>
                <c:pt idx="898546">
                  <c:v>0</c:v>
                </c:pt>
                <c:pt idx="898547">
                  <c:v>0</c:v>
                </c:pt>
                <c:pt idx="898548">
                  <c:v>0</c:v>
                </c:pt>
                <c:pt idx="898549">
                  <c:v>0</c:v>
                </c:pt>
                <c:pt idx="898550">
                  <c:v>0</c:v>
                </c:pt>
                <c:pt idx="898551">
                  <c:v>0</c:v>
                </c:pt>
                <c:pt idx="898552">
                  <c:v>0</c:v>
                </c:pt>
                <c:pt idx="898553">
                  <c:v>0</c:v>
                </c:pt>
                <c:pt idx="898554">
                  <c:v>0</c:v>
                </c:pt>
                <c:pt idx="898555">
                  <c:v>0</c:v>
                </c:pt>
                <c:pt idx="898556">
                  <c:v>0</c:v>
                </c:pt>
                <c:pt idx="898557">
                  <c:v>0</c:v>
                </c:pt>
                <c:pt idx="898558">
                  <c:v>0</c:v>
                </c:pt>
                <c:pt idx="898559">
                  <c:v>0</c:v>
                </c:pt>
                <c:pt idx="898560">
                  <c:v>0</c:v>
                </c:pt>
                <c:pt idx="898561">
                  <c:v>0</c:v>
                </c:pt>
                <c:pt idx="898562">
                  <c:v>0</c:v>
                </c:pt>
                <c:pt idx="898563">
                  <c:v>0</c:v>
                </c:pt>
                <c:pt idx="898564">
                  <c:v>0</c:v>
                </c:pt>
                <c:pt idx="898565">
                  <c:v>0</c:v>
                </c:pt>
                <c:pt idx="898566">
                  <c:v>0</c:v>
                </c:pt>
                <c:pt idx="898567">
                  <c:v>0</c:v>
                </c:pt>
                <c:pt idx="898568">
                  <c:v>0</c:v>
                </c:pt>
                <c:pt idx="898569">
                  <c:v>0</c:v>
                </c:pt>
                <c:pt idx="898570">
                  <c:v>0</c:v>
                </c:pt>
                <c:pt idx="898571">
                  <c:v>0</c:v>
                </c:pt>
                <c:pt idx="898572">
                  <c:v>0</c:v>
                </c:pt>
                <c:pt idx="898573">
                  <c:v>0</c:v>
                </c:pt>
                <c:pt idx="898574">
                  <c:v>0</c:v>
                </c:pt>
                <c:pt idx="898575">
                  <c:v>0</c:v>
                </c:pt>
                <c:pt idx="898576">
                  <c:v>0</c:v>
                </c:pt>
                <c:pt idx="898577">
                  <c:v>0</c:v>
                </c:pt>
                <c:pt idx="898578">
                  <c:v>0</c:v>
                </c:pt>
                <c:pt idx="898579">
                  <c:v>0</c:v>
                </c:pt>
                <c:pt idx="898580">
                  <c:v>0</c:v>
                </c:pt>
                <c:pt idx="898581">
                  <c:v>0</c:v>
                </c:pt>
                <c:pt idx="898582">
                  <c:v>0</c:v>
                </c:pt>
                <c:pt idx="898583">
                  <c:v>0</c:v>
                </c:pt>
                <c:pt idx="898584">
                  <c:v>0</c:v>
                </c:pt>
                <c:pt idx="898585">
                  <c:v>0</c:v>
                </c:pt>
                <c:pt idx="898586">
                  <c:v>0</c:v>
                </c:pt>
                <c:pt idx="898587">
                  <c:v>0</c:v>
                </c:pt>
                <c:pt idx="898588">
                  <c:v>0</c:v>
                </c:pt>
                <c:pt idx="898589">
                  <c:v>0</c:v>
                </c:pt>
                <c:pt idx="898590">
                  <c:v>0</c:v>
                </c:pt>
                <c:pt idx="898591">
                  <c:v>0</c:v>
                </c:pt>
                <c:pt idx="898592">
                  <c:v>0</c:v>
                </c:pt>
                <c:pt idx="898593">
                  <c:v>0</c:v>
                </c:pt>
                <c:pt idx="898594">
                  <c:v>0</c:v>
                </c:pt>
                <c:pt idx="898595">
                  <c:v>0</c:v>
                </c:pt>
                <c:pt idx="898596">
                  <c:v>0</c:v>
                </c:pt>
                <c:pt idx="898597">
                  <c:v>0</c:v>
                </c:pt>
                <c:pt idx="898598">
                  <c:v>0</c:v>
                </c:pt>
                <c:pt idx="898599">
                  <c:v>0</c:v>
                </c:pt>
                <c:pt idx="898600">
                  <c:v>0</c:v>
                </c:pt>
                <c:pt idx="898601">
                  <c:v>0</c:v>
                </c:pt>
                <c:pt idx="898602">
                  <c:v>0</c:v>
                </c:pt>
                <c:pt idx="898603">
                  <c:v>0</c:v>
                </c:pt>
                <c:pt idx="898604">
                  <c:v>0</c:v>
                </c:pt>
                <c:pt idx="898605">
                  <c:v>0</c:v>
                </c:pt>
                <c:pt idx="898606">
                  <c:v>0</c:v>
                </c:pt>
                <c:pt idx="898607">
                  <c:v>0</c:v>
                </c:pt>
                <c:pt idx="898608">
                  <c:v>0</c:v>
                </c:pt>
                <c:pt idx="898609">
                  <c:v>0</c:v>
                </c:pt>
                <c:pt idx="898610">
                  <c:v>0</c:v>
                </c:pt>
                <c:pt idx="898611">
                  <c:v>0</c:v>
                </c:pt>
                <c:pt idx="898612">
                  <c:v>0</c:v>
                </c:pt>
                <c:pt idx="898613">
                  <c:v>0</c:v>
                </c:pt>
                <c:pt idx="898614">
                  <c:v>0</c:v>
                </c:pt>
                <c:pt idx="898615">
                  <c:v>0</c:v>
                </c:pt>
                <c:pt idx="898616">
                  <c:v>0</c:v>
                </c:pt>
                <c:pt idx="898617">
                  <c:v>0</c:v>
                </c:pt>
                <c:pt idx="898618">
                  <c:v>0</c:v>
                </c:pt>
                <c:pt idx="898619">
                  <c:v>0</c:v>
                </c:pt>
                <c:pt idx="898620">
                  <c:v>0</c:v>
                </c:pt>
                <c:pt idx="898621">
                  <c:v>0</c:v>
                </c:pt>
                <c:pt idx="898622">
                  <c:v>0</c:v>
                </c:pt>
                <c:pt idx="898623">
                  <c:v>0</c:v>
                </c:pt>
                <c:pt idx="898624">
                  <c:v>0</c:v>
                </c:pt>
                <c:pt idx="898625">
                  <c:v>0</c:v>
                </c:pt>
                <c:pt idx="898626">
                  <c:v>0</c:v>
                </c:pt>
                <c:pt idx="898627">
                  <c:v>0</c:v>
                </c:pt>
                <c:pt idx="898628">
                  <c:v>0</c:v>
                </c:pt>
                <c:pt idx="898629">
                  <c:v>0</c:v>
                </c:pt>
                <c:pt idx="898630">
                  <c:v>0</c:v>
                </c:pt>
                <c:pt idx="898631">
                  <c:v>0</c:v>
                </c:pt>
                <c:pt idx="898632">
                  <c:v>0</c:v>
                </c:pt>
                <c:pt idx="898633">
                  <c:v>0</c:v>
                </c:pt>
                <c:pt idx="898634">
                  <c:v>0</c:v>
                </c:pt>
                <c:pt idx="898635">
                  <c:v>0</c:v>
                </c:pt>
                <c:pt idx="898636">
                  <c:v>0</c:v>
                </c:pt>
                <c:pt idx="898637">
                  <c:v>0</c:v>
                </c:pt>
                <c:pt idx="898638">
                  <c:v>0</c:v>
                </c:pt>
                <c:pt idx="898639">
                  <c:v>0</c:v>
                </c:pt>
                <c:pt idx="898640">
                  <c:v>0</c:v>
                </c:pt>
                <c:pt idx="898641">
                  <c:v>0</c:v>
                </c:pt>
                <c:pt idx="898642">
                  <c:v>0</c:v>
                </c:pt>
                <c:pt idx="898643">
                  <c:v>0</c:v>
                </c:pt>
                <c:pt idx="898644">
                  <c:v>0</c:v>
                </c:pt>
                <c:pt idx="898645">
                  <c:v>0</c:v>
                </c:pt>
                <c:pt idx="898646">
                  <c:v>0</c:v>
                </c:pt>
                <c:pt idx="898647">
                  <c:v>0</c:v>
                </c:pt>
                <c:pt idx="898648">
                  <c:v>0</c:v>
                </c:pt>
                <c:pt idx="898649">
                  <c:v>0</c:v>
                </c:pt>
                <c:pt idx="898650">
                  <c:v>0</c:v>
                </c:pt>
                <c:pt idx="898651">
                  <c:v>0</c:v>
                </c:pt>
                <c:pt idx="898652">
                  <c:v>0</c:v>
                </c:pt>
                <c:pt idx="898653">
                  <c:v>0</c:v>
                </c:pt>
                <c:pt idx="898654">
                  <c:v>0</c:v>
                </c:pt>
                <c:pt idx="898655">
                  <c:v>0</c:v>
                </c:pt>
                <c:pt idx="898656">
                  <c:v>0</c:v>
                </c:pt>
                <c:pt idx="898657">
                  <c:v>0</c:v>
                </c:pt>
                <c:pt idx="898658">
                  <c:v>0</c:v>
                </c:pt>
                <c:pt idx="898659">
                  <c:v>0</c:v>
                </c:pt>
                <c:pt idx="898660">
                  <c:v>0</c:v>
                </c:pt>
                <c:pt idx="898661">
                  <c:v>0</c:v>
                </c:pt>
                <c:pt idx="898662">
                  <c:v>0</c:v>
                </c:pt>
                <c:pt idx="898663">
                  <c:v>0</c:v>
                </c:pt>
                <c:pt idx="898664">
                  <c:v>0</c:v>
                </c:pt>
                <c:pt idx="898665">
                  <c:v>0</c:v>
                </c:pt>
                <c:pt idx="898666">
                  <c:v>0</c:v>
                </c:pt>
                <c:pt idx="898667">
                  <c:v>0</c:v>
                </c:pt>
                <c:pt idx="898668">
                  <c:v>0</c:v>
                </c:pt>
                <c:pt idx="898669">
                  <c:v>0</c:v>
                </c:pt>
                <c:pt idx="898670">
                  <c:v>0</c:v>
                </c:pt>
                <c:pt idx="898671">
                  <c:v>0</c:v>
                </c:pt>
                <c:pt idx="898672">
                  <c:v>0</c:v>
                </c:pt>
                <c:pt idx="898673">
                  <c:v>0</c:v>
                </c:pt>
                <c:pt idx="898674">
                  <c:v>0</c:v>
                </c:pt>
                <c:pt idx="898675">
                  <c:v>0</c:v>
                </c:pt>
                <c:pt idx="898676">
                  <c:v>0</c:v>
                </c:pt>
                <c:pt idx="898677">
                  <c:v>0</c:v>
                </c:pt>
                <c:pt idx="898678">
                  <c:v>0</c:v>
                </c:pt>
                <c:pt idx="898679">
                  <c:v>0</c:v>
                </c:pt>
                <c:pt idx="898680">
                  <c:v>0</c:v>
                </c:pt>
                <c:pt idx="898681">
                  <c:v>0</c:v>
                </c:pt>
                <c:pt idx="898682">
                  <c:v>0</c:v>
                </c:pt>
                <c:pt idx="898683">
                  <c:v>0</c:v>
                </c:pt>
                <c:pt idx="898684">
                  <c:v>0</c:v>
                </c:pt>
                <c:pt idx="898685">
                  <c:v>0</c:v>
                </c:pt>
                <c:pt idx="898686">
                  <c:v>0</c:v>
                </c:pt>
                <c:pt idx="898687">
                  <c:v>0</c:v>
                </c:pt>
                <c:pt idx="898688">
                  <c:v>0</c:v>
                </c:pt>
                <c:pt idx="898689">
                  <c:v>0</c:v>
                </c:pt>
                <c:pt idx="898690">
                  <c:v>0</c:v>
                </c:pt>
                <c:pt idx="898691">
                  <c:v>0</c:v>
                </c:pt>
                <c:pt idx="898692">
                  <c:v>0</c:v>
                </c:pt>
                <c:pt idx="898693">
                  <c:v>0</c:v>
                </c:pt>
                <c:pt idx="898694">
                  <c:v>0</c:v>
                </c:pt>
                <c:pt idx="898695">
                  <c:v>0</c:v>
                </c:pt>
                <c:pt idx="898696">
                  <c:v>0</c:v>
                </c:pt>
                <c:pt idx="898697">
                  <c:v>0</c:v>
                </c:pt>
                <c:pt idx="898698">
                  <c:v>0</c:v>
                </c:pt>
                <c:pt idx="898699">
                  <c:v>0</c:v>
                </c:pt>
                <c:pt idx="898700">
                  <c:v>0</c:v>
                </c:pt>
                <c:pt idx="898701">
                  <c:v>0</c:v>
                </c:pt>
                <c:pt idx="898702">
                  <c:v>0</c:v>
                </c:pt>
                <c:pt idx="898703">
                  <c:v>0</c:v>
                </c:pt>
                <c:pt idx="898704">
                  <c:v>0</c:v>
                </c:pt>
                <c:pt idx="898705">
                  <c:v>0</c:v>
                </c:pt>
                <c:pt idx="898706">
                  <c:v>0</c:v>
                </c:pt>
                <c:pt idx="898707">
                  <c:v>0</c:v>
                </c:pt>
                <c:pt idx="898708">
                  <c:v>0</c:v>
                </c:pt>
                <c:pt idx="898709">
                  <c:v>0</c:v>
                </c:pt>
                <c:pt idx="898710">
                  <c:v>0</c:v>
                </c:pt>
                <c:pt idx="898711">
                  <c:v>0</c:v>
                </c:pt>
                <c:pt idx="898712">
                  <c:v>0</c:v>
                </c:pt>
                <c:pt idx="898713">
                  <c:v>0</c:v>
                </c:pt>
                <c:pt idx="898714">
                  <c:v>0</c:v>
                </c:pt>
                <c:pt idx="898715">
                  <c:v>0</c:v>
                </c:pt>
                <c:pt idx="898716">
                  <c:v>0</c:v>
                </c:pt>
                <c:pt idx="898717">
                  <c:v>0</c:v>
                </c:pt>
                <c:pt idx="898718">
                  <c:v>0</c:v>
                </c:pt>
                <c:pt idx="898719">
                  <c:v>0</c:v>
                </c:pt>
                <c:pt idx="898720">
                  <c:v>0</c:v>
                </c:pt>
                <c:pt idx="898721">
                  <c:v>0</c:v>
                </c:pt>
                <c:pt idx="898722">
                  <c:v>0</c:v>
                </c:pt>
                <c:pt idx="898723">
                  <c:v>0</c:v>
                </c:pt>
                <c:pt idx="898724">
                  <c:v>0</c:v>
                </c:pt>
                <c:pt idx="898725">
                  <c:v>0</c:v>
                </c:pt>
                <c:pt idx="898726">
                  <c:v>0</c:v>
                </c:pt>
                <c:pt idx="898727">
                  <c:v>0</c:v>
                </c:pt>
                <c:pt idx="898728">
                  <c:v>0</c:v>
                </c:pt>
                <c:pt idx="898729">
                  <c:v>0</c:v>
                </c:pt>
                <c:pt idx="898730">
                  <c:v>0</c:v>
                </c:pt>
                <c:pt idx="898731">
                  <c:v>0</c:v>
                </c:pt>
                <c:pt idx="898732">
                  <c:v>0</c:v>
                </c:pt>
                <c:pt idx="898733">
                  <c:v>0</c:v>
                </c:pt>
                <c:pt idx="898734">
                  <c:v>0</c:v>
                </c:pt>
                <c:pt idx="898735">
                  <c:v>0</c:v>
                </c:pt>
                <c:pt idx="898736">
                  <c:v>0</c:v>
                </c:pt>
                <c:pt idx="898737">
                  <c:v>0</c:v>
                </c:pt>
                <c:pt idx="898738">
                  <c:v>0</c:v>
                </c:pt>
                <c:pt idx="898739">
                  <c:v>0</c:v>
                </c:pt>
                <c:pt idx="898740">
                  <c:v>0</c:v>
                </c:pt>
                <c:pt idx="898741">
                  <c:v>0</c:v>
                </c:pt>
                <c:pt idx="898742">
                  <c:v>0</c:v>
                </c:pt>
                <c:pt idx="898743">
                  <c:v>0</c:v>
                </c:pt>
                <c:pt idx="898744">
                  <c:v>0</c:v>
                </c:pt>
                <c:pt idx="898745">
                  <c:v>0</c:v>
                </c:pt>
                <c:pt idx="898746">
                  <c:v>0</c:v>
                </c:pt>
                <c:pt idx="898747">
                  <c:v>0</c:v>
                </c:pt>
                <c:pt idx="898748">
                  <c:v>0</c:v>
                </c:pt>
                <c:pt idx="898749">
                  <c:v>0</c:v>
                </c:pt>
                <c:pt idx="898750">
                  <c:v>0</c:v>
                </c:pt>
                <c:pt idx="898751">
                  <c:v>0</c:v>
                </c:pt>
                <c:pt idx="898752">
                  <c:v>0</c:v>
                </c:pt>
                <c:pt idx="898753">
                  <c:v>0</c:v>
                </c:pt>
                <c:pt idx="898754">
                  <c:v>0</c:v>
                </c:pt>
                <c:pt idx="898755">
                  <c:v>0</c:v>
                </c:pt>
                <c:pt idx="898756">
                  <c:v>0</c:v>
                </c:pt>
                <c:pt idx="898757">
                  <c:v>0</c:v>
                </c:pt>
                <c:pt idx="898758">
                  <c:v>0</c:v>
                </c:pt>
                <c:pt idx="898759">
                  <c:v>0</c:v>
                </c:pt>
                <c:pt idx="898760">
                  <c:v>0</c:v>
                </c:pt>
                <c:pt idx="898761">
                  <c:v>0</c:v>
                </c:pt>
                <c:pt idx="898762">
                  <c:v>0</c:v>
                </c:pt>
                <c:pt idx="898763">
                  <c:v>0</c:v>
                </c:pt>
                <c:pt idx="898764">
                  <c:v>0</c:v>
                </c:pt>
                <c:pt idx="898765">
                  <c:v>0</c:v>
                </c:pt>
                <c:pt idx="898766">
                  <c:v>0</c:v>
                </c:pt>
                <c:pt idx="898767">
                  <c:v>0</c:v>
                </c:pt>
                <c:pt idx="898768">
                  <c:v>0</c:v>
                </c:pt>
                <c:pt idx="898769">
                  <c:v>0</c:v>
                </c:pt>
                <c:pt idx="898770">
                  <c:v>0</c:v>
                </c:pt>
                <c:pt idx="898771">
                  <c:v>0</c:v>
                </c:pt>
                <c:pt idx="898772">
                  <c:v>0</c:v>
                </c:pt>
                <c:pt idx="898773">
                  <c:v>0</c:v>
                </c:pt>
                <c:pt idx="898774">
                  <c:v>0</c:v>
                </c:pt>
                <c:pt idx="898775">
                  <c:v>0</c:v>
                </c:pt>
                <c:pt idx="898776">
                  <c:v>0</c:v>
                </c:pt>
                <c:pt idx="898777">
                  <c:v>0</c:v>
                </c:pt>
                <c:pt idx="898778">
                  <c:v>0</c:v>
                </c:pt>
                <c:pt idx="898779">
                  <c:v>0</c:v>
                </c:pt>
                <c:pt idx="898780">
                  <c:v>0</c:v>
                </c:pt>
                <c:pt idx="898781">
                  <c:v>0</c:v>
                </c:pt>
                <c:pt idx="898782">
                  <c:v>0</c:v>
                </c:pt>
                <c:pt idx="898783">
                  <c:v>0</c:v>
                </c:pt>
                <c:pt idx="898784">
                  <c:v>0</c:v>
                </c:pt>
                <c:pt idx="898785">
                  <c:v>0</c:v>
                </c:pt>
                <c:pt idx="898786">
                  <c:v>0</c:v>
                </c:pt>
                <c:pt idx="898787">
                  <c:v>0</c:v>
                </c:pt>
                <c:pt idx="898788">
                  <c:v>0</c:v>
                </c:pt>
                <c:pt idx="898789">
                  <c:v>0</c:v>
                </c:pt>
                <c:pt idx="898790">
                  <c:v>0</c:v>
                </c:pt>
                <c:pt idx="898791">
                  <c:v>0</c:v>
                </c:pt>
                <c:pt idx="898792">
                  <c:v>0</c:v>
                </c:pt>
                <c:pt idx="898793">
                  <c:v>0</c:v>
                </c:pt>
                <c:pt idx="898794">
                  <c:v>0</c:v>
                </c:pt>
                <c:pt idx="898795">
                  <c:v>0</c:v>
                </c:pt>
                <c:pt idx="898796">
                  <c:v>0</c:v>
                </c:pt>
                <c:pt idx="898797">
                  <c:v>0</c:v>
                </c:pt>
                <c:pt idx="898798">
                  <c:v>0</c:v>
                </c:pt>
                <c:pt idx="898799">
                  <c:v>0</c:v>
                </c:pt>
                <c:pt idx="898800">
                  <c:v>0</c:v>
                </c:pt>
                <c:pt idx="898801">
                  <c:v>0</c:v>
                </c:pt>
                <c:pt idx="898802">
                  <c:v>0</c:v>
                </c:pt>
                <c:pt idx="898803">
                  <c:v>0</c:v>
                </c:pt>
                <c:pt idx="898804">
                  <c:v>0</c:v>
                </c:pt>
                <c:pt idx="898805">
                  <c:v>0</c:v>
                </c:pt>
                <c:pt idx="898806">
                  <c:v>0</c:v>
                </c:pt>
                <c:pt idx="898807">
                  <c:v>0</c:v>
                </c:pt>
                <c:pt idx="898808">
                  <c:v>0</c:v>
                </c:pt>
                <c:pt idx="898809">
                  <c:v>0</c:v>
                </c:pt>
                <c:pt idx="898810">
                  <c:v>0</c:v>
                </c:pt>
                <c:pt idx="898811">
                  <c:v>0</c:v>
                </c:pt>
                <c:pt idx="898812">
                  <c:v>0</c:v>
                </c:pt>
                <c:pt idx="898813">
                  <c:v>0</c:v>
                </c:pt>
                <c:pt idx="898814">
                  <c:v>0</c:v>
                </c:pt>
                <c:pt idx="898815">
                  <c:v>0</c:v>
                </c:pt>
                <c:pt idx="898816">
                  <c:v>0</c:v>
                </c:pt>
                <c:pt idx="898817">
                  <c:v>0</c:v>
                </c:pt>
                <c:pt idx="898818">
                  <c:v>0</c:v>
                </c:pt>
                <c:pt idx="898819">
                  <c:v>0</c:v>
                </c:pt>
                <c:pt idx="898820">
                  <c:v>0</c:v>
                </c:pt>
                <c:pt idx="898821">
                  <c:v>0</c:v>
                </c:pt>
                <c:pt idx="898822">
                  <c:v>0</c:v>
                </c:pt>
                <c:pt idx="898823">
                  <c:v>0</c:v>
                </c:pt>
                <c:pt idx="898824">
                  <c:v>0</c:v>
                </c:pt>
                <c:pt idx="898825">
                  <c:v>0</c:v>
                </c:pt>
                <c:pt idx="898826">
                  <c:v>0</c:v>
                </c:pt>
                <c:pt idx="898827">
                  <c:v>0</c:v>
                </c:pt>
                <c:pt idx="898828">
                  <c:v>0</c:v>
                </c:pt>
                <c:pt idx="898829">
                  <c:v>0</c:v>
                </c:pt>
                <c:pt idx="898830">
                  <c:v>0</c:v>
                </c:pt>
                <c:pt idx="898831">
                  <c:v>0</c:v>
                </c:pt>
                <c:pt idx="898832">
                  <c:v>0</c:v>
                </c:pt>
                <c:pt idx="898833">
                  <c:v>0</c:v>
                </c:pt>
                <c:pt idx="898834">
                  <c:v>0</c:v>
                </c:pt>
                <c:pt idx="898835">
                  <c:v>0</c:v>
                </c:pt>
                <c:pt idx="898836">
                  <c:v>0</c:v>
                </c:pt>
                <c:pt idx="898837">
                  <c:v>0</c:v>
                </c:pt>
                <c:pt idx="898838">
                  <c:v>0</c:v>
                </c:pt>
                <c:pt idx="898839">
                  <c:v>0</c:v>
                </c:pt>
                <c:pt idx="898840">
                  <c:v>0</c:v>
                </c:pt>
                <c:pt idx="898841">
                  <c:v>0</c:v>
                </c:pt>
                <c:pt idx="898842">
                  <c:v>0</c:v>
                </c:pt>
                <c:pt idx="898843">
                  <c:v>0</c:v>
                </c:pt>
                <c:pt idx="898844">
                  <c:v>0</c:v>
                </c:pt>
                <c:pt idx="898845">
                  <c:v>0</c:v>
                </c:pt>
                <c:pt idx="898846">
                  <c:v>0</c:v>
                </c:pt>
                <c:pt idx="898847">
                  <c:v>0</c:v>
                </c:pt>
                <c:pt idx="898848">
                  <c:v>0</c:v>
                </c:pt>
                <c:pt idx="898849">
                  <c:v>0</c:v>
                </c:pt>
                <c:pt idx="898850">
                  <c:v>0</c:v>
                </c:pt>
                <c:pt idx="898851">
                  <c:v>0</c:v>
                </c:pt>
                <c:pt idx="898852">
                  <c:v>0</c:v>
                </c:pt>
                <c:pt idx="898853">
                  <c:v>0</c:v>
                </c:pt>
                <c:pt idx="898854">
                  <c:v>0</c:v>
                </c:pt>
                <c:pt idx="898855">
                  <c:v>0</c:v>
                </c:pt>
                <c:pt idx="898856">
                  <c:v>0</c:v>
                </c:pt>
                <c:pt idx="898857">
                  <c:v>0</c:v>
                </c:pt>
                <c:pt idx="898858">
                  <c:v>0</c:v>
                </c:pt>
                <c:pt idx="898859">
                  <c:v>0</c:v>
                </c:pt>
                <c:pt idx="898860">
                  <c:v>0</c:v>
                </c:pt>
                <c:pt idx="898861">
                  <c:v>0</c:v>
                </c:pt>
                <c:pt idx="898862">
                  <c:v>0</c:v>
                </c:pt>
                <c:pt idx="898863">
                  <c:v>0</c:v>
                </c:pt>
                <c:pt idx="898864">
                  <c:v>0</c:v>
                </c:pt>
                <c:pt idx="898865">
                  <c:v>0</c:v>
                </c:pt>
                <c:pt idx="898866">
                  <c:v>0</c:v>
                </c:pt>
                <c:pt idx="898867">
                  <c:v>0</c:v>
                </c:pt>
                <c:pt idx="898868">
                  <c:v>0</c:v>
                </c:pt>
                <c:pt idx="898869">
                  <c:v>0</c:v>
                </c:pt>
                <c:pt idx="898870">
                  <c:v>0</c:v>
                </c:pt>
                <c:pt idx="898871">
                  <c:v>0</c:v>
                </c:pt>
                <c:pt idx="898872">
                  <c:v>0</c:v>
                </c:pt>
                <c:pt idx="898873">
                  <c:v>0</c:v>
                </c:pt>
                <c:pt idx="898874">
                  <c:v>0</c:v>
                </c:pt>
                <c:pt idx="898875">
                  <c:v>0</c:v>
                </c:pt>
                <c:pt idx="898876">
                  <c:v>0</c:v>
                </c:pt>
                <c:pt idx="898877">
                  <c:v>0</c:v>
                </c:pt>
                <c:pt idx="898878">
                  <c:v>0</c:v>
                </c:pt>
                <c:pt idx="898879">
                  <c:v>0</c:v>
                </c:pt>
                <c:pt idx="898880">
                  <c:v>0</c:v>
                </c:pt>
                <c:pt idx="898881">
                  <c:v>0</c:v>
                </c:pt>
                <c:pt idx="898882">
                  <c:v>0</c:v>
                </c:pt>
                <c:pt idx="898883">
                  <c:v>0</c:v>
                </c:pt>
                <c:pt idx="898884">
                  <c:v>0</c:v>
                </c:pt>
                <c:pt idx="898885">
                  <c:v>0</c:v>
                </c:pt>
                <c:pt idx="898886">
                  <c:v>0</c:v>
                </c:pt>
                <c:pt idx="898887">
                  <c:v>0</c:v>
                </c:pt>
                <c:pt idx="898888">
                  <c:v>0</c:v>
                </c:pt>
                <c:pt idx="898889">
                  <c:v>0</c:v>
                </c:pt>
                <c:pt idx="898890">
                  <c:v>0</c:v>
                </c:pt>
                <c:pt idx="898891">
                  <c:v>0</c:v>
                </c:pt>
                <c:pt idx="898892">
                  <c:v>0</c:v>
                </c:pt>
                <c:pt idx="898893">
                  <c:v>0</c:v>
                </c:pt>
                <c:pt idx="898894">
                  <c:v>0</c:v>
                </c:pt>
                <c:pt idx="898895">
                  <c:v>0</c:v>
                </c:pt>
                <c:pt idx="898896">
                  <c:v>0</c:v>
                </c:pt>
                <c:pt idx="898897">
                  <c:v>0</c:v>
                </c:pt>
                <c:pt idx="898898">
                  <c:v>0</c:v>
                </c:pt>
                <c:pt idx="898899">
                  <c:v>0</c:v>
                </c:pt>
                <c:pt idx="898900">
                  <c:v>0</c:v>
                </c:pt>
                <c:pt idx="898901">
                  <c:v>0</c:v>
                </c:pt>
                <c:pt idx="898902">
                  <c:v>0</c:v>
                </c:pt>
                <c:pt idx="898903">
                  <c:v>0</c:v>
                </c:pt>
                <c:pt idx="898904">
                  <c:v>0</c:v>
                </c:pt>
                <c:pt idx="898905">
                  <c:v>0</c:v>
                </c:pt>
                <c:pt idx="898906">
                  <c:v>0</c:v>
                </c:pt>
                <c:pt idx="898907">
                  <c:v>0</c:v>
                </c:pt>
                <c:pt idx="898908">
                  <c:v>0</c:v>
                </c:pt>
                <c:pt idx="898909">
                  <c:v>0</c:v>
                </c:pt>
                <c:pt idx="898910">
                  <c:v>0</c:v>
                </c:pt>
                <c:pt idx="898911">
                  <c:v>0</c:v>
                </c:pt>
                <c:pt idx="898912">
                  <c:v>0</c:v>
                </c:pt>
                <c:pt idx="898913">
                  <c:v>0</c:v>
                </c:pt>
                <c:pt idx="898914">
                  <c:v>0</c:v>
                </c:pt>
                <c:pt idx="898915">
                  <c:v>0</c:v>
                </c:pt>
                <c:pt idx="898916">
                  <c:v>0</c:v>
                </c:pt>
                <c:pt idx="898917">
                  <c:v>0</c:v>
                </c:pt>
                <c:pt idx="898918">
                  <c:v>0</c:v>
                </c:pt>
                <c:pt idx="898919">
                  <c:v>0</c:v>
                </c:pt>
                <c:pt idx="898920">
                  <c:v>0</c:v>
                </c:pt>
                <c:pt idx="898921">
                  <c:v>0</c:v>
                </c:pt>
                <c:pt idx="898922">
                  <c:v>0</c:v>
                </c:pt>
                <c:pt idx="898923">
                  <c:v>0</c:v>
                </c:pt>
                <c:pt idx="898924">
                  <c:v>0</c:v>
                </c:pt>
                <c:pt idx="898925">
                  <c:v>0</c:v>
                </c:pt>
                <c:pt idx="898926">
                  <c:v>0</c:v>
                </c:pt>
                <c:pt idx="898927">
                  <c:v>0</c:v>
                </c:pt>
                <c:pt idx="898928">
                  <c:v>0</c:v>
                </c:pt>
                <c:pt idx="898929">
                  <c:v>0</c:v>
                </c:pt>
                <c:pt idx="898930">
                  <c:v>0</c:v>
                </c:pt>
                <c:pt idx="898931">
                  <c:v>0</c:v>
                </c:pt>
                <c:pt idx="898932">
                  <c:v>0</c:v>
                </c:pt>
                <c:pt idx="898933">
                  <c:v>0</c:v>
                </c:pt>
                <c:pt idx="898934">
                  <c:v>0</c:v>
                </c:pt>
                <c:pt idx="898935">
                  <c:v>0</c:v>
                </c:pt>
                <c:pt idx="898936">
                  <c:v>0</c:v>
                </c:pt>
                <c:pt idx="898937">
                  <c:v>0</c:v>
                </c:pt>
                <c:pt idx="898938">
                  <c:v>0</c:v>
                </c:pt>
                <c:pt idx="898939">
                  <c:v>0</c:v>
                </c:pt>
                <c:pt idx="898940">
                  <c:v>0</c:v>
                </c:pt>
                <c:pt idx="898941">
                  <c:v>0</c:v>
                </c:pt>
                <c:pt idx="898942">
                  <c:v>0</c:v>
                </c:pt>
                <c:pt idx="898943">
                  <c:v>0</c:v>
                </c:pt>
                <c:pt idx="898944">
                  <c:v>0</c:v>
                </c:pt>
                <c:pt idx="898945">
                  <c:v>0</c:v>
                </c:pt>
                <c:pt idx="898946">
                  <c:v>0</c:v>
                </c:pt>
                <c:pt idx="898947">
                  <c:v>0</c:v>
                </c:pt>
                <c:pt idx="898948">
                  <c:v>0</c:v>
                </c:pt>
                <c:pt idx="898949">
                  <c:v>0</c:v>
                </c:pt>
                <c:pt idx="898950">
                  <c:v>0</c:v>
                </c:pt>
                <c:pt idx="898951">
                  <c:v>0</c:v>
                </c:pt>
                <c:pt idx="898952">
                  <c:v>0</c:v>
                </c:pt>
                <c:pt idx="898953">
                  <c:v>0</c:v>
                </c:pt>
                <c:pt idx="898954">
                  <c:v>0</c:v>
                </c:pt>
                <c:pt idx="898955">
                  <c:v>0</c:v>
                </c:pt>
                <c:pt idx="898956">
                  <c:v>0</c:v>
                </c:pt>
                <c:pt idx="898957">
                  <c:v>0</c:v>
                </c:pt>
                <c:pt idx="898958">
                  <c:v>0</c:v>
                </c:pt>
                <c:pt idx="898959">
                  <c:v>0</c:v>
                </c:pt>
                <c:pt idx="898960">
                  <c:v>0</c:v>
                </c:pt>
                <c:pt idx="898961">
                  <c:v>0</c:v>
                </c:pt>
                <c:pt idx="898962">
                  <c:v>0</c:v>
                </c:pt>
                <c:pt idx="898963">
                  <c:v>0</c:v>
                </c:pt>
                <c:pt idx="898964">
                  <c:v>0</c:v>
                </c:pt>
                <c:pt idx="898965">
                  <c:v>0</c:v>
                </c:pt>
                <c:pt idx="898966">
                  <c:v>0</c:v>
                </c:pt>
                <c:pt idx="898967">
                  <c:v>0</c:v>
                </c:pt>
                <c:pt idx="898968">
                  <c:v>0</c:v>
                </c:pt>
                <c:pt idx="898969">
                  <c:v>0</c:v>
                </c:pt>
                <c:pt idx="898970">
                  <c:v>0</c:v>
                </c:pt>
                <c:pt idx="898971">
                  <c:v>0</c:v>
                </c:pt>
                <c:pt idx="898972">
                  <c:v>0</c:v>
                </c:pt>
                <c:pt idx="898973">
                  <c:v>0</c:v>
                </c:pt>
                <c:pt idx="898974">
                  <c:v>0</c:v>
                </c:pt>
                <c:pt idx="898975">
                  <c:v>0</c:v>
                </c:pt>
                <c:pt idx="898976">
                  <c:v>0</c:v>
                </c:pt>
                <c:pt idx="898977">
                  <c:v>0</c:v>
                </c:pt>
                <c:pt idx="898978">
                  <c:v>0</c:v>
                </c:pt>
                <c:pt idx="898979">
                  <c:v>0</c:v>
                </c:pt>
                <c:pt idx="898980">
                  <c:v>0</c:v>
                </c:pt>
                <c:pt idx="898981">
                  <c:v>0</c:v>
                </c:pt>
                <c:pt idx="898982">
                  <c:v>0</c:v>
                </c:pt>
                <c:pt idx="898983">
                  <c:v>0</c:v>
                </c:pt>
                <c:pt idx="898984">
                  <c:v>0</c:v>
                </c:pt>
                <c:pt idx="898985">
                  <c:v>0</c:v>
                </c:pt>
                <c:pt idx="898986">
                  <c:v>0</c:v>
                </c:pt>
                <c:pt idx="898987">
                  <c:v>0</c:v>
                </c:pt>
                <c:pt idx="898988">
                  <c:v>0</c:v>
                </c:pt>
                <c:pt idx="898989">
                  <c:v>0</c:v>
                </c:pt>
                <c:pt idx="898990">
                  <c:v>0</c:v>
                </c:pt>
                <c:pt idx="898991">
                  <c:v>0</c:v>
                </c:pt>
                <c:pt idx="898992">
                  <c:v>0</c:v>
                </c:pt>
                <c:pt idx="898993">
                  <c:v>0</c:v>
                </c:pt>
                <c:pt idx="898994">
                  <c:v>0</c:v>
                </c:pt>
                <c:pt idx="898995">
                  <c:v>0</c:v>
                </c:pt>
                <c:pt idx="898996">
                  <c:v>0</c:v>
                </c:pt>
                <c:pt idx="898997">
                  <c:v>0</c:v>
                </c:pt>
                <c:pt idx="898998">
                  <c:v>0</c:v>
                </c:pt>
                <c:pt idx="898999">
                  <c:v>0</c:v>
                </c:pt>
                <c:pt idx="899000">
                  <c:v>0</c:v>
                </c:pt>
                <c:pt idx="899001">
                  <c:v>0</c:v>
                </c:pt>
                <c:pt idx="899002">
                  <c:v>0</c:v>
                </c:pt>
                <c:pt idx="899003">
                  <c:v>0</c:v>
                </c:pt>
                <c:pt idx="899004">
                  <c:v>0</c:v>
                </c:pt>
                <c:pt idx="899005">
                  <c:v>0</c:v>
                </c:pt>
                <c:pt idx="899006">
                  <c:v>0</c:v>
                </c:pt>
                <c:pt idx="899007">
                  <c:v>0</c:v>
                </c:pt>
                <c:pt idx="899008">
                  <c:v>0</c:v>
                </c:pt>
                <c:pt idx="899009">
                  <c:v>0</c:v>
                </c:pt>
                <c:pt idx="899010">
                  <c:v>0</c:v>
                </c:pt>
                <c:pt idx="899011">
                  <c:v>0</c:v>
                </c:pt>
                <c:pt idx="899012">
                  <c:v>0</c:v>
                </c:pt>
                <c:pt idx="899013">
                  <c:v>0</c:v>
                </c:pt>
                <c:pt idx="899014">
                  <c:v>0</c:v>
                </c:pt>
                <c:pt idx="899015">
                  <c:v>0</c:v>
                </c:pt>
                <c:pt idx="899016">
                  <c:v>0</c:v>
                </c:pt>
                <c:pt idx="899017">
                  <c:v>0</c:v>
                </c:pt>
                <c:pt idx="899018">
                  <c:v>0</c:v>
                </c:pt>
                <c:pt idx="899019">
                  <c:v>0</c:v>
                </c:pt>
                <c:pt idx="899020">
                  <c:v>0</c:v>
                </c:pt>
                <c:pt idx="899021">
                  <c:v>0</c:v>
                </c:pt>
                <c:pt idx="899022">
                  <c:v>0</c:v>
                </c:pt>
                <c:pt idx="899023">
                  <c:v>0</c:v>
                </c:pt>
                <c:pt idx="899024">
                  <c:v>0</c:v>
                </c:pt>
                <c:pt idx="899025">
                  <c:v>0</c:v>
                </c:pt>
                <c:pt idx="899026">
                  <c:v>0</c:v>
                </c:pt>
                <c:pt idx="899027">
                  <c:v>0</c:v>
                </c:pt>
                <c:pt idx="899028">
                  <c:v>0</c:v>
                </c:pt>
                <c:pt idx="899029">
                  <c:v>0</c:v>
                </c:pt>
                <c:pt idx="899030">
                  <c:v>0</c:v>
                </c:pt>
                <c:pt idx="899031">
                  <c:v>0</c:v>
                </c:pt>
                <c:pt idx="899032">
                  <c:v>0</c:v>
                </c:pt>
                <c:pt idx="899033">
                  <c:v>0</c:v>
                </c:pt>
                <c:pt idx="899034">
                  <c:v>0</c:v>
                </c:pt>
                <c:pt idx="899035">
                  <c:v>0</c:v>
                </c:pt>
                <c:pt idx="899036">
                  <c:v>0</c:v>
                </c:pt>
                <c:pt idx="899037">
                  <c:v>0</c:v>
                </c:pt>
                <c:pt idx="899038">
                  <c:v>0</c:v>
                </c:pt>
                <c:pt idx="899039">
                  <c:v>0</c:v>
                </c:pt>
                <c:pt idx="899040">
                  <c:v>0</c:v>
                </c:pt>
                <c:pt idx="899041">
                  <c:v>0</c:v>
                </c:pt>
                <c:pt idx="899042">
                  <c:v>0</c:v>
                </c:pt>
                <c:pt idx="899043">
                  <c:v>0</c:v>
                </c:pt>
                <c:pt idx="899044">
                  <c:v>0</c:v>
                </c:pt>
                <c:pt idx="899045">
                  <c:v>0</c:v>
                </c:pt>
                <c:pt idx="899046">
                  <c:v>0</c:v>
                </c:pt>
                <c:pt idx="899047">
                  <c:v>0</c:v>
                </c:pt>
                <c:pt idx="899048">
                  <c:v>0</c:v>
                </c:pt>
                <c:pt idx="899049">
                  <c:v>0</c:v>
                </c:pt>
                <c:pt idx="899050">
                  <c:v>0</c:v>
                </c:pt>
                <c:pt idx="899051">
                  <c:v>0</c:v>
                </c:pt>
                <c:pt idx="899052">
                  <c:v>0</c:v>
                </c:pt>
                <c:pt idx="899053">
                  <c:v>0</c:v>
                </c:pt>
                <c:pt idx="899054">
                  <c:v>0</c:v>
                </c:pt>
                <c:pt idx="899055">
                  <c:v>0</c:v>
                </c:pt>
                <c:pt idx="899056">
                  <c:v>0</c:v>
                </c:pt>
                <c:pt idx="899057">
                  <c:v>0</c:v>
                </c:pt>
                <c:pt idx="899058">
                  <c:v>0</c:v>
                </c:pt>
                <c:pt idx="899059">
                  <c:v>0</c:v>
                </c:pt>
                <c:pt idx="899060">
                  <c:v>0</c:v>
                </c:pt>
                <c:pt idx="899061">
                  <c:v>0</c:v>
                </c:pt>
                <c:pt idx="899062">
                  <c:v>0</c:v>
                </c:pt>
                <c:pt idx="899063">
                  <c:v>0</c:v>
                </c:pt>
                <c:pt idx="899064">
                  <c:v>0</c:v>
                </c:pt>
                <c:pt idx="899065">
                  <c:v>0</c:v>
                </c:pt>
                <c:pt idx="899066">
                  <c:v>0</c:v>
                </c:pt>
                <c:pt idx="899067">
                  <c:v>0</c:v>
                </c:pt>
                <c:pt idx="899068">
                  <c:v>0</c:v>
                </c:pt>
                <c:pt idx="899069">
                  <c:v>0</c:v>
                </c:pt>
                <c:pt idx="899070">
                  <c:v>0</c:v>
                </c:pt>
                <c:pt idx="899071">
                  <c:v>0</c:v>
                </c:pt>
                <c:pt idx="899072">
                  <c:v>0</c:v>
                </c:pt>
                <c:pt idx="899073">
                  <c:v>0</c:v>
                </c:pt>
                <c:pt idx="899074">
                  <c:v>0</c:v>
                </c:pt>
                <c:pt idx="899075">
                  <c:v>0</c:v>
                </c:pt>
                <c:pt idx="899076">
                  <c:v>0</c:v>
                </c:pt>
                <c:pt idx="899077">
                  <c:v>0</c:v>
                </c:pt>
                <c:pt idx="899078">
                  <c:v>0</c:v>
                </c:pt>
                <c:pt idx="899079">
                  <c:v>0</c:v>
                </c:pt>
                <c:pt idx="899080">
                  <c:v>0</c:v>
                </c:pt>
                <c:pt idx="899081">
                  <c:v>0</c:v>
                </c:pt>
                <c:pt idx="899082">
                  <c:v>0</c:v>
                </c:pt>
                <c:pt idx="899083">
                  <c:v>0</c:v>
                </c:pt>
                <c:pt idx="899084">
                  <c:v>0</c:v>
                </c:pt>
                <c:pt idx="899085">
                  <c:v>0</c:v>
                </c:pt>
                <c:pt idx="899086">
                  <c:v>0</c:v>
                </c:pt>
                <c:pt idx="899087">
                  <c:v>0</c:v>
                </c:pt>
                <c:pt idx="899088">
                  <c:v>0</c:v>
                </c:pt>
                <c:pt idx="899089">
                  <c:v>0</c:v>
                </c:pt>
                <c:pt idx="899090">
                  <c:v>0</c:v>
                </c:pt>
                <c:pt idx="899091">
                  <c:v>0</c:v>
                </c:pt>
                <c:pt idx="899092">
                  <c:v>0</c:v>
                </c:pt>
                <c:pt idx="899093">
                  <c:v>0</c:v>
                </c:pt>
                <c:pt idx="899094">
                  <c:v>0</c:v>
                </c:pt>
                <c:pt idx="899095">
                  <c:v>0</c:v>
                </c:pt>
                <c:pt idx="899096">
                  <c:v>0</c:v>
                </c:pt>
                <c:pt idx="899097">
                  <c:v>0</c:v>
                </c:pt>
                <c:pt idx="899098">
                  <c:v>0</c:v>
                </c:pt>
                <c:pt idx="899099">
                  <c:v>0</c:v>
                </c:pt>
                <c:pt idx="899100">
                  <c:v>0</c:v>
                </c:pt>
                <c:pt idx="899101">
                  <c:v>0</c:v>
                </c:pt>
                <c:pt idx="899102">
                  <c:v>0</c:v>
                </c:pt>
                <c:pt idx="899103">
                  <c:v>0</c:v>
                </c:pt>
                <c:pt idx="899104">
                  <c:v>0</c:v>
                </c:pt>
                <c:pt idx="899105">
                  <c:v>0</c:v>
                </c:pt>
                <c:pt idx="899106">
                  <c:v>0</c:v>
                </c:pt>
                <c:pt idx="899107">
                  <c:v>0</c:v>
                </c:pt>
                <c:pt idx="899108">
                  <c:v>0</c:v>
                </c:pt>
                <c:pt idx="899109">
                  <c:v>0</c:v>
                </c:pt>
                <c:pt idx="899110">
                  <c:v>0</c:v>
                </c:pt>
                <c:pt idx="899111">
                  <c:v>0</c:v>
                </c:pt>
                <c:pt idx="899112">
                  <c:v>0</c:v>
                </c:pt>
                <c:pt idx="899113">
                  <c:v>0</c:v>
                </c:pt>
                <c:pt idx="899114">
                  <c:v>0</c:v>
                </c:pt>
                <c:pt idx="899115">
                  <c:v>0</c:v>
                </c:pt>
                <c:pt idx="899116">
                  <c:v>0</c:v>
                </c:pt>
                <c:pt idx="899117">
                  <c:v>0</c:v>
                </c:pt>
                <c:pt idx="899118">
                  <c:v>0</c:v>
                </c:pt>
                <c:pt idx="899119">
                  <c:v>0</c:v>
                </c:pt>
                <c:pt idx="899120">
                  <c:v>0</c:v>
                </c:pt>
                <c:pt idx="899121">
                  <c:v>0</c:v>
                </c:pt>
                <c:pt idx="899122">
                  <c:v>0</c:v>
                </c:pt>
                <c:pt idx="899123">
                  <c:v>0</c:v>
                </c:pt>
                <c:pt idx="899124">
                  <c:v>0</c:v>
                </c:pt>
                <c:pt idx="899125">
                  <c:v>0</c:v>
                </c:pt>
                <c:pt idx="899126">
                  <c:v>0</c:v>
                </c:pt>
                <c:pt idx="899127">
                  <c:v>0</c:v>
                </c:pt>
                <c:pt idx="899128">
                  <c:v>0</c:v>
                </c:pt>
                <c:pt idx="899129">
                  <c:v>0</c:v>
                </c:pt>
                <c:pt idx="899130">
                  <c:v>0</c:v>
                </c:pt>
                <c:pt idx="899131">
                  <c:v>0</c:v>
                </c:pt>
                <c:pt idx="899132">
                  <c:v>0</c:v>
                </c:pt>
                <c:pt idx="899133">
                  <c:v>0</c:v>
                </c:pt>
                <c:pt idx="899134">
                  <c:v>0</c:v>
                </c:pt>
                <c:pt idx="899135">
                  <c:v>0</c:v>
                </c:pt>
                <c:pt idx="899136">
                  <c:v>0</c:v>
                </c:pt>
                <c:pt idx="899137">
                  <c:v>0</c:v>
                </c:pt>
                <c:pt idx="899138">
                  <c:v>0</c:v>
                </c:pt>
                <c:pt idx="899139">
                  <c:v>0</c:v>
                </c:pt>
                <c:pt idx="899140">
                  <c:v>0</c:v>
                </c:pt>
                <c:pt idx="899141">
                  <c:v>0</c:v>
                </c:pt>
                <c:pt idx="899142">
                  <c:v>0</c:v>
                </c:pt>
                <c:pt idx="899143">
                  <c:v>0</c:v>
                </c:pt>
                <c:pt idx="899144">
                  <c:v>0</c:v>
                </c:pt>
                <c:pt idx="899145">
                  <c:v>0</c:v>
                </c:pt>
                <c:pt idx="899146">
                  <c:v>0</c:v>
                </c:pt>
                <c:pt idx="899147">
                  <c:v>0</c:v>
                </c:pt>
                <c:pt idx="899148">
                  <c:v>0</c:v>
                </c:pt>
                <c:pt idx="899149">
                  <c:v>0</c:v>
                </c:pt>
                <c:pt idx="899150">
                  <c:v>0</c:v>
                </c:pt>
                <c:pt idx="899151">
                  <c:v>0</c:v>
                </c:pt>
                <c:pt idx="899152">
                  <c:v>0</c:v>
                </c:pt>
                <c:pt idx="899153">
                  <c:v>0</c:v>
                </c:pt>
                <c:pt idx="899154">
                  <c:v>0</c:v>
                </c:pt>
                <c:pt idx="899155">
                  <c:v>0</c:v>
                </c:pt>
                <c:pt idx="899156">
                  <c:v>0</c:v>
                </c:pt>
                <c:pt idx="899157">
                  <c:v>0</c:v>
                </c:pt>
                <c:pt idx="899158">
                  <c:v>0</c:v>
                </c:pt>
                <c:pt idx="899159">
                  <c:v>0</c:v>
                </c:pt>
                <c:pt idx="899160">
                  <c:v>0</c:v>
                </c:pt>
                <c:pt idx="899161">
                  <c:v>0</c:v>
                </c:pt>
                <c:pt idx="899162">
                  <c:v>0</c:v>
                </c:pt>
                <c:pt idx="899163">
                  <c:v>0</c:v>
                </c:pt>
                <c:pt idx="899164">
                  <c:v>0</c:v>
                </c:pt>
                <c:pt idx="899165">
                  <c:v>0</c:v>
                </c:pt>
                <c:pt idx="899166">
                  <c:v>0</c:v>
                </c:pt>
                <c:pt idx="899167">
                  <c:v>0</c:v>
                </c:pt>
                <c:pt idx="899168">
                  <c:v>0</c:v>
                </c:pt>
                <c:pt idx="899169">
                  <c:v>0</c:v>
                </c:pt>
                <c:pt idx="899170">
                  <c:v>0</c:v>
                </c:pt>
                <c:pt idx="899171">
                  <c:v>0</c:v>
                </c:pt>
                <c:pt idx="899172">
                  <c:v>0</c:v>
                </c:pt>
                <c:pt idx="899173">
                  <c:v>0</c:v>
                </c:pt>
                <c:pt idx="899174">
                  <c:v>0</c:v>
                </c:pt>
                <c:pt idx="899175">
                  <c:v>0</c:v>
                </c:pt>
                <c:pt idx="899176">
                  <c:v>0</c:v>
                </c:pt>
                <c:pt idx="899177">
                  <c:v>0</c:v>
                </c:pt>
                <c:pt idx="899178">
                  <c:v>0</c:v>
                </c:pt>
                <c:pt idx="899179">
                  <c:v>0</c:v>
                </c:pt>
                <c:pt idx="899180">
                  <c:v>0</c:v>
                </c:pt>
                <c:pt idx="899181">
                  <c:v>0</c:v>
                </c:pt>
                <c:pt idx="899182">
                  <c:v>0</c:v>
                </c:pt>
                <c:pt idx="899183">
                  <c:v>0</c:v>
                </c:pt>
                <c:pt idx="899184">
                  <c:v>0</c:v>
                </c:pt>
                <c:pt idx="899185">
                  <c:v>0</c:v>
                </c:pt>
                <c:pt idx="899186">
                  <c:v>0</c:v>
                </c:pt>
                <c:pt idx="899187">
                  <c:v>0</c:v>
                </c:pt>
                <c:pt idx="899188">
                  <c:v>0</c:v>
                </c:pt>
                <c:pt idx="899189">
                  <c:v>0</c:v>
                </c:pt>
                <c:pt idx="899190">
                  <c:v>0</c:v>
                </c:pt>
                <c:pt idx="899191">
                  <c:v>0</c:v>
                </c:pt>
                <c:pt idx="899192">
                  <c:v>0</c:v>
                </c:pt>
                <c:pt idx="899193">
                  <c:v>0</c:v>
                </c:pt>
                <c:pt idx="899194">
                  <c:v>0</c:v>
                </c:pt>
                <c:pt idx="899195">
                  <c:v>0</c:v>
                </c:pt>
                <c:pt idx="899196">
                  <c:v>0</c:v>
                </c:pt>
                <c:pt idx="899197">
                  <c:v>0</c:v>
                </c:pt>
                <c:pt idx="899198">
                  <c:v>0</c:v>
                </c:pt>
                <c:pt idx="899199">
                  <c:v>0</c:v>
                </c:pt>
                <c:pt idx="899200">
                  <c:v>0</c:v>
                </c:pt>
                <c:pt idx="899201">
                  <c:v>0</c:v>
                </c:pt>
                <c:pt idx="899202">
                  <c:v>0</c:v>
                </c:pt>
                <c:pt idx="899203">
                  <c:v>0</c:v>
                </c:pt>
                <c:pt idx="899204">
                  <c:v>0</c:v>
                </c:pt>
                <c:pt idx="899205">
                  <c:v>0</c:v>
                </c:pt>
                <c:pt idx="899206">
                  <c:v>0</c:v>
                </c:pt>
                <c:pt idx="899207">
                  <c:v>0</c:v>
                </c:pt>
                <c:pt idx="899208">
                  <c:v>0</c:v>
                </c:pt>
                <c:pt idx="899209">
                  <c:v>0</c:v>
                </c:pt>
                <c:pt idx="899210">
                  <c:v>0</c:v>
                </c:pt>
                <c:pt idx="899211">
                  <c:v>0</c:v>
                </c:pt>
                <c:pt idx="899212">
                  <c:v>0</c:v>
                </c:pt>
                <c:pt idx="899213">
                  <c:v>0</c:v>
                </c:pt>
                <c:pt idx="899214">
                  <c:v>0</c:v>
                </c:pt>
                <c:pt idx="899215">
                  <c:v>0</c:v>
                </c:pt>
                <c:pt idx="899216">
                  <c:v>0</c:v>
                </c:pt>
                <c:pt idx="899217">
                  <c:v>0</c:v>
                </c:pt>
                <c:pt idx="899218">
                  <c:v>0</c:v>
                </c:pt>
                <c:pt idx="899219">
                  <c:v>0</c:v>
                </c:pt>
                <c:pt idx="899220">
                  <c:v>0</c:v>
                </c:pt>
                <c:pt idx="899221">
                  <c:v>0</c:v>
                </c:pt>
                <c:pt idx="899222">
                  <c:v>0</c:v>
                </c:pt>
                <c:pt idx="899223">
                  <c:v>0</c:v>
                </c:pt>
                <c:pt idx="899224">
                  <c:v>0</c:v>
                </c:pt>
                <c:pt idx="899225">
                  <c:v>0</c:v>
                </c:pt>
                <c:pt idx="899226">
                  <c:v>0</c:v>
                </c:pt>
                <c:pt idx="899227">
                  <c:v>0</c:v>
                </c:pt>
                <c:pt idx="899228">
                  <c:v>0</c:v>
                </c:pt>
                <c:pt idx="899229">
                  <c:v>0</c:v>
                </c:pt>
                <c:pt idx="899230">
                  <c:v>0</c:v>
                </c:pt>
                <c:pt idx="899231">
                  <c:v>0</c:v>
                </c:pt>
                <c:pt idx="899232">
                  <c:v>0</c:v>
                </c:pt>
                <c:pt idx="899233">
                  <c:v>0</c:v>
                </c:pt>
                <c:pt idx="899234">
                  <c:v>0</c:v>
                </c:pt>
                <c:pt idx="899235">
                  <c:v>0</c:v>
                </c:pt>
                <c:pt idx="899236">
                  <c:v>0</c:v>
                </c:pt>
                <c:pt idx="899237">
                  <c:v>0</c:v>
                </c:pt>
                <c:pt idx="899238">
                  <c:v>0</c:v>
                </c:pt>
                <c:pt idx="899239">
                  <c:v>0</c:v>
                </c:pt>
                <c:pt idx="899240">
                  <c:v>0</c:v>
                </c:pt>
                <c:pt idx="899241">
                  <c:v>0</c:v>
                </c:pt>
                <c:pt idx="899242">
                  <c:v>0</c:v>
                </c:pt>
                <c:pt idx="899243">
                  <c:v>0</c:v>
                </c:pt>
                <c:pt idx="899244">
                  <c:v>0</c:v>
                </c:pt>
                <c:pt idx="899245">
                  <c:v>0</c:v>
                </c:pt>
                <c:pt idx="899246">
                  <c:v>0</c:v>
                </c:pt>
                <c:pt idx="899247">
                  <c:v>0</c:v>
                </c:pt>
                <c:pt idx="899248">
                  <c:v>0</c:v>
                </c:pt>
                <c:pt idx="899249">
                  <c:v>0</c:v>
                </c:pt>
                <c:pt idx="899250">
                  <c:v>0</c:v>
                </c:pt>
                <c:pt idx="899251">
                  <c:v>0</c:v>
                </c:pt>
                <c:pt idx="899252">
                  <c:v>0</c:v>
                </c:pt>
                <c:pt idx="899253">
                  <c:v>0</c:v>
                </c:pt>
                <c:pt idx="899254">
                  <c:v>0</c:v>
                </c:pt>
                <c:pt idx="899255">
                  <c:v>0</c:v>
                </c:pt>
                <c:pt idx="899256">
                  <c:v>0</c:v>
                </c:pt>
                <c:pt idx="899257">
                  <c:v>0</c:v>
                </c:pt>
                <c:pt idx="899258">
                  <c:v>0</c:v>
                </c:pt>
                <c:pt idx="899259">
                  <c:v>0</c:v>
                </c:pt>
                <c:pt idx="899260">
                  <c:v>0</c:v>
                </c:pt>
                <c:pt idx="899261">
                  <c:v>0</c:v>
                </c:pt>
                <c:pt idx="899262">
                  <c:v>0</c:v>
                </c:pt>
                <c:pt idx="899263">
                  <c:v>0</c:v>
                </c:pt>
                <c:pt idx="899264">
                  <c:v>0</c:v>
                </c:pt>
                <c:pt idx="899265">
                  <c:v>0</c:v>
                </c:pt>
                <c:pt idx="899266">
                  <c:v>0</c:v>
                </c:pt>
                <c:pt idx="899267">
                  <c:v>0</c:v>
                </c:pt>
                <c:pt idx="899268">
                  <c:v>0</c:v>
                </c:pt>
                <c:pt idx="899269">
                  <c:v>0</c:v>
                </c:pt>
                <c:pt idx="899270">
                  <c:v>0</c:v>
                </c:pt>
                <c:pt idx="899271">
                  <c:v>0</c:v>
                </c:pt>
                <c:pt idx="899272">
                  <c:v>0</c:v>
                </c:pt>
                <c:pt idx="899273">
                  <c:v>0</c:v>
                </c:pt>
                <c:pt idx="899274">
                  <c:v>0</c:v>
                </c:pt>
                <c:pt idx="899275">
                  <c:v>0</c:v>
                </c:pt>
                <c:pt idx="899276">
                  <c:v>0</c:v>
                </c:pt>
                <c:pt idx="899277">
                  <c:v>0</c:v>
                </c:pt>
                <c:pt idx="899278">
                  <c:v>0</c:v>
                </c:pt>
                <c:pt idx="899279">
                  <c:v>0</c:v>
                </c:pt>
                <c:pt idx="899280">
                  <c:v>0</c:v>
                </c:pt>
                <c:pt idx="899281">
                  <c:v>0</c:v>
                </c:pt>
                <c:pt idx="899282">
                  <c:v>0</c:v>
                </c:pt>
                <c:pt idx="899283">
                  <c:v>0</c:v>
                </c:pt>
                <c:pt idx="899284">
                  <c:v>0</c:v>
                </c:pt>
                <c:pt idx="899285">
                  <c:v>0</c:v>
                </c:pt>
                <c:pt idx="899286">
                  <c:v>0</c:v>
                </c:pt>
                <c:pt idx="899287">
                  <c:v>0</c:v>
                </c:pt>
                <c:pt idx="899288">
                  <c:v>0</c:v>
                </c:pt>
                <c:pt idx="899289">
                  <c:v>0</c:v>
                </c:pt>
                <c:pt idx="899290">
                  <c:v>0</c:v>
                </c:pt>
                <c:pt idx="899291">
                  <c:v>0</c:v>
                </c:pt>
                <c:pt idx="899292">
                  <c:v>0</c:v>
                </c:pt>
                <c:pt idx="899293">
                  <c:v>0</c:v>
                </c:pt>
                <c:pt idx="899294">
                  <c:v>0</c:v>
                </c:pt>
                <c:pt idx="899295">
                  <c:v>0</c:v>
                </c:pt>
                <c:pt idx="899296">
                  <c:v>0</c:v>
                </c:pt>
                <c:pt idx="899297">
                  <c:v>0</c:v>
                </c:pt>
                <c:pt idx="899298">
                  <c:v>0</c:v>
                </c:pt>
                <c:pt idx="899299">
                  <c:v>0</c:v>
                </c:pt>
                <c:pt idx="899300">
                  <c:v>0</c:v>
                </c:pt>
                <c:pt idx="899301">
                  <c:v>0</c:v>
                </c:pt>
                <c:pt idx="899302">
                  <c:v>0</c:v>
                </c:pt>
                <c:pt idx="899303">
                  <c:v>0</c:v>
                </c:pt>
                <c:pt idx="899304">
                  <c:v>0</c:v>
                </c:pt>
                <c:pt idx="899305">
                  <c:v>0</c:v>
                </c:pt>
                <c:pt idx="899306">
                  <c:v>0</c:v>
                </c:pt>
                <c:pt idx="899307">
                  <c:v>0</c:v>
                </c:pt>
                <c:pt idx="899308">
                  <c:v>0</c:v>
                </c:pt>
                <c:pt idx="899309">
                  <c:v>0</c:v>
                </c:pt>
                <c:pt idx="899310">
                  <c:v>0</c:v>
                </c:pt>
                <c:pt idx="899311">
                  <c:v>0</c:v>
                </c:pt>
                <c:pt idx="899312">
                  <c:v>0</c:v>
                </c:pt>
                <c:pt idx="899313">
                  <c:v>0</c:v>
                </c:pt>
                <c:pt idx="899314">
                  <c:v>0</c:v>
                </c:pt>
                <c:pt idx="899315">
                  <c:v>0</c:v>
                </c:pt>
                <c:pt idx="899316">
                  <c:v>0</c:v>
                </c:pt>
                <c:pt idx="899317">
                  <c:v>0</c:v>
                </c:pt>
                <c:pt idx="899318">
                  <c:v>0</c:v>
                </c:pt>
                <c:pt idx="899319">
                  <c:v>0</c:v>
                </c:pt>
                <c:pt idx="899320">
                  <c:v>0</c:v>
                </c:pt>
                <c:pt idx="899321">
                  <c:v>0</c:v>
                </c:pt>
                <c:pt idx="899322">
                  <c:v>0</c:v>
                </c:pt>
                <c:pt idx="899323">
                  <c:v>0</c:v>
                </c:pt>
                <c:pt idx="899324">
                  <c:v>0</c:v>
                </c:pt>
                <c:pt idx="899325">
                  <c:v>0</c:v>
                </c:pt>
                <c:pt idx="899326">
                  <c:v>0</c:v>
                </c:pt>
                <c:pt idx="899327">
                  <c:v>0</c:v>
                </c:pt>
                <c:pt idx="899328">
                  <c:v>0</c:v>
                </c:pt>
                <c:pt idx="899329">
                  <c:v>0</c:v>
                </c:pt>
                <c:pt idx="899330">
                  <c:v>0</c:v>
                </c:pt>
                <c:pt idx="899331">
                  <c:v>0</c:v>
                </c:pt>
                <c:pt idx="899332">
                  <c:v>0</c:v>
                </c:pt>
                <c:pt idx="899333">
                  <c:v>0</c:v>
                </c:pt>
                <c:pt idx="899334">
                  <c:v>0</c:v>
                </c:pt>
                <c:pt idx="899335">
                  <c:v>0</c:v>
                </c:pt>
                <c:pt idx="899336">
                  <c:v>0</c:v>
                </c:pt>
                <c:pt idx="899337">
                  <c:v>0</c:v>
                </c:pt>
                <c:pt idx="899338">
                  <c:v>0</c:v>
                </c:pt>
                <c:pt idx="899339">
                  <c:v>0</c:v>
                </c:pt>
                <c:pt idx="899340">
                  <c:v>0</c:v>
                </c:pt>
                <c:pt idx="899341">
                  <c:v>0</c:v>
                </c:pt>
                <c:pt idx="899342">
                  <c:v>0</c:v>
                </c:pt>
                <c:pt idx="899343">
                  <c:v>0</c:v>
                </c:pt>
                <c:pt idx="899344">
                  <c:v>0</c:v>
                </c:pt>
                <c:pt idx="899345">
                  <c:v>0</c:v>
                </c:pt>
                <c:pt idx="899346">
                  <c:v>0</c:v>
                </c:pt>
                <c:pt idx="899347">
                  <c:v>0</c:v>
                </c:pt>
                <c:pt idx="899348">
                  <c:v>0</c:v>
                </c:pt>
                <c:pt idx="899349">
                  <c:v>0</c:v>
                </c:pt>
                <c:pt idx="899350">
                  <c:v>0</c:v>
                </c:pt>
                <c:pt idx="899351">
                  <c:v>0</c:v>
                </c:pt>
                <c:pt idx="899352">
                  <c:v>0</c:v>
                </c:pt>
                <c:pt idx="899353">
                  <c:v>0</c:v>
                </c:pt>
                <c:pt idx="899354">
                  <c:v>0</c:v>
                </c:pt>
                <c:pt idx="899355">
                  <c:v>0</c:v>
                </c:pt>
                <c:pt idx="899356">
                  <c:v>0</c:v>
                </c:pt>
                <c:pt idx="899357">
                  <c:v>0</c:v>
                </c:pt>
                <c:pt idx="899358">
                  <c:v>0</c:v>
                </c:pt>
                <c:pt idx="899359">
                  <c:v>0</c:v>
                </c:pt>
                <c:pt idx="899360">
                  <c:v>0</c:v>
                </c:pt>
                <c:pt idx="899361">
                  <c:v>0</c:v>
                </c:pt>
                <c:pt idx="899362">
                  <c:v>0</c:v>
                </c:pt>
                <c:pt idx="899363">
                  <c:v>0</c:v>
                </c:pt>
                <c:pt idx="899364">
                  <c:v>0</c:v>
                </c:pt>
                <c:pt idx="899365">
                  <c:v>0</c:v>
                </c:pt>
                <c:pt idx="899366">
                  <c:v>0</c:v>
                </c:pt>
                <c:pt idx="899367">
                  <c:v>0</c:v>
                </c:pt>
                <c:pt idx="899368">
                  <c:v>0</c:v>
                </c:pt>
                <c:pt idx="899369">
                  <c:v>0</c:v>
                </c:pt>
                <c:pt idx="899370">
                  <c:v>0</c:v>
                </c:pt>
                <c:pt idx="899371">
                  <c:v>0</c:v>
                </c:pt>
                <c:pt idx="899372">
                  <c:v>0</c:v>
                </c:pt>
                <c:pt idx="899373">
                  <c:v>0</c:v>
                </c:pt>
                <c:pt idx="899374">
                  <c:v>0</c:v>
                </c:pt>
                <c:pt idx="899375">
                  <c:v>0</c:v>
                </c:pt>
                <c:pt idx="899376">
                  <c:v>0</c:v>
                </c:pt>
                <c:pt idx="899377">
                  <c:v>0</c:v>
                </c:pt>
                <c:pt idx="899378">
                  <c:v>0</c:v>
                </c:pt>
                <c:pt idx="899379">
                  <c:v>0</c:v>
                </c:pt>
                <c:pt idx="899380">
                  <c:v>0</c:v>
                </c:pt>
                <c:pt idx="899381">
                  <c:v>0</c:v>
                </c:pt>
                <c:pt idx="899382">
                  <c:v>0</c:v>
                </c:pt>
                <c:pt idx="899383">
                  <c:v>0</c:v>
                </c:pt>
                <c:pt idx="899384">
                  <c:v>0</c:v>
                </c:pt>
                <c:pt idx="899385">
                  <c:v>0</c:v>
                </c:pt>
                <c:pt idx="899386">
                  <c:v>0</c:v>
                </c:pt>
                <c:pt idx="899387">
                  <c:v>0</c:v>
                </c:pt>
                <c:pt idx="899388">
                  <c:v>0</c:v>
                </c:pt>
                <c:pt idx="899389">
                  <c:v>0</c:v>
                </c:pt>
                <c:pt idx="899390">
                  <c:v>0</c:v>
                </c:pt>
                <c:pt idx="899391">
                  <c:v>0</c:v>
                </c:pt>
                <c:pt idx="899392">
                  <c:v>0</c:v>
                </c:pt>
                <c:pt idx="899393">
                  <c:v>0</c:v>
                </c:pt>
                <c:pt idx="899394">
                  <c:v>0</c:v>
                </c:pt>
                <c:pt idx="899395">
                  <c:v>0</c:v>
                </c:pt>
                <c:pt idx="899396">
                  <c:v>0</c:v>
                </c:pt>
                <c:pt idx="899397">
                  <c:v>0</c:v>
                </c:pt>
                <c:pt idx="899398">
                  <c:v>0</c:v>
                </c:pt>
                <c:pt idx="899399">
                  <c:v>0</c:v>
                </c:pt>
                <c:pt idx="899400">
                  <c:v>0</c:v>
                </c:pt>
                <c:pt idx="899401">
                  <c:v>0</c:v>
                </c:pt>
                <c:pt idx="899402">
                  <c:v>0</c:v>
                </c:pt>
                <c:pt idx="899403">
                  <c:v>0</c:v>
                </c:pt>
                <c:pt idx="899404">
                  <c:v>0</c:v>
                </c:pt>
                <c:pt idx="899405">
                  <c:v>0</c:v>
                </c:pt>
                <c:pt idx="899406">
                  <c:v>0</c:v>
                </c:pt>
                <c:pt idx="899407">
                  <c:v>0</c:v>
                </c:pt>
                <c:pt idx="899408">
                  <c:v>0</c:v>
                </c:pt>
                <c:pt idx="899409">
                  <c:v>0</c:v>
                </c:pt>
                <c:pt idx="899410">
                  <c:v>0</c:v>
                </c:pt>
                <c:pt idx="899411">
                  <c:v>0</c:v>
                </c:pt>
                <c:pt idx="899412">
                  <c:v>0</c:v>
                </c:pt>
                <c:pt idx="899413">
                  <c:v>0</c:v>
                </c:pt>
                <c:pt idx="899414">
                  <c:v>0</c:v>
                </c:pt>
                <c:pt idx="899415">
                  <c:v>0</c:v>
                </c:pt>
                <c:pt idx="899416">
                  <c:v>0</c:v>
                </c:pt>
                <c:pt idx="899417">
                  <c:v>0</c:v>
                </c:pt>
                <c:pt idx="899418">
                  <c:v>0</c:v>
                </c:pt>
                <c:pt idx="899419">
                  <c:v>0</c:v>
                </c:pt>
                <c:pt idx="899420">
                  <c:v>0</c:v>
                </c:pt>
                <c:pt idx="899421">
                  <c:v>0</c:v>
                </c:pt>
                <c:pt idx="899422">
                  <c:v>0</c:v>
                </c:pt>
                <c:pt idx="899423">
                  <c:v>0</c:v>
                </c:pt>
                <c:pt idx="899424">
                  <c:v>0</c:v>
                </c:pt>
                <c:pt idx="899425">
                  <c:v>0</c:v>
                </c:pt>
                <c:pt idx="899426">
                  <c:v>0</c:v>
                </c:pt>
                <c:pt idx="899427">
                  <c:v>0</c:v>
                </c:pt>
                <c:pt idx="899428">
                  <c:v>0</c:v>
                </c:pt>
                <c:pt idx="899429">
                  <c:v>0</c:v>
                </c:pt>
                <c:pt idx="899430">
                  <c:v>0</c:v>
                </c:pt>
                <c:pt idx="899431">
                  <c:v>0</c:v>
                </c:pt>
                <c:pt idx="899432">
                  <c:v>0</c:v>
                </c:pt>
                <c:pt idx="899433">
                  <c:v>0</c:v>
                </c:pt>
                <c:pt idx="899434">
                  <c:v>0</c:v>
                </c:pt>
                <c:pt idx="899435">
                  <c:v>0</c:v>
                </c:pt>
                <c:pt idx="899436">
                  <c:v>0</c:v>
                </c:pt>
                <c:pt idx="899437">
                  <c:v>0</c:v>
                </c:pt>
                <c:pt idx="899438">
                  <c:v>0</c:v>
                </c:pt>
                <c:pt idx="899439">
                  <c:v>0</c:v>
                </c:pt>
                <c:pt idx="899440">
                  <c:v>0</c:v>
                </c:pt>
                <c:pt idx="899441">
                  <c:v>0</c:v>
                </c:pt>
                <c:pt idx="899442">
                  <c:v>0</c:v>
                </c:pt>
                <c:pt idx="899443">
                  <c:v>0</c:v>
                </c:pt>
                <c:pt idx="899444">
                  <c:v>0</c:v>
                </c:pt>
                <c:pt idx="899445">
                  <c:v>0</c:v>
                </c:pt>
                <c:pt idx="899446">
                  <c:v>0</c:v>
                </c:pt>
                <c:pt idx="899447">
                  <c:v>0</c:v>
                </c:pt>
                <c:pt idx="899448">
                  <c:v>0</c:v>
                </c:pt>
                <c:pt idx="899449">
                  <c:v>0</c:v>
                </c:pt>
                <c:pt idx="899450">
                  <c:v>0</c:v>
                </c:pt>
                <c:pt idx="899451">
                  <c:v>0</c:v>
                </c:pt>
                <c:pt idx="899452">
                  <c:v>0</c:v>
                </c:pt>
                <c:pt idx="899453">
                  <c:v>0</c:v>
                </c:pt>
                <c:pt idx="899454">
                  <c:v>0</c:v>
                </c:pt>
                <c:pt idx="899455">
                  <c:v>0</c:v>
                </c:pt>
                <c:pt idx="899456">
                  <c:v>0</c:v>
                </c:pt>
                <c:pt idx="899457">
                  <c:v>0</c:v>
                </c:pt>
                <c:pt idx="899458">
                  <c:v>0</c:v>
                </c:pt>
                <c:pt idx="899459">
                  <c:v>0</c:v>
                </c:pt>
                <c:pt idx="899460">
                  <c:v>0</c:v>
                </c:pt>
                <c:pt idx="899461">
                  <c:v>0</c:v>
                </c:pt>
                <c:pt idx="899462">
                  <c:v>0</c:v>
                </c:pt>
                <c:pt idx="899463">
                  <c:v>0</c:v>
                </c:pt>
                <c:pt idx="899464">
                  <c:v>0</c:v>
                </c:pt>
                <c:pt idx="899465">
                  <c:v>0</c:v>
                </c:pt>
                <c:pt idx="899466">
                  <c:v>0</c:v>
                </c:pt>
                <c:pt idx="899467">
                  <c:v>0</c:v>
                </c:pt>
                <c:pt idx="899468">
                  <c:v>0</c:v>
                </c:pt>
                <c:pt idx="899469">
                  <c:v>0</c:v>
                </c:pt>
                <c:pt idx="899470">
                  <c:v>0</c:v>
                </c:pt>
                <c:pt idx="899471">
                  <c:v>0</c:v>
                </c:pt>
                <c:pt idx="899472">
                  <c:v>0</c:v>
                </c:pt>
                <c:pt idx="899473">
                  <c:v>0</c:v>
                </c:pt>
                <c:pt idx="899474">
                  <c:v>0</c:v>
                </c:pt>
                <c:pt idx="899475">
                  <c:v>0</c:v>
                </c:pt>
                <c:pt idx="899476">
                  <c:v>0</c:v>
                </c:pt>
                <c:pt idx="899477">
                  <c:v>0</c:v>
                </c:pt>
                <c:pt idx="899478">
                  <c:v>0</c:v>
                </c:pt>
                <c:pt idx="899479">
                  <c:v>0</c:v>
                </c:pt>
                <c:pt idx="899480">
                  <c:v>0</c:v>
                </c:pt>
                <c:pt idx="899481">
                  <c:v>0</c:v>
                </c:pt>
                <c:pt idx="899482">
                  <c:v>0</c:v>
                </c:pt>
                <c:pt idx="899483">
                  <c:v>0</c:v>
                </c:pt>
                <c:pt idx="899484">
                  <c:v>0</c:v>
                </c:pt>
                <c:pt idx="899485">
                  <c:v>0</c:v>
                </c:pt>
                <c:pt idx="899486">
                  <c:v>0</c:v>
                </c:pt>
                <c:pt idx="899487">
                  <c:v>0</c:v>
                </c:pt>
                <c:pt idx="899488">
                  <c:v>0</c:v>
                </c:pt>
                <c:pt idx="899489">
                  <c:v>0</c:v>
                </c:pt>
                <c:pt idx="899490">
                  <c:v>0</c:v>
                </c:pt>
                <c:pt idx="899491">
                  <c:v>0</c:v>
                </c:pt>
                <c:pt idx="899492">
                  <c:v>0</c:v>
                </c:pt>
                <c:pt idx="899493">
                  <c:v>0</c:v>
                </c:pt>
                <c:pt idx="899494">
                  <c:v>0</c:v>
                </c:pt>
                <c:pt idx="899495">
                  <c:v>0</c:v>
                </c:pt>
                <c:pt idx="899496">
                  <c:v>0</c:v>
                </c:pt>
                <c:pt idx="899497">
                  <c:v>0</c:v>
                </c:pt>
                <c:pt idx="899498">
                  <c:v>0</c:v>
                </c:pt>
                <c:pt idx="899499">
                  <c:v>0</c:v>
                </c:pt>
                <c:pt idx="899500">
                  <c:v>0</c:v>
                </c:pt>
                <c:pt idx="899501">
                  <c:v>0</c:v>
                </c:pt>
                <c:pt idx="899502">
                  <c:v>0</c:v>
                </c:pt>
                <c:pt idx="899503">
                  <c:v>0</c:v>
                </c:pt>
                <c:pt idx="899504">
                  <c:v>0</c:v>
                </c:pt>
                <c:pt idx="899505">
                  <c:v>0</c:v>
                </c:pt>
                <c:pt idx="899506">
                  <c:v>0</c:v>
                </c:pt>
                <c:pt idx="899507">
                  <c:v>0</c:v>
                </c:pt>
                <c:pt idx="899508">
                  <c:v>0</c:v>
                </c:pt>
                <c:pt idx="899509">
                  <c:v>0</c:v>
                </c:pt>
                <c:pt idx="899510">
                  <c:v>0</c:v>
                </c:pt>
                <c:pt idx="899511">
                  <c:v>0</c:v>
                </c:pt>
                <c:pt idx="899512">
                  <c:v>0</c:v>
                </c:pt>
                <c:pt idx="899513">
                  <c:v>0</c:v>
                </c:pt>
                <c:pt idx="899514">
                  <c:v>0</c:v>
                </c:pt>
                <c:pt idx="899515">
                  <c:v>0</c:v>
                </c:pt>
                <c:pt idx="899516">
                  <c:v>0</c:v>
                </c:pt>
                <c:pt idx="899517">
                  <c:v>0</c:v>
                </c:pt>
                <c:pt idx="899518">
                  <c:v>0</c:v>
                </c:pt>
                <c:pt idx="899519">
                  <c:v>0</c:v>
                </c:pt>
                <c:pt idx="899520">
                  <c:v>0</c:v>
                </c:pt>
                <c:pt idx="899521">
                  <c:v>0</c:v>
                </c:pt>
                <c:pt idx="899522">
                  <c:v>0</c:v>
                </c:pt>
                <c:pt idx="899523">
                  <c:v>0</c:v>
                </c:pt>
                <c:pt idx="899524">
                  <c:v>0</c:v>
                </c:pt>
                <c:pt idx="899525">
                  <c:v>0</c:v>
                </c:pt>
                <c:pt idx="899526">
                  <c:v>0</c:v>
                </c:pt>
                <c:pt idx="899527">
                  <c:v>0</c:v>
                </c:pt>
                <c:pt idx="899528">
                  <c:v>0</c:v>
                </c:pt>
                <c:pt idx="899529">
                  <c:v>0</c:v>
                </c:pt>
                <c:pt idx="899530">
                  <c:v>0</c:v>
                </c:pt>
                <c:pt idx="899531">
                  <c:v>0</c:v>
                </c:pt>
                <c:pt idx="899532">
                  <c:v>0</c:v>
                </c:pt>
                <c:pt idx="899533">
                  <c:v>0</c:v>
                </c:pt>
                <c:pt idx="899534">
                  <c:v>0</c:v>
                </c:pt>
                <c:pt idx="899535">
                  <c:v>0</c:v>
                </c:pt>
                <c:pt idx="899536">
                  <c:v>0</c:v>
                </c:pt>
                <c:pt idx="899537">
                  <c:v>0</c:v>
                </c:pt>
                <c:pt idx="899538">
                  <c:v>0</c:v>
                </c:pt>
                <c:pt idx="899539">
                  <c:v>0</c:v>
                </c:pt>
                <c:pt idx="899540">
                  <c:v>0</c:v>
                </c:pt>
                <c:pt idx="899541">
                  <c:v>0</c:v>
                </c:pt>
                <c:pt idx="899542">
                  <c:v>0</c:v>
                </c:pt>
                <c:pt idx="899543">
                  <c:v>0</c:v>
                </c:pt>
                <c:pt idx="899544">
                  <c:v>0</c:v>
                </c:pt>
                <c:pt idx="899545">
                  <c:v>0</c:v>
                </c:pt>
                <c:pt idx="899546">
                  <c:v>0</c:v>
                </c:pt>
                <c:pt idx="899547">
                  <c:v>0</c:v>
                </c:pt>
                <c:pt idx="899548">
                  <c:v>0</c:v>
                </c:pt>
                <c:pt idx="899549">
                  <c:v>0</c:v>
                </c:pt>
                <c:pt idx="899550">
                  <c:v>0</c:v>
                </c:pt>
                <c:pt idx="899551">
                  <c:v>0</c:v>
                </c:pt>
                <c:pt idx="899552">
                  <c:v>0</c:v>
                </c:pt>
                <c:pt idx="899553">
                  <c:v>0</c:v>
                </c:pt>
                <c:pt idx="899554">
                  <c:v>0</c:v>
                </c:pt>
                <c:pt idx="899555">
                  <c:v>0</c:v>
                </c:pt>
                <c:pt idx="899556">
                  <c:v>0</c:v>
                </c:pt>
                <c:pt idx="899557">
                  <c:v>0</c:v>
                </c:pt>
                <c:pt idx="899558">
                  <c:v>0</c:v>
                </c:pt>
                <c:pt idx="899559">
                  <c:v>0</c:v>
                </c:pt>
                <c:pt idx="899560">
                  <c:v>0</c:v>
                </c:pt>
                <c:pt idx="899561">
                  <c:v>0</c:v>
                </c:pt>
                <c:pt idx="899562">
                  <c:v>0</c:v>
                </c:pt>
                <c:pt idx="899563">
                  <c:v>0</c:v>
                </c:pt>
                <c:pt idx="899564">
                  <c:v>0</c:v>
                </c:pt>
                <c:pt idx="899565">
                  <c:v>0</c:v>
                </c:pt>
                <c:pt idx="899566">
                  <c:v>0</c:v>
                </c:pt>
                <c:pt idx="899567">
                  <c:v>0</c:v>
                </c:pt>
                <c:pt idx="899568">
                  <c:v>0</c:v>
                </c:pt>
                <c:pt idx="899569">
                  <c:v>0</c:v>
                </c:pt>
                <c:pt idx="899570">
                  <c:v>0</c:v>
                </c:pt>
                <c:pt idx="899571">
                  <c:v>0</c:v>
                </c:pt>
                <c:pt idx="899572">
                  <c:v>0</c:v>
                </c:pt>
                <c:pt idx="899573">
                  <c:v>0</c:v>
                </c:pt>
                <c:pt idx="899574">
                  <c:v>0</c:v>
                </c:pt>
                <c:pt idx="899575">
                  <c:v>0</c:v>
                </c:pt>
                <c:pt idx="899576">
                  <c:v>0</c:v>
                </c:pt>
                <c:pt idx="899577">
                  <c:v>0</c:v>
                </c:pt>
                <c:pt idx="899578">
                  <c:v>0</c:v>
                </c:pt>
                <c:pt idx="899579">
                  <c:v>0</c:v>
                </c:pt>
                <c:pt idx="899580">
                  <c:v>0</c:v>
                </c:pt>
                <c:pt idx="899581">
                  <c:v>0</c:v>
                </c:pt>
                <c:pt idx="899582">
                  <c:v>0</c:v>
                </c:pt>
                <c:pt idx="899583">
                  <c:v>0</c:v>
                </c:pt>
                <c:pt idx="899584">
                  <c:v>0</c:v>
                </c:pt>
                <c:pt idx="899585">
                  <c:v>0</c:v>
                </c:pt>
                <c:pt idx="899586">
                  <c:v>0</c:v>
                </c:pt>
                <c:pt idx="899587">
                  <c:v>0</c:v>
                </c:pt>
                <c:pt idx="899588">
                  <c:v>0</c:v>
                </c:pt>
                <c:pt idx="899589">
                  <c:v>0</c:v>
                </c:pt>
                <c:pt idx="899590">
                  <c:v>0</c:v>
                </c:pt>
                <c:pt idx="899591">
                  <c:v>0</c:v>
                </c:pt>
                <c:pt idx="899592">
                  <c:v>0</c:v>
                </c:pt>
                <c:pt idx="899593">
                  <c:v>0</c:v>
                </c:pt>
                <c:pt idx="899594">
                  <c:v>0</c:v>
                </c:pt>
                <c:pt idx="899595">
                  <c:v>0</c:v>
                </c:pt>
                <c:pt idx="899596">
                  <c:v>0</c:v>
                </c:pt>
                <c:pt idx="899597">
                  <c:v>0</c:v>
                </c:pt>
                <c:pt idx="899598">
                  <c:v>0</c:v>
                </c:pt>
                <c:pt idx="899599">
                  <c:v>0</c:v>
                </c:pt>
                <c:pt idx="899600">
                  <c:v>0</c:v>
                </c:pt>
                <c:pt idx="899601">
                  <c:v>0</c:v>
                </c:pt>
                <c:pt idx="899602">
                  <c:v>0</c:v>
                </c:pt>
                <c:pt idx="899603">
                  <c:v>0</c:v>
                </c:pt>
                <c:pt idx="899604">
                  <c:v>0</c:v>
                </c:pt>
                <c:pt idx="899605">
                  <c:v>0</c:v>
                </c:pt>
                <c:pt idx="899606">
                  <c:v>0</c:v>
                </c:pt>
                <c:pt idx="899607">
                  <c:v>0</c:v>
                </c:pt>
                <c:pt idx="899608">
                  <c:v>0</c:v>
                </c:pt>
                <c:pt idx="899609">
                  <c:v>0</c:v>
                </c:pt>
                <c:pt idx="899610">
                  <c:v>0</c:v>
                </c:pt>
                <c:pt idx="899611">
                  <c:v>0</c:v>
                </c:pt>
                <c:pt idx="899612">
                  <c:v>0</c:v>
                </c:pt>
                <c:pt idx="899613">
                  <c:v>0</c:v>
                </c:pt>
                <c:pt idx="899614">
                  <c:v>0</c:v>
                </c:pt>
                <c:pt idx="899615">
                  <c:v>0</c:v>
                </c:pt>
                <c:pt idx="899616">
                  <c:v>0</c:v>
                </c:pt>
                <c:pt idx="899617">
                  <c:v>0</c:v>
                </c:pt>
                <c:pt idx="899618">
                  <c:v>0</c:v>
                </c:pt>
                <c:pt idx="899619">
                  <c:v>0</c:v>
                </c:pt>
                <c:pt idx="899620">
                  <c:v>0</c:v>
                </c:pt>
                <c:pt idx="899621">
                  <c:v>0</c:v>
                </c:pt>
                <c:pt idx="899622">
                  <c:v>0</c:v>
                </c:pt>
                <c:pt idx="899623">
                  <c:v>0</c:v>
                </c:pt>
                <c:pt idx="899624">
                  <c:v>0</c:v>
                </c:pt>
                <c:pt idx="899625">
                  <c:v>0</c:v>
                </c:pt>
                <c:pt idx="899626">
                  <c:v>0</c:v>
                </c:pt>
                <c:pt idx="899627">
                  <c:v>0</c:v>
                </c:pt>
                <c:pt idx="899628">
                  <c:v>0</c:v>
                </c:pt>
                <c:pt idx="899629">
                  <c:v>0</c:v>
                </c:pt>
                <c:pt idx="899630">
                  <c:v>0</c:v>
                </c:pt>
                <c:pt idx="899631">
                  <c:v>0</c:v>
                </c:pt>
                <c:pt idx="899632">
                  <c:v>0</c:v>
                </c:pt>
                <c:pt idx="899633">
                  <c:v>0</c:v>
                </c:pt>
                <c:pt idx="899634">
                  <c:v>0</c:v>
                </c:pt>
                <c:pt idx="899635">
                  <c:v>0</c:v>
                </c:pt>
                <c:pt idx="899636">
                  <c:v>0</c:v>
                </c:pt>
                <c:pt idx="899637">
                  <c:v>0</c:v>
                </c:pt>
                <c:pt idx="899638">
                  <c:v>0</c:v>
                </c:pt>
                <c:pt idx="899639">
                  <c:v>0</c:v>
                </c:pt>
                <c:pt idx="899640">
                  <c:v>0</c:v>
                </c:pt>
                <c:pt idx="899641">
                  <c:v>0</c:v>
                </c:pt>
                <c:pt idx="899642">
                  <c:v>0</c:v>
                </c:pt>
                <c:pt idx="899643">
                  <c:v>0</c:v>
                </c:pt>
                <c:pt idx="899644">
                  <c:v>0</c:v>
                </c:pt>
                <c:pt idx="899645">
                  <c:v>0</c:v>
                </c:pt>
                <c:pt idx="899646">
                  <c:v>0</c:v>
                </c:pt>
                <c:pt idx="899647">
                  <c:v>0</c:v>
                </c:pt>
                <c:pt idx="899648">
                  <c:v>0</c:v>
                </c:pt>
                <c:pt idx="899649">
                  <c:v>0</c:v>
                </c:pt>
                <c:pt idx="899650">
                  <c:v>0</c:v>
                </c:pt>
                <c:pt idx="899651">
                  <c:v>0</c:v>
                </c:pt>
                <c:pt idx="899652">
                  <c:v>0</c:v>
                </c:pt>
                <c:pt idx="899653">
                  <c:v>0</c:v>
                </c:pt>
                <c:pt idx="899654">
                  <c:v>0</c:v>
                </c:pt>
                <c:pt idx="899655">
                  <c:v>0</c:v>
                </c:pt>
                <c:pt idx="899656">
                  <c:v>0</c:v>
                </c:pt>
                <c:pt idx="899657">
                  <c:v>0</c:v>
                </c:pt>
                <c:pt idx="899658">
                  <c:v>0</c:v>
                </c:pt>
                <c:pt idx="899659">
                  <c:v>0</c:v>
                </c:pt>
                <c:pt idx="899660">
                  <c:v>0</c:v>
                </c:pt>
                <c:pt idx="899661">
                  <c:v>0</c:v>
                </c:pt>
                <c:pt idx="899662">
                  <c:v>0</c:v>
                </c:pt>
                <c:pt idx="899663">
                  <c:v>0</c:v>
                </c:pt>
                <c:pt idx="899664">
                  <c:v>0</c:v>
                </c:pt>
                <c:pt idx="899665">
                  <c:v>0</c:v>
                </c:pt>
                <c:pt idx="899666">
                  <c:v>0</c:v>
                </c:pt>
                <c:pt idx="899667">
                  <c:v>0</c:v>
                </c:pt>
                <c:pt idx="899668">
                  <c:v>0</c:v>
                </c:pt>
                <c:pt idx="899669">
                  <c:v>0</c:v>
                </c:pt>
                <c:pt idx="899670">
                  <c:v>0</c:v>
                </c:pt>
                <c:pt idx="899671">
                  <c:v>0</c:v>
                </c:pt>
                <c:pt idx="899672">
                  <c:v>0</c:v>
                </c:pt>
                <c:pt idx="899673">
                  <c:v>0</c:v>
                </c:pt>
                <c:pt idx="899674">
                  <c:v>0</c:v>
                </c:pt>
                <c:pt idx="899675">
                  <c:v>0</c:v>
                </c:pt>
                <c:pt idx="899676">
                  <c:v>0</c:v>
                </c:pt>
                <c:pt idx="899677">
                  <c:v>0</c:v>
                </c:pt>
                <c:pt idx="899678">
                  <c:v>0</c:v>
                </c:pt>
                <c:pt idx="899679">
                  <c:v>0</c:v>
                </c:pt>
                <c:pt idx="899680">
                  <c:v>0</c:v>
                </c:pt>
                <c:pt idx="899681">
                  <c:v>0</c:v>
                </c:pt>
                <c:pt idx="899682">
                  <c:v>0</c:v>
                </c:pt>
                <c:pt idx="899683">
                  <c:v>0</c:v>
                </c:pt>
                <c:pt idx="899684">
                  <c:v>0</c:v>
                </c:pt>
                <c:pt idx="899685">
                  <c:v>0</c:v>
                </c:pt>
                <c:pt idx="899686">
                  <c:v>0</c:v>
                </c:pt>
                <c:pt idx="899687">
                  <c:v>0</c:v>
                </c:pt>
                <c:pt idx="899688">
                  <c:v>0</c:v>
                </c:pt>
                <c:pt idx="899689">
                  <c:v>0</c:v>
                </c:pt>
                <c:pt idx="899690">
                  <c:v>0</c:v>
                </c:pt>
                <c:pt idx="899691">
                  <c:v>0</c:v>
                </c:pt>
                <c:pt idx="899692">
                  <c:v>0</c:v>
                </c:pt>
                <c:pt idx="899693">
                  <c:v>0</c:v>
                </c:pt>
                <c:pt idx="899694">
                  <c:v>0</c:v>
                </c:pt>
                <c:pt idx="899695">
                  <c:v>0</c:v>
                </c:pt>
                <c:pt idx="899696">
                  <c:v>0</c:v>
                </c:pt>
                <c:pt idx="899697">
                  <c:v>0</c:v>
                </c:pt>
                <c:pt idx="899698">
                  <c:v>0</c:v>
                </c:pt>
                <c:pt idx="899699">
                  <c:v>0</c:v>
                </c:pt>
                <c:pt idx="899700">
                  <c:v>0</c:v>
                </c:pt>
                <c:pt idx="899701">
                  <c:v>0</c:v>
                </c:pt>
                <c:pt idx="899702">
                  <c:v>0</c:v>
                </c:pt>
                <c:pt idx="899703">
                  <c:v>0</c:v>
                </c:pt>
                <c:pt idx="899704">
                  <c:v>0</c:v>
                </c:pt>
                <c:pt idx="899705">
                  <c:v>0</c:v>
                </c:pt>
                <c:pt idx="899706">
                  <c:v>0</c:v>
                </c:pt>
                <c:pt idx="899707">
                  <c:v>0</c:v>
                </c:pt>
                <c:pt idx="899708">
                  <c:v>0</c:v>
                </c:pt>
                <c:pt idx="899709">
                  <c:v>0</c:v>
                </c:pt>
                <c:pt idx="899710">
                  <c:v>0</c:v>
                </c:pt>
                <c:pt idx="899711">
                  <c:v>0</c:v>
                </c:pt>
                <c:pt idx="899712">
                  <c:v>0</c:v>
                </c:pt>
                <c:pt idx="899713">
                  <c:v>0</c:v>
                </c:pt>
                <c:pt idx="899714">
                  <c:v>0</c:v>
                </c:pt>
                <c:pt idx="899715">
                  <c:v>0</c:v>
                </c:pt>
                <c:pt idx="899716">
                  <c:v>0</c:v>
                </c:pt>
                <c:pt idx="899717">
                  <c:v>0</c:v>
                </c:pt>
                <c:pt idx="899718">
                  <c:v>0</c:v>
                </c:pt>
                <c:pt idx="899719">
                  <c:v>0</c:v>
                </c:pt>
                <c:pt idx="899720">
                  <c:v>0</c:v>
                </c:pt>
                <c:pt idx="899721">
                  <c:v>0</c:v>
                </c:pt>
                <c:pt idx="899722">
                  <c:v>0</c:v>
                </c:pt>
                <c:pt idx="899723">
                  <c:v>0</c:v>
                </c:pt>
                <c:pt idx="899724">
                  <c:v>0</c:v>
                </c:pt>
                <c:pt idx="899725">
                  <c:v>0</c:v>
                </c:pt>
                <c:pt idx="899726">
                  <c:v>0</c:v>
                </c:pt>
                <c:pt idx="899727">
                  <c:v>0</c:v>
                </c:pt>
                <c:pt idx="899728">
                  <c:v>0</c:v>
                </c:pt>
                <c:pt idx="899729">
                  <c:v>0</c:v>
                </c:pt>
                <c:pt idx="899730">
                  <c:v>0</c:v>
                </c:pt>
                <c:pt idx="899731">
                  <c:v>0</c:v>
                </c:pt>
                <c:pt idx="899732">
                  <c:v>0</c:v>
                </c:pt>
                <c:pt idx="899733">
                  <c:v>0</c:v>
                </c:pt>
                <c:pt idx="899734">
                  <c:v>0</c:v>
                </c:pt>
                <c:pt idx="899735">
                  <c:v>0</c:v>
                </c:pt>
                <c:pt idx="899736">
                  <c:v>0</c:v>
                </c:pt>
                <c:pt idx="899737">
                  <c:v>0</c:v>
                </c:pt>
                <c:pt idx="899738">
                  <c:v>0</c:v>
                </c:pt>
                <c:pt idx="899739">
                  <c:v>0</c:v>
                </c:pt>
                <c:pt idx="899740">
                  <c:v>0</c:v>
                </c:pt>
                <c:pt idx="899741">
                  <c:v>0</c:v>
                </c:pt>
                <c:pt idx="899742">
                  <c:v>0</c:v>
                </c:pt>
                <c:pt idx="899743">
                  <c:v>0</c:v>
                </c:pt>
                <c:pt idx="899744">
                  <c:v>0</c:v>
                </c:pt>
                <c:pt idx="899745">
                  <c:v>0</c:v>
                </c:pt>
                <c:pt idx="899746">
                  <c:v>0</c:v>
                </c:pt>
                <c:pt idx="899747">
                  <c:v>0</c:v>
                </c:pt>
                <c:pt idx="899748">
                  <c:v>0</c:v>
                </c:pt>
                <c:pt idx="899749">
                  <c:v>0</c:v>
                </c:pt>
                <c:pt idx="899750">
                  <c:v>0</c:v>
                </c:pt>
                <c:pt idx="899751">
                  <c:v>0</c:v>
                </c:pt>
                <c:pt idx="899752">
                  <c:v>0</c:v>
                </c:pt>
                <c:pt idx="899753">
                  <c:v>0</c:v>
                </c:pt>
                <c:pt idx="899754">
                  <c:v>0</c:v>
                </c:pt>
                <c:pt idx="899755">
                  <c:v>0</c:v>
                </c:pt>
                <c:pt idx="899756">
                  <c:v>0</c:v>
                </c:pt>
                <c:pt idx="899757">
                  <c:v>0</c:v>
                </c:pt>
                <c:pt idx="899758">
                  <c:v>0</c:v>
                </c:pt>
                <c:pt idx="899759">
                  <c:v>0</c:v>
                </c:pt>
                <c:pt idx="899760">
                  <c:v>0</c:v>
                </c:pt>
                <c:pt idx="899761">
                  <c:v>0</c:v>
                </c:pt>
                <c:pt idx="899762">
                  <c:v>0</c:v>
                </c:pt>
                <c:pt idx="899763">
                  <c:v>0</c:v>
                </c:pt>
                <c:pt idx="899764">
                  <c:v>0</c:v>
                </c:pt>
                <c:pt idx="899765">
                  <c:v>0</c:v>
                </c:pt>
                <c:pt idx="899766">
                  <c:v>0</c:v>
                </c:pt>
                <c:pt idx="899767">
                  <c:v>0</c:v>
                </c:pt>
                <c:pt idx="899768">
                  <c:v>0</c:v>
                </c:pt>
                <c:pt idx="899769">
                  <c:v>0</c:v>
                </c:pt>
                <c:pt idx="899770">
                  <c:v>0</c:v>
                </c:pt>
                <c:pt idx="899771">
                  <c:v>0</c:v>
                </c:pt>
                <c:pt idx="899772">
                  <c:v>0</c:v>
                </c:pt>
                <c:pt idx="899773">
                  <c:v>0</c:v>
                </c:pt>
                <c:pt idx="899774">
                  <c:v>0</c:v>
                </c:pt>
                <c:pt idx="899775">
                  <c:v>0</c:v>
                </c:pt>
                <c:pt idx="899776">
                  <c:v>0</c:v>
                </c:pt>
                <c:pt idx="899777">
                  <c:v>0</c:v>
                </c:pt>
                <c:pt idx="899778">
                  <c:v>0</c:v>
                </c:pt>
                <c:pt idx="899779">
                  <c:v>0</c:v>
                </c:pt>
                <c:pt idx="899780">
                  <c:v>0</c:v>
                </c:pt>
                <c:pt idx="899781">
                  <c:v>0</c:v>
                </c:pt>
                <c:pt idx="899782">
                  <c:v>0</c:v>
                </c:pt>
                <c:pt idx="899783">
                  <c:v>0</c:v>
                </c:pt>
                <c:pt idx="899784">
                  <c:v>0</c:v>
                </c:pt>
                <c:pt idx="899785">
                  <c:v>0</c:v>
                </c:pt>
                <c:pt idx="899786">
                  <c:v>0</c:v>
                </c:pt>
                <c:pt idx="899787">
                  <c:v>0</c:v>
                </c:pt>
                <c:pt idx="899788">
                  <c:v>0</c:v>
                </c:pt>
                <c:pt idx="899789">
                  <c:v>0</c:v>
                </c:pt>
                <c:pt idx="899790">
                  <c:v>0</c:v>
                </c:pt>
                <c:pt idx="899791">
                  <c:v>0</c:v>
                </c:pt>
                <c:pt idx="899792">
                  <c:v>0</c:v>
                </c:pt>
                <c:pt idx="899793">
                  <c:v>0</c:v>
                </c:pt>
                <c:pt idx="899794">
                  <c:v>0</c:v>
                </c:pt>
                <c:pt idx="899795">
                  <c:v>0</c:v>
                </c:pt>
                <c:pt idx="899796">
                  <c:v>0</c:v>
                </c:pt>
                <c:pt idx="899797">
                  <c:v>0</c:v>
                </c:pt>
                <c:pt idx="899798">
                  <c:v>0</c:v>
                </c:pt>
                <c:pt idx="899799">
                  <c:v>0</c:v>
                </c:pt>
                <c:pt idx="899800">
                  <c:v>0</c:v>
                </c:pt>
                <c:pt idx="899801">
                  <c:v>0</c:v>
                </c:pt>
                <c:pt idx="899802">
                  <c:v>0</c:v>
                </c:pt>
                <c:pt idx="899803">
                  <c:v>0</c:v>
                </c:pt>
                <c:pt idx="899804">
                  <c:v>0</c:v>
                </c:pt>
                <c:pt idx="899805">
                  <c:v>0</c:v>
                </c:pt>
                <c:pt idx="899806">
                  <c:v>0</c:v>
                </c:pt>
                <c:pt idx="899807">
                  <c:v>0</c:v>
                </c:pt>
                <c:pt idx="899808">
                  <c:v>0</c:v>
                </c:pt>
                <c:pt idx="899809">
                  <c:v>0</c:v>
                </c:pt>
                <c:pt idx="899810">
                  <c:v>0</c:v>
                </c:pt>
                <c:pt idx="899811">
                  <c:v>0</c:v>
                </c:pt>
                <c:pt idx="899812">
                  <c:v>0</c:v>
                </c:pt>
                <c:pt idx="899813">
                  <c:v>0</c:v>
                </c:pt>
                <c:pt idx="899814">
                  <c:v>0</c:v>
                </c:pt>
                <c:pt idx="899815">
                  <c:v>0</c:v>
                </c:pt>
                <c:pt idx="899816">
                  <c:v>0</c:v>
                </c:pt>
                <c:pt idx="899817">
                  <c:v>0</c:v>
                </c:pt>
                <c:pt idx="899818">
                  <c:v>0</c:v>
                </c:pt>
                <c:pt idx="899819">
                  <c:v>0</c:v>
                </c:pt>
                <c:pt idx="899820">
                  <c:v>0</c:v>
                </c:pt>
                <c:pt idx="899821">
                  <c:v>0</c:v>
                </c:pt>
                <c:pt idx="899822">
                  <c:v>0</c:v>
                </c:pt>
                <c:pt idx="899823">
                  <c:v>0</c:v>
                </c:pt>
                <c:pt idx="899824">
                  <c:v>0</c:v>
                </c:pt>
                <c:pt idx="899825">
                  <c:v>0</c:v>
                </c:pt>
                <c:pt idx="899826">
                  <c:v>0</c:v>
                </c:pt>
                <c:pt idx="899827">
                  <c:v>0</c:v>
                </c:pt>
                <c:pt idx="899828">
                  <c:v>0</c:v>
                </c:pt>
                <c:pt idx="899829">
                  <c:v>0</c:v>
                </c:pt>
                <c:pt idx="899830">
                  <c:v>0</c:v>
                </c:pt>
                <c:pt idx="899831">
                  <c:v>0</c:v>
                </c:pt>
                <c:pt idx="899832">
                  <c:v>0</c:v>
                </c:pt>
                <c:pt idx="899833">
                  <c:v>0</c:v>
                </c:pt>
                <c:pt idx="899834">
                  <c:v>0</c:v>
                </c:pt>
                <c:pt idx="899835">
                  <c:v>0</c:v>
                </c:pt>
                <c:pt idx="899836">
                  <c:v>0</c:v>
                </c:pt>
                <c:pt idx="899837">
                  <c:v>0</c:v>
                </c:pt>
                <c:pt idx="899838">
                  <c:v>0</c:v>
                </c:pt>
                <c:pt idx="899839">
                  <c:v>0</c:v>
                </c:pt>
                <c:pt idx="899840">
                  <c:v>0</c:v>
                </c:pt>
                <c:pt idx="899841">
                  <c:v>0</c:v>
                </c:pt>
                <c:pt idx="899842">
                  <c:v>0</c:v>
                </c:pt>
                <c:pt idx="899843">
                  <c:v>0</c:v>
                </c:pt>
                <c:pt idx="899844">
                  <c:v>0</c:v>
                </c:pt>
                <c:pt idx="899845">
                  <c:v>0</c:v>
                </c:pt>
                <c:pt idx="899846">
                  <c:v>0</c:v>
                </c:pt>
                <c:pt idx="899847">
                  <c:v>0</c:v>
                </c:pt>
                <c:pt idx="899848">
                  <c:v>0</c:v>
                </c:pt>
                <c:pt idx="899849">
                  <c:v>0</c:v>
                </c:pt>
                <c:pt idx="899850">
                  <c:v>0</c:v>
                </c:pt>
                <c:pt idx="899851">
                  <c:v>0</c:v>
                </c:pt>
                <c:pt idx="899852">
                  <c:v>0</c:v>
                </c:pt>
                <c:pt idx="899853">
                  <c:v>0</c:v>
                </c:pt>
                <c:pt idx="899854">
                  <c:v>0</c:v>
                </c:pt>
                <c:pt idx="899855">
                  <c:v>0</c:v>
                </c:pt>
                <c:pt idx="899856">
                  <c:v>0</c:v>
                </c:pt>
                <c:pt idx="899857">
                  <c:v>0</c:v>
                </c:pt>
                <c:pt idx="899858">
                  <c:v>0</c:v>
                </c:pt>
                <c:pt idx="899859">
                  <c:v>0</c:v>
                </c:pt>
                <c:pt idx="899860">
                  <c:v>0</c:v>
                </c:pt>
                <c:pt idx="899861">
                  <c:v>0</c:v>
                </c:pt>
                <c:pt idx="899862">
                  <c:v>0</c:v>
                </c:pt>
                <c:pt idx="899863">
                  <c:v>0</c:v>
                </c:pt>
                <c:pt idx="899864">
                  <c:v>0</c:v>
                </c:pt>
                <c:pt idx="899865">
                  <c:v>0</c:v>
                </c:pt>
                <c:pt idx="899866">
                  <c:v>0</c:v>
                </c:pt>
                <c:pt idx="899867">
                  <c:v>0</c:v>
                </c:pt>
                <c:pt idx="899868">
                  <c:v>0</c:v>
                </c:pt>
                <c:pt idx="899869">
                  <c:v>0</c:v>
                </c:pt>
                <c:pt idx="899870">
                  <c:v>0</c:v>
                </c:pt>
                <c:pt idx="899871">
                  <c:v>0</c:v>
                </c:pt>
                <c:pt idx="899872">
                  <c:v>0</c:v>
                </c:pt>
                <c:pt idx="899873">
                  <c:v>0</c:v>
                </c:pt>
                <c:pt idx="899874">
                  <c:v>0</c:v>
                </c:pt>
                <c:pt idx="899875">
                  <c:v>0</c:v>
                </c:pt>
                <c:pt idx="899876">
                  <c:v>0</c:v>
                </c:pt>
                <c:pt idx="899877">
                  <c:v>0</c:v>
                </c:pt>
                <c:pt idx="899878">
                  <c:v>0</c:v>
                </c:pt>
                <c:pt idx="899879">
                  <c:v>0</c:v>
                </c:pt>
                <c:pt idx="899880">
                  <c:v>0</c:v>
                </c:pt>
                <c:pt idx="899881">
                  <c:v>0</c:v>
                </c:pt>
                <c:pt idx="899882">
                  <c:v>0</c:v>
                </c:pt>
                <c:pt idx="899883">
                  <c:v>0</c:v>
                </c:pt>
                <c:pt idx="899884">
                  <c:v>0</c:v>
                </c:pt>
                <c:pt idx="899885">
                  <c:v>0</c:v>
                </c:pt>
                <c:pt idx="899886">
                  <c:v>0</c:v>
                </c:pt>
                <c:pt idx="899887">
                  <c:v>0</c:v>
                </c:pt>
                <c:pt idx="899888">
                  <c:v>0</c:v>
                </c:pt>
                <c:pt idx="899889">
                  <c:v>0</c:v>
                </c:pt>
                <c:pt idx="899890">
                  <c:v>0</c:v>
                </c:pt>
                <c:pt idx="899891">
                  <c:v>0</c:v>
                </c:pt>
                <c:pt idx="899892">
                  <c:v>0</c:v>
                </c:pt>
                <c:pt idx="899893">
                  <c:v>0</c:v>
                </c:pt>
                <c:pt idx="899894">
                  <c:v>0</c:v>
                </c:pt>
                <c:pt idx="899895">
                  <c:v>0</c:v>
                </c:pt>
                <c:pt idx="899896">
                  <c:v>0</c:v>
                </c:pt>
                <c:pt idx="899897">
                  <c:v>0</c:v>
                </c:pt>
                <c:pt idx="899898">
                  <c:v>0</c:v>
                </c:pt>
                <c:pt idx="899899">
                  <c:v>0</c:v>
                </c:pt>
                <c:pt idx="899900">
                  <c:v>0</c:v>
                </c:pt>
                <c:pt idx="899901">
                  <c:v>0</c:v>
                </c:pt>
                <c:pt idx="899902">
                  <c:v>0</c:v>
                </c:pt>
                <c:pt idx="899903">
                  <c:v>0</c:v>
                </c:pt>
                <c:pt idx="899904">
                  <c:v>0</c:v>
                </c:pt>
                <c:pt idx="899905">
                  <c:v>0</c:v>
                </c:pt>
                <c:pt idx="899906">
                  <c:v>0</c:v>
                </c:pt>
                <c:pt idx="899907">
                  <c:v>0</c:v>
                </c:pt>
                <c:pt idx="899908">
                  <c:v>0</c:v>
                </c:pt>
                <c:pt idx="899909">
                  <c:v>0</c:v>
                </c:pt>
                <c:pt idx="899910">
                  <c:v>0</c:v>
                </c:pt>
                <c:pt idx="899911">
                  <c:v>0</c:v>
                </c:pt>
                <c:pt idx="899912">
                  <c:v>0</c:v>
                </c:pt>
                <c:pt idx="899913">
                  <c:v>0</c:v>
                </c:pt>
                <c:pt idx="899914">
                  <c:v>0</c:v>
                </c:pt>
                <c:pt idx="899915">
                  <c:v>0</c:v>
                </c:pt>
                <c:pt idx="899916">
                  <c:v>0</c:v>
                </c:pt>
                <c:pt idx="899917">
                  <c:v>0</c:v>
                </c:pt>
                <c:pt idx="899918">
                  <c:v>0</c:v>
                </c:pt>
                <c:pt idx="899919">
                  <c:v>0</c:v>
                </c:pt>
                <c:pt idx="899920">
                  <c:v>0</c:v>
                </c:pt>
                <c:pt idx="899921">
                  <c:v>0</c:v>
                </c:pt>
                <c:pt idx="899922">
                  <c:v>0</c:v>
                </c:pt>
                <c:pt idx="899923">
                  <c:v>0</c:v>
                </c:pt>
                <c:pt idx="899924">
                  <c:v>0</c:v>
                </c:pt>
                <c:pt idx="899925">
                  <c:v>0</c:v>
                </c:pt>
                <c:pt idx="899926">
                  <c:v>0</c:v>
                </c:pt>
                <c:pt idx="899927">
                  <c:v>0</c:v>
                </c:pt>
                <c:pt idx="899928">
                  <c:v>0</c:v>
                </c:pt>
                <c:pt idx="899929">
                  <c:v>0</c:v>
                </c:pt>
                <c:pt idx="899930">
                  <c:v>0</c:v>
                </c:pt>
                <c:pt idx="899931">
                  <c:v>0</c:v>
                </c:pt>
                <c:pt idx="899932">
                  <c:v>0</c:v>
                </c:pt>
                <c:pt idx="899933">
                  <c:v>0</c:v>
                </c:pt>
                <c:pt idx="899934">
                  <c:v>0</c:v>
                </c:pt>
                <c:pt idx="899935">
                  <c:v>0</c:v>
                </c:pt>
                <c:pt idx="899936">
                  <c:v>0</c:v>
                </c:pt>
                <c:pt idx="899937">
                  <c:v>0</c:v>
                </c:pt>
                <c:pt idx="899938">
                  <c:v>0</c:v>
                </c:pt>
                <c:pt idx="899939">
                  <c:v>0</c:v>
                </c:pt>
                <c:pt idx="899940">
                  <c:v>0</c:v>
                </c:pt>
                <c:pt idx="899941">
                  <c:v>0</c:v>
                </c:pt>
                <c:pt idx="899942">
                  <c:v>0</c:v>
                </c:pt>
                <c:pt idx="899943">
                  <c:v>0</c:v>
                </c:pt>
                <c:pt idx="899944">
                  <c:v>0</c:v>
                </c:pt>
                <c:pt idx="899945">
                  <c:v>0</c:v>
                </c:pt>
                <c:pt idx="899946">
                  <c:v>0</c:v>
                </c:pt>
                <c:pt idx="899947">
                  <c:v>0</c:v>
                </c:pt>
                <c:pt idx="899948">
                  <c:v>0</c:v>
                </c:pt>
                <c:pt idx="899949">
                  <c:v>0</c:v>
                </c:pt>
                <c:pt idx="899950">
                  <c:v>0</c:v>
                </c:pt>
                <c:pt idx="899951">
                  <c:v>0</c:v>
                </c:pt>
                <c:pt idx="899952">
                  <c:v>0</c:v>
                </c:pt>
                <c:pt idx="899953">
                  <c:v>0</c:v>
                </c:pt>
                <c:pt idx="899954">
                  <c:v>0</c:v>
                </c:pt>
                <c:pt idx="899955">
                  <c:v>0</c:v>
                </c:pt>
                <c:pt idx="899956">
                  <c:v>0</c:v>
                </c:pt>
                <c:pt idx="899957">
                  <c:v>0</c:v>
                </c:pt>
                <c:pt idx="899958">
                  <c:v>0</c:v>
                </c:pt>
                <c:pt idx="899959">
                  <c:v>0</c:v>
                </c:pt>
                <c:pt idx="899960">
                  <c:v>0</c:v>
                </c:pt>
                <c:pt idx="899961">
                  <c:v>0</c:v>
                </c:pt>
                <c:pt idx="899962">
                  <c:v>0</c:v>
                </c:pt>
                <c:pt idx="899963">
                  <c:v>0</c:v>
                </c:pt>
                <c:pt idx="899964">
                  <c:v>0</c:v>
                </c:pt>
                <c:pt idx="899965">
                  <c:v>0</c:v>
                </c:pt>
                <c:pt idx="899966">
                  <c:v>0</c:v>
                </c:pt>
                <c:pt idx="899967">
                  <c:v>0</c:v>
                </c:pt>
                <c:pt idx="899968">
                  <c:v>0</c:v>
                </c:pt>
                <c:pt idx="899969">
                  <c:v>0</c:v>
                </c:pt>
                <c:pt idx="899970">
                  <c:v>0</c:v>
                </c:pt>
                <c:pt idx="899971">
                  <c:v>0</c:v>
                </c:pt>
                <c:pt idx="899972">
                  <c:v>0</c:v>
                </c:pt>
                <c:pt idx="899973">
                  <c:v>0</c:v>
                </c:pt>
                <c:pt idx="899974">
                  <c:v>0</c:v>
                </c:pt>
                <c:pt idx="899975">
                  <c:v>0</c:v>
                </c:pt>
                <c:pt idx="899976">
                  <c:v>0</c:v>
                </c:pt>
                <c:pt idx="899977">
                  <c:v>0</c:v>
                </c:pt>
                <c:pt idx="899978">
                  <c:v>0</c:v>
                </c:pt>
                <c:pt idx="899979">
                  <c:v>0</c:v>
                </c:pt>
                <c:pt idx="899980">
                  <c:v>0</c:v>
                </c:pt>
                <c:pt idx="899981">
                  <c:v>0</c:v>
                </c:pt>
                <c:pt idx="899982">
                  <c:v>0</c:v>
                </c:pt>
                <c:pt idx="899983">
                  <c:v>0</c:v>
                </c:pt>
                <c:pt idx="899984">
                  <c:v>0</c:v>
                </c:pt>
                <c:pt idx="899985">
                  <c:v>0</c:v>
                </c:pt>
                <c:pt idx="899986">
                  <c:v>0</c:v>
                </c:pt>
                <c:pt idx="899987">
                  <c:v>0</c:v>
                </c:pt>
                <c:pt idx="899988">
                  <c:v>0</c:v>
                </c:pt>
                <c:pt idx="899989">
                  <c:v>0</c:v>
                </c:pt>
                <c:pt idx="899990">
                  <c:v>0</c:v>
                </c:pt>
                <c:pt idx="899991">
                  <c:v>0</c:v>
                </c:pt>
                <c:pt idx="899992">
                  <c:v>0</c:v>
                </c:pt>
                <c:pt idx="899993">
                  <c:v>0</c:v>
                </c:pt>
                <c:pt idx="899994">
                  <c:v>0</c:v>
                </c:pt>
                <c:pt idx="899995">
                  <c:v>0</c:v>
                </c:pt>
                <c:pt idx="899996">
                  <c:v>0</c:v>
                </c:pt>
                <c:pt idx="899997">
                  <c:v>0</c:v>
                </c:pt>
                <c:pt idx="899998">
                  <c:v>0</c:v>
                </c:pt>
                <c:pt idx="899999">
                  <c:v>0</c:v>
                </c:pt>
                <c:pt idx="900000">
                  <c:v>0</c:v>
                </c:pt>
                <c:pt idx="900001">
                  <c:v>0</c:v>
                </c:pt>
                <c:pt idx="900002">
                  <c:v>0</c:v>
                </c:pt>
                <c:pt idx="900003">
                  <c:v>0</c:v>
                </c:pt>
                <c:pt idx="900004">
                  <c:v>0</c:v>
                </c:pt>
                <c:pt idx="900005">
                  <c:v>0</c:v>
                </c:pt>
                <c:pt idx="900006">
                  <c:v>0</c:v>
                </c:pt>
                <c:pt idx="900007">
                  <c:v>0</c:v>
                </c:pt>
                <c:pt idx="900008">
                  <c:v>0</c:v>
                </c:pt>
                <c:pt idx="900009">
                  <c:v>0</c:v>
                </c:pt>
                <c:pt idx="900010">
                  <c:v>0</c:v>
                </c:pt>
                <c:pt idx="900011">
                  <c:v>0</c:v>
                </c:pt>
                <c:pt idx="900012">
                  <c:v>0</c:v>
                </c:pt>
                <c:pt idx="900013">
                  <c:v>0</c:v>
                </c:pt>
                <c:pt idx="900014">
                  <c:v>0</c:v>
                </c:pt>
                <c:pt idx="900015">
                  <c:v>0</c:v>
                </c:pt>
                <c:pt idx="900016">
                  <c:v>0</c:v>
                </c:pt>
                <c:pt idx="900017">
                  <c:v>0</c:v>
                </c:pt>
                <c:pt idx="900018">
                  <c:v>0</c:v>
                </c:pt>
                <c:pt idx="900019">
                  <c:v>0</c:v>
                </c:pt>
                <c:pt idx="900020">
                  <c:v>0</c:v>
                </c:pt>
                <c:pt idx="900021">
                  <c:v>0</c:v>
                </c:pt>
                <c:pt idx="900022">
                  <c:v>0</c:v>
                </c:pt>
                <c:pt idx="900023">
                  <c:v>0</c:v>
                </c:pt>
                <c:pt idx="900024">
                  <c:v>0</c:v>
                </c:pt>
                <c:pt idx="900025">
                  <c:v>0</c:v>
                </c:pt>
                <c:pt idx="900026">
                  <c:v>0</c:v>
                </c:pt>
                <c:pt idx="900027">
                  <c:v>0</c:v>
                </c:pt>
                <c:pt idx="900028">
                  <c:v>0</c:v>
                </c:pt>
                <c:pt idx="900029">
                  <c:v>0</c:v>
                </c:pt>
                <c:pt idx="900030">
                  <c:v>0</c:v>
                </c:pt>
                <c:pt idx="900031">
                  <c:v>0</c:v>
                </c:pt>
                <c:pt idx="900032">
                  <c:v>0</c:v>
                </c:pt>
                <c:pt idx="900033">
                  <c:v>0</c:v>
                </c:pt>
                <c:pt idx="900034">
                  <c:v>0</c:v>
                </c:pt>
                <c:pt idx="900035">
                  <c:v>0</c:v>
                </c:pt>
                <c:pt idx="900036">
                  <c:v>0</c:v>
                </c:pt>
                <c:pt idx="900037">
                  <c:v>0</c:v>
                </c:pt>
                <c:pt idx="900038">
                  <c:v>0</c:v>
                </c:pt>
                <c:pt idx="900039">
                  <c:v>0</c:v>
                </c:pt>
                <c:pt idx="900040">
                  <c:v>0</c:v>
                </c:pt>
                <c:pt idx="900041">
                  <c:v>0</c:v>
                </c:pt>
                <c:pt idx="900042">
                  <c:v>0</c:v>
                </c:pt>
                <c:pt idx="900043">
                  <c:v>0</c:v>
                </c:pt>
                <c:pt idx="900044">
                  <c:v>0</c:v>
                </c:pt>
                <c:pt idx="900045">
                  <c:v>0</c:v>
                </c:pt>
                <c:pt idx="900046">
                  <c:v>0</c:v>
                </c:pt>
                <c:pt idx="900047">
                  <c:v>0</c:v>
                </c:pt>
                <c:pt idx="900048">
                  <c:v>0</c:v>
                </c:pt>
                <c:pt idx="900049">
                  <c:v>0</c:v>
                </c:pt>
                <c:pt idx="900050">
                  <c:v>0</c:v>
                </c:pt>
                <c:pt idx="900051">
                  <c:v>0</c:v>
                </c:pt>
                <c:pt idx="900052">
                  <c:v>0</c:v>
                </c:pt>
                <c:pt idx="900053">
                  <c:v>0</c:v>
                </c:pt>
                <c:pt idx="900054">
                  <c:v>0</c:v>
                </c:pt>
                <c:pt idx="900055">
                  <c:v>0</c:v>
                </c:pt>
                <c:pt idx="900056">
                  <c:v>0</c:v>
                </c:pt>
                <c:pt idx="900057">
                  <c:v>0</c:v>
                </c:pt>
                <c:pt idx="900058">
                  <c:v>0</c:v>
                </c:pt>
                <c:pt idx="900059">
                  <c:v>0</c:v>
                </c:pt>
                <c:pt idx="900060">
                  <c:v>0</c:v>
                </c:pt>
                <c:pt idx="900061">
                  <c:v>0</c:v>
                </c:pt>
                <c:pt idx="900062">
                  <c:v>0</c:v>
                </c:pt>
                <c:pt idx="900063">
                  <c:v>0</c:v>
                </c:pt>
                <c:pt idx="900064">
                  <c:v>0</c:v>
                </c:pt>
                <c:pt idx="900065">
                  <c:v>0</c:v>
                </c:pt>
                <c:pt idx="900066">
                  <c:v>0</c:v>
                </c:pt>
                <c:pt idx="900067">
                  <c:v>0</c:v>
                </c:pt>
                <c:pt idx="900068">
                  <c:v>0</c:v>
                </c:pt>
                <c:pt idx="900069">
                  <c:v>0</c:v>
                </c:pt>
                <c:pt idx="900070">
                  <c:v>0</c:v>
                </c:pt>
                <c:pt idx="900071">
                  <c:v>0</c:v>
                </c:pt>
                <c:pt idx="900072">
                  <c:v>0</c:v>
                </c:pt>
                <c:pt idx="900073">
                  <c:v>0</c:v>
                </c:pt>
                <c:pt idx="900074">
                  <c:v>0</c:v>
                </c:pt>
                <c:pt idx="900075">
                  <c:v>0</c:v>
                </c:pt>
                <c:pt idx="900076">
                  <c:v>0</c:v>
                </c:pt>
                <c:pt idx="900077">
                  <c:v>0</c:v>
                </c:pt>
                <c:pt idx="900078">
                  <c:v>0</c:v>
                </c:pt>
                <c:pt idx="900079">
                  <c:v>0</c:v>
                </c:pt>
                <c:pt idx="900080">
                  <c:v>0</c:v>
                </c:pt>
                <c:pt idx="900081">
                  <c:v>0</c:v>
                </c:pt>
                <c:pt idx="900082">
                  <c:v>0</c:v>
                </c:pt>
                <c:pt idx="900083">
                  <c:v>0</c:v>
                </c:pt>
                <c:pt idx="900084">
                  <c:v>0</c:v>
                </c:pt>
                <c:pt idx="900085">
                  <c:v>0</c:v>
                </c:pt>
                <c:pt idx="900086">
                  <c:v>0</c:v>
                </c:pt>
                <c:pt idx="900087">
                  <c:v>0</c:v>
                </c:pt>
                <c:pt idx="900088">
                  <c:v>0</c:v>
                </c:pt>
                <c:pt idx="900089">
                  <c:v>0</c:v>
                </c:pt>
                <c:pt idx="900090">
                  <c:v>0</c:v>
                </c:pt>
                <c:pt idx="900091">
                  <c:v>0</c:v>
                </c:pt>
                <c:pt idx="900092">
                  <c:v>0</c:v>
                </c:pt>
                <c:pt idx="900093">
                  <c:v>0</c:v>
                </c:pt>
                <c:pt idx="900094">
                  <c:v>0</c:v>
                </c:pt>
                <c:pt idx="900095">
                  <c:v>0</c:v>
                </c:pt>
                <c:pt idx="900096">
                  <c:v>0</c:v>
                </c:pt>
                <c:pt idx="900097">
                  <c:v>0</c:v>
                </c:pt>
                <c:pt idx="900098">
                  <c:v>0</c:v>
                </c:pt>
                <c:pt idx="900099">
                  <c:v>0</c:v>
                </c:pt>
                <c:pt idx="900100">
                  <c:v>0</c:v>
                </c:pt>
                <c:pt idx="900101">
                  <c:v>0</c:v>
                </c:pt>
                <c:pt idx="900102">
                  <c:v>0</c:v>
                </c:pt>
                <c:pt idx="900103">
                  <c:v>0</c:v>
                </c:pt>
                <c:pt idx="900104">
                  <c:v>0</c:v>
                </c:pt>
                <c:pt idx="900105">
                  <c:v>0</c:v>
                </c:pt>
                <c:pt idx="900106">
                  <c:v>0</c:v>
                </c:pt>
                <c:pt idx="900107">
                  <c:v>0</c:v>
                </c:pt>
                <c:pt idx="900108">
                  <c:v>0</c:v>
                </c:pt>
                <c:pt idx="900109">
                  <c:v>0</c:v>
                </c:pt>
                <c:pt idx="900110">
                  <c:v>0</c:v>
                </c:pt>
                <c:pt idx="900111">
                  <c:v>0</c:v>
                </c:pt>
                <c:pt idx="900112">
                  <c:v>0</c:v>
                </c:pt>
                <c:pt idx="900113">
                  <c:v>0</c:v>
                </c:pt>
                <c:pt idx="900114">
                  <c:v>0</c:v>
                </c:pt>
                <c:pt idx="900115">
                  <c:v>0</c:v>
                </c:pt>
                <c:pt idx="900116">
                  <c:v>0</c:v>
                </c:pt>
                <c:pt idx="900117">
                  <c:v>0</c:v>
                </c:pt>
                <c:pt idx="900118">
                  <c:v>0</c:v>
                </c:pt>
                <c:pt idx="900119">
                  <c:v>0</c:v>
                </c:pt>
                <c:pt idx="900120">
                  <c:v>0</c:v>
                </c:pt>
                <c:pt idx="900121">
                  <c:v>0</c:v>
                </c:pt>
                <c:pt idx="900122">
                  <c:v>0</c:v>
                </c:pt>
                <c:pt idx="900123">
                  <c:v>0</c:v>
                </c:pt>
                <c:pt idx="900124">
                  <c:v>0</c:v>
                </c:pt>
                <c:pt idx="900125">
                  <c:v>0</c:v>
                </c:pt>
                <c:pt idx="900126">
                  <c:v>0</c:v>
                </c:pt>
                <c:pt idx="900127">
                  <c:v>0</c:v>
                </c:pt>
                <c:pt idx="900128">
                  <c:v>0</c:v>
                </c:pt>
                <c:pt idx="900129">
                  <c:v>0</c:v>
                </c:pt>
                <c:pt idx="900130">
                  <c:v>0</c:v>
                </c:pt>
                <c:pt idx="900131">
                  <c:v>0</c:v>
                </c:pt>
                <c:pt idx="900132">
                  <c:v>0</c:v>
                </c:pt>
                <c:pt idx="900133">
                  <c:v>0</c:v>
                </c:pt>
                <c:pt idx="900134">
                  <c:v>0</c:v>
                </c:pt>
                <c:pt idx="900135">
                  <c:v>0</c:v>
                </c:pt>
                <c:pt idx="900136">
                  <c:v>0</c:v>
                </c:pt>
                <c:pt idx="900137">
                  <c:v>0</c:v>
                </c:pt>
                <c:pt idx="900138">
                  <c:v>0</c:v>
                </c:pt>
                <c:pt idx="900139">
                  <c:v>0</c:v>
                </c:pt>
                <c:pt idx="900140">
                  <c:v>0</c:v>
                </c:pt>
                <c:pt idx="900141">
                  <c:v>0</c:v>
                </c:pt>
                <c:pt idx="900142">
                  <c:v>0</c:v>
                </c:pt>
                <c:pt idx="900143">
                  <c:v>0</c:v>
                </c:pt>
                <c:pt idx="900144">
                  <c:v>0</c:v>
                </c:pt>
                <c:pt idx="900145">
                  <c:v>0</c:v>
                </c:pt>
                <c:pt idx="900146">
                  <c:v>0</c:v>
                </c:pt>
                <c:pt idx="900147">
                  <c:v>0</c:v>
                </c:pt>
                <c:pt idx="900148">
                  <c:v>0</c:v>
                </c:pt>
                <c:pt idx="900149">
                  <c:v>0</c:v>
                </c:pt>
                <c:pt idx="900150">
                  <c:v>0</c:v>
                </c:pt>
                <c:pt idx="900151">
                  <c:v>0</c:v>
                </c:pt>
                <c:pt idx="900152">
                  <c:v>0</c:v>
                </c:pt>
                <c:pt idx="900153">
                  <c:v>0</c:v>
                </c:pt>
                <c:pt idx="900154">
                  <c:v>0</c:v>
                </c:pt>
                <c:pt idx="900155">
                  <c:v>0</c:v>
                </c:pt>
                <c:pt idx="900156">
                  <c:v>0</c:v>
                </c:pt>
                <c:pt idx="900157">
                  <c:v>0</c:v>
                </c:pt>
                <c:pt idx="900158">
                  <c:v>0</c:v>
                </c:pt>
                <c:pt idx="900159">
                  <c:v>0</c:v>
                </c:pt>
                <c:pt idx="900160">
                  <c:v>0</c:v>
                </c:pt>
                <c:pt idx="900161">
                  <c:v>0</c:v>
                </c:pt>
                <c:pt idx="900162">
                  <c:v>0</c:v>
                </c:pt>
                <c:pt idx="900163">
                  <c:v>0</c:v>
                </c:pt>
                <c:pt idx="900164">
                  <c:v>0</c:v>
                </c:pt>
                <c:pt idx="900165">
                  <c:v>0</c:v>
                </c:pt>
                <c:pt idx="900166">
                  <c:v>0</c:v>
                </c:pt>
                <c:pt idx="900167">
                  <c:v>0</c:v>
                </c:pt>
                <c:pt idx="900168">
                  <c:v>0</c:v>
                </c:pt>
                <c:pt idx="900169">
                  <c:v>0</c:v>
                </c:pt>
                <c:pt idx="900170">
                  <c:v>0</c:v>
                </c:pt>
                <c:pt idx="900171">
                  <c:v>0</c:v>
                </c:pt>
                <c:pt idx="900172">
                  <c:v>0</c:v>
                </c:pt>
                <c:pt idx="900173">
                  <c:v>0</c:v>
                </c:pt>
                <c:pt idx="900174">
                  <c:v>0</c:v>
                </c:pt>
                <c:pt idx="900175">
                  <c:v>0</c:v>
                </c:pt>
                <c:pt idx="900176">
                  <c:v>0</c:v>
                </c:pt>
                <c:pt idx="900177">
                  <c:v>0</c:v>
                </c:pt>
                <c:pt idx="900178">
                  <c:v>0</c:v>
                </c:pt>
                <c:pt idx="900179">
                  <c:v>0</c:v>
                </c:pt>
                <c:pt idx="900180">
                  <c:v>0</c:v>
                </c:pt>
                <c:pt idx="900181">
                  <c:v>0</c:v>
                </c:pt>
                <c:pt idx="900182">
                  <c:v>0</c:v>
                </c:pt>
                <c:pt idx="900183">
                  <c:v>0</c:v>
                </c:pt>
                <c:pt idx="900184">
                  <c:v>0</c:v>
                </c:pt>
                <c:pt idx="900185">
                  <c:v>0</c:v>
                </c:pt>
                <c:pt idx="900186">
                  <c:v>0</c:v>
                </c:pt>
                <c:pt idx="900187">
                  <c:v>0</c:v>
                </c:pt>
                <c:pt idx="900188">
                  <c:v>0</c:v>
                </c:pt>
                <c:pt idx="900189">
                  <c:v>0</c:v>
                </c:pt>
                <c:pt idx="900190">
                  <c:v>0</c:v>
                </c:pt>
                <c:pt idx="900191">
                  <c:v>0</c:v>
                </c:pt>
                <c:pt idx="900192">
                  <c:v>0</c:v>
                </c:pt>
                <c:pt idx="900193">
                  <c:v>0</c:v>
                </c:pt>
                <c:pt idx="900194">
                  <c:v>0</c:v>
                </c:pt>
                <c:pt idx="900195">
                  <c:v>0</c:v>
                </c:pt>
                <c:pt idx="900196">
                  <c:v>0</c:v>
                </c:pt>
                <c:pt idx="900197">
                  <c:v>0</c:v>
                </c:pt>
                <c:pt idx="900198">
                  <c:v>0</c:v>
                </c:pt>
                <c:pt idx="900199">
                  <c:v>0</c:v>
                </c:pt>
                <c:pt idx="900200">
                  <c:v>0</c:v>
                </c:pt>
                <c:pt idx="900201">
                  <c:v>0</c:v>
                </c:pt>
                <c:pt idx="900202">
                  <c:v>0</c:v>
                </c:pt>
                <c:pt idx="900203">
                  <c:v>0</c:v>
                </c:pt>
                <c:pt idx="900204">
                  <c:v>0</c:v>
                </c:pt>
                <c:pt idx="900205">
                  <c:v>0</c:v>
                </c:pt>
                <c:pt idx="900206">
                  <c:v>0</c:v>
                </c:pt>
                <c:pt idx="900207">
                  <c:v>0</c:v>
                </c:pt>
                <c:pt idx="900208">
                  <c:v>0</c:v>
                </c:pt>
                <c:pt idx="900209">
                  <c:v>0</c:v>
                </c:pt>
                <c:pt idx="900210">
                  <c:v>0</c:v>
                </c:pt>
                <c:pt idx="900211">
                  <c:v>0</c:v>
                </c:pt>
                <c:pt idx="900212">
                  <c:v>0</c:v>
                </c:pt>
                <c:pt idx="900213">
                  <c:v>0</c:v>
                </c:pt>
                <c:pt idx="900214">
                  <c:v>0</c:v>
                </c:pt>
                <c:pt idx="900215">
                  <c:v>0</c:v>
                </c:pt>
                <c:pt idx="900216">
                  <c:v>0</c:v>
                </c:pt>
                <c:pt idx="900217">
                  <c:v>0</c:v>
                </c:pt>
                <c:pt idx="900218">
                  <c:v>0</c:v>
                </c:pt>
                <c:pt idx="900219">
                  <c:v>0</c:v>
                </c:pt>
                <c:pt idx="900220">
                  <c:v>0</c:v>
                </c:pt>
                <c:pt idx="900221">
                  <c:v>0</c:v>
                </c:pt>
                <c:pt idx="900222">
                  <c:v>0</c:v>
                </c:pt>
                <c:pt idx="900223">
                  <c:v>0</c:v>
                </c:pt>
                <c:pt idx="900224">
                  <c:v>0</c:v>
                </c:pt>
                <c:pt idx="900225">
                  <c:v>0</c:v>
                </c:pt>
                <c:pt idx="900226">
                  <c:v>0</c:v>
                </c:pt>
                <c:pt idx="900227">
                  <c:v>0</c:v>
                </c:pt>
                <c:pt idx="900228">
                  <c:v>0</c:v>
                </c:pt>
                <c:pt idx="900229">
                  <c:v>0</c:v>
                </c:pt>
                <c:pt idx="900230">
                  <c:v>0</c:v>
                </c:pt>
                <c:pt idx="900231">
                  <c:v>0</c:v>
                </c:pt>
                <c:pt idx="900232">
                  <c:v>0</c:v>
                </c:pt>
                <c:pt idx="900233">
                  <c:v>0</c:v>
                </c:pt>
                <c:pt idx="900234">
                  <c:v>0</c:v>
                </c:pt>
                <c:pt idx="900235">
                  <c:v>0</c:v>
                </c:pt>
                <c:pt idx="900236">
                  <c:v>0</c:v>
                </c:pt>
                <c:pt idx="900237">
                  <c:v>0</c:v>
                </c:pt>
                <c:pt idx="900238">
                  <c:v>0</c:v>
                </c:pt>
                <c:pt idx="900239">
                  <c:v>0</c:v>
                </c:pt>
                <c:pt idx="900240">
                  <c:v>0</c:v>
                </c:pt>
                <c:pt idx="900241">
                  <c:v>0</c:v>
                </c:pt>
                <c:pt idx="900242">
                  <c:v>0</c:v>
                </c:pt>
                <c:pt idx="900243">
                  <c:v>0</c:v>
                </c:pt>
                <c:pt idx="900244">
                  <c:v>0</c:v>
                </c:pt>
                <c:pt idx="900245">
                  <c:v>0</c:v>
                </c:pt>
                <c:pt idx="900246">
                  <c:v>0</c:v>
                </c:pt>
                <c:pt idx="900247">
                  <c:v>0</c:v>
                </c:pt>
                <c:pt idx="900248">
                  <c:v>0</c:v>
                </c:pt>
                <c:pt idx="900249">
                  <c:v>0</c:v>
                </c:pt>
                <c:pt idx="900250">
                  <c:v>0</c:v>
                </c:pt>
                <c:pt idx="900251">
                  <c:v>0</c:v>
                </c:pt>
                <c:pt idx="900252">
                  <c:v>0</c:v>
                </c:pt>
                <c:pt idx="900253">
                  <c:v>0</c:v>
                </c:pt>
                <c:pt idx="900254">
                  <c:v>0</c:v>
                </c:pt>
                <c:pt idx="900255">
                  <c:v>0</c:v>
                </c:pt>
                <c:pt idx="900256">
                  <c:v>0</c:v>
                </c:pt>
                <c:pt idx="900257">
                  <c:v>0</c:v>
                </c:pt>
                <c:pt idx="900258">
                  <c:v>0</c:v>
                </c:pt>
                <c:pt idx="900259">
                  <c:v>0</c:v>
                </c:pt>
                <c:pt idx="900260">
                  <c:v>0</c:v>
                </c:pt>
                <c:pt idx="900261">
                  <c:v>0</c:v>
                </c:pt>
                <c:pt idx="900262">
                  <c:v>0</c:v>
                </c:pt>
                <c:pt idx="900263">
                  <c:v>0</c:v>
                </c:pt>
                <c:pt idx="900264">
                  <c:v>0</c:v>
                </c:pt>
                <c:pt idx="900265">
                  <c:v>0</c:v>
                </c:pt>
                <c:pt idx="900266">
                  <c:v>0</c:v>
                </c:pt>
                <c:pt idx="900267">
                  <c:v>0</c:v>
                </c:pt>
                <c:pt idx="900268">
                  <c:v>0</c:v>
                </c:pt>
                <c:pt idx="900269">
                  <c:v>0</c:v>
                </c:pt>
                <c:pt idx="900270">
                  <c:v>0</c:v>
                </c:pt>
                <c:pt idx="900271">
                  <c:v>0</c:v>
                </c:pt>
                <c:pt idx="900272">
                  <c:v>0</c:v>
                </c:pt>
                <c:pt idx="900273">
                  <c:v>0</c:v>
                </c:pt>
                <c:pt idx="900274">
                  <c:v>0</c:v>
                </c:pt>
                <c:pt idx="900275">
                  <c:v>0</c:v>
                </c:pt>
                <c:pt idx="900276">
                  <c:v>0</c:v>
                </c:pt>
                <c:pt idx="900277">
                  <c:v>0</c:v>
                </c:pt>
                <c:pt idx="900278">
                  <c:v>0</c:v>
                </c:pt>
                <c:pt idx="900279">
                  <c:v>0</c:v>
                </c:pt>
                <c:pt idx="900280">
                  <c:v>0</c:v>
                </c:pt>
                <c:pt idx="900281">
                  <c:v>0</c:v>
                </c:pt>
                <c:pt idx="900282">
                  <c:v>0</c:v>
                </c:pt>
                <c:pt idx="900283">
                  <c:v>0</c:v>
                </c:pt>
                <c:pt idx="900284">
                  <c:v>0</c:v>
                </c:pt>
                <c:pt idx="900285">
                  <c:v>0</c:v>
                </c:pt>
                <c:pt idx="900286">
                  <c:v>0</c:v>
                </c:pt>
                <c:pt idx="900287">
                  <c:v>0</c:v>
                </c:pt>
                <c:pt idx="900288">
                  <c:v>0</c:v>
                </c:pt>
                <c:pt idx="900289">
                  <c:v>0</c:v>
                </c:pt>
                <c:pt idx="900290">
                  <c:v>0</c:v>
                </c:pt>
                <c:pt idx="900291">
                  <c:v>0</c:v>
                </c:pt>
                <c:pt idx="900292">
                  <c:v>0</c:v>
                </c:pt>
                <c:pt idx="900293">
                  <c:v>0</c:v>
                </c:pt>
                <c:pt idx="900294">
                  <c:v>0</c:v>
                </c:pt>
                <c:pt idx="900295">
                  <c:v>0</c:v>
                </c:pt>
                <c:pt idx="900296">
                  <c:v>0</c:v>
                </c:pt>
                <c:pt idx="900297">
                  <c:v>0</c:v>
                </c:pt>
                <c:pt idx="900298">
                  <c:v>0</c:v>
                </c:pt>
                <c:pt idx="900299">
                  <c:v>0</c:v>
                </c:pt>
                <c:pt idx="900300">
                  <c:v>0</c:v>
                </c:pt>
                <c:pt idx="900301">
                  <c:v>0</c:v>
                </c:pt>
                <c:pt idx="900302">
                  <c:v>0</c:v>
                </c:pt>
                <c:pt idx="900303">
                  <c:v>0</c:v>
                </c:pt>
                <c:pt idx="900304">
                  <c:v>0</c:v>
                </c:pt>
                <c:pt idx="900305">
                  <c:v>0</c:v>
                </c:pt>
                <c:pt idx="900306">
                  <c:v>0</c:v>
                </c:pt>
                <c:pt idx="900307">
                  <c:v>0</c:v>
                </c:pt>
                <c:pt idx="900308">
                  <c:v>0</c:v>
                </c:pt>
                <c:pt idx="900309">
                  <c:v>0</c:v>
                </c:pt>
                <c:pt idx="900310">
                  <c:v>0</c:v>
                </c:pt>
                <c:pt idx="900311">
                  <c:v>0</c:v>
                </c:pt>
                <c:pt idx="900312">
                  <c:v>0</c:v>
                </c:pt>
                <c:pt idx="900313">
                  <c:v>0</c:v>
                </c:pt>
                <c:pt idx="900314">
                  <c:v>0</c:v>
                </c:pt>
                <c:pt idx="900315">
                  <c:v>0</c:v>
                </c:pt>
                <c:pt idx="900316">
                  <c:v>0</c:v>
                </c:pt>
                <c:pt idx="900317">
                  <c:v>0</c:v>
                </c:pt>
                <c:pt idx="900318">
                  <c:v>0</c:v>
                </c:pt>
                <c:pt idx="900319">
                  <c:v>0</c:v>
                </c:pt>
                <c:pt idx="900320">
                  <c:v>0</c:v>
                </c:pt>
                <c:pt idx="900321">
                  <c:v>0</c:v>
                </c:pt>
                <c:pt idx="900322">
                  <c:v>0</c:v>
                </c:pt>
                <c:pt idx="900323">
                  <c:v>0</c:v>
                </c:pt>
                <c:pt idx="900324">
                  <c:v>0</c:v>
                </c:pt>
                <c:pt idx="900325">
                  <c:v>0</c:v>
                </c:pt>
                <c:pt idx="900326">
                  <c:v>0</c:v>
                </c:pt>
                <c:pt idx="900327">
                  <c:v>0</c:v>
                </c:pt>
                <c:pt idx="900328">
                  <c:v>0</c:v>
                </c:pt>
                <c:pt idx="900329">
                  <c:v>0</c:v>
                </c:pt>
                <c:pt idx="900330">
                  <c:v>0</c:v>
                </c:pt>
                <c:pt idx="900331">
                  <c:v>0</c:v>
                </c:pt>
                <c:pt idx="900332">
                  <c:v>0</c:v>
                </c:pt>
                <c:pt idx="900333">
                  <c:v>0</c:v>
                </c:pt>
                <c:pt idx="900334">
                  <c:v>0</c:v>
                </c:pt>
                <c:pt idx="900335">
                  <c:v>0</c:v>
                </c:pt>
                <c:pt idx="900336">
                  <c:v>0</c:v>
                </c:pt>
                <c:pt idx="900337">
                  <c:v>0</c:v>
                </c:pt>
                <c:pt idx="900338">
                  <c:v>0</c:v>
                </c:pt>
                <c:pt idx="900339">
                  <c:v>0</c:v>
                </c:pt>
                <c:pt idx="900340">
                  <c:v>0</c:v>
                </c:pt>
                <c:pt idx="900341">
                  <c:v>0</c:v>
                </c:pt>
                <c:pt idx="900342">
                  <c:v>0</c:v>
                </c:pt>
                <c:pt idx="900343">
                  <c:v>0</c:v>
                </c:pt>
                <c:pt idx="900344">
                  <c:v>0</c:v>
                </c:pt>
                <c:pt idx="900345">
                  <c:v>0</c:v>
                </c:pt>
                <c:pt idx="900346">
                  <c:v>0</c:v>
                </c:pt>
                <c:pt idx="900347">
                  <c:v>0</c:v>
                </c:pt>
                <c:pt idx="900348">
                  <c:v>0</c:v>
                </c:pt>
                <c:pt idx="900349">
                  <c:v>0</c:v>
                </c:pt>
                <c:pt idx="900350">
                  <c:v>0</c:v>
                </c:pt>
                <c:pt idx="900351">
                  <c:v>0</c:v>
                </c:pt>
                <c:pt idx="900352">
                  <c:v>0</c:v>
                </c:pt>
                <c:pt idx="900353">
                  <c:v>0</c:v>
                </c:pt>
                <c:pt idx="900354">
                  <c:v>0</c:v>
                </c:pt>
                <c:pt idx="900355">
                  <c:v>0</c:v>
                </c:pt>
                <c:pt idx="900356">
                  <c:v>0</c:v>
                </c:pt>
                <c:pt idx="900357">
                  <c:v>0</c:v>
                </c:pt>
                <c:pt idx="900358">
                  <c:v>0</c:v>
                </c:pt>
                <c:pt idx="900359">
                  <c:v>0</c:v>
                </c:pt>
                <c:pt idx="900360">
                  <c:v>0</c:v>
                </c:pt>
                <c:pt idx="900361">
                  <c:v>0</c:v>
                </c:pt>
                <c:pt idx="900362">
                  <c:v>0</c:v>
                </c:pt>
                <c:pt idx="900363">
                  <c:v>0</c:v>
                </c:pt>
                <c:pt idx="900364">
                  <c:v>0</c:v>
                </c:pt>
                <c:pt idx="900365">
                  <c:v>0</c:v>
                </c:pt>
                <c:pt idx="900366">
                  <c:v>0</c:v>
                </c:pt>
                <c:pt idx="900367">
                  <c:v>0</c:v>
                </c:pt>
                <c:pt idx="900368">
                  <c:v>0</c:v>
                </c:pt>
                <c:pt idx="900369">
                  <c:v>0</c:v>
                </c:pt>
                <c:pt idx="900370">
                  <c:v>0</c:v>
                </c:pt>
                <c:pt idx="900371">
                  <c:v>0</c:v>
                </c:pt>
                <c:pt idx="900372">
                  <c:v>0</c:v>
                </c:pt>
                <c:pt idx="900373">
                  <c:v>0</c:v>
                </c:pt>
                <c:pt idx="900374">
                  <c:v>0</c:v>
                </c:pt>
                <c:pt idx="900375">
                  <c:v>0</c:v>
                </c:pt>
                <c:pt idx="900376">
                  <c:v>0</c:v>
                </c:pt>
                <c:pt idx="900377">
                  <c:v>0</c:v>
                </c:pt>
                <c:pt idx="900378">
                  <c:v>0</c:v>
                </c:pt>
                <c:pt idx="900379">
                  <c:v>0</c:v>
                </c:pt>
                <c:pt idx="900380">
                  <c:v>0</c:v>
                </c:pt>
                <c:pt idx="900381">
                  <c:v>0</c:v>
                </c:pt>
                <c:pt idx="900382">
                  <c:v>0</c:v>
                </c:pt>
                <c:pt idx="900383">
                  <c:v>0</c:v>
                </c:pt>
                <c:pt idx="900384">
                  <c:v>0</c:v>
                </c:pt>
                <c:pt idx="900385">
                  <c:v>0</c:v>
                </c:pt>
                <c:pt idx="900386">
                  <c:v>0</c:v>
                </c:pt>
                <c:pt idx="900387">
                  <c:v>0</c:v>
                </c:pt>
                <c:pt idx="900388">
                  <c:v>0</c:v>
                </c:pt>
                <c:pt idx="900389">
                  <c:v>0</c:v>
                </c:pt>
                <c:pt idx="900390">
                  <c:v>0</c:v>
                </c:pt>
                <c:pt idx="900391">
                  <c:v>0</c:v>
                </c:pt>
                <c:pt idx="900392">
                  <c:v>0</c:v>
                </c:pt>
                <c:pt idx="900393">
                  <c:v>0</c:v>
                </c:pt>
                <c:pt idx="900394">
                  <c:v>0</c:v>
                </c:pt>
                <c:pt idx="900395">
                  <c:v>0</c:v>
                </c:pt>
                <c:pt idx="900396">
                  <c:v>0</c:v>
                </c:pt>
                <c:pt idx="900397">
                  <c:v>0</c:v>
                </c:pt>
                <c:pt idx="900398">
                  <c:v>0</c:v>
                </c:pt>
                <c:pt idx="900399">
                  <c:v>0</c:v>
                </c:pt>
                <c:pt idx="900400">
                  <c:v>0</c:v>
                </c:pt>
                <c:pt idx="900401">
                  <c:v>0</c:v>
                </c:pt>
                <c:pt idx="900402">
                  <c:v>0</c:v>
                </c:pt>
                <c:pt idx="900403">
                  <c:v>0</c:v>
                </c:pt>
                <c:pt idx="900404">
                  <c:v>0</c:v>
                </c:pt>
                <c:pt idx="900405">
                  <c:v>0</c:v>
                </c:pt>
                <c:pt idx="900406">
                  <c:v>0</c:v>
                </c:pt>
                <c:pt idx="900407">
                  <c:v>0</c:v>
                </c:pt>
                <c:pt idx="900408">
                  <c:v>0</c:v>
                </c:pt>
                <c:pt idx="900409">
                  <c:v>0</c:v>
                </c:pt>
                <c:pt idx="900410">
                  <c:v>0</c:v>
                </c:pt>
                <c:pt idx="900411">
                  <c:v>0</c:v>
                </c:pt>
                <c:pt idx="900412">
                  <c:v>0</c:v>
                </c:pt>
                <c:pt idx="900413">
                  <c:v>0</c:v>
                </c:pt>
                <c:pt idx="900414">
                  <c:v>0</c:v>
                </c:pt>
                <c:pt idx="900415">
                  <c:v>0</c:v>
                </c:pt>
                <c:pt idx="900416">
                  <c:v>0</c:v>
                </c:pt>
                <c:pt idx="900417">
                  <c:v>0</c:v>
                </c:pt>
                <c:pt idx="900418">
                  <c:v>0</c:v>
                </c:pt>
                <c:pt idx="900419">
                  <c:v>0</c:v>
                </c:pt>
                <c:pt idx="900420">
                  <c:v>0</c:v>
                </c:pt>
                <c:pt idx="900421">
                  <c:v>0</c:v>
                </c:pt>
                <c:pt idx="900422">
                  <c:v>0</c:v>
                </c:pt>
                <c:pt idx="900423">
                  <c:v>0</c:v>
                </c:pt>
                <c:pt idx="900424">
                  <c:v>0</c:v>
                </c:pt>
                <c:pt idx="900425">
                  <c:v>0</c:v>
                </c:pt>
                <c:pt idx="900426">
                  <c:v>0</c:v>
                </c:pt>
                <c:pt idx="900427">
                  <c:v>0</c:v>
                </c:pt>
                <c:pt idx="900428">
                  <c:v>0</c:v>
                </c:pt>
                <c:pt idx="900429">
                  <c:v>0</c:v>
                </c:pt>
                <c:pt idx="900430">
                  <c:v>0</c:v>
                </c:pt>
                <c:pt idx="900431">
                  <c:v>0</c:v>
                </c:pt>
                <c:pt idx="900432">
                  <c:v>0</c:v>
                </c:pt>
                <c:pt idx="900433">
                  <c:v>0</c:v>
                </c:pt>
                <c:pt idx="900434">
                  <c:v>0</c:v>
                </c:pt>
                <c:pt idx="900435">
                  <c:v>0</c:v>
                </c:pt>
                <c:pt idx="900436">
                  <c:v>0</c:v>
                </c:pt>
                <c:pt idx="900437">
                  <c:v>0</c:v>
                </c:pt>
                <c:pt idx="900438">
                  <c:v>0</c:v>
                </c:pt>
                <c:pt idx="900439">
                  <c:v>0</c:v>
                </c:pt>
                <c:pt idx="900440">
                  <c:v>0</c:v>
                </c:pt>
                <c:pt idx="900441">
                  <c:v>0</c:v>
                </c:pt>
                <c:pt idx="900442">
                  <c:v>0</c:v>
                </c:pt>
                <c:pt idx="900443">
                  <c:v>0</c:v>
                </c:pt>
                <c:pt idx="900444">
                  <c:v>0</c:v>
                </c:pt>
                <c:pt idx="900445">
                  <c:v>0</c:v>
                </c:pt>
                <c:pt idx="900446">
                  <c:v>0</c:v>
                </c:pt>
                <c:pt idx="900447">
                  <c:v>0</c:v>
                </c:pt>
                <c:pt idx="900448">
                  <c:v>0</c:v>
                </c:pt>
                <c:pt idx="900449">
                  <c:v>0</c:v>
                </c:pt>
                <c:pt idx="900450">
                  <c:v>0</c:v>
                </c:pt>
                <c:pt idx="900451">
                  <c:v>0</c:v>
                </c:pt>
                <c:pt idx="900452">
                  <c:v>0</c:v>
                </c:pt>
                <c:pt idx="900453">
                  <c:v>0</c:v>
                </c:pt>
                <c:pt idx="900454">
                  <c:v>0</c:v>
                </c:pt>
                <c:pt idx="900455">
                  <c:v>0</c:v>
                </c:pt>
                <c:pt idx="900456">
                  <c:v>0</c:v>
                </c:pt>
                <c:pt idx="900457">
                  <c:v>0</c:v>
                </c:pt>
                <c:pt idx="900458">
                  <c:v>0</c:v>
                </c:pt>
                <c:pt idx="900459">
                  <c:v>0</c:v>
                </c:pt>
                <c:pt idx="900460">
                  <c:v>0</c:v>
                </c:pt>
                <c:pt idx="900461">
                  <c:v>0</c:v>
                </c:pt>
                <c:pt idx="900462">
                  <c:v>0</c:v>
                </c:pt>
                <c:pt idx="900463">
                  <c:v>0</c:v>
                </c:pt>
                <c:pt idx="900464">
                  <c:v>0</c:v>
                </c:pt>
                <c:pt idx="900465">
                  <c:v>0</c:v>
                </c:pt>
                <c:pt idx="900466">
                  <c:v>0</c:v>
                </c:pt>
                <c:pt idx="900467">
                  <c:v>0</c:v>
                </c:pt>
                <c:pt idx="900468">
                  <c:v>0</c:v>
                </c:pt>
                <c:pt idx="900469">
                  <c:v>0</c:v>
                </c:pt>
                <c:pt idx="900470">
                  <c:v>0</c:v>
                </c:pt>
                <c:pt idx="900471">
                  <c:v>0</c:v>
                </c:pt>
                <c:pt idx="900472">
                  <c:v>0</c:v>
                </c:pt>
                <c:pt idx="900473">
                  <c:v>0</c:v>
                </c:pt>
                <c:pt idx="900474">
                  <c:v>0</c:v>
                </c:pt>
                <c:pt idx="900475">
                  <c:v>0</c:v>
                </c:pt>
                <c:pt idx="900476">
                  <c:v>0</c:v>
                </c:pt>
                <c:pt idx="900477">
                  <c:v>0</c:v>
                </c:pt>
                <c:pt idx="900478">
                  <c:v>0</c:v>
                </c:pt>
                <c:pt idx="900479">
                  <c:v>0</c:v>
                </c:pt>
                <c:pt idx="900480">
                  <c:v>0</c:v>
                </c:pt>
                <c:pt idx="900481">
                  <c:v>0</c:v>
                </c:pt>
                <c:pt idx="900482">
                  <c:v>0</c:v>
                </c:pt>
                <c:pt idx="900483">
                  <c:v>0</c:v>
                </c:pt>
                <c:pt idx="900484">
                  <c:v>0</c:v>
                </c:pt>
                <c:pt idx="900485">
                  <c:v>0</c:v>
                </c:pt>
                <c:pt idx="900486">
                  <c:v>0</c:v>
                </c:pt>
                <c:pt idx="900487">
                  <c:v>0</c:v>
                </c:pt>
                <c:pt idx="900488">
                  <c:v>0</c:v>
                </c:pt>
                <c:pt idx="900489">
                  <c:v>0</c:v>
                </c:pt>
                <c:pt idx="900490">
                  <c:v>0</c:v>
                </c:pt>
                <c:pt idx="900491">
                  <c:v>0</c:v>
                </c:pt>
                <c:pt idx="900492">
                  <c:v>0</c:v>
                </c:pt>
                <c:pt idx="900493">
                  <c:v>0</c:v>
                </c:pt>
                <c:pt idx="900494">
                  <c:v>0</c:v>
                </c:pt>
                <c:pt idx="900495">
                  <c:v>0</c:v>
                </c:pt>
                <c:pt idx="900496">
                  <c:v>0</c:v>
                </c:pt>
                <c:pt idx="900497">
                  <c:v>0</c:v>
                </c:pt>
                <c:pt idx="900498">
                  <c:v>0</c:v>
                </c:pt>
                <c:pt idx="900499">
                  <c:v>0</c:v>
                </c:pt>
                <c:pt idx="900500">
                  <c:v>0</c:v>
                </c:pt>
                <c:pt idx="900501">
                  <c:v>0</c:v>
                </c:pt>
                <c:pt idx="900502">
                  <c:v>0</c:v>
                </c:pt>
                <c:pt idx="900503">
                  <c:v>0</c:v>
                </c:pt>
                <c:pt idx="900504">
                  <c:v>0</c:v>
                </c:pt>
                <c:pt idx="900505">
                  <c:v>0</c:v>
                </c:pt>
                <c:pt idx="900506">
                  <c:v>0</c:v>
                </c:pt>
                <c:pt idx="900507">
                  <c:v>0</c:v>
                </c:pt>
                <c:pt idx="900508">
                  <c:v>0</c:v>
                </c:pt>
                <c:pt idx="900509">
                  <c:v>0</c:v>
                </c:pt>
                <c:pt idx="900510">
                  <c:v>0</c:v>
                </c:pt>
                <c:pt idx="900511">
                  <c:v>0</c:v>
                </c:pt>
                <c:pt idx="900512">
                  <c:v>0</c:v>
                </c:pt>
                <c:pt idx="900513">
                  <c:v>0</c:v>
                </c:pt>
                <c:pt idx="900514">
                  <c:v>0</c:v>
                </c:pt>
                <c:pt idx="900515">
                  <c:v>0</c:v>
                </c:pt>
                <c:pt idx="900516">
                  <c:v>0</c:v>
                </c:pt>
                <c:pt idx="900517">
                  <c:v>0</c:v>
                </c:pt>
                <c:pt idx="900518">
                  <c:v>0</c:v>
                </c:pt>
                <c:pt idx="900519">
                  <c:v>0</c:v>
                </c:pt>
                <c:pt idx="900520">
                  <c:v>0</c:v>
                </c:pt>
                <c:pt idx="900521">
                  <c:v>0</c:v>
                </c:pt>
                <c:pt idx="900522">
                  <c:v>0</c:v>
                </c:pt>
                <c:pt idx="900523">
                  <c:v>0</c:v>
                </c:pt>
                <c:pt idx="900524">
                  <c:v>0</c:v>
                </c:pt>
                <c:pt idx="900525">
                  <c:v>0</c:v>
                </c:pt>
                <c:pt idx="900526">
                  <c:v>0</c:v>
                </c:pt>
                <c:pt idx="900527">
                  <c:v>0</c:v>
                </c:pt>
                <c:pt idx="900528">
                  <c:v>0</c:v>
                </c:pt>
                <c:pt idx="900529">
                  <c:v>0</c:v>
                </c:pt>
                <c:pt idx="900530">
                  <c:v>0</c:v>
                </c:pt>
                <c:pt idx="900531">
                  <c:v>0</c:v>
                </c:pt>
                <c:pt idx="900532">
                  <c:v>0</c:v>
                </c:pt>
                <c:pt idx="900533">
                  <c:v>0</c:v>
                </c:pt>
                <c:pt idx="900534">
                  <c:v>0</c:v>
                </c:pt>
                <c:pt idx="900535">
                  <c:v>0</c:v>
                </c:pt>
                <c:pt idx="900536">
                  <c:v>0</c:v>
                </c:pt>
                <c:pt idx="900537">
                  <c:v>0</c:v>
                </c:pt>
                <c:pt idx="900538">
                  <c:v>0</c:v>
                </c:pt>
                <c:pt idx="900539">
                  <c:v>0</c:v>
                </c:pt>
                <c:pt idx="900540">
                  <c:v>0</c:v>
                </c:pt>
                <c:pt idx="900541">
                  <c:v>0</c:v>
                </c:pt>
                <c:pt idx="900542">
                  <c:v>0</c:v>
                </c:pt>
                <c:pt idx="900543">
                  <c:v>0</c:v>
                </c:pt>
                <c:pt idx="900544">
                  <c:v>0</c:v>
                </c:pt>
                <c:pt idx="900545">
                  <c:v>0</c:v>
                </c:pt>
                <c:pt idx="900546">
                  <c:v>0</c:v>
                </c:pt>
                <c:pt idx="900547">
                  <c:v>0</c:v>
                </c:pt>
                <c:pt idx="900548">
                  <c:v>0</c:v>
                </c:pt>
                <c:pt idx="900549">
                  <c:v>0</c:v>
                </c:pt>
                <c:pt idx="900550">
                  <c:v>0</c:v>
                </c:pt>
                <c:pt idx="900551">
                  <c:v>0</c:v>
                </c:pt>
                <c:pt idx="900552">
                  <c:v>0</c:v>
                </c:pt>
                <c:pt idx="900553">
                  <c:v>0</c:v>
                </c:pt>
                <c:pt idx="900554">
                  <c:v>0</c:v>
                </c:pt>
                <c:pt idx="900555">
                  <c:v>0</c:v>
                </c:pt>
                <c:pt idx="900556">
                  <c:v>0</c:v>
                </c:pt>
                <c:pt idx="900557">
                  <c:v>0</c:v>
                </c:pt>
                <c:pt idx="900558">
                  <c:v>0</c:v>
                </c:pt>
                <c:pt idx="900559">
                  <c:v>0</c:v>
                </c:pt>
                <c:pt idx="900560">
                  <c:v>0</c:v>
                </c:pt>
                <c:pt idx="900561">
                  <c:v>0</c:v>
                </c:pt>
                <c:pt idx="900562">
                  <c:v>0</c:v>
                </c:pt>
                <c:pt idx="900563">
                  <c:v>0</c:v>
                </c:pt>
                <c:pt idx="900564">
                  <c:v>0</c:v>
                </c:pt>
                <c:pt idx="900565">
                  <c:v>0</c:v>
                </c:pt>
                <c:pt idx="900566">
                  <c:v>0</c:v>
                </c:pt>
                <c:pt idx="900567">
                  <c:v>0</c:v>
                </c:pt>
                <c:pt idx="900568">
                  <c:v>0</c:v>
                </c:pt>
                <c:pt idx="900569">
                  <c:v>0</c:v>
                </c:pt>
                <c:pt idx="900570">
                  <c:v>0</c:v>
                </c:pt>
                <c:pt idx="900571">
                  <c:v>0</c:v>
                </c:pt>
                <c:pt idx="900572">
                  <c:v>0</c:v>
                </c:pt>
                <c:pt idx="900573">
                  <c:v>0</c:v>
                </c:pt>
                <c:pt idx="900574">
                  <c:v>0</c:v>
                </c:pt>
                <c:pt idx="900575">
                  <c:v>0</c:v>
                </c:pt>
                <c:pt idx="900576">
                  <c:v>0</c:v>
                </c:pt>
                <c:pt idx="900577">
                  <c:v>0</c:v>
                </c:pt>
                <c:pt idx="900578">
                  <c:v>0</c:v>
                </c:pt>
                <c:pt idx="900579">
                  <c:v>0</c:v>
                </c:pt>
                <c:pt idx="900580">
                  <c:v>0</c:v>
                </c:pt>
                <c:pt idx="900581">
                  <c:v>0</c:v>
                </c:pt>
                <c:pt idx="900582">
                  <c:v>0</c:v>
                </c:pt>
                <c:pt idx="900583">
                  <c:v>0</c:v>
                </c:pt>
                <c:pt idx="900584">
                  <c:v>0</c:v>
                </c:pt>
                <c:pt idx="900585">
                  <c:v>0</c:v>
                </c:pt>
                <c:pt idx="900586">
                  <c:v>0</c:v>
                </c:pt>
                <c:pt idx="900587">
                  <c:v>0</c:v>
                </c:pt>
                <c:pt idx="900588">
                  <c:v>0</c:v>
                </c:pt>
                <c:pt idx="900589">
                  <c:v>0</c:v>
                </c:pt>
                <c:pt idx="900590">
                  <c:v>0</c:v>
                </c:pt>
                <c:pt idx="900591">
                  <c:v>0</c:v>
                </c:pt>
                <c:pt idx="900592">
                  <c:v>0</c:v>
                </c:pt>
                <c:pt idx="900593">
                  <c:v>0</c:v>
                </c:pt>
                <c:pt idx="900594">
                  <c:v>0</c:v>
                </c:pt>
                <c:pt idx="900595">
                  <c:v>0</c:v>
                </c:pt>
                <c:pt idx="900596">
                  <c:v>0</c:v>
                </c:pt>
                <c:pt idx="900597">
                  <c:v>0</c:v>
                </c:pt>
                <c:pt idx="900598">
                  <c:v>0</c:v>
                </c:pt>
                <c:pt idx="900599">
                  <c:v>0</c:v>
                </c:pt>
                <c:pt idx="900600">
                  <c:v>0</c:v>
                </c:pt>
                <c:pt idx="900601">
                  <c:v>0</c:v>
                </c:pt>
                <c:pt idx="900602">
                  <c:v>0</c:v>
                </c:pt>
                <c:pt idx="900603">
                  <c:v>0</c:v>
                </c:pt>
                <c:pt idx="900604">
                  <c:v>0</c:v>
                </c:pt>
                <c:pt idx="900605">
                  <c:v>0</c:v>
                </c:pt>
                <c:pt idx="900606">
                  <c:v>0</c:v>
                </c:pt>
                <c:pt idx="900607">
                  <c:v>0</c:v>
                </c:pt>
                <c:pt idx="900608">
                  <c:v>0</c:v>
                </c:pt>
                <c:pt idx="900609">
                  <c:v>0</c:v>
                </c:pt>
                <c:pt idx="900610">
                  <c:v>0</c:v>
                </c:pt>
                <c:pt idx="900611">
                  <c:v>0</c:v>
                </c:pt>
                <c:pt idx="900612">
                  <c:v>0</c:v>
                </c:pt>
                <c:pt idx="900613">
                  <c:v>0</c:v>
                </c:pt>
                <c:pt idx="900614">
                  <c:v>0</c:v>
                </c:pt>
                <c:pt idx="900615">
                  <c:v>0</c:v>
                </c:pt>
                <c:pt idx="900616">
                  <c:v>0</c:v>
                </c:pt>
                <c:pt idx="900617">
                  <c:v>0</c:v>
                </c:pt>
                <c:pt idx="900618">
                  <c:v>0</c:v>
                </c:pt>
                <c:pt idx="900619">
                  <c:v>0</c:v>
                </c:pt>
                <c:pt idx="900620">
                  <c:v>0</c:v>
                </c:pt>
                <c:pt idx="900621">
                  <c:v>0</c:v>
                </c:pt>
                <c:pt idx="900622">
                  <c:v>0</c:v>
                </c:pt>
                <c:pt idx="900623">
                  <c:v>0</c:v>
                </c:pt>
                <c:pt idx="900624">
                  <c:v>0</c:v>
                </c:pt>
                <c:pt idx="900625">
                  <c:v>0</c:v>
                </c:pt>
                <c:pt idx="900626">
                  <c:v>0</c:v>
                </c:pt>
                <c:pt idx="900627">
                  <c:v>0</c:v>
                </c:pt>
                <c:pt idx="900628">
                  <c:v>0</c:v>
                </c:pt>
                <c:pt idx="900629">
                  <c:v>0</c:v>
                </c:pt>
                <c:pt idx="900630">
                  <c:v>0</c:v>
                </c:pt>
                <c:pt idx="900631">
                  <c:v>0</c:v>
                </c:pt>
                <c:pt idx="900632">
                  <c:v>0</c:v>
                </c:pt>
                <c:pt idx="900633">
                  <c:v>0</c:v>
                </c:pt>
                <c:pt idx="900634">
                  <c:v>0</c:v>
                </c:pt>
                <c:pt idx="900635">
                  <c:v>0</c:v>
                </c:pt>
                <c:pt idx="900636">
                  <c:v>0</c:v>
                </c:pt>
                <c:pt idx="900637">
                  <c:v>0</c:v>
                </c:pt>
                <c:pt idx="900638">
                  <c:v>0</c:v>
                </c:pt>
                <c:pt idx="900639">
                  <c:v>0</c:v>
                </c:pt>
                <c:pt idx="900640">
                  <c:v>0</c:v>
                </c:pt>
                <c:pt idx="900641">
                  <c:v>0</c:v>
                </c:pt>
                <c:pt idx="900642">
                  <c:v>0</c:v>
                </c:pt>
                <c:pt idx="900643">
                  <c:v>0</c:v>
                </c:pt>
                <c:pt idx="900644">
                  <c:v>0</c:v>
                </c:pt>
                <c:pt idx="900645">
                  <c:v>0</c:v>
                </c:pt>
                <c:pt idx="900646">
                  <c:v>0</c:v>
                </c:pt>
                <c:pt idx="900647">
                  <c:v>0</c:v>
                </c:pt>
                <c:pt idx="900648">
                  <c:v>0</c:v>
                </c:pt>
                <c:pt idx="900649">
                  <c:v>0</c:v>
                </c:pt>
                <c:pt idx="900650">
                  <c:v>0</c:v>
                </c:pt>
                <c:pt idx="900651">
                  <c:v>0</c:v>
                </c:pt>
                <c:pt idx="900652">
                  <c:v>0</c:v>
                </c:pt>
                <c:pt idx="900653">
                  <c:v>0</c:v>
                </c:pt>
                <c:pt idx="900654">
                  <c:v>0</c:v>
                </c:pt>
                <c:pt idx="900655">
                  <c:v>0</c:v>
                </c:pt>
                <c:pt idx="900656">
                  <c:v>0</c:v>
                </c:pt>
                <c:pt idx="900657">
                  <c:v>0</c:v>
                </c:pt>
                <c:pt idx="900658">
                  <c:v>0</c:v>
                </c:pt>
                <c:pt idx="900659">
                  <c:v>0</c:v>
                </c:pt>
                <c:pt idx="900660">
                  <c:v>0</c:v>
                </c:pt>
                <c:pt idx="900661">
                  <c:v>0</c:v>
                </c:pt>
                <c:pt idx="900662">
                  <c:v>0</c:v>
                </c:pt>
                <c:pt idx="900663">
                  <c:v>0</c:v>
                </c:pt>
                <c:pt idx="900664">
                  <c:v>0</c:v>
                </c:pt>
                <c:pt idx="900665">
                  <c:v>0</c:v>
                </c:pt>
                <c:pt idx="900666">
                  <c:v>0</c:v>
                </c:pt>
                <c:pt idx="900667">
                  <c:v>0</c:v>
                </c:pt>
                <c:pt idx="900668">
                  <c:v>0</c:v>
                </c:pt>
                <c:pt idx="900669">
                  <c:v>0</c:v>
                </c:pt>
                <c:pt idx="900670">
                  <c:v>0</c:v>
                </c:pt>
                <c:pt idx="900671">
                  <c:v>0</c:v>
                </c:pt>
                <c:pt idx="900672">
                  <c:v>0</c:v>
                </c:pt>
                <c:pt idx="900673">
                  <c:v>0</c:v>
                </c:pt>
                <c:pt idx="900674">
                  <c:v>0</c:v>
                </c:pt>
                <c:pt idx="900675">
                  <c:v>0</c:v>
                </c:pt>
                <c:pt idx="900676">
                  <c:v>0</c:v>
                </c:pt>
                <c:pt idx="900677">
                  <c:v>0</c:v>
                </c:pt>
                <c:pt idx="900678">
                  <c:v>0</c:v>
                </c:pt>
                <c:pt idx="900679">
                  <c:v>0</c:v>
                </c:pt>
                <c:pt idx="900680">
                  <c:v>0</c:v>
                </c:pt>
                <c:pt idx="900681">
                  <c:v>0</c:v>
                </c:pt>
                <c:pt idx="900682">
                  <c:v>0</c:v>
                </c:pt>
                <c:pt idx="900683">
                  <c:v>0</c:v>
                </c:pt>
                <c:pt idx="900684">
                  <c:v>0</c:v>
                </c:pt>
                <c:pt idx="900685">
                  <c:v>0</c:v>
                </c:pt>
                <c:pt idx="900686">
                  <c:v>0</c:v>
                </c:pt>
                <c:pt idx="900687">
                  <c:v>0</c:v>
                </c:pt>
                <c:pt idx="900688">
                  <c:v>0</c:v>
                </c:pt>
                <c:pt idx="900689">
                  <c:v>0</c:v>
                </c:pt>
                <c:pt idx="900690">
                  <c:v>0</c:v>
                </c:pt>
                <c:pt idx="900691">
                  <c:v>0</c:v>
                </c:pt>
                <c:pt idx="900692">
                  <c:v>0</c:v>
                </c:pt>
                <c:pt idx="900693">
                  <c:v>0</c:v>
                </c:pt>
                <c:pt idx="900694">
                  <c:v>0</c:v>
                </c:pt>
                <c:pt idx="900695">
                  <c:v>0</c:v>
                </c:pt>
                <c:pt idx="900696">
                  <c:v>0</c:v>
                </c:pt>
                <c:pt idx="900697">
                  <c:v>0</c:v>
                </c:pt>
                <c:pt idx="900698">
                  <c:v>0</c:v>
                </c:pt>
                <c:pt idx="900699">
                  <c:v>0</c:v>
                </c:pt>
                <c:pt idx="900700">
                  <c:v>0</c:v>
                </c:pt>
                <c:pt idx="900701">
                  <c:v>0</c:v>
                </c:pt>
                <c:pt idx="900702">
                  <c:v>0</c:v>
                </c:pt>
                <c:pt idx="900703">
                  <c:v>0</c:v>
                </c:pt>
                <c:pt idx="900704">
                  <c:v>0</c:v>
                </c:pt>
                <c:pt idx="900705">
                  <c:v>0</c:v>
                </c:pt>
                <c:pt idx="900706">
                  <c:v>0</c:v>
                </c:pt>
                <c:pt idx="900707">
                  <c:v>0</c:v>
                </c:pt>
                <c:pt idx="900708">
                  <c:v>0</c:v>
                </c:pt>
                <c:pt idx="900709">
                  <c:v>0</c:v>
                </c:pt>
                <c:pt idx="900710">
                  <c:v>0</c:v>
                </c:pt>
                <c:pt idx="900711">
                  <c:v>0</c:v>
                </c:pt>
                <c:pt idx="900712">
                  <c:v>0</c:v>
                </c:pt>
                <c:pt idx="900713">
                  <c:v>0</c:v>
                </c:pt>
                <c:pt idx="900714">
                  <c:v>0</c:v>
                </c:pt>
                <c:pt idx="900715">
                  <c:v>0</c:v>
                </c:pt>
                <c:pt idx="900716">
                  <c:v>0</c:v>
                </c:pt>
                <c:pt idx="900717">
                  <c:v>0</c:v>
                </c:pt>
                <c:pt idx="900718">
                  <c:v>0</c:v>
                </c:pt>
                <c:pt idx="900719">
                  <c:v>0</c:v>
                </c:pt>
                <c:pt idx="900720">
                  <c:v>0</c:v>
                </c:pt>
                <c:pt idx="900721">
                  <c:v>0</c:v>
                </c:pt>
                <c:pt idx="900722">
                  <c:v>0</c:v>
                </c:pt>
                <c:pt idx="900723">
                  <c:v>0</c:v>
                </c:pt>
                <c:pt idx="900724">
                  <c:v>0</c:v>
                </c:pt>
                <c:pt idx="900725">
                  <c:v>0</c:v>
                </c:pt>
                <c:pt idx="900726">
                  <c:v>0</c:v>
                </c:pt>
                <c:pt idx="900727">
                  <c:v>0</c:v>
                </c:pt>
                <c:pt idx="900728">
                  <c:v>0</c:v>
                </c:pt>
                <c:pt idx="900729">
                  <c:v>0</c:v>
                </c:pt>
                <c:pt idx="900730">
                  <c:v>0</c:v>
                </c:pt>
                <c:pt idx="900731">
                  <c:v>0</c:v>
                </c:pt>
                <c:pt idx="900732">
                  <c:v>0</c:v>
                </c:pt>
                <c:pt idx="900733">
                  <c:v>0</c:v>
                </c:pt>
                <c:pt idx="900734">
                  <c:v>0</c:v>
                </c:pt>
                <c:pt idx="900735">
                  <c:v>0</c:v>
                </c:pt>
                <c:pt idx="900736">
                  <c:v>0</c:v>
                </c:pt>
                <c:pt idx="900737">
                  <c:v>0</c:v>
                </c:pt>
                <c:pt idx="900738">
                  <c:v>0</c:v>
                </c:pt>
                <c:pt idx="900739">
                  <c:v>0</c:v>
                </c:pt>
                <c:pt idx="900740">
                  <c:v>0</c:v>
                </c:pt>
                <c:pt idx="900741">
                  <c:v>0</c:v>
                </c:pt>
                <c:pt idx="900742">
                  <c:v>0</c:v>
                </c:pt>
                <c:pt idx="900743">
                  <c:v>0</c:v>
                </c:pt>
                <c:pt idx="900744">
                  <c:v>0</c:v>
                </c:pt>
                <c:pt idx="900745">
                  <c:v>0</c:v>
                </c:pt>
                <c:pt idx="900746">
                  <c:v>0</c:v>
                </c:pt>
                <c:pt idx="900747">
                  <c:v>0</c:v>
                </c:pt>
                <c:pt idx="900748">
                  <c:v>0</c:v>
                </c:pt>
                <c:pt idx="900749">
                  <c:v>0</c:v>
                </c:pt>
                <c:pt idx="900750">
                  <c:v>0</c:v>
                </c:pt>
                <c:pt idx="900751">
                  <c:v>0</c:v>
                </c:pt>
                <c:pt idx="900752">
                  <c:v>0</c:v>
                </c:pt>
                <c:pt idx="900753">
                  <c:v>0</c:v>
                </c:pt>
                <c:pt idx="900754">
                  <c:v>0</c:v>
                </c:pt>
                <c:pt idx="900755">
                  <c:v>0</c:v>
                </c:pt>
                <c:pt idx="900756">
                  <c:v>0</c:v>
                </c:pt>
                <c:pt idx="900757">
                  <c:v>0</c:v>
                </c:pt>
                <c:pt idx="900758">
                  <c:v>0</c:v>
                </c:pt>
                <c:pt idx="900759">
                  <c:v>0</c:v>
                </c:pt>
                <c:pt idx="900760">
                  <c:v>0</c:v>
                </c:pt>
                <c:pt idx="900761">
                  <c:v>0</c:v>
                </c:pt>
                <c:pt idx="900762">
                  <c:v>0</c:v>
                </c:pt>
                <c:pt idx="900763">
                  <c:v>0</c:v>
                </c:pt>
                <c:pt idx="900764">
                  <c:v>0</c:v>
                </c:pt>
                <c:pt idx="900765">
                  <c:v>0</c:v>
                </c:pt>
                <c:pt idx="900766">
                  <c:v>0</c:v>
                </c:pt>
                <c:pt idx="900767">
                  <c:v>0</c:v>
                </c:pt>
                <c:pt idx="900768">
                  <c:v>0</c:v>
                </c:pt>
                <c:pt idx="900769">
                  <c:v>0</c:v>
                </c:pt>
                <c:pt idx="900770">
                  <c:v>0</c:v>
                </c:pt>
                <c:pt idx="900771">
                  <c:v>0</c:v>
                </c:pt>
                <c:pt idx="900772">
                  <c:v>0</c:v>
                </c:pt>
                <c:pt idx="900773">
                  <c:v>0</c:v>
                </c:pt>
                <c:pt idx="900774">
                  <c:v>0</c:v>
                </c:pt>
                <c:pt idx="900775">
                  <c:v>0</c:v>
                </c:pt>
                <c:pt idx="900776">
                  <c:v>0</c:v>
                </c:pt>
                <c:pt idx="900777">
                  <c:v>0</c:v>
                </c:pt>
                <c:pt idx="900778">
                  <c:v>0</c:v>
                </c:pt>
                <c:pt idx="900779">
                  <c:v>0</c:v>
                </c:pt>
                <c:pt idx="900780">
                  <c:v>0</c:v>
                </c:pt>
                <c:pt idx="900781">
                  <c:v>0</c:v>
                </c:pt>
                <c:pt idx="900782">
                  <c:v>0</c:v>
                </c:pt>
                <c:pt idx="900783">
                  <c:v>0</c:v>
                </c:pt>
                <c:pt idx="900784">
                  <c:v>0</c:v>
                </c:pt>
                <c:pt idx="900785">
                  <c:v>0</c:v>
                </c:pt>
                <c:pt idx="900786">
                  <c:v>0</c:v>
                </c:pt>
                <c:pt idx="900787">
                  <c:v>0</c:v>
                </c:pt>
                <c:pt idx="900788">
                  <c:v>0</c:v>
                </c:pt>
                <c:pt idx="900789">
                  <c:v>0</c:v>
                </c:pt>
                <c:pt idx="900790">
                  <c:v>0</c:v>
                </c:pt>
                <c:pt idx="900791">
                  <c:v>0</c:v>
                </c:pt>
                <c:pt idx="900792">
                  <c:v>0</c:v>
                </c:pt>
                <c:pt idx="900793">
                  <c:v>0</c:v>
                </c:pt>
                <c:pt idx="900794">
                  <c:v>0</c:v>
                </c:pt>
                <c:pt idx="900795">
                  <c:v>0</c:v>
                </c:pt>
                <c:pt idx="900796">
                  <c:v>0</c:v>
                </c:pt>
                <c:pt idx="900797">
                  <c:v>0</c:v>
                </c:pt>
                <c:pt idx="900798">
                  <c:v>0</c:v>
                </c:pt>
                <c:pt idx="900799">
                  <c:v>0</c:v>
                </c:pt>
                <c:pt idx="900800">
                  <c:v>0</c:v>
                </c:pt>
                <c:pt idx="900801">
                  <c:v>0</c:v>
                </c:pt>
                <c:pt idx="900802">
                  <c:v>0</c:v>
                </c:pt>
                <c:pt idx="900803">
                  <c:v>0</c:v>
                </c:pt>
                <c:pt idx="900804">
                  <c:v>0</c:v>
                </c:pt>
                <c:pt idx="900805">
                  <c:v>0</c:v>
                </c:pt>
                <c:pt idx="900806">
                  <c:v>0</c:v>
                </c:pt>
                <c:pt idx="900807">
                  <c:v>0</c:v>
                </c:pt>
                <c:pt idx="900808">
                  <c:v>0</c:v>
                </c:pt>
                <c:pt idx="900809">
                  <c:v>0</c:v>
                </c:pt>
                <c:pt idx="900810">
                  <c:v>0</c:v>
                </c:pt>
                <c:pt idx="900811">
                  <c:v>0</c:v>
                </c:pt>
                <c:pt idx="900812">
                  <c:v>0</c:v>
                </c:pt>
                <c:pt idx="900813">
                  <c:v>0</c:v>
                </c:pt>
                <c:pt idx="900814">
                  <c:v>0</c:v>
                </c:pt>
                <c:pt idx="900815">
                  <c:v>0</c:v>
                </c:pt>
                <c:pt idx="900816">
                  <c:v>0</c:v>
                </c:pt>
                <c:pt idx="900817">
                  <c:v>0</c:v>
                </c:pt>
                <c:pt idx="900818">
                  <c:v>0</c:v>
                </c:pt>
                <c:pt idx="900819">
                  <c:v>0</c:v>
                </c:pt>
                <c:pt idx="900820">
                  <c:v>0</c:v>
                </c:pt>
                <c:pt idx="900821">
                  <c:v>0</c:v>
                </c:pt>
                <c:pt idx="900822">
                  <c:v>0</c:v>
                </c:pt>
                <c:pt idx="900823">
                  <c:v>0</c:v>
                </c:pt>
                <c:pt idx="900824">
                  <c:v>0</c:v>
                </c:pt>
                <c:pt idx="900825">
                  <c:v>0</c:v>
                </c:pt>
                <c:pt idx="900826">
                  <c:v>0</c:v>
                </c:pt>
                <c:pt idx="900827">
                  <c:v>0</c:v>
                </c:pt>
                <c:pt idx="900828">
                  <c:v>0</c:v>
                </c:pt>
                <c:pt idx="900829">
                  <c:v>0</c:v>
                </c:pt>
                <c:pt idx="900830">
                  <c:v>0</c:v>
                </c:pt>
                <c:pt idx="900831">
                  <c:v>0</c:v>
                </c:pt>
                <c:pt idx="900832">
                  <c:v>0</c:v>
                </c:pt>
                <c:pt idx="900833">
                  <c:v>0</c:v>
                </c:pt>
                <c:pt idx="900834">
                  <c:v>0</c:v>
                </c:pt>
                <c:pt idx="900835">
                  <c:v>0</c:v>
                </c:pt>
                <c:pt idx="900836">
                  <c:v>0</c:v>
                </c:pt>
                <c:pt idx="900837">
                  <c:v>0</c:v>
                </c:pt>
                <c:pt idx="900838">
                  <c:v>0</c:v>
                </c:pt>
                <c:pt idx="900839">
                  <c:v>0</c:v>
                </c:pt>
                <c:pt idx="900840">
                  <c:v>0</c:v>
                </c:pt>
                <c:pt idx="900841">
                  <c:v>0</c:v>
                </c:pt>
                <c:pt idx="900842">
                  <c:v>0</c:v>
                </c:pt>
                <c:pt idx="900843">
                  <c:v>0</c:v>
                </c:pt>
                <c:pt idx="900844">
                  <c:v>0</c:v>
                </c:pt>
                <c:pt idx="900845">
                  <c:v>0</c:v>
                </c:pt>
                <c:pt idx="900846">
                  <c:v>0</c:v>
                </c:pt>
                <c:pt idx="900847">
                  <c:v>0</c:v>
                </c:pt>
                <c:pt idx="900848">
                  <c:v>0</c:v>
                </c:pt>
                <c:pt idx="900849">
                  <c:v>0</c:v>
                </c:pt>
                <c:pt idx="900850">
                  <c:v>0</c:v>
                </c:pt>
                <c:pt idx="900851">
                  <c:v>0</c:v>
                </c:pt>
                <c:pt idx="900852">
                  <c:v>0</c:v>
                </c:pt>
                <c:pt idx="900853">
                  <c:v>0</c:v>
                </c:pt>
                <c:pt idx="900854">
                  <c:v>0</c:v>
                </c:pt>
                <c:pt idx="900855">
                  <c:v>0</c:v>
                </c:pt>
                <c:pt idx="900856">
                  <c:v>0</c:v>
                </c:pt>
                <c:pt idx="900857">
                  <c:v>0</c:v>
                </c:pt>
                <c:pt idx="900858">
                  <c:v>0</c:v>
                </c:pt>
                <c:pt idx="900859">
                  <c:v>0</c:v>
                </c:pt>
                <c:pt idx="900860">
                  <c:v>0</c:v>
                </c:pt>
                <c:pt idx="900861">
                  <c:v>0</c:v>
                </c:pt>
                <c:pt idx="900862">
                  <c:v>0</c:v>
                </c:pt>
                <c:pt idx="900863">
                  <c:v>0</c:v>
                </c:pt>
                <c:pt idx="900864">
                  <c:v>0</c:v>
                </c:pt>
                <c:pt idx="900865">
                  <c:v>0</c:v>
                </c:pt>
                <c:pt idx="900866">
                  <c:v>0</c:v>
                </c:pt>
                <c:pt idx="900867">
                  <c:v>0</c:v>
                </c:pt>
                <c:pt idx="900868">
                  <c:v>0</c:v>
                </c:pt>
                <c:pt idx="900869">
                  <c:v>0</c:v>
                </c:pt>
                <c:pt idx="900870">
                  <c:v>0</c:v>
                </c:pt>
                <c:pt idx="900871">
                  <c:v>0</c:v>
                </c:pt>
                <c:pt idx="900872">
                  <c:v>0</c:v>
                </c:pt>
                <c:pt idx="900873">
                  <c:v>0</c:v>
                </c:pt>
                <c:pt idx="900874">
                  <c:v>0</c:v>
                </c:pt>
                <c:pt idx="900875">
                  <c:v>0</c:v>
                </c:pt>
                <c:pt idx="900876">
                  <c:v>0</c:v>
                </c:pt>
                <c:pt idx="900877">
                  <c:v>0</c:v>
                </c:pt>
                <c:pt idx="900878">
                  <c:v>0</c:v>
                </c:pt>
                <c:pt idx="900879">
                  <c:v>0</c:v>
                </c:pt>
                <c:pt idx="900880">
                  <c:v>0</c:v>
                </c:pt>
                <c:pt idx="900881">
                  <c:v>0</c:v>
                </c:pt>
                <c:pt idx="900882">
                  <c:v>0</c:v>
                </c:pt>
                <c:pt idx="900883">
                  <c:v>0</c:v>
                </c:pt>
                <c:pt idx="900884">
                  <c:v>0</c:v>
                </c:pt>
                <c:pt idx="900885">
                  <c:v>0</c:v>
                </c:pt>
                <c:pt idx="900886">
                  <c:v>0</c:v>
                </c:pt>
                <c:pt idx="900887">
                  <c:v>0</c:v>
                </c:pt>
                <c:pt idx="900888">
                  <c:v>0</c:v>
                </c:pt>
                <c:pt idx="900889">
                  <c:v>0</c:v>
                </c:pt>
                <c:pt idx="900890">
                  <c:v>0</c:v>
                </c:pt>
                <c:pt idx="900891">
                  <c:v>0</c:v>
                </c:pt>
                <c:pt idx="900892">
                  <c:v>0</c:v>
                </c:pt>
                <c:pt idx="900893">
                  <c:v>0</c:v>
                </c:pt>
                <c:pt idx="900894">
                  <c:v>0</c:v>
                </c:pt>
                <c:pt idx="900895">
                  <c:v>0</c:v>
                </c:pt>
                <c:pt idx="900896">
                  <c:v>0</c:v>
                </c:pt>
                <c:pt idx="900897">
                  <c:v>0</c:v>
                </c:pt>
                <c:pt idx="900898">
                  <c:v>0</c:v>
                </c:pt>
                <c:pt idx="900899">
                  <c:v>0</c:v>
                </c:pt>
                <c:pt idx="900900">
                  <c:v>0</c:v>
                </c:pt>
                <c:pt idx="900901">
                  <c:v>0</c:v>
                </c:pt>
                <c:pt idx="900902">
                  <c:v>0</c:v>
                </c:pt>
                <c:pt idx="900903">
                  <c:v>0</c:v>
                </c:pt>
                <c:pt idx="900904">
                  <c:v>0</c:v>
                </c:pt>
                <c:pt idx="900905">
                  <c:v>0</c:v>
                </c:pt>
                <c:pt idx="900906">
                  <c:v>0</c:v>
                </c:pt>
                <c:pt idx="900907">
                  <c:v>0</c:v>
                </c:pt>
                <c:pt idx="900908">
                  <c:v>0</c:v>
                </c:pt>
                <c:pt idx="900909">
                  <c:v>0</c:v>
                </c:pt>
                <c:pt idx="900910">
                  <c:v>0</c:v>
                </c:pt>
                <c:pt idx="900911">
                  <c:v>0</c:v>
                </c:pt>
                <c:pt idx="900912">
                  <c:v>0</c:v>
                </c:pt>
                <c:pt idx="900913">
                  <c:v>0</c:v>
                </c:pt>
                <c:pt idx="900914">
                  <c:v>0</c:v>
                </c:pt>
                <c:pt idx="900915">
                  <c:v>0</c:v>
                </c:pt>
                <c:pt idx="900916">
                  <c:v>0</c:v>
                </c:pt>
                <c:pt idx="900917">
                  <c:v>0</c:v>
                </c:pt>
                <c:pt idx="900918">
                  <c:v>0</c:v>
                </c:pt>
                <c:pt idx="900919">
                  <c:v>0</c:v>
                </c:pt>
                <c:pt idx="900920">
                  <c:v>0</c:v>
                </c:pt>
                <c:pt idx="900921">
                  <c:v>0</c:v>
                </c:pt>
                <c:pt idx="900922">
                  <c:v>0</c:v>
                </c:pt>
                <c:pt idx="900923">
                  <c:v>0</c:v>
                </c:pt>
                <c:pt idx="900924">
                  <c:v>0</c:v>
                </c:pt>
                <c:pt idx="900925">
                  <c:v>0</c:v>
                </c:pt>
                <c:pt idx="900926">
                  <c:v>0</c:v>
                </c:pt>
                <c:pt idx="900927">
                  <c:v>0</c:v>
                </c:pt>
                <c:pt idx="900928">
                  <c:v>0</c:v>
                </c:pt>
                <c:pt idx="900929">
                  <c:v>0</c:v>
                </c:pt>
                <c:pt idx="900930">
                  <c:v>0</c:v>
                </c:pt>
                <c:pt idx="900931">
                  <c:v>0</c:v>
                </c:pt>
                <c:pt idx="900932">
                  <c:v>0</c:v>
                </c:pt>
                <c:pt idx="900933">
                  <c:v>0</c:v>
                </c:pt>
                <c:pt idx="900934">
                  <c:v>0</c:v>
                </c:pt>
                <c:pt idx="900935">
                  <c:v>0</c:v>
                </c:pt>
                <c:pt idx="900936">
                  <c:v>0</c:v>
                </c:pt>
                <c:pt idx="900937">
                  <c:v>0</c:v>
                </c:pt>
                <c:pt idx="900938">
                  <c:v>0</c:v>
                </c:pt>
                <c:pt idx="900939">
                  <c:v>0</c:v>
                </c:pt>
                <c:pt idx="900940">
                  <c:v>0</c:v>
                </c:pt>
                <c:pt idx="900941">
                  <c:v>0</c:v>
                </c:pt>
                <c:pt idx="900942">
                  <c:v>0</c:v>
                </c:pt>
                <c:pt idx="900943">
                  <c:v>0</c:v>
                </c:pt>
                <c:pt idx="900944">
                  <c:v>0</c:v>
                </c:pt>
                <c:pt idx="900945">
                  <c:v>0</c:v>
                </c:pt>
                <c:pt idx="900946">
                  <c:v>0</c:v>
                </c:pt>
                <c:pt idx="900947">
                  <c:v>0</c:v>
                </c:pt>
                <c:pt idx="900948">
                  <c:v>0</c:v>
                </c:pt>
                <c:pt idx="900949">
                  <c:v>0</c:v>
                </c:pt>
                <c:pt idx="900950">
                  <c:v>0</c:v>
                </c:pt>
                <c:pt idx="900951">
                  <c:v>0</c:v>
                </c:pt>
                <c:pt idx="900952">
                  <c:v>0</c:v>
                </c:pt>
                <c:pt idx="900953">
                  <c:v>0</c:v>
                </c:pt>
                <c:pt idx="900954">
                  <c:v>0</c:v>
                </c:pt>
                <c:pt idx="900955">
                  <c:v>0</c:v>
                </c:pt>
                <c:pt idx="900956">
                  <c:v>0</c:v>
                </c:pt>
                <c:pt idx="900957">
                  <c:v>0</c:v>
                </c:pt>
                <c:pt idx="900958">
                  <c:v>0</c:v>
                </c:pt>
                <c:pt idx="900959">
                  <c:v>0</c:v>
                </c:pt>
                <c:pt idx="900960">
                  <c:v>0</c:v>
                </c:pt>
                <c:pt idx="900961">
                  <c:v>0</c:v>
                </c:pt>
                <c:pt idx="900962">
                  <c:v>0</c:v>
                </c:pt>
                <c:pt idx="900963">
                  <c:v>0</c:v>
                </c:pt>
                <c:pt idx="900964">
                  <c:v>0</c:v>
                </c:pt>
                <c:pt idx="900965">
                  <c:v>0</c:v>
                </c:pt>
                <c:pt idx="900966">
                  <c:v>0</c:v>
                </c:pt>
                <c:pt idx="900967">
                  <c:v>0</c:v>
                </c:pt>
                <c:pt idx="900968">
                  <c:v>0</c:v>
                </c:pt>
                <c:pt idx="900969">
                  <c:v>0</c:v>
                </c:pt>
                <c:pt idx="900970">
                  <c:v>0</c:v>
                </c:pt>
                <c:pt idx="900971">
                  <c:v>0</c:v>
                </c:pt>
                <c:pt idx="900972">
                  <c:v>0</c:v>
                </c:pt>
                <c:pt idx="900973">
                  <c:v>0</c:v>
                </c:pt>
                <c:pt idx="900974">
                  <c:v>0</c:v>
                </c:pt>
                <c:pt idx="900975">
                  <c:v>0</c:v>
                </c:pt>
                <c:pt idx="900976">
                  <c:v>0</c:v>
                </c:pt>
                <c:pt idx="900977">
                  <c:v>0</c:v>
                </c:pt>
                <c:pt idx="900978">
                  <c:v>0</c:v>
                </c:pt>
                <c:pt idx="900979">
                  <c:v>0</c:v>
                </c:pt>
                <c:pt idx="900980">
                  <c:v>0</c:v>
                </c:pt>
                <c:pt idx="900981">
                  <c:v>0</c:v>
                </c:pt>
                <c:pt idx="900982">
                  <c:v>0</c:v>
                </c:pt>
                <c:pt idx="900983">
                  <c:v>0</c:v>
                </c:pt>
                <c:pt idx="900984">
                  <c:v>0</c:v>
                </c:pt>
                <c:pt idx="900985">
                  <c:v>0</c:v>
                </c:pt>
                <c:pt idx="900986">
                  <c:v>0</c:v>
                </c:pt>
                <c:pt idx="900987">
                  <c:v>0</c:v>
                </c:pt>
                <c:pt idx="900988">
                  <c:v>0</c:v>
                </c:pt>
                <c:pt idx="900989">
                  <c:v>0</c:v>
                </c:pt>
                <c:pt idx="900990">
                  <c:v>0</c:v>
                </c:pt>
                <c:pt idx="900991">
                  <c:v>0</c:v>
                </c:pt>
                <c:pt idx="900992">
                  <c:v>0</c:v>
                </c:pt>
                <c:pt idx="900993">
                  <c:v>0</c:v>
                </c:pt>
                <c:pt idx="900994">
                  <c:v>0</c:v>
                </c:pt>
                <c:pt idx="900995">
                  <c:v>0</c:v>
                </c:pt>
                <c:pt idx="900996">
                  <c:v>0</c:v>
                </c:pt>
                <c:pt idx="900997">
                  <c:v>0</c:v>
                </c:pt>
                <c:pt idx="900998">
                  <c:v>0</c:v>
                </c:pt>
                <c:pt idx="900999">
                  <c:v>0</c:v>
                </c:pt>
                <c:pt idx="901000">
                  <c:v>0</c:v>
                </c:pt>
                <c:pt idx="901001">
                  <c:v>0</c:v>
                </c:pt>
                <c:pt idx="901002">
                  <c:v>0</c:v>
                </c:pt>
                <c:pt idx="901003">
                  <c:v>0</c:v>
                </c:pt>
                <c:pt idx="901004">
                  <c:v>0</c:v>
                </c:pt>
                <c:pt idx="901005">
                  <c:v>0</c:v>
                </c:pt>
                <c:pt idx="901006">
                  <c:v>0</c:v>
                </c:pt>
                <c:pt idx="901007">
                  <c:v>0</c:v>
                </c:pt>
                <c:pt idx="901008">
                  <c:v>0</c:v>
                </c:pt>
                <c:pt idx="901009">
                  <c:v>0</c:v>
                </c:pt>
                <c:pt idx="901010">
                  <c:v>0</c:v>
                </c:pt>
                <c:pt idx="901011">
                  <c:v>0</c:v>
                </c:pt>
                <c:pt idx="901012">
                  <c:v>0</c:v>
                </c:pt>
                <c:pt idx="901013">
                  <c:v>0</c:v>
                </c:pt>
                <c:pt idx="901014">
                  <c:v>0</c:v>
                </c:pt>
                <c:pt idx="901015">
                  <c:v>0</c:v>
                </c:pt>
                <c:pt idx="901016">
                  <c:v>0</c:v>
                </c:pt>
                <c:pt idx="901017">
                  <c:v>0</c:v>
                </c:pt>
                <c:pt idx="901018">
                  <c:v>0</c:v>
                </c:pt>
                <c:pt idx="901019">
                  <c:v>0</c:v>
                </c:pt>
                <c:pt idx="901020">
                  <c:v>0</c:v>
                </c:pt>
                <c:pt idx="901021">
                  <c:v>0</c:v>
                </c:pt>
                <c:pt idx="901022">
                  <c:v>0</c:v>
                </c:pt>
                <c:pt idx="901023">
                  <c:v>0</c:v>
                </c:pt>
                <c:pt idx="901024">
                  <c:v>0</c:v>
                </c:pt>
                <c:pt idx="901025">
                  <c:v>0</c:v>
                </c:pt>
                <c:pt idx="901026">
                  <c:v>0</c:v>
                </c:pt>
                <c:pt idx="901027">
                  <c:v>0</c:v>
                </c:pt>
                <c:pt idx="901028">
                  <c:v>0</c:v>
                </c:pt>
                <c:pt idx="901029">
                  <c:v>0</c:v>
                </c:pt>
                <c:pt idx="901030">
                  <c:v>0</c:v>
                </c:pt>
                <c:pt idx="901031">
                  <c:v>0</c:v>
                </c:pt>
                <c:pt idx="901032">
                  <c:v>0</c:v>
                </c:pt>
                <c:pt idx="901033">
                  <c:v>0</c:v>
                </c:pt>
                <c:pt idx="901034">
                  <c:v>0</c:v>
                </c:pt>
                <c:pt idx="901035">
                  <c:v>0</c:v>
                </c:pt>
                <c:pt idx="901036">
                  <c:v>0</c:v>
                </c:pt>
                <c:pt idx="901037">
                  <c:v>0</c:v>
                </c:pt>
                <c:pt idx="901038">
                  <c:v>0</c:v>
                </c:pt>
                <c:pt idx="901039">
                  <c:v>0</c:v>
                </c:pt>
                <c:pt idx="901040">
                  <c:v>0</c:v>
                </c:pt>
                <c:pt idx="901041">
                  <c:v>0</c:v>
                </c:pt>
                <c:pt idx="901042">
                  <c:v>0</c:v>
                </c:pt>
                <c:pt idx="901043">
                  <c:v>0</c:v>
                </c:pt>
                <c:pt idx="901044">
                  <c:v>0</c:v>
                </c:pt>
                <c:pt idx="901045">
                  <c:v>0</c:v>
                </c:pt>
                <c:pt idx="901046">
                  <c:v>0</c:v>
                </c:pt>
                <c:pt idx="901047">
                  <c:v>0</c:v>
                </c:pt>
                <c:pt idx="901048">
                  <c:v>0</c:v>
                </c:pt>
                <c:pt idx="901049">
                  <c:v>0</c:v>
                </c:pt>
                <c:pt idx="901050">
                  <c:v>0</c:v>
                </c:pt>
                <c:pt idx="901051">
                  <c:v>0</c:v>
                </c:pt>
                <c:pt idx="901052">
                  <c:v>0</c:v>
                </c:pt>
                <c:pt idx="901053">
                  <c:v>0</c:v>
                </c:pt>
                <c:pt idx="901054">
                  <c:v>0</c:v>
                </c:pt>
                <c:pt idx="901055">
                  <c:v>0</c:v>
                </c:pt>
                <c:pt idx="901056">
                  <c:v>0</c:v>
                </c:pt>
                <c:pt idx="901057">
                  <c:v>0</c:v>
                </c:pt>
                <c:pt idx="901058">
                  <c:v>0</c:v>
                </c:pt>
                <c:pt idx="901059">
                  <c:v>0</c:v>
                </c:pt>
                <c:pt idx="901060">
                  <c:v>0</c:v>
                </c:pt>
                <c:pt idx="901061">
                  <c:v>0</c:v>
                </c:pt>
                <c:pt idx="901062">
                  <c:v>0</c:v>
                </c:pt>
                <c:pt idx="901063">
                  <c:v>0</c:v>
                </c:pt>
                <c:pt idx="901064">
                  <c:v>0</c:v>
                </c:pt>
                <c:pt idx="901065">
                  <c:v>0</c:v>
                </c:pt>
                <c:pt idx="901066">
                  <c:v>0</c:v>
                </c:pt>
                <c:pt idx="901067">
                  <c:v>0</c:v>
                </c:pt>
                <c:pt idx="901068">
                  <c:v>0</c:v>
                </c:pt>
                <c:pt idx="901069">
                  <c:v>0</c:v>
                </c:pt>
                <c:pt idx="901070">
                  <c:v>0</c:v>
                </c:pt>
                <c:pt idx="901071">
                  <c:v>0</c:v>
                </c:pt>
                <c:pt idx="901072">
                  <c:v>0</c:v>
                </c:pt>
                <c:pt idx="901073">
                  <c:v>0</c:v>
                </c:pt>
                <c:pt idx="901074">
                  <c:v>0</c:v>
                </c:pt>
                <c:pt idx="901075">
                  <c:v>0</c:v>
                </c:pt>
                <c:pt idx="901076">
                  <c:v>0</c:v>
                </c:pt>
                <c:pt idx="901077">
                  <c:v>0</c:v>
                </c:pt>
                <c:pt idx="901078">
                  <c:v>0</c:v>
                </c:pt>
                <c:pt idx="901079">
                  <c:v>0</c:v>
                </c:pt>
                <c:pt idx="901080">
                  <c:v>0</c:v>
                </c:pt>
                <c:pt idx="901081">
                  <c:v>0</c:v>
                </c:pt>
                <c:pt idx="901082">
                  <c:v>0</c:v>
                </c:pt>
                <c:pt idx="901083">
                  <c:v>0</c:v>
                </c:pt>
                <c:pt idx="901084">
                  <c:v>0</c:v>
                </c:pt>
                <c:pt idx="901085">
                  <c:v>0</c:v>
                </c:pt>
                <c:pt idx="901086">
                  <c:v>0</c:v>
                </c:pt>
                <c:pt idx="901087">
                  <c:v>0</c:v>
                </c:pt>
                <c:pt idx="901088">
                  <c:v>0</c:v>
                </c:pt>
                <c:pt idx="901089">
                  <c:v>0</c:v>
                </c:pt>
                <c:pt idx="901090">
                  <c:v>0</c:v>
                </c:pt>
                <c:pt idx="901091">
                  <c:v>0</c:v>
                </c:pt>
                <c:pt idx="901092">
                  <c:v>0</c:v>
                </c:pt>
                <c:pt idx="901093">
                  <c:v>0</c:v>
                </c:pt>
                <c:pt idx="901094">
                  <c:v>0</c:v>
                </c:pt>
                <c:pt idx="901095">
                  <c:v>0</c:v>
                </c:pt>
                <c:pt idx="901096">
                  <c:v>0</c:v>
                </c:pt>
                <c:pt idx="901097">
                  <c:v>0</c:v>
                </c:pt>
                <c:pt idx="901098">
                  <c:v>0</c:v>
                </c:pt>
                <c:pt idx="901099">
                  <c:v>0</c:v>
                </c:pt>
                <c:pt idx="901100">
                  <c:v>0</c:v>
                </c:pt>
                <c:pt idx="901101">
                  <c:v>0</c:v>
                </c:pt>
                <c:pt idx="901102">
                  <c:v>0</c:v>
                </c:pt>
                <c:pt idx="901103">
                  <c:v>0</c:v>
                </c:pt>
                <c:pt idx="901104">
                  <c:v>0</c:v>
                </c:pt>
                <c:pt idx="901105">
                  <c:v>0</c:v>
                </c:pt>
                <c:pt idx="901106">
                  <c:v>0</c:v>
                </c:pt>
                <c:pt idx="901107">
                  <c:v>0</c:v>
                </c:pt>
                <c:pt idx="901108">
                  <c:v>0</c:v>
                </c:pt>
                <c:pt idx="901109">
                  <c:v>0</c:v>
                </c:pt>
                <c:pt idx="901110">
                  <c:v>0</c:v>
                </c:pt>
                <c:pt idx="901111">
                  <c:v>0</c:v>
                </c:pt>
                <c:pt idx="901112">
                  <c:v>0</c:v>
                </c:pt>
                <c:pt idx="901113">
                  <c:v>0</c:v>
                </c:pt>
                <c:pt idx="901114">
                  <c:v>0</c:v>
                </c:pt>
                <c:pt idx="901115">
                  <c:v>0</c:v>
                </c:pt>
                <c:pt idx="901116">
                  <c:v>0</c:v>
                </c:pt>
                <c:pt idx="901117">
                  <c:v>0</c:v>
                </c:pt>
                <c:pt idx="901118">
                  <c:v>0</c:v>
                </c:pt>
                <c:pt idx="901119">
                  <c:v>0</c:v>
                </c:pt>
                <c:pt idx="901120">
                  <c:v>0</c:v>
                </c:pt>
                <c:pt idx="901121">
                  <c:v>0</c:v>
                </c:pt>
                <c:pt idx="901122">
                  <c:v>0</c:v>
                </c:pt>
                <c:pt idx="901123">
                  <c:v>0</c:v>
                </c:pt>
                <c:pt idx="901124">
                  <c:v>0</c:v>
                </c:pt>
                <c:pt idx="901125">
                  <c:v>0</c:v>
                </c:pt>
                <c:pt idx="901126">
                  <c:v>0</c:v>
                </c:pt>
                <c:pt idx="901127">
                  <c:v>0</c:v>
                </c:pt>
                <c:pt idx="901128">
                  <c:v>0</c:v>
                </c:pt>
                <c:pt idx="901129">
                  <c:v>0</c:v>
                </c:pt>
                <c:pt idx="901130">
                  <c:v>0</c:v>
                </c:pt>
                <c:pt idx="901131">
                  <c:v>0</c:v>
                </c:pt>
                <c:pt idx="901132">
                  <c:v>0</c:v>
                </c:pt>
                <c:pt idx="901133">
                  <c:v>0</c:v>
                </c:pt>
                <c:pt idx="901134">
                  <c:v>0</c:v>
                </c:pt>
                <c:pt idx="901135">
                  <c:v>0</c:v>
                </c:pt>
                <c:pt idx="901136">
                  <c:v>0</c:v>
                </c:pt>
                <c:pt idx="901137">
                  <c:v>0</c:v>
                </c:pt>
                <c:pt idx="901138">
                  <c:v>0</c:v>
                </c:pt>
                <c:pt idx="901139">
                  <c:v>0</c:v>
                </c:pt>
                <c:pt idx="901140">
                  <c:v>0</c:v>
                </c:pt>
                <c:pt idx="901141">
                  <c:v>0</c:v>
                </c:pt>
                <c:pt idx="901142">
                  <c:v>0</c:v>
                </c:pt>
                <c:pt idx="901143">
                  <c:v>0</c:v>
                </c:pt>
                <c:pt idx="901144">
                  <c:v>0</c:v>
                </c:pt>
                <c:pt idx="901145">
                  <c:v>0</c:v>
                </c:pt>
                <c:pt idx="901146">
                  <c:v>0</c:v>
                </c:pt>
                <c:pt idx="901147">
                  <c:v>0</c:v>
                </c:pt>
                <c:pt idx="901148">
                  <c:v>0</c:v>
                </c:pt>
                <c:pt idx="901149">
                  <c:v>0</c:v>
                </c:pt>
                <c:pt idx="901150">
                  <c:v>0</c:v>
                </c:pt>
                <c:pt idx="901151">
                  <c:v>0</c:v>
                </c:pt>
                <c:pt idx="901152">
                  <c:v>0</c:v>
                </c:pt>
                <c:pt idx="901153">
                  <c:v>0</c:v>
                </c:pt>
                <c:pt idx="901154">
                  <c:v>0</c:v>
                </c:pt>
                <c:pt idx="901155">
                  <c:v>0</c:v>
                </c:pt>
                <c:pt idx="901156">
                  <c:v>0</c:v>
                </c:pt>
                <c:pt idx="901157">
                  <c:v>0</c:v>
                </c:pt>
                <c:pt idx="901158">
                  <c:v>0</c:v>
                </c:pt>
                <c:pt idx="901159">
                  <c:v>0</c:v>
                </c:pt>
                <c:pt idx="901160">
                  <c:v>0</c:v>
                </c:pt>
                <c:pt idx="901161">
                  <c:v>0</c:v>
                </c:pt>
                <c:pt idx="901162">
                  <c:v>0</c:v>
                </c:pt>
                <c:pt idx="901163">
                  <c:v>0</c:v>
                </c:pt>
                <c:pt idx="901164">
                  <c:v>0</c:v>
                </c:pt>
                <c:pt idx="901165">
                  <c:v>0</c:v>
                </c:pt>
                <c:pt idx="901166">
                  <c:v>0</c:v>
                </c:pt>
                <c:pt idx="901167">
                  <c:v>0</c:v>
                </c:pt>
                <c:pt idx="901168">
                  <c:v>0</c:v>
                </c:pt>
                <c:pt idx="901169">
                  <c:v>0</c:v>
                </c:pt>
                <c:pt idx="901170">
                  <c:v>0</c:v>
                </c:pt>
                <c:pt idx="901171">
                  <c:v>0</c:v>
                </c:pt>
                <c:pt idx="901172">
                  <c:v>0</c:v>
                </c:pt>
                <c:pt idx="901173">
                  <c:v>0</c:v>
                </c:pt>
                <c:pt idx="901174">
                  <c:v>0</c:v>
                </c:pt>
                <c:pt idx="901175">
                  <c:v>0</c:v>
                </c:pt>
                <c:pt idx="901176">
                  <c:v>0</c:v>
                </c:pt>
                <c:pt idx="901177">
                  <c:v>0</c:v>
                </c:pt>
                <c:pt idx="901178">
                  <c:v>0</c:v>
                </c:pt>
                <c:pt idx="901179">
                  <c:v>0</c:v>
                </c:pt>
                <c:pt idx="901180">
                  <c:v>0</c:v>
                </c:pt>
                <c:pt idx="901181">
                  <c:v>0</c:v>
                </c:pt>
                <c:pt idx="901182">
                  <c:v>0</c:v>
                </c:pt>
                <c:pt idx="901183">
                  <c:v>0</c:v>
                </c:pt>
                <c:pt idx="901184">
                  <c:v>0</c:v>
                </c:pt>
                <c:pt idx="901185">
                  <c:v>0</c:v>
                </c:pt>
                <c:pt idx="901186">
                  <c:v>0</c:v>
                </c:pt>
                <c:pt idx="901187">
                  <c:v>0</c:v>
                </c:pt>
                <c:pt idx="901188">
                  <c:v>0</c:v>
                </c:pt>
                <c:pt idx="901189">
                  <c:v>0</c:v>
                </c:pt>
                <c:pt idx="901190">
                  <c:v>0</c:v>
                </c:pt>
                <c:pt idx="901191">
                  <c:v>0</c:v>
                </c:pt>
                <c:pt idx="901192">
                  <c:v>0</c:v>
                </c:pt>
                <c:pt idx="901193">
                  <c:v>0</c:v>
                </c:pt>
                <c:pt idx="901194">
                  <c:v>0</c:v>
                </c:pt>
                <c:pt idx="901195">
                  <c:v>0</c:v>
                </c:pt>
                <c:pt idx="901196">
                  <c:v>0</c:v>
                </c:pt>
                <c:pt idx="901197">
                  <c:v>0</c:v>
                </c:pt>
                <c:pt idx="901198">
                  <c:v>0</c:v>
                </c:pt>
                <c:pt idx="901199">
                  <c:v>0</c:v>
                </c:pt>
                <c:pt idx="901200">
                  <c:v>0</c:v>
                </c:pt>
                <c:pt idx="901201">
                  <c:v>0</c:v>
                </c:pt>
                <c:pt idx="901202">
                  <c:v>0</c:v>
                </c:pt>
                <c:pt idx="901203">
                  <c:v>0</c:v>
                </c:pt>
                <c:pt idx="901204">
                  <c:v>0</c:v>
                </c:pt>
                <c:pt idx="901205">
                  <c:v>0</c:v>
                </c:pt>
                <c:pt idx="901206">
                  <c:v>0</c:v>
                </c:pt>
                <c:pt idx="901207">
                  <c:v>0</c:v>
                </c:pt>
                <c:pt idx="901208">
                  <c:v>0</c:v>
                </c:pt>
                <c:pt idx="901209">
                  <c:v>0</c:v>
                </c:pt>
                <c:pt idx="901210">
                  <c:v>0</c:v>
                </c:pt>
                <c:pt idx="901211">
                  <c:v>0</c:v>
                </c:pt>
                <c:pt idx="901212">
                  <c:v>0</c:v>
                </c:pt>
                <c:pt idx="901213">
                  <c:v>0</c:v>
                </c:pt>
                <c:pt idx="901214">
                  <c:v>0</c:v>
                </c:pt>
                <c:pt idx="901215">
                  <c:v>0</c:v>
                </c:pt>
                <c:pt idx="901216">
                  <c:v>0</c:v>
                </c:pt>
                <c:pt idx="901217">
                  <c:v>0</c:v>
                </c:pt>
                <c:pt idx="901218">
                  <c:v>0</c:v>
                </c:pt>
                <c:pt idx="901219">
                  <c:v>0</c:v>
                </c:pt>
                <c:pt idx="901220">
                  <c:v>0</c:v>
                </c:pt>
                <c:pt idx="901221">
                  <c:v>0</c:v>
                </c:pt>
                <c:pt idx="901222">
                  <c:v>0</c:v>
                </c:pt>
                <c:pt idx="901223">
                  <c:v>0</c:v>
                </c:pt>
                <c:pt idx="901224">
                  <c:v>0</c:v>
                </c:pt>
                <c:pt idx="901225">
                  <c:v>0</c:v>
                </c:pt>
                <c:pt idx="901226">
                  <c:v>0</c:v>
                </c:pt>
                <c:pt idx="901227">
                  <c:v>0</c:v>
                </c:pt>
                <c:pt idx="901228">
                  <c:v>0</c:v>
                </c:pt>
                <c:pt idx="901229">
                  <c:v>0</c:v>
                </c:pt>
                <c:pt idx="901230">
                  <c:v>0</c:v>
                </c:pt>
                <c:pt idx="901231">
                  <c:v>0</c:v>
                </c:pt>
                <c:pt idx="901232">
                  <c:v>0</c:v>
                </c:pt>
                <c:pt idx="901233">
                  <c:v>0</c:v>
                </c:pt>
                <c:pt idx="901234">
                  <c:v>0</c:v>
                </c:pt>
                <c:pt idx="901235">
                  <c:v>0</c:v>
                </c:pt>
                <c:pt idx="901236">
                  <c:v>0</c:v>
                </c:pt>
                <c:pt idx="901237">
                  <c:v>0</c:v>
                </c:pt>
                <c:pt idx="901238">
                  <c:v>0</c:v>
                </c:pt>
                <c:pt idx="901239">
                  <c:v>0</c:v>
                </c:pt>
                <c:pt idx="901240">
                  <c:v>0</c:v>
                </c:pt>
                <c:pt idx="901241">
                  <c:v>0</c:v>
                </c:pt>
                <c:pt idx="901242">
                  <c:v>0</c:v>
                </c:pt>
                <c:pt idx="901243">
                  <c:v>0</c:v>
                </c:pt>
                <c:pt idx="901244">
                  <c:v>0</c:v>
                </c:pt>
                <c:pt idx="901245">
                  <c:v>0</c:v>
                </c:pt>
                <c:pt idx="901246">
                  <c:v>0</c:v>
                </c:pt>
                <c:pt idx="901247">
                  <c:v>0</c:v>
                </c:pt>
                <c:pt idx="901248">
                  <c:v>0</c:v>
                </c:pt>
                <c:pt idx="901249">
                  <c:v>0</c:v>
                </c:pt>
                <c:pt idx="901250">
                  <c:v>0</c:v>
                </c:pt>
                <c:pt idx="901251">
                  <c:v>0</c:v>
                </c:pt>
                <c:pt idx="901252">
                  <c:v>0</c:v>
                </c:pt>
                <c:pt idx="901253">
                  <c:v>0</c:v>
                </c:pt>
                <c:pt idx="901254">
                  <c:v>0</c:v>
                </c:pt>
                <c:pt idx="901255">
                  <c:v>0</c:v>
                </c:pt>
                <c:pt idx="901256">
                  <c:v>0</c:v>
                </c:pt>
                <c:pt idx="901257">
                  <c:v>0</c:v>
                </c:pt>
                <c:pt idx="901258">
                  <c:v>0</c:v>
                </c:pt>
                <c:pt idx="901259">
                  <c:v>0</c:v>
                </c:pt>
                <c:pt idx="901260">
                  <c:v>0</c:v>
                </c:pt>
                <c:pt idx="901261">
                  <c:v>0</c:v>
                </c:pt>
                <c:pt idx="901262">
                  <c:v>0</c:v>
                </c:pt>
                <c:pt idx="901263">
                  <c:v>0</c:v>
                </c:pt>
                <c:pt idx="901264">
                  <c:v>0</c:v>
                </c:pt>
                <c:pt idx="901265">
                  <c:v>0</c:v>
                </c:pt>
                <c:pt idx="901266">
                  <c:v>0</c:v>
                </c:pt>
                <c:pt idx="901267">
                  <c:v>0</c:v>
                </c:pt>
                <c:pt idx="901268">
                  <c:v>0</c:v>
                </c:pt>
                <c:pt idx="901269">
                  <c:v>0</c:v>
                </c:pt>
                <c:pt idx="901270">
                  <c:v>0</c:v>
                </c:pt>
                <c:pt idx="901271">
                  <c:v>0</c:v>
                </c:pt>
                <c:pt idx="901272">
                  <c:v>0</c:v>
                </c:pt>
                <c:pt idx="901273">
                  <c:v>0</c:v>
                </c:pt>
                <c:pt idx="901274">
                  <c:v>0</c:v>
                </c:pt>
                <c:pt idx="901275">
                  <c:v>0</c:v>
                </c:pt>
                <c:pt idx="901276">
                  <c:v>0</c:v>
                </c:pt>
                <c:pt idx="901277">
                  <c:v>0</c:v>
                </c:pt>
                <c:pt idx="901278">
                  <c:v>0</c:v>
                </c:pt>
                <c:pt idx="901279">
                  <c:v>0</c:v>
                </c:pt>
                <c:pt idx="901280">
                  <c:v>0</c:v>
                </c:pt>
                <c:pt idx="901281">
                  <c:v>0</c:v>
                </c:pt>
                <c:pt idx="901282">
                  <c:v>0</c:v>
                </c:pt>
                <c:pt idx="901283">
                  <c:v>0</c:v>
                </c:pt>
                <c:pt idx="901284">
                  <c:v>0</c:v>
                </c:pt>
                <c:pt idx="901285">
                  <c:v>0</c:v>
                </c:pt>
                <c:pt idx="901286">
                  <c:v>0</c:v>
                </c:pt>
                <c:pt idx="901287">
                  <c:v>0</c:v>
                </c:pt>
                <c:pt idx="901288">
                  <c:v>0</c:v>
                </c:pt>
                <c:pt idx="901289">
                  <c:v>0</c:v>
                </c:pt>
                <c:pt idx="901290">
                  <c:v>0</c:v>
                </c:pt>
                <c:pt idx="901291">
                  <c:v>0</c:v>
                </c:pt>
                <c:pt idx="901292">
                  <c:v>0</c:v>
                </c:pt>
                <c:pt idx="901293">
                  <c:v>0</c:v>
                </c:pt>
                <c:pt idx="901294">
                  <c:v>0</c:v>
                </c:pt>
                <c:pt idx="901295">
                  <c:v>0</c:v>
                </c:pt>
                <c:pt idx="901296">
                  <c:v>0</c:v>
                </c:pt>
                <c:pt idx="901297">
                  <c:v>0</c:v>
                </c:pt>
                <c:pt idx="901298">
                  <c:v>0</c:v>
                </c:pt>
                <c:pt idx="901299">
                  <c:v>0</c:v>
                </c:pt>
                <c:pt idx="901300">
                  <c:v>0</c:v>
                </c:pt>
                <c:pt idx="901301">
                  <c:v>0</c:v>
                </c:pt>
                <c:pt idx="901302">
                  <c:v>0</c:v>
                </c:pt>
                <c:pt idx="901303">
                  <c:v>0</c:v>
                </c:pt>
                <c:pt idx="901304">
                  <c:v>0</c:v>
                </c:pt>
                <c:pt idx="901305">
                  <c:v>0</c:v>
                </c:pt>
                <c:pt idx="901306">
                  <c:v>0</c:v>
                </c:pt>
                <c:pt idx="901307">
                  <c:v>0</c:v>
                </c:pt>
                <c:pt idx="901308">
                  <c:v>0</c:v>
                </c:pt>
                <c:pt idx="901309">
                  <c:v>0</c:v>
                </c:pt>
                <c:pt idx="901310">
                  <c:v>0</c:v>
                </c:pt>
                <c:pt idx="901311">
                  <c:v>0</c:v>
                </c:pt>
                <c:pt idx="901312">
                  <c:v>0</c:v>
                </c:pt>
                <c:pt idx="901313">
                  <c:v>0</c:v>
                </c:pt>
                <c:pt idx="901314">
                  <c:v>0</c:v>
                </c:pt>
                <c:pt idx="901315">
                  <c:v>0</c:v>
                </c:pt>
                <c:pt idx="901316">
                  <c:v>0</c:v>
                </c:pt>
                <c:pt idx="901317">
                  <c:v>0</c:v>
                </c:pt>
                <c:pt idx="901318">
                  <c:v>0</c:v>
                </c:pt>
                <c:pt idx="901319">
                  <c:v>0</c:v>
                </c:pt>
                <c:pt idx="901320">
                  <c:v>0</c:v>
                </c:pt>
                <c:pt idx="901321">
                  <c:v>0</c:v>
                </c:pt>
                <c:pt idx="901322">
                  <c:v>0</c:v>
                </c:pt>
                <c:pt idx="901323">
                  <c:v>0</c:v>
                </c:pt>
                <c:pt idx="901324">
                  <c:v>0</c:v>
                </c:pt>
                <c:pt idx="901325">
                  <c:v>0</c:v>
                </c:pt>
                <c:pt idx="901326">
                  <c:v>0</c:v>
                </c:pt>
                <c:pt idx="901327">
                  <c:v>0</c:v>
                </c:pt>
                <c:pt idx="901328">
                  <c:v>0</c:v>
                </c:pt>
                <c:pt idx="901329">
                  <c:v>0</c:v>
                </c:pt>
                <c:pt idx="901330">
                  <c:v>0</c:v>
                </c:pt>
                <c:pt idx="901331">
                  <c:v>0</c:v>
                </c:pt>
                <c:pt idx="901332">
                  <c:v>0</c:v>
                </c:pt>
                <c:pt idx="901333">
                  <c:v>0</c:v>
                </c:pt>
                <c:pt idx="901334">
                  <c:v>0</c:v>
                </c:pt>
                <c:pt idx="901335">
                  <c:v>0</c:v>
                </c:pt>
                <c:pt idx="901336">
                  <c:v>0</c:v>
                </c:pt>
                <c:pt idx="901337">
                  <c:v>0</c:v>
                </c:pt>
                <c:pt idx="901338">
                  <c:v>0</c:v>
                </c:pt>
                <c:pt idx="901339">
                  <c:v>0</c:v>
                </c:pt>
                <c:pt idx="901340">
                  <c:v>0</c:v>
                </c:pt>
                <c:pt idx="901341">
                  <c:v>0</c:v>
                </c:pt>
                <c:pt idx="901342">
                  <c:v>0</c:v>
                </c:pt>
                <c:pt idx="901343">
                  <c:v>0</c:v>
                </c:pt>
                <c:pt idx="901344">
                  <c:v>0</c:v>
                </c:pt>
                <c:pt idx="901345">
                  <c:v>0</c:v>
                </c:pt>
                <c:pt idx="901346">
                  <c:v>0</c:v>
                </c:pt>
                <c:pt idx="901347">
                  <c:v>0</c:v>
                </c:pt>
                <c:pt idx="901348">
                  <c:v>0</c:v>
                </c:pt>
                <c:pt idx="901349">
                  <c:v>0</c:v>
                </c:pt>
                <c:pt idx="901350">
                  <c:v>0</c:v>
                </c:pt>
                <c:pt idx="901351">
                  <c:v>0</c:v>
                </c:pt>
                <c:pt idx="901352">
                  <c:v>0</c:v>
                </c:pt>
                <c:pt idx="901353">
                  <c:v>0</c:v>
                </c:pt>
                <c:pt idx="901354">
                  <c:v>0</c:v>
                </c:pt>
                <c:pt idx="901355">
                  <c:v>0</c:v>
                </c:pt>
                <c:pt idx="901356">
                  <c:v>0</c:v>
                </c:pt>
                <c:pt idx="901357">
                  <c:v>0</c:v>
                </c:pt>
                <c:pt idx="901358">
                  <c:v>0</c:v>
                </c:pt>
                <c:pt idx="901359">
                  <c:v>0</c:v>
                </c:pt>
                <c:pt idx="901360">
                  <c:v>0</c:v>
                </c:pt>
                <c:pt idx="901361">
                  <c:v>0</c:v>
                </c:pt>
                <c:pt idx="901362">
                  <c:v>0</c:v>
                </c:pt>
                <c:pt idx="901363">
                  <c:v>0</c:v>
                </c:pt>
                <c:pt idx="901364">
                  <c:v>0</c:v>
                </c:pt>
                <c:pt idx="901365">
                  <c:v>0</c:v>
                </c:pt>
                <c:pt idx="901366">
                  <c:v>0</c:v>
                </c:pt>
                <c:pt idx="901367">
                  <c:v>0</c:v>
                </c:pt>
                <c:pt idx="901368">
                  <c:v>0</c:v>
                </c:pt>
                <c:pt idx="901369">
                  <c:v>0</c:v>
                </c:pt>
                <c:pt idx="901370">
                  <c:v>0</c:v>
                </c:pt>
                <c:pt idx="901371">
                  <c:v>0</c:v>
                </c:pt>
                <c:pt idx="901372">
                  <c:v>0</c:v>
                </c:pt>
                <c:pt idx="901373">
                  <c:v>0</c:v>
                </c:pt>
                <c:pt idx="901374">
                  <c:v>0</c:v>
                </c:pt>
                <c:pt idx="901375">
                  <c:v>0</c:v>
                </c:pt>
                <c:pt idx="901376">
                  <c:v>0</c:v>
                </c:pt>
                <c:pt idx="901377">
                  <c:v>0</c:v>
                </c:pt>
                <c:pt idx="901378">
                  <c:v>0</c:v>
                </c:pt>
                <c:pt idx="901379">
                  <c:v>0</c:v>
                </c:pt>
                <c:pt idx="901380">
                  <c:v>0</c:v>
                </c:pt>
                <c:pt idx="901381">
                  <c:v>0</c:v>
                </c:pt>
                <c:pt idx="901382">
                  <c:v>0</c:v>
                </c:pt>
                <c:pt idx="901383">
                  <c:v>0</c:v>
                </c:pt>
                <c:pt idx="901384">
                  <c:v>0</c:v>
                </c:pt>
                <c:pt idx="901385">
                  <c:v>0</c:v>
                </c:pt>
                <c:pt idx="901386">
                  <c:v>0</c:v>
                </c:pt>
                <c:pt idx="901387">
                  <c:v>0</c:v>
                </c:pt>
                <c:pt idx="901388">
                  <c:v>0</c:v>
                </c:pt>
                <c:pt idx="901389">
                  <c:v>0</c:v>
                </c:pt>
                <c:pt idx="901390">
                  <c:v>0</c:v>
                </c:pt>
                <c:pt idx="901391">
                  <c:v>0</c:v>
                </c:pt>
                <c:pt idx="901392">
                  <c:v>0</c:v>
                </c:pt>
                <c:pt idx="901393">
                  <c:v>0</c:v>
                </c:pt>
                <c:pt idx="901394">
                  <c:v>0</c:v>
                </c:pt>
                <c:pt idx="901395">
                  <c:v>0</c:v>
                </c:pt>
                <c:pt idx="901396">
                  <c:v>0</c:v>
                </c:pt>
                <c:pt idx="901397">
                  <c:v>0</c:v>
                </c:pt>
                <c:pt idx="901398">
                  <c:v>0</c:v>
                </c:pt>
                <c:pt idx="901399">
                  <c:v>0</c:v>
                </c:pt>
                <c:pt idx="901400">
                  <c:v>0</c:v>
                </c:pt>
                <c:pt idx="901401">
                  <c:v>0</c:v>
                </c:pt>
                <c:pt idx="901402">
                  <c:v>0</c:v>
                </c:pt>
                <c:pt idx="901403">
                  <c:v>0</c:v>
                </c:pt>
                <c:pt idx="901404">
                  <c:v>0</c:v>
                </c:pt>
                <c:pt idx="901405">
                  <c:v>0</c:v>
                </c:pt>
                <c:pt idx="901406">
                  <c:v>0</c:v>
                </c:pt>
                <c:pt idx="901407">
                  <c:v>0</c:v>
                </c:pt>
                <c:pt idx="901408">
                  <c:v>0</c:v>
                </c:pt>
                <c:pt idx="901409">
                  <c:v>0</c:v>
                </c:pt>
                <c:pt idx="901410">
                  <c:v>0</c:v>
                </c:pt>
                <c:pt idx="901411">
                  <c:v>0</c:v>
                </c:pt>
                <c:pt idx="901412">
                  <c:v>0</c:v>
                </c:pt>
                <c:pt idx="901413">
                  <c:v>0</c:v>
                </c:pt>
                <c:pt idx="901414">
                  <c:v>0</c:v>
                </c:pt>
                <c:pt idx="901415">
                  <c:v>0</c:v>
                </c:pt>
                <c:pt idx="901416">
                  <c:v>0</c:v>
                </c:pt>
                <c:pt idx="901417">
                  <c:v>0</c:v>
                </c:pt>
                <c:pt idx="901418">
                  <c:v>0</c:v>
                </c:pt>
                <c:pt idx="901419">
                  <c:v>0</c:v>
                </c:pt>
                <c:pt idx="901420">
                  <c:v>0</c:v>
                </c:pt>
                <c:pt idx="901421">
                  <c:v>0</c:v>
                </c:pt>
                <c:pt idx="901422">
                  <c:v>0</c:v>
                </c:pt>
                <c:pt idx="901423">
                  <c:v>0</c:v>
                </c:pt>
                <c:pt idx="901424">
                  <c:v>0</c:v>
                </c:pt>
                <c:pt idx="901425">
                  <c:v>0</c:v>
                </c:pt>
                <c:pt idx="901426">
                  <c:v>0</c:v>
                </c:pt>
                <c:pt idx="901427">
                  <c:v>0</c:v>
                </c:pt>
                <c:pt idx="901428">
                  <c:v>0</c:v>
                </c:pt>
                <c:pt idx="901429">
                  <c:v>0</c:v>
                </c:pt>
                <c:pt idx="901430">
                  <c:v>0</c:v>
                </c:pt>
                <c:pt idx="901431">
                  <c:v>0</c:v>
                </c:pt>
                <c:pt idx="901432">
                  <c:v>0</c:v>
                </c:pt>
                <c:pt idx="901433">
                  <c:v>0</c:v>
                </c:pt>
                <c:pt idx="901434">
                  <c:v>0</c:v>
                </c:pt>
                <c:pt idx="901435">
                  <c:v>0</c:v>
                </c:pt>
                <c:pt idx="901436">
                  <c:v>0</c:v>
                </c:pt>
                <c:pt idx="901437">
                  <c:v>0</c:v>
                </c:pt>
                <c:pt idx="901438">
                  <c:v>0</c:v>
                </c:pt>
                <c:pt idx="901439">
                  <c:v>0</c:v>
                </c:pt>
                <c:pt idx="901440">
                  <c:v>0</c:v>
                </c:pt>
                <c:pt idx="901441">
                  <c:v>0</c:v>
                </c:pt>
                <c:pt idx="901442">
                  <c:v>0</c:v>
                </c:pt>
                <c:pt idx="901443">
                  <c:v>0</c:v>
                </c:pt>
                <c:pt idx="901444">
                  <c:v>0</c:v>
                </c:pt>
                <c:pt idx="901445">
                  <c:v>0</c:v>
                </c:pt>
                <c:pt idx="901446">
                  <c:v>0</c:v>
                </c:pt>
                <c:pt idx="901447">
                  <c:v>0</c:v>
                </c:pt>
                <c:pt idx="901448">
                  <c:v>0</c:v>
                </c:pt>
                <c:pt idx="901449">
                  <c:v>0</c:v>
                </c:pt>
                <c:pt idx="901450">
                  <c:v>0</c:v>
                </c:pt>
                <c:pt idx="901451">
                  <c:v>0</c:v>
                </c:pt>
                <c:pt idx="901452">
                  <c:v>0</c:v>
                </c:pt>
                <c:pt idx="901453">
                  <c:v>0</c:v>
                </c:pt>
                <c:pt idx="901454">
                  <c:v>0</c:v>
                </c:pt>
                <c:pt idx="901455">
                  <c:v>0</c:v>
                </c:pt>
                <c:pt idx="901456">
                  <c:v>0</c:v>
                </c:pt>
                <c:pt idx="901457">
                  <c:v>0</c:v>
                </c:pt>
                <c:pt idx="901458">
                  <c:v>0</c:v>
                </c:pt>
                <c:pt idx="901459">
                  <c:v>0</c:v>
                </c:pt>
                <c:pt idx="901460">
                  <c:v>0</c:v>
                </c:pt>
                <c:pt idx="901461">
                  <c:v>0</c:v>
                </c:pt>
                <c:pt idx="901462">
                  <c:v>0</c:v>
                </c:pt>
                <c:pt idx="901463">
                  <c:v>0</c:v>
                </c:pt>
                <c:pt idx="901464">
                  <c:v>0</c:v>
                </c:pt>
                <c:pt idx="901465">
                  <c:v>0</c:v>
                </c:pt>
                <c:pt idx="901466">
                  <c:v>0</c:v>
                </c:pt>
                <c:pt idx="901467">
                  <c:v>0</c:v>
                </c:pt>
                <c:pt idx="901468">
                  <c:v>0</c:v>
                </c:pt>
                <c:pt idx="901469">
                  <c:v>0</c:v>
                </c:pt>
                <c:pt idx="901470">
                  <c:v>0</c:v>
                </c:pt>
                <c:pt idx="901471">
                  <c:v>0</c:v>
                </c:pt>
                <c:pt idx="901472">
                  <c:v>0</c:v>
                </c:pt>
                <c:pt idx="901473">
                  <c:v>0</c:v>
                </c:pt>
                <c:pt idx="901474">
                  <c:v>0</c:v>
                </c:pt>
                <c:pt idx="901475">
                  <c:v>0</c:v>
                </c:pt>
                <c:pt idx="901476">
                  <c:v>0</c:v>
                </c:pt>
                <c:pt idx="901477">
                  <c:v>0</c:v>
                </c:pt>
                <c:pt idx="901478">
                  <c:v>0</c:v>
                </c:pt>
                <c:pt idx="901479">
                  <c:v>0</c:v>
                </c:pt>
                <c:pt idx="901480">
                  <c:v>0</c:v>
                </c:pt>
                <c:pt idx="901481">
                  <c:v>0</c:v>
                </c:pt>
                <c:pt idx="901482">
                  <c:v>0</c:v>
                </c:pt>
                <c:pt idx="901483">
                  <c:v>0</c:v>
                </c:pt>
                <c:pt idx="901484">
                  <c:v>0</c:v>
                </c:pt>
                <c:pt idx="901485">
                  <c:v>0</c:v>
                </c:pt>
                <c:pt idx="901486">
                  <c:v>0</c:v>
                </c:pt>
                <c:pt idx="901487">
                  <c:v>0</c:v>
                </c:pt>
                <c:pt idx="901488">
                  <c:v>0</c:v>
                </c:pt>
                <c:pt idx="901489">
                  <c:v>0</c:v>
                </c:pt>
                <c:pt idx="901490">
                  <c:v>0</c:v>
                </c:pt>
                <c:pt idx="901491">
                  <c:v>0</c:v>
                </c:pt>
                <c:pt idx="901492">
                  <c:v>0</c:v>
                </c:pt>
                <c:pt idx="901493">
                  <c:v>0</c:v>
                </c:pt>
                <c:pt idx="901494">
                  <c:v>0</c:v>
                </c:pt>
                <c:pt idx="901495">
                  <c:v>0</c:v>
                </c:pt>
                <c:pt idx="901496">
                  <c:v>0</c:v>
                </c:pt>
                <c:pt idx="901497">
                  <c:v>0</c:v>
                </c:pt>
                <c:pt idx="901498">
                  <c:v>0</c:v>
                </c:pt>
                <c:pt idx="901499">
                  <c:v>0</c:v>
                </c:pt>
                <c:pt idx="901500">
                  <c:v>0</c:v>
                </c:pt>
                <c:pt idx="901501">
                  <c:v>0</c:v>
                </c:pt>
                <c:pt idx="901502">
                  <c:v>0</c:v>
                </c:pt>
                <c:pt idx="901503">
                  <c:v>0</c:v>
                </c:pt>
                <c:pt idx="901504">
                  <c:v>0</c:v>
                </c:pt>
                <c:pt idx="901505">
                  <c:v>0</c:v>
                </c:pt>
                <c:pt idx="901506">
                  <c:v>0</c:v>
                </c:pt>
                <c:pt idx="901507">
                  <c:v>0</c:v>
                </c:pt>
                <c:pt idx="901508">
                  <c:v>0</c:v>
                </c:pt>
                <c:pt idx="901509">
                  <c:v>0</c:v>
                </c:pt>
                <c:pt idx="901510">
                  <c:v>0</c:v>
                </c:pt>
                <c:pt idx="901511">
                  <c:v>0</c:v>
                </c:pt>
                <c:pt idx="901512">
                  <c:v>0</c:v>
                </c:pt>
                <c:pt idx="901513">
                  <c:v>0</c:v>
                </c:pt>
                <c:pt idx="901514">
                  <c:v>0</c:v>
                </c:pt>
                <c:pt idx="901515">
                  <c:v>0</c:v>
                </c:pt>
                <c:pt idx="901516">
                  <c:v>0</c:v>
                </c:pt>
                <c:pt idx="901517">
                  <c:v>0</c:v>
                </c:pt>
                <c:pt idx="901518">
                  <c:v>0</c:v>
                </c:pt>
                <c:pt idx="901519">
                  <c:v>0</c:v>
                </c:pt>
                <c:pt idx="901520">
                  <c:v>0</c:v>
                </c:pt>
                <c:pt idx="901521">
                  <c:v>0</c:v>
                </c:pt>
                <c:pt idx="901522">
                  <c:v>0</c:v>
                </c:pt>
                <c:pt idx="901523">
                  <c:v>0</c:v>
                </c:pt>
                <c:pt idx="901524">
                  <c:v>0</c:v>
                </c:pt>
                <c:pt idx="901525">
                  <c:v>0</c:v>
                </c:pt>
                <c:pt idx="901526">
                  <c:v>0</c:v>
                </c:pt>
                <c:pt idx="901527">
                  <c:v>0</c:v>
                </c:pt>
                <c:pt idx="901528">
                  <c:v>0</c:v>
                </c:pt>
                <c:pt idx="901529">
                  <c:v>0</c:v>
                </c:pt>
                <c:pt idx="901530">
                  <c:v>0</c:v>
                </c:pt>
                <c:pt idx="901531">
                  <c:v>0</c:v>
                </c:pt>
                <c:pt idx="901532">
                  <c:v>0</c:v>
                </c:pt>
                <c:pt idx="901533">
                  <c:v>0</c:v>
                </c:pt>
                <c:pt idx="901534">
                  <c:v>0</c:v>
                </c:pt>
                <c:pt idx="901535">
                  <c:v>0</c:v>
                </c:pt>
                <c:pt idx="901536">
                  <c:v>0</c:v>
                </c:pt>
                <c:pt idx="901537">
                  <c:v>0</c:v>
                </c:pt>
                <c:pt idx="901538">
                  <c:v>0</c:v>
                </c:pt>
                <c:pt idx="901539">
                  <c:v>0</c:v>
                </c:pt>
                <c:pt idx="901540">
                  <c:v>0</c:v>
                </c:pt>
                <c:pt idx="901541">
                  <c:v>0</c:v>
                </c:pt>
                <c:pt idx="901542">
                  <c:v>0</c:v>
                </c:pt>
                <c:pt idx="901543">
                  <c:v>0</c:v>
                </c:pt>
                <c:pt idx="901544">
                  <c:v>0</c:v>
                </c:pt>
                <c:pt idx="901545">
                  <c:v>0</c:v>
                </c:pt>
                <c:pt idx="901546">
                  <c:v>0</c:v>
                </c:pt>
                <c:pt idx="901547">
                  <c:v>0</c:v>
                </c:pt>
                <c:pt idx="901548">
                  <c:v>0</c:v>
                </c:pt>
                <c:pt idx="901549">
                  <c:v>0</c:v>
                </c:pt>
                <c:pt idx="901550">
                  <c:v>0</c:v>
                </c:pt>
                <c:pt idx="901551">
                  <c:v>0</c:v>
                </c:pt>
                <c:pt idx="901552">
                  <c:v>0</c:v>
                </c:pt>
                <c:pt idx="901553">
                  <c:v>0</c:v>
                </c:pt>
                <c:pt idx="901554">
                  <c:v>0</c:v>
                </c:pt>
                <c:pt idx="901555">
                  <c:v>0</c:v>
                </c:pt>
                <c:pt idx="901556">
                  <c:v>0</c:v>
                </c:pt>
                <c:pt idx="901557">
                  <c:v>0</c:v>
                </c:pt>
                <c:pt idx="901558">
                  <c:v>0</c:v>
                </c:pt>
                <c:pt idx="901559">
                  <c:v>0</c:v>
                </c:pt>
                <c:pt idx="901560">
                  <c:v>0</c:v>
                </c:pt>
                <c:pt idx="901561">
                  <c:v>0</c:v>
                </c:pt>
                <c:pt idx="901562">
                  <c:v>0</c:v>
                </c:pt>
                <c:pt idx="901563">
                  <c:v>0</c:v>
                </c:pt>
                <c:pt idx="901564">
                  <c:v>0</c:v>
                </c:pt>
                <c:pt idx="901565">
                  <c:v>0</c:v>
                </c:pt>
                <c:pt idx="901566">
                  <c:v>0</c:v>
                </c:pt>
                <c:pt idx="901567">
                  <c:v>0</c:v>
                </c:pt>
                <c:pt idx="901568">
                  <c:v>0</c:v>
                </c:pt>
                <c:pt idx="901569">
                  <c:v>0</c:v>
                </c:pt>
                <c:pt idx="901570">
                  <c:v>0</c:v>
                </c:pt>
                <c:pt idx="901571">
                  <c:v>0</c:v>
                </c:pt>
                <c:pt idx="901572">
                  <c:v>0</c:v>
                </c:pt>
                <c:pt idx="901573">
                  <c:v>0</c:v>
                </c:pt>
                <c:pt idx="901574">
                  <c:v>0</c:v>
                </c:pt>
                <c:pt idx="901575">
                  <c:v>0</c:v>
                </c:pt>
                <c:pt idx="901576">
                  <c:v>0</c:v>
                </c:pt>
                <c:pt idx="901577">
                  <c:v>0</c:v>
                </c:pt>
                <c:pt idx="901578">
                  <c:v>0</c:v>
                </c:pt>
                <c:pt idx="901579">
                  <c:v>0</c:v>
                </c:pt>
                <c:pt idx="901580">
                  <c:v>0</c:v>
                </c:pt>
                <c:pt idx="901581">
                  <c:v>0</c:v>
                </c:pt>
                <c:pt idx="901582">
                  <c:v>0</c:v>
                </c:pt>
                <c:pt idx="901583">
                  <c:v>0</c:v>
                </c:pt>
                <c:pt idx="901584">
                  <c:v>0</c:v>
                </c:pt>
                <c:pt idx="901585">
                  <c:v>0</c:v>
                </c:pt>
                <c:pt idx="901586">
                  <c:v>0</c:v>
                </c:pt>
                <c:pt idx="901587">
                  <c:v>0</c:v>
                </c:pt>
                <c:pt idx="901588">
                  <c:v>0</c:v>
                </c:pt>
                <c:pt idx="901589">
                  <c:v>0</c:v>
                </c:pt>
                <c:pt idx="901590">
                  <c:v>0</c:v>
                </c:pt>
                <c:pt idx="901591">
                  <c:v>0</c:v>
                </c:pt>
                <c:pt idx="901592">
                  <c:v>0</c:v>
                </c:pt>
                <c:pt idx="901593">
                  <c:v>0</c:v>
                </c:pt>
                <c:pt idx="901594">
                  <c:v>0</c:v>
                </c:pt>
                <c:pt idx="901595">
                  <c:v>0</c:v>
                </c:pt>
                <c:pt idx="901596">
                  <c:v>0</c:v>
                </c:pt>
                <c:pt idx="901597">
                  <c:v>0</c:v>
                </c:pt>
                <c:pt idx="901598">
                  <c:v>0</c:v>
                </c:pt>
                <c:pt idx="901599">
                  <c:v>0</c:v>
                </c:pt>
                <c:pt idx="901600">
                  <c:v>0</c:v>
                </c:pt>
                <c:pt idx="901601">
                  <c:v>0</c:v>
                </c:pt>
                <c:pt idx="901602">
                  <c:v>0</c:v>
                </c:pt>
                <c:pt idx="901603">
                  <c:v>0</c:v>
                </c:pt>
                <c:pt idx="901604">
                  <c:v>0</c:v>
                </c:pt>
                <c:pt idx="901605">
                  <c:v>0</c:v>
                </c:pt>
                <c:pt idx="901606">
                  <c:v>0</c:v>
                </c:pt>
                <c:pt idx="901607">
                  <c:v>0</c:v>
                </c:pt>
                <c:pt idx="901608">
                  <c:v>0</c:v>
                </c:pt>
                <c:pt idx="901609">
                  <c:v>0</c:v>
                </c:pt>
                <c:pt idx="901610">
                  <c:v>0</c:v>
                </c:pt>
                <c:pt idx="901611">
                  <c:v>0</c:v>
                </c:pt>
                <c:pt idx="901612">
                  <c:v>0</c:v>
                </c:pt>
                <c:pt idx="901613">
                  <c:v>0</c:v>
                </c:pt>
                <c:pt idx="901614">
                  <c:v>0</c:v>
                </c:pt>
                <c:pt idx="901615">
                  <c:v>0</c:v>
                </c:pt>
                <c:pt idx="901616">
                  <c:v>0</c:v>
                </c:pt>
                <c:pt idx="901617">
                  <c:v>0</c:v>
                </c:pt>
                <c:pt idx="901618">
                  <c:v>0</c:v>
                </c:pt>
                <c:pt idx="901619">
                  <c:v>0</c:v>
                </c:pt>
                <c:pt idx="901620">
                  <c:v>0</c:v>
                </c:pt>
                <c:pt idx="901621">
                  <c:v>0</c:v>
                </c:pt>
                <c:pt idx="901622">
                  <c:v>0</c:v>
                </c:pt>
                <c:pt idx="901623">
                  <c:v>0</c:v>
                </c:pt>
                <c:pt idx="901624">
                  <c:v>0</c:v>
                </c:pt>
                <c:pt idx="901625">
                  <c:v>0</c:v>
                </c:pt>
                <c:pt idx="901626">
                  <c:v>0</c:v>
                </c:pt>
                <c:pt idx="901627">
                  <c:v>0</c:v>
                </c:pt>
                <c:pt idx="901628">
                  <c:v>0</c:v>
                </c:pt>
                <c:pt idx="901629">
                  <c:v>0</c:v>
                </c:pt>
                <c:pt idx="901630">
                  <c:v>0</c:v>
                </c:pt>
                <c:pt idx="901631">
                  <c:v>0</c:v>
                </c:pt>
                <c:pt idx="901632">
                  <c:v>0</c:v>
                </c:pt>
                <c:pt idx="901633">
                  <c:v>0</c:v>
                </c:pt>
                <c:pt idx="901634">
                  <c:v>0</c:v>
                </c:pt>
                <c:pt idx="901635">
                  <c:v>0</c:v>
                </c:pt>
                <c:pt idx="901636">
                  <c:v>0</c:v>
                </c:pt>
                <c:pt idx="901637">
                  <c:v>0</c:v>
                </c:pt>
                <c:pt idx="901638">
                  <c:v>0</c:v>
                </c:pt>
                <c:pt idx="901639">
                  <c:v>0</c:v>
                </c:pt>
                <c:pt idx="901640">
                  <c:v>0</c:v>
                </c:pt>
                <c:pt idx="901641">
                  <c:v>0</c:v>
                </c:pt>
                <c:pt idx="901642">
                  <c:v>0</c:v>
                </c:pt>
                <c:pt idx="901643">
                  <c:v>0</c:v>
                </c:pt>
                <c:pt idx="901644">
                  <c:v>0</c:v>
                </c:pt>
                <c:pt idx="901645">
                  <c:v>0</c:v>
                </c:pt>
                <c:pt idx="901646">
                  <c:v>0</c:v>
                </c:pt>
                <c:pt idx="901647">
                  <c:v>0</c:v>
                </c:pt>
                <c:pt idx="901648">
                  <c:v>0</c:v>
                </c:pt>
                <c:pt idx="901649">
                  <c:v>0</c:v>
                </c:pt>
                <c:pt idx="901650">
                  <c:v>0</c:v>
                </c:pt>
                <c:pt idx="901651">
                  <c:v>0</c:v>
                </c:pt>
                <c:pt idx="901652">
                  <c:v>0</c:v>
                </c:pt>
                <c:pt idx="901653">
                  <c:v>0</c:v>
                </c:pt>
                <c:pt idx="901654">
                  <c:v>0</c:v>
                </c:pt>
                <c:pt idx="901655">
                  <c:v>0</c:v>
                </c:pt>
                <c:pt idx="901656">
                  <c:v>0</c:v>
                </c:pt>
                <c:pt idx="901657">
                  <c:v>0</c:v>
                </c:pt>
                <c:pt idx="901658">
                  <c:v>0</c:v>
                </c:pt>
                <c:pt idx="901659">
                  <c:v>0</c:v>
                </c:pt>
                <c:pt idx="901660">
                  <c:v>0</c:v>
                </c:pt>
                <c:pt idx="901661">
                  <c:v>0</c:v>
                </c:pt>
                <c:pt idx="901662">
                  <c:v>0</c:v>
                </c:pt>
                <c:pt idx="901663">
                  <c:v>0</c:v>
                </c:pt>
                <c:pt idx="901664">
                  <c:v>0</c:v>
                </c:pt>
                <c:pt idx="901665">
                  <c:v>0</c:v>
                </c:pt>
                <c:pt idx="901666">
                  <c:v>0</c:v>
                </c:pt>
                <c:pt idx="901667">
                  <c:v>0</c:v>
                </c:pt>
                <c:pt idx="901668">
                  <c:v>0</c:v>
                </c:pt>
                <c:pt idx="901669">
                  <c:v>0</c:v>
                </c:pt>
                <c:pt idx="901670">
                  <c:v>0</c:v>
                </c:pt>
                <c:pt idx="901671">
                  <c:v>0</c:v>
                </c:pt>
                <c:pt idx="901672">
                  <c:v>0</c:v>
                </c:pt>
                <c:pt idx="901673">
                  <c:v>0</c:v>
                </c:pt>
                <c:pt idx="901674">
                  <c:v>0</c:v>
                </c:pt>
                <c:pt idx="901675">
                  <c:v>0</c:v>
                </c:pt>
                <c:pt idx="901676">
                  <c:v>0</c:v>
                </c:pt>
                <c:pt idx="901677">
                  <c:v>0</c:v>
                </c:pt>
                <c:pt idx="901678">
                  <c:v>0</c:v>
                </c:pt>
                <c:pt idx="901679">
                  <c:v>0</c:v>
                </c:pt>
                <c:pt idx="901680">
                  <c:v>0</c:v>
                </c:pt>
                <c:pt idx="901681">
                  <c:v>0</c:v>
                </c:pt>
                <c:pt idx="901682">
                  <c:v>0</c:v>
                </c:pt>
                <c:pt idx="901683">
                  <c:v>0</c:v>
                </c:pt>
                <c:pt idx="901684">
                  <c:v>0</c:v>
                </c:pt>
                <c:pt idx="901685">
                  <c:v>0</c:v>
                </c:pt>
                <c:pt idx="901686">
                  <c:v>0</c:v>
                </c:pt>
                <c:pt idx="901687">
                  <c:v>0</c:v>
                </c:pt>
                <c:pt idx="901688">
                  <c:v>0</c:v>
                </c:pt>
                <c:pt idx="901689">
                  <c:v>0</c:v>
                </c:pt>
                <c:pt idx="901690">
                  <c:v>0</c:v>
                </c:pt>
                <c:pt idx="901691">
                  <c:v>0</c:v>
                </c:pt>
                <c:pt idx="901692">
                  <c:v>0</c:v>
                </c:pt>
                <c:pt idx="901693">
                  <c:v>0</c:v>
                </c:pt>
                <c:pt idx="901694">
                  <c:v>0</c:v>
                </c:pt>
                <c:pt idx="901695">
                  <c:v>0</c:v>
                </c:pt>
                <c:pt idx="901696">
                  <c:v>0</c:v>
                </c:pt>
                <c:pt idx="901697">
                  <c:v>0</c:v>
                </c:pt>
                <c:pt idx="901698">
                  <c:v>0</c:v>
                </c:pt>
                <c:pt idx="901699">
                  <c:v>0</c:v>
                </c:pt>
                <c:pt idx="901700">
                  <c:v>0</c:v>
                </c:pt>
                <c:pt idx="901701">
                  <c:v>0</c:v>
                </c:pt>
                <c:pt idx="901702">
                  <c:v>0</c:v>
                </c:pt>
                <c:pt idx="901703">
                  <c:v>0</c:v>
                </c:pt>
                <c:pt idx="901704">
                  <c:v>0</c:v>
                </c:pt>
                <c:pt idx="901705">
                  <c:v>0</c:v>
                </c:pt>
                <c:pt idx="901706">
                  <c:v>0</c:v>
                </c:pt>
                <c:pt idx="901707">
                  <c:v>0</c:v>
                </c:pt>
                <c:pt idx="901708">
                  <c:v>0</c:v>
                </c:pt>
                <c:pt idx="901709">
                  <c:v>0</c:v>
                </c:pt>
                <c:pt idx="901710">
                  <c:v>0</c:v>
                </c:pt>
                <c:pt idx="901711">
                  <c:v>0</c:v>
                </c:pt>
                <c:pt idx="901712">
                  <c:v>0</c:v>
                </c:pt>
                <c:pt idx="901713">
                  <c:v>0</c:v>
                </c:pt>
                <c:pt idx="901714">
                  <c:v>0</c:v>
                </c:pt>
                <c:pt idx="901715">
                  <c:v>0</c:v>
                </c:pt>
                <c:pt idx="901716">
                  <c:v>0</c:v>
                </c:pt>
                <c:pt idx="901717">
                  <c:v>0</c:v>
                </c:pt>
                <c:pt idx="901718">
                  <c:v>0</c:v>
                </c:pt>
                <c:pt idx="901719">
                  <c:v>0</c:v>
                </c:pt>
                <c:pt idx="901720">
                  <c:v>0</c:v>
                </c:pt>
                <c:pt idx="901721">
                  <c:v>0</c:v>
                </c:pt>
                <c:pt idx="901722">
                  <c:v>0</c:v>
                </c:pt>
                <c:pt idx="901723">
                  <c:v>0</c:v>
                </c:pt>
                <c:pt idx="901724">
                  <c:v>0</c:v>
                </c:pt>
                <c:pt idx="901725">
                  <c:v>0</c:v>
                </c:pt>
                <c:pt idx="901726">
                  <c:v>0</c:v>
                </c:pt>
                <c:pt idx="901727">
                  <c:v>0</c:v>
                </c:pt>
                <c:pt idx="901728">
                  <c:v>0</c:v>
                </c:pt>
                <c:pt idx="901729">
                  <c:v>0</c:v>
                </c:pt>
                <c:pt idx="901730">
                  <c:v>0</c:v>
                </c:pt>
                <c:pt idx="901731">
                  <c:v>0</c:v>
                </c:pt>
                <c:pt idx="901732">
                  <c:v>0</c:v>
                </c:pt>
                <c:pt idx="901733">
                  <c:v>0</c:v>
                </c:pt>
                <c:pt idx="901734">
                  <c:v>0</c:v>
                </c:pt>
                <c:pt idx="901735">
                  <c:v>0</c:v>
                </c:pt>
                <c:pt idx="901736">
                  <c:v>0</c:v>
                </c:pt>
                <c:pt idx="901737">
                  <c:v>0</c:v>
                </c:pt>
                <c:pt idx="901738">
                  <c:v>0</c:v>
                </c:pt>
                <c:pt idx="901739">
                  <c:v>0</c:v>
                </c:pt>
                <c:pt idx="901740">
                  <c:v>0</c:v>
                </c:pt>
                <c:pt idx="901741">
                  <c:v>0</c:v>
                </c:pt>
                <c:pt idx="901742">
                  <c:v>0</c:v>
                </c:pt>
                <c:pt idx="901743">
                  <c:v>0</c:v>
                </c:pt>
                <c:pt idx="901744">
                  <c:v>0</c:v>
                </c:pt>
                <c:pt idx="901745">
                  <c:v>0</c:v>
                </c:pt>
                <c:pt idx="901746">
                  <c:v>0</c:v>
                </c:pt>
                <c:pt idx="901747">
                  <c:v>0</c:v>
                </c:pt>
                <c:pt idx="901748">
                  <c:v>0</c:v>
                </c:pt>
                <c:pt idx="901749">
                  <c:v>0</c:v>
                </c:pt>
                <c:pt idx="901750">
                  <c:v>0</c:v>
                </c:pt>
                <c:pt idx="901751">
                  <c:v>0</c:v>
                </c:pt>
                <c:pt idx="901752">
                  <c:v>0</c:v>
                </c:pt>
                <c:pt idx="901753">
                  <c:v>0</c:v>
                </c:pt>
                <c:pt idx="901754">
                  <c:v>0</c:v>
                </c:pt>
                <c:pt idx="901755">
                  <c:v>0</c:v>
                </c:pt>
                <c:pt idx="901756">
                  <c:v>0</c:v>
                </c:pt>
                <c:pt idx="901757">
                  <c:v>0</c:v>
                </c:pt>
                <c:pt idx="901758">
                  <c:v>0</c:v>
                </c:pt>
                <c:pt idx="901759">
                  <c:v>0</c:v>
                </c:pt>
                <c:pt idx="901760">
                  <c:v>0</c:v>
                </c:pt>
                <c:pt idx="901761">
                  <c:v>0</c:v>
                </c:pt>
                <c:pt idx="901762">
                  <c:v>0</c:v>
                </c:pt>
                <c:pt idx="901763">
                  <c:v>0</c:v>
                </c:pt>
                <c:pt idx="901764">
                  <c:v>0</c:v>
                </c:pt>
                <c:pt idx="901765">
                  <c:v>0</c:v>
                </c:pt>
                <c:pt idx="901766">
                  <c:v>0</c:v>
                </c:pt>
                <c:pt idx="901767">
                  <c:v>0</c:v>
                </c:pt>
                <c:pt idx="901768">
                  <c:v>0</c:v>
                </c:pt>
                <c:pt idx="901769">
                  <c:v>0</c:v>
                </c:pt>
                <c:pt idx="901770">
                  <c:v>0</c:v>
                </c:pt>
                <c:pt idx="901771">
                  <c:v>0</c:v>
                </c:pt>
                <c:pt idx="901772">
                  <c:v>0</c:v>
                </c:pt>
                <c:pt idx="901773">
                  <c:v>0</c:v>
                </c:pt>
                <c:pt idx="901774">
                  <c:v>0</c:v>
                </c:pt>
                <c:pt idx="901775">
                  <c:v>0</c:v>
                </c:pt>
                <c:pt idx="901776">
                  <c:v>0</c:v>
                </c:pt>
                <c:pt idx="901777">
                  <c:v>0</c:v>
                </c:pt>
                <c:pt idx="901778">
                  <c:v>0</c:v>
                </c:pt>
                <c:pt idx="901779">
                  <c:v>0</c:v>
                </c:pt>
                <c:pt idx="901780">
                  <c:v>0</c:v>
                </c:pt>
                <c:pt idx="901781">
                  <c:v>0</c:v>
                </c:pt>
                <c:pt idx="901782">
                  <c:v>0</c:v>
                </c:pt>
                <c:pt idx="901783">
                  <c:v>0</c:v>
                </c:pt>
                <c:pt idx="901784">
                  <c:v>0</c:v>
                </c:pt>
                <c:pt idx="901785">
                  <c:v>0</c:v>
                </c:pt>
                <c:pt idx="901786">
                  <c:v>0</c:v>
                </c:pt>
                <c:pt idx="901787">
                  <c:v>0</c:v>
                </c:pt>
                <c:pt idx="901788">
                  <c:v>0</c:v>
                </c:pt>
                <c:pt idx="901789">
                  <c:v>0</c:v>
                </c:pt>
                <c:pt idx="901790">
                  <c:v>0</c:v>
                </c:pt>
                <c:pt idx="901791">
                  <c:v>0</c:v>
                </c:pt>
                <c:pt idx="901792">
                  <c:v>0</c:v>
                </c:pt>
                <c:pt idx="901793">
                  <c:v>0</c:v>
                </c:pt>
                <c:pt idx="901794">
                  <c:v>0</c:v>
                </c:pt>
                <c:pt idx="901795">
                  <c:v>0</c:v>
                </c:pt>
                <c:pt idx="901796">
                  <c:v>0</c:v>
                </c:pt>
                <c:pt idx="901797">
                  <c:v>0</c:v>
                </c:pt>
                <c:pt idx="901798">
                  <c:v>0</c:v>
                </c:pt>
                <c:pt idx="901799">
                  <c:v>0</c:v>
                </c:pt>
                <c:pt idx="901800">
                  <c:v>0</c:v>
                </c:pt>
                <c:pt idx="901801">
                  <c:v>0</c:v>
                </c:pt>
                <c:pt idx="901802">
                  <c:v>0</c:v>
                </c:pt>
                <c:pt idx="901803">
                  <c:v>0</c:v>
                </c:pt>
                <c:pt idx="901804">
                  <c:v>0</c:v>
                </c:pt>
                <c:pt idx="901805">
                  <c:v>0</c:v>
                </c:pt>
                <c:pt idx="901806">
                  <c:v>0</c:v>
                </c:pt>
                <c:pt idx="901807">
                  <c:v>0</c:v>
                </c:pt>
                <c:pt idx="901808">
                  <c:v>0</c:v>
                </c:pt>
                <c:pt idx="901809">
                  <c:v>0</c:v>
                </c:pt>
                <c:pt idx="901810">
                  <c:v>0</c:v>
                </c:pt>
                <c:pt idx="901811">
                  <c:v>0</c:v>
                </c:pt>
                <c:pt idx="901812">
                  <c:v>0</c:v>
                </c:pt>
                <c:pt idx="901813">
                  <c:v>0</c:v>
                </c:pt>
                <c:pt idx="901814">
                  <c:v>0</c:v>
                </c:pt>
                <c:pt idx="901815">
                  <c:v>0</c:v>
                </c:pt>
                <c:pt idx="901816">
                  <c:v>0</c:v>
                </c:pt>
                <c:pt idx="901817">
                  <c:v>0</c:v>
                </c:pt>
                <c:pt idx="901818">
                  <c:v>0</c:v>
                </c:pt>
                <c:pt idx="901819">
                  <c:v>0</c:v>
                </c:pt>
                <c:pt idx="901820">
                  <c:v>0</c:v>
                </c:pt>
                <c:pt idx="901821">
                  <c:v>0</c:v>
                </c:pt>
                <c:pt idx="901822">
                  <c:v>0</c:v>
                </c:pt>
                <c:pt idx="901823">
                  <c:v>0</c:v>
                </c:pt>
                <c:pt idx="901824">
                  <c:v>0</c:v>
                </c:pt>
                <c:pt idx="901825">
                  <c:v>0</c:v>
                </c:pt>
                <c:pt idx="901826">
                  <c:v>0</c:v>
                </c:pt>
                <c:pt idx="901827">
                  <c:v>0</c:v>
                </c:pt>
                <c:pt idx="901828">
                  <c:v>0</c:v>
                </c:pt>
                <c:pt idx="901829">
                  <c:v>0</c:v>
                </c:pt>
                <c:pt idx="901830">
                  <c:v>0</c:v>
                </c:pt>
                <c:pt idx="901831">
                  <c:v>0</c:v>
                </c:pt>
                <c:pt idx="901832">
                  <c:v>0</c:v>
                </c:pt>
                <c:pt idx="901833">
                  <c:v>0</c:v>
                </c:pt>
                <c:pt idx="901834">
                  <c:v>0</c:v>
                </c:pt>
                <c:pt idx="901835">
                  <c:v>0</c:v>
                </c:pt>
                <c:pt idx="901836">
                  <c:v>0</c:v>
                </c:pt>
                <c:pt idx="901837">
                  <c:v>0</c:v>
                </c:pt>
                <c:pt idx="901838">
                  <c:v>0</c:v>
                </c:pt>
                <c:pt idx="901839">
                  <c:v>0</c:v>
                </c:pt>
                <c:pt idx="901840">
                  <c:v>0</c:v>
                </c:pt>
                <c:pt idx="901841">
                  <c:v>0</c:v>
                </c:pt>
                <c:pt idx="901842">
                  <c:v>0</c:v>
                </c:pt>
                <c:pt idx="901843">
                  <c:v>0</c:v>
                </c:pt>
                <c:pt idx="901844">
                  <c:v>0</c:v>
                </c:pt>
                <c:pt idx="901845">
                  <c:v>0</c:v>
                </c:pt>
                <c:pt idx="901846">
                  <c:v>0</c:v>
                </c:pt>
                <c:pt idx="901847">
                  <c:v>0</c:v>
                </c:pt>
                <c:pt idx="901848">
                  <c:v>0</c:v>
                </c:pt>
                <c:pt idx="901849">
                  <c:v>0</c:v>
                </c:pt>
                <c:pt idx="901850">
                  <c:v>0</c:v>
                </c:pt>
                <c:pt idx="901851">
                  <c:v>0</c:v>
                </c:pt>
                <c:pt idx="901852">
                  <c:v>0</c:v>
                </c:pt>
                <c:pt idx="901853">
                  <c:v>0</c:v>
                </c:pt>
                <c:pt idx="901854">
                  <c:v>0</c:v>
                </c:pt>
                <c:pt idx="901855">
                  <c:v>0</c:v>
                </c:pt>
                <c:pt idx="901856">
                  <c:v>0</c:v>
                </c:pt>
                <c:pt idx="901857">
                  <c:v>0</c:v>
                </c:pt>
                <c:pt idx="901858">
                  <c:v>0</c:v>
                </c:pt>
                <c:pt idx="901859">
                  <c:v>0</c:v>
                </c:pt>
                <c:pt idx="901860">
                  <c:v>0</c:v>
                </c:pt>
                <c:pt idx="901861">
                  <c:v>0</c:v>
                </c:pt>
                <c:pt idx="901862">
                  <c:v>0</c:v>
                </c:pt>
                <c:pt idx="901863">
                  <c:v>0</c:v>
                </c:pt>
                <c:pt idx="901864">
                  <c:v>0</c:v>
                </c:pt>
                <c:pt idx="901865">
                  <c:v>0</c:v>
                </c:pt>
                <c:pt idx="901866">
                  <c:v>0</c:v>
                </c:pt>
                <c:pt idx="901867">
                  <c:v>0</c:v>
                </c:pt>
                <c:pt idx="901868">
                  <c:v>0</c:v>
                </c:pt>
                <c:pt idx="901869">
                  <c:v>0</c:v>
                </c:pt>
                <c:pt idx="901870">
                  <c:v>0</c:v>
                </c:pt>
                <c:pt idx="901871">
                  <c:v>0</c:v>
                </c:pt>
                <c:pt idx="901872">
                  <c:v>0</c:v>
                </c:pt>
                <c:pt idx="901873">
                  <c:v>0</c:v>
                </c:pt>
                <c:pt idx="901874">
                  <c:v>0</c:v>
                </c:pt>
                <c:pt idx="901875">
                  <c:v>0</c:v>
                </c:pt>
                <c:pt idx="901876">
                  <c:v>0</c:v>
                </c:pt>
                <c:pt idx="901877">
                  <c:v>0</c:v>
                </c:pt>
                <c:pt idx="901878">
                  <c:v>0</c:v>
                </c:pt>
                <c:pt idx="901879">
                  <c:v>0</c:v>
                </c:pt>
                <c:pt idx="901880">
                  <c:v>0</c:v>
                </c:pt>
                <c:pt idx="901881">
                  <c:v>0</c:v>
                </c:pt>
                <c:pt idx="901882">
                  <c:v>0</c:v>
                </c:pt>
                <c:pt idx="901883">
                  <c:v>0</c:v>
                </c:pt>
                <c:pt idx="901884">
                  <c:v>0</c:v>
                </c:pt>
                <c:pt idx="901885">
                  <c:v>0</c:v>
                </c:pt>
                <c:pt idx="901886">
                  <c:v>0</c:v>
                </c:pt>
                <c:pt idx="901887">
                  <c:v>0</c:v>
                </c:pt>
                <c:pt idx="901888">
                  <c:v>0</c:v>
                </c:pt>
                <c:pt idx="901889">
                  <c:v>0</c:v>
                </c:pt>
                <c:pt idx="901890">
                  <c:v>0</c:v>
                </c:pt>
                <c:pt idx="901891">
                  <c:v>0</c:v>
                </c:pt>
                <c:pt idx="901892">
                  <c:v>0</c:v>
                </c:pt>
                <c:pt idx="901893">
                  <c:v>0</c:v>
                </c:pt>
                <c:pt idx="901894">
                  <c:v>0</c:v>
                </c:pt>
                <c:pt idx="901895">
                  <c:v>0</c:v>
                </c:pt>
                <c:pt idx="901896">
                  <c:v>0</c:v>
                </c:pt>
                <c:pt idx="901897">
                  <c:v>0</c:v>
                </c:pt>
                <c:pt idx="901898">
                  <c:v>0</c:v>
                </c:pt>
                <c:pt idx="901899">
                  <c:v>0</c:v>
                </c:pt>
                <c:pt idx="901900">
                  <c:v>0</c:v>
                </c:pt>
                <c:pt idx="901901">
                  <c:v>0</c:v>
                </c:pt>
                <c:pt idx="901902">
                  <c:v>0</c:v>
                </c:pt>
                <c:pt idx="901903">
                  <c:v>0</c:v>
                </c:pt>
                <c:pt idx="901904">
                  <c:v>0</c:v>
                </c:pt>
                <c:pt idx="901905">
                  <c:v>0</c:v>
                </c:pt>
                <c:pt idx="901906">
                  <c:v>0</c:v>
                </c:pt>
                <c:pt idx="901907">
                  <c:v>0</c:v>
                </c:pt>
                <c:pt idx="901908">
                  <c:v>0</c:v>
                </c:pt>
                <c:pt idx="901909">
                  <c:v>0</c:v>
                </c:pt>
                <c:pt idx="901910">
                  <c:v>0</c:v>
                </c:pt>
                <c:pt idx="901911">
                  <c:v>0</c:v>
                </c:pt>
                <c:pt idx="901912">
                  <c:v>0</c:v>
                </c:pt>
                <c:pt idx="901913">
                  <c:v>0</c:v>
                </c:pt>
                <c:pt idx="901914">
                  <c:v>0</c:v>
                </c:pt>
                <c:pt idx="901915">
                  <c:v>0</c:v>
                </c:pt>
                <c:pt idx="901916">
                  <c:v>0</c:v>
                </c:pt>
                <c:pt idx="901917">
                  <c:v>0</c:v>
                </c:pt>
                <c:pt idx="901918">
                  <c:v>0</c:v>
                </c:pt>
                <c:pt idx="901919">
                  <c:v>0</c:v>
                </c:pt>
                <c:pt idx="901920">
                  <c:v>0</c:v>
                </c:pt>
                <c:pt idx="901921">
                  <c:v>0</c:v>
                </c:pt>
                <c:pt idx="901922">
                  <c:v>0</c:v>
                </c:pt>
                <c:pt idx="901923">
                  <c:v>0</c:v>
                </c:pt>
                <c:pt idx="901924">
                  <c:v>0</c:v>
                </c:pt>
                <c:pt idx="901925">
                  <c:v>0</c:v>
                </c:pt>
                <c:pt idx="901926">
                  <c:v>0</c:v>
                </c:pt>
                <c:pt idx="901927">
                  <c:v>0</c:v>
                </c:pt>
                <c:pt idx="901928">
                  <c:v>0</c:v>
                </c:pt>
                <c:pt idx="901929">
                  <c:v>0</c:v>
                </c:pt>
                <c:pt idx="901930">
                  <c:v>0</c:v>
                </c:pt>
                <c:pt idx="901931">
                  <c:v>0</c:v>
                </c:pt>
                <c:pt idx="901932">
                  <c:v>0</c:v>
                </c:pt>
                <c:pt idx="901933">
                  <c:v>0</c:v>
                </c:pt>
                <c:pt idx="901934">
                  <c:v>0</c:v>
                </c:pt>
                <c:pt idx="901935">
                  <c:v>0</c:v>
                </c:pt>
                <c:pt idx="901936">
                  <c:v>0</c:v>
                </c:pt>
                <c:pt idx="901937">
                  <c:v>0</c:v>
                </c:pt>
                <c:pt idx="901938">
                  <c:v>0</c:v>
                </c:pt>
                <c:pt idx="901939">
                  <c:v>0</c:v>
                </c:pt>
                <c:pt idx="901940">
                  <c:v>0</c:v>
                </c:pt>
                <c:pt idx="901941">
                  <c:v>0</c:v>
                </c:pt>
                <c:pt idx="901942">
                  <c:v>0</c:v>
                </c:pt>
                <c:pt idx="901943">
                  <c:v>0</c:v>
                </c:pt>
                <c:pt idx="901944">
                  <c:v>0</c:v>
                </c:pt>
                <c:pt idx="901945">
                  <c:v>0</c:v>
                </c:pt>
                <c:pt idx="901946">
                  <c:v>0</c:v>
                </c:pt>
                <c:pt idx="901947">
                  <c:v>0</c:v>
                </c:pt>
                <c:pt idx="901948">
                  <c:v>0</c:v>
                </c:pt>
                <c:pt idx="901949">
                  <c:v>0</c:v>
                </c:pt>
                <c:pt idx="901950">
                  <c:v>0</c:v>
                </c:pt>
                <c:pt idx="901951">
                  <c:v>0</c:v>
                </c:pt>
                <c:pt idx="901952">
                  <c:v>0</c:v>
                </c:pt>
                <c:pt idx="901953">
                  <c:v>0</c:v>
                </c:pt>
                <c:pt idx="901954">
                  <c:v>0</c:v>
                </c:pt>
                <c:pt idx="901955">
                  <c:v>0</c:v>
                </c:pt>
                <c:pt idx="901956">
                  <c:v>0</c:v>
                </c:pt>
                <c:pt idx="901957">
                  <c:v>0</c:v>
                </c:pt>
                <c:pt idx="901958">
                  <c:v>0</c:v>
                </c:pt>
                <c:pt idx="901959">
                  <c:v>0</c:v>
                </c:pt>
                <c:pt idx="901960">
                  <c:v>0</c:v>
                </c:pt>
                <c:pt idx="901961">
                  <c:v>0</c:v>
                </c:pt>
                <c:pt idx="901962">
                  <c:v>0</c:v>
                </c:pt>
                <c:pt idx="901963">
                  <c:v>0</c:v>
                </c:pt>
                <c:pt idx="901964">
                  <c:v>0</c:v>
                </c:pt>
                <c:pt idx="901965">
                  <c:v>0</c:v>
                </c:pt>
                <c:pt idx="901966">
                  <c:v>0</c:v>
                </c:pt>
                <c:pt idx="901967">
                  <c:v>0</c:v>
                </c:pt>
                <c:pt idx="901968">
                  <c:v>0</c:v>
                </c:pt>
                <c:pt idx="901969">
                  <c:v>0</c:v>
                </c:pt>
                <c:pt idx="901970">
                  <c:v>0</c:v>
                </c:pt>
                <c:pt idx="901971">
                  <c:v>0</c:v>
                </c:pt>
                <c:pt idx="901972">
                  <c:v>0</c:v>
                </c:pt>
                <c:pt idx="901973">
                  <c:v>0</c:v>
                </c:pt>
                <c:pt idx="901974">
                  <c:v>0</c:v>
                </c:pt>
                <c:pt idx="901975">
                  <c:v>0</c:v>
                </c:pt>
                <c:pt idx="901976">
                  <c:v>0</c:v>
                </c:pt>
                <c:pt idx="901977">
                  <c:v>0</c:v>
                </c:pt>
                <c:pt idx="901978">
                  <c:v>0</c:v>
                </c:pt>
                <c:pt idx="901979">
                  <c:v>0</c:v>
                </c:pt>
                <c:pt idx="901980">
                  <c:v>0</c:v>
                </c:pt>
                <c:pt idx="901981">
                  <c:v>0</c:v>
                </c:pt>
                <c:pt idx="901982">
                  <c:v>0</c:v>
                </c:pt>
                <c:pt idx="901983">
                  <c:v>0</c:v>
                </c:pt>
                <c:pt idx="901984">
                  <c:v>0</c:v>
                </c:pt>
                <c:pt idx="901985">
                  <c:v>0</c:v>
                </c:pt>
                <c:pt idx="901986">
                  <c:v>0</c:v>
                </c:pt>
                <c:pt idx="901987">
                  <c:v>0</c:v>
                </c:pt>
                <c:pt idx="901988">
                  <c:v>0</c:v>
                </c:pt>
                <c:pt idx="901989">
                  <c:v>0</c:v>
                </c:pt>
                <c:pt idx="901990">
                  <c:v>0</c:v>
                </c:pt>
                <c:pt idx="901991">
                  <c:v>0</c:v>
                </c:pt>
                <c:pt idx="901992">
                  <c:v>0</c:v>
                </c:pt>
                <c:pt idx="901993">
                  <c:v>0</c:v>
                </c:pt>
                <c:pt idx="901994">
                  <c:v>0</c:v>
                </c:pt>
                <c:pt idx="901995">
                  <c:v>0</c:v>
                </c:pt>
                <c:pt idx="901996">
                  <c:v>0</c:v>
                </c:pt>
                <c:pt idx="901997">
                  <c:v>0</c:v>
                </c:pt>
                <c:pt idx="901998">
                  <c:v>0</c:v>
                </c:pt>
                <c:pt idx="901999">
                  <c:v>0</c:v>
                </c:pt>
                <c:pt idx="902000">
                  <c:v>0</c:v>
                </c:pt>
                <c:pt idx="902001">
                  <c:v>0</c:v>
                </c:pt>
                <c:pt idx="902002">
                  <c:v>0</c:v>
                </c:pt>
                <c:pt idx="902003">
                  <c:v>0</c:v>
                </c:pt>
                <c:pt idx="902004">
                  <c:v>0</c:v>
                </c:pt>
                <c:pt idx="902005">
                  <c:v>0</c:v>
                </c:pt>
                <c:pt idx="902006">
                  <c:v>0</c:v>
                </c:pt>
                <c:pt idx="902007">
                  <c:v>0</c:v>
                </c:pt>
                <c:pt idx="902008">
                  <c:v>0</c:v>
                </c:pt>
                <c:pt idx="902009">
                  <c:v>0</c:v>
                </c:pt>
                <c:pt idx="902010">
                  <c:v>0</c:v>
                </c:pt>
                <c:pt idx="902011">
                  <c:v>0</c:v>
                </c:pt>
                <c:pt idx="902012">
                  <c:v>0</c:v>
                </c:pt>
                <c:pt idx="902013">
                  <c:v>0</c:v>
                </c:pt>
                <c:pt idx="902014">
                  <c:v>0</c:v>
                </c:pt>
                <c:pt idx="902015">
                  <c:v>0</c:v>
                </c:pt>
                <c:pt idx="902016">
                  <c:v>0</c:v>
                </c:pt>
                <c:pt idx="902017">
                  <c:v>0</c:v>
                </c:pt>
                <c:pt idx="902018">
                  <c:v>0</c:v>
                </c:pt>
                <c:pt idx="902019">
                  <c:v>0</c:v>
                </c:pt>
                <c:pt idx="902020">
                  <c:v>0</c:v>
                </c:pt>
                <c:pt idx="902021">
                  <c:v>0</c:v>
                </c:pt>
                <c:pt idx="902022">
                  <c:v>0</c:v>
                </c:pt>
                <c:pt idx="902023">
                  <c:v>0</c:v>
                </c:pt>
                <c:pt idx="902024">
                  <c:v>0</c:v>
                </c:pt>
                <c:pt idx="902025">
                  <c:v>0</c:v>
                </c:pt>
                <c:pt idx="902026">
                  <c:v>0</c:v>
                </c:pt>
                <c:pt idx="902027">
                  <c:v>0</c:v>
                </c:pt>
                <c:pt idx="902028">
                  <c:v>0</c:v>
                </c:pt>
                <c:pt idx="902029">
                  <c:v>0</c:v>
                </c:pt>
                <c:pt idx="902030">
                  <c:v>0</c:v>
                </c:pt>
                <c:pt idx="902031">
                  <c:v>0</c:v>
                </c:pt>
                <c:pt idx="902032">
                  <c:v>0</c:v>
                </c:pt>
                <c:pt idx="902033">
                  <c:v>0</c:v>
                </c:pt>
                <c:pt idx="902034">
                  <c:v>0</c:v>
                </c:pt>
                <c:pt idx="902035">
                  <c:v>0</c:v>
                </c:pt>
                <c:pt idx="902036">
                  <c:v>0</c:v>
                </c:pt>
                <c:pt idx="902037">
                  <c:v>0</c:v>
                </c:pt>
                <c:pt idx="902038">
                  <c:v>0</c:v>
                </c:pt>
                <c:pt idx="902039">
                  <c:v>0</c:v>
                </c:pt>
                <c:pt idx="902040">
                  <c:v>0</c:v>
                </c:pt>
                <c:pt idx="902041">
                  <c:v>0</c:v>
                </c:pt>
                <c:pt idx="902042">
                  <c:v>0</c:v>
                </c:pt>
                <c:pt idx="902043">
                  <c:v>0</c:v>
                </c:pt>
                <c:pt idx="902044">
                  <c:v>0</c:v>
                </c:pt>
                <c:pt idx="902045">
                  <c:v>0</c:v>
                </c:pt>
                <c:pt idx="902046">
                  <c:v>0</c:v>
                </c:pt>
                <c:pt idx="902047">
                  <c:v>0</c:v>
                </c:pt>
                <c:pt idx="902048">
                  <c:v>0</c:v>
                </c:pt>
                <c:pt idx="902049">
                  <c:v>0</c:v>
                </c:pt>
                <c:pt idx="902050">
                  <c:v>0</c:v>
                </c:pt>
                <c:pt idx="902051">
                  <c:v>0</c:v>
                </c:pt>
                <c:pt idx="902052">
                  <c:v>0</c:v>
                </c:pt>
                <c:pt idx="902053">
                  <c:v>0</c:v>
                </c:pt>
                <c:pt idx="902054">
                  <c:v>0</c:v>
                </c:pt>
                <c:pt idx="902055">
                  <c:v>0</c:v>
                </c:pt>
                <c:pt idx="902056">
                  <c:v>0</c:v>
                </c:pt>
                <c:pt idx="902057">
                  <c:v>0</c:v>
                </c:pt>
                <c:pt idx="902058">
                  <c:v>0</c:v>
                </c:pt>
                <c:pt idx="902059">
                  <c:v>0</c:v>
                </c:pt>
                <c:pt idx="902060">
                  <c:v>0</c:v>
                </c:pt>
                <c:pt idx="902061">
                  <c:v>0</c:v>
                </c:pt>
                <c:pt idx="902062">
                  <c:v>0</c:v>
                </c:pt>
                <c:pt idx="902063">
                  <c:v>0</c:v>
                </c:pt>
                <c:pt idx="902064">
                  <c:v>0</c:v>
                </c:pt>
                <c:pt idx="902065">
                  <c:v>0</c:v>
                </c:pt>
                <c:pt idx="902066">
                  <c:v>0</c:v>
                </c:pt>
                <c:pt idx="902067">
                  <c:v>0</c:v>
                </c:pt>
                <c:pt idx="902068">
                  <c:v>0</c:v>
                </c:pt>
                <c:pt idx="902069">
                  <c:v>0</c:v>
                </c:pt>
                <c:pt idx="902070">
                  <c:v>0</c:v>
                </c:pt>
                <c:pt idx="902071">
                  <c:v>0</c:v>
                </c:pt>
                <c:pt idx="902072">
                  <c:v>0</c:v>
                </c:pt>
                <c:pt idx="902073">
                  <c:v>0</c:v>
                </c:pt>
                <c:pt idx="902074">
                  <c:v>0</c:v>
                </c:pt>
                <c:pt idx="902075">
                  <c:v>0</c:v>
                </c:pt>
                <c:pt idx="902076">
                  <c:v>0</c:v>
                </c:pt>
                <c:pt idx="902077">
                  <c:v>0</c:v>
                </c:pt>
                <c:pt idx="902078">
                  <c:v>0</c:v>
                </c:pt>
                <c:pt idx="902079">
                  <c:v>0</c:v>
                </c:pt>
                <c:pt idx="902080">
                  <c:v>0</c:v>
                </c:pt>
                <c:pt idx="902081">
                  <c:v>0</c:v>
                </c:pt>
                <c:pt idx="902082">
                  <c:v>0</c:v>
                </c:pt>
                <c:pt idx="902083">
                  <c:v>0</c:v>
                </c:pt>
                <c:pt idx="902084">
                  <c:v>0</c:v>
                </c:pt>
                <c:pt idx="902085">
                  <c:v>0</c:v>
                </c:pt>
                <c:pt idx="902086">
                  <c:v>0</c:v>
                </c:pt>
                <c:pt idx="902087">
                  <c:v>0</c:v>
                </c:pt>
                <c:pt idx="902088">
                  <c:v>0</c:v>
                </c:pt>
                <c:pt idx="902089">
                  <c:v>0</c:v>
                </c:pt>
                <c:pt idx="902090">
                  <c:v>0</c:v>
                </c:pt>
                <c:pt idx="902091">
                  <c:v>0</c:v>
                </c:pt>
                <c:pt idx="902092">
                  <c:v>0</c:v>
                </c:pt>
                <c:pt idx="902093">
                  <c:v>0</c:v>
                </c:pt>
                <c:pt idx="902094">
                  <c:v>0</c:v>
                </c:pt>
                <c:pt idx="902095">
                  <c:v>0</c:v>
                </c:pt>
                <c:pt idx="902096">
                  <c:v>0</c:v>
                </c:pt>
                <c:pt idx="902097">
                  <c:v>0</c:v>
                </c:pt>
                <c:pt idx="902098">
                  <c:v>0</c:v>
                </c:pt>
                <c:pt idx="902099">
                  <c:v>0</c:v>
                </c:pt>
                <c:pt idx="902100">
                  <c:v>0</c:v>
                </c:pt>
                <c:pt idx="902101">
                  <c:v>0</c:v>
                </c:pt>
                <c:pt idx="902102">
                  <c:v>0</c:v>
                </c:pt>
                <c:pt idx="902103">
                  <c:v>0</c:v>
                </c:pt>
                <c:pt idx="902104">
                  <c:v>0</c:v>
                </c:pt>
                <c:pt idx="902105">
                  <c:v>0</c:v>
                </c:pt>
                <c:pt idx="902106">
                  <c:v>0</c:v>
                </c:pt>
                <c:pt idx="902107">
                  <c:v>0</c:v>
                </c:pt>
                <c:pt idx="902108">
                  <c:v>0</c:v>
                </c:pt>
                <c:pt idx="902109">
                  <c:v>0</c:v>
                </c:pt>
                <c:pt idx="902110">
                  <c:v>0</c:v>
                </c:pt>
                <c:pt idx="902111">
                  <c:v>0</c:v>
                </c:pt>
                <c:pt idx="902112">
                  <c:v>0</c:v>
                </c:pt>
                <c:pt idx="902113">
                  <c:v>0</c:v>
                </c:pt>
                <c:pt idx="902114">
                  <c:v>0</c:v>
                </c:pt>
                <c:pt idx="902115">
                  <c:v>0</c:v>
                </c:pt>
                <c:pt idx="902116">
                  <c:v>0</c:v>
                </c:pt>
                <c:pt idx="902117">
                  <c:v>0</c:v>
                </c:pt>
                <c:pt idx="902118">
                  <c:v>0</c:v>
                </c:pt>
                <c:pt idx="902119">
                  <c:v>0</c:v>
                </c:pt>
                <c:pt idx="902120">
                  <c:v>0</c:v>
                </c:pt>
                <c:pt idx="902121">
                  <c:v>0</c:v>
                </c:pt>
                <c:pt idx="902122">
                  <c:v>0</c:v>
                </c:pt>
                <c:pt idx="902123">
                  <c:v>0</c:v>
                </c:pt>
                <c:pt idx="902124">
                  <c:v>0</c:v>
                </c:pt>
                <c:pt idx="902125">
                  <c:v>0</c:v>
                </c:pt>
                <c:pt idx="902126">
                  <c:v>0</c:v>
                </c:pt>
                <c:pt idx="902127">
                  <c:v>0</c:v>
                </c:pt>
                <c:pt idx="902128">
                  <c:v>0</c:v>
                </c:pt>
                <c:pt idx="902129">
                  <c:v>0</c:v>
                </c:pt>
                <c:pt idx="902130">
                  <c:v>0</c:v>
                </c:pt>
                <c:pt idx="902131">
                  <c:v>0</c:v>
                </c:pt>
                <c:pt idx="902132">
                  <c:v>0</c:v>
                </c:pt>
                <c:pt idx="902133">
                  <c:v>0</c:v>
                </c:pt>
                <c:pt idx="902134">
                  <c:v>0</c:v>
                </c:pt>
                <c:pt idx="902135">
                  <c:v>0</c:v>
                </c:pt>
                <c:pt idx="902136">
                  <c:v>0</c:v>
                </c:pt>
                <c:pt idx="902137">
                  <c:v>0</c:v>
                </c:pt>
                <c:pt idx="902138">
                  <c:v>0</c:v>
                </c:pt>
                <c:pt idx="902139">
                  <c:v>0</c:v>
                </c:pt>
                <c:pt idx="902140">
                  <c:v>0</c:v>
                </c:pt>
                <c:pt idx="902141">
                  <c:v>0</c:v>
                </c:pt>
                <c:pt idx="902142">
                  <c:v>0</c:v>
                </c:pt>
                <c:pt idx="902143">
                  <c:v>0</c:v>
                </c:pt>
                <c:pt idx="902144">
                  <c:v>0</c:v>
                </c:pt>
                <c:pt idx="902145">
                  <c:v>0</c:v>
                </c:pt>
                <c:pt idx="902146">
                  <c:v>0</c:v>
                </c:pt>
                <c:pt idx="902147">
                  <c:v>0</c:v>
                </c:pt>
                <c:pt idx="902148">
                  <c:v>0</c:v>
                </c:pt>
                <c:pt idx="902149">
                  <c:v>0</c:v>
                </c:pt>
                <c:pt idx="902150">
                  <c:v>0</c:v>
                </c:pt>
                <c:pt idx="902151">
                  <c:v>0</c:v>
                </c:pt>
                <c:pt idx="902152">
                  <c:v>0</c:v>
                </c:pt>
                <c:pt idx="902153">
                  <c:v>0</c:v>
                </c:pt>
                <c:pt idx="902154">
                  <c:v>0</c:v>
                </c:pt>
                <c:pt idx="902155">
                  <c:v>0</c:v>
                </c:pt>
                <c:pt idx="902156">
                  <c:v>0</c:v>
                </c:pt>
                <c:pt idx="902157">
                  <c:v>0</c:v>
                </c:pt>
                <c:pt idx="902158">
                  <c:v>0</c:v>
                </c:pt>
                <c:pt idx="902159">
                  <c:v>0</c:v>
                </c:pt>
                <c:pt idx="902160">
                  <c:v>0</c:v>
                </c:pt>
                <c:pt idx="902161">
                  <c:v>0</c:v>
                </c:pt>
                <c:pt idx="902162">
                  <c:v>0</c:v>
                </c:pt>
                <c:pt idx="902163">
                  <c:v>0</c:v>
                </c:pt>
                <c:pt idx="902164">
                  <c:v>0</c:v>
                </c:pt>
                <c:pt idx="902165">
                  <c:v>0</c:v>
                </c:pt>
                <c:pt idx="902166">
                  <c:v>0</c:v>
                </c:pt>
                <c:pt idx="902167">
                  <c:v>0</c:v>
                </c:pt>
                <c:pt idx="902168">
                  <c:v>0</c:v>
                </c:pt>
                <c:pt idx="902169">
                  <c:v>0</c:v>
                </c:pt>
                <c:pt idx="902170">
                  <c:v>0</c:v>
                </c:pt>
                <c:pt idx="902171">
                  <c:v>0</c:v>
                </c:pt>
                <c:pt idx="902172">
                  <c:v>0</c:v>
                </c:pt>
                <c:pt idx="902173">
                  <c:v>0</c:v>
                </c:pt>
                <c:pt idx="902174">
                  <c:v>0</c:v>
                </c:pt>
                <c:pt idx="902175">
                  <c:v>0</c:v>
                </c:pt>
                <c:pt idx="902176">
                  <c:v>0</c:v>
                </c:pt>
                <c:pt idx="902177">
                  <c:v>0</c:v>
                </c:pt>
                <c:pt idx="902178">
                  <c:v>0</c:v>
                </c:pt>
                <c:pt idx="902179">
                  <c:v>0</c:v>
                </c:pt>
                <c:pt idx="902180">
                  <c:v>0</c:v>
                </c:pt>
                <c:pt idx="902181">
                  <c:v>0</c:v>
                </c:pt>
                <c:pt idx="902182">
                  <c:v>0</c:v>
                </c:pt>
                <c:pt idx="902183">
                  <c:v>0</c:v>
                </c:pt>
                <c:pt idx="902184">
                  <c:v>0</c:v>
                </c:pt>
                <c:pt idx="902185">
                  <c:v>0</c:v>
                </c:pt>
                <c:pt idx="902186">
                  <c:v>0</c:v>
                </c:pt>
                <c:pt idx="902187">
                  <c:v>0</c:v>
                </c:pt>
                <c:pt idx="902188">
                  <c:v>0</c:v>
                </c:pt>
                <c:pt idx="902189">
                  <c:v>0</c:v>
                </c:pt>
                <c:pt idx="902190">
                  <c:v>0</c:v>
                </c:pt>
                <c:pt idx="902191">
                  <c:v>0</c:v>
                </c:pt>
                <c:pt idx="902192">
                  <c:v>0</c:v>
                </c:pt>
                <c:pt idx="902193">
                  <c:v>0</c:v>
                </c:pt>
                <c:pt idx="902194">
                  <c:v>0</c:v>
                </c:pt>
                <c:pt idx="902195">
                  <c:v>0</c:v>
                </c:pt>
                <c:pt idx="902196">
                  <c:v>0</c:v>
                </c:pt>
                <c:pt idx="902197">
                  <c:v>0</c:v>
                </c:pt>
                <c:pt idx="902198">
                  <c:v>0</c:v>
                </c:pt>
                <c:pt idx="902199">
                  <c:v>0</c:v>
                </c:pt>
                <c:pt idx="902200">
                  <c:v>0</c:v>
                </c:pt>
                <c:pt idx="902201">
                  <c:v>0</c:v>
                </c:pt>
                <c:pt idx="902202">
                  <c:v>0</c:v>
                </c:pt>
                <c:pt idx="902203">
                  <c:v>0</c:v>
                </c:pt>
                <c:pt idx="902204">
                  <c:v>0</c:v>
                </c:pt>
                <c:pt idx="902205">
                  <c:v>0</c:v>
                </c:pt>
                <c:pt idx="902206">
                  <c:v>0</c:v>
                </c:pt>
                <c:pt idx="902207">
                  <c:v>0</c:v>
                </c:pt>
                <c:pt idx="902208">
                  <c:v>0</c:v>
                </c:pt>
                <c:pt idx="902209">
                  <c:v>0</c:v>
                </c:pt>
                <c:pt idx="902210">
                  <c:v>0</c:v>
                </c:pt>
                <c:pt idx="902211">
                  <c:v>0</c:v>
                </c:pt>
                <c:pt idx="902212">
                  <c:v>0</c:v>
                </c:pt>
                <c:pt idx="902213">
                  <c:v>0</c:v>
                </c:pt>
                <c:pt idx="902214">
                  <c:v>0</c:v>
                </c:pt>
                <c:pt idx="902215">
                  <c:v>0</c:v>
                </c:pt>
                <c:pt idx="902216">
                  <c:v>0</c:v>
                </c:pt>
                <c:pt idx="902217">
                  <c:v>0</c:v>
                </c:pt>
                <c:pt idx="902218">
                  <c:v>0</c:v>
                </c:pt>
                <c:pt idx="902219">
                  <c:v>0</c:v>
                </c:pt>
                <c:pt idx="902220">
                  <c:v>0</c:v>
                </c:pt>
                <c:pt idx="902221">
                  <c:v>0</c:v>
                </c:pt>
                <c:pt idx="902222">
                  <c:v>0</c:v>
                </c:pt>
                <c:pt idx="902223">
                  <c:v>0</c:v>
                </c:pt>
                <c:pt idx="902224">
                  <c:v>0</c:v>
                </c:pt>
                <c:pt idx="902225">
                  <c:v>0</c:v>
                </c:pt>
                <c:pt idx="902226">
                  <c:v>0</c:v>
                </c:pt>
                <c:pt idx="902227">
                  <c:v>0</c:v>
                </c:pt>
                <c:pt idx="902228">
                  <c:v>0</c:v>
                </c:pt>
                <c:pt idx="902229">
                  <c:v>0</c:v>
                </c:pt>
                <c:pt idx="902230">
                  <c:v>0</c:v>
                </c:pt>
                <c:pt idx="902231">
                  <c:v>0</c:v>
                </c:pt>
                <c:pt idx="902232">
                  <c:v>0</c:v>
                </c:pt>
                <c:pt idx="902233">
                  <c:v>0</c:v>
                </c:pt>
                <c:pt idx="902234">
                  <c:v>0</c:v>
                </c:pt>
                <c:pt idx="902235">
                  <c:v>0</c:v>
                </c:pt>
                <c:pt idx="902236">
                  <c:v>0</c:v>
                </c:pt>
                <c:pt idx="902237">
                  <c:v>0</c:v>
                </c:pt>
                <c:pt idx="902238">
                  <c:v>0</c:v>
                </c:pt>
                <c:pt idx="902239">
                  <c:v>0</c:v>
                </c:pt>
                <c:pt idx="902240">
                  <c:v>0</c:v>
                </c:pt>
                <c:pt idx="902241">
                  <c:v>0</c:v>
                </c:pt>
                <c:pt idx="902242">
                  <c:v>0</c:v>
                </c:pt>
                <c:pt idx="902243">
                  <c:v>0</c:v>
                </c:pt>
                <c:pt idx="902244">
                  <c:v>0</c:v>
                </c:pt>
                <c:pt idx="902245">
                  <c:v>0</c:v>
                </c:pt>
                <c:pt idx="902246">
                  <c:v>0</c:v>
                </c:pt>
                <c:pt idx="902247">
                  <c:v>0</c:v>
                </c:pt>
                <c:pt idx="902248">
                  <c:v>0</c:v>
                </c:pt>
                <c:pt idx="902249">
                  <c:v>0</c:v>
                </c:pt>
                <c:pt idx="902250">
                  <c:v>0</c:v>
                </c:pt>
                <c:pt idx="902251">
                  <c:v>0</c:v>
                </c:pt>
                <c:pt idx="902252">
                  <c:v>0</c:v>
                </c:pt>
                <c:pt idx="902253">
                  <c:v>0</c:v>
                </c:pt>
                <c:pt idx="902254">
                  <c:v>0</c:v>
                </c:pt>
                <c:pt idx="902255">
                  <c:v>0</c:v>
                </c:pt>
                <c:pt idx="902256">
                  <c:v>0</c:v>
                </c:pt>
                <c:pt idx="902257">
                  <c:v>0</c:v>
                </c:pt>
                <c:pt idx="902258">
                  <c:v>0</c:v>
                </c:pt>
                <c:pt idx="902259">
                  <c:v>0</c:v>
                </c:pt>
                <c:pt idx="902260">
                  <c:v>0</c:v>
                </c:pt>
                <c:pt idx="902261">
                  <c:v>0</c:v>
                </c:pt>
                <c:pt idx="902262">
                  <c:v>0</c:v>
                </c:pt>
                <c:pt idx="902263">
                  <c:v>0</c:v>
                </c:pt>
                <c:pt idx="902264">
                  <c:v>0</c:v>
                </c:pt>
                <c:pt idx="902265">
                  <c:v>0</c:v>
                </c:pt>
                <c:pt idx="902266">
                  <c:v>0</c:v>
                </c:pt>
                <c:pt idx="902267">
                  <c:v>0</c:v>
                </c:pt>
                <c:pt idx="902268">
                  <c:v>0</c:v>
                </c:pt>
                <c:pt idx="902269">
                  <c:v>0</c:v>
                </c:pt>
                <c:pt idx="902270">
                  <c:v>0</c:v>
                </c:pt>
                <c:pt idx="902271">
                  <c:v>0</c:v>
                </c:pt>
                <c:pt idx="902272">
                  <c:v>0</c:v>
                </c:pt>
                <c:pt idx="902273">
                  <c:v>0</c:v>
                </c:pt>
                <c:pt idx="902274">
                  <c:v>0</c:v>
                </c:pt>
                <c:pt idx="902275">
                  <c:v>0</c:v>
                </c:pt>
                <c:pt idx="902276">
                  <c:v>0</c:v>
                </c:pt>
                <c:pt idx="902277">
                  <c:v>0</c:v>
                </c:pt>
                <c:pt idx="902278">
                  <c:v>0</c:v>
                </c:pt>
                <c:pt idx="902279">
                  <c:v>0</c:v>
                </c:pt>
                <c:pt idx="902280">
                  <c:v>0</c:v>
                </c:pt>
                <c:pt idx="902281">
                  <c:v>0</c:v>
                </c:pt>
                <c:pt idx="902282">
                  <c:v>0</c:v>
                </c:pt>
                <c:pt idx="902283">
                  <c:v>0</c:v>
                </c:pt>
                <c:pt idx="902284">
                  <c:v>0</c:v>
                </c:pt>
                <c:pt idx="902285">
                  <c:v>0</c:v>
                </c:pt>
                <c:pt idx="902286">
                  <c:v>0</c:v>
                </c:pt>
                <c:pt idx="902287">
                  <c:v>0</c:v>
                </c:pt>
                <c:pt idx="902288">
                  <c:v>0</c:v>
                </c:pt>
                <c:pt idx="902289">
                  <c:v>0</c:v>
                </c:pt>
                <c:pt idx="902290">
                  <c:v>0</c:v>
                </c:pt>
                <c:pt idx="902291">
                  <c:v>0</c:v>
                </c:pt>
                <c:pt idx="902292">
                  <c:v>0</c:v>
                </c:pt>
                <c:pt idx="902293">
                  <c:v>0</c:v>
                </c:pt>
                <c:pt idx="902294">
                  <c:v>0</c:v>
                </c:pt>
                <c:pt idx="902295">
                  <c:v>0</c:v>
                </c:pt>
                <c:pt idx="902296">
                  <c:v>0</c:v>
                </c:pt>
                <c:pt idx="902297">
                  <c:v>0</c:v>
                </c:pt>
                <c:pt idx="902298">
                  <c:v>0</c:v>
                </c:pt>
                <c:pt idx="902299">
                  <c:v>0</c:v>
                </c:pt>
                <c:pt idx="902300">
                  <c:v>0</c:v>
                </c:pt>
                <c:pt idx="902301">
                  <c:v>0</c:v>
                </c:pt>
                <c:pt idx="902302">
                  <c:v>0</c:v>
                </c:pt>
                <c:pt idx="902303">
                  <c:v>0</c:v>
                </c:pt>
                <c:pt idx="902304">
                  <c:v>0</c:v>
                </c:pt>
                <c:pt idx="902305">
                  <c:v>0</c:v>
                </c:pt>
                <c:pt idx="902306">
                  <c:v>0</c:v>
                </c:pt>
                <c:pt idx="902307">
                  <c:v>0</c:v>
                </c:pt>
                <c:pt idx="902308">
                  <c:v>0</c:v>
                </c:pt>
                <c:pt idx="902309">
                  <c:v>0</c:v>
                </c:pt>
                <c:pt idx="902310">
                  <c:v>0</c:v>
                </c:pt>
                <c:pt idx="902311">
                  <c:v>0</c:v>
                </c:pt>
                <c:pt idx="902312">
                  <c:v>0</c:v>
                </c:pt>
                <c:pt idx="902313">
                  <c:v>0</c:v>
                </c:pt>
                <c:pt idx="902314">
                  <c:v>0</c:v>
                </c:pt>
                <c:pt idx="902315">
                  <c:v>0</c:v>
                </c:pt>
                <c:pt idx="902316">
                  <c:v>0</c:v>
                </c:pt>
                <c:pt idx="902317">
                  <c:v>0</c:v>
                </c:pt>
                <c:pt idx="902318">
                  <c:v>0</c:v>
                </c:pt>
                <c:pt idx="902319">
                  <c:v>0</c:v>
                </c:pt>
                <c:pt idx="902320">
                  <c:v>0</c:v>
                </c:pt>
                <c:pt idx="902321">
                  <c:v>0</c:v>
                </c:pt>
                <c:pt idx="902322">
                  <c:v>0</c:v>
                </c:pt>
                <c:pt idx="902323">
                  <c:v>0</c:v>
                </c:pt>
                <c:pt idx="902324">
                  <c:v>0</c:v>
                </c:pt>
                <c:pt idx="902325">
                  <c:v>0</c:v>
                </c:pt>
                <c:pt idx="902326">
                  <c:v>0</c:v>
                </c:pt>
                <c:pt idx="902327">
                  <c:v>0</c:v>
                </c:pt>
                <c:pt idx="902328">
                  <c:v>0</c:v>
                </c:pt>
                <c:pt idx="902329">
                  <c:v>0</c:v>
                </c:pt>
                <c:pt idx="902330">
                  <c:v>0</c:v>
                </c:pt>
                <c:pt idx="902331">
                  <c:v>0</c:v>
                </c:pt>
                <c:pt idx="902332">
                  <c:v>0</c:v>
                </c:pt>
                <c:pt idx="902333">
                  <c:v>0</c:v>
                </c:pt>
                <c:pt idx="902334">
                  <c:v>0</c:v>
                </c:pt>
                <c:pt idx="902335">
                  <c:v>0</c:v>
                </c:pt>
                <c:pt idx="902336">
                  <c:v>0</c:v>
                </c:pt>
                <c:pt idx="902337">
                  <c:v>0</c:v>
                </c:pt>
                <c:pt idx="902338">
                  <c:v>0</c:v>
                </c:pt>
                <c:pt idx="902339">
                  <c:v>0</c:v>
                </c:pt>
                <c:pt idx="902340">
                  <c:v>0</c:v>
                </c:pt>
                <c:pt idx="902341">
                  <c:v>0</c:v>
                </c:pt>
                <c:pt idx="902342">
                  <c:v>0</c:v>
                </c:pt>
                <c:pt idx="902343">
                  <c:v>0</c:v>
                </c:pt>
                <c:pt idx="902344">
                  <c:v>0</c:v>
                </c:pt>
                <c:pt idx="902345">
                  <c:v>0</c:v>
                </c:pt>
                <c:pt idx="902346">
                  <c:v>0</c:v>
                </c:pt>
                <c:pt idx="902347">
                  <c:v>0</c:v>
                </c:pt>
                <c:pt idx="902348">
                  <c:v>0</c:v>
                </c:pt>
                <c:pt idx="902349">
                  <c:v>0</c:v>
                </c:pt>
                <c:pt idx="902350">
                  <c:v>0</c:v>
                </c:pt>
                <c:pt idx="902351">
                  <c:v>0</c:v>
                </c:pt>
                <c:pt idx="902352">
                  <c:v>0</c:v>
                </c:pt>
                <c:pt idx="902353">
                  <c:v>0</c:v>
                </c:pt>
                <c:pt idx="902354">
                  <c:v>0</c:v>
                </c:pt>
                <c:pt idx="902355">
                  <c:v>0</c:v>
                </c:pt>
                <c:pt idx="902356">
                  <c:v>0</c:v>
                </c:pt>
                <c:pt idx="902357">
                  <c:v>0</c:v>
                </c:pt>
                <c:pt idx="902358">
                  <c:v>0</c:v>
                </c:pt>
                <c:pt idx="902359">
                  <c:v>0</c:v>
                </c:pt>
                <c:pt idx="902360">
                  <c:v>0</c:v>
                </c:pt>
                <c:pt idx="902361">
                  <c:v>0</c:v>
                </c:pt>
                <c:pt idx="902362">
                  <c:v>0</c:v>
                </c:pt>
                <c:pt idx="902363">
                  <c:v>0</c:v>
                </c:pt>
                <c:pt idx="902364">
                  <c:v>0</c:v>
                </c:pt>
                <c:pt idx="902365">
                  <c:v>0</c:v>
                </c:pt>
                <c:pt idx="902366">
                  <c:v>0</c:v>
                </c:pt>
                <c:pt idx="902367">
                  <c:v>0</c:v>
                </c:pt>
                <c:pt idx="902368">
                  <c:v>0</c:v>
                </c:pt>
                <c:pt idx="902369">
                  <c:v>0</c:v>
                </c:pt>
                <c:pt idx="902370">
                  <c:v>0</c:v>
                </c:pt>
                <c:pt idx="902371">
                  <c:v>0</c:v>
                </c:pt>
                <c:pt idx="902372">
                  <c:v>0</c:v>
                </c:pt>
                <c:pt idx="902373">
                  <c:v>0</c:v>
                </c:pt>
                <c:pt idx="902374">
                  <c:v>0</c:v>
                </c:pt>
                <c:pt idx="902375">
                  <c:v>0</c:v>
                </c:pt>
                <c:pt idx="902376">
                  <c:v>0</c:v>
                </c:pt>
                <c:pt idx="902377">
                  <c:v>0</c:v>
                </c:pt>
                <c:pt idx="902378">
                  <c:v>0</c:v>
                </c:pt>
                <c:pt idx="902379">
                  <c:v>0</c:v>
                </c:pt>
                <c:pt idx="902380">
                  <c:v>0</c:v>
                </c:pt>
                <c:pt idx="902381">
                  <c:v>0</c:v>
                </c:pt>
                <c:pt idx="902382">
                  <c:v>0</c:v>
                </c:pt>
                <c:pt idx="902383">
                  <c:v>0</c:v>
                </c:pt>
                <c:pt idx="902384">
                  <c:v>0</c:v>
                </c:pt>
                <c:pt idx="902385">
                  <c:v>0</c:v>
                </c:pt>
                <c:pt idx="902386">
                  <c:v>0</c:v>
                </c:pt>
                <c:pt idx="902387">
                  <c:v>0</c:v>
                </c:pt>
                <c:pt idx="902388">
                  <c:v>0</c:v>
                </c:pt>
                <c:pt idx="902389">
                  <c:v>0</c:v>
                </c:pt>
                <c:pt idx="902390">
                  <c:v>0</c:v>
                </c:pt>
                <c:pt idx="902391">
                  <c:v>0</c:v>
                </c:pt>
                <c:pt idx="902392">
                  <c:v>0</c:v>
                </c:pt>
                <c:pt idx="902393">
                  <c:v>0</c:v>
                </c:pt>
                <c:pt idx="902394">
                  <c:v>0</c:v>
                </c:pt>
                <c:pt idx="902395">
                  <c:v>0</c:v>
                </c:pt>
                <c:pt idx="902396">
                  <c:v>0</c:v>
                </c:pt>
                <c:pt idx="902397">
                  <c:v>0</c:v>
                </c:pt>
                <c:pt idx="902398">
                  <c:v>0</c:v>
                </c:pt>
                <c:pt idx="902399">
                  <c:v>0</c:v>
                </c:pt>
                <c:pt idx="902400">
                  <c:v>0</c:v>
                </c:pt>
                <c:pt idx="902401">
                  <c:v>0</c:v>
                </c:pt>
                <c:pt idx="902402">
                  <c:v>0</c:v>
                </c:pt>
                <c:pt idx="902403">
                  <c:v>0</c:v>
                </c:pt>
                <c:pt idx="902404">
                  <c:v>0</c:v>
                </c:pt>
                <c:pt idx="902405">
                  <c:v>0</c:v>
                </c:pt>
                <c:pt idx="902406">
                  <c:v>0</c:v>
                </c:pt>
                <c:pt idx="902407">
                  <c:v>0</c:v>
                </c:pt>
                <c:pt idx="902408">
                  <c:v>0</c:v>
                </c:pt>
                <c:pt idx="902409">
                  <c:v>0</c:v>
                </c:pt>
                <c:pt idx="902410">
                  <c:v>0</c:v>
                </c:pt>
                <c:pt idx="902411">
                  <c:v>0</c:v>
                </c:pt>
                <c:pt idx="902412">
                  <c:v>0</c:v>
                </c:pt>
                <c:pt idx="902413">
                  <c:v>0</c:v>
                </c:pt>
                <c:pt idx="902414">
                  <c:v>0</c:v>
                </c:pt>
                <c:pt idx="902415">
                  <c:v>0</c:v>
                </c:pt>
                <c:pt idx="902416">
                  <c:v>0</c:v>
                </c:pt>
                <c:pt idx="902417">
                  <c:v>0</c:v>
                </c:pt>
                <c:pt idx="902418">
                  <c:v>0</c:v>
                </c:pt>
                <c:pt idx="902419">
                  <c:v>0</c:v>
                </c:pt>
                <c:pt idx="902420">
                  <c:v>0</c:v>
                </c:pt>
                <c:pt idx="902421">
                  <c:v>0</c:v>
                </c:pt>
                <c:pt idx="902422">
                  <c:v>0</c:v>
                </c:pt>
                <c:pt idx="902423">
                  <c:v>0</c:v>
                </c:pt>
                <c:pt idx="902424">
                  <c:v>0</c:v>
                </c:pt>
                <c:pt idx="902425">
                  <c:v>0</c:v>
                </c:pt>
                <c:pt idx="902426">
                  <c:v>0</c:v>
                </c:pt>
                <c:pt idx="902427">
                  <c:v>0</c:v>
                </c:pt>
                <c:pt idx="902428">
                  <c:v>0</c:v>
                </c:pt>
                <c:pt idx="902429">
                  <c:v>0</c:v>
                </c:pt>
                <c:pt idx="902430">
                  <c:v>0</c:v>
                </c:pt>
                <c:pt idx="902431">
                  <c:v>0</c:v>
                </c:pt>
                <c:pt idx="902432">
                  <c:v>0</c:v>
                </c:pt>
                <c:pt idx="902433">
                  <c:v>0</c:v>
                </c:pt>
                <c:pt idx="902434">
                  <c:v>0</c:v>
                </c:pt>
                <c:pt idx="902435">
                  <c:v>0</c:v>
                </c:pt>
                <c:pt idx="902436">
                  <c:v>0</c:v>
                </c:pt>
                <c:pt idx="902437">
                  <c:v>0</c:v>
                </c:pt>
                <c:pt idx="902438">
                  <c:v>0</c:v>
                </c:pt>
                <c:pt idx="902439">
                  <c:v>0</c:v>
                </c:pt>
                <c:pt idx="902440">
                  <c:v>0</c:v>
                </c:pt>
                <c:pt idx="902441">
                  <c:v>0</c:v>
                </c:pt>
                <c:pt idx="902442">
                  <c:v>0</c:v>
                </c:pt>
                <c:pt idx="902443">
                  <c:v>0</c:v>
                </c:pt>
                <c:pt idx="902444">
                  <c:v>0</c:v>
                </c:pt>
                <c:pt idx="902445">
                  <c:v>0</c:v>
                </c:pt>
                <c:pt idx="902446">
                  <c:v>0</c:v>
                </c:pt>
                <c:pt idx="902447">
                  <c:v>0</c:v>
                </c:pt>
                <c:pt idx="902448">
                  <c:v>0</c:v>
                </c:pt>
                <c:pt idx="902449">
                  <c:v>0</c:v>
                </c:pt>
                <c:pt idx="902450">
                  <c:v>0</c:v>
                </c:pt>
                <c:pt idx="902451">
                  <c:v>0</c:v>
                </c:pt>
                <c:pt idx="902452">
                  <c:v>0</c:v>
                </c:pt>
                <c:pt idx="902453">
                  <c:v>0</c:v>
                </c:pt>
                <c:pt idx="902454">
                  <c:v>0</c:v>
                </c:pt>
                <c:pt idx="902455">
                  <c:v>0</c:v>
                </c:pt>
                <c:pt idx="902456">
                  <c:v>0</c:v>
                </c:pt>
                <c:pt idx="902457">
                  <c:v>0</c:v>
                </c:pt>
                <c:pt idx="902458">
                  <c:v>0</c:v>
                </c:pt>
                <c:pt idx="902459">
                  <c:v>0</c:v>
                </c:pt>
                <c:pt idx="902460">
                  <c:v>0</c:v>
                </c:pt>
                <c:pt idx="902461">
                  <c:v>0</c:v>
                </c:pt>
                <c:pt idx="902462">
                  <c:v>0</c:v>
                </c:pt>
                <c:pt idx="902463">
                  <c:v>0</c:v>
                </c:pt>
                <c:pt idx="902464">
                  <c:v>0</c:v>
                </c:pt>
                <c:pt idx="902465">
                  <c:v>0</c:v>
                </c:pt>
                <c:pt idx="902466">
                  <c:v>0</c:v>
                </c:pt>
                <c:pt idx="902467">
                  <c:v>0</c:v>
                </c:pt>
                <c:pt idx="902468">
                  <c:v>0</c:v>
                </c:pt>
                <c:pt idx="902469">
                  <c:v>0</c:v>
                </c:pt>
                <c:pt idx="902470">
                  <c:v>0</c:v>
                </c:pt>
                <c:pt idx="902471">
                  <c:v>0</c:v>
                </c:pt>
                <c:pt idx="902472">
                  <c:v>0</c:v>
                </c:pt>
                <c:pt idx="902473">
                  <c:v>0</c:v>
                </c:pt>
                <c:pt idx="902474">
                  <c:v>0</c:v>
                </c:pt>
                <c:pt idx="902475">
                  <c:v>0</c:v>
                </c:pt>
                <c:pt idx="902476">
                  <c:v>0</c:v>
                </c:pt>
                <c:pt idx="902477">
                  <c:v>0</c:v>
                </c:pt>
                <c:pt idx="902478">
                  <c:v>0</c:v>
                </c:pt>
                <c:pt idx="902479">
                  <c:v>0</c:v>
                </c:pt>
                <c:pt idx="902480">
                  <c:v>0</c:v>
                </c:pt>
                <c:pt idx="902481">
                  <c:v>0</c:v>
                </c:pt>
                <c:pt idx="902482">
                  <c:v>0</c:v>
                </c:pt>
                <c:pt idx="902483">
                  <c:v>0</c:v>
                </c:pt>
                <c:pt idx="902484">
                  <c:v>0</c:v>
                </c:pt>
                <c:pt idx="902485">
                  <c:v>0</c:v>
                </c:pt>
                <c:pt idx="902486">
                  <c:v>0</c:v>
                </c:pt>
                <c:pt idx="902487">
                  <c:v>0</c:v>
                </c:pt>
                <c:pt idx="902488">
                  <c:v>0</c:v>
                </c:pt>
                <c:pt idx="902489">
                  <c:v>0</c:v>
                </c:pt>
                <c:pt idx="902490">
                  <c:v>0</c:v>
                </c:pt>
                <c:pt idx="902491">
                  <c:v>0</c:v>
                </c:pt>
                <c:pt idx="902492">
                  <c:v>0</c:v>
                </c:pt>
                <c:pt idx="902493">
                  <c:v>0</c:v>
                </c:pt>
                <c:pt idx="902494">
                  <c:v>0</c:v>
                </c:pt>
                <c:pt idx="902495">
                  <c:v>0</c:v>
                </c:pt>
                <c:pt idx="902496">
                  <c:v>0</c:v>
                </c:pt>
                <c:pt idx="902497">
                  <c:v>0</c:v>
                </c:pt>
                <c:pt idx="902498">
                  <c:v>0</c:v>
                </c:pt>
                <c:pt idx="902499">
                  <c:v>0</c:v>
                </c:pt>
                <c:pt idx="902500">
                  <c:v>0</c:v>
                </c:pt>
                <c:pt idx="902501">
                  <c:v>0</c:v>
                </c:pt>
                <c:pt idx="902502">
                  <c:v>0</c:v>
                </c:pt>
                <c:pt idx="902503">
                  <c:v>0</c:v>
                </c:pt>
                <c:pt idx="902504">
                  <c:v>0</c:v>
                </c:pt>
                <c:pt idx="902505">
                  <c:v>0</c:v>
                </c:pt>
                <c:pt idx="902506">
                  <c:v>0</c:v>
                </c:pt>
                <c:pt idx="902507">
                  <c:v>0</c:v>
                </c:pt>
                <c:pt idx="902508">
                  <c:v>0</c:v>
                </c:pt>
                <c:pt idx="902509">
                  <c:v>0</c:v>
                </c:pt>
                <c:pt idx="902510">
                  <c:v>0</c:v>
                </c:pt>
                <c:pt idx="902511">
                  <c:v>0</c:v>
                </c:pt>
                <c:pt idx="902512">
                  <c:v>0</c:v>
                </c:pt>
                <c:pt idx="902513">
                  <c:v>0</c:v>
                </c:pt>
                <c:pt idx="902514">
                  <c:v>0</c:v>
                </c:pt>
                <c:pt idx="902515">
                  <c:v>0</c:v>
                </c:pt>
                <c:pt idx="902516">
                  <c:v>0</c:v>
                </c:pt>
                <c:pt idx="902517">
                  <c:v>0</c:v>
                </c:pt>
                <c:pt idx="902518">
                  <c:v>0</c:v>
                </c:pt>
                <c:pt idx="902519">
                  <c:v>0</c:v>
                </c:pt>
                <c:pt idx="902520">
                  <c:v>0</c:v>
                </c:pt>
                <c:pt idx="902521">
                  <c:v>0</c:v>
                </c:pt>
                <c:pt idx="902522">
                  <c:v>0</c:v>
                </c:pt>
                <c:pt idx="902523">
                  <c:v>0</c:v>
                </c:pt>
                <c:pt idx="902524">
                  <c:v>0</c:v>
                </c:pt>
                <c:pt idx="902525">
                  <c:v>0</c:v>
                </c:pt>
                <c:pt idx="902526">
                  <c:v>0</c:v>
                </c:pt>
                <c:pt idx="902527">
                  <c:v>0</c:v>
                </c:pt>
                <c:pt idx="902528">
                  <c:v>0</c:v>
                </c:pt>
                <c:pt idx="902529">
                  <c:v>0</c:v>
                </c:pt>
                <c:pt idx="902530">
                  <c:v>0</c:v>
                </c:pt>
                <c:pt idx="902531">
                  <c:v>0</c:v>
                </c:pt>
                <c:pt idx="902532">
                  <c:v>0</c:v>
                </c:pt>
                <c:pt idx="902533">
                  <c:v>0</c:v>
                </c:pt>
                <c:pt idx="902534">
                  <c:v>0</c:v>
                </c:pt>
                <c:pt idx="902535">
                  <c:v>0</c:v>
                </c:pt>
                <c:pt idx="902536">
                  <c:v>0</c:v>
                </c:pt>
                <c:pt idx="902537">
                  <c:v>0</c:v>
                </c:pt>
                <c:pt idx="902538">
                  <c:v>0</c:v>
                </c:pt>
                <c:pt idx="902539">
                  <c:v>0</c:v>
                </c:pt>
                <c:pt idx="902540">
                  <c:v>0</c:v>
                </c:pt>
                <c:pt idx="902541">
                  <c:v>0</c:v>
                </c:pt>
                <c:pt idx="902542">
                  <c:v>0</c:v>
                </c:pt>
                <c:pt idx="902543">
                  <c:v>0</c:v>
                </c:pt>
                <c:pt idx="902544">
                  <c:v>0</c:v>
                </c:pt>
                <c:pt idx="902545">
                  <c:v>0</c:v>
                </c:pt>
                <c:pt idx="902546">
                  <c:v>0</c:v>
                </c:pt>
                <c:pt idx="902547">
                  <c:v>0</c:v>
                </c:pt>
                <c:pt idx="902548">
                  <c:v>0</c:v>
                </c:pt>
                <c:pt idx="902549">
                  <c:v>0</c:v>
                </c:pt>
                <c:pt idx="902550">
                  <c:v>0</c:v>
                </c:pt>
                <c:pt idx="902551">
                  <c:v>0</c:v>
                </c:pt>
                <c:pt idx="902552">
                  <c:v>0</c:v>
                </c:pt>
                <c:pt idx="902553">
                  <c:v>0</c:v>
                </c:pt>
                <c:pt idx="902554">
                  <c:v>0</c:v>
                </c:pt>
                <c:pt idx="902555">
                  <c:v>0</c:v>
                </c:pt>
                <c:pt idx="902556">
                  <c:v>0</c:v>
                </c:pt>
                <c:pt idx="902557">
                  <c:v>0</c:v>
                </c:pt>
                <c:pt idx="902558">
                  <c:v>0</c:v>
                </c:pt>
                <c:pt idx="902559">
                  <c:v>0</c:v>
                </c:pt>
                <c:pt idx="902560">
                  <c:v>0</c:v>
                </c:pt>
                <c:pt idx="902561">
                  <c:v>0</c:v>
                </c:pt>
                <c:pt idx="902562">
                  <c:v>0</c:v>
                </c:pt>
                <c:pt idx="902563">
                  <c:v>0</c:v>
                </c:pt>
                <c:pt idx="902564">
                  <c:v>0</c:v>
                </c:pt>
                <c:pt idx="902565">
                  <c:v>0</c:v>
                </c:pt>
                <c:pt idx="902566">
                  <c:v>0</c:v>
                </c:pt>
                <c:pt idx="902567">
                  <c:v>0</c:v>
                </c:pt>
                <c:pt idx="902568">
                  <c:v>0</c:v>
                </c:pt>
                <c:pt idx="902569">
                  <c:v>0</c:v>
                </c:pt>
                <c:pt idx="902570">
                  <c:v>0</c:v>
                </c:pt>
                <c:pt idx="902571">
                  <c:v>0</c:v>
                </c:pt>
                <c:pt idx="902572">
                  <c:v>0</c:v>
                </c:pt>
                <c:pt idx="902573">
                  <c:v>0</c:v>
                </c:pt>
                <c:pt idx="902574">
                  <c:v>0</c:v>
                </c:pt>
                <c:pt idx="902575">
                  <c:v>0</c:v>
                </c:pt>
                <c:pt idx="902576">
                  <c:v>0</c:v>
                </c:pt>
                <c:pt idx="902577">
                  <c:v>0</c:v>
                </c:pt>
                <c:pt idx="902578">
                  <c:v>0</c:v>
                </c:pt>
                <c:pt idx="902579">
                  <c:v>0</c:v>
                </c:pt>
                <c:pt idx="902580">
                  <c:v>0</c:v>
                </c:pt>
                <c:pt idx="902581">
                  <c:v>0</c:v>
                </c:pt>
                <c:pt idx="902582">
                  <c:v>0</c:v>
                </c:pt>
                <c:pt idx="902583">
                  <c:v>0</c:v>
                </c:pt>
                <c:pt idx="902584">
                  <c:v>0</c:v>
                </c:pt>
                <c:pt idx="902585">
                  <c:v>0</c:v>
                </c:pt>
                <c:pt idx="902586">
                  <c:v>0</c:v>
                </c:pt>
                <c:pt idx="902587">
                  <c:v>0</c:v>
                </c:pt>
                <c:pt idx="902588">
                  <c:v>0</c:v>
                </c:pt>
                <c:pt idx="902589">
                  <c:v>0</c:v>
                </c:pt>
                <c:pt idx="902590">
                  <c:v>0</c:v>
                </c:pt>
                <c:pt idx="902591">
                  <c:v>0</c:v>
                </c:pt>
                <c:pt idx="902592">
                  <c:v>0</c:v>
                </c:pt>
                <c:pt idx="902593">
                  <c:v>0</c:v>
                </c:pt>
                <c:pt idx="902594">
                  <c:v>0</c:v>
                </c:pt>
                <c:pt idx="902595">
                  <c:v>0</c:v>
                </c:pt>
                <c:pt idx="902596">
                  <c:v>0</c:v>
                </c:pt>
                <c:pt idx="902597">
                  <c:v>0</c:v>
                </c:pt>
                <c:pt idx="902598">
                  <c:v>0</c:v>
                </c:pt>
                <c:pt idx="902599">
                  <c:v>0</c:v>
                </c:pt>
                <c:pt idx="902600">
                  <c:v>0</c:v>
                </c:pt>
                <c:pt idx="902601">
                  <c:v>0</c:v>
                </c:pt>
                <c:pt idx="902602">
                  <c:v>0</c:v>
                </c:pt>
                <c:pt idx="902603">
                  <c:v>0</c:v>
                </c:pt>
                <c:pt idx="902604">
                  <c:v>0</c:v>
                </c:pt>
                <c:pt idx="902605">
                  <c:v>0</c:v>
                </c:pt>
                <c:pt idx="902606">
                  <c:v>0</c:v>
                </c:pt>
                <c:pt idx="902607">
                  <c:v>0</c:v>
                </c:pt>
                <c:pt idx="902608">
                  <c:v>0</c:v>
                </c:pt>
                <c:pt idx="902609">
                  <c:v>0</c:v>
                </c:pt>
                <c:pt idx="902610">
                  <c:v>0</c:v>
                </c:pt>
                <c:pt idx="902611">
                  <c:v>0</c:v>
                </c:pt>
                <c:pt idx="902612">
                  <c:v>0</c:v>
                </c:pt>
                <c:pt idx="902613">
                  <c:v>0</c:v>
                </c:pt>
                <c:pt idx="902614">
                  <c:v>0</c:v>
                </c:pt>
                <c:pt idx="902615">
                  <c:v>0</c:v>
                </c:pt>
                <c:pt idx="902616">
                  <c:v>0</c:v>
                </c:pt>
                <c:pt idx="902617">
                  <c:v>0</c:v>
                </c:pt>
                <c:pt idx="902618">
                  <c:v>0</c:v>
                </c:pt>
                <c:pt idx="902619">
                  <c:v>0</c:v>
                </c:pt>
                <c:pt idx="902620">
                  <c:v>0</c:v>
                </c:pt>
                <c:pt idx="902621">
                  <c:v>0</c:v>
                </c:pt>
                <c:pt idx="902622">
                  <c:v>0</c:v>
                </c:pt>
                <c:pt idx="902623">
                  <c:v>0</c:v>
                </c:pt>
                <c:pt idx="902624">
                  <c:v>0</c:v>
                </c:pt>
                <c:pt idx="902625">
                  <c:v>0</c:v>
                </c:pt>
                <c:pt idx="902626">
                  <c:v>0</c:v>
                </c:pt>
                <c:pt idx="902627">
                  <c:v>0</c:v>
                </c:pt>
                <c:pt idx="902628">
                  <c:v>0</c:v>
                </c:pt>
                <c:pt idx="902629">
                  <c:v>0</c:v>
                </c:pt>
                <c:pt idx="902630">
                  <c:v>0</c:v>
                </c:pt>
                <c:pt idx="902631">
                  <c:v>0</c:v>
                </c:pt>
                <c:pt idx="902632">
                  <c:v>0</c:v>
                </c:pt>
                <c:pt idx="902633">
                  <c:v>0</c:v>
                </c:pt>
                <c:pt idx="902634">
                  <c:v>0</c:v>
                </c:pt>
                <c:pt idx="902635">
                  <c:v>0</c:v>
                </c:pt>
                <c:pt idx="902636">
                  <c:v>0</c:v>
                </c:pt>
                <c:pt idx="902637">
                  <c:v>0</c:v>
                </c:pt>
                <c:pt idx="902638">
                  <c:v>0</c:v>
                </c:pt>
                <c:pt idx="902639">
                  <c:v>0</c:v>
                </c:pt>
                <c:pt idx="902640">
                  <c:v>0</c:v>
                </c:pt>
                <c:pt idx="902641">
                  <c:v>0</c:v>
                </c:pt>
                <c:pt idx="902642">
                  <c:v>0</c:v>
                </c:pt>
                <c:pt idx="902643">
                  <c:v>0</c:v>
                </c:pt>
                <c:pt idx="902644">
                  <c:v>0</c:v>
                </c:pt>
                <c:pt idx="902645">
                  <c:v>0</c:v>
                </c:pt>
                <c:pt idx="902646">
                  <c:v>0</c:v>
                </c:pt>
                <c:pt idx="902647">
                  <c:v>0</c:v>
                </c:pt>
                <c:pt idx="902648">
                  <c:v>0</c:v>
                </c:pt>
                <c:pt idx="902649">
                  <c:v>0</c:v>
                </c:pt>
                <c:pt idx="902650">
                  <c:v>0</c:v>
                </c:pt>
                <c:pt idx="902651">
                  <c:v>0</c:v>
                </c:pt>
                <c:pt idx="902652">
                  <c:v>0</c:v>
                </c:pt>
                <c:pt idx="902653">
                  <c:v>0</c:v>
                </c:pt>
                <c:pt idx="902654">
                  <c:v>0</c:v>
                </c:pt>
                <c:pt idx="902655">
                  <c:v>0</c:v>
                </c:pt>
                <c:pt idx="902656">
                  <c:v>0</c:v>
                </c:pt>
                <c:pt idx="902657">
                  <c:v>0</c:v>
                </c:pt>
                <c:pt idx="902658">
                  <c:v>0</c:v>
                </c:pt>
                <c:pt idx="902659">
                  <c:v>0</c:v>
                </c:pt>
                <c:pt idx="902660">
                  <c:v>0</c:v>
                </c:pt>
                <c:pt idx="902661">
                  <c:v>0</c:v>
                </c:pt>
                <c:pt idx="902662">
                  <c:v>0</c:v>
                </c:pt>
                <c:pt idx="902663">
                  <c:v>0</c:v>
                </c:pt>
                <c:pt idx="902664">
                  <c:v>0</c:v>
                </c:pt>
                <c:pt idx="902665">
                  <c:v>0</c:v>
                </c:pt>
                <c:pt idx="902666">
                  <c:v>0</c:v>
                </c:pt>
                <c:pt idx="902667">
                  <c:v>0</c:v>
                </c:pt>
                <c:pt idx="902668">
                  <c:v>0</c:v>
                </c:pt>
                <c:pt idx="902669">
                  <c:v>0</c:v>
                </c:pt>
                <c:pt idx="902670">
                  <c:v>0</c:v>
                </c:pt>
                <c:pt idx="902671">
                  <c:v>0</c:v>
                </c:pt>
                <c:pt idx="902672">
                  <c:v>0</c:v>
                </c:pt>
                <c:pt idx="902673">
                  <c:v>0</c:v>
                </c:pt>
                <c:pt idx="902674">
                  <c:v>0</c:v>
                </c:pt>
                <c:pt idx="902675">
                  <c:v>0</c:v>
                </c:pt>
                <c:pt idx="902676">
                  <c:v>0</c:v>
                </c:pt>
                <c:pt idx="902677">
                  <c:v>0</c:v>
                </c:pt>
                <c:pt idx="902678">
                  <c:v>0</c:v>
                </c:pt>
                <c:pt idx="902679">
                  <c:v>0</c:v>
                </c:pt>
                <c:pt idx="902680">
                  <c:v>0</c:v>
                </c:pt>
                <c:pt idx="902681">
                  <c:v>0</c:v>
                </c:pt>
                <c:pt idx="902682">
                  <c:v>0</c:v>
                </c:pt>
                <c:pt idx="902683">
                  <c:v>0</c:v>
                </c:pt>
                <c:pt idx="902684">
                  <c:v>0</c:v>
                </c:pt>
                <c:pt idx="902685">
                  <c:v>0</c:v>
                </c:pt>
                <c:pt idx="902686">
                  <c:v>0</c:v>
                </c:pt>
                <c:pt idx="902687">
                  <c:v>0</c:v>
                </c:pt>
                <c:pt idx="902688">
                  <c:v>0</c:v>
                </c:pt>
                <c:pt idx="902689">
                  <c:v>0</c:v>
                </c:pt>
                <c:pt idx="902690">
                  <c:v>0</c:v>
                </c:pt>
                <c:pt idx="902691">
                  <c:v>0</c:v>
                </c:pt>
                <c:pt idx="902692">
                  <c:v>0</c:v>
                </c:pt>
                <c:pt idx="902693">
                  <c:v>0</c:v>
                </c:pt>
                <c:pt idx="902694">
                  <c:v>0</c:v>
                </c:pt>
                <c:pt idx="902695">
                  <c:v>0</c:v>
                </c:pt>
                <c:pt idx="902696">
                  <c:v>0</c:v>
                </c:pt>
                <c:pt idx="902697">
                  <c:v>0</c:v>
                </c:pt>
                <c:pt idx="902698">
                  <c:v>0</c:v>
                </c:pt>
                <c:pt idx="902699">
                  <c:v>0</c:v>
                </c:pt>
                <c:pt idx="902700">
                  <c:v>0</c:v>
                </c:pt>
                <c:pt idx="902701">
                  <c:v>0</c:v>
                </c:pt>
                <c:pt idx="902702">
                  <c:v>0</c:v>
                </c:pt>
                <c:pt idx="902703">
                  <c:v>0</c:v>
                </c:pt>
                <c:pt idx="902704">
                  <c:v>0</c:v>
                </c:pt>
                <c:pt idx="902705">
                  <c:v>0</c:v>
                </c:pt>
                <c:pt idx="902706">
                  <c:v>0</c:v>
                </c:pt>
                <c:pt idx="902707">
                  <c:v>0</c:v>
                </c:pt>
                <c:pt idx="902708">
                  <c:v>0</c:v>
                </c:pt>
                <c:pt idx="902709">
                  <c:v>0</c:v>
                </c:pt>
                <c:pt idx="902710">
                  <c:v>0</c:v>
                </c:pt>
                <c:pt idx="902711">
                  <c:v>0</c:v>
                </c:pt>
                <c:pt idx="902712">
                  <c:v>0</c:v>
                </c:pt>
                <c:pt idx="902713">
                  <c:v>0</c:v>
                </c:pt>
                <c:pt idx="902714">
                  <c:v>0</c:v>
                </c:pt>
                <c:pt idx="902715">
                  <c:v>0</c:v>
                </c:pt>
                <c:pt idx="902716">
                  <c:v>0</c:v>
                </c:pt>
                <c:pt idx="902717">
                  <c:v>0</c:v>
                </c:pt>
                <c:pt idx="902718">
                  <c:v>0</c:v>
                </c:pt>
                <c:pt idx="902719">
                  <c:v>0</c:v>
                </c:pt>
                <c:pt idx="902720">
                  <c:v>0</c:v>
                </c:pt>
                <c:pt idx="902721">
                  <c:v>0</c:v>
                </c:pt>
                <c:pt idx="902722">
                  <c:v>0</c:v>
                </c:pt>
                <c:pt idx="902723">
                  <c:v>0</c:v>
                </c:pt>
                <c:pt idx="902724">
                  <c:v>0</c:v>
                </c:pt>
                <c:pt idx="902725">
                  <c:v>0</c:v>
                </c:pt>
                <c:pt idx="902726">
                  <c:v>0</c:v>
                </c:pt>
                <c:pt idx="902727">
                  <c:v>0</c:v>
                </c:pt>
                <c:pt idx="902728">
                  <c:v>0</c:v>
                </c:pt>
                <c:pt idx="902729">
                  <c:v>0</c:v>
                </c:pt>
                <c:pt idx="902730">
                  <c:v>0</c:v>
                </c:pt>
                <c:pt idx="902731">
                  <c:v>0</c:v>
                </c:pt>
                <c:pt idx="902732">
                  <c:v>0</c:v>
                </c:pt>
                <c:pt idx="902733">
                  <c:v>0</c:v>
                </c:pt>
                <c:pt idx="902734">
                  <c:v>0</c:v>
                </c:pt>
                <c:pt idx="902735">
                  <c:v>0</c:v>
                </c:pt>
                <c:pt idx="902736">
                  <c:v>0</c:v>
                </c:pt>
                <c:pt idx="902737">
                  <c:v>0</c:v>
                </c:pt>
                <c:pt idx="902738">
                  <c:v>0</c:v>
                </c:pt>
                <c:pt idx="902739">
                  <c:v>0</c:v>
                </c:pt>
                <c:pt idx="902740">
                  <c:v>0</c:v>
                </c:pt>
                <c:pt idx="902741">
                  <c:v>0</c:v>
                </c:pt>
                <c:pt idx="902742">
                  <c:v>0</c:v>
                </c:pt>
                <c:pt idx="902743">
                  <c:v>0</c:v>
                </c:pt>
                <c:pt idx="902744">
                  <c:v>0</c:v>
                </c:pt>
                <c:pt idx="902745">
                  <c:v>0</c:v>
                </c:pt>
                <c:pt idx="902746">
                  <c:v>0</c:v>
                </c:pt>
                <c:pt idx="902747">
                  <c:v>0</c:v>
                </c:pt>
                <c:pt idx="902748">
                  <c:v>0</c:v>
                </c:pt>
                <c:pt idx="902749">
                  <c:v>0</c:v>
                </c:pt>
                <c:pt idx="902750">
                  <c:v>0</c:v>
                </c:pt>
                <c:pt idx="902751">
                  <c:v>0</c:v>
                </c:pt>
                <c:pt idx="902752">
                  <c:v>0</c:v>
                </c:pt>
                <c:pt idx="902753">
                  <c:v>0</c:v>
                </c:pt>
                <c:pt idx="902754">
                  <c:v>0</c:v>
                </c:pt>
                <c:pt idx="902755">
                  <c:v>0</c:v>
                </c:pt>
                <c:pt idx="902756">
                  <c:v>0</c:v>
                </c:pt>
                <c:pt idx="902757">
                  <c:v>0</c:v>
                </c:pt>
                <c:pt idx="902758">
                  <c:v>0</c:v>
                </c:pt>
                <c:pt idx="902759">
                  <c:v>0</c:v>
                </c:pt>
                <c:pt idx="902760">
                  <c:v>0</c:v>
                </c:pt>
                <c:pt idx="902761">
                  <c:v>0</c:v>
                </c:pt>
                <c:pt idx="902762">
                  <c:v>0</c:v>
                </c:pt>
                <c:pt idx="902763">
                  <c:v>0</c:v>
                </c:pt>
                <c:pt idx="902764">
                  <c:v>0</c:v>
                </c:pt>
                <c:pt idx="902765">
                  <c:v>0</c:v>
                </c:pt>
                <c:pt idx="902766">
                  <c:v>0</c:v>
                </c:pt>
                <c:pt idx="902767">
                  <c:v>0</c:v>
                </c:pt>
                <c:pt idx="902768">
                  <c:v>0</c:v>
                </c:pt>
                <c:pt idx="902769">
                  <c:v>0</c:v>
                </c:pt>
                <c:pt idx="902770">
                  <c:v>0</c:v>
                </c:pt>
                <c:pt idx="902771">
                  <c:v>0</c:v>
                </c:pt>
                <c:pt idx="902772">
                  <c:v>0</c:v>
                </c:pt>
                <c:pt idx="902773">
                  <c:v>0</c:v>
                </c:pt>
                <c:pt idx="902774">
                  <c:v>0</c:v>
                </c:pt>
                <c:pt idx="902775">
                  <c:v>0</c:v>
                </c:pt>
                <c:pt idx="902776">
                  <c:v>0</c:v>
                </c:pt>
                <c:pt idx="902777">
                  <c:v>0</c:v>
                </c:pt>
                <c:pt idx="902778">
                  <c:v>0</c:v>
                </c:pt>
                <c:pt idx="902779">
                  <c:v>0</c:v>
                </c:pt>
                <c:pt idx="902780">
                  <c:v>0</c:v>
                </c:pt>
                <c:pt idx="902781">
                  <c:v>0</c:v>
                </c:pt>
                <c:pt idx="902782">
                  <c:v>0</c:v>
                </c:pt>
                <c:pt idx="902783">
                  <c:v>0</c:v>
                </c:pt>
                <c:pt idx="902784">
                  <c:v>0</c:v>
                </c:pt>
                <c:pt idx="902785">
                  <c:v>0</c:v>
                </c:pt>
                <c:pt idx="902786">
                  <c:v>0</c:v>
                </c:pt>
                <c:pt idx="902787">
                  <c:v>0</c:v>
                </c:pt>
                <c:pt idx="902788">
                  <c:v>0</c:v>
                </c:pt>
                <c:pt idx="902789">
                  <c:v>0</c:v>
                </c:pt>
                <c:pt idx="902790">
                  <c:v>0</c:v>
                </c:pt>
                <c:pt idx="902791">
                  <c:v>0</c:v>
                </c:pt>
                <c:pt idx="902792">
                  <c:v>0</c:v>
                </c:pt>
                <c:pt idx="902793">
                  <c:v>0</c:v>
                </c:pt>
                <c:pt idx="902794">
                  <c:v>0</c:v>
                </c:pt>
                <c:pt idx="902795">
                  <c:v>0</c:v>
                </c:pt>
                <c:pt idx="902796">
                  <c:v>0</c:v>
                </c:pt>
                <c:pt idx="902797">
                  <c:v>0</c:v>
                </c:pt>
                <c:pt idx="902798">
                  <c:v>0</c:v>
                </c:pt>
                <c:pt idx="902799">
                  <c:v>0</c:v>
                </c:pt>
                <c:pt idx="902800">
                  <c:v>0</c:v>
                </c:pt>
                <c:pt idx="902801">
                  <c:v>0</c:v>
                </c:pt>
                <c:pt idx="902802">
                  <c:v>0</c:v>
                </c:pt>
                <c:pt idx="902803">
                  <c:v>0</c:v>
                </c:pt>
                <c:pt idx="902804">
                  <c:v>0</c:v>
                </c:pt>
                <c:pt idx="902805">
                  <c:v>0</c:v>
                </c:pt>
                <c:pt idx="902806">
                  <c:v>0</c:v>
                </c:pt>
                <c:pt idx="902807">
                  <c:v>0</c:v>
                </c:pt>
                <c:pt idx="902808">
                  <c:v>0</c:v>
                </c:pt>
                <c:pt idx="902809">
                  <c:v>0</c:v>
                </c:pt>
                <c:pt idx="902810">
                  <c:v>0</c:v>
                </c:pt>
                <c:pt idx="902811">
                  <c:v>0</c:v>
                </c:pt>
                <c:pt idx="902812">
                  <c:v>0</c:v>
                </c:pt>
                <c:pt idx="902813">
                  <c:v>0</c:v>
                </c:pt>
                <c:pt idx="902814">
                  <c:v>0</c:v>
                </c:pt>
                <c:pt idx="902815">
                  <c:v>0</c:v>
                </c:pt>
                <c:pt idx="902816">
                  <c:v>0</c:v>
                </c:pt>
                <c:pt idx="902817">
                  <c:v>0</c:v>
                </c:pt>
                <c:pt idx="902818">
                  <c:v>0</c:v>
                </c:pt>
                <c:pt idx="902819">
                  <c:v>0</c:v>
                </c:pt>
                <c:pt idx="902820">
                  <c:v>0</c:v>
                </c:pt>
                <c:pt idx="902821">
                  <c:v>0</c:v>
                </c:pt>
                <c:pt idx="902822">
                  <c:v>0</c:v>
                </c:pt>
                <c:pt idx="902823">
                  <c:v>0</c:v>
                </c:pt>
                <c:pt idx="902824">
                  <c:v>0</c:v>
                </c:pt>
                <c:pt idx="902825">
                  <c:v>0</c:v>
                </c:pt>
                <c:pt idx="902826">
                  <c:v>0</c:v>
                </c:pt>
                <c:pt idx="902827">
                  <c:v>0</c:v>
                </c:pt>
                <c:pt idx="902828">
                  <c:v>0</c:v>
                </c:pt>
                <c:pt idx="902829">
                  <c:v>0</c:v>
                </c:pt>
                <c:pt idx="902830">
                  <c:v>0</c:v>
                </c:pt>
                <c:pt idx="902831">
                  <c:v>0</c:v>
                </c:pt>
                <c:pt idx="902832">
                  <c:v>0</c:v>
                </c:pt>
                <c:pt idx="902833">
                  <c:v>0</c:v>
                </c:pt>
                <c:pt idx="902834">
                  <c:v>0</c:v>
                </c:pt>
                <c:pt idx="902835">
                  <c:v>0</c:v>
                </c:pt>
                <c:pt idx="902836">
                  <c:v>0</c:v>
                </c:pt>
                <c:pt idx="902837">
                  <c:v>0</c:v>
                </c:pt>
                <c:pt idx="902838">
                  <c:v>0</c:v>
                </c:pt>
                <c:pt idx="902839">
                  <c:v>0</c:v>
                </c:pt>
                <c:pt idx="902840">
                  <c:v>0</c:v>
                </c:pt>
                <c:pt idx="902841">
                  <c:v>0</c:v>
                </c:pt>
                <c:pt idx="902842">
                  <c:v>0</c:v>
                </c:pt>
                <c:pt idx="902843">
                  <c:v>0</c:v>
                </c:pt>
                <c:pt idx="902844">
                  <c:v>0</c:v>
                </c:pt>
                <c:pt idx="902845">
                  <c:v>0</c:v>
                </c:pt>
                <c:pt idx="902846">
                  <c:v>0</c:v>
                </c:pt>
                <c:pt idx="902847">
                  <c:v>0</c:v>
                </c:pt>
                <c:pt idx="902848">
                  <c:v>0</c:v>
                </c:pt>
                <c:pt idx="902849">
                  <c:v>0</c:v>
                </c:pt>
                <c:pt idx="902850">
                  <c:v>0</c:v>
                </c:pt>
                <c:pt idx="902851">
                  <c:v>0</c:v>
                </c:pt>
                <c:pt idx="902852">
                  <c:v>0</c:v>
                </c:pt>
                <c:pt idx="902853">
                  <c:v>0</c:v>
                </c:pt>
                <c:pt idx="902854">
                  <c:v>0</c:v>
                </c:pt>
                <c:pt idx="902855">
                  <c:v>0</c:v>
                </c:pt>
                <c:pt idx="902856">
                  <c:v>0</c:v>
                </c:pt>
                <c:pt idx="902857">
                  <c:v>0</c:v>
                </c:pt>
                <c:pt idx="902858">
                  <c:v>0</c:v>
                </c:pt>
                <c:pt idx="902859">
                  <c:v>0</c:v>
                </c:pt>
                <c:pt idx="902860">
                  <c:v>0</c:v>
                </c:pt>
                <c:pt idx="902861">
                  <c:v>0</c:v>
                </c:pt>
                <c:pt idx="902862">
                  <c:v>0</c:v>
                </c:pt>
                <c:pt idx="902863">
                  <c:v>0</c:v>
                </c:pt>
                <c:pt idx="902864">
                  <c:v>0</c:v>
                </c:pt>
                <c:pt idx="902865">
                  <c:v>0</c:v>
                </c:pt>
                <c:pt idx="902866">
                  <c:v>0</c:v>
                </c:pt>
                <c:pt idx="902867">
                  <c:v>0</c:v>
                </c:pt>
                <c:pt idx="902868">
                  <c:v>0</c:v>
                </c:pt>
                <c:pt idx="902869">
                  <c:v>0</c:v>
                </c:pt>
                <c:pt idx="902870">
                  <c:v>0</c:v>
                </c:pt>
                <c:pt idx="902871">
                  <c:v>0</c:v>
                </c:pt>
                <c:pt idx="902872">
                  <c:v>0</c:v>
                </c:pt>
                <c:pt idx="902873">
                  <c:v>0</c:v>
                </c:pt>
                <c:pt idx="902874">
                  <c:v>0</c:v>
                </c:pt>
                <c:pt idx="902875">
                  <c:v>0</c:v>
                </c:pt>
                <c:pt idx="902876">
                  <c:v>0</c:v>
                </c:pt>
                <c:pt idx="902877">
                  <c:v>0</c:v>
                </c:pt>
                <c:pt idx="902878">
                  <c:v>0</c:v>
                </c:pt>
                <c:pt idx="902879">
                  <c:v>0</c:v>
                </c:pt>
                <c:pt idx="902880">
                  <c:v>0</c:v>
                </c:pt>
                <c:pt idx="902881">
                  <c:v>0</c:v>
                </c:pt>
                <c:pt idx="902882">
                  <c:v>0</c:v>
                </c:pt>
                <c:pt idx="902883">
                  <c:v>0</c:v>
                </c:pt>
                <c:pt idx="902884">
                  <c:v>0</c:v>
                </c:pt>
                <c:pt idx="902885">
                  <c:v>0</c:v>
                </c:pt>
                <c:pt idx="902886">
                  <c:v>0</c:v>
                </c:pt>
                <c:pt idx="902887">
                  <c:v>0</c:v>
                </c:pt>
                <c:pt idx="902888">
                  <c:v>0</c:v>
                </c:pt>
                <c:pt idx="902889">
                  <c:v>0</c:v>
                </c:pt>
                <c:pt idx="902890">
                  <c:v>0</c:v>
                </c:pt>
                <c:pt idx="902891">
                  <c:v>0</c:v>
                </c:pt>
                <c:pt idx="902892">
                  <c:v>0</c:v>
                </c:pt>
                <c:pt idx="902893">
                  <c:v>0</c:v>
                </c:pt>
                <c:pt idx="902894">
                  <c:v>0</c:v>
                </c:pt>
                <c:pt idx="902895">
                  <c:v>0</c:v>
                </c:pt>
                <c:pt idx="902896">
                  <c:v>0</c:v>
                </c:pt>
                <c:pt idx="902897">
                  <c:v>0</c:v>
                </c:pt>
                <c:pt idx="902898">
                  <c:v>0</c:v>
                </c:pt>
                <c:pt idx="902899">
                  <c:v>0</c:v>
                </c:pt>
                <c:pt idx="902900">
                  <c:v>0</c:v>
                </c:pt>
                <c:pt idx="902901">
                  <c:v>0</c:v>
                </c:pt>
                <c:pt idx="902902">
                  <c:v>0</c:v>
                </c:pt>
                <c:pt idx="902903">
                  <c:v>0</c:v>
                </c:pt>
                <c:pt idx="902904">
                  <c:v>0</c:v>
                </c:pt>
                <c:pt idx="902905">
                  <c:v>0</c:v>
                </c:pt>
                <c:pt idx="902906">
                  <c:v>0</c:v>
                </c:pt>
                <c:pt idx="902907">
                  <c:v>0</c:v>
                </c:pt>
                <c:pt idx="902908">
                  <c:v>0</c:v>
                </c:pt>
                <c:pt idx="902909">
                  <c:v>0</c:v>
                </c:pt>
                <c:pt idx="902910">
                  <c:v>0</c:v>
                </c:pt>
                <c:pt idx="902911">
                  <c:v>0</c:v>
                </c:pt>
                <c:pt idx="902912">
                  <c:v>0</c:v>
                </c:pt>
                <c:pt idx="902913">
                  <c:v>0</c:v>
                </c:pt>
                <c:pt idx="902914">
                  <c:v>0</c:v>
                </c:pt>
                <c:pt idx="902915">
                  <c:v>0</c:v>
                </c:pt>
                <c:pt idx="902916">
                  <c:v>0</c:v>
                </c:pt>
                <c:pt idx="902917">
                  <c:v>0</c:v>
                </c:pt>
                <c:pt idx="902918">
                  <c:v>0</c:v>
                </c:pt>
                <c:pt idx="902919">
                  <c:v>0</c:v>
                </c:pt>
                <c:pt idx="902920">
                  <c:v>0</c:v>
                </c:pt>
                <c:pt idx="902921">
                  <c:v>0</c:v>
                </c:pt>
                <c:pt idx="902922">
                  <c:v>0</c:v>
                </c:pt>
                <c:pt idx="902923">
                  <c:v>0</c:v>
                </c:pt>
                <c:pt idx="902924">
                  <c:v>0</c:v>
                </c:pt>
                <c:pt idx="902925">
                  <c:v>0</c:v>
                </c:pt>
                <c:pt idx="902926">
                  <c:v>0</c:v>
                </c:pt>
                <c:pt idx="902927">
                  <c:v>0</c:v>
                </c:pt>
                <c:pt idx="902928">
                  <c:v>0</c:v>
                </c:pt>
                <c:pt idx="902929">
                  <c:v>0</c:v>
                </c:pt>
                <c:pt idx="902930">
                  <c:v>0</c:v>
                </c:pt>
                <c:pt idx="902931">
                  <c:v>0</c:v>
                </c:pt>
                <c:pt idx="902932">
                  <c:v>0</c:v>
                </c:pt>
                <c:pt idx="902933">
                  <c:v>0</c:v>
                </c:pt>
                <c:pt idx="902934">
                  <c:v>0</c:v>
                </c:pt>
                <c:pt idx="902935">
                  <c:v>0</c:v>
                </c:pt>
                <c:pt idx="902936">
                  <c:v>0</c:v>
                </c:pt>
                <c:pt idx="902937">
                  <c:v>0</c:v>
                </c:pt>
                <c:pt idx="902938">
                  <c:v>0</c:v>
                </c:pt>
                <c:pt idx="902939">
                  <c:v>0</c:v>
                </c:pt>
                <c:pt idx="902940">
                  <c:v>0</c:v>
                </c:pt>
                <c:pt idx="902941">
                  <c:v>0</c:v>
                </c:pt>
                <c:pt idx="902942">
                  <c:v>0</c:v>
                </c:pt>
                <c:pt idx="902943">
                  <c:v>0</c:v>
                </c:pt>
                <c:pt idx="902944">
                  <c:v>0</c:v>
                </c:pt>
                <c:pt idx="902945">
                  <c:v>0</c:v>
                </c:pt>
                <c:pt idx="902946">
                  <c:v>0</c:v>
                </c:pt>
                <c:pt idx="902947">
                  <c:v>0</c:v>
                </c:pt>
                <c:pt idx="902948">
                  <c:v>0</c:v>
                </c:pt>
                <c:pt idx="902949">
                  <c:v>0</c:v>
                </c:pt>
                <c:pt idx="902950">
                  <c:v>0</c:v>
                </c:pt>
                <c:pt idx="902951">
                  <c:v>0</c:v>
                </c:pt>
                <c:pt idx="902952">
                  <c:v>0</c:v>
                </c:pt>
                <c:pt idx="902953">
                  <c:v>0</c:v>
                </c:pt>
                <c:pt idx="902954">
                  <c:v>0</c:v>
                </c:pt>
                <c:pt idx="902955">
                  <c:v>0</c:v>
                </c:pt>
                <c:pt idx="902956">
                  <c:v>0</c:v>
                </c:pt>
                <c:pt idx="902957">
                  <c:v>0</c:v>
                </c:pt>
                <c:pt idx="902958">
                  <c:v>0</c:v>
                </c:pt>
                <c:pt idx="902959">
                  <c:v>0</c:v>
                </c:pt>
                <c:pt idx="902960">
                  <c:v>0</c:v>
                </c:pt>
                <c:pt idx="902961">
                  <c:v>0</c:v>
                </c:pt>
                <c:pt idx="902962">
                  <c:v>0</c:v>
                </c:pt>
                <c:pt idx="902963">
                  <c:v>0</c:v>
                </c:pt>
                <c:pt idx="902964">
                  <c:v>0</c:v>
                </c:pt>
                <c:pt idx="902965">
                  <c:v>0</c:v>
                </c:pt>
                <c:pt idx="902966">
                  <c:v>0</c:v>
                </c:pt>
                <c:pt idx="902967">
                  <c:v>0</c:v>
                </c:pt>
                <c:pt idx="902968">
                  <c:v>0</c:v>
                </c:pt>
                <c:pt idx="902969">
                  <c:v>0</c:v>
                </c:pt>
                <c:pt idx="902970">
                  <c:v>0</c:v>
                </c:pt>
                <c:pt idx="902971">
                  <c:v>0</c:v>
                </c:pt>
                <c:pt idx="902972">
                  <c:v>0</c:v>
                </c:pt>
                <c:pt idx="902973">
                  <c:v>0</c:v>
                </c:pt>
                <c:pt idx="902974">
                  <c:v>0</c:v>
                </c:pt>
                <c:pt idx="902975">
                  <c:v>0</c:v>
                </c:pt>
                <c:pt idx="902976">
                  <c:v>0</c:v>
                </c:pt>
                <c:pt idx="902977">
                  <c:v>0</c:v>
                </c:pt>
                <c:pt idx="902978">
                  <c:v>0</c:v>
                </c:pt>
                <c:pt idx="902979">
                  <c:v>0</c:v>
                </c:pt>
                <c:pt idx="902980">
                  <c:v>0</c:v>
                </c:pt>
                <c:pt idx="902981">
                  <c:v>0</c:v>
                </c:pt>
                <c:pt idx="902982">
                  <c:v>0</c:v>
                </c:pt>
                <c:pt idx="902983">
                  <c:v>0</c:v>
                </c:pt>
                <c:pt idx="902984">
                  <c:v>0</c:v>
                </c:pt>
                <c:pt idx="902985">
                  <c:v>0</c:v>
                </c:pt>
                <c:pt idx="902986">
                  <c:v>0</c:v>
                </c:pt>
                <c:pt idx="902987">
                  <c:v>0</c:v>
                </c:pt>
                <c:pt idx="902988">
                  <c:v>0</c:v>
                </c:pt>
                <c:pt idx="902989">
                  <c:v>0</c:v>
                </c:pt>
                <c:pt idx="902990">
                  <c:v>0</c:v>
                </c:pt>
                <c:pt idx="902991">
                  <c:v>0</c:v>
                </c:pt>
                <c:pt idx="902992">
                  <c:v>0</c:v>
                </c:pt>
                <c:pt idx="902993">
                  <c:v>0</c:v>
                </c:pt>
                <c:pt idx="902994">
                  <c:v>0</c:v>
                </c:pt>
                <c:pt idx="902995">
                  <c:v>0</c:v>
                </c:pt>
                <c:pt idx="902996">
                  <c:v>0</c:v>
                </c:pt>
                <c:pt idx="902997">
                  <c:v>0</c:v>
                </c:pt>
                <c:pt idx="902998">
                  <c:v>0</c:v>
                </c:pt>
                <c:pt idx="902999">
                  <c:v>0</c:v>
                </c:pt>
                <c:pt idx="903000">
                  <c:v>0</c:v>
                </c:pt>
                <c:pt idx="903001">
                  <c:v>0</c:v>
                </c:pt>
                <c:pt idx="903002">
                  <c:v>0</c:v>
                </c:pt>
                <c:pt idx="903003">
                  <c:v>0</c:v>
                </c:pt>
                <c:pt idx="903004">
                  <c:v>0</c:v>
                </c:pt>
                <c:pt idx="903005">
                  <c:v>0</c:v>
                </c:pt>
                <c:pt idx="903006">
                  <c:v>0</c:v>
                </c:pt>
                <c:pt idx="903007">
                  <c:v>0</c:v>
                </c:pt>
                <c:pt idx="903008">
                  <c:v>0</c:v>
                </c:pt>
                <c:pt idx="903009">
                  <c:v>0</c:v>
                </c:pt>
                <c:pt idx="903010">
                  <c:v>0</c:v>
                </c:pt>
                <c:pt idx="903011">
                  <c:v>0</c:v>
                </c:pt>
                <c:pt idx="903012">
                  <c:v>0</c:v>
                </c:pt>
                <c:pt idx="903013">
                  <c:v>0</c:v>
                </c:pt>
                <c:pt idx="903014">
                  <c:v>0</c:v>
                </c:pt>
                <c:pt idx="903015">
                  <c:v>0</c:v>
                </c:pt>
                <c:pt idx="903016">
                  <c:v>0</c:v>
                </c:pt>
                <c:pt idx="903017">
                  <c:v>0</c:v>
                </c:pt>
                <c:pt idx="903018">
                  <c:v>0</c:v>
                </c:pt>
                <c:pt idx="903019">
                  <c:v>0</c:v>
                </c:pt>
                <c:pt idx="903020">
                  <c:v>0</c:v>
                </c:pt>
                <c:pt idx="903021">
                  <c:v>0</c:v>
                </c:pt>
                <c:pt idx="903022">
                  <c:v>0</c:v>
                </c:pt>
                <c:pt idx="903023">
                  <c:v>0</c:v>
                </c:pt>
                <c:pt idx="903024">
                  <c:v>0</c:v>
                </c:pt>
                <c:pt idx="903025">
                  <c:v>0</c:v>
                </c:pt>
                <c:pt idx="903026">
                  <c:v>0</c:v>
                </c:pt>
                <c:pt idx="903027">
                  <c:v>0</c:v>
                </c:pt>
                <c:pt idx="903028">
                  <c:v>0</c:v>
                </c:pt>
                <c:pt idx="903029">
                  <c:v>0</c:v>
                </c:pt>
                <c:pt idx="903030">
                  <c:v>0</c:v>
                </c:pt>
                <c:pt idx="903031">
                  <c:v>0</c:v>
                </c:pt>
                <c:pt idx="903032">
                  <c:v>0</c:v>
                </c:pt>
                <c:pt idx="903033">
                  <c:v>0</c:v>
                </c:pt>
                <c:pt idx="903034">
                  <c:v>0</c:v>
                </c:pt>
                <c:pt idx="903035">
                  <c:v>0</c:v>
                </c:pt>
                <c:pt idx="903036">
                  <c:v>0</c:v>
                </c:pt>
                <c:pt idx="903037">
                  <c:v>0</c:v>
                </c:pt>
                <c:pt idx="903038">
                  <c:v>0</c:v>
                </c:pt>
                <c:pt idx="903039">
                  <c:v>0</c:v>
                </c:pt>
                <c:pt idx="903040">
                  <c:v>0</c:v>
                </c:pt>
                <c:pt idx="903041">
                  <c:v>0</c:v>
                </c:pt>
                <c:pt idx="903042">
                  <c:v>0</c:v>
                </c:pt>
                <c:pt idx="903043">
                  <c:v>0</c:v>
                </c:pt>
                <c:pt idx="903044">
                  <c:v>0</c:v>
                </c:pt>
                <c:pt idx="903045">
                  <c:v>0</c:v>
                </c:pt>
                <c:pt idx="903046">
                  <c:v>0</c:v>
                </c:pt>
                <c:pt idx="903047">
                  <c:v>0</c:v>
                </c:pt>
                <c:pt idx="903048">
                  <c:v>0</c:v>
                </c:pt>
                <c:pt idx="903049">
                  <c:v>0</c:v>
                </c:pt>
                <c:pt idx="903050">
                  <c:v>0</c:v>
                </c:pt>
                <c:pt idx="903051">
                  <c:v>0</c:v>
                </c:pt>
                <c:pt idx="903052">
                  <c:v>0</c:v>
                </c:pt>
                <c:pt idx="903053">
                  <c:v>0</c:v>
                </c:pt>
                <c:pt idx="903054">
                  <c:v>0</c:v>
                </c:pt>
                <c:pt idx="903055">
                  <c:v>0</c:v>
                </c:pt>
                <c:pt idx="903056">
                  <c:v>0</c:v>
                </c:pt>
                <c:pt idx="903057">
                  <c:v>0</c:v>
                </c:pt>
                <c:pt idx="903058">
                  <c:v>0</c:v>
                </c:pt>
                <c:pt idx="903059">
                  <c:v>0</c:v>
                </c:pt>
                <c:pt idx="903060">
                  <c:v>0</c:v>
                </c:pt>
                <c:pt idx="903061">
                  <c:v>0</c:v>
                </c:pt>
                <c:pt idx="903062">
                  <c:v>0</c:v>
                </c:pt>
                <c:pt idx="903063">
                  <c:v>0</c:v>
                </c:pt>
                <c:pt idx="903064">
                  <c:v>0</c:v>
                </c:pt>
                <c:pt idx="903065">
                  <c:v>0</c:v>
                </c:pt>
                <c:pt idx="903066">
                  <c:v>0</c:v>
                </c:pt>
                <c:pt idx="903067">
                  <c:v>0</c:v>
                </c:pt>
                <c:pt idx="903068">
                  <c:v>0</c:v>
                </c:pt>
                <c:pt idx="903069">
                  <c:v>0</c:v>
                </c:pt>
                <c:pt idx="903070">
                  <c:v>0</c:v>
                </c:pt>
                <c:pt idx="903071">
                  <c:v>0</c:v>
                </c:pt>
                <c:pt idx="903072">
                  <c:v>0</c:v>
                </c:pt>
                <c:pt idx="903073">
                  <c:v>0</c:v>
                </c:pt>
                <c:pt idx="903074">
                  <c:v>0</c:v>
                </c:pt>
                <c:pt idx="903075">
                  <c:v>0</c:v>
                </c:pt>
                <c:pt idx="903076">
                  <c:v>0</c:v>
                </c:pt>
                <c:pt idx="903077">
                  <c:v>0</c:v>
                </c:pt>
                <c:pt idx="903078">
                  <c:v>0</c:v>
                </c:pt>
                <c:pt idx="903079">
                  <c:v>0</c:v>
                </c:pt>
                <c:pt idx="903080">
                  <c:v>0</c:v>
                </c:pt>
                <c:pt idx="903081">
                  <c:v>0</c:v>
                </c:pt>
                <c:pt idx="903082">
                  <c:v>0</c:v>
                </c:pt>
                <c:pt idx="903083">
                  <c:v>0</c:v>
                </c:pt>
                <c:pt idx="903084">
                  <c:v>0</c:v>
                </c:pt>
                <c:pt idx="903085">
                  <c:v>0</c:v>
                </c:pt>
                <c:pt idx="903086">
                  <c:v>0</c:v>
                </c:pt>
                <c:pt idx="903087">
                  <c:v>0</c:v>
                </c:pt>
                <c:pt idx="903088">
                  <c:v>0</c:v>
                </c:pt>
                <c:pt idx="903089">
                  <c:v>0</c:v>
                </c:pt>
                <c:pt idx="903090">
                  <c:v>0</c:v>
                </c:pt>
                <c:pt idx="903091">
                  <c:v>0</c:v>
                </c:pt>
                <c:pt idx="903092">
                  <c:v>0</c:v>
                </c:pt>
                <c:pt idx="903093">
                  <c:v>0</c:v>
                </c:pt>
                <c:pt idx="903094">
                  <c:v>0</c:v>
                </c:pt>
                <c:pt idx="903095">
                  <c:v>0</c:v>
                </c:pt>
                <c:pt idx="903096">
                  <c:v>0</c:v>
                </c:pt>
                <c:pt idx="903097">
                  <c:v>0</c:v>
                </c:pt>
                <c:pt idx="903098">
                  <c:v>0</c:v>
                </c:pt>
                <c:pt idx="903099">
                  <c:v>0</c:v>
                </c:pt>
                <c:pt idx="903100">
                  <c:v>0</c:v>
                </c:pt>
                <c:pt idx="903101">
                  <c:v>0</c:v>
                </c:pt>
                <c:pt idx="903102">
                  <c:v>0</c:v>
                </c:pt>
                <c:pt idx="903103">
                  <c:v>0</c:v>
                </c:pt>
                <c:pt idx="903104">
                  <c:v>0</c:v>
                </c:pt>
                <c:pt idx="903105">
                  <c:v>0</c:v>
                </c:pt>
                <c:pt idx="903106">
                  <c:v>0</c:v>
                </c:pt>
                <c:pt idx="903107">
                  <c:v>0</c:v>
                </c:pt>
                <c:pt idx="903108">
                  <c:v>0</c:v>
                </c:pt>
                <c:pt idx="903109">
                  <c:v>0</c:v>
                </c:pt>
                <c:pt idx="903110">
                  <c:v>0</c:v>
                </c:pt>
                <c:pt idx="903111">
                  <c:v>0</c:v>
                </c:pt>
                <c:pt idx="903112">
                  <c:v>0</c:v>
                </c:pt>
                <c:pt idx="903113">
                  <c:v>0</c:v>
                </c:pt>
                <c:pt idx="903114">
                  <c:v>0</c:v>
                </c:pt>
                <c:pt idx="903115">
                  <c:v>0</c:v>
                </c:pt>
                <c:pt idx="903116">
                  <c:v>0</c:v>
                </c:pt>
                <c:pt idx="903117">
                  <c:v>0</c:v>
                </c:pt>
                <c:pt idx="903118">
                  <c:v>0</c:v>
                </c:pt>
                <c:pt idx="903119">
                  <c:v>0</c:v>
                </c:pt>
                <c:pt idx="903120">
                  <c:v>0</c:v>
                </c:pt>
                <c:pt idx="903121">
                  <c:v>0</c:v>
                </c:pt>
                <c:pt idx="903122">
                  <c:v>0</c:v>
                </c:pt>
                <c:pt idx="903123">
                  <c:v>0</c:v>
                </c:pt>
                <c:pt idx="903124">
                  <c:v>0</c:v>
                </c:pt>
                <c:pt idx="903125">
                  <c:v>0</c:v>
                </c:pt>
                <c:pt idx="903126">
                  <c:v>0</c:v>
                </c:pt>
                <c:pt idx="903127">
                  <c:v>0</c:v>
                </c:pt>
                <c:pt idx="903128">
                  <c:v>0</c:v>
                </c:pt>
                <c:pt idx="903129">
                  <c:v>0</c:v>
                </c:pt>
                <c:pt idx="903130">
                  <c:v>0</c:v>
                </c:pt>
                <c:pt idx="903131">
                  <c:v>0</c:v>
                </c:pt>
                <c:pt idx="903132">
                  <c:v>0</c:v>
                </c:pt>
                <c:pt idx="903133">
                  <c:v>0</c:v>
                </c:pt>
                <c:pt idx="903134">
                  <c:v>0</c:v>
                </c:pt>
                <c:pt idx="903135">
                  <c:v>0</c:v>
                </c:pt>
                <c:pt idx="903136">
                  <c:v>0</c:v>
                </c:pt>
                <c:pt idx="903137">
                  <c:v>0</c:v>
                </c:pt>
                <c:pt idx="903138">
                  <c:v>0</c:v>
                </c:pt>
                <c:pt idx="903139">
                  <c:v>0</c:v>
                </c:pt>
                <c:pt idx="903140">
                  <c:v>0</c:v>
                </c:pt>
                <c:pt idx="903141">
                  <c:v>0</c:v>
                </c:pt>
                <c:pt idx="903142">
                  <c:v>0</c:v>
                </c:pt>
                <c:pt idx="903143">
                  <c:v>0</c:v>
                </c:pt>
                <c:pt idx="903144">
                  <c:v>0</c:v>
                </c:pt>
                <c:pt idx="903145">
                  <c:v>0</c:v>
                </c:pt>
                <c:pt idx="903146">
                  <c:v>0</c:v>
                </c:pt>
                <c:pt idx="903147">
                  <c:v>0</c:v>
                </c:pt>
                <c:pt idx="903148">
                  <c:v>0</c:v>
                </c:pt>
                <c:pt idx="903149">
                  <c:v>0</c:v>
                </c:pt>
                <c:pt idx="903150">
                  <c:v>0</c:v>
                </c:pt>
                <c:pt idx="903151">
                  <c:v>0</c:v>
                </c:pt>
                <c:pt idx="903152">
                  <c:v>0</c:v>
                </c:pt>
                <c:pt idx="903153">
                  <c:v>0</c:v>
                </c:pt>
                <c:pt idx="903154">
                  <c:v>0</c:v>
                </c:pt>
                <c:pt idx="903155">
                  <c:v>0</c:v>
                </c:pt>
                <c:pt idx="903156">
                  <c:v>0</c:v>
                </c:pt>
                <c:pt idx="903157">
                  <c:v>0</c:v>
                </c:pt>
                <c:pt idx="903158">
                  <c:v>0</c:v>
                </c:pt>
                <c:pt idx="903159">
                  <c:v>0</c:v>
                </c:pt>
                <c:pt idx="903160">
                  <c:v>0</c:v>
                </c:pt>
                <c:pt idx="903161">
                  <c:v>0</c:v>
                </c:pt>
                <c:pt idx="903162">
                  <c:v>0</c:v>
                </c:pt>
                <c:pt idx="903163">
                  <c:v>0</c:v>
                </c:pt>
                <c:pt idx="903164">
                  <c:v>0</c:v>
                </c:pt>
                <c:pt idx="903165">
                  <c:v>0</c:v>
                </c:pt>
                <c:pt idx="903166">
                  <c:v>0</c:v>
                </c:pt>
                <c:pt idx="903167">
                  <c:v>0</c:v>
                </c:pt>
                <c:pt idx="903168">
                  <c:v>0</c:v>
                </c:pt>
                <c:pt idx="903169">
                  <c:v>0</c:v>
                </c:pt>
                <c:pt idx="903170">
                  <c:v>0</c:v>
                </c:pt>
                <c:pt idx="903171">
                  <c:v>0</c:v>
                </c:pt>
                <c:pt idx="903172">
                  <c:v>0</c:v>
                </c:pt>
                <c:pt idx="903173">
                  <c:v>0</c:v>
                </c:pt>
                <c:pt idx="903174">
                  <c:v>0</c:v>
                </c:pt>
                <c:pt idx="903175">
                  <c:v>0</c:v>
                </c:pt>
                <c:pt idx="903176">
                  <c:v>0</c:v>
                </c:pt>
                <c:pt idx="903177">
                  <c:v>0</c:v>
                </c:pt>
                <c:pt idx="903178">
                  <c:v>0</c:v>
                </c:pt>
                <c:pt idx="903179">
                  <c:v>0</c:v>
                </c:pt>
                <c:pt idx="903180">
                  <c:v>0</c:v>
                </c:pt>
                <c:pt idx="903181">
                  <c:v>0</c:v>
                </c:pt>
                <c:pt idx="903182">
                  <c:v>0</c:v>
                </c:pt>
                <c:pt idx="903183">
                  <c:v>0</c:v>
                </c:pt>
                <c:pt idx="903184">
                  <c:v>0</c:v>
                </c:pt>
                <c:pt idx="903185">
                  <c:v>0</c:v>
                </c:pt>
                <c:pt idx="903186">
                  <c:v>0</c:v>
                </c:pt>
                <c:pt idx="903187">
                  <c:v>0</c:v>
                </c:pt>
                <c:pt idx="903188">
                  <c:v>0</c:v>
                </c:pt>
                <c:pt idx="903189">
                  <c:v>0</c:v>
                </c:pt>
                <c:pt idx="903190">
                  <c:v>0</c:v>
                </c:pt>
                <c:pt idx="903191">
                  <c:v>0</c:v>
                </c:pt>
                <c:pt idx="903192">
                  <c:v>0</c:v>
                </c:pt>
                <c:pt idx="903193">
                  <c:v>0</c:v>
                </c:pt>
                <c:pt idx="903194">
                  <c:v>0</c:v>
                </c:pt>
                <c:pt idx="903195">
                  <c:v>0</c:v>
                </c:pt>
                <c:pt idx="903196">
                  <c:v>0</c:v>
                </c:pt>
                <c:pt idx="903197">
                  <c:v>0</c:v>
                </c:pt>
                <c:pt idx="903198">
                  <c:v>0</c:v>
                </c:pt>
                <c:pt idx="903199">
                  <c:v>0</c:v>
                </c:pt>
                <c:pt idx="903200">
                  <c:v>0</c:v>
                </c:pt>
                <c:pt idx="903201">
                  <c:v>0</c:v>
                </c:pt>
                <c:pt idx="903202">
                  <c:v>0</c:v>
                </c:pt>
                <c:pt idx="903203">
                  <c:v>0</c:v>
                </c:pt>
                <c:pt idx="903204">
                  <c:v>0</c:v>
                </c:pt>
                <c:pt idx="903205">
                  <c:v>0</c:v>
                </c:pt>
                <c:pt idx="903206">
                  <c:v>0</c:v>
                </c:pt>
                <c:pt idx="903207">
                  <c:v>0</c:v>
                </c:pt>
                <c:pt idx="903208">
                  <c:v>0</c:v>
                </c:pt>
                <c:pt idx="903209">
                  <c:v>0</c:v>
                </c:pt>
                <c:pt idx="903210">
                  <c:v>0</c:v>
                </c:pt>
                <c:pt idx="903211">
                  <c:v>0</c:v>
                </c:pt>
                <c:pt idx="903212">
                  <c:v>0</c:v>
                </c:pt>
                <c:pt idx="903213">
                  <c:v>0</c:v>
                </c:pt>
                <c:pt idx="903214">
                  <c:v>0</c:v>
                </c:pt>
                <c:pt idx="903215">
                  <c:v>0</c:v>
                </c:pt>
                <c:pt idx="903216">
                  <c:v>0</c:v>
                </c:pt>
                <c:pt idx="903217">
                  <c:v>0</c:v>
                </c:pt>
                <c:pt idx="903218">
                  <c:v>0</c:v>
                </c:pt>
                <c:pt idx="903219">
                  <c:v>0</c:v>
                </c:pt>
                <c:pt idx="903220">
                  <c:v>0</c:v>
                </c:pt>
                <c:pt idx="903221">
                  <c:v>0</c:v>
                </c:pt>
                <c:pt idx="903222">
                  <c:v>0</c:v>
                </c:pt>
                <c:pt idx="903223">
                  <c:v>0</c:v>
                </c:pt>
                <c:pt idx="903224">
                  <c:v>0</c:v>
                </c:pt>
                <c:pt idx="903225">
                  <c:v>0</c:v>
                </c:pt>
                <c:pt idx="903226">
                  <c:v>0</c:v>
                </c:pt>
                <c:pt idx="903227">
                  <c:v>0</c:v>
                </c:pt>
                <c:pt idx="903228">
                  <c:v>0</c:v>
                </c:pt>
                <c:pt idx="903229">
                  <c:v>0</c:v>
                </c:pt>
                <c:pt idx="903230">
                  <c:v>0</c:v>
                </c:pt>
                <c:pt idx="903231">
                  <c:v>0</c:v>
                </c:pt>
                <c:pt idx="903232">
                  <c:v>0</c:v>
                </c:pt>
                <c:pt idx="903233">
                  <c:v>0</c:v>
                </c:pt>
                <c:pt idx="903234">
                  <c:v>0</c:v>
                </c:pt>
                <c:pt idx="903235">
                  <c:v>0</c:v>
                </c:pt>
                <c:pt idx="903236">
                  <c:v>0</c:v>
                </c:pt>
                <c:pt idx="903237">
                  <c:v>0</c:v>
                </c:pt>
                <c:pt idx="903238">
                  <c:v>0</c:v>
                </c:pt>
                <c:pt idx="903239">
                  <c:v>0</c:v>
                </c:pt>
                <c:pt idx="903240">
                  <c:v>0</c:v>
                </c:pt>
                <c:pt idx="903241">
                  <c:v>0</c:v>
                </c:pt>
                <c:pt idx="903242">
                  <c:v>0</c:v>
                </c:pt>
                <c:pt idx="903243">
                  <c:v>0</c:v>
                </c:pt>
                <c:pt idx="903244">
                  <c:v>0</c:v>
                </c:pt>
                <c:pt idx="903245">
                  <c:v>0</c:v>
                </c:pt>
                <c:pt idx="903246">
                  <c:v>0</c:v>
                </c:pt>
                <c:pt idx="903247">
                  <c:v>0</c:v>
                </c:pt>
                <c:pt idx="903248">
                  <c:v>0</c:v>
                </c:pt>
                <c:pt idx="903249">
                  <c:v>0</c:v>
                </c:pt>
                <c:pt idx="903250">
                  <c:v>0</c:v>
                </c:pt>
                <c:pt idx="903251">
                  <c:v>0</c:v>
                </c:pt>
                <c:pt idx="903252">
                  <c:v>0</c:v>
                </c:pt>
                <c:pt idx="903253">
                  <c:v>0</c:v>
                </c:pt>
                <c:pt idx="903254">
                  <c:v>0</c:v>
                </c:pt>
                <c:pt idx="903255">
                  <c:v>0</c:v>
                </c:pt>
                <c:pt idx="903256">
                  <c:v>0</c:v>
                </c:pt>
                <c:pt idx="903257">
                  <c:v>0</c:v>
                </c:pt>
                <c:pt idx="903258">
                  <c:v>0</c:v>
                </c:pt>
                <c:pt idx="903259">
                  <c:v>0</c:v>
                </c:pt>
                <c:pt idx="903260">
                  <c:v>0</c:v>
                </c:pt>
                <c:pt idx="903261">
                  <c:v>0</c:v>
                </c:pt>
                <c:pt idx="903262">
                  <c:v>0</c:v>
                </c:pt>
                <c:pt idx="903263">
                  <c:v>0</c:v>
                </c:pt>
                <c:pt idx="903264">
                  <c:v>0</c:v>
                </c:pt>
                <c:pt idx="903265">
                  <c:v>0</c:v>
                </c:pt>
                <c:pt idx="903266">
                  <c:v>0</c:v>
                </c:pt>
                <c:pt idx="903267">
                  <c:v>0</c:v>
                </c:pt>
                <c:pt idx="903268">
                  <c:v>0</c:v>
                </c:pt>
                <c:pt idx="903269">
                  <c:v>0</c:v>
                </c:pt>
                <c:pt idx="903270">
                  <c:v>0</c:v>
                </c:pt>
                <c:pt idx="903271">
                  <c:v>0</c:v>
                </c:pt>
                <c:pt idx="903272">
                  <c:v>0</c:v>
                </c:pt>
                <c:pt idx="903273">
                  <c:v>0</c:v>
                </c:pt>
                <c:pt idx="903274">
                  <c:v>0</c:v>
                </c:pt>
                <c:pt idx="903275">
                  <c:v>0</c:v>
                </c:pt>
                <c:pt idx="903276">
                  <c:v>0</c:v>
                </c:pt>
                <c:pt idx="903277">
                  <c:v>0</c:v>
                </c:pt>
                <c:pt idx="903278">
                  <c:v>0</c:v>
                </c:pt>
                <c:pt idx="903279">
                  <c:v>0</c:v>
                </c:pt>
                <c:pt idx="903280">
                  <c:v>0</c:v>
                </c:pt>
                <c:pt idx="903281">
                  <c:v>0</c:v>
                </c:pt>
                <c:pt idx="903282">
                  <c:v>0</c:v>
                </c:pt>
                <c:pt idx="903283">
                  <c:v>0</c:v>
                </c:pt>
                <c:pt idx="903284">
                  <c:v>0</c:v>
                </c:pt>
                <c:pt idx="903285">
                  <c:v>0</c:v>
                </c:pt>
                <c:pt idx="903286">
                  <c:v>0</c:v>
                </c:pt>
                <c:pt idx="903287">
                  <c:v>0</c:v>
                </c:pt>
                <c:pt idx="903288">
                  <c:v>0</c:v>
                </c:pt>
                <c:pt idx="903289">
                  <c:v>0</c:v>
                </c:pt>
                <c:pt idx="903290">
                  <c:v>0</c:v>
                </c:pt>
                <c:pt idx="903291">
                  <c:v>0</c:v>
                </c:pt>
                <c:pt idx="903292">
                  <c:v>0</c:v>
                </c:pt>
                <c:pt idx="903293">
                  <c:v>0</c:v>
                </c:pt>
                <c:pt idx="903294">
                  <c:v>0</c:v>
                </c:pt>
                <c:pt idx="903295">
                  <c:v>0</c:v>
                </c:pt>
                <c:pt idx="903296">
                  <c:v>0</c:v>
                </c:pt>
                <c:pt idx="903297">
                  <c:v>0</c:v>
                </c:pt>
                <c:pt idx="903298">
                  <c:v>0</c:v>
                </c:pt>
                <c:pt idx="903299">
                  <c:v>0</c:v>
                </c:pt>
                <c:pt idx="903300">
                  <c:v>0</c:v>
                </c:pt>
                <c:pt idx="903301">
                  <c:v>0</c:v>
                </c:pt>
                <c:pt idx="903302">
                  <c:v>0</c:v>
                </c:pt>
                <c:pt idx="903303">
                  <c:v>0</c:v>
                </c:pt>
                <c:pt idx="903304">
                  <c:v>0</c:v>
                </c:pt>
                <c:pt idx="903305">
                  <c:v>0</c:v>
                </c:pt>
                <c:pt idx="903306">
                  <c:v>0</c:v>
                </c:pt>
                <c:pt idx="903307">
                  <c:v>0</c:v>
                </c:pt>
                <c:pt idx="903308">
                  <c:v>0</c:v>
                </c:pt>
                <c:pt idx="903309">
                  <c:v>0</c:v>
                </c:pt>
                <c:pt idx="903310">
                  <c:v>0</c:v>
                </c:pt>
                <c:pt idx="903311">
                  <c:v>0</c:v>
                </c:pt>
                <c:pt idx="903312">
                  <c:v>0</c:v>
                </c:pt>
                <c:pt idx="903313">
                  <c:v>0</c:v>
                </c:pt>
                <c:pt idx="903314">
                  <c:v>0</c:v>
                </c:pt>
                <c:pt idx="903315">
                  <c:v>0</c:v>
                </c:pt>
                <c:pt idx="903316">
                  <c:v>0</c:v>
                </c:pt>
                <c:pt idx="903317">
                  <c:v>0</c:v>
                </c:pt>
                <c:pt idx="903318">
                  <c:v>0</c:v>
                </c:pt>
                <c:pt idx="903319">
                  <c:v>0</c:v>
                </c:pt>
                <c:pt idx="903320">
                  <c:v>0</c:v>
                </c:pt>
                <c:pt idx="903321">
                  <c:v>0</c:v>
                </c:pt>
                <c:pt idx="903322">
                  <c:v>0</c:v>
                </c:pt>
                <c:pt idx="903323">
                  <c:v>0</c:v>
                </c:pt>
                <c:pt idx="903324">
                  <c:v>0</c:v>
                </c:pt>
                <c:pt idx="903325">
                  <c:v>0</c:v>
                </c:pt>
                <c:pt idx="903326">
                  <c:v>0</c:v>
                </c:pt>
                <c:pt idx="903327">
                  <c:v>0</c:v>
                </c:pt>
                <c:pt idx="903328">
                  <c:v>0</c:v>
                </c:pt>
                <c:pt idx="903329">
                  <c:v>0</c:v>
                </c:pt>
                <c:pt idx="903330">
                  <c:v>0</c:v>
                </c:pt>
                <c:pt idx="903331">
                  <c:v>0</c:v>
                </c:pt>
                <c:pt idx="903332">
                  <c:v>0</c:v>
                </c:pt>
                <c:pt idx="903333">
                  <c:v>0</c:v>
                </c:pt>
                <c:pt idx="903334">
                  <c:v>0</c:v>
                </c:pt>
                <c:pt idx="903335">
                  <c:v>0</c:v>
                </c:pt>
                <c:pt idx="903336">
                  <c:v>0</c:v>
                </c:pt>
                <c:pt idx="903337">
                  <c:v>0</c:v>
                </c:pt>
                <c:pt idx="903338">
                  <c:v>0</c:v>
                </c:pt>
                <c:pt idx="903339">
                  <c:v>0</c:v>
                </c:pt>
                <c:pt idx="903340">
                  <c:v>0</c:v>
                </c:pt>
                <c:pt idx="903341">
                  <c:v>0</c:v>
                </c:pt>
                <c:pt idx="903342">
                  <c:v>0</c:v>
                </c:pt>
                <c:pt idx="903343">
                  <c:v>0</c:v>
                </c:pt>
                <c:pt idx="903344">
                  <c:v>0</c:v>
                </c:pt>
                <c:pt idx="903345">
                  <c:v>0</c:v>
                </c:pt>
                <c:pt idx="903346">
                  <c:v>0</c:v>
                </c:pt>
                <c:pt idx="903347">
                  <c:v>0</c:v>
                </c:pt>
                <c:pt idx="903348">
                  <c:v>0</c:v>
                </c:pt>
                <c:pt idx="903349">
                  <c:v>0</c:v>
                </c:pt>
                <c:pt idx="903350">
                  <c:v>0</c:v>
                </c:pt>
                <c:pt idx="903351">
                  <c:v>0</c:v>
                </c:pt>
                <c:pt idx="903352">
                  <c:v>0</c:v>
                </c:pt>
                <c:pt idx="903353">
                  <c:v>0</c:v>
                </c:pt>
                <c:pt idx="903354">
                  <c:v>0</c:v>
                </c:pt>
                <c:pt idx="903355">
                  <c:v>0</c:v>
                </c:pt>
                <c:pt idx="903356">
                  <c:v>0</c:v>
                </c:pt>
                <c:pt idx="903357">
                  <c:v>0</c:v>
                </c:pt>
                <c:pt idx="903358">
                  <c:v>0</c:v>
                </c:pt>
                <c:pt idx="903359">
                  <c:v>0</c:v>
                </c:pt>
                <c:pt idx="903360">
                  <c:v>0</c:v>
                </c:pt>
                <c:pt idx="903361">
                  <c:v>0</c:v>
                </c:pt>
                <c:pt idx="903362">
                  <c:v>0</c:v>
                </c:pt>
                <c:pt idx="903363">
                  <c:v>0</c:v>
                </c:pt>
                <c:pt idx="903364">
                  <c:v>0</c:v>
                </c:pt>
                <c:pt idx="903365">
                  <c:v>0</c:v>
                </c:pt>
                <c:pt idx="903366">
                  <c:v>0</c:v>
                </c:pt>
                <c:pt idx="903367">
                  <c:v>0</c:v>
                </c:pt>
                <c:pt idx="903368">
                  <c:v>0</c:v>
                </c:pt>
                <c:pt idx="903369">
                  <c:v>0</c:v>
                </c:pt>
                <c:pt idx="903370">
                  <c:v>0</c:v>
                </c:pt>
                <c:pt idx="903371">
                  <c:v>0</c:v>
                </c:pt>
                <c:pt idx="903372">
                  <c:v>0</c:v>
                </c:pt>
                <c:pt idx="903373">
                  <c:v>0</c:v>
                </c:pt>
                <c:pt idx="903374">
                  <c:v>0</c:v>
                </c:pt>
                <c:pt idx="903375">
                  <c:v>0</c:v>
                </c:pt>
                <c:pt idx="903376">
                  <c:v>0</c:v>
                </c:pt>
                <c:pt idx="903377">
                  <c:v>0</c:v>
                </c:pt>
                <c:pt idx="903378">
                  <c:v>0</c:v>
                </c:pt>
                <c:pt idx="903379">
                  <c:v>0</c:v>
                </c:pt>
                <c:pt idx="903380">
                  <c:v>0</c:v>
                </c:pt>
                <c:pt idx="903381">
                  <c:v>0</c:v>
                </c:pt>
                <c:pt idx="903382">
                  <c:v>0</c:v>
                </c:pt>
                <c:pt idx="903383">
                  <c:v>0</c:v>
                </c:pt>
                <c:pt idx="903384">
                  <c:v>0</c:v>
                </c:pt>
                <c:pt idx="903385">
                  <c:v>0</c:v>
                </c:pt>
                <c:pt idx="903386">
                  <c:v>0</c:v>
                </c:pt>
                <c:pt idx="903387">
                  <c:v>0</c:v>
                </c:pt>
                <c:pt idx="903388">
                  <c:v>0</c:v>
                </c:pt>
                <c:pt idx="903389">
                  <c:v>0</c:v>
                </c:pt>
                <c:pt idx="903390">
                  <c:v>0</c:v>
                </c:pt>
                <c:pt idx="903391">
                  <c:v>0</c:v>
                </c:pt>
                <c:pt idx="903392">
                  <c:v>0</c:v>
                </c:pt>
                <c:pt idx="903393">
                  <c:v>0</c:v>
                </c:pt>
                <c:pt idx="903394">
                  <c:v>0</c:v>
                </c:pt>
                <c:pt idx="903395">
                  <c:v>0</c:v>
                </c:pt>
                <c:pt idx="903396">
                  <c:v>0</c:v>
                </c:pt>
                <c:pt idx="903397">
                  <c:v>0</c:v>
                </c:pt>
                <c:pt idx="903398">
                  <c:v>0</c:v>
                </c:pt>
                <c:pt idx="903399">
                  <c:v>0</c:v>
                </c:pt>
                <c:pt idx="903400">
                  <c:v>0</c:v>
                </c:pt>
                <c:pt idx="903401">
                  <c:v>0</c:v>
                </c:pt>
                <c:pt idx="903402">
                  <c:v>0</c:v>
                </c:pt>
                <c:pt idx="903403">
                  <c:v>0</c:v>
                </c:pt>
                <c:pt idx="903404">
                  <c:v>0</c:v>
                </c:pt>
                <c:pt idx="903405">
                  <c:v>0</c:v>
                </c:pt>
                <c:pt idx="903406">
                  <c:v>0</c:v>
                </c:pt>
                <c:pt idx="903407">
                  <c:v>0</c:v>
                </c:pt>
                <c:pt idx="903408">
                  <c:v>0</c:v>
                </c:pt>
                <c:pt idx="903409">
                  <c:v>0</c:v>
                </c:pt>
                <c:pt idx="903410">
                  <c:v>0</c:v>
                </c:pt>
                <c:pt idx="903411">
                  <c:v>0</c:v>
                </c:pt>
                <c:pt idx="903412">
                  <c:v>0</c:v>
                </c:pt>
                <c:pt idx="903413">
                  <c:v>0</c:v>
                </c:pt>
                <c:pt idx="903414">
                  <c:v>0</c:v>
                </c:pt>
                <c:pt idx="903415">
                  <c:v>0</c:v>
                </c:pt>
                <c:pt idx="903416">
                  <c:v>0</c:v>
                </c:pt>
                <c:pt idx="903417">
                  <c:v>0</c:v>
                </c:pt>
                <c:pt idx="903418">
                  <c:v>0</c:v>
                </c:pt>
                <c:pt idx="903419">
                  <c:v>0</c:v>
                </c:pt>
                <c:pt idx="903420">
                  <c:v>0</c:v>
                </c:pt>
                <c:pt idx="903421">
                  <c:v>0</c:v>
                </c:pt>
                <c:pt idx="903422">
                  <c:v>0</c:v>
                </c:pt>
                <c:pt idx="903423">
                  <c:v>0</c:v>
                </c:pt>
                <c:pt idx="903424">
                  <c:v>0</c:v>
                </c:pt>
                <c:pt idx="903425">
                  <c:v>0</c:v>
                </c:pt>
                <c:pt idx="903426">
                  <c:v>0</c:v>
                </c:pt>
                <c:pt idx="903427">
                  <c:v>0</c:v>
                </c:pt>
                <c:pt idx="903428">
                  <c:v>0</c:v>
                </c:pt>
                <c:pt idx="903429">
                  <c:v>0</c:v>
                </c:pt>
                <c:pt idx="903430">
                  <c:v>0</c:v>
                </c:pt>
                <c:pt idx="903431">
                  <c:v>0</c:v>
                </c:pt>
                <c:pt idx="903432">
                  <c:v>0</c:v>
                </c:pt>
                <c:pt idx="903433">
                  <c:v>0</c:v>
                </c:pt>
                <c:pt idx="903434">
                  <c:v>0</c:v>
                </c:pt>
                <c:pt idx="903435">
                  <c:v>0</c:v>
                </c:pt>
                <c:pt idx="903436">
                  <c:v>0</c:v>
                </c:pt>
                <c:pt idx="903437">
                  <c:v>0</c:v>
                </c:pt>
                <c:pt idx="903438">
                  <c:v>0</c:v>
                </c:pt>
                <c:pt idx="903439">
                  <c:v>0</c:v>
                </c:pt>
                <c:pt idx="903440">
                  <c:v>0</c:v>
                </c:pt>
                <c:pt idx="903441">
                  <c:v>0</c:v>
                </c:pt>
                <c:pt idx="903442">
                  <c:v>0</c:v>
                </c:pt>
                <c:pt idx="903443">
                  <c:v>0</c:v>
                </c:pt>
                <c:pt idx="903444">
                  <c:v>0</c:v>
                </c:pt>
                <c:pt idx="903445">
                  <c:v>0</c:v>
                </c:pt>
                <c:pt idx="903446">
                  <c:v>0</c:v>
                </c:pt>
                <c:pt idx="903447">
                  <c:v>0</c:v>
                </c:pt>
                <c:pt idx="903448">
                  <c:v>0</c:v>
                </c:pt>
                <c:pt idx="903449">
                  <c:v>0</c:v>
                </c:pt>
                <c:pt idx="903450">
                  <c:v>0</c:v>
                </c:pt>
                <c:pt idx="903451">
                  <c:v>0</c:v>
                </c:pt>
                <c:pt idx="903452">
                  <c:v>0</c:v>
                </c:pt>
                <c:pt idx="903453">
                  <c:v>0</c:v>
                </c:pt>
                <c:pt idx="903454">
                  <c:v>0</c:v>
                </c:pt>
                <c:pt idx="903455">
                  <c:v>0</c:v>
                </c:pt>
                <c:pt idx="903456">
                  <c:v>0</c:v>
                </c:pt>
                <c:pt idx="903457">
                  <c:v>0</c:v>
                </c:pt>
                <c:pt idx="903458">
                  <c:v>0</c:v>
                </c:pt>
                <c:pt idx="903459">
                  <c:v>0</c:v>
                </c:pt>
                <c:pt idx="903460">
                  <c:v>0</c:v>
                </c:pt>
                <c:pt idx="903461">
                  <c:v>0</c:v>
                </c:pt>
                <c:pt idx="903462">
                  <c:v>0</c:v>
                </c:pt>
                <c:pt idx="903463">
                  <c:v>0</c:v>
                </c:pt>
                <c:pt idx="903464">
                  <c:v>0</c:v>
                </c:pt>
                <c:pt idx="903465">
                  <c:v>0</c:v>
                </c:pt>
                <c:pt idx="903466">
                  <c:v>0</c:v>
                </c:pt>
                <c:pt idx="903467">
                  <c:v>0</c:v>
                </c:pt>
                <c:pt idx="903468">
                  <c:v>0</c:v>
                </c:pt>
                <c:pt idx="903469">
                  <c:v>0</c:v>
                </c:pt>
                <c:pt idx="903470">
                  <c:v>0</c:v>
                </c:pt>
                <c:pt idx="903471">
                  <c:v>0</c:v>
                </c:pt>
                <c:pt idx="903472">
                  <c:v>0</c:v>
                </c:pt>
                <c:pt idx="903473">
                  <c:v>0</c:v>
                </c:pt>
                <c:pt idx="903474">
                  <c:v>0</c:v>
                </c:pt>
                <c:pt idx="903475">
                  <c:v>0</c:v>
                </c:pt>
                <c:pt idx="903476">
                  <c:v>0</c:v>
                </c:pt>
                <c:pt idx="903477">
                  <c:v>0</c:v>
                </c:pt>
                <c:pt idx="903478">
                  <c:v>0</c:v>
                </c:pt>
                <c:pt idx="903479">
                  <c:v>0</c:v>
                </c:pt>
                <c:pt idx="903480">
                  <c:v>0</c:v>
                </c:pt>
                <c:pt idx="903481">
                  <c:v>0</c:v>
                </c:pt>
                <c:pt idx="903482">
                  <c:v>0</c:v>
                </c:pt>
                <c:pt idx="903483">
                  <c:v>0</c:v>
                </c:pt>
                <c:pt idx="903484">
                  <c:v>0</c:v>
                </c:pt>
                <c:pt idx="903485">
                  <c:v>0</c:v>
                </c:pt>
                <c:pt idx="903486">
                  <c:v>0</c:v>
                </c:pt>
                <c:pt idx="903487">
                  <c:v>0</c:v>
                </c:pt>
                <c:pt idx="903488">
                  <c:v>0</c:v>
                </c:pt>
                <c:pt idx="903489">
                  <c:v>0</c:v>
                </c:pt>
                <c:pt idx="903490">
                  <c:v>0</c:v>
                </c:pt>
                <c:pt idx="903491">
                  <c:v>0</c:v>
                </c:pt>
                <c:pt idx="903492">
                  <c:v>0</c:v>
                </c:pt>
                <c:pt idx="903493">
                  <c:v>0</c:v>
                </c:pt>
                <c:pt idx="903494">
                  <c:v>0</c:v>
                </c:pt>
                <c:pt idx="903495">
                  <c:v>0</c:v>
                </c:pt>
                <c:pt idx="903496">
                  <c:v>0</c:v>
                </c:pt>
                <c:pt idx="903497">
                  <c:v>0</c:v>
                </c:pt>
                <c:pt idx="903498">
                  <c:v>0</c:v>
                </c:pt>
                <c:pt idx="903499">
                  <c:v>0</c:v>
                </c:pt>
                <c:pt idx="903500">
                  <c:v>0</c:v>
                </c:pt>
                <c:pt idx="903501">
                  <c:v>0</c:v>
                </c:pt>
                <c:pt idx="903502">
                  <c:v>0</c:v>
                </c:pt>
                <c:pt idx="903503">
                  <c:v>0</c:v>
                </c:pt>
                <c:pt idx="903504">
                  <c:v>0</c:v>
                </c:pt>
                <c:pt idx="903505">
                  <c:v>0</c:v>
                </c:pt>
                <c:pt idx="903506">
                  <c:v>0</c:v>
                </c:pt>
                <c:pt idx="903507">
                  <c:v>0</c:v>
                </c:pt>
                <c:pt idx="903508">
                  <c:v>0</c:v>
                </c:pt>
                <c:pt idx="903509">
                  <c:v>0</c:v>
                </c:pt>
                <c:pt idx="903510">
                  <c:v>0</c:v>
                </c:pt>
                <c:pt idx="903511">
                  <c:v>0</c:v>
                </c:pt>
                <c:pt idx="903512">
                  <c:v>0</c:v>
                </c:pt>
                <c:pt idx="903513">
                  <c:v>0</c:v>
                </c:pt>
                <c:pt idx="903514">
                  <c:v>0</c:v>
                </c:pt>
                <c:pt idx="903515">
                  <c:v>0</c:v>
                </c:pt>
                <c:pt idx="903516">
                  <c:v>0</c:v>
                </c:pt>
                <c:pt idx="903517">
                  <c:v>0</c:v>
                </c:pt>
                <c:pt idx="903518">
                  <c:v>0</c:v>
                </c:pt>
                <c:pt idx="903519">
                  <c:v>0</c:v>
                </c:pt>
                <c:pt idx="903520">
                  <c:v>0</c:v>
                </c:pt>
                <c:pt idx="903521">
                  <c:v>0</c:v>
                </c:pt>
                <c:pt idx="903522">
                  <c:v>0</c:v>
                </c:pt>
                <c:pt idx="903523">
                  <c:v>0</c:v>
                </c:pt>
                <c:pt idx="903524">
                  <c:v>0</c:v>
                </c:pt>
                <c:pt idx="903525">
                  <c:v>0</c:v>
                </c:pt>
                <c:pt idx="903526">
                  <c:v>0</c:v>
                </c:pt>
                <c:pt idx="903527">
                  <c:v>0</c:v>
                </c:pt>
                <c:pt idx="903528">
                  <c:v>0</c:v>
                </c:pt>
                <c:pt idx="903529">
                  <c:v>0</c:v>
                </c:pt>
                <c:pt idx="903530">
                  <c:v>0</c:v>
                </c:pt>
                <c:pt idx="903531">
                  <c:v>0</c:v>
                </c:pt>
                <c:pt idx="903532">
                  <c:v>0</c:v>
                </c:pt>
                <c:pt idx="903533">
                  <c:v>0</c:v>
                </c:pt>
                <c:pt idx="903534">
                  <c:v>0</c:v>
                </c:pt>
                <c:pt idx="903535">
                  <c:v>0</c:v>
                </c:pt>
                <c:pt idx="903536">
                  <c:v>0</c:v>
                </c:pt>
                <c:pt idx="903537">
                  <c:v>0</c:v>
                </c:pt>
                <c:pt idx="903538">
                  <c:v>0</c:v>
                </c:pt>
                <c:pt idx="903539">
                  <c:v>0</c:v>
                </c:pt>
                <c:pt idx="903540">
                  <c:v>0</c:v>
                </c:pt>
                <c:pt idx="903541">
                  <c:v>0</c:v>
                </c:pt>
                <c:pt idx="903542">
                  <c:v>0</c:v>
                </c:pt>
                <c:pt idx="903543">
                  <c:v>0</c:v>
                </c:pt>
                <c:pt idx="903544">
                  <c:v>0</c:v>
                </c:pt>
                <c:pt idx="903545">
                  <c:v>0</c:v>
                </c:pt>
                <c:pt idx="903546">
                  <c:v>0</c:v>
                </c:pt>
                <c:pt idx="903547">
                  <c:v>0</c:v>
                </c:pt>
                <c:pt idx="903548">
                  <c:v>0</c:v>
                </c:pt>
                <c:pt idx="903549">
                  <c:v>0</c:v>
                </c:pt>
                <c:pt idx="903550">
                  <c:v>0</c:v>
                </c:pt>
                <c:pt idx="903551">
                  <c:v>0</c:v>
                </c:pt>
                <c:pt idx="903552">
                  <c:v>0</c:v>
                </c:pt>
                <c:pt idx="903553">
                  <c:v>0</c:v>
                </c:pt>
                <c:pt idx="903554">
                  <c:v>0</c:v>
                </c:pt>
                <c:pt idx="903555">
                  <c:v>0</c:v>
                </c:pt>
                <c:pt idx="903556">
                  <c:v>0</c:v>
                </c:pt>
                <c:pt idx="903557">
                  <c:v>0</c:v>
                </c:pt>
                <c:pt idx="903558">
                  <c:v>0</c:v>
                </c:pt>
                <c:pt idx="903559">
                  <c:v>0</c:v>
                </c:pt>
                <c:pt idx="903560">
                  <c:v>0</c:v>
                </c:pt>
                <c:pt idx="903561">
                  <c:v>0</c:v>
                </c:pt>
                <c:pt idx="903562">
                  <c:v>0</c:v>
                </c:pt>
                <c:pt idx="903563">
                  <c:v>0</c:v>
                </c:pt>
                <c:pt idx="903564">
                  <c:v>0</c:v>
                </c:pt>
                <c:pt idx="903565">
                  <c:v>0</c:v>
                </c:pt>
                <c:pt idx="903566">
                  <c:v>0</c:v>
                </c:pt>
                <c:pt idx="903567">
                  <c:v>0</c:v>
                </c:pt>
                <c:pt idx="903568">
                  <c:v>0</c:v>
                </c:pt>
                <c:pt idx="903569">
                  <c:v>0</c:v>
                </c:pt>
                <c:pt idx="903570">
                  <c:v>0</c:v>
                </c:pt>
                <c:pt idx="903571">
                  <c:v>0</c:v>
                </c:pt>
                <c:pt idx="903572">
                  <c:v>0</c:v>
                </c:pt>
                <c:pt idx="903573">
                  <c:v>0</c:v>
                </c:pt>
                <c:pt idx="903574">
                  <c:v>0</c:v>
                </c:pt>
                <c:pt idx="903575">
                  <c:v>0</c:v>
                </c:pt>
                <c:pt idx="903576">
                  <c:v>0</c:v>
                </c:pt>
                <c:pt idx="903577">
                  <c:v>0</c:v>
                </c:pt>
                <c:pt idx="903578">
                  <c:v>0</c:v>
                </c:pt>
                <c:pt idx="903579">
                  <c:v>0</c:v>
                </c:pt>
                <c:pt idx="903580">
                  <c:v>0</c:v>
                </c:pt>
                <c:pt idx="903581">
                  <c:v>0</c:v>
                </c:pt>
                <c:pt idx="903582">
                  <c:v>0</c:v>
                </c:pt>
                <c:pt idx="903583">
                  <c:v>0</c:v>
                </c:pt>
                <c:pt idx="903584">
                  <c:v>0</c:v>
                </c:pt>
                <c:pt idx="903585">
                  <c:v>0</c:v>
                </c:pt>
                <c:pt idx="903586">
                  <c:v>0</c:v>
                </c:pt>
                <c:pt idx="903587">
                  <c:v>0</c:v>
                </c:pt>
                <c:pt idx="903588">
                  <c:v>0</c:v>
                </c:pt>
                <c:pt idx="903589">
                  <c:v>0</c:v>
                </c:pt>
                <c:pt idx="903590">
                  <c:v>0</c:v>
                </c:pt>
                <c:pt idx="903591">
                  <c:v>0</c:v>
                </c:pt>
                <c:pt idx="903592">
                  <c:v>0</c:v>
                </c:pt>
                <c:pt idx="903593">
                  <c:v>0</c:v>
                </c:pt>
                <c:pt idx="903594">
                  <c:v>0</c:v>
                </c:pt>
                <c:pt idx="903595">
                  <c:v>0</c:v>
                </c:pt>
                <c:pt idx="903596">
                  <c:v>0</c:v>
                </c:pt>
                <c:pt idx="903597">
                  <c:v>0</c:v>
                </c:pt>
                <c:pt idx="903598">
                  <c:v>0</c:v>
                </c:pt>
                <c:pt idx="903599">
                  <c:v>0</c:v>
                </c:pt>
                <c:pt idx="903600">
                  <c:v>0</c:v>
                </c:pt>
                <c:pt idx="903601">
                  <c:v>0</c:v>
                </c:pt>
                <c:pt idx="903602">
                  <c:v>0</c:v>
                </c:pt>
                <c:pt idx="903603">
                  <c:v>0</c:v>
                </c:pt>
                <c:pt idx="903604">
                  <c:v>0</c:v>
                </c:pt>
                <c:pt idx="903605">
                  <c:v>0</c:v>
                </c:pt>
                <c:pt idx="903606">
                  <c:v>0</c:v>
                </c:pt>
                <c:pt idx="903607">
                  <c:v>0</c:v>
                </c:pt>
                <c:pt idx="903608">
                  <c:v>0</c:v>
                </c:pt>
                <c:pt idx="903609">
                  <c:v>0</c:v>
                </c:pt>
                <c:pt idx="903610">
                  <c:v>0</c:v>
                </c:pt>
                <c:pt idx="903611">
                  <c:v>0</c:v>
                </c:pt>
                <c:pt idx="903612">
                  <c:v>0</c:v>
                </c:pt>
                <c:pt idx="903613">
                  <c:v>0</c:v>
                </c:pt>
                <c:pt idx="903614">
                  <c:v>0</c:v>
                </c:pt>
                <c:pt idx="903615">
                  <c:v>0</c:v>
                </c:pt>
                <c:pt idx="903616">
                  <c:v>0</c:v>
                </c:pt>
                <c:pt idx="903617">
                  <c:v>0</c:v>
                </c:pt>
                <c:pt idx="903618">
                  <c:v>0</c:v>
                </c:pt>
                <c:pt idx="903619">
                  <c:v>0</c:v>
                </c:pt>
                <c:pt idx="903620">
                  <c:v>0</c:v>
                </c:pt>
                <c:pt idx="903621">
                  <c:v>0</c:v>
                </c:pt>
                <c:pt idx="903622">
                  <c:v>0</c:v>
                </c:pt>
                <c:pt idx="903623">
                  <c:v>0</c:v>
                </c:pt>
                <c:pt idx="903624">
                  <c:v>0</c:v>
                </c:pt>
                <c:pt idx="903625">
                  <c:v>0</c:v>
                </c:pt>
                <c:pt idx="903626">
                  <c:v>0</c:v>
                </c:pt>
                <c:pt idx="903627">
                  <c:v>0</c:v>
                </c:pt>
                <c:pt idx="903628">
                  <c:v>0</c:v>
                </c:pt>
                <c:pt idx="903629">
                  <c:v>0</c:v>
                </c:pt>
                <c:pt idx="903630">
                  <c:v>0</c:v>
                </c:pt>
                <c:pt idx="903631">
                  <c:v>0</c:v>
                </c:pt>
                <c:pt idx="903632">
                  <c:v>0</c:v>
                </c:pt>
                <c:pt idx="903633">
                  <c:v>0</c:v>
                </c:pt>
                <c:pt idx="903634">
                  <c:v>0</c:v>
                </c:pt>
                <c:pt idx="903635">
                  <c:v>0</c:v>
                </c:pt>
                <c:pt idx="903636">
                  <c:v>0</c:v>
                </c:pt>
                <c:pt idx="903637">
                  <c:v>0</c:v>
                </c:pt>
                <c:pt idx="903638">
                  <c:v>0</c:v>
                </c:pt>
                <c:pt idx="903639">
                  <c:v>0</c:v>
                </c:pt>
                <c:pt idx="903640">
                  <c:v>0</c:v>
                </c:pt>
                <c:pt idx="903641">
                  <c:v>0</c:v>
                </c:pt>
                <c:pt idx="903642">
                  <c:v>0</c:v>
                </c:pt>
                <c:pt idx="903643">
                  <c:v>0</c:v>
                </c:pt>
                <c:pt idx="903644">
                  <c:v>0</c:v>
                </c:pt>
                <c:pt idx="903645">
                  <c:v>0</c:v>
                </c:pt>
                <c:pt idx="903646">
                  <c:v>0</c:v>
                </c:pt>
                <c:pt idx="903647">
                  <c:v>0</c:v>
                </c:pt>
                <c:pt idx="903648">
                  <c:v>0</c:v>
                </c:pt>
                <c:pt idx="903649">
                  <c:v>0</c:v>
                </c:pt>
                <c:pt idx="903650">
                  <c:v>0</c:v>
                </c:pt>
                <c:pt idx="903651">
                  <c:v>0</c:v>
                </c:pt>
                <c:pt idx="903652">
                  <c:v>0</c:v>
                </c:pt>
                <c:pt idx="903653">
                  <c:v>0</c:v>
                </c:pt>
                <c:pt idx="903654">
                  <c:v>0</c:v>
                </c:pt>
                <c:pt idx="903655">
                  <c:v>0</c:v>
                </c:pt>
                <c:pt idx="903656">
                  <c:v>0</c:v>
                </c:pt>
                <c:pt idx="903657">
                  <c:v>0</c:v>
                </c:pt>
                <c:pt idx="903658">
                  <c:v>0</c:v>
                </c:pt>
                <c:pt idx="903659">
                  <c:v>0</c:v>
                </c:pt>
                <c:pt idx="903660">
                  <c:v>0</c:v>
                </c:pt>
                <c:pt idx="903661">
                  <c:v>0</c:v>
                </c:pt>
                <c:pt idx="903662">
                  <c:v>0</c:v>
                </c:pt>
                <c:pt idx="903663">
                  <c:v>0</c:v>
                </c:pt>
                <c:pt idx="903664">
                  <c:v>0</c:v>
                </c:pt>
                <c:pt idx="903665">
                  <c:v>0</c:v>
                </c:pt>
                <c:pt idx="903666">
                  <c:v>0</c:v>
                </c:pt>
                <c:pt idx="903667">
                  <c:v>0</c:v>
                </c:pt>
                <c:pt idx="903668">
                  <c:v>0</c:v>
                </c:pt>
                <c:pt idx="903669">
                  <c:v>0</c:v>
                </c:pt>
                <c:pt idx="903670">
                  <c:v>0</c:v>
                </c:pt>
                <c:pt idx="903671">
                  <c:v>0</c:v>
                </c:pt>
                <c:pt idx="903672">
                  <c:v>0</c:v>
                </c:pt>
                <c:pt idx="903673">
                  <c:v>0</c:v>
                </c:pt>
                <c:pt idx="903674">
                  <c:v>0</c:v>
                </c:pt>
                <c:pt idx="903675">
                  <c:v>0</c:v>
                </c:pt>
                <c:pt idx="903676">
                  <c:v>0</c:v>
                </c:pt>
                <c:pt idx="903677">
                  <c:v>0</c:v>
                </c:pt>
                <c:pt idx="903678">
                  <c:v>0</c:v>
                </c:pt>
                <c:pt idx="903679">
                  <c:v>0</c:v>
                </c:pt>
                <c:pt idx="903680">
                  <c:v>0</c:v>
                </c:pt>
                <c:pt idx="903681">
                  <c:v>0</c:v>
                </c:pt>
                <c:pt idx="903682">
                  <c:v>0</c:v>
                </c:pt>
                <c:pt idx="903683">
                  <c:v>0</c:v>
                </c:pt>
                <c:pt idx="903684">
                  <c:v>0</c:v>
                </c:pt>
                <c:pt idx="903685">
                  <c:v>0</c:v>
                </c:pt>
                <c:pt idx="903686">
                  <c:v>0</c:v>
                </c:pt>
                <c:pt idx="903687">
                  <c:v>0</c:v>
                </c:pt>
                <c:pt idx="903688">
                  <c:v>0</c:v>
                </c:pt>
                <c:pt idx="903689">
                  <c:v>0</c:v>
                </c:pt>
                <c:pt idx="903690">
                  <c:v>0</c:v>
                </c:pt>
                <c:pt idx="903691">
                  <c:v>0</c:v>
                </c:pt>
                <c:pt idx="903692">
                  <c:v>0</c:v>
                </c:pt>
                <c:pt idx="903693">
                  <c:v>0</c:v>
                </c:pt>
                <c:pt idx="903694">
                  <c:v>0</c:v>
                </c:pt>
                <c:pt idx="903695">
                  <c:v>0</c:v>
                </c:pt>
                <c:pt idx="903696">
                  <c:v>0</c:v>
                </c:pt>
                <c:pt idx="903697">
                  <c:v>0</c:v>
                </c:pt>
                <c:pt idx="903698">
                  <c:v>0</c:v>
                </c:pt>
                <c:pt idx="903699">
                  <c:v>0</c:v>
                </c:pt>
                <c:pt idx="903700">
                  <c:v>0</c:v>
                </c:pt>
                <c:pt idx="903701">
                  <c:v>0</c:v>
                </c:pt>
                <c:pt idx="903702">
                  <c:v>0</c:v>
                </c:pt>
                <c:pt idx="903703">
                  <c:v>0</c:v>
                </c:pt>
                <c:pt idx="903704">
                  <c:v>0</c:v>
                </c:pt>
                <c:pt idx="903705">
                  <c:v>0</c:v>
                </c:pt>
                <c:pt idx="903706">
                  <c:v>0</c:v>
                </c:pt>
                <c:pt idx="903707">
                  <c:v>0</c:v>
                </c:pt>
                <c:pt idx="903708">
                  <c:v>0</c:v>
                </c:pt>
                <c:pt idx="903709">
                  <c:v>0</c:v>
                </c:pt>
                <c:pt idx="903710">
                  <c:v>0</c:v>
                </c:pt>
                <c:pt idx="903711">
                  <c:v>0</c:v>
                </c:pt>
                <c:pt idx="903712">
                  <c:v>0</c:v>
                </c:pt>
                <c:pt idx="903713">
                  <c:v>0</c:v>
                </c:pt>
                <c:pt idx="903714">
                  <c:v>0</c:v>
                </c:pt>
                <c:pt idx="903715">
                  <c:v>0</c:v>
                </c:pt>
                <c:pt idx="903716">
                  <c:v>0</c:v>
                </c:pt>
                <c:pt idx="903717">
                  <c:v>0</c:v>
                </c:pt>
                <c:pt idx="903718">
                  <c:v>0</c:v>
                </c:pt>
                <c:pt idx="903719">
                  <c:v>0</c:v>
                </c:pt>
                <c:pt idx="903720">
                  <c:v>0</c:v>
                </c:pt>
                <c:pt idx="903721">
                  <c:v>0</c:v>
                </c:pt>
                <c:pt idx="903722">
                  <c:v>0</c:v>
                </c:pt>
                <c:pt idx="903723">
                  <c:v>0</c:v>
                </c:pt>
                <c:pt idx="903724">
                  <c:v>0</c:v>
                </c:pt>
                <c:pt idx="903725">
                  <c:v>0</c:v>
                </c:pt>
                <c:pt idx="903726">
                  <c:v>0</c:v>
                </c:pt>
                <c:pt idx="903727">
                  <c:v>0</c:v>
                </c:pt>
                <c:pt idx="903728">
                  <c:v>0</c:v>
                </c:pt>
                <c:pt idx="903729">
                  <c:v>0</c:v>
                </c:pt>
                <c:pt idx="903730">
                  <c:v>0</c:v>
                </c:pt>
                <c:pt idx="903731">
                  <c:v>0</c:v>
                </c:pt>
                <c:pt idx="903732">
                  <c:v>0</c:v>
                </c:pt>
                <c:pt idx="903733">
                  <c:v>0</c:v>
                </c:pt>
                <c:pt idx="903734">
                  <c:v>0</c:v>
                </c:pt>
                <c:pt idx="903735">
                  <c:v>0</c:v>
                </c:pt>
                <c:pt idx="903736">
                  <c:v>0</c:v>
                </c:pt>
                <c:pt idx="903737">
                  <c:v>0</c:v>
                </c:pt>
                <c:pt idx="903738">
                  <c:v>0</c:v>
                </c:pt>
                <c:pt idx="903739">
                  <c:v>0</c:v>
                </c:pt>
                <c:pt idx="903740">
                  <c:v>0</c:v>
                </c:pt>
                <c:pt idx="903741">
                  <c:v>0</c:v>
                </c:pt>
                <c:pt idx="903742">
                  <c:v>0</c:v>
                </c:pt>
                <c:pt idx="903743">
                  <c:v>0</c:v>
                </c:pt>
                <c:pt idx="903744">
                  <c:v>0</c:v>
                </c:pt>
                <c:pt idx="903745">
                  <c:v>0</c:v>
                </c:pt>
                <c:pt idx="903746">
                  <c:v>0</c:v>
                </c:pt>
                <c:pt idx="903747">
                  <c:v>0</c:v>
                </c:pt>
                <c:pt idx="903748">
                  <c:v>0</c:v>
                </c:pt>
                <c:pt idx="903749">
                  <c:v>0</c:v>
                </c:pt>
                <c:pt idx="903750">
                  <c:v>0</c:v>
                </c:pt>
                <c:pt idx="903751">
                  <c:v>0</c:v>
                </c:pt>
                <c:pt idx="903752">
                  <c:v>0</c:v>
                </c:pt>
                <c:pt idx="903753">
                  <c:v>0</c:v>
                </c:pt>
                <c:pt idx="903754">
                  <c:v>0</c:v>
                </c:pt>
                <c:pt idx="903755">
                  <c:v>0</c:v>
                </c:pt>
                <c:pt idx="903756">
                  <c:v>0</c:v>
                </c:pt>
                <c:pt idx="903757">
                  <c:v>0</c:v>
                </c:pt>
                <c:pt idx="903758">
                  <c:v>0</c:v>
                </c:pt>
                <c:pt idx="903759">
                  <c:v>0</c:v>
                </c:pt>
                <c:pt idx="903760">
                  <c:v>0</c:v>
                </c:pt>
                <c:pt idx="903761">
                  <c:v>0</c:v>
                </c:pt>
                <c:pt idx="903762">
                  <c:v>0</c:v>
                </c:pt>
                <c:pt idx="903763">
                  <c:v>0</c:v>
                </c:pt>
                <c:pt idx="903764">
                  <c:v>0</c:v>
                </c:pt>
                <c:pt idx="903765">
                  <c:v>0</c:v>
                </c:pt>
                <c:pt idx="903766">
                  <c:v>0</c:v>
                </c:pt>
                <c:pt idx="903767">
                  <c:v>0</c:v>
                </c:pt>
                <c:pt idx="903768">
                  <c:v>0</c:v>
                </c:pt>
                <c:pt idx="903769">
                  <c:v>0</c:v>
                </c:pt>
                <c:pt idx="903770">
                  <c:v>0</c:v>
                </c:pt>
                <c:pt idx="903771">
                  <c:v>0</c:v>
                </c:pt>
                <c:pt idx="903772">
                  <c:v>0</c:v>
                </c:pt>
                <c:pt idx="903773">
                  <c:v>0</c:v>
                </c:pt>
                <c:pt idx="903774">
                  <c:v>0</c:v>
                </c:pt>
                <c:pt idx="903775">
                  <c:v>0</c:v>
                </c:pt>
                <c:pt idx="903776">
                  <c:v>0</c:v>
                </c:pt>
                <c:pt idx="903777">
                  <c:v>0</c:v>
                </c:pt>
                <c:pt idx="903778">
                  <c:v>0</c:v>
                </c:pt>
                <c:pt idx="903779">
                  <c:v>0</c:v>
                </c:pt>
                <c:pt idx="903780">
                  <c:v>0</c:v>
                </c:pt>
                <c:pt idx="903781">
                  <c:v>0</c:v>
                </c:pt>
                <c:pt idx="903782">
                  <c:v>0</c:v>
                </c:pt>
                <c:pt idx="903783">
                  <c:v>0</c:v>
                </c:pt>
                <c:pt idx="903784">
                  <c:v>0</c:v>
                </c:pt>
                <c:pt idx="903785">
                  <c:v>0</c:v>
                </c:pt>
                <c:pt idx="903786">
                  <c:v>0</c:v>
                </c:pt>
                <c:pt idx="903787">
                  <c:v>0</c:v>
                </c:pt>
                <c:pt idx="903788">
                  <c:v>0</c:v>
                </c:pt>
                <c:pt idx="903789">
                  <c:v>0</c:v>
                </c:pt>
                <c:pt idx="903790">
                  <c:v>0</c:v>
                </c:pt>
                <c:pt idx="903791">
                  <c:v>0</c:v>
                </c:pt>
                <c:pt idx="903792">
                  <c:v>0</c:v>
                </c:pt>
                <c:pt idx="903793">
                  <c:v>0</c:v>
                </c:pt>
                <c:pt idx="903794">
                  <c:v>0</c:v>
                </c:pt>
                <c:pt idx="903795">
                  <c:v>0</c:v>
                </c:pt>
                <c:pt idx="903796">
                  <c:v>0</c:v>
                </c:pt>
                <c:pt idx="903797">
                  <c:v>0</c:v>
                </c:pt>
                <c:pt idx="903798">
                  <c:v>0</c:v>
                </c:pt>
                <c:pt idx="903799">
                  <c:v>0</c:v>
                </c:pt>
                <c:pt idx="903800">
                  <c:v>0</c:v>
                </c:pt>
                <c:pt idx="903801">
                  <c:v>0</c:v>
                </c:pt>
                <c:pt idx="903802">
                  <c:v>0</c:v>
                </c:pt>
                <c:pt idx="903803">
                  <c:v>0</c:v>
                </c:pt>
                <c:pt idx="903804">
                  <c:v>0</c:v>
                </c:pt>
                <c:pt idx="903805">
                  <c:v>0</c:v>
                </c:pt>
                <c:pt idx="903806">
                  <c:v>0</c:v>
                </c:pt>
                <c:pt idx="903807">
                  <c:v>0</c:v>
                </c:pt>
                <c:pt idx="903808">
                  <c:v>0</c:v>
                </c:pt>
                <c:pt idx="903809">
                  <c:v>0</c:v>
                </c:pt>
                <c:pt idx="903810">
                  <c:v>0</c:v>
                </c:pt>
                <c:pt idx="903811">
                  <c:v>0</c:v>
                </c:pt>
                <c:pt idx="903812">
                  <c:v>0</c:v>
                </c:pt>
                <c:pt idx="903813">
                  <c:v>0</c:v>
                </c:pt>
                <c:pt idx="903814">
                  <c:v>0</c:v>
                </c:pt>
                <c:pt idx="903815">
                  <c:v>0</c:v>
                </c:pt>
                <c:pt idx="903816">
                  <c:v>0</c:v>
                </c:pt>
                <c:pt idx="903817">
                  <c:v>0</c:v>
                </c:pt>
                <c:pt idx="903818">
                  <c:v>0</c:v>
                </c:pt>
                <c:pt idx="903819">
                  <c:v>0</c:v>
                </c:pt>
                <c:pt idx="903820">
                  <c:v>0</c:v>
                </c:pt>
                <c:pt idx="903821">
                  <c:v>0</c:v>
                </c:pt>
                <c:pt idx="903822">
                  <c:v>0</c:v>
                </c:pt>
                <c:pt idx="903823">
                  <c:v>0</c:v>
                </c:pt>
                <c:pt idx="903824">
                  <c:v>0</c:v>
                </c:pt>
                <c:pt idx="903825">
                  <c:v>0</c:v>
                </c:pt>
                <c:pt idx="903826">
                  <c:v>0</c:v>
                </c:pt>
                <c:pt idx="903827">
                  <c:v>0</c:v>
                </c:pt>
                <c:pt idx="903828">
                  <c:v>0</c:v>
                </c:pt>
                <c:pt idx="903829">
                  <c:v>0</c:v>
                </c:pt>
                <c:pt idx="903830">
                  <c:v>0</c:v>
                </c:pt>
                <c:pt idx="903831">
                  <c:v>0</c:v>
                </c:pt>
                <c:pt idx="903832">
                  <c:v>0</c:v>
                </c:pt>
                <c:pt idx="903833">
                  <c:v>0</c:v>
                </c:pt>
                <c:pt idx="903834">
                  <c:v>0</c:v>
                </c:pt>
                <c:pt idx="903835">
                  <c:v>0</c:v>
                </c:pt>
                <c:pt idx="903836">
                  <c:v>0</c:v>
                </c:pt>
                <c:pt idx="903837">
                  <c:v>0</c:v>
                </c:pt>
                <c:pt idx="903838">
                  <c:v>0</c:v>
                </c:pt>
                <c:pt idx="903839">
                  <c:v>0</c:v>
                </c:pt>
                <c:pt idx="903840">
                  <c:v>0</c:v>
                </c:pt>
                <c:pt idx="903841">
                  <c:v>0</c:v>
                </c:pt>
                <c:pt idx="903842">
                  <c:v>0</c:v>
                </c:pt>
                <c:pt idx="903843">
                  <c:v>0</c:v>
                </c:pt>
                <c:pt idx="903844">
                  <c:v>0</c:v>
                </c:pt>
                <c:pt idx="903845">
                  <c:v>0</c:v>
                </c:pt>
                <c:pt idx="903846">
                  <c:v>0</c:v>
                </c:pt>
                <c:pt idx="903847">
                  <c:v>0</c:v>
                </c:pt>
                <c:pt idx="903848">
                  <c:v>0</c:v>
                </c:pt>
                <c:pt idx="903849">
                  <c:v>0</c:v>
                </c:pt>
                <c:pt idx="903850">
                  <c:v>0</c:v>
                </c:pt>
                <c:pt idx="903851">
                  <c:v>0</c:v>
                </c:pt>
                <c:pt idx="903852">
                  <c:v>0</c:v>
                </c:pt>
                <c:pt idx="903853">
                  <c:v>0</c:v>
                </c:pt>
                <c:pt idx="903854">
                  <c:v>0</c:v>
                </c:pt>
                <c:pt idx="903855">
                  <c:v>0</c:v>
                </c:pt>
                <c:pt idx="903856">
                  <c:v>0</c:v>
                </c:pt>
                <c:pt idx="903857">
                  <c:v>0</c:v>
                </c:pt>
                <c:pt idx="903858">
                  <c:v>0</c:v>
                </c:pt>
                <c:pt idx="903859">
                  <c:v>0</c:v>
                </c:pt>
                <c:pt idx="903860">
                  <c:v>0</c:v>
                </c:pt>
                <c:pt idx="903861">
                  <c:v>0</c:v>
                </c:pt>
                <c:pt idx="903862">
                  <c:v>0</c:v>
                </c:pt>
                <c:pt idx="903863">
                  <c:v>0</c:v>
                </c:pt>
                <c:pt idx="903864">
                  <c:v>0</c:v>
                </c:pt>
                <c:pt idx="903865">
                  <c:v>0</c:v>
                </c:pt>
                <c:pt idx="903866">
                  <c:v>0</c:v>
                </c:pt>
                <c:pt idx="903867">
                  <c:v>0</c:v>
                </c:pt>
                <c:pt idx="903868">
                  <c:v>0</c:v>
                </c:pt>
                <c:pt idx="903869">
                  <c:v>0</c:v>
                </c:pt>
                <c:pt idx="903870">
                  <c:v>0</c:v>
                </c:pt>
                <c:pt idx="903871">
                  <c:v>0</c:v>
                </c:pt>
                <c:pt idx="903872">
                  <c:v>0</c:v>
                </c:pt>
                <c:pt idx="903873">
                  <c:v>0</c:v>
                </c:pt>
                <c:pt idx="903874">
                  <c:v>0</c:v>
                </c:pt>
                <c:pt idx="903875">
                  <c:v>0</c:v>
                </c:pt>
                <c:pt idx="903876">
                  <c:v>0</c:v>
                </c:pt>
                <c:pt idx="903877">
                  <c:v>0</c:v>
                </c:pt>
                <c:pt idx="903878">
                  <c:v>0</c:v>
                </c:pt>
                <c:pt idx="903879">
                  <c:v>0</c:v>
                </c:pt>
                <c:pt idx="903880">
                  <c:v>0</c:v>
                </c:pt>
                <c:pt idx="903881">
                  <c:v>0</c:v>
                </c:pt>
                <c:pt idx="903882">
                  <c:v>0</c:v>
                </c:pt>
                <c:pt idx="903883">
                  <c:v>0</c:v>
                </c:pt>
                <c:pt idx="903884">
                  <c:v>0</c:v>
                </c:pt>
                <c:pt idx="903885">
                  <c:v>0</c:v>
                </c:pt>
                <c:pt idx="903886">
                  <c:v>0</c:v>
                </c:pt>
                <c:pt idx="903887">
                  <c:v>0</c:v>
                </c:pt>
                <c:pt idx="903888">
                  <c:v>0</c:v>
                </c:pt>
                <c:pt idx="903889">
                  <c:v>0</c:v>
                </c:pt>
                <c:pt idx="903890">
                  <c:v>0</c:v>
                </c:pt>
                <c:pt idx="903891">
                  <c:v>0</c:v>
                </c:pt>
                <c:pt idx="903892">
                  <c:v>0</c:v>
                </c:pt>
                <c:pt idx="903893">
                  <c:v>0</c:v>
                </c:pt>
                <c:pt idx="903894">
                  <c:v>0</c:v>
                </c:pt>
                <c:pt idx="903895">
                  <c:v>0</c:v>
                </c:pt>
                <c:pt idx="903896">
                  <c:v>0</c:v>
                </c:pt>
                <c:pt idx="903897">
                  <c:v>0</c:v>
                </c:pt>
                <c:pt idx="903898">
                  <c:v>0</c:v>
                </c:pt>
                <c:pt idx="903899">
                  <c:v>0</c:v>
                </c:pt>
                <c:pt idx="903900">
                  <c:v>0</c:v>
                </c:pt>
                <c:pt idx="903901">
                  <c:v>0</c:v>
                </c:pt>
                <c:pt idx="903902">
                  <c:v>0</c:v>
                </c:pt>
                <c:pt idx="903903">
                  <c:v>0</c:v>
                </c:pt>
                <c:pt idx="903904">
                  <c:v>0</c:v>
                </c:pt>
                <c:pt idx="903905">
                  <c:v>0</c:v>
                </c:pt>
                <c:pt idx="903906">
                  <c:v>0</c:v>
                </c:pt>
                <c:pt idx="903907">
                  <c:v>0</c:v>
                </c:pt>
                <c:pt idx="903908">
                  <c:v>0</c:v>
                </c:pt>
                <c:pt idx="903909">
                  <c:v>0</c:v>
                </c:pt>
                <c:pt idx="903910">
                  <c:v>0</c:v>
                </c:pt>
                <c:pt idx="903911">
                  <c:v>0</c:v>
                </c:pt>
                <c:pt idx="903912">
                  <c:v>0</c:v>
                </c:pt>
                <c:pt idx="903913">
                  <c:v>0</c:v>
                </c:pt>
                <c:pt idx="903914">
                  <c:v>0</c:v>
                </c:pt>
                <c:pt idx="903915">
                  <c:v>0</c:v>
                </c:pt>
                <c:pt idx="903916">
                  <c:v>0</c:v>
                </c:pt>
                <c:pt idx="903917">
                  <c:v>0</c:v>
                </c:pt>
                <c:pt idx="903918">
                  <c:v>0</c:v>
                </c:pt>
                <c:pt idx="903919">
                  <c:v>0</c:v>
                </c:pt>
                <c:pt idx="903920">
                  <c:v>0</c:v>
                </c:pt>
                <c:pt idx="903921">
                  <c:v>0</c:v>
                </c:pt>
                <c:pt idx="903922">
                  <c:v>0</c:v>
                </c:pt>
                <c:pt idx="903923">
                  <c:v>0</c:v>
                </c:pt>
                <c:pt idx="903924">
                  <c:v>0</c:v>
                </c:pt>
                <c:pt idx="903925">
                  <c:v>0</c:v>
                </c:pt>
                <c:pt idx="903926">
                  <c:v>0</c:v>
                </c:pt>
                <c:pt idx="903927">
                  <c:v>0</c:v>
                </c:pt>
                <c:pt idx="903928">
                  <c:v>0</c:v>
                </c:pt>
                <c:pt idx="903929">
                  <c:v>0</c:v>
                </c:pt>
                <c:pt idx="903930">
                  <c:v>0</c:v>
                </c:pt>
                <c:pt idx="903931">
                  <c:v>0</c:v>
                </c:pt>
                <c:pt idx="903932">
                  <c:v>0</c:v>
                </c:pt>
                <c:pt idx="903933">
                  <c:v>0</c:v>
                </c:pt>
                <c:pt idx="903934">
                  <c:v>0</c:v>
                </c:pt>
                <c:pt idx="903935">
                  <c:v>0</c:v>
                </c:pt>
                <c:pt idx="903936">
                  <c:v>0</c:v>
                </c:pt>
                <c:pt idx="903937">
                  <c:v>0</c:v>
                </c:pt>
                <c:pt idx="903938">
                  <c:v>0</c:v>
                </c:pt>
                <c:pt idx="903939">
                  <c:v>0</c:v>
                </c:pt>
                <c:pt idx="903940">
                  <c:v>0</c:v>
                </c:pt>
                <c:pt idx="903941">
                  <c:v>0</c:v>
                </c:pt>
                <c:pt idx="903942">
                  <c:v>0</c:v>
                </c:pt>
                <c:pt idx="903943">
                  <c:v>0</c:v>
                </c:pt>
                <c:pt idx="903944">
                  <c:v>0</c:v>
                </c:pt>
                <c:pt idx="903945">
                  <c:v>0</c:v>
                </c:pt>
                <c:pt idx="903946">
                  <c:v>0</c:v>
                </c:pt>
                <c:pt idx="903947">
                  <c:v>0</c:v>
                </c:pt>
                <c:pt idx="903948">
                  <c:v>0</c:v>
                </c:pt>
                <c:pt idx="903949">
                  <c:v>0</c:v>
                </c:pt>
                <c:pt idx="903950">
                  <c:v>0</c:v>
                </c:pt>
                <c:pt idx="903951">
                  <c:v>0</c:v>
                </c:pt>
                <c:pt idx="903952">
                  <c:v>0</c:v>
                </c:pt>
                <c:pt idx="903953">
                  <c:v>0</c:v>
                </c:pt>
                <c:pt idx="903954">
                  <c:v>0</c:v>
                </c:pt>
                <c:pt idx="903955">
                  <c:v>0</c:v>
                </c:pt>
                <c:pt idx="903956">
                  <c:v>0</c:v>
                </c:pt>
                <c:pt idx="903957">
                  <c:v>0</c:v>
                </c:pt>
                <c:pt idx="903958">
                  <c:v>0</c:v>
                </c:pt>
                <c:pt idx="903959">
                  <c:v>0</c:v>
                </c:pt>
                <c:pt idx="903960">
                  <c:v>0</c:v>
                </c:pt>
                <c:pt idx="903961">
                  <c:v>0</c:v>
                </c:pt>
                <c:pt idx="903962">
                  <c:v>0</c:v>
                </c:pt>
                <c:pt idx="903963">
                  <c:v>0</c:v>
                </c:pt>
                <c:pt idx="903964">
                  <c:v>0</c:v>
                </c:pt>
                <c:pt idx="903965">
                  <c:v>0</c:v>
                </c:pt>
                <c:pt idx="903966">
                  <c:v>0</c:v>
                </c:pt>
                <c:pt idx="903967">
                  <c:v>0</c:v>
                </c:pt>
                <c:pt idx="903968">
                  <c:v>0</c:v>
                </c:pt>
                <c:pt idx="903969">
                  <c:v>0</c:v>
                </c:pt>
                <c:pt idx="903970">
                  <c:v>0</c:v>
                </c:pt>
                <c:pt idx="903971">
                  <c:v>0</c:v>
                </c:pt>
                <c:pt idx="903972">
                  <c:v>0</c:v>
                </c:pt>
                <c:pt idx="903973">
                  <c:v>0</c:v>
                </c:pt>
                <c:pt idx="903974">
                  <c:v>0</c:v>
                </c:pt>
                <c:pt idx="903975">
                  <c:v>0</c:v>
                </c:pt>
                <c:pt idx="903976">
                  <c:v>0</c:v>
                </c:pt>
                <c:pt idx="903977">
                  <c:v>0</c:v>
                </c:pt>
                <c:pt idx="903978">
                  <c:v>0</c:v>
                </c:pt>
                <c:pt idx="903979">
                  <c:v>0</c:v>
                </c:pt>
                <c:pt idx="903980">
                  <c:v>0</c:v>
                </c:pt>
                <c:pt idx="903981">
                  <c:v>0</c:v>
                </c:pt>
                <c:pt idx="903982">
                  <c:v>0</c:v>
                </c:pt>
                <c:pt idx="903983">
                  <c:v>0</c:v>
                </c:pt>
                <c:pt idx="903984">
                  <c:v>0</c:v>
                </c:pt>
                <c:pt idx="903985">
                  <c:v>0</c:v>
                </c:pt>
                <c:pt idx="903986">
                  <c:v>0</c:v>
                </c:pt>
                <c:pt idx="903987">
                  <c:v>0</c:v>
                </c:pt>
                <c:pt idx="903988">
                  <c:v>0</c:v>
                </c:pt>
                <c:pt idx="903989">
                  <c:v>0</c:v>
                </c:pt>
                <c:pt idx="903990">
                  <c:v>0</c:v>
                </c:pt>
                <c:pt idx="903991">
                  <c:v>0</c:v>
                </c:pt>
                <c:pt idx="903992">
                  <c:v>0</c:v>
                </c:pt>
                <c:pt idx="903993">
                  <c:v>0</c:v>
                </c:pt>
                <c:pt idx="903994">
                  <c:v>0</c:v>
                </c:pt>
                <c:pt idx="903995">
                  <c:v>0</c:v>
                </c:pt>
                <c:pt idx="903996">
                  <c:v>0</c:v>
                </c:pt>
                <c:pt idx="903997">
                  <c:v>0</c:v>
                </c:pt>
                <c:pt idx="903998">
                  <c:v>0</c:v>
                </c:pt>
                <c:pt idx="903999">
                  <c:v>0</c:v>
                </c:pt>
                <c:pt idx="904000">
                  <c:v>0</c:v>
                </c:pt>
                <c:pt idx="904001">
                  <c:v>0</c:v>
                </c:pt>
                <c:pt idx="904002">
                  <c:v>0</c:v>
                </c:pt>
                <c:pt idx="904003">
                  <c:v>0</c:v>
                </c:pt>
                <c:pt idx="904004">
                  <c:v>0</c:v>
                </c:pt>
                <c:pt idx="904005">
                  <c:v>0</c:v>
                </c:pt>
                <c:pt idx="904006">
                  <c:v>0</c:v>
                </c:pt>
                <c:pt idx="904007">
                  <c:v>0</c:v>
                </c:pt>
                <c:pt idx="904008">
                  <c:v>0</c:v>
                </c:pt>
                <c:pt idx="904009">
                  <c:v>0</c:v>
                </c:pt>
                <c:pt idx="904010">
                  <c:v>0</c:v>
                </c:pt>
                <c:pt idx="904011">
                  <c:v>0</c:v>
                </c:pt>
                <c:pt idx="904012">
                  <c:v>0</c:v>
                </c:pt>
                <c:pt idx="904013">
                  <c:v>0</c:v>
                </c:pt>
                <c:pt idx="904014">
                  <c:v>0</c:v>
                </c:pt>
                <c:pt idx="904015">
                  <c:v>0</c:v>
                </c:pt>
                <c:pt idx="904016">
                  <c:v>0</c:v>
                </c:pt>
                <c:pt idx="904017">
                  <c:v>0</c:v>
                </c:pt>
                <c:pt idx="904018">
                  <c:v>0</c:v>
                </c:pt>
                <c:pt idx="904019">
                  <c:v>0</c:v>
                </c:pt>
                <c:pt idx="904020">
                  <c:v>0</c:v>
                </c:pt>
                <c:pt idx="904021">
                  <c:v>0</c:v>
                </c:pt>
                <c:pt idx="904022">
                  <c:v>0</c:v>
                </c:pt>
                <c:pt idx="904023">
                  <c:v>0</c:v>
                </c:pt>
                <c:pt idx="904024">
                  <c:v>0</c:v>
                </c:pt>
                <c:pt idx="904025">
                  <c:v>0</c:v>
                </c:pt>
                <c:pt idx="904026">
                  <c:v>0</c:v>
                </c:pt>
                <c:pt idx="904027">
                  <c:v>0</c:v>
                </c:pt>
                <c:pt idx="904028">
                  <c:v>0</c:v>
                </c:pt>
                <c:pt idx="904029">
                  <c:v>0</c:v>
                </c:pt>
                <c:pt idx="904030">
                  <c:v>0</c:v>
                </c:pt>
                <c:pt idx="904031">
                  <c:v>0</c:v>
                </c:pt>
                <c:pt idx="904032">
                  <c:v>0</c:v>
                </c:pt>
                <c:pt idx="904033">
                  <c:v>0</c:v>
                </c:pt>
                <c:pt idx="904034">
                  <c:v>0</c:v>
                </c:pt>
                <c:pt idx="904035">
                  <c:v>0</c:v>
                </c:pt>
                <c:pt idx="904036">
                  <c:v>0</c:v>
                </c:pt>
                <c:pt idx="904037">
                  <c:v>0</c:v>
                </c:pt>
                <c:pt idx="904038">
                  <c:v>0</c:v>
                </c:pt>
                <c:pt idx="904039">
                  <c:v>0</c:v>
                </c:pt>
                <c:pt idx="904040">
                  <c:v>0</c:v>
                </c:pt>
                <c:pt idx="904041">
                  <c:v>0</c:v>
                </c:pt>
                <c:pt idx="904042">
                  <c:v>0</c:v>
                </c:pt>
                <c:pt idx="904043">
                  <c:v>0</c:v>
                </c:pt>
                <c:pt idx="904044">
                  <c:v>0</c:v>
                </c:pt>
                <c:pt idx="904045">
                  <c:v>0</c:v>
                </c:pt>
                <c:pt idx="904046">
                  <c:v>0</c:v>
                </c:pt>
                <c:pt idx="904047">
                  <c:v>0</c:v>
                </c:pt>
                <c:pt idx="904048">
                  <c:v>0</c:v>
                </c:pt>
                <c:pt idx="904049">
                  <c:v>0</c:v>
                </c:pt>
                <c:pt idx="904050">
                  <c:v>0</c:v>
                </c:pt>
                <c:pt idx="904051">
                  <c:v>0</c:v>
                </c:pt>
                <c:pt idx="904052">
                  <c:v>0</c:v>
                </c:pt>
                <c:pt idx="904053">
                  <c:v>0</c:v>
                </c:pt>
                <c:pt idx="904054">
                  <c:v>0</c:v>
                </c:pt>
                <c:pt idx="904055">
                  <c:v>0</c:v>
                </c:pt>
                <c:pt idx="904056">
                  <c:v>0</c:v>
                </c:pt>
                <c:pt idx="904057">
                  <c:v>0</c:v>
                </c:pt>
                <c:pt idx="904058">
                  <c:v>0</c:v>
                </c:pt>
                <c:pt idx="904059">
                  <c:v>0</c:v>
                </c:pt>
                <c:pt idx="904060">
                  <c:v>0</c:v>
                </c:pt>
                <c:pt idx="904061">
                  <c:v>0</c:v>
                </c:pt>
                <c:pt idx="904062">
                  <c:v>0</c:v>
                </c:pt>
                <c:pt idx="904063">
                  <c:v>0</c:v>
                </c:pt>
                <c:pt idx="904064">
                  <c:v>0</c:v>
                </c:pt>
                <c:pt idx="904065">
                  <c:v>0</c:v>
                </c:pt>
                <c:pt idx="904066">
                  <c:v>0</c:v>
                </c:pt>
                <c:pt idx="904067">
                  <c:v>0</c:v>
                </c:pt>
                <c:pt idx="904068">
                  <c:v>0</c:v>
                </c:pt>
                <c:pt idx="904069">
                  <c:v>0</c:v>
                </c:pt>
                <c:pt idx="904070">
                  <c:v>0</c:v>
                </c:pt>
                <c:pt idx="904071">
                  <c:v>0</c:v>
                </c:pt>
                <c:pt idx="904072">
                  <c:v>0</c:v>
                </c:pt>
                <c:pt idx="904073">
                  <c:v>0</c:v>
                </c:pt>
                <c:pt idx="904074">
                  <c:v>0</c:v>
                </c:pt>
                <c:pt idx="904075">
                  <c:v>0</c:v>
                </c:pt>
                <c:pt idx="904076">
                  <c:v>0</c:v>
                </c:pt>
                <c:pt idx="904077">
                  <c:v>0</c:v>
                </c:pt>
                <c:pt idx="904078">
                  <c:v>0</c:v>
                </c:pt>
                <c:pt idx="904079">
                  <c:v>0</c:v>
                </c:pt>
                <c:pt idx="904080">
                  <c:v>0</c:v>
                </c:pt>
                <c:pt idx="904081">
                  <c:v>0</c:v>
                </c:pt>
                <c:pt idx="904082">
                  <c:v>0</c:v>
                </c:pt>
                <c:pt idx="904083">
                  <c:v>0</c:v>
                </c:pt>
                <c:pt idx="904084">
                  <c:v>0</c:v>
                </c:pt>
                <c:pt idx="904085">
                  <c:v>0</c:v>
                </c:pt>
                <c:pt idx="904086">
                  <c:v>0</c:v>
                </c:pt>
                <c:pt idx="904087">
                  <c:v>0</c:v>
                </c:pt>
                <c:pt idx="904088">
                  <c:v>0</c:v>
                </c:pt>
                <c:pt idx="904089">
                  <c:v>0</c:v>
                </c:pt>
                <c:pt idx="904090">
                  <c:v>0</c:v>
                </c:pt>
                <c:pt idx="904091">
                  <c:v>0</c:v>
                </c:pt>
                <c:pt idx="904092">
                  <c:v>0</c:v>
                </c:pt>
                <c:pt idx="904093">
                  <c:v>0</c:v>
                </c:pt>
                <c:pt idx="904094">
                  <c:v>0</c:v>
                </c:pt>
                <c:pt idx="904095">
                  <c:v>0</c:v>
                </c:pt>
                <c:pt idx="904096">
                  <c:v>0</c:v>
                </c:pt>
                <c:pt idx="904097">
                  <c:v>0</c:v>
                </c:pt>
                <c:pt idx="904098">
                  <c:v>0</c:v>
                </c:pt>
                <c:pt idx="904099">
                  <c:v>0</c:v>
                </c:pt>
                <c:pt idx="904100">
                  <c:v>0</c:v>
                </c:pt>
                <c:pt idx="904101">
                  <c:v>0</c:v>
                </c:pt>
                <c:pt idx="904102">
                  <c:v>0</c:v>
                </c:pt>
                <c:pt idx="904103">
                  <c:v>0</c:v>
                </c:pt>
                <c:pt idx="904104">
                  <c:v>0</c:v>
                </c:pt>
                <c:pt idx="904105">
                  <c:v>0</c:v>
                </c:pt>
                <c:pt idx="904106">
                  <c:v>0</c:v>
                </c:pt>
                <c:pt idx="904107">
                  <c:v>0</c:v>
                </c:pt>
                <c:pt idx="904108">
                  <c:v>0</c:v>
                </c:pt>
                <c:pt idx="904109">
                  <c:v>0</c:v>
                </c:pt>
                <c:pt idx="904110">
                  <c:v>0</c:v>
                </c:pt>
                <c:pt idx="904111">
                  <c:v>0</c:v>
                </c:pt>
                <c:pt idx="904112">
                  <c:v>0</c:v>
                </c:pt>
                <c:pt idx="904113">
                  <c:v>0</c:v>
                </c:pt>
                <c:pt idx="904114">
                  <c:v>0</c:v>
                </c:pt>
                <c:pt idx="904115">
                  <c:v>0</c:v>
                </c:pt>
                <c:pt idx="904116">
                  <c:v>0</c:v>
                </c:pt>
                <c:pt idx="904117">
                  <c:v>0</c:v>
                </c:pt>
                <c:pt idx="904118">
                  <c:v>0</c:v>
                </c:pt>
                <c:pt idx="904119">
                  <c:v>0</c:v>
                </c:pt>
                <c:pt idx="904120">
                  <c:v>0</c:v>
                </c:pt>
                <c:pt idx="904121">
                  <c:v>0</c:v>
                </c:pt>
                <c:pt idx="904122">
                  <c:v>0</c:v>
                </c:pt>
                <c:pt idx="904123">
                  <c:v>0</c:v>
                </c:pt>
                <c:pt idx="904124">
                  <c:v>0</c:v>
                </c:pt>
                <c:pt idx="904125">
                  <c:v>0</c:v>
                </c:pt>
                <c:pt idx="904126">
                  <c:v>0</c:v>
                </c:pt>
                <c:pt idx="904127">
                  <c:v>0</c:v>
                </c:pt>
                <c:pt idx="904128">
                  <c:v>0</c:v>
                </c:pt>
                <c:pt idx="904129">
                  <c:v>0</c:v>
                </c:pt>
                <c:pt idx="904130">
                  <c:v>0</c:v>
                </c:pt>
                <c:pt idx="904131">
                  <c:v>0</c:v>
                </c:pt>
                <c:pt idx="904132">
                  <c:v>0</c:v>
                </c:pt>
                <c:pt idx="904133">
                  <c:v>0</c:v>
                </c:pt>
                <c:pt idx="904134">
                  <c:v>0</c:v>
                </c:pt>
                <c:pt idx="904135">
                  <c:v>0</c:v>
                </c:pt>
                <c:pt idx="904136">
                  <c:v>0</c:v>
                </c:pt>
                <c:pt idx="904137">
                  <c:v>0</c:v>
                </c:pt>
                <c:pt idx="904138">
                  <c:v>0</c:v>
                </c:pt>
                <c:pt idx="904139">
                  <c:v>0</c:v>
                </c:pt>
                <c:pt idx="904140">
                  <c:v>0</c:v>
                </c:pt>
                <c:pt idx="904141">
                  <c:v>0</c:v>
                </c:pt>
                <c:pt idx="904142">
                  <c:v>0</c:v>
                </c:pt>
                <c:pt idx="904143">
                  <c:v>0</c:v>
                </c:pt>
                <c:pt idx="904144">
                  <c:v>0</c:v>
                </c:pt>
                <c:pt idx="904145">
                  <c:v>0</c:v>
                </c:pt>
                <c:pt idx="904146">
                  <c:v>0</c:v>
                </c:pt>
                <c:pt idx="904147">
                  <c:v>0</c:v>
                </c:pt>
                <c:pt idx="904148">
                  <c:v>0</c:v>
                </c:pt>
                <c:pt idx="904149">
                  <c:v>0</c:v>
                </c:pt>
                <c:pt idx="904150">
                  <c:v>0</c:v>
                </c:pt>
                <c:pt idx="904151">
                  <c:v>0</c:v>
                </c:pt>
                <c:pt idx="904152">
                  <c:v>0</c:v>
                </c:pt>
                <c:pt idx="904153">
                  <c:v>0</c:v>
                </c:pt>
                <c:pt idx="904154">
                  <c:v>0</c:v>
                </c:pt>
                <c:pt idx="904155">
                  <c:v>0</c:v>
                </c:pt>
                <c:pt idx="904156">
                  <c:v>0</c:v>
                </c:pt>
                <c:pt idx="904157">
                  <c:v>0</c:v>
                </c:pt>
                <c:pt idx="904158">
                  <c:v>0</c:v>
                </c:pt>
                <c:pt idx="904159">
                  <c:v>0</c:v>
                </c:pt>
                <c:pt idx="904160">
                  <c:v>0</c:v>
                </c:pt>
                <c:pt idx="904161">
                  <c:v>0</c:v>
                </c:pt>
                <c:pt idx="904162">
                  <c:v>0</c:v>
                </c:pt>
                <c:pt idx="904163">
                  <c:v>0</c:v>
                </c:pt>
                <c:pt idx="904164">
                  <c:v>0</c:v>
                </c:pt>
                <c:pt idx="904165">
                  <c:v>0</c:v>
                </c:pt>
                <c:pt idx="904166">
                  <c:v>0</c:v>
                </c:pt>
                <c:pt idx="904167">
                  <c:v>0</c:v>
                </c:pt>
                <c:pt idx="904168">
                  <c:v>0</c:v>
                </c:pt>
                <c:pt idx="904169">
                  <c:v>0</c:v>
                </c:pt>
                <c:pt idx="904170">
                  <c:v>0</c:v>
                </c:pt>
                <c:pt idx="904171">
                  <c:v>0</c:v>
                </c:pt>
                <c:pt idx="904172">
                  <c:v>0</c:v>
                </c:pt>
                <c:pt idx="904173">
                  <c:v>0</c:v>
                </c:pt>
                <c:pt idx="904174">
                  <c:v>0</c:v>
                </c:pt>
                <c:pt idx="904175">
                  <c:v>0</c:v>
                </c:pt>
                <c:pt idx="904176">
                  <c:v>0</c:v>
                </c:pt>
                <c:pt idx="904177">
                  <c:v>0</c:v>
                </c:pt>
                <c:pt idx="904178">
                  <c:v>0</c:v>
                </c:pt>
                <c:pt idx="904179">
                  <c:v>0</c:v>
                </c:pt>
                <c:pt idx="904180">
                  <c:v>0</c:v>
                </c:pt>
                <c:pt idx="904181">
                  <c:v>0</c:v>
                </c:pt>
                <c:pt idx="904182">
                  <c:v>0</c:v>
                </c:pt>
                <c:pt idx="904183">
                  <c:v>0</c:v>
                </c:pt>
                <c:pt idx="904184">
                  <c:v>0</c:v>
                </c:pt>
                <c:pt idx="904185">
                  <c:v>0</c:v>
                </c:pt>
                <c:pt idx="904186">
                  <c:v>0</c:v>
                </c:pt>
                <c:pt idx="904187">
                  <c:v>0</c:v>
                </c:pt>
                <c:pt idx="904188">
                  <c:v>0</c:v>
                </c:pt>
                <c:pt idx="904189">
                  <c:v>0</c:v>
                </c:pt>
                <c:pt idx="904190">
                  <c:v>0</c:v>
                </c:pt>
                <c:pt idx="904191">
                  <c:v>0</c:v>
                </c:pt>
                <c:pt idx="904192">
                  <c:v>0</c:v>
                </c:pt>
                <c:pt idx="904193">
                  <c:v>0</c:v>
                </c:pt>
                <c:pt idx="904194">
                  <c:v>0</c:v>
                </c:pt>
                <c:pt idx="904195">
                  <c:v>0</c:v>
                </c:pt>
                <c:pt idx="904196">
                  <c:v>0</c:v>
                </c:pt>
                <c:pt idx="904197">
                  <c:v>0</c:v>
                </c:pt>
                <c:pt idx="904198">
                  <c:v>0</c:v>
                </c:pt>
                <c:pt idx="904199">
                  <c:v>0</c:v>
                </c:pt>
                <c:pt idx="904200">
                  <c:v>0</c:v>
                </c:pt>
                <c:pt idx="904201">
                  <c:v>0</c:v>
                </c:pt>
                <c:pt idx="904202">
                  <c:v>0</c:v>
                </c:pt>
                <c:pt idx="904203">
                  <c:v>0</c:v>
                </c:pt>
                <c:pt idx="904204">
                  <c:v>0</c:v>
                </c:pt>
                <c:pt idx="904205">
                  <c:v>0</c:v>
                </c:pt>
                <c:pt idx="904206">
                  <c:v>0</c:v>
                </c:pt>
                <c:pt idx="904207">
                  <c:v>0</c:v>
                </c:pt>
                <c:pt idx="904208">
                  <c:v>0</c:v>
                </c:pt>
                <c:pt idx="904209">
                  <c:v>0</c:v>
                </c:pt>
                <c:pt idx="904210">
                  <c:v>0</c:v>
                </c:pt>
                <c:pt idx="904211">
                  <c:v>0</c:v>
                </c:pt>
                <c:pt idx="904212">
                  <c:v>0</c:v>
                </c:pt>
                <c:pt idx="904213">
                  <c:v>0</c:v>
                </c:pt>
                <c:pt idx="904214">
                  <c:v>0</c:v>
                </c:pt>
                <c:pt idx="904215">
                  <c:v>0</c:v>
                </c:pt>
                <c:pt idx="904216">
                  <c:v>0</c:v>
                </c:pt>
                <c:pt idx="904217">
                  <c:v>0</c:v>
                </c:pt>
                <c:pt idx="904218">
                  <c:v>0</c:v>
                </c:pt>
                <c:pt idx="904219">
                  <c:v>0</c:v>
                </c:pt>
                <c:pt idx="904220">
                  <c:v>0</c:v>
                </c:pt>
                <c:pt idx="904221">
                  <c:v>0</c:v>
                </c:pt>
                <c:pt idx="904222">
                  <c:v>0</c:v>
                </c:pt>
                <c:pt idx="904223">
                  <c:v>0</c:v>
                </c:pt>
                <c:pt idx="904224">
                  <c:v>0</c:v>
                </c:pt>
                <c:pt idx="904225">
                  <c:v>0</c:v>
                </c:pt>
                <c:pt idx="904226">
                  <c:v>0</c:v>
                </c:pt>
                <c:pt idx="904227">
                  <c:v>0</c:v>
                </c:pt>
                <c:pt idx="904228">
                  <c:v>0</c:v>
                </c:pt>
                <c:pt idx="904229">
                  <c:v>0</c:v>
                </c:pt>
                <c:pt idx="904230">
                  <c:v>0</c:v>
                </c:pt>
                <c:pt idx="904231">
                  <c:v>0</c:v>
                </c:pt>
                <c:pt idx="904232">
                  <c:v>0</c:v>
                </c:pt>
                <c:pt idx="904233">
                  <c:v>0</c:v>
                </c:pt>
                <c:pt idx="904234">
                  <c:v>0</c:v>
                </c:pt>
                <c:pt idx="904235">
                  <c:v>0</c:v>
                </c:pt>
                <c:pt idx="904236">
                  <c:v>0</c:v>
                </c:pt>
                <c:pt idx="904237">
                  <c:v>0</c:v>
                </c:pt>
                <c:pt idx="904238">
                  <c:v>0</c:v>
                </c:pt>
                <c:pt idx="904239">
                  <c:v>0</c:v>
                </c:pt>
                <c:pt idx="904240">
                  <c:v>0</c:v>
                </c:pt>
                <c:pt idx="904241">
                  <c:v>0</c:v>
                </c:pt>
                <c:pt idx="904242">
                  <c:v>0</c:v>
                </c:pt>
                <c:pt idx="904243">
                  <c:v>0</c:v>
                </c:pt>
                <c:pt idx="904244">
                  <c:v>0</c:v>
                </c:pt>
                <c:pt idx="904245">
                  <c:v>0</c:v>
                </c:pt>
                <c:pt idx="904246">
                  <c:v>0</c:v>
                </c:pt>
                <c:pt idx="904247">
                  <c:v>0</c:v>
                </c:pt>
                <c:pt idx="904248">
                  <c:v>0</c:v>
                </c:pt>
                <c:pt idx="904249">
                  <c:v>0</c:v>
                </c:pt>
                <c:pt idx="904250">
                  <c:v>0</c:v>
                </c:pt>
                <c:pt idx="904251">
                  <c:v>0</c:v>
                </c:pt>
                <c:pt idx="904252">
                  <c:v>0</c:v>
                </c:pt>
                <c:pt idx="904253">
                  <c:v>0</c:v>
                </c:pt>
                <c:pt idx="904254">
                  <c:v>0</c:v>
                </c:pt>
                <c:pt idx="904255">
                  <c:v>0</c:v>
                </c:pt>
                <c:pt idx="904256">
                  <c:v>0</c:v>
                </c:pt>
                <c:pt idx="904257">
                  <c:v>0</c:v>
                </c:pt>
                <c:pt idx="904258">
                  <c:v>0</c:v>
                </c:pt>
                <c:pt idx="904259">
                  <c:v>0</c:v>
                </c:pt>
                <c:pt idx="904260">
                  <c:v>0</c:v>
                </c:pt>
                <c:pt idx="904261">
                  <c:v>0</c:v>
                </c:pt>
                <c:pt idx="904262">
                  <c:v>0</c:v>
                </c:pt>
                <c:pt idx="904263">
                  <c:v>0</c:v>
                </c:pt>
                <c:pt idx="904264">
                  <c:v>0</c:v>
                </c:pt>
                <c:pt idx="904265">
                  <c:v>0</c:v>
                </c:pt>
                <c:pt idx="904266">
                  <c:v>0</c:v>
                </c:pt>
                <c:pt idx="904267">
                  <c:v>0</c:v>
                </c:pt>
                <c:pt idx="904268">
                  <c:v>0</c:v>
                </c:pt>
                <c:pt idx="904269">
                  <c:v>0</c:v>
                </c:pt>
                <c:pt idx="904270">
                  <c:v>0</c:v>
                </c:pt>
                <c:pt idx="904271">
                  <c:v>0</c:v>
                </c:pt>
                <c:pt idx="904272">
                  <c:v>0</c:v>
                </c:pt>
                <c:pt idx="904273">
                  <c:v>0</c:v>
                </c:pt>
                <c:pt idx="904274">
                  <c:v>0</c:v>
                </c:pt>
                <c:pt idx="904275">
                  <c:v>0</c:v>
                </c:pt>
                <c:pt idx="904276">
                  <c:v>0</c:v>
                </c:pt>
                <c:pt idx="904277">
                  <c:v>0</c:v>
                </c:pt>
                <c:pt idx="904278">
                  <c:v>0</c:v>
                </c:pt>
                <c:pt idx="904279">
                  <c:v>0</c:v>
                </c:pt>
                <c:pt idx="904280">
                  <c:v>0</c:v>
                </c:pt>
                <c:pt idx="904281">
                  <c:v>0</c:v>
                </c:pt>
                <c:pt idx="904282">
                  <c:v>0</c:v>
                </c:pt>
                <c:pt idx="904283">
                  <c:v>0</c:v>
                </c:pt>
                <c:pt idx="904284">
                  <c:v>0</c:v>
                </c:pt>
                <c:pt idx="904285">
                  <c:v>0</c:v>
                </c:pt>
                <c:pt idx="904286">
                  <c:v>0</c:v>
                </c:pt>
                <c:pt idx="904287">
                  <c:v>0</c:v>
                </c:pt>
                <c:pt idx="904288">
                  <c:v>0</c:v>
                </c:pt>
                <c:pt idx="904289">
                  <c:v>0</c:v>
                </c:pt>
                <c:pt idx="904290">
                  <c:v>0</c:v>
                </c:pt>
                <c:pt idx="904291">
                  <c:v>0</c:v>
                </c:pt>
                <c:pt idx="904292">
                  <c:v>0</c:v>
                </c:pt>
                <c:pt idx="904293">
                  <c:v>0</c:v>
                </c:pt>
                <c:pt idx="904294">
                  <c:v>0</c:v>
                </c:pt>
                <c:pt idx="904295">
                  <c:v>0</c:v>
                </c:pt>
                <c:pt idx="904296">
                  <c:v>0</c:v>
                </c:pt>
                <c:pt idx="904297">
                  <c:v>0</c:v>
                </c:pt>
                <c:pt idx="904298">
                  <c:v>0</c:v>
                </c:pt>
                <c:pt idx="904299">
                  <c:v>0</c:v>
                </c:pt>
                <c:pt idx="904300">
                  <c:v>0</c:v>
                </c:pt>
                <c:pt idx="904301">
                  <c:v>0</c:v>
                </c:pt>
                <c:pt idx="904302">
                  <c:v>0</c:v>
                </c:pt>
                <c:pt idx="904303">
                  <c:v>0</c:v>
                </c:pt>
                <c:pt idx="904304">
                  <c:v>0</c:v>
                </c:pt>
                <c:pt idx="904305">
                  <c:v>0</c:v>
                </c:pt>
                <c:pt idx="904306">
                  <c:v>0</c:v>
                </c:pt>
                <c:pt idx="904307">
                  <c:v>0</c:v>
                </c:pt>
                <c:pt idx="904308">
                  <c:v>0</c:v>
                </c:pt>
                <c:pt idx="904309">
                  <c:v>0</c:v>
                </c:pt>
                <c:pt idx="904310">
                  <c:v>0</c:v>
                </c:pt>
                <c:pt idx="904311">
                  <c:v>0</c:v>
                </c:pt>
                <c:pt idx="904312">
                  <c:v>0</c:v>
                </c:pt>
                <c:pt idx="904313">
                  <c:v>0</c:v>
                </c:pt>
                <c:pt idx="904314">
                  <c:v>0</c:v>
                </c:pt>
                <c:pt idx="904315">
                  <c:v>0</c:v>
                </c:pt>
                <c:pt idx="904316">
                  <c:v>0</c:v>
                </c:pt>
                <c:pt idx="904317">
                  <c:v>0</c:v>
                </c:pt>
                <c:pt idx="904318">
                  <c:v>0</c:v>
                </c:pt>
                <c:pt idx="904319">
                  <c:v>0</c:v>
                </c:pt>
                <c:pt idx="904320">
                  <c:v>0</c:v>
                </c:pt>
                <c:pt idx="904321">
                  <c:v>0</c:v>
                </c:pt>
                <c:pt idx="904322">
                  <c:v>0</c:v>
                </c:pt>
                <c:pt idx="904323">
                  <c:v>0</c:v>
                </c:pt>
                <c:pt idx="904324">
                  <c:v>0</c:v>
                </c:pt>
                <c:pt idx="904325">
                  <c:v>0</c:v>
                </c:pt>
                <c:pt idx="904326">
                  <c:v>0</c:v>
                </c:pt>
                <c:pt idx="904327">
                  <c:v>0</c:v>
                </c:pt>
                <c:pt idx="904328">
                  <c:v>0</c:v>
                </c:pt>
                <c:pt idx="904329">
                  <c:v>0</c:v>
                </c:pt>
                <c:pt idx="904330">
                  <c:v>0</c:v>
                </c:pt>
                <c:pt idx="904331">
                  <c:v>0</c:v>
                </c:pt>
                <c:pt idx="904332">
                  <c:v>0</c:v>
                </c:pt>
                <c:pt idx="904333">
                  <c:v>0</c:v>
                </c:pt>
                <c:pt idx="904334">
                  <c:v>0</c:v>
                </c:pt>
                <c:pt idx="904335">
                  <c:v>0</c:v>
                </c:pt>
                <c:pt idx="904336">
                  <c:v>0</c:v>
                </c:pt>
                <c:pt idx="904337">
                  <c:v>0</c:v>
                </c:pt>
                <c:pt idx="904338">
                  <c:v>0</c:v>
                </c:pt>
                <c:pt idx="904339">
                  <c:v>0</c:v>
                </c:pt>
                <c:pt idx="904340">
                  <c:v>0</c:v>
                </c:pt>
                <c:pt idx="904341">
                  <c:v>0</c:v>
                </c:pt>
                <c:pt idx="904342">
                  <c:v>0</c:v>
                </c:pt>
                <c:pt idx="904343">
                  <c:v>0</c:v>
                </c:pt>
                <c:pt idx="904344">
                  <c:v>0</c:v>
                </c:pt>
                <c:pt idx="904345">
                  <c:v>0</c:v>
                </c:pt>
                <c:pt idx="904346">
                  <c:v>0</c:v>
                </c:pt>
                <c:pt idx="904347">
                  <c:v>0</c:v>
                </c:pt>
                <c:pt idx="904348">
                  <c:v>0</c:v>
                </c:pt>
                <c:pt idx="904349">
                  <c:v>0</c:v>
                </c:pt>
                <c:pt idx="904350">
                  <c:v>0</c:v>
                </c:pt>
                <c:pt idx="904351">
                  <c:v>0</c:v>
                </c:pt>
                <c:pt idx="904352">
                  <c:v>0</c:v>
                </c:pt>
                <c:pt idx="904353">
                  <c:v>0</c:v>
                </c:pt>
                <c:pt idx="904354">
                  <c:v>0</c:v>
                </c:pt>
                <c:pt idx="904355">
                  <c:v>0</c:v>
                </c:pt>
                <c:pt idx="904356">
                  <c:v>0</c:v>
                </c:pt>
                <c:pt idx="904357">
                  <c:v>0</c:v>
                </c:pt>
                <c:pt idx="904358">
                  <c:v>0</c:v>
                </c:pt>
                <c:pt idx="904359">
                  <c:v>0</c:v>
                </c:pt>
                <c:pt idx="904360">
                  <c:v>0</c:v>
                </c:pt>
                <c:pt idx="904361">
                  <c:v>0</c:v>
                </c:pt>
                <c:pt idx="904362">
                  <c:v>0</c:v>
                </c:pt>
                <c:pt idx="904363">
                  <c:v>0</c:v>
                </c:pt>
                <c:pt idx="904364">
                  <c:v>0</c:v>
                </c:pt>
                <c:pt idx="904365">
                  <c:v>0</c:v>
                </c:pt>
                <c:pt idx="904366">
                  <c:v>0</c:v>
                </c:pt>
                <c:pt idx="904367">
                  <c:v>0</c:v>
                </c:pt>
                <c:pt idx="904368">
                  <c:v>0</c:v>
                </c:pt>
                <c:pt idx="904369">
                  <c:v>0</c:v>
                </c:pt>
                <c:pt idx="904370">
                  <c:v>0</c:v>
                </c:pt>
                <c:pt idx="904371">
                  <c:v>0</c:v>
                </c:pt>
                <c:pt idx="904372">
                  <c:v>0</c:v>
                </c:pt>
                <c:pt idx="904373">
                  <c:v>0</c:v>
                </c:pt>
                <c:pt idx="904374">
                  <c:v>0</c:v>
                </c:pt>
                <c:pt idx="904375">
                  <c:v>0</c:v>
                </c:pt>
                <c:pt idx="904376">
                  <c:v>0</c:v>
                </c:pt>
                <c:pt idx="904377">
                  <c:v>0</c:v>
                </c:pt>
                <c:pt idx="904378">
                  <c:v>0</c:v>
                </c:pt>
                <c:pt idx="904379">
                  <c:v>0</c:v>
                </c:pt>
                <c:pt idx="904380">
                  <c:v>0</c:v>
                </c:pt>
                <c:pt idx="904381">
                  <c:v>0</c:v>
                </c:pt>
                <c:pt idx="904382">
                  <c:v>0</c:v>
                </c:pt>
                <c:pt idx="904383">
                  <c:v>0</c:v>
                </c:pt>
                <c:pt idx="904384">
                  <c:v>0</c:v>
                </c:pt>
                <c:pt idx="904385">
                  <c:v>0</c:v>
                </c:pt>
                <c:pt idx="904386">
                  <c:v>0</c:v>
                </c:pt>
                <c:pt idx="904387">
                  <c:v>0</c:v>
                </c:pt>
                <c:pt idx="904388">
                  <c:v>0</c:v>
                </c:pt>
                <c:pt idx="904389">
                  <c:v>0</c:v>
                </c:pt>
                <c:pt idx="904390">
                  <c:v>0</c:v>
                </c:pt>
                <c:pt idx="904391">
                  <c:v>0</c:v>
                </c:pt>
                <c:pt idx="904392">
                  <c:v>0</c:v>
                </c:pt>
                <c:pt idx="904393">
                  <c:v>0</c:v>
                </c:pt>
                <c:pt idx="904394">
                  <c:v>0</c:v>
                </c:pt>
                <c:pt idx="904395">
                  <c:v>0</c:v>
                </c:pt>
                <c:pt idx="904396">
                  <c:v>0</c:v>
                </c:pt>
                <c:pt idx="904397">
                  <c:v>0</c:v>
                </c:pt>
                <c:pt idx="904398">
                  <c:v>0</c:v>
                </c:pt>
                <c:pt idx="904399">
                  <c:v>0</c:v>
                </c:pt>
                <c:pt idx="904400">
                  <c:v>0</c:v>
                </c:pt>
                <c:pt idx="904401">
                  <c:v>0</c:v>
                </c:pt>
                <c:pt idx="904402">
                  <c:v>0</c:v>
                </c:pt>
                <c:pt idx="904403">
                  <c:v>0</c:v>
                </c:pt>
                <c:pt idx="904404">
                  <c:v>0</c:v>
                </c:pt>
                <c:pt idx="904405">
                  <c:v>0</c:v>
                </c:pt>
                <c:pt idx="904406">
                  <c:v>0</c:v>
                </c:pt>
                <c:pt idx="904407">
                  <c:v>0</c:v>
                </c:pt>
                <c:pt idx="904408">
                  <c:v>0</c:v>
                </c:pt>
                <c:pt idx="904409">
                  <c:v>0</c:v>
                </c:pt>
                <c:pt idx="904410">
                  <c:v>0</c:v>
                </c:pt>
                <c:pt idx="904411">
                  <c:v>0</c:v>
                </c:pt>
                <c:pt idx="904412">
                  <c:v>0</c:v>
                </c:pt>
                <c:pt idx="904413">
                  <c:v>0</c:v>
                </c:pt>
                <c:pt idx="904414">
                  <c:v>0</c:v>
                </c:pt>
                <c:pt idx="904415">
                  <c:v>0</c:v>
                </c:pt>
                <c:pt idx="904416">
                  <c:v>0</c:v>
                </c:pt>
                <c:pt idx="904417">
                  <c:v>0</c:v>
                </c:pt>
                <c:pt idx="904418">
                  <c:v>0</c:v>
                </c:pt>
                <c:pt idx="904419">
                  <c:v>0</c:v>
                </c:pt>
                <c:pt idx="904420">
                  <c:v>0</c:v>
                </c:pt>
                <c:pt idx="904421">
                  <c:v>0</c:v>
                </c:pt>
                <c:pt idx="904422">
                  <c:v>0</c:v>
                </c:pt>
                <c:pt idx="904423">
                  <c:v>0</c:v>
                </c:pt>
                <c:pt idx="904424">
                  <c:v>0</c:v>
                </c:pt>
                <c:pt idx="904425">
                  <c:v>0</c:v>
                </c:pt>
                <c:pt idx="904426">
                  <c:v>0</c:v>
                </c:pt>
                <c:pt idx="904427">
                  <c:v>0</c:v>
                </c:pt>
                <c:pt idx="904428">
                  <c:v>0</c:v>
                </c:pt>
                <c:pt idx="904429">
                  <c:v>0</c:v>
                </c:pt>
                <c:pt idx="904430">
                  <c:v>0</c:v>
                </c:pt>
                <c:pt idx="904431">
                  <c:v>0</c:v>
                </c:pt>
                <c:pt idx="904432">
                  <c:v>0</c:v>
                </c:pt>
                <c:pt idx="904433">
                  <c:v>0</c:v>
                </c:pt>
                <c:pt idx="904434">
                  <c:v>0</c:v>
                </c:pt>
                <c:pt idx="904435">
                  <c:v>0</c:v>
                </c:pt>
                <c:pt idx="904436">
                  <c:v>0</c:v>
                </c:pt>
                <c:pt idx="904437">
                  <c:v>0</c:v>
                </c:pt>
                <c:pt idx="904438">
                  <c:v>0</c:v>
                </c:pt>
                <c:pt idx="904439">
                  <c:v>0</c:v>
                </c:pt>
                <c:pt idx="904440">
                  <c:v>0</c:v>
                </c:pt>
                <c:pt idx="904441">
                  <c:v>0</c:v>
                </c:pt>
                <c:pt idx="904442">
                  <c:v>0</c:v>
                </c:pt>
                <c:pt idx="904443">
                  <c:v>0</c:v>
                </c:pt>
                <c:pt idx="904444">
                  <c:v>0</c:v>
                </c:pt>
                <c:pt idx="904445">
                  <c:v>0</c:v>
                </c:pt>
                <c:pt idx="904446">
                  <c:v>0</c:v>
                </c:pt>
                <c:pt idx="904447">
                  <c:v>0</c:v>
                </c:pt>
                <c:pt idx="904448">
                  <c:v>0</c:v>
                </c:pt>
                <c:pt idx="904449">
                  <c:v>0</c:v>
                </c:pt>
                <c:pt idx="904450">
                  <c:v>0</c:v>
                </c:pt>
                <c:pt idx="904451">
                  <c:v>0</c:v>
                </c:pt>
                <c:pt idx="904452">
                  <c:v>0</c:v>
                </c:pt>
                <c:pt idx="904453">
                  <c:v>0</c:v>
                </c:pt>
                <c:pt idx="904454">
                  <c:v>0</c:v>
                </c:pt>
                <c:pt idx="904455">
                  <c:v>0</c:v>
                </c:pt>
                <c:pt idx="904456">
                  <c:v>0</c:v>
                </c:pt>
                <c:pt idx="904457">
                  <c:v>0</c:v>
                </c:pt>
                <c:pt idx="904458">
                  <c:v>0</c:v>
                </c:pt>
                <c:pt idx="904459">
                  <c:v>0</c:v>
                </c:pt>
                <c:pt idx="904460">
                  <c:v>0</c:v>
                </c:pt>
                <c:pt idx="904461">
                  <c:v>0</c:v>
                </c:pt>
                <c:pt idx="904462">
                  <c:v>0</c:v>
                </c:pt>
                <c:pt idx="904463">
                  <c:v>0</c:v>
                </c:pt>
                <c:pt idx="904464">
                  <c:v>0</c:v>
                </c:pt>
                <c:pt idx="904465">
                  <c:v>0</c:v>
                </c:pt>
                <c:pt idx="904466">
                  <c:v>0</c:v>
                </c:pt>
                <c:pt idx="904467">
                  <c:v>0</c:v>
                </c:pt>
                <c:pt idx="904468">
                  <c:v>0</c:v>
                </c:pt>
                <c:pt idx="904469">
                  <c:v>0</c:v>
                </c:pt>
                <c:pt idx="904470">
                  <c:v>0</c:v>
                </c:pt>
                <c:pt idx="904471">
                  <c:v>0</c:v>
                </c:pt>
                <c:pt idx="904472">
                  <c:v>0</c:v>
                </c:pt>
                <c:pt idx="904473">
                  <c:v>0</c:v>
                </c:pt>
                <c:pt idx="904474">
                  <c:v>0</c:v>
                </c:pt>
                <c:pt idx="904475">
                  <c:v>0</c:v>
                </c:pt>
                <c:pt idx="904476">
                  <c:v>0</c:v>
                </c:pt>
                <c:pt idx="904477">
                  <c:v>0</c:v>
                </c:pt>
                <c:pt idx="904478">
                  <c:v>0</c:v>
                </c:pt>
                <c:pt idx="904479">
                  <c:v>0</c:v>
                </c:pt>
                <c:pt idx="904480">
                  <c:v>0</c:v>
                </c:pt>
                <c:pt idx="904481">
                  <c:v>0</c:v>
                </c:pt>
                <c:pt idx="904482">
                  <c:v>0</c:v>
                </c:pt>
                <c:pt idx="904483">
                  <c:v>0</c:v>
                </c:pt>
                <c:pt idx="904484">
                  <c:v>0</c:v>
                </c:pt>
                <c:pt idx="904485">
                  <c:v>0</c:v>
                </c:pt>
                <c:pt idx="904486">
                  <c:v>0</c:v>
                </c:pt>
                <c:pt idx="904487">
                  <c:v>0</c:v>
                </c:pt>
                <c:pt idx="904488">
                  <c:v>0</c:v>
                </c:pt>
                <c:pt idx="904489">
                  <c:v>0</c:v>
                </c:pt>
                <c:pt idx="904490">
                  <c:v>0</c:v>
                </c:pt>
                <c:pt idx="904491">
                  <c:v>0</c:v>
                </c:pt>
                <c:pt idx="904492">
                  <c:v>0</c:v>
                </c:pt>
                <c:pt idx="904493">
                  <c:v>0</c:v>
                </c:pt>
                <c:pt idx="904494">
                  <c:v>0</c:v>
                </c:pt>
                <c:pt idx="904495">
                  <c:v>0</c:v>
                </c:pt>
                <c:pt idx="904496">
                  <c:v>0</c:v>
                </c:pt>
                <c:pt idx="904497">
                  <c:v>0</c:v>
                </c:pt>
                <c:pt idx="904498">
                  <c:v>0</c:v>
                </c:pt>
                <c:pt idx="904499">
                  <c:v>0</c:v>
                </c:pt>
                <c:pt idx="904500">
                  <c:v>0</c:v>
                </c:pt>
                <c:pt idx="904501">
                  <c:v>0</c:v>
                </c:pt>
                <c:pt idx="904502">
                  <c:v>0</c:v>
                </c:pt>
                <c:pt idx="904503">
                  <c:v>0</c:v>
                </c:pt>
                <c:pt idx="904504">
                  <c:v>0</c:v>
                </c:pt>
                <c:pt idx="904505">
                  <c:v>0</c:v>
                </c:pt>
                <c:pt idx="904506">
                  <c:v>0</c:v>
                </c:pt>
                <c:pt idx="904507">
                  <c:v>0</c:v>
                </c:pt>
                <c:pt idx="904508">
                  <c:v>0</c:v>
                </c:pt>
                <c:pt idx="904509">
                  <c:v>0</c:v>
                </c:pt>
                <c:pt idx="904510">
                  <c:v>0</c:v>
                </c:pt>
                <c:pt idx="904511">
                  <c:v>0</c:v>
                </c:pt>
                <c:pt idx="904512">
                  <c:v>0</c:v>
                </c:pt>
                <c:pt idx="904513">
                  <c:v>0</c:v>
                </c:pt>
                <c:pt idx="904514">
                  <c:v>0</c:v>
                </c:pt>
                <c:pt idx="904515">
                  <c:v>0</c:v>
                </c:pt>
                <c:pt idx="904516">
                  <c:v>0</c:v>
                </c:pt>
                <c:pt idx="904517">
                  <c:v>0</c:v>
                </c:pt>
                <c:pt idx="904518">
                  <c:v>0</c:v>
                </c:pt>
                <c:pt idx="904519">
                  <c:v>0</c:v>
                </c:pt>
                <c:pt idx="904520">
                  <c:v>0</c:v>
                </c:pt>
                <c:pt idx="904521">
                  <c:v>0</c:v>
                </c:pt>
                <c:pt idx="904522">
                  <c:v>0</c:v>
                </c:pt>
                <c:pt idx="904523">
                  <c:v>0</c:v>
                </c:pt>
                <c:pt idx="904524">
                  <c:v>0</c:v>
                </c:pt>
                <c:pt idx="904525">
                  <c:v>0</c:v>
                </c:pt>
                <c:pt idx="904526">
                  <c:v>0</c:v>
                </c:pt>
                <c:pt idx="904527">
                  <c:v>0</c:v>
                </c:pt>
                <c:pt idx="904528">
                  <c:v>0</c:v>
                </c:pt>
                <c:pt idx="904529">
                  <c:v>0</c:v>
                </c:pt>
                <c:pt idx="904530">
                  <c:v>0</c:v>
                </c:pt>
                <c:pt idx="904531">
                  <c:v>0</c:v>
                </c:pt>
                <c:pt idx="904532">
                  <c:v>0</c:v>
                </c:pt>
                <c:pt idx="904533">
                  <c:v>0</c:v>
                </c:pt>
                <c:pt idx="904534">
                  <c:v>0</c:v>
                </c:pt>
                <c:pt idx="904535">
                  <c:v>0</c:v>
                </c:pt>
                <c:pt idx="904536">
                  <c:v>0</c:v>
                </c:pt>
                <c:pt idx="904537">
                  <c:v>0</c:v>
                </c:pt>
                <c:pt idx="904538">
                  <c:v>0</c:v>
                </c:pt>
                <c:pt idx="904539">
                  <c:v>0</c:v>
                </c:pt>
                <c:pt idx="904540">
                  <c:v>0</c:v>
                </c:pt>
                <c:pt idx="904541">
                  <c:v>0</c:v>
                </c:pt>
                <c:pt idx="904542">
                  <c:v>0</c:v>
                </c:pt>
                <c:pt idx="904543">
                  <c:v>0</c:v>
                </c:pt>
                <c:pt idx="904544">
                  <c:v>0</c:v>
                </c:pt>
                <c:pt idx="904545">
                  <c:v>0</c:v>
                </c:pt>
                <c:pt idx="904546">
                  <c:v>0</c:v>
                </c:pt>
                <c:pt idx="904547">
                  <c:v>0</c:v>
                </c:pt>
                <c:pt idx="904548">
                  <c:v>0</c:v>
                </c:pt>
                <c:pt idx="904549">
                  <c:v>0</c:v>
                </c:pt>
                <c:pt idx="904550">
                  <c:v>0</c:v>
                </c:pt>
                <c:pt idx="904551">
                  <c:v>0</c:v>
                </c:pt>
                <c:pt idx="904552">
                  <c:v>0</c:v>
                </c:pt>
                <c:pt idx="904553">
                  <c:v>0</c:v>
                </c:pt>
                <c:pt idx="904554">
                  <c:v>0</c:v>
                </c:pt>
                <c:pt idx="904555">
                  <c:v>0</c:v>
                </c:pt>
                <c:pt idx="904556">
                  <c:v>0</c:v>
                </c:pt>
                <c:pt idx="904557">
                  <c:v>0</c:v>
                </c:pt>
                <c:pt idx="904558">
                  <c:v>0</c:v>
                </c:pt>
                <c:pt idx="904559">
                  <c:v>0</c:v>
                </c:pt>
                <c:pt idx="904560">
                  <c:v>0</c:v>
                </c:pt>
                <c:pt idx="904561">
                  <c:v>0</c:v>
                </c:pt>
                <c:pt idx="904562">
                  <c:v>0</c:v>
                </c:pt>
                <c:pt idx="904563">
                  <c:v>0</c:v>
                </c:pt>
                <c:pt idx="904564">
                  <c:v>0</c:v>
                </c:pt>
                <c:pt idx="904565">
                  <c:v>0</c:v>
                </c:pt>
                <c:pt idx="904566">
                  <c:v>0</c:v>
                </c:pt>
                <c:pt idx="904567">
                  <c:v>0</c:v>
                </c:pt>
                <c:pt idx="904568">
                  <c:v>0</c:v>
                </c:pt>
                <c:pt idx="904569">
                  <c:v>0</c:v>
                </c:pt>
                <c:pt idx="904570">
                  <c:v>0</c:v>
                </c:pt>
                <c:pt idx="904571">
                  <c:v>0</c:v>
                </c:pt>
                <c:pt idx="904572">
                  <c:v>0</c:v>
                </c:pt>
                <c:pt idx="904573">
                  <c:v>0</c:v>
                </c:pt>
                <c:pt idx="904574">
                  <c:v>0</c:v>
                </c:pt>
                <c:pt idx="904575">
                  <c:v>0</c:v>
                </c:pt>
                <c:pt idx="904576">
                  <c:v>0</c:v>
                </c:pt>
                <c:pt idx="904577">
                  <c:v>0</c:v>
                </c:pt>
                <c:pt idx="904578">
                  <c:v>0</c:v>
                </c:pt>
                <c:pt idx="904579">
                  <c:v>0</c:v>
                </c:pt>
                <c:pt idx="904580">
                  <c:v>0</c:v>
                </c:pt>
                <c:pt idx="904581">
                  <c:v>0</c:v>
                </c:pt>
                <c:pt idx="904582">
                  <c:v>0</c:v>
                </c:pt>
                <c:pt idx="904583">
                  <c:v>0</c:v>
                </c:pt>
                <c:pt idx="904584">
                  <c:v>0</c:v>
                </c:pt>
                <c:pt idx="904585">
                  <c:v>0</c:v>
                </c:pt>
                <c:pt idx="904586">
                  <c:v>0</c:v>
                </c:pt>
                <c:pt idx="904587">
                  <c:v>0</c:v>
                </c:pt>
                <c:pt idx="904588">
                  <c:v>0</c:v>
                </c:pt>
                <c:pt idx="904589">
                  <c:v>0</c:v>
                </c:pt>
                <c:pt idx="904590">
                  <c:v>0</c:v>
                </c:pt>
                <c:pt idx="904591">
                  <c:v>0</c:v>
                </c:pt>
                <c:pt idx="904592">
                  <c:v>0</c:v>
                </c:pt>
                <c:pt idx="904593">
                  <c:v>0</c:v>
                </c:pt>
                <c:pt idx="904594">
                  <c:v>0</c:v>
                </c:pt>
                <c:pt idx="904595">
                  <c:v>0</c:v>
                </c:pt>
                <c:pt idx="904596">
                  <c:v>0</c:v>
                </c:pt>
                <c:pt idx="904597">
                  <c:v>0</c:v>
                </c:pt>
                <c:pt idx="904598">
                  <c:v>0</c:v>
                </c:pt>
                <c:pt idx="904599">
                  <c:v>0</c:v>
                </c:pt>
                <c:pt idx="904600">
                  <c:v>0</c:v>
                </c:pt>
                <c:pt idx="904601">
                  <c:v>0</c:v>
                </c:pt>
                <c:pt idx="904602">
                  <c:v>0</c:v>
                </c:pt>
                <c:pt idx="904603">
                  <c:v>0</c:v>
                </c:pt>
                <c:pt idx="904604">
                  <c:v>0</c:v>
                </c:pt>
                <c:pt idx="904605">
                  <c:v>0</c:v>
                </c:pt>
                <c:pt idx="904606">
                  <c:v>0</c:v>
                </c:pt>
                <c:pt idx="904607">
                  <c:v>0</c:v>
                </c:pt>
                <c:pt idx="904608">
                  <c:v>0</c:v>
                </c:pt>
                <c:pt idx="904609">
                  <c:v>0</c:v>
                </c:pt>
                <c:pt idx="904610">
                  <c:v>0</c:v>
                </c:pt>
                <c:pt idx="904611">
                  <c:v>0</c:v>
                </c:pt>
                <c:pt idx="904612">
                  <c:v>0</c:v>
                </c:pt>
                <c:pt idx="904613">
                  <c:v>0</c:v>
                </c:pt>
                <c:pt idx="904614">
                  <c:v>0</c:v>
                </c:pt>
                <c:pt idx="904615">
                  <c:v>0</c:v>
                </c:pt>
                <c:pt idx="904616">
                  <c:v>0</c:v>
                </c:pt>
                <c:pt idx="904617">
                  <c:v>0</c:v>
                </c:pt>
                <c:pt idx="904618">
                  <c:v>0</c:v>
                </c:pt>
                <c:pt idx="904619">
                  <c:v>0</c:v>
                </c:pt>
                <c:pt idx="904620">
                  <c:v>0</c:v>
                </c:pt>
                <c:pt idx="904621">
                  <c:v>0</c:v>
                </c:pt>
                <c:pt idx="904622">
                  <c:v>0</c:v>
                </c:pt>
                <c:pt idx="904623">
                  <c:v>0</c:v>
                </c:pt>
                <c:pt idx="904624">
                  <c:v>0</c:v>
                </c:pt>
                <c:pt idx="904625">
                  <c:v>0</c:v>
                </c:pt>
                <c:pt idx="904626">
                  <c:v>0</c:v>
                </c:pt>
                <c:pt idx="904627">
                  <c:v>0</c:v>
                </c:pt>
                <c:pt idx="904628">
                  <c:v>0</c:v>
                </c:pt>
                <c:pt idx="904629">
                  <c:v>0</c:v>
                </c:pt>
                <c:pt idx="904630">
                  <c:v>0</c:v>
                </c:pt>
                <c:pt idx="904631">
                  <c:v>0</c:v>
                </c:pt>
                <c:pt idx="904632">
                  <c:v>0</c:v>
                </c:pt>
                <c:pt idx="904633">
                  <c:v>0</c:v>
                </c:pt>
                <c:pt idx="904634">
                  <c:v>0</c:v>
                </c:pt>
                <c:pt idx="904635">
                  <c:v>0</c:v>
                </c:pt>
                <c:pt idx="904636">
                  <c:v>0</c:v>
                </c:pt>
                <c:pt idx="904637">
                  <c:v>0</c:v>
                </c:pt>
                <c:pt idx="904638">
                  <c:v>0</c:v>
                </c:pt>
                <c:pt idx="904639">
                  <c:v>0</c:v>
                </c:pt>
                <c:pt idx="904640">
                  <c:v>0</c:v>
                </c:pt>
                <c:pt idx="904641">
                  <c:v>0</c:v>
                </c:pt>
                <c:pt idx="904642">
                  <c:v>0</c:v>
                </c:pt>
                <c:pt idx="904643">
                  <c:v>0</c:v>
                </c:pt>
                <c:pt idx="904644">
                  <c:v>0</c:v>
                </c:pt>
                <c:pt idx="904645">
                  <c:v>0</c:v>
                </c:pt>
                <c:pt idx="904646">
                  <c:v>0</c:v>
                </c:pt>
                <c:pt idx="904647">
                  <c:v>0</c:v>
                </c:pt>
                <c:pt idx="904648">
                  <c:v>0</c:v>
                </c:pt>
                <c:pt idx="904649">
                  <c:v>0</c:v>
                </c:pt>
                <c:pt idx="904650">
                  <c:v>0</c:v>
                </c:pt>
                <c:pt idx="904651">
                  <c:v>0</c:v>
                </c:pt>
                <c:pt idx="904652">
                  <c:v>0</c:v>
                </c:pt>
                <c:pt idx="904653">
                  <c:v>0</c:v>
                </c:pt>
                <c:pt idx="904654">
                  <c:v>0</c:v>
                </c:pt>
                <c:pt idx="904655">
                  <c:v>0</c:v>
                </c:pt>
                <c:pt idx="904656">
                  <c:v>0</c:v>
                </c:pt>
                <c:pt idx="904657">
                  <c:v>0</c:v>
                </c:pt>
                <c:pt idx="904658">
                  <c:v>0</c:v>
                </c:pt>
                <c:pt idx="904659">
                  <c:v>0</c:v>
                </c:pt>
                <c:pt idx="904660">
                  <c:v>0</c:v>
                </c:pt>
                <c:pt idx="904661">
                  <c:v>0</c:v>
                </c:pt>
                <c:pt idx="904662">
                  <c:v>0</c:v>
                </c:pt>
                <c:pt idx="904663">
                  <c:v>0</c:v>
                </c:pt>
                <c:pt idx="904664">
                  <c:v>0</c:v>
                </c:pt>
                <c:pt idx="904665">
                  <c:v>0</c:v>
                </c:pt>
                <c:pt idx="904666">
                  <c:v>0</c:v>
                </c:pt>
                <c:pt idx="904667">
                  <c:v>0</c:v>
                </c:pt>
                <c:pt idx="904668">
                  <c:v>0</c:v>
                </c:pt>
                <c:pt idx="904669">
                  <c:v>0</c:v>
                </c:pt>
                <c:pt idx="904670">
                  <c:v>0</c:v>
                </c:pt>
                <c:pt idx="904671">
                  <c:v>0</c:v>
                </c:pt>
                <c:pt idx="904672">
                  <c:v>0</c:v>
                </c:pt>
                <c:pt idx="904673">
                  <c:v>0</c:v>
                </c:pt>
                <c:pt idx="904674">
                  <c:v>0</c:v>
                </c:pt>
                <c:pt idx="904675">
                  <c:v>0</c:v>
                </c:pt>
                <c:pt idx="904676">
                  <c:v>0</c:v>
                </c:pt>
                <c:pt idx="904677">
                  <c:v>0</c:v>
                </c:pt>
                <c:pt idx="904678">
                  <c:v>0</c:v>
                </c:pt>
                <c:pt idx="904679">
                  <c:v>0</c:v>
                </c:pt>
                <c:pt idx="904680">
                  <c:v>0</c:v>
                </c:pt>
                <c:pt idx="904681">
                  <c:v>0</c:v>
                </c:pt>
                <c:pt idx="904682">
                  <c:v>0</c:v>
                </c:pt>
                <c:pt idx="904683">
                  <c:v>0</c:v>
                </c:pt>
                <c:pt idx="904684">
                  <c:v>0</c:v>
                </c:pt>
                <c:pt idx="904685">
                  <c:v>0</c:v>
                </c:pt>
                <c:pt idx="904686">
                  <c:v>0</c:v>
                </c:pt>
                <c:pt idx="904687">
                  <c:v>0</c:v>
                </c:pt>
                <c:pt idx="904688">
                  <c:v>0</c:v>
                </c:pt>
                <c:pt idx="904689">
                  <c:v>0</c:v>
                </c:pt>
                <c:pt idx="904690">
                  <c:v>0</c:v>
                </c:pt>
                <c:pt idx="904691">
                  <c:v>0</c:v>
                </c:pt>
                <c:pt idx="904692">
                  <c:v>0</c:v>
                </c:pt>
                <c:pt idx="904693">
                  <c:v>0</c:v>
                </c:pt>
                <c:pt idx="904694">
                  <c:v>0</c:v>
                </c:pt>
                <c:pt idx="904695">
                  <c:v>0</c:v>
                </c:pt>
                <c:pt idx="904696">
                  <c:v>0</c:v>
                </c:pt>
                <c:pt idx="904697">
                  <c:v>0</c:v>
                </c:pt>
                <c:pt idx="904698">
                  <c:v>0</c:v>
                </c:pt>
                <c:pt idx="904699">
                  <c:v>0</c:v>
                </c:pt>
                <c:pt idx="904700">
                  <c:v>0</c:v>
                </c:pt>
                <c:pt idx="904701">
                  <c:v>0</c:v>
                </c:pt>
                <c:pt idx="904702">
                  <c:v>0</c:v>
                </c:pt>
                <c:pt idx="904703">
                  <c:v>0</c:v>
                </c:pt>
                <c:pt idx="904704">
                  <c:v>0</c:v>
                </c:pt>
                <c:pt idx="904705">
                  <c:v>0</c:v>
                </c:pt>
                <c:pt idx="904706">
                  <c:v>0</c:v>
                </c:pt>
                <c:pt idx="904707">
                  <c:v>0</c:v>
                </c:pt>
                <c:pt idx="904708">
                  <c:v>0</c:v>
                </c:pt>
                <c:pt idx="904709">
                  <c:v>0</c:v>
                </c:pt>
                <c:pt idx="904710">
                  <c:v>0</c:v>
                </c:pt>
                <c:pt idx="904711">
                  <c:v>0</c:v>
                </c:pt>
                <c:pt idx="904712">
                  <c:v>0</c:v>
                </c:pt>
                <c:pt idx="904713">
                  <c:v>0</c:v>
                </c:pt>
                <c:pt idx="904714">
                  <c:v>0</c:v>
                </c:pt>
                <c:pt idx="904715">
                  <c:v>0</c:v>
                </c:pt>
                <c:pt idx="904716">
                  <c:v>0</c:v>
                </c:pt>
                <c:pt idx="904717">
                  <c:v>0</c:v>
                </c:pt>
                <c:pt idx="904718">
                  <c:v>0</c:v>
                </c:pt>
                <c:pt idx="904719">
                  <c:v>0</c:v>
                </c:pt>
                <c:pt idx="904720">
                  <c:v>0</c:v>
                </c:pt>
                <c:pt idx="904721">
                  <c:v>0</c:v>
                </c:pt>
                <c:pt idx="904722">
                  <c:v>0</c:v>
                </c:pt>
                <c:pt idx="904723">
                  <c:v>0</c:v>
                </c:pt>
                <c:pt idx="904724">
                  <c:v>0</c:v>
                </c:pt>
                <c:pt idx="904725">
                  <c:v>0</c:v>
                </c:pt>
                <c:pt idx="904726">
                  <c:v>0</c:v>
                </c:pt>
                <c:pt idx="904727">
                  <c:v>0</c:v>
                </c:pt>
                <c:pt idx="904728">
                  <c:v>0</c:v>
                </c:pt>
                <c:pt idx="904729">
                  <c:v>0</c:v>
                </c:pt>
                <c:pt idx="904730">
                  <c:v>0</c:v>
                </c:pt>
                <c:pt idx="904731">
                  <c:v>0</c:v>
                </c:pt>
                <c:pt idx="904732">
                  <c:v>0</c:v>
                </c:pt>
                <c:pt idx="904733">
                  <c:v>0</c:v>
                </c:pt>
                <c:pt idx="904734">
                  <c:v>0</c:v>
                </c:pt>
                <c:pt idx="904735">
                  <c:v>0</c:v>
                </c:pt>
                <c:pt idx="904736">
                  <c:v>0</c:v>
                </c:pt>
                <c:pt idx="904737">
                  <c:v>0</c:v>
                </c:pt>
                <c:pt idx="904738">
                  <c:v>0</c:v>
                </c:pt>
                <c:pt idx="904739">
                  <c:v>0</c:v>
                </c:pt>
                <c:pt idx="904740">
                  <c:v>0</c:v>
                </c:pt>
                <c:pt idx="904741">
                  <c:v>0</c:v>
                </c:pt>
                <c:pt idx="904742">
                  <c:v>0</c:v>
                </c:pt>
                <c:pt idx="904743">
                  <c:v>0</c:v>
                </c:pt>
                <c:pt idx="904744">
                  <c:v>0</c:v>
                </c:pt>
                <c:pt idx="904745">
                  <c:v>0</c:v>
                </c:pt>
                <c:pt idx="904746">
                  <c:v>0</c:v>
                </c:pt>
                <c:pt idx="904747">
                  <c:v>0</c:v>
                </c:pt>
                <c:pt idx="904748">
                  <c:v>0</c:v>
                </c:pt>
                <c:pt idx="904749">
                  <c:v>0</c:v>
                </c:pt>
                <c:pt idx="904750">
                  <c:v>0</c:v>
                </c:pt>
                <c:pt idx="904751">
                  <c:v>0</c:v>
                </c:pt>
                <c:pt idx="904752">
                  <c:v>0</c:v>
                </c:pt>
                <c:pt idx="904753">
                  <c:v>0</c:v>
                </c:pt>
                <c:pt idx="904754">
                  <c:v>0</c:v>
                </c:pt>
                <c:pt idx="904755">
                  <c:v>0</c:v>
                </c:pt>
                <c:pt idx="904756">
                  <c:v>0</c:v>
                </c:pt>
                <c:pt idx="904757">
                  <c:v>0</c:v>
                </c:pt>
                <c:pt idx="904758">
                  <c:v>0</c:v>
                </c:pt>
                <c:pt idx="904759">
                  <c:v>0</c:v>
                </c:pt>
                <c:pt idx="904760">
                  <c:v>0</c:v>
                </c:pt>
                <c:pt idx="904761">
                  <c:v>0</c:v>
                </c:pt>
                <c:pt idx="904762">
                  <c:v>0</c:v>
                </c:pt>
                <c:pt idx="904763">
                  <c:v>0</c:v>
                </c:pt>
                <c:pt idx="904764">
                  <c:v>0</c:v>
                </c:pt>
                <c:pt idx="904765">
                  <c:v>0</c:v>
                </c:pt>
                <c:pt idx="904766">
                  <c:v>0</c:v>
                </c:pt>
                <c:pt idx="904767">
                  <c:v>0</c:v>
                </c:pt>
                <c:pt idx="904768">
                  <c:v>0</c:v>
                </c:pt>
                <c:pt idx="904769">
                  <c:v>0</c:v>
                </c:pt>
                <c:pt idx="904770">
                  <c:v>0</c:v>
                </c:pt>
                <c:pt idx="904771">
                  <c:v>0</c:v>
                </c:pt>
                <c:pt idx="904772">
                  <c:v>0</c:v>
                </c:pt>
                <c:pt idx="904773">
                  <c:v>0</c:v>
                </c:pt>
                <c:pt idx="904774">
                  <c:v>0</c:v>
                </c:pt>
                <c:pt idx="904775">
                  <c:v>0</c:v>
                </c:pt>
                <c:pt idx="904776">
                  <c:v>0</c:v>
                </c:pt>
                <c:pt idx="904777">
                  <c:v>0</c:v>
                </c:pt>
                <c:pt idx="904778">
                  <c:v>0</c:v>
                </c:pt>
                <c:pt idx="904779">
                  <c:v>0</c:v>
                </c:pt>
                <c:pt idx="904780">
                  <c:v>0</c:v>
                </c:pt>
                <c:pt idx="904781">
                  <c:v>0</c:v>
                </c:pt>
                <c:pt idx="904782">
                  <c:v>0</c:v>
                </c:pt>
                <c:pt idx="904783">
                  <c:v>0</c:v>
                </c:pt>
                <c:pt idx="904784">
                  <c:v>0</c:v>
                </c:pt>
                <c:pt idx="904785">
                  <c:v>0</c:v>
                </c:pt>
                <c:pt idx="904786">
                  <c:v>0</c:v>
                </c:pt>
                <c:pt idx="904787">
                  <c:v>0</c:v>
                </c:pt>
                <c:pt idx="904788">
                  <c:v>0</c:v>
                </c:pt>
                <c:pt idx="904789">
                  <c:v>0</c:v>
                </c:pt>
                <c:pt idx="904790">
                  <c:v>0</c:v>
                </c:pt>
                <c:pt idx="904791">
                  <c:v>0</c:v>
                </c:pt>
                <c:pt idx="904792">
                  <c:v>0</c:v>
                </c:pt>
                <c:pt idx="904793">
                  <c:v>0</c:v>
                </c:pt>
                <c:pt idx="904794">
                  <c:v>0</c:v>
                </c:pt>
                <c:pt idx="904795">
                  <c:v>0</c:v>
                </c:pt>
                <c:pt idx="904796">
                  <c:v>0</c:v>
                </c:pt>
                <c:pt idx="904797">
                  <c:v>0</c:v>
                </c:pt>
                <c:pt idx="904798">
                  <c:v>0</c:v>
                </c:pt>
                <c:pt idx="904799">
                  <c:v>0</c:v>
                </c:pt>
                <c:pt idx="904800">
                  <c:v>0</c:v>
                </c:pt>
                <c:pt idx="904801">
                  <c:v>0</c:v>
                </c:pt>
                <c:pt idx="904802">
                  <c:v>0</c:v>
                </c:pt>
                <c:pt idx="904803">
                  <c:v>0</c:v>
                </c:pt>
                <c:pt idx="904804">
                  <c:v>0</c:v>
                </c:pt>
                <c:pt idx="904805">
                  <c:v>0</c:v>
                </c:pt>
                <c:pt idx="904806">
                  <c:v>0</c:v>
                </c:pt>
                <c:pt idx="904807">
                  <c:v>0</c:v>
                </c:pt>
                <c:pt idx="904808">
                  <c:v>0</c:v>
                </c:pt>
                <c:pt idx="904809">
                  <c:v>0</c:v>
                </c:pt>
                <c:pt idx="904810">
                  <c:v>0</c:v>
                </c:pt>
                <c:pt idx="904811">
                  <c:v>0</c:v>
                </c:pt>
                <c:pt idx="904812">
                  <c:v>0</c:v>
                </c:pt>
                <c:pt idx="904813">
                  <c:v>0</c:v>
                </c:pt>
                <c:pt idx="904814">
                  <c:v>0</c:v>
                </c:pt>
                <c:pt idx="904815">
                  <c:v>0</c:v>
                </c:pt>
                <c:pt idx="904816">
                  <c:v>0</c:v>
                </c:pt>
                <c:pt idx="904817">
                  <c:v>0</c:v>
                </c:pt>
                <c:pt idx="904818">
                  <c:v>0</c:v>
                </c:pt>
                <c:pt idx="904819">
                  <c:v>0</c:v>
                </c:pt>
                <c:pt idx="904820">
                  <c:v>0</c:v>
                </c:pt>
                <c:pt idx="904821">
                  <c:v>0</c:v>
                </c:pt>
                <c:pt idx="904822">
                  <c:v>0</c:v>
                </c:pt>
                <c:pt idx="904823">
                  <c:v>0</c:v>
                </c:pt>
                <c:pt idx="904824">
                  <c:v>0</c:v>
                </c:pt>
                <c:pt idx="904825">
                  <c:v>0</c:v>
                </c:pt>
                <c:pt idx="904826">
                  <c:v>0</c:v>
                </c:pt>
                <c:pt idx="904827">
                  <c:v>0</c:v>
                </c:pt>
                <c:pt idx="904828">
                  <c:v>0</c:v>
                </c:pt>
                <c:pt idx="904829">
                  <c:v>0</c:v>
                </c:pt>
                <c:pt idx="904830">
                  <c:v>0</c:v>
                </c:pt>
                <c:pt idx="904831">
                  <c:v>0</c:v>
                </c:pt>
                <c:pt idx="904832">
                  <c:v>0</c:v>
                </c:pt>
                <c:pt idx="904833">
                  <c:v>0</c:v>
                </c:pt>
                <c:pt idx="904834">
                  <c:v>0</c:v>
                </c:pt>
                <c:pt idx="904835">
                  <c:v>0</c:v>
                </c:pt>
                <c:pt idx="904836">
                  <c:v>0</c:v>
                </c:pt>
                <c:pt idx="904837">
                  <c:v>0</c:v>
                </c:pt>
                <c:pt idx="904838">
                  <c:v>0</c:v>
                </c:pt>
                <c:pt idx="904839">
                  <c:v>0</c:v>
                </c:pt>
                <c:pt idx="904840">
                  <c:v>0</c:v>
                </c:pt>
                <c:pt idx="904841">
                  <c:v>0</c:v>
                </c:pt>
                <c:pt idx="904842">
                  <c:v>0</c:v>
                </c:pt>
                <c:pt idx="904843">
                  <c:v>0</c:v>
                </c:pt>
                <c:pt idx="904844">
                  <c:v>0</c:v>
                </c:pt>
                <c:pt idx="904845">
                  <c:v>0</c:v>
                </c:pt>
                <c:pt idx="904846">
                  <c:v>0</c:v>
                </c:pt>
                <c:pt idx="904847">
                  <c:v>0</c:v>
                </c:pt>
                <c:pt idx="904848">
                  <c:v>0</c:v>
                </c:pt>
                <c:pt idx="904849">
                  <c:v>0</c:v>
                </c:pt>
                <c:pt idx="904850">
                  <c:v>0</c:v>
                </c:pt>
                <c:pt idx="904851">
                  <c:v>0</c:v>
                </c:pt>
                <c:pt idx="904852">
                  <c:v>0</c:v>
                </c:pt>
                <c:pt idx="904853">
                  <c:v>0</c:v>
                </c:pt>
                <c:pt idx="904854">
                  <c:v>0</c:v>
                </c:pt>
                <c:pt idx="904855">
                  <c:v>0</c:v>
                </c:pt>
                <c:pt idx="904856">
                  <c:v>0</c:v>
                </c:pt>
                <c:pt idx="904857">
                  <c:v>0</c:v>
                </c:pt>
                <c:pt idx="904858">
                  <c:v>0</c:v>
                </c:pt>
                <c:pt idx="904859">
                  <c:v>0</c:v>
                </c:pt>
                <c:pt idx="904860">
                  <c:v>0</c:v>
                </c:pt>
                <c:pt idx="904861">
                  <c:v>0</c:v>
                </c:pt>
                <c:pt idx="904862">
                  <c:v>0</c:v>
                </c:pt>
                <c:pt idx="904863">
                  <c:v>0</c:v>
                </c:pt>
                <c:pt idx="904864">
                  <c:v>0</c:v>
                </c:pt>
                <c:pt idx="904865">
                  <c:v>0</c:v>
                </c:pt>
                <c:pt idx="904866">
                  <c:v>0</c:v>
                </c:pt>
                <c:pt idx="904867">
                  <c:v>0</c:v>
                </c:pt>
                <c:pt idx="904868">
                  <c:v>0</c:v>
                </c:pt>
                <c:pt idx="904869">
                  <c:v>0</c:v>
                </c:pt>
                <c:pt idx="904870">
                  <c:v>0</c:v>
                </c:pt>
                <c:pt idx="904871">
                  <c:v>0</c:v>
                </c:pt>
                <c:pt idx="904872">
                  <c:v>0</c:v>
                </c:pt>
                <c:pt idx="904873">
                  <c:v>0</c:v>
                </c:pt>
                <c:pt idx="904874">
                  <c:v>0</c:v>
                </c:pt>
                <c:pt idx="904875">
                  <c:v>0</c:v>
                </c:pt>
                <c:pt idx="904876">
                  <c:v>0</c:v>
                </c:pt>
                <c:pt idx="904877">
                  <c:v>0</c:v>
                </c:pt>
                <c:pt idx="904878">
                  <c:v>0</c:v>
                </c:pt>
                <c:pt idx="904879">
                  <c:v>0</c:v>
                </c:pt>
                <c:pt idx="904880">
                  <c:v>0</c:v>
                </c:pt>
                <c:pt idx="904881">
                  <c:v>0</c:v>
                </c:pt>
                <c:pt idx="904882">
                  <c:v>0</c:v>
                </c:pt>
                <c:pt idx="904883">
                  <c:v>0</c:v>
                </c:pt>
                <c:pt idx="904884">
                  <c:v>0</c:v>
                </c:pt>
                <c:pt idx="904885">
                  <c:v>0</c:v>
                </c:pt>
                <c:pt idx="904886">
                  <c:v>0</c:v>
                </c:pt>
                <c:pt idx="904887">
                  <c:v>0</c:v>
                </c:pt>
                <c:pt idx="904888">
                  <c:v>0</c:v>
                </c:pt>
                <c:pt idx="904889">
                  <c:v>0</c:v>
                </c:pt>
                <c:pt idx="904890">
                  <c:v>0</c:v>
                </c:pt>
                <c:pt idx="904891">
                  <c:v>0</c:v>
                </c:pt>
                <c:pt idx="904892">
                  <c:v>0</c:v>
                </c:pt>
                <c:pt idx="904893">
                  <c:v>0</c:v>
                </c:pt>
                <c:pt idx="904894">
                  <c:v>0</c:v>
                </c:pt>
                <c:pt idx="904895">
                  <c:v>0</c:v>
                </c:pt>
                <c:pt idx="904896">
                  <c:v>0</c:v>
                </c:pt>
                <c:pt idx="904897">
                  <c:v>0</c:v>
                </c:pt>
                <c:pt idx="904898">
                  <c:v>0</c:v>
                </c:pt>
                <c:pt idx="904899">
                  <c:v>0</c:v>
                </c:pt>
                <c:pt idx="904900">
                  <c:v>0</c:v>
                </c:pt>
                <c:pt idx="904901">
                  <c:v>0</c:v>
                </c:pt>
                <c:pt idx="904902">
                  <c:v>0</c:v>
                </c:pt>
                <c:pt idx="904903">
                  <c:v>0</c:v>
                </c:pt>
                <c:pt idx="904904">
                  <c:v>0</c:v>
                </c:pt>
                <c:pt idx="904905">
                  <c:v>0</c:v>
                </c:pt>
                <c:pt idx="904906">
                  <c:v>0</c:v>
                </c:pt>
                <c:pt idx="904907">
                  <c:v>0</c:v>
                </c:pt>
                <c:pt idx="904908">
                  <c:v>0</c:v>
                </c:pt>
                <c:pt idx="904909">
                  <c:v>0</c:v>
                </c:pt>
                <c:pt idx="904910">
                  <c:v>0</c:v>
                </c:pt>
                <c:pt idx="904911">
                  <c:v>0</c:v>
                </c:pt>
                <c:pt idx="904912">
                  <c:v>0</c:v>
                </c:pt>
                <c:pt idx="904913">
                  <c:v>0</c:v>
                </c:pt>
                <c:pt idx="904914">
                  <c:v>0</c:v>
                </c:pt>
                <c:pt idx="904915">
                  <c:v>0</c:v>
                </c:pt>
                <c:pt idx="904916">
                  <c:v>0</c:v>
                </c:pt>
                <c:pt idx="904917">
                  <c:v>0</c:v>
                </c:pt>
                <c:pt idx="904918">
                  <c:v>0</c:v>
                </c:pt>
                <c:pt idx="904919">
                  <c:v>0</c:v>
                </c:pt>
                <c:pt idx="904920">
                  <c:v>0</c:v>
                </c:pt>
                <c:pt idx="904921">
                  <c:v>0</c:v>
                </c:pt>
                <c:pt idx="904922">
                  <c:v>0</c:v>
                </c:pt>
                <c:pt idx="904923">
                  <c:v>0</c:v>
                </c:pt>
                <c:pt idx="904924">
                  <c:v>0</c:v>
                </c:pt>
                <c:pt idx="904925">
                  <c:v>0</c:v>
                </c:pt>
                <c:pt idx="904926">
                  <c:v>0</c:v>
                </c:pt>
                <c:pt idx="904927">
                  <c:v>0</c:v>
                </c:pt>
                <c:pt idx="904928">
                  <c:v>0</c:v>
                </c:pt>
                <c:pt idx="904929">
                  <c:v>0</c:v>
                </c:pt>
                <c:pt idx="904930">
                  <c:v>0</c:v>
                </c:pt>
                <c:pt idx="904931">
                  <c:v>0</c:v>
                </c:pt>
                <c:pt idx="904932">
                  <c:v>0</c:v>
                </c:pt>
                <c:pt idx="904933">
                  <c:v>0</c:v>
                </c:pt>
                <c:pt idx="904934">
                  <c:v>0</c:v>
                </c:pt>
                <c:pt idx="904935">
                  <c:v>0</c:v>
                </c:pt>
                <c:pt idx="904936">
                  <c:v>0</c:v>
                </c:pt>
                <c:pt idx="904937">
                  <c:v>0</c:v>
                </c:pt>
                <c:pt idx="904938">
                  <c:v>0</c:v>
                </c:pt>
                <c:pt idx="904939">
                  <c:v>0</c:v>
                </c:pt>
                <c:pt idx="904940">
                  <c:v>0</c:v>
                </c:pt>
                <c:pt idx="904941">
                  <c:v>0</c:v>
                </c:pt>
                <c:pt idx="904942">
                  <c:v>0</c:v>
                </c:pt>
                <c:pt idx="904943">
                  <c:v>0</c:v>
                </c:pt>
                <c:pt idx="904944">
                  <c:v>0</c:v>
                </c:pt>
                <c:pt idx="904945">
                  <c:v>0</c:v>
                </c:pt>
                <c:pt idx="904946">
                  <c:v>0</c:v>
                </c:pt>
                <c:pt idx="904947">
                  <c:v>0</c:v>
                </c:pt>
                <c:pt idx="904948">
                  <c:v>0</c:v>
                </c:pt>
                <c:pt idx="904949">
                  <c:v>0</c:v>
                </c:pt>
                <c:pt idx="904950">
                  <c:v>0</c:v>
                </c:pt>
                <c:pt idx="904951">
                  <c:v>0</c:v>
                </c:pt>
                <c:pt idx="904952">
                  <c:v>0</c:v>
                </c:pt>
                <c:pt idx="904953">
                  <c:v>0</c:v>
                </c:pt>
                <c:pt idx="904954">
                  <c:v>0</c:v>
                </c:pt>
                <c:pt idx="904955">
                  <c:v>0</c:v>
                </c:pt>
                <c:pt idx="904956">
                  <c:v>0</c:v>
                </c:pt>
                <c:pt idx="904957">
                  <c:v>0</c:v>
                </c:pt>
                <c:pt idx="904958">
                  <c:v>0</c:v>
                </c:pt>
                <c:pt idx="904959">
                  <c:v>0</c:v>
                </c:pt>
                <c:pt idx="904960">
                  <c:v>0</c:v>
                </c:pt>
                <c:pt idx="904961">
                  <c:v>0</c:v>
                </c:pt>
                <c:pt idx="904962">
                  <c:v>0</c:v>
                </c:pt>
                <c:pt idx="904963">
                  <c:v>0</c:v>
                </c:pt>
                <c:pt idx="904964">
                  <c:v>0</c:v>
                </c:pt>
                <c:pt idx="904965">
                  <c:v>0</c:v>
                </c:pt>
                <c:pt idx="904966">
                  <c:v>0</c:v>
                </c:pt>
                <c:pt idx="904967">
                  <c:v>0</c:v>
                </c:pt>
                <c:pt idx="904968">
                  <c:v>0</c:v>
                </c:pt>
                <c:pt idx="904969">
                  <c:v>0</c:v>
                </c:pt>
                <c:pt idx="904970">
                  <c:v>0</c:v>
                </c:pt>
                <c:pt idx="904971">
                  <c:v>0</c:v>
                </c:pt>
                <c:pt idx="904972">
                  <c:v>0</c:v>
                </c:pt>
                <c:pt idx="904973">
                  <c:v>0</c:v>
                </c:pt>
                <c:pt idx="904974">
                  <c:v>0</c:v>
                </c:pt>
                <c:pt idx="904975">
                  <c:v>0</c:v>
                </c:pt>
                <c:pt idx="904976">
                  <c:v>0</c:v>
                </c:pt>
                <c:pt idx="904977">
                  <c:v>0</c:v>
                </c:pt>
                <c:pt idx="904978">
                  <c:v>0</c:v>
                </c:pt>
                <c:pt idx="904979">
                  <c:v>0</c:v>
                </c:pt>
                <c:pt idx="904980">
                  <c:v>0</c:v>
                </c:pt>
                <c:pt idx="904981">
                  <c:v>0</c:v>
                </c:pt>
                <c:pt idx="904982">
                  <c:v>0</c:v>
                </c:pt>
                <c:pt idx="904983">
                  <c:v>0</c:v>
                </c:pt>
                <c:pt idx="904984">
                  <c:v>0</c:v>
                </c:pt>
                <c:pt idx="904985">
                  <c:v>0</c:v>
                </c:pt>
                <c:pt idx="904986">
                  <c:v>0</c:v>
                </c:pt>
                <c:pt idx="904987">
                  <c:v>0</c:v>
                </c:pt>
                <c:pt idx="904988">
                  <c:v>0</c:v>
                </c:pt>
                <c:pt idx="904989">
                  <c:v>0</c:v>
                </c:pt>
                <c:pt idx="904990">
                  <c:v>0</c:v>
                </c:pt>
                <c:pt idx="904991">
                  <c:v>0</c:v>
                </c:pt>
                <c:pt idx="904992">
                  <c:v>0</c:v>
                </c:pt>
                <c:pt idx="904993">
                  <c:v>0</c:v>
                </c:pt>
                <c:pt idx="904994">
                  <c:v>0</c:v>
                </c:pt>
                <c:pt idx="904995">
                  <c:v>0</c:v>
                </c:pt>
                <c:pt idx="904996">
                  <c:v>0</c:v>
                </c:pt>
                <c:pt idx="904997">
                  <c:v>0</c:v>
                </c:pt>
                <c:pt idx="904998">
                  <c:v>0</c:v>
                </c:pt>
                <c:pt idx="904999">
                  <c:v>0</c:v>
                </c:pt>
                <c:pt idx="905000">
                  <c:v>0</c:v>
                </c:pt>
                <c:pt idx="905001">
                  <c:v>0</c:v>
                </c:pt>
                <c:pt idx="905002">
                  <c:v>0</c:v>
                </c:pt>
                <c:pt idx="905003">
                  <c:v>0</c:v>
                </c:pt>
                <c:pt idx="905004">
                  <c:v>0</c:v>
                </c:pt>
                <c:pt idx="905005">
                  <c:v>0</c:v>
                </c:pt>
                <c:pt idx="905006">
                  <c:v>0</c:v>
                </c:pt>
                <c:pt idx="905007">
                  <c:v>0</c:v>
                </c:pt>
                <c:pt idx="905008">
                  <c:v>0</c:v>
                </c:pt>
                <c:pt idx="905009">
                  <c:v>0</c:v>
                </c:pt>
                <c:pt idx="905010">
                  <c:v>0</c:v>
                </c:pt>
                <c:pt idx="905011">
                  <c:v>0</c:v>
                </c:pt>
                <c:pt idx="905012">
                  <c:v>0</c:v>
                </c:pt>
                <c:pt idx="905013">
                  <c:v>0</c:v>
                </c:pt>
                <c:pt idx="905014">
                  <c:v>0</c:v>
                </c:pt>
                <c:pt idx="905015">
                  <c:v>0</c:v>
                </c:pt>
                <c:pt idx="905016">
                  <c:v>0</c:v>
                </c:pt>
                <c:pt idx="905017">
                  <c:v>0</c:v>
                </c:pt>
                <c:pt idx="905018">
                  <c:v>0</c:v>
                </c:pt>
                <c:pt idx="905019">
                  <c:v>0</c:v>
                </c:pt>
                <c:pt idx="905020">
                  <c:v>0</c:v>
                </c:pt>
                <c:pt idx="905021">
                  <c:v>0</c:v>
                </c:pt>
                <c:pt idx="905022">
                  <c:v>0</c:v>
                </c:pt>
                <c:pt idx="905023">
                  <c:v>0</c:v>
                </c:pt>
                <c:pt idx="905024">
                  <c:v>0</c:v>
                </c:pt>
                <c:pt idx="905025">
                  <c:v>0</c:v>
                </c:pt>
                <c:pt idx="905026">
                  <c:v>0</c:v>
                </c:pt>
                <c:pt idx="905027">
                  <c:v>0</c:v>
                </c:pt>
                <c:pt idx="905028">
                  <c:v>0</c:v>
                </c:pt>
                <c:pt idx="905029">
                  <c:v>0</c:v>
                </c:pt>
                <c:pt idx="905030">
                  <c:v>0</c:v>
                </c:pt>
                <c:pt idx="905031">
                  <c:v>0</c:v>
                </c:pt>
                <c:pt idx="905032">
                  <c:v>0</c:v>
                </c:pt>
                <c:pt idx="905033">
                  <c:v>0</c:v>
                </c:pt>
                <c:pt idx="905034">
                  <c:v>0</c:v>
                </c:pt>
                <c:pt idx="905035">
                  <c:v>0</c:v>
                </c:pt>
                <c:pt idx="905036">
                  <c:v>0</c:v>
                </c:pt>
                <c:pt idx="905037">
                  <c:v>0</c:v>
                </c:pt>
                <c:pt idx="905038">
                  <c:v>0</c:v>
                </c:pt>
                <c:pt idx="905039">
                  <c:v>0</c:v>
                </c:pt>
                <c:pt idx="905040">
                  <c:v>0</c:v>
                </c:pt>
                <c:pt idx="905041">
                  <c:v>0</c:v>
                </c:pt>
                <c:pt idx="905042">
                  <c:v>0</c:v>
                </c:pt>
                <c:pt idx="905043">
                  <c:v>0</c:v>
                </c:pt>
                <c:pt idx="905044">
                  <c:v>0</c:v>
                </c:pt>
                <c:pt idx="905045">
                  <c:v>0</c:v>
                </c:pt>
                <c:pt idx="905046">
                  <c:v>0</c:v>
                </c:pt>
                <c:pt idx="905047">
                  <c:v>0</c:v>
                </c:pt>
                <c:pt idx="905048">
                  <c:v>0</c:v>
                </c:pt>
                <c:pt idx="905049">
                  <c:v>0</c:v>
                </c:pt>
                <c:pt idx="905050">
                  <c:v>0</c:v>
                </c:pt>
                <c:pt idx="905051">
                  <c:v>0</c:v>
                </c:pt>
                <c:pt idx="905052">
                  <c:v>0</c:v>
                </c:pt>
                <c:pt idx="905053">
                  <c:v>0</c:v>
                </c:pt>
                <c:pt idx="905054">
                  <c:v>0</c:v>
                </c:pt>
                <c:pt idx="905055">
                  <c:v>0</c:v>
                </c:pt>
                <c:pt idx="905056">
                  <c:v>0</c:v>
                </c:pt>
                <c:pt idx="905057">
                  <c:v>0</c:v>
                </c:pt>
                <c:pt idx="905058">
                  <c:v>0</c:v>
                </c:pt>
                <c:pt idx="905059">
                  <c:v>0</c:v>
                </c:pt>
                <c:pt idx="905060">
                  <c:v>0</c:v>
                </c:pt>
                <c:pt idx="905061">
                  <c:v>0</c:v>
                </c:pt>
                <c:pt idx="905062">
                  <c:v>0</c:v>
                </c:pt>
                <c:pt idx="905063">
                  <c:v>0</c:v>
                </c:pt>
                <c:pt idx="905064">
                  <c:v>0</c:v>
                </c:pt>
                <c:pt idx="905065">
                  <c:v>0</c:v>
                </c:pt>
                <c:pt idx="905066">
                  <c:v>0</c:v>
                </c:pt>
                <c:pt idx="905067">
                  <c:v>0</c:v>
                </c:pt>
                <c:pt idx="905068">
                  <c:v>0</c:v>
                </c:pt>
                <c:pt idx="905069">
                  <c:v>0</c:v>
                </c:pt>
                <c:pt idx="905070">
                  <c:v>0</c:v>
                </c:pt>
                <c:pt idx="905071">
                  <c:v>0</c:v>
                </c:pt>
                <c:pt idx="905072">
                  <c:v>0</c:v>
                </c:pt>
                <c:pt idx="905073">
                  <c:v>0</c:v>
                </c:pt>
                <c:pt idx="905074">
                  <c:v>0</c:v>
                </c:pt>
                <c:pt idx="905075">
                  <c:v>0</c:v>
                </c:pt>
                <c:pt idx="905076">
                  <c:v>0</c:v>
                </c:pt>
                <c:pt idx="905077">
                  <c:v>0</c:v>
                </c:pt>
                <c:pt idx="905078">
                  <c:v>0</c:v>
                </c:pt>
                <c:pt idx="905079">
                  <c:v>0</c:v>
                </c:pt>
                <c:pt idx="905080">
                  <c:v>0</c:v>
                </c:pt>
                <c:pt idx="905081">
                  <c:v>0</c:v>
                </c:pt>
                <c:pt idx="905082">
                  <c:v>0</c:v>
                </c:pt>
                <c:pt idx="905083">
                  <c:v>0</c:v>
                </c:pt>
                <c:pt idx="905084">
                  <c:v>0</c:v>
                </c:pt>
                <c:pt idx="905085">
                  <c:v>0</c:v>
                </c:pt>
                <c:pt idx="905086">
                  <c:v>0</c:v>
                </c:pt>
                <c:pt idx="905087">
                  <c:v>0</c:v>
                </c:pt>
                <c:pt idx="905088">
                  <c:v>0</c:v>
                </c:pt>
                <c:pt idx="905089">
                  <c:v>0</c:v>
                </c:pt>
                <c:pt idx="905090">
                  <c:v>0</c:v>
                </c:pt>
                <c:pt idx="905091">
                  <c:v>0</c:v>
                </c:pt>
                <c:pt idx="905092">
                  <c:v>0</c:v>
                </c:pt>
                <c:pt idx="905093">
                  <c:v>0</c:v>
                </c:pt>
                <c:pt idx="905094">
                  <c:v>0</c:v>
                </c:pt>
                <c:pt idx="905095">
                  <c:v>0</c:v>
                </c:pt>
                <c:pt idx="905096">
                  <c:v>0</c:v>
                </c:pt>
                <c:pt idx="905097">
                  <c:v>0</c:v>
                </c:pt>
                <c:pt idx="905098">
                  <c:v>0</c:v>
                </c:pt>
                <c:pt idx="905099">
                  <c:v>0</c:v>
                </c:pt>
                <c:pt idx="905100">
                  <c:v>0</c:v>
                </c:pt>
                <c:pt idx="905101">
                  <c:v>0</c:v>
                </c:pt>
                <c:pt idx="905102">
                  <c:v>0</c:v>
                </c:pt>
                <c:pt idx="905103">
                  <c:v>0</c:v>
                </c:pt>
                <c:pt idx="905104">
                  <c:v>0</c:v>
                </c:pt>
                <c:pt idx="905105">
                  <c:v>0</c:v>
                </c:pt>
                <c:pt idx="905106">
                  <c:v>0</c:v>
                </c:pt>
                <c:pt idx="905107">
                  <c:v>0</c:v>
                </c:pt>
                <c:pt idx="905108">
                  <c:v>0</c:v>
                </c:pt>
                <c:pt idx="905109">
                  <c:v>0</c:v>
                </c:pt>
                <c:pt idx="905110">
                  <c:v>0</c:v>
                </c:pt>
                <c:pt idx="905111">
                  <c:v>0</c:v>
                </c:pt>
                <c:pt idx="905112">
                  <c:v>0</c:v>
                </c:pt>
                <c:pt idx="905113">
                  <c:v>0</c:v>
                </c:pt>
                <c:pt idx="905114">
                  <c:v>0</c:v>
                </c:pt>
                <c:pt idx="905115">
                  <c:v>0</c:v>
                </c:pt>
                <c:pt idx="905116">
                  <c:v>0</c:v>
                </c:pt>
                <c:pt idx="905117">
                  <c:v>0</c:v>
                </c:pt>
                <c:pt idx="905118">
                  <c:v>0</c:v>
                </c:pt>
                <c:pt idx="905119">
                  <c:v>0</c:v>
                </c:pt>
                <c:pt idx="905120">
                  <c:v>0</c:v>
                </c:pt>
                <c:pt idx="905121">
                  <c:v>0</c:v>
                </c:pt>
                <c:pt idx="905122">
                  <c:v>0</c:v>
                </c:pt>
                <c:pt idx="905123">
                  <c:v>0</c:v>
                </c:pt>
                <c:pt idx="905124">
                  <c:v>0</c:v>
                </c:pt>
                <c:pt idx="905125">
                  <c:v>0</c:v>
                </c:pt>
                <c:pt idx="905126">
                  <c:v>0</c:v>
                </c:pt>
                <c:pt idx="905127">
                  <c:v>0</c:v>
                </c:pt>
                <c:pt idx="905128">
                  <c:v>0</c:v>
                </c:pt>
                <c:pt idx="905129">
                  <c:v>0</c:v>
                </c:pt>
                <c:pt idx="905130">
                  <c:v>0</c:v>
                </c:pt>
                <c:pt idx="905131">
                  <c:v>0</c:v>
                </c:pt>
                <c:pt idx="905132">
                  <c:v>0</c:v>
                </c:pt>
                <c:pt idx="905133">
                  <c:v>0</c:v>
                </c:pt>
                <c:pt idx="905134">
                  <c:v>0</c:v>
                </c:pt>
                <c:pt idx="905135">
                  <c:v>0</c:v>
                </c:pt>
                <c:pt idx="905136">
                  <c:v>0</c:v>
                </c:pt>
                <c:pt idx="905137">
                  <c:v>0</c:v>
                </c:pt>
                <c:pt idx="905138">
                  <c:v>0</c:v>
                </c:pt>
                <c:pt idx="905139">
                  <c:v>0</c:v>
                </c:pt>
                <c:pt idx="905140">
                  <c:v>0</c:v>
                </c:pt>
                <c:pt idx="905141">
                  <c:v>0</c:v>
                </c:pt>
                <c:pt idx="905142">
                  <c:v>0</c:v>
                </c:pt>
                <c:pt idx="905143">
                  <c:v>0</c:v>
                </c:pt>
                <c:pt idx="905144">
                  <c:v>0</c:v>
                </c:pt>
                <c:pt idx="905145">
                  <c:v>0</c:v>
                </c:pt>
                <c:pt idx="905146">
                  <c:v>0</c:v>
                </c:pt>
                <c:pt idx="905147">
                  <c:v>0</c:v>
                </c:pt>
                <c:pt idx="905148">
                  <c:v>0</c:v>
                </c:pt>
                <c:pt idx="905149">
                  <c:v>0</c:v>
                </c:pt>
                <c:pt idx="905150">
                  <c:v>0</c:v>
                </c:pt>
                <c:pt idx="905151">
                  <c:v>0</c:v>
                </c:pt>
                <c:pt idx="905152">
                  <c:v>0</c:v>
                </c:pt>
                <c:pt idx="905153">
                  <c:v>0</c:v>
                </c:pt>
                <c:pt idx="905154">
                  <c:v>0</c:v>
                </c:pt>
                <c:pt idx="905155">
                  <c:v>0</c:v>
                </c:pt>
                <c:pt idx="905156">
                  <c:v>0</c:v>
                </c:pt>
                <c:pt idx="905157">
                  <c:v>0</c:v>
                </c:pt>
                <c:pt idx="905158">
                  <c:v>0</c:v>
                </c:pt>
                <c:pt idx="905159">
                  <c:v>0</c:v>
                </c:pt>
                <c:pt idx="905160">
                  <c:v>0</c:v>
                </c:pt>
                <c:pt idx="905161">
                  <c:v>0</c:v>
                </c:pt>
                <c:pt idx="905162">
                  <c:v>0</c:v>
                </c:pt>
                <c:pt idx="905163">
                  <c:v>0</c:v>
                </c:pt>
                <c:pt idx="905164">
                  <c:v>0</c:v>
                </c:pt>
                <c:pt idx="905165">
                  <c:v>0</c:v>
                </c:pt>
                <c:pt idx="905166">
                  <c:v>0</c:v>
                </c:pt>
                <c:pt idx="905167">
                  <c:v>0</c:v>
                </c:pt>
                <c:pt idx="905168">
                  <c:v>0</c:v>
                </c:pt>
                <c:pt idx="905169">
                  <c:v>0</c:v>
                </c:pt>
                <c:pt idx="905170">
                  <c:v>0</c:v>
                </c:pt>
                <c:pt idx="905171">
                  <c:v>0</c:v>
                </c:pt>
                <c:pt idx="905172">
                  <c:v>0</c:v>
                </c:pt>
                <c:pt idx="905173">
                  <c:v>0</c:v>
                </c:pt>
                <c:pt idx="905174">
                  <c:v>0</c:v>
                </c:pt>
                <c:pt idx="905175">
                  <c:v>0</c:v>
                </c:pt>
                <c:pt idx="905176">
                  <c:v>0</c:v>
                </c:pt>
                <c:pt idx="905177">
                  <c:v>0</c:v>
                </c:pt>
                <c:pt idx="905178">
                  <c:v>0</c:v>
                </c:pt>
                <c:pt idx="905179">
                  <c:v>0</c:v>
                </c:pt>
                <c:pt idx="905180">
                  <c:v>0</c:v>
                </c:pt>
                <c:pt idx="905181">
                  <c:v>0</c:v>
                </c:pt>
                <c:pt idx="905182">
                  <c:v>0</c:v>
                </c:pt>
                <c:pt idx="905183">
                  <c:v>0</c:v>
                </c:pt>
                <c:pt idx="905184">
                  <c:v>0</c:v>
                </c:pt>
                <c:pt idx="905185">
                  <c:v>0</c:v>
                </c:pt>
                <c:pt idx="905186">
                  <c:v>0</c:v>
                </c:pt>
                <c:pt idx="905187">
                  <c:v>0</c:v>
                </c:pt>
                <c:pt idx="905188">
                  <c:v>0</c:v>
                </c:pt>
                <c:pt idx="905189">
                  <c:v>0</c:v>
                </c:pt>
                <c:pt idx="905190">
                  <c:v>0</c:v>
                </c:pt>
                <c:pt idx="905191">
                  <c:v>0</c:v>
                </c:pt>
                <c:pt idx="905192">
                  <c:v>0</c:v>
                </c:pt>
                <c:pt idx="905193">
                  <c:v>0</c:v>
                </c:pt>
                <c:pt idx="905194">
                  <c:v>0</c:v>
                </c:pt>
                <c:pt idx="905195">
                  <c:v>0</c:v>
                </c:pt>
                <c:pt idx="905196">
                  <c:v>0</c:v>
                </c:pt>
                <c:pt idx="905197">
                  <c:v>0</c:v>
                </c:pt>
                <c:pt idx="905198">
                  <c:v>0</c:v>
                </c:pt>
                <c:pt idx="905199">
                  <c:v>0</c:v>
                </c:pt>
                <c:pt idx="905200">
                  <c:v>0</c:v>
                </c:pt>
                <c:pt idx="905201">
                  <c:v>0</c:v>
                </c:pt>
                <c:pt idx="905202">
                  <c:v>0</c:v>
                </c:pt>
                <c:pt idx="905203">
                  <c:v>0</c:v>
                </c:pt>
                <c:pt idx="905204">
                  <c:v>0</c:v>
                </c:pt>
                <c:pt idx="905205">
                  <c:v>0</c:v>
                </c:pt>
                <c:pt idx="905206">
                  <c:v>0</c:v>
                </c:pt>
                <c:pt idx="905207">
                  <c:v>0</c:v>
                </c:pt>
                <c:pt idx="905208">
                  <c:v>0</c:v>
                </c:pt>
                <c:pt idx="905209">
                  <c:v>0</c:v>
                </c:pt>
                <c:pt idx="905210">
                  <c:v>0</c:v>
                </c:pt>
                <c:pt idx="905211">
                  <c:v>0</c:v>
                </c:pt>
                <c:pt idx="905212">
                  <c:v>0</c:v>
                </c:pt>
                <c:pt idx="905213">
                  <c:v>0</c:v>
                </c:pt>
                <c:pt idx="905214">
                  <c:v>0</c:v>
                </c:pt>
                <c:pt idx="905215">
                  <c:v>0</c:v>
                </c:pt>
                <c:pt idx="905216">
                  <c:v>0</c:v>
                </c:pt>
                <c:pt idx="905217">
                  <c:v>0</c:v>
                </c:pt>
                <c:pt idx="905218">
                  <c:v>0</c:v>
                </c:pt>
                <c:pt idx="905219">
                  <c:v>0</c:v>
                </c:pt>
                <c:pt idx="905220">
                  <c:v>0</c:v>
                </c:pt>
                <c:pt idx="905221">
                  <c:v>0</c:v>
                </c:pt>
                <c:pt idx="905222">
                  <c:v>0</c:v>
                </c:pt>
                <c:pt idx="905223">
                  <c:v>0</c:v>
                </c:pt>
                <c:pt idx="905224">
                  <c:v>0</c:v>
                </c:pt>
                <c:pt idx="905225">
                  <c:v>0</c:v>
                </c:pt>
                <c:pt idx="905226">
                  <c:v>0</c:v>
                </c:pt>
                <c:pt idx="905227">
                  <c:v>0</c:v>
                </c:pt>
                <c:pt idx="905228">
                  <c:v>0</c:v>
                </c:pt>
                <c:pt idx="905229">
                  <c:v>0</c:v>
                </c:pt>
                <c:pt idx="905230">
                  <c:v>0</c:v>
                </c:pt>
                <c:pt idx="905231">
                  <c:v>0</c:v>
                </c:pt>
                <c:pt idx="905232">
                  <c:v>0</c:v>
                </c:pt>
                <c:pt idx="905233">
                  <c:v>0</c:v>
                </c:pt>
                <c:pt idx="905234">
                  <c:v>0</c:v>
                </c:pt>
                <c:pt idx="905235">
                  <c:v>0</c:v>
                </c:pt>
                <c:pt idx="905236">
                  <c:v>0</c:v>
                </c:pt>
                <c:pt idx="905237">
                  <c:v>0</c:v>
                </c:pt>
                <c:pt idx="905238">
                  <c:v>0</c:v>
                </c:pt>
                <c:pt idx="905239">
                  <c:v>0</c:v>
                </c:pt>
                <c:pt idx="905240">
                  <c:v>0</c:v>
                </c:pt>
                <c:pt idx="905241">
                  <c:v>0</c:v>
                </c:pt>
                <c:pt idx="905242">
                  <c:v>0</c:v>
                </c:pt>
                <c:pt idx="905243">
                  <c:v>0</c:v>
                </c:pt>
                <c:pt idx="905244">
                  <c:v>0</c:v>
                </c:pt>
                <c:pt idx="905245">
                  <c:v>0</c:v>
                </c:pt>
                <c:pt idx="905246">
                  <c:v>0</c:v>
                </c:pt>
                <c:pt idx="905247">
                  <c:v>0</c:v>
                </c:pt>
                <c:pt idx="905248">
                  <c:v>0</c:v>
                </c:pt>
                <c:pt idx="905249">
                  <c:v>0</c:v>
                </c:pt>
                <c:pt idx="905250">
                  <c:v>0</c:v>
                </c:pt>
                <c:pt idx="905251">
                  <c:v>0</c:v>
                </c:pt>
                <c:pt idx="905252">
                  <c:v>0</c:v>
                </c:pt>
                <c:pt idx="905253">
                  <c:v>0</c:v>
                </c:pt>
                <c:pt idx="905254">
                  <c:v>0</c:v>
                </c:pt>
                <c:pt idx="905255">
                  <c:v>0</c:v>
                </c:pt>
                <c:pt idx="905256">
                  <c:v>0</c:v>
                </c:pt>
                <c:pt idx="905257">
                  <c:v>0</c:v>
                </c:pt>
                <c:pt idx="905258">
                  <c:v>0</c:v>
                </c:pt>
                <c:pt idx="905259">
                  <c:v>0</c:v>
                </c:pt>
                <c:pt idx="905260">
                  <c:v>0</c:v>
                </c:pt>
                <c:pt idx="905261">
                  <c:v>0</c:v>
                </c:pt>
                <c:pt idx="905262">
                  <c:v>0</c:v>
                </c:pt>
                <c:pt idx="905263">
                  <c:v>0</c:v>
                </c:pt>
                <c:pt idx="905264">
                  <c:v>0</c:v>
                </c:pt>
                <c:pt idx="905265">
                  <c:v>0</c:v>
                </c:pt>
                <c:pt idx="905266">
                  <c:v>0</c:v>
                </c:pt>
                <c:pt idx="905267">
                  <c:v>0</c:v>
                </c:pt>
                <c:pt idx="905268">
                  <c:v>0</c:v>
                </c:pt>
                <c:pt idx="905269">
                  <c:v>0</c:v>
                </c:pt>
                <c:pt idx="905270">
                  <c:v>0</c:v>
                </c:pt>
                <c:pt idx="905271">
                  <c:v>0</c:v>
                </c:pt>
                <c:pt idx="905272">
                  <c:v>0</c:v>
                </c:pt>
                <c:pt idx="905273">
                  <c:v>0</c:v>
                </c:pt>
                <c:pt idx="905274">
                  <c:v>0</c:v>
                </c:pt>
                <c:pt idx="905275">
                  <c:v>0</c:v>
                </c:pt>
                <c:pt idx="905276">
                  <c:v>0</c:v>
                </c:pt>
                <c:pt idx="905277">
                  <c:v>0</c:v>
                </c:pt>
                <c:pt idx="905278">
                  <c:v>0</c:v>
                </c:pt>
                <c:pt idx="905279">
                  <c:v>0</c:v>
                </c:pt>
                <c:pt idx="905280">
                  <c:v>0</c:v>
                </c:pt>
                <c:pt idx="905281">
                  <c:v>0</c:v>
                </c:pt>
                <c:pt idx="905282">
                  <c:v>0</c:v>
                </c:pt>
                <c:pt idx="905283">
                  <c:v>0</c:v>
                </c:pt>
                <c:pt idx="905284">
                  <c:v>0</c:v>
                </c:pt>
                <c:pt idx="905285">
                  <c:v>0</c:v>
                </c:pt>
                <c:pt idx="905286">
                  <c:v>0</c:v>
                </c:pt>
                <c:pt idx="905287">
                  <c:v>0</c:v>
                </c:pt>
                <c:pt idx="905288">
                  <c:v>0</c:v>
                </c:pt>
                <c:pt idx="905289">
                  <c:v>0</c:v>
                </c:pt>
                <c:pt idx="905290">
                  <c:v>0</c:v>
                </c:pt>
                <c:pt idx="905291">
                  <c:v>0</c:v>
                </c:pt>
                <c:pt idx="905292">
                  <c:v>0</c:v>
                </c:pt>
                <c:pt idx="905293">
                  <c:v>0</c:v>
                </c:pt>
                <c:pt idx="905294">
                  <c:v>0</c:v>
                </c:pt>
                <c:pt idx="905295">
                  <c:v>0</c:v>
                </c:pt>
                <c:pt idx="905296">
                  <c:v>0</c:v>
                </c:pt>
                <c:pt idx="905297">
                  <c:v>0</c:v>
                </c:pt>
                <c:pt idx="905298">
                  <c:v>0</c:v>
                </c:pt>
                <c:pt idx="905299">
                  <c:v>0</c:v>
                </c:pt>
                <c:pt idx="905300">
                  <c:v>0</c:v>
                </c:pt>
                <c:pt idx="905301">
                  <c:v>0</c:v>
                </c:pt>
                <c:pt idx="905302">
                  <c:v>0</c:v>
                </c:pt>
                <c:pt idx="905303">
                  <c:v>0</c:v>
                </c:pt>
                <c:pt idx="905304">
                  <c:v>0</c:v>
                </c:pt>
                <c:pt idx="905305">
                  <c:v>0</c:v>
                </c:pt>
                <c:pt idx="905306">
                  <c:v>0</c:v>
                </c:pt>
                <c:pt idx="905307">
                  <c:v>0</c:v>
                </c:pt>
                <c:pt idx="905308">
                  <c:v>0</c:v>
                </c:pt>
                <c:pt idx="905309">
                  <c:v>0</c:v>
                </c:pt>
                <c:pt idx="905310">
                  <c:v>0</c:v>
                </c:pt>
                <c:pt idx="905311">
                  <c:v>0</c:v>
                </c:pt>
                <c:pt idx="905312">
                  <c:v>0</c:v>
                </c:pt>
                <c:pt idx="905313">
                  <c:v>0</c:v>
                </c:pt>
                <c:pt idx="905314">
                  <c:v>0</c:v>
                </c:pt>
                <c:pt idx="905315">
                  <c:v>0</c:v>
                </c:pt>
                <c:pt idx="905316">
                  <c:v>0</c:v>
                </c:pt>
                <c:pt idx="905317">
                  <c:v>0</c:v>
                </c:pt>
                <c:pt idx="905318">
                  <c:v>0</c:v>
                </c:pt>
                <c:pt idx="905319">
                  <c:v>0</c:v>
                </c:pt>
                <c:pt idx="905320">
                  <c:v>0</c:v>
                </c:pt>
                <c:pt idx="905321">
                  <c:v>0</c:v>
                </c:pt>
                <c:pt idx="905322">
                  <c:v>0</c:v>
                </c:pt>
                <c:pt idx="905323">
                  <c:v>0</c:v>
                </c:pt>
                <c:pt idx="905324">
                  <c:v>0</c:v>
                </c:pt>
                <c:pt idx="905325">
                  <c:v>0</c:v>
                </c:pt>
                <c:pt idx="905326">
                  <c:v>0</c:v>
                </c:pt>
                <c:pt idx="905327">
                  <c:v>0</c:v>
                </c:pt>
                <c:pt idx="905328">
                  <c:v>0</c:v>
                </c:pt>
                <c:pt idx="905329">
                  <c:v>0</c:v>
                </c:pt>
                <c:pt idx="905330">
                  <c:v>0</c:v>
                </c:pt>
                <c:pt idx="905331">
                  <c:v>0</c:v>
                </c:pt>
                <c:pt idx="905332">
                  <c:v>0</c:v>
                </c:pt>
                <c:pt idx="905333">
                  <c:v>0</c:v>
                </c:pt>
                <c:pt idx="905334">
                  <c:v>0</c:v>
                </c:pt>
                <c:pt idx="905335">
                  <c:v>0</c:v>
                </c:pt>
                <c:pt idx="905336">
                  <c:v>0</c:v>
                </c:pt>
                <c:pt idx="905337">
                  <c:v>0</c:v>
                </c:pt>
                <c:pt idx="905338">
                  <c:v>0</c:v>
                </c:pt>
                <c:pt idx="905339">
                  <c:v>0</c:v>
                </c:pt>
                <c:pt idx="905340">
                  <c:v>0</c:v>
                </c:pt>
                <c:pt idx="905341">
                  <c:v>0</c:v>
                </c:pt>
                <c:pt idx="905342">
                  <c:v>0</c:v>
                </c:pt>
                <c:pt idx="905343">
                  <c:v>0</c:v>
                </c:pt>
                <c:pt idx="905344">
                  <c:v>0</c:v>
                </c:pt>
                <c:pt idx="905345">
                  <c:v>0</c:v>
                </c:pt>
                <c:pt idx="905346">
                  <c:v>0</c:v>
                </c:pt>
                <c:pt idx="905347">
                  <c:v>0</c:v>
                </c:pt>
                <c:pt idx="905348">
                  <c:v>0</c:v>
                </c:pt>
                <c:pt idx="905349">
                  <c:v>0</c:v>
                </c:pt>
                <c:pt idx="905350">
                  <c:v>0</c:v>
                </c:pt>
                <c:pt idx="905351">
                  <c:v>0</c:v>
                </c:pt>
                <c:pt idx="905352">
                  <c:v>0</c:v>
                </c:pt>
                <c:pt idx="905353">
                  <c:v>0</c:v>
                </c:pt>
                <c:pt idx="905354">
                  <c:v>0</c:v>
                </c:pt>
                <c:pt idx="905355">
                  <c:v>0</c:v>
                </c:pt>
                <c:pt idx="905356">
                  <c:v>0</c:v>
                </c:pt>
                <c:pt idx="905357">
                  <c:v>0</c:v>
                </c:pt>
                <c:pt idx="905358">
                  <c:v>0</c:v>
                </c:pt>
                <c:pt idx="905359">
                  <c:v>0</c:v>
                </c:pt>
                <c:pt idx="905360">
                  <c:v>0</c:v>
                </c:pt>
                <c:pt idx="905361">
                  <c:v>0</c:v>
                </c:pt>
                <c:pt idx="905362">
                  <c:v>0</c:v>
                </c:pt>
                <c:pt idx="905363">
                  <c:v>0</c:v>
                </c:pt>
                <c:pt idx="905364">
                  <c:v>0</c:v>
                </c:pt>
                <c:pt idx="905365">
                  <c:v>0</c:v>
                </c:pt>
                <c:pt idx="905366">
                  <c:v>0</c:v>
                </c:pt>
                <c:pt idx="905367">
                  <c:v>0</c:v>
                </c:pt>
                <c:pt idx="905368">
                  <c:v>0</c:v>
                </c:pt>
                <c:pt idx="905369">
                  <c:v>0</c:v>
                </c:pt>
                <c:pt idx="905370">
                  <c:v>0</c:v>
                </c:pt>
                <c:pt idx="905371">
                  <c:v>0</c:v>
                </c:pt>
                <c:pt idx="905372">
                  <c:v>0</c:v>
                </c:pt>
                <c:pt idx="905373">
                  <c:v>0</c:v>
                </c:pt>
                <c:pt idx="905374">
                  <c:v>0</c:v>
                </c:pt>
                <c:pt idx="905375">
                  <c:v>0</c:v>
                </c:pt>
                <c:pt idx="905376">
                  <c:v>0</c:v>
                </c:pt>
                <c:pt idx="905377">
                  <c:v>0</c:v>
                </c:pt>
                <c:pt idx="905378">
                  <c:v>0</c:v>
                </c:pt>
                <c:pt idx="905379">
                  <c:v>0</c:v>
                </c:pt>
                <c:pt idx="905380">
                  <c:v>0</c:v>
                </c:pt>
                <c:pt idx="905381">
                  <c:v>0</c:v>
                </c:pt>
                <c:pt idx="905382">
                  <c:v>0</c:v>
                </c:pt>
                <c:pt idx="905383">
                  <c:v>0</c:v>
                </c:pt>
                <c:pt idx="905384">
                  <c:v>0</c:v>
                </c:pt>
                <c:pt idx="905385">
                  <c:v>0</c:v>
                </c:pt>
                <c:pt idx="905386">
                  <c:v>0</c:v>
                </c:pt>
                <c:pt idx="905387">
                  <c:v>0</c:v>
                </c:pt>
                <c:pt idx="905388">
                  <c:v>0</c:v>
                </c:pt>
                <c:pt idx="905389">
                  <c:v>0</c:v>
                </c:pt>
                <c:pt idx="905390">
                  <c:v>0</c:v>
                </c:pt>
                <c:pt idx="905391">
                  <c:v>0</c:v>
                </c:pt>
                <c:pt idx="905392">
                  <c:v>0</c:v>
                </c:pt>
                <c:pt idx="905393">
                  <c:v>0</c:v>
                </c:pt>
                <c:pt idx="905394">
                  <c:v>0</c:v>
                </c:pt>
                <c:pt idx="905395">
                  <c:v>0</c:v>
                </c:pt>
                <c:pt idx="905396">
                  <c:v>0</c:v>
                </c:pt>
                <c:pt idx="905397">
                  <c:v>0</c:v>
                </c:pt>
                <c:pt idx="905398">
                  <c:v>0</c:v>
                </c:pt>
                <c:pt idx="905399">
                  <c:v>0</c:v>
                </c:pt>
                <c:pt idx="905400">
                  <c:v>0</c:v>
                </c:pt>
                <c:pt idx="905401">
                  <c:v>0</c:v>
                </c:pt>
                <c:pt idx="905402">
                  <c:v>0</c:v>
                </c:pt>
                <c:pt idx="905403">
                  <c:v>0</c:v>
                </c:pt>
                <c:pt idx="905404">
                  <c:v>0</c:v>
                </c:pt>
                <c:pt idx="905405">
                  <c:v>0</c:v>
                </c:pt>
                <c:pt idx="905406">
                  <c:v>0</c:v>
                </c:pt>
                <c:pt idx="905407">
                  <c:v>0</c:v>
                </c:pt>
                <c:pt idx="905408">
                  <c:v>0</c:v>
                </c:pt>
                <c:pt idx="905409">
                  <c:v>0</c:v>
                </c:pt>
                <c:pt idx="905410">
                  <c:v>0</c:v>
                </c:pt>
                <c:pt idx="905411">
                  <c:v>0</c:v>
                </c:pt>
                <c:pt idx="905412">
                  <c:v>0</c:v>
                </c:pt>
                <c:pt idx="905413">
                  <c:v>0</c:v>
                </c:pt>
                <c:pt idx="905414">
                  <c:v>0</c:v>
                </c:pt>
                <c:pt idx="905415">
                  <c:v>0</c:v>
                </c:pt>
                <c:pt idx="905416">
                  <c:v>0</c:v>
                </c:pt>
                <c:pt idx="905417">
                  <c:v>0</c:v>
                </c:pt>
                <c:pt idx="905418">
                  <c:v>0</c:v>
                </c:pt>
                <c:pt idx="905419">
                  <c:v>0</c:v>
                </c:pt>
                <c:pt idx="905420">
                  <c:v>0</c:v>
                </c:pt>
                <c:pt idx="905421">
                  <c:v>0</c:v>
                </c:pt>
                <c:pt idx="905422">
                  <c:v>0</c:v>
                </c:pt>
                <c:pt idx="905423">
                  <c:v>0</c:v>
                </c:pt>
                <c:pt idx="905424">
                  <c:v>0</c:v>
                </c:pt>
                <c:pt idx="905425">
                  <c:v>0</c:v>
                </c:pt>
                <c:pt idx="905426">
                  <c:v>0</c:v>
                </c:pt>
                <c:pt idx="905427">
                  <c:v>0</c:v>
                </c:pt>
                <c:pt idx="905428">
                  <c:v>0</c:v>
                </c:pt>
                <c:pt idx="905429">
                  <c:v>0</c:v>
                </c:pt>
                <c:pt idx="905430">
                  <c:v>0</c:v>
                </c:pt>
                <c:pt idx="905431">
                  <c:v>0</c:v>
                </c:pt>
                <c:pt idx="905432">
                  <c:v>0</c:v>
                </c:pt>
                <c:pt idx="905433">
                  <c:v>0</c:v>
                </c:pt>
                <c:pt idx="905434">
                  <c:v>0</c:v>
                </c:pt>
                <c:pt idx="905435">
                  <c:v>0</c:v>
                </c:pt>
                <c:pt idx="905436">
                  <c:v>0</c:v>
                </c:pt>
                <c:pt idx="905437">
                  <c:v>0</c:v>
                </c:pt>
                <c:pt idx="905438">
                  <c:v>0</c:v>
                </c:pt>
                <c:pt idx="905439">
                  <c:v>0</c:v>
                </c:pt>
                <c:pt idx="905440">
                  <c:v>0</c:v>
                </c:pt>
                <c:pt idx="905441">
                  <c:v>0</c:v>
                </c:pt>
                <c:pt idx="905442">
                  <c:v>0</c:v>
                </c:pt>
                <c:pt idx="905443">
                  <c:v>0</c:v>
                </c:pt>
                <c:pt idx="905444">
                  <c:v>0</c:v>
                </c:pt>
                <c:pt idx="905445">
                  <c:v>0</c:v>
                </c:pt>
                <c:pt idx="905446">
                  <c:v>0</c:v>
                </c:pt>
                <c:pt idx="905447">
                  <c:v>0</c:v>
                </c:pt>
                <c:pt idx="905448">
                  <c:v>0</c:v>
                </c:pt>
                <c:pt idx="905449">
                  <c:v>0</c:v>
                </c:pt>
                <c:pt idx="905450">
                  <c:v>0</c:v>
                </c:pt>
                <c:pt idx="905451">
                  <c:v>0</c:v>
                </c:pt>
                <c:pt idx="905452">
                  <c:v>0</c:v>
                </c:pt>
                <c:pt idx="905453">
                  <c:v>0</c:v>
                </c:pt>
                <c:pt idx="905454">
                  <c:v>0</c:v>
                </c:pt>
                <c:pt idx="905455">
                  <c:v>0</c:v>
                </c:pt>
                <c:pt idx="905456">
                  <c:v>0</c:v>
                </c:pt>
                <c:pt idx="905457">
                  <c:v>0</c:v>
                </c:pt>
                <c:pt idx="905458">
                  <c:v>0</c:v>
                </c:pt>
                <c:pt idx="905459">
                  <c:v>0</c:v>
                </c:pt>
                <c:pt idx="905460">
                  <c:v>0</c:v>
                </c:pt>
                <c:pt idx="905461">
                  <c:v>0</c:v>
                </c:pt>
                <c:pt idx="905462">
                  <c:v>0</c:v>
                </c:pt>
                <c:pt idx="905463">
                  <c:v>0</c:v>
                </c:pt>
                <c:pt idx="905464">
                  <c:v>0</c:v>
                </c:pt>
                <c:pt idx="905465">
                  <c:v>0</c:v>
                </c:pt>
                <c:pt idx="905466">
                  <c:v>0</c:v>
                </c:pt>
                <c:pt idx="905467">
                  <c:v>0</c:v>
                </c:pt>
                <c:pt idx="905468">
                  <c:v>0</c:v>
                </c:pt>
                <c:pt idx="905469">
                  <c:v>0</c:v>
                </c:pt>
                <c:pt idx="905470">
                  <c:v>0</c:v>
                </c:pt>
                <c:pt idx="905471">
                  <c:v>0</c:v>
                </c:pt>
                <c:pt idx="905472">
                  <c:v>0</c:v>
                </c:pt>
                <c:pt idx="905473">
                  <c:v>0</c:v>
                </c:pt>
                <c:pt idx="905474">
                  <c:v>0</c:v>
                </c:pt>
                <c:pt idx="905475">
                  <c:v>0</c:v>
                </c:pt>
                <c:pt idx="905476">
                  <c:v>0</c:v>
                </c:pt>
                <c:pt idx="905477">
                  <c:v>0</c:v>
                </c:pt>
                <c:pt idx="905478">
                  <c:v>0</c:v>
                </c:pt>
                <c:pt idx="905479">
                  <c:v>0</c:v>
                </c:pt>
                <c:pt idx="905480">
                  <c:v>0</c:v>
                </c:pt>
                <c:pt idx="905481">
                  <c:v>0</c:v>
                </c:pt>
                <c:pt idx="905482">
                  <c:v>0</c:v>
                </c:pt>
                <c:pt idx="905483">
                  <c:v>0</c:v>
                </c:pt>
                <c:pt idx="905484">
                  <c:v>0</c:v>
                </c:pt>
                <c:pt idx="905485">
                  <c:v>0</c:v>
                </c:pt>
                <c:pt idx="905486">
                  <c:v>0</c:v>
                </c:pt>
                <c:pt idx="905487">
                  <c:v>0</c:v>
                </c:pt>
                <c:pt idx="905488">
                  <c:v>0</c:v>
                </c:pt>
                <c:pt idx="905489">
                  <c:v>0</c:v>
                </c:pt>
                <c:pt idx="905490">
                  <c:v>0</c:v>
                </c:pt>
                <c:pt idx="905491">
                  <c:v>0</c:v>
                </c:pt>
                <c:pt idx="905492">
                  <c:v>0</c:v>
                </c:pt>
                <c:pt idx="905493">
                  <c:v>0</c:v>
                </c:pt>
                <c:pt idx="905494">
                  <c:v>0</c:v>
                </c:pt>
                <c:pt idx="905495">
                  <c:v>0</c:v>
                </c:pt>
                <c:pt idx="905496">
                  <c:v>0</c:v>
                </c:pt>
                <c:pt idx="905497">
                  <c:v>0</c:v>
                </c:pt>
                <c:pt idx="905498">
                  <c:v>0</c:v>
                </c:pt>
                <c:pt idx="905499">
                  <c:v>0</c:v>
                </c:pt>
                <c:pt idx="905500">
                  <c:v>0</c:v>
                </c:pt>
                <c:pt idx="905501">
                  <c:v>0</c:v>
                </c:pt>
                <c:pt idx="905502">
                  <c:v>0</c:v>
                </c:pt>
                <c:pt idx="905503">
                  <c:v>0</c:v>
                </c:pt>
                <c:pt idx="905504">
                  <c:v>0</c:v>
                </c:pt>
                <c:pt idx="905505">
                  <c:v>0</c:v>
                </c:pt>
                <c:pt idx="905506">
                  <c:v>0</c:v>
                </c:pt>
                <c:pt idx="905507">
                  <c:v>0</c:v>
                </c:pt>
                <c:pt idx="905508">
                  <c:v>0</c:v>
                </c:pt>
                <c:pt idx="905509">
                  <c:v>0</c:v>
                </c:pt>
                <c:pt idx="905510">
                  <c:v>0</c:v>
                </c:pt>
                <c:pt idx="905511">
                  <c:v>0</c:v>
                </c:pt>
                <c:pt idx="905512">
                  <c:v>0</c:v>
                </c:pt>
                <c:pt idx="905513">
                  <c:v>0</c:v>
                </c:pt>
                <c:pt idx="905514">
                  <c:v>0</c:v>
                </c:pt>
                <c:pt idx="905515">
                  <c:v>0</c:v>
                </c:pt>
                <c:pt idx="905516">
                  <c:v>0</c:v>
                </c:pt>
                <c:pt idx="905517">
                  <c:v>0</c:v>
                </c:pt>
                <c:pt idx="905518">
                  <c:v>0</c:v>
                </c:pt>
                <c:pt idx="905519">
                  <c:v>0</c:v>
                </c:pt>
                <c:pt idx="905520">
                  <c:v>0</c:v>
                </c:pt>
                <c:pt idx="905521">
                  <c:v>0</c:v>
                </c:pt>
                <c:pt idx="905522">
                  <c:v>0</c:v>
                </c:pt>
                <c:pt idx="905523">
                  <c:v>0</c:v>
                </c:pt>
                <c:pt idx="905524">
                  <c:v>0</c:v>
                </c:pt>
                <c:pt idx="905525">
                  <c:v>0</c:v>
                </c:pt>
                <c:pt idx="905526">
                  <c:v>0</c:v>
                </c:pt>
                <c:pt idx="905527">
                  <c:v>0</c:v>
                </c:pt>
                <c:pt idx="905528">
                  <c:v>0</c:v>
                </c:pt>
                <c:pt idx="905529">
                  <c:v>0</c:v>
                </c:pt>
                <c:pt idx="905530">
                  <c:v>0</c:v>
                </c:pt>
                <c:pt idx="905531">
                  <c:v>0</c:v>
                </c:pt>
                <c:pt idx="905532">
                  <c:v>0</c:v>
                </c:pt>
                <c:pt idx="905533">
                  <c:v>0</c:v>
                </c:pt>
                <c:pt idx="905534">
                  <c:v>0</c:v>
                </c:pt>
                <c:pt idx="905535">
                  <c:v>0</c:v>
                </c:pt>
                <c:pt idx="905536">
                  <c:v>0</c:v>
                </c:pt>
                <c:pt idx="905537">
                  <c:v>0</c:v>
                </c:pt>
                <c:pt idx="905538">
                  <c:v>0</c:v>
                </c:pt>
                <c:pt idx="905539">
                  <c:v>0</c:v>
                </c:pt>
                <c:pt idx="905540">
                  <c:v>0</c:v>
                </c:pt>
                <c:pt idx="905541">
                  <c:v>0</c:v>
                </c:pt>
                <c:pt idx="905542">
                  <c:v>0</c:v>
                </c:pt>
                <c:pt idx="905543">
                  <c:v>0</c:v>
                </c:pt>
                <c:pt idx="905544">
                  <c:v>0</c:v>
                </c:pt>
                <c:pt idx="905545">
                  <c:v>0</c:v>
                </c:pt>
                <c:pt idx="905546">
                  <c:v>0</c:v>
                </c:pt>
                <c:pt idx="905547">
                  <c:v>0</c:v>
                </c:pt>
                <c:pt idx="905548">
                  <c:v>0</c:v>
                </c:pt>
                <c:pt idx="905549">
                  <c:v>0</c:v>
                </c:pt>
                <c:pt idx="905550">
                  <c:v>0</c:v>
                </c:pt>
                <c:pt idx="905551">
                  <c:v>0</c:v>
                </c:pt>
                <c:pt idx="905552">
                  <c:v>0</c:v>
                </c:pt>
                <c:pt idx="905553">
                  <c:v>0</c:v>
                </c:pt>
                <c:pt idx="905554">
                  <c:v>0</c:v>
                </c:pt>
                <c:pt idx="905555">
                  <c:v>0</c:v>
                </c:pt>
                <c:pt idx="905556">
                  <c:v>0</c:v>
                </c:pt>
                <c:pt idx="905557">
                  <c:v>0</c:v>
                </c:pt>
                <c:pt idx="905558">
                  <c:v>0</c:v>
                </c:pt>
                <c:pt idx="905559">
                  <c:v>0</c:v>
                </c:pt>
                <c:pt idx="905560">
                  <c:v>0</c:v>
                </c:pt>
                <c:pt idx="905561">
                  <c:v>0</c:v>
                </c:pt>
                <c:pt idx="905562">
                  <c:v>0</c:v>
                </c:pt>
                <c:pt idx="905563">
                  <c:v>0</c:v>
                </c:pt>
                <c:pt idx="905564">
                  <c:v>0</c:v>
                </c:pt>
                <c:pt idx="905565">
                  <c:v>0</c:v>
                </c:pt>
                <c:pt idx="905566">
                  <c:v>0</c:v>
                </c:pt>
                <c:pt idx="905567">
                  <c:v>0</c:v>
                </c:pt>
                <c:pt idx="905568">
                  <c:v>0</c:v>
                </c:pt>
                <c:pt idx="905569">
                  <c:v>0</c:v>
                </c:pt>
                <c:pt idx="905570">
                  <c:v>0</c:v>
                </c:pt>
                <c:pt idx="905571">
                  <c:v>0</c:v>
                </c:pt>
                <c:pt idx="905572">
                  <c:v>0</c:v>
                </c:pt>
                <c:pt idx="905573">
                  <c:v>0</c:v>
                </c:pt>
                <c:pt idx="905574">
                  <c:v>0</c:v>
                </c:pt>
                <c:pt idx="905575">
                  <c:v>0</c:v>
                </c:pt>
                <c:pt idx="905576">
                  <c:v>0</c:v>
                </c:pt>
                <c:pt idx="905577">
                  <c:v>0</c:v>
                </c:pt>
                <c:pt idx="905578">
                  <c:v>0</c:v>
                </c:pt>
                <c:pt idx="905579">
                  <c:v>0</c:v>
                </c:pt>
                <c:pt idx="905580">
                  <c:v>0</c:v>
                </c:pt>
                <c:pt idx="905581">
                  <c:v>0</c:v>
                </c:pt>
                <c:pt idx="905582">
                  <c:v>0</c:v>
                </c:pt>
                <c:pt idx="905583">
                  <c:v>0</c:v>
                </c:pt>
                <c:pt idx="905584">
                  <c:v>0</c:v>
                </c:pt>
                <c:pt idx="905585">
                  <c:v>0</c:v>
                </c:pt>
                <c:pt idx="905586">
                  <c:v>0</c:v>
                </c:pt>
                <c:pt idx="905587">
                  <c:v>0</c:v>
                </c:pt>
                <c:pt idx="905588">
                  <c:v>0</c:v>
                </c:pt>
                <c:pt idx="905589">
                  <c:v>0</c:v>
                </c:pt>
                <c:pt idx="905590">
                  <c:v>0</c:v>
                </c:pt>
                <c:pt idx="905591">
                  <c:v>0</c:v>
                </c:pt>
                <c:pt idx="905592">
                  <c:v>0</c:v>
                </c:pt>
                <c:pt idx="905593">
                  <c:v>0</c:v>
                </c:pt>
                <c:pt idx="905594">
                  <c:v>0</c:v>
                </c:pt>
                <c:pt idx="905595">
                  <c:v>0</c:v>
                </c:pt>
                <c:pt idx="905596">
                  <c:v>0</c:v>
                </c:pt>
                <c:pt idx="905597">
                  <c:v>0</c:v>
                </c:pt>
                <c:pt idx="905598">
                  <c:v>0</c:v>
                </c:pt>
                <c:pt idx="905599">
                  <c:v>0</c:v>
                </c:pt>
                <c:pt idx="905600">
                  <c:v>0</c:v>
                </c:pt>
                <c:pt idx="905601">
                  <c:v>0</c:v>
                </c:pt>
                <c:pt idx="905602">
                  <c:v>0</c:v>
                </c:pt>
                <c:pt idx="905603">
                  <c:v>0</c:v>
                </c:pt>
                <c:pt idx="905604">
                  <c:v>0</c:v>
                </c:pt>
                <c:pt idx="905605">
                  <c:v>0</c:v>
                </c:pt>
                <c:pt idx="905606">
                  <c:v>0</c:v>
                </c:pt>
                <c:pt idx="905607">
                  <c:v>0</c:v>
                </c:pt>
                <c:pt idx="905608">
                  <c:v>0</c:v>
                </c:pt>
                <c:pt idx="905609">
                  <c:v>0</c:v>
                </c:pt>
                <c:pt idx="905610">
                  <c:v>0</c:v>
                </c:pt>
                <c:pt idx="905611">
                  <c:v>0</c:v>
                </c:pt>
                <c:pt idx="905612">
                  <c:v>0</c:v>
                </c:pt>
                <c:pt idx="905613">
                  <c:v>0</c:v>
                </c:pt>
                <c:pt idx="905614">
                  <c:v>0</c:v>
                </c:pt>
                <c:pt idx="905615">
                  <c:v>0</c:v>
                </c:pt>
                <c:pt idx="905616">
                  <c:v>0</c:v>
                </c:pt>
                <c:pt idx="905617">
                  <c:v>0</c:v>
                </c:pt>
                <c:pt idx="905618">
                  <c:v>0</c:v>
                </c:pt>
                <c:pt idx="905619">
                  <c:v>0</c:v>
                </c:pt>
                <c:pt idx="905620">
                  <c:v>0</c:v>
                </c:pt>
                <c:pt idx="905621">
                  <c:v>0</c:v>
                </c:pt>
                <c:pt idx="905622">
                  <c:v>0</c:v>
                </c:pt>
                <c:pt idx="905623">
                  <c:v>0</c:v>
                </c:pt>
                <c:pt idx="905624">
                  <c:v>0</c:v>
                </c:pt>
                <c:pt idx="905625">
                  <c:v>0</c:v>
                </c:pt>
                <c:pt idx="905626">
                  <c:v>0</c:v>
                </c:pt>
                <c:pt idx="905627">
                  <c:v>0</c:v>
                </c:pt>
                <c:pt idx="905628">
                  <c:v>0</c:v>
                </c:pt>
                <c:pt idx="905629">
                  <c:v>0</c:v>
                </c:pt>
                <c:pt idx="905630">
                  <c:v>0</c:v>
                </c:pt>
                <c:pt idx="905631">
                  <c:v>0</c:v>
                </c:pt>
                <c:pt idx="905632">
                  <c:v>0</c:v>
                </c:pt>
                <c:pt idx="905633">
                  <c:v>0</c:v>
                </c:pt>
                <c:pt idx="905634">
                  <c:v>0</c:v>
                </c:pt>
                <c:pt idx="905635">
                  <c:v>0</c:v>
                </c:pt>
                <c:pt idx="905636">
                  <c:v>0</c:v>
                </c:pt>
                <c:pt idx="905637">
                  <c:v>0</c:v>
                </c:pt>
                <c:pt idx="905638">
                  <c:v>0</c:v>
                </c:pt>
                <c:pt idx="905639">
                  <c:v>0</c:v>
                </c:pt>
                <c:pt idx="905640">
                  <c:v>0</c:v>
                </c:pt>
                <c:pt idx="905641">
                  <c:v>0</c:v>
                </c:pt>
                <c:pt idx="905642">
                  <c:v>0</c:v>
                </c:pt>
                <c:pt idx="905643">
                  <c:v>0</c:v>
                </c:pt>
                <c:pt idx="905644">
                  <c:v>0</c:v>
                </c:pt>
                <c:pt idx="905645">
                  <c:v>0</c:v>
                </c:pt>
                <c:pt idx="905646">
                  <c:v>0</c:v>
                </c:pt>
                <c:pt idx="905647">
                  <c:v>0</c:v>
                </c:pt>
                <c:pt idx="905648">
                  <c:v>0</c:v>
                </c:pt>
                <c:pt idx="905649">
                  <c:v>0</c:v>
                </c:pt>
                <c:pt idx="905650">
                  <c:v>0</c:v>
                </c:pt>
                <c:pt idx="905651">
                  <c:v>0</c:v>
                </c:pt>
                <c:pt idx="905652">
                  <c:v>0</c:v>
                </c:pt>
                <c:pt idx="905653">
                  <c:v>0</c:v>
                </c:pt>
                <c:pt idx="905654">
                  <c:v>0</c:v>
                </c:pt>
                <c:pt idx="905655">
                  <c:v>0</c:v>
                </c:pt>
                <c:pt idx="905656">
                  <c:v>0</c:v>
                </c:pt>
                <c:pt idx="905657">
                  <c:v>0</c:v>
                </c:pt>
                <c:pt idx="905658">
                  <c:v>0</c:v>
                </c:pt>
                <c:pt idx="905659">
                  <c:v>0</c:v>
                </c:pt>
                <c:pt idx="905660">
                  <c:v>0</c:v>
                </c:pt>
                <c:pt idx="905661">
                  <c:v>0</c:v>
                </c:pt>
                <c:pt idx="905662">
                  <c:v>0</c:v>
                </c:pt>
                <c:pt idx="905663">
                  <c:v>0</c:v>
                </c:pt>
                <c:pt idx="905664">
                  <c:v>0</c:v>
                </c:pt>
                <c:pt idx="905665">
                  <c:v>0</c:v>
                </c:pt>
                <c:pt idx="905666">
                  <c:v>0</c:v>
                </c:pt>
                <c:pt idx="905667">
                  <c:v>0</c:v>
                </c:pt>
                <c:pt idx="905668">
                  <c:v>0</c:v>
                </c:pt>
                <c:pt idx="905669">
                  <c:v>0</c:v>
                </c:pt>
                <c:pt idx="905670">
                  <c:v>0</c:v>
                </c:pt>
                <c:pt idx="905671">
                  <c:v>0</c:v>
                </c:pt>
                <c:pt idx="905672">
                  <c:v>0</c:v>
                </c:pt>
                <c:pt idx="905673">
                  <c:v>0</c:v>
                </c:pt>
                <c:pt idx="905674">
                  <c:v>0</c:v>
                </c:pt>
                <c:pt idx="905675">
                  <c:v>0</c:v>
                </c:pt>
                <c:pt idx="905676">
                  <c:v>0</c:v>
                </c:pt>
                <c:pt idx="905677">
                  <c:v>0</c:v>
                </c:pt>
                <c:pt idx="905678">
                  <c:v>0</c:v>
                </c:pt>
                <c:pt idx="905679">
                  <c:v>0</c:v>
                </c:pt>
                <c:pt idx="905680">
                  <c:v>0</c:v>
                </c:pt>
                <c:pt idx="905681">
                  <c:v>0</c:v>
                </c:pt>
                <c:pt idx="905682">
                  <c:v>0</c:v>
                </c:pt>
                <c:pt idx="905683">
                  <c:v>0</c:v>
                </c:pt>
                <c:pt idx="905684">
                  <c:v>0</c:v>
                </c:pt>
                <c:pt idx="905685">
                  <c:v>0</c:v>
                </c:pt>
                <c:pt idx="905686">
                  <c:v>0</c:v>
                </c:pt>
                <c:pt idx="905687">
                  <c:v>0</c:v>
                </c:pt>
                <c:pt idx="905688">
                  <c:v>0</c:v>
                </c:pt>
                <c:pt idx="905689">
                  <c:v>0</c:v>
                </c:pt>
                <c:pt idx="905690">
                  <c:v>0</c:v>
                </c:pt>
                <c:pt idx="905691">
                  <c:v>0</c:v>
                </c:pt>
                <c:pt idx="905692">
                  <c:v>0</c:v>
                </c:pt>
                <c:pt idx="905693">
                  <c:v>0</c:v>
                </c:pt>
                <c:pt idx="905694">
                  <c:v>0</c:v>
                </c:pt>
                <c:pt idx="905695">
                  <c:v>0</c:v>
                </c:pt>
                <c:pt idx="905696">
                  <c:v>0</c:v>
                </c:pt>
                <c:pt idx="905697">
                  <c:v>0</c:v>
                </c:pt>
                <c:pt idx="905698">
                  <c:v>0</c:v>
                </c:pt>
                <c:pt idx="905699">
                  <c:v>0</c:v>
                </c:pt>
                <c:pt idx="905700">
                  <c:v>0</c:v>
                </c:pt>
                <c:pt idx="905701">
                  <c:v>0</c:v>
                </c:pt>
                <c:pt idx="905702">
                  <c:v>0</c:v>
                </c:pt>
                <c:pt idx="905703">
                  <c:v>0</c:v>
                </c:pt>
                <c:pt idx="905704">
                  <c:v>0</c:v>
                </c:pt>
                <c:pt idx="905705">
                  <c:v>0</c:v>
                </c:pt>
                <c:pt idx="905706">
                  <c:v>0</c:v>
                </c:pt>
                <c:pt idx="905707">
                  <c:v>0</c:v>
                </c:pt>
                <c:pt idx="905708">
                  <c:v>0</c:v>
                </c:pt>
                <c:pt idx="905709">
                  <c:v>0</c:v>
                </c:pt>
                <c:pt idx="905710">
                  <c:v>0</c:v>
                </c:pt>
                <c:pt idx="905711">
                  <c:v>0</c:v>
                </c:pt>
                <c:pt idx="905712">
                  <c:v>0</c:v>
                </c:pt>
                <c:pt idx="905713">
                  <c:v>0</c:v>
                </c:pt>
                <c:pt idx="905714">
                  <c:v>0</c:v>
                </c:pt>
                <c:pt idx="905715">
                  <c:v>0</c:v>
                </c:pt>
                <c:pt idx="905716">
                  <c:v>0</c:v>
                </c:pt>
                <c:pt idx="905717">
                  <c:v>0</c:v>
                </c:pt>
                <c:pt idx="905718">
                  <c:v>0</c:v>
                </c:pt>
                <c:pt idx="905719">
                  <c:v>0</c:v>
                </c:pt>
                <c:pt idx="905720">
                  <c:v>0</c:v>
                </c:pt>
                <c:pt idx="905721">
                  <c:v>0</c:v>
                </c:pt>
                <c:pt idx="905722">
                  <c:v>0</c:v>
                </c:pt>
                <c:pt idx="905723">
                  <c:v>0</c:v>
                </c:pt>
                <c:pt idx="905724">
                  <c:v>0</c:v>
                </c:pt>
                <c:pt idx="905725">
                  <c:v>0</c:v>
                </c:pt>
                <c:pt idx="905726">
                  <c:v>0</c:v>
                </c:pt>
                <c:pt idx="905727">
                  <c:v>0</c:v>
                </c:pt>
                <c:pt idx="905728">
                  <c:v>0</c:v>
                </c:pt>
                <c:pt idx="905729">
                  <c:v>0</c:v>
                </c:pt>
                <c:pt idx="905730">
                  <c:v>0</c:v>
                </c:pt>
                <c:pt idx="905731">
                  <c:v>0</c:v>
                </c:pt>
                <c:pt idx="905732">
                  <c:v>0</c:v>
                </c:pt>
                <c:pt idx="905733">
                  <c:v>0</c:v>
                </c:pt>
                <c:pt idx="905734">
                  <c:v>0</c:v>
                </c:pt>
                <c:pt idx="905735">
                  <c:v>0</c:v>
                </c:pt>
                <c:pt idx="905736">
                  <c:v>0</c:v>
                </c:pt>
                <c:pt idx="905737">
                  <c:v>0</c:v>
                </c:pt>
                <c:pt idx="905738">
                  <c:v>0</c:v>
                </c:pt>
                <c:pt idx="905739">
                  <c:v>0</c:v>
                </c:pt>
                <c:pt idx="905740">
                  <c:v>0</c:v>
                </c:pt>
                <c:pt idx="905741">
                  <c:v>0</c:v>
                </c:pt>
                <c:pt idx="905742">
                  <c:v>0</c:v>
                </c:pt>
                <c:pt idx="905743">
                  <c:v>0</c:v>
                </c:pt>
                <c:pt idx="905744">
                  <c:v>0</c:v>
                </c:pt>
                <c:pt idx="905745">
                  <c:v>0</c:v>
                </c:pt>
                <c:pt idx="905746">
                  <c:v>0</c:v>
                </c:pt>
                <c:pt idx="905747">
                  <c:v>0</c:v>
                </c:pt>
                <c:pt idx="905748">
                  <c:v>0</c:v>
                </c:pt>
                <c:pt idx="905749">
                  <c:v>0</c:v>
                </c:pt>
                <c:pt idx="905750">
                  <c:v>0</c:v>
                </c:pt>
                <c:pt idx="905751">
                  <c:v>0</c:v>
                </c:pt>
                <c:pt idx="905752">
                  <c:v>0</c:v>
                </c:pt>
                <c:pt idx="905753">
                  <c:v>0</c:v>
                </c:pt>
                <c:pt idx="905754">
                  <c:v>0</c:v>
                </c:pt>
                <c:pt idx="905755">
                  <c:v>0</c:v>
                </c:pt>
                <c:pt idx="905756">
                  <c:v>0</c:v>
                </c:pt>
                <c:pt idx="905757">
                  <c:v>0</c:v>
                </c:pt>
                <c:pt idx="905758">
                  <c:v>0</c:v>
                </c:pt>
                <c:pt idx="905759">
                  <c:v>0</c:v>
                </c:pt>
                <c:pt idx="905760">
                  <c:v>0</c:v>
                </c:pt>
                <c:pt idx="905761">
                  <c:v>0</c:v>
                </c:pt>
                <c:pt idx="905762">
                  <c:v>0</c:v>
                </c:pt>
                <c:pt idx="905763">
                  <c:v>0</c:v>
                </c:pt>
                <c:pt idx="905764">
                  <c:v>0</c:v>
                </c:pt>
                <c:pt idx="905765">
                  <c:v>0</c:v>
                </c:pt>
                <c:pt idx="905766">
                  <c:v>0</c:v>
                </c:pt>
                <c:pt idx="905767">
                  <c:v>0</c:v>
                </c:pt>
                <c:pt idx="905768">
                  <c:v>0</c:v>
                </c:pt>
                <c:pt idx="905769">
                  <c:v>0</c:v>
                </c:pt>
                <c:pt idx="905770">
                  <c:v>0</c:v>
                </c:pt>
                <c:pt idx="905771">
                  <c:v>0</c:v>
                </c:pt>
                <c:pt idx="905772">
                  <c:v>0</c:v>
                </c:pt>
                <c:pt idx="905773">
                  <c:v>0</c:v>
                </c:pt>
                <c:pt idx="905774">
                  <c:v>0</c:v>
                </c:pt>
                <c:pt idx="905775">
                  <c:v>0</c:v>
                </c:pt>
                <c:pt idx="905776">
                  <c:v>0</c:v>
                </c:pt>
                <c:pt idx="905777">
                  <c:v>0</c:v>
                </c:pt>
                <c:pt idx="905778">
                  <c:v>0</c:v>
                </c:pt>
                <c:pt idx="905779">
                  <c:v>0</c:v>
                </c:pt>
                <c:pt idx="905780">
                  <c:v>0</c:v>
                </c:pt>
                <c:pt idx="905781">
                  <c:v>0</c:v>
                </c:pt>
                <c:pt idx="905782">
                  <c:v>0</c:v>
                </c:pt>
                <c:pt idx="905783">
                  <c:v>0</c:v>
                </c:pt>
                <c:pt idx="905784">
                  <c:v>0</c:v>
                </c:pt>
                <c:pt idx="905785">
                  <c:v>0</c:v>
                </c:pt>
                <c:pt idx="905786">
                  <c:v>0</c:v>
                </c:pt>
                <c:pt idx="905787">
                  <c:v>0</c:v>
                </c:pt>
                <c:pt idx="905788">
                  <c:v>0</c:v>
                </c:pt>
                <c:pt idx="905789">
                  <c:v>0</c:v>
                </c:pt>
                <c:pt idx="905790">
                  <c:v>0</c:v>
                </c:pt>
                <c:pt idx="905791">
                  <c:v>0</c:v>
                </c:pt>
                <c:pt idx="905792">
                  <c:v>0</c:v>
                </c:pt>
                <c:pt idx="905793">
                  <c:v>0</c:v>
                </c:pt>
                <c:pt idx="905794">
                  <c:v>0</c:v>
                </c:pt>
                <c:pt idx="905795">
                  <c:v>0</c:v>
                </c:pt>
                <c:pt idx="905796">
                  <c:v>0</c:v>
                </c:pt>
                <c:pt idx="905797">
                  <c:v>0</c:v>
                </c:pt>
                <c:pt idx="905798">
                  <c:v>0</c:v>
                </c:pt>
                <c:pt idx="905799">
                  <c:v>0</c:v>
                </c:pt>
                <c:pt idx="905800">
                  <c:v>0</c:v>
                </c:pt>
                <c:pt idx="905801">
                  <c:v>0</c:v>
                </c:pt>
                <c:pt idx="905802">
                  <c:v>0</c:v>
                </c:pt>
                <c:pt idx="905803">
                  <c:v>0</c:v>
                </c:pt>
                <c:pt idx="905804">
                  <c:v>0</c:v>
                </c:pt>
                <c:pt idx="905805">
                  <c:v>0</c:v>
                </c:pt>
                <c:pt idx="905806">
                  <c:v>0</c:v>
                </c:pt>
                <c:pt idx="905807">
                  <c:v>0</c:v>
                </c:pt>
                <c:pt idx="905808">
                  <c:v>0</c:v>
                </c:pt>
                <c:pt idx="905809">
                  <c:v>0</c:v>
                </c:pt>
                <c:pt idx="905810">
                  <c:v>0</c:v>
                </c:pt>
                <c:pt idx="905811">
                  <c:v>0</c:v>
                </c:pt>
                <c:pt idx="905812">
                  <c:v>0</c:v>
                </c:pt>
                <c:pt idx="905813">
                  <c:v>0</c:v>
                </c:pt>
                <c:pt idx="905814">
                  <c:v>0</c:v>
                </c:pt>
                <c:pt idx="905815">
                  <c:v>0</c:v>
                </c:pt>
                <c:pt idx="905816">
                  <c:v>0</c:v>
                </c:pt>
                <c:pt idx="905817">
                  <c:v>0</c:v>
                </c:pt>
                <c:pt idx="905818">
                  <c:v>0</c:v>
                </c:pt>
                <c:pt idx="905819">
                  <c:v>0</c:v>
                </c:pt>
                <c:pt idx="905820">
                  <c:v>0</c:v>
                </c:pt>
                <c:pt idx="905821">
                  <c:v>0</c:v>
                </c:pt>
                <c:pt idx="905822">
                  <c:v>0</c:v>
                </c:pt>
                <c:pt idx="905823">
                  <c:v>0</c:v>
                </c:pt>
                <c:pt idx="905824">
                  <c:v>0</c:v>
                </c:pt>
                <c:pt idx="905825">
                  <c:v>0</c:v>
                </c:pt>
                <c:pt idx="905826">
                  <c:v>0</c:v>
                </c:pt>
                <c:pt idx="905827">
                  <c:v>0</c:v>
                </c:pt>
                <c:pt idx="905828">
                  <c:v>0</c:v>
                </c:pt>
                <c:pt idx="905829">
                  <c:v>0</c:v>
                </c:pt>
                <c:pt idx="905830">
                  <c:v>0</c:v>
                </c:pt>
                <c:pt idx="905831">
                  <c:v>0</c:v>
                </c:pt>
                <c:pt idx="905832">
                  <c:v>0</c:v>
                </c:pt>
                <c:pt idx="905833">
                  <c:v>0</c:v>
                </c:pt>
                <c:pt idx="905834">
                  <c:v>0</c:v>
                </c:pt>
                <c:pt idx="905835">
                  <c:v>0</c:v>
                </c:pt>
                <c:pt idx="905836">
                  <c:v>0</c:v>
                </c:pt>
                <c:pt idx="905837">
                  <c:v>0</c:v>
                </c:pt>
                <c:pt idx="905838">
                  <c:v>0</c:v>
                </c:pt>
                <c:pt idx="905839">
                  <c:v>0</c:v>
                </c:pt>
                <c:pt idx="905840">
                  <c:v>0</c:v>
                </c:pt>
                <c:pt idx="905841">
                  <c:v>0</c:v>
                </c:pt>
                <c:pt idx="905842">
                  <c:v>0</c:v>
                </c:pt>
                <c:pt idx="905843">
                  <c:v>0</c:v>
                </c:pt>
                <c:pt idx="905844">
                  <c:v>0</c:v>
                </c:pt>
                <c:pt idx="905845">
                  <c:v>0</c:v>
                </c:pt>
                <c:pt idx="905846">
                  <c:v>0</c:v>
                </c:pt>
                <c:pt idx="905847">
                  <c:v>0</c:v>
                </c:pt>
                <c:pt idx="905848">
                  <c:v>0</c:v>
                </c:pt>
                <c:pt idx="905849">
                  <c:v>0</c:v>
                </c:pt>
                <c:pt idx="905850">
                  <c:v>0</c:v>
                </c:pt>
                <c:pt idx="905851">
                  <c:v>0</c:v>
                </c:pt>
                <c:pt idx="905852">
                  <c:v>0</c:v>
                </c:pt>
                <c:pt idx="905853">
                  <c:v>0</c:v>
                </c:pt>
                <c:pt idx="905854">
                  <c:v>0</c:v>
                </c:pt>
                <c:pt idx="905855">
                  <c:v>0</c:v>
                </c:pt>
                <c:pt idx="905856">
                  <c:v>0</c:v>
                </c:pt>
                <c:pt idx="905857">
                  <c:v>0</c:v>
                </c:pt>
                <c:pt idx="905858">
                  <c:v>0</c:v>
                </c:pt>
                <c:pt idx="905859">
                  <c:v>0</c:v>
                </c:pt>
                <c:pt idx="905860">
                  <c:v>0</c:v>
                </c:pt>
                <c:pt idx="905861">
                  <c:v>0</c:v>
                </c:pt>
                <c:pt idx="905862">
                  <c:v>0</c:v>
                </c:pt>
                <c:pt idx="905863">
                  <c:v>0</c:v>
                </c:pt>
                <c:pt idx="905864">
                  <c:v>0</c:v>
                </c:pt>
                <c:pt idx="905865">
                  <c:v>0</c:v>
                </c:pt>
                <c:pt idx="905866">
                  <c:v>0</c:v>
                </c:pt>
                <c:pt idx="905867">
                  <c:v>0</c:v>
                </c:pt>
                <c:pt idx="905868">
                  <c:v>0</c:v>
                </c:pt>
                <c:pt idx="905869">
                  <c:v>0</c:v>
                </c:pt>
                <c:pt idx="905870">
                  <c:v>0</c:v>
                </c:pt>
                <c:pt idx="905871">
                  <c:v>0</c:v>
                </c:pt>
                <c:pt idx="905872">
                  <c:v>0</c:v>
                </c:pt>
                <c:pt idx="905873">
                  <c:v>0</c:v>
                </c:pt>
                <c:pt idx="905874">
                  <c:v>0</c:v>
                </c:pt>
                <c:pt idx="905875">
                  <c:v>0</c:v>
                </c:pt>
                <c:pt idx="905876">
                  <c:v>0</c:v>
                </c:pt>
                <c:pt idx="905877">
                  <c:v>0</c:v>
                </c:pt>
                <c:pt idx="905878">
                  <c:v>0</c:v>
                </c:pt>
                <c:pt idx="905879">
                  <c:v>0</c:v>
                </c:pt>
                <c:pt idx="905880">
                  <c:v>0</c:v>
                </c:pt>
                <c:pt idx="905881">
                  <c:v>0</c:v>
                </c:pt>
                <c:pt idx="905882">
                  <c:v>0</c:v>
                </c:pt>
                <c:pt idx="905883">
                  <c:v>0</c:v>
                </c:pt>
                <c:pt idx="905884">
                  <c:v>0</c:v>
                </c:pt>
                <c:pt idx="905885">
                  <c:v>0</c:v>
                </c:pt>
                <c:pt idx="905886">
                  <c:v>0</c:v>
                </c:pt>
                <c:pt idx="905887">
                  <c:v>0</c:v>
                </c:pt>
                <c:pt idx="905888">
                  <c:v>0</c:v>
                </c:pt>
                <c:pt idx="905889">
                  <c:v>0</c:v>
                </c:pt>
                <c:pt idx="905890">
                  <c:v>0</c:v>
                </c:pt>
                <c:pt idx="905891">
                  <c:v>0</c:v>
                </c:pt>
                <c:pt idx="905892">
                  <c:v>0</c:v>
                </c:pt>
                <c:pt idx="905893">
                  <c:v>0</c:v>
                </c:pt>
                <c:pt idx="905894">
                  <c:v>0</c:v>
                </c:pt>
                <c:pt idx="905895">
                  <c:v>0</c:v>
                </c:pt>
                <c:pt idx="905896">
                  <c:v>0</c:v>
                </c:pt>
                <c:pt idx="905897">
                  <c:v>0</c:v>
                </c:pt>
                <c:pt idx="905898">
                  <c:v>0</c:v>
                </c:pt>
                <c:pt idx="905899">
                  <c:v>0</c:v>
                </c:pt>
                <c:pt idx="905900">
                  <c:v>0</c:v>
                </c:pt>
                <c:pt idx="905901">
                  <c:v>0</c:v>
                </c:pt>
                <c:pt idx="905902">
                  <c:v>0</c:v>
                </c:pt>
                <c:pt idx="905903">
                  <c:v>0</c:v>
                </c:pt>
                <c:pt idx="905904">
                  <c:v>0</c:v>
                </c:pt>
                <c:pt idx="905905">
                  <c:v>0</c:v>
                </c:pt>
                <c:pt idx="905906">
                  <c:v>0</c:v>
                </c:pt>
                <c:pt idx="905907">
                  <c:v>0</c:v>
                </c:pt>
                <c:pt idx="905908">
                  <c:v>0</c:v>
                </c:pt>
                <c:pt idx="905909">
                  <c:v>0</c:v>
                </c:pt>
                <c:pt idx="905910">
                  <c:v>0</c:v>
                </c:pt>
                <c:pt idx="905911">
                  <c:v>0</c:v>
                </c:pt>
                <c:pt idx="905912">
                  <c:v>0</c:v>
                </c:pt>
                <c:pt idx="905913">
                  <c:v>0</c:v>
                </c:pt>
                <c:pt idx="905914">
                  <c:v>0</c:v>
                </c:pt>
                <c:pt idx="905915">
                  <c:v>0</c:v>
                </c:pt>
                <c:pt idx="905916">
                  <c:v>0</c:v>
                </c:pt>
                <c:pt idx="905917">
                  <c:v>0</c:v>
                </c:pt>
                <c:pt idx="905918">
                  <c:v>0</c:v>
                </c:pt>
                <c:pt idx="905919">
                  <c:v>0</c:v>
                </c:pt>
                <c:pt idx="905920">
                  <c:v>0</c:v>
                </c:pt>
                <c:pt idx="905921">
                  <c:v>0</c:v>
                </c:pt>
                <c:pt idx="905922">
                  <c:v>0</c:v>
                </c:pt>
                <c:pt idx="905923">
                  <c:v>0</c:v>
                </c:pt>
                <c:pt idx="905924">
                  <c:v>0</c:v>
                </c:pt>
                <c:pt idx="905925">
                  <c:v>0</c:v>
                </c:pt>
                <c:pt idx="905926">
                  <c:v>0</c:v>
                </c:pt>
                <c:pt idx="905927">
                  <c:v>0</c:v>
                </c:pt>
                <c:pt idx="905928">
                  <c:v>0</c:v>
                </c:pt>
                <c:pt idx="905929">
                  <c:v>0</c:v>
                </c:pt>
                <c:pt idx="905930">
                  <c:v>0</c:v>
                </c:pt>
                <c:pt idx="905931">
                  <c:v>0</c:v>
                </c:pt>
                <c:pt idx="905932">
                  <c:v>0</c:v>
                </c:pt>
                <c:pt idx="905933">
                  <c:v>0</c:v>
                </c:pt>
                <c:pt idx="905934">
                  <c:v>0</c:v>
                </c:pt>
                <c:pt idx="905935">
                  <c:v>0</c:v>
                </c:pt>
                <c:pt idx="905936">
                  <c:v>0</c:v>
                </c:pt>
                <c:pt idx="905937">
                  <c:v>0</c:v>
                </c:pt>
                <c:pt idx="905938">
                  <c:v>0</c:v>
                </c:pt>
                <c:pt idx="905939">
                  <c:v>0</c:v>
                </c:pt>
                <c:pt idx="905940">
                  <c:v>0</c:v>
                </c:pt>
                <c:pt idx="905941">
                  <c:v>0</c:v>
                </c:pt>
                <c:pt idx="905942">
                  <c:v>0</c:v>
                </c:pt>
                <c:pt idx="905943">
                  <c:v>0</c:v>
                </c:pt>
                <c:pt idx="905944">
                  <c:v>0</c:v>
                </c:pt>
                <c:pt idx="905945">
                  <c:v>0</c:v>
                </c:pt>
                <c:pt idx="905946">
                  <c:v>0</c:v>
                </c:pt>
                <c:pt idx="905947">
                  <c:v>0</c:v>
                </c:pt>
                <c:pt idx="905948">
                  <c:v>0</c:v>
                </c:pt>
                <c:pt idx="905949">
                  <c:v>0</c:v>
                </c:pt>
                <c:pt idx="905950">
                  <c:v>0</c:v>
                </c:pt>
                <c:pt idx="905951">
                  <c:v>0</c:v>
                </c:pt>
                <c:pt idx="905952">
                  <c:v>0</c:v>
                </c:pt>
                <c:pt idx="905953">
                  <c:v>0</c:v>
                </c:pt>
                <c:pt idx="905954">
                  <c:v>0</c:v>
                </c:pt>
                <c:pt idx="905955">
                  <c:v>0</c:v>
                </c:pt>
                <c:pt idx="905956">
                  <c:v>0</c:v>
                </c:pt>
                <c:pt idx="905957">
                  <c:v>0</c:v>
                </c:pt>
                <c:pt idx="905958">
                  <c:v>0</c:v>
                </c:pt>
                <c:pt idx="905959">
                  <c:v>0</c:v>
                </c:pt>
                <c:pt idx="905960">
                  <c:v>0</c:v>
                </c:pt>
                <c:pt idx="905961">
                  <c:v>0</c:v>
                </c:pt>
                <c:pt idx="905962">
                  <c:v>0</c:v>
                </c:pt>
                <c:pt idx="905963">
                  <c:v>0</c:v>
                </c:pt>
                <c:pt idx="905964">
                  <c:v>0</c:v>
                </c:pt>
                <c:pt idx="905965">
                  <c:v>0</c:v>
                </c:pt>
                <c:pt idx="905966">
                  <c:v>0</c:v>
                </c:pt>
                <c:pt idx="905967">
                  <c:v>0</c:v>
                </c:pt>
                <c:pt idx="905968">
                  <c:v>0</c:v>
                </c:pt>
                <c:pt idx="905969">
                  <c:v>0</c:v>
                </c:pt>
                <c:pt idx="905970">
                  <c:v>0</c:v>
                </c:pt>
                <c:pt idx="905971">
                  <c:v>0</c:v>
                </c:pt>
                <c:pt idx="905972">
                  <c:v>0</c:v>
                </c:pt>
                <c:pt idx="905973">
                  <c:v>0</c:v>
                </c:pt>
                <c:pt idx="905974">
                  <c:v>0</c:v>
                </c:pt>
                <c:pt idx="905975">
                  <c:v>0</c:v>
                </c:pt>
                <c:pt idx="905976">
                  <c:v>0</c:v>
                </c:pt>
                <c:pt idx="905977">
                  <c:v>0</c:v>
                </c:pt>
                <c:pt idx="905978">
                  <c:v>0</c:v>
                </c:pt>
                <c:pt idx="905979">
                  <c:v>0</c:v>
                </c:pt>
                <c:pt idx="905980">
                  <c:v>0</c:v>
                </c:pt>
                <c:pt idx="905981">
                  <c:v>0</c:v>
                </c:pt>
                <c:pt idx="905982">
                  <c:v>0</c:v>
                </c:pt>
                <c:pt idx="905983">
                  <c:v>0</c:v>
                </c:pt>
                <c:pt idx="905984">
                  <c:v>0</c:v>
                </c:pt>
                <c:pt idx="905985">
                  <c:v>0</c:v>
                </c:pt>
                <c:pt idx="905986">
                  <c:v>0</c:v>
                </c:pt>
                <c:pt idx="905987">
                  <c:v>0</c:v>
                </c:pt>
                <c:pt idx="905988">
                  <c:v>0</c:v>
                </c:pt>
                <c:pt idx="905989">
                  <c:v>0</c:v>
                </c:pt>
                <c:pt idx="905990">
                  <c:v>0</c:v>
                </c:pt>
                <c:pt idx="905991">
                  <c:v>0</c:v>
                </c:pt>
                <c:pt idx="905992">
                  <c:v>0</c:v>
                </c:pt>
                <c:pt idx="905993">
                  <c:v>0</c:v>
                </c:pt>
                <c:pt idx="905994">
                  <c:v>0</c:v>
                </c:pt>
                <c:pt idx="905995">
                  <c:v>0</c:v>
                </c:pt>
                <c:pt idx="905996">
                  <c:v>0</c:v>
                </c:pt>
                <c:pt idx="905997">
                  <c:v>0</c:v>
                </c:pt>
                <c:pt idx="905998">
                  <c:v>0</c:v>
                </c:pt>
                <c:pt idx="905999">
                  <c:v>0</c:v>
                </c:pt>
                <c:pt idx="906000">
                  <c:v>0</c:v>
                </c:pt>
                <c:pt idx="906001">
                  <c:v>0</c:v>
                </c:pt>
                <c:pt idx="906002">
                  <c:v>0</c:v>
                </c:pt>
                <c:pt idx="906003">
                  <c:v>0</c:v>
                </c:pt>
                <c:pt idx="906004">
                  <c:v>0</c:v>
                </c:pt>
                <c:pt idx="906005">
                  <c:v>0</c:v>
                </c:pt>
                <c:pt idx="906006">
                  <c:v>0</c:v>
                </c:pt>
                <c:pt idx="906007">
                  <c:v>0</c:v>
                </c:pt>
                <c:pt idx="906008">
                  <c:v>0</c:v>
                </c:pt>
                <c:pt idx="906009">
                  <c:v>0</c:v>
                </c:pt>
                <c:pt idx="906010">
                  <c:v>0</c:v>
                </c:pt>
                <c:pt idx="906011">
                  <c:v>0</c:v>
                </c:pt>
                <c:pt idx="906012">
                  <c:v>0</c:v>
                </c:pt>
                <c:pt idx="906013">
                  <c:v>0</c:v>
                </c:pt>
                <c:pt idx="906014">
                  <c:v>0</c:v>
                </c:pt>
                <c:pt idx="906015">
                  <c:v>0</c:v>
                </c:pt>
                <c:pt idx="906016">
                  <c:v>0</c:v>
                </c:pt>
                <c:pt idx="906017">
                  <c:v>0</c:v>
                </c:pt>
                <c:pt idx="906018">
                  <c:v>0</c:v>
                </c:pt>
                <c:pt idx="906019">
                  <c:v>0</c:v>
                </c:pt>
                <c:pt idx="906020">
                  <c:v>0</c:v>
                </c:pt>
                <c:pt idx="906021">
                  <c:v>0</c:v>
                </c:pt>
                <c:pt idx="906022">
                  <c:v>0</c:v>
                </c:pt>
                <c:pt idx="906023">
                  <c:v>0</c:v>
                </c:pt>
                <c:pt idx="906024">
                  <c:v>0</c:v>
                </c:pt>
                <c:pt idx="906025">
                  <c:v>0</c:v>
                </c:pt>
                <c:pt idx="906026">
                  <c:v>0</c:v>
                </c:pt>
                <c:pt idx="906027">
                  <c:v>0</c:v>
                </c:pt>
                <c:pt idx="906028">
                  <c:v>0</c:v>
                </c:pt>
                <c:pt idx="906029">
                  <c:v>0</c:v>
                </c:pt>
                <c:pt idx="906030">
                  <c:v>0</c:v>
                </c:pt>
                <c:pt idx="906031">
                  <c:v>0</c:v>
                </c:pt>
                <c:pt idx="906032">
                  <c:v>0</c:v>
                </c:pt>
                <c:pt idx="906033">
                  <c:v>0</c:v>
                </c:pt>
                <c:pt idx="906034">
                  <c:v>0</c:v>
                </c:pt>
                <c:pt idx="906035">
                  <c:v>0</c:v>
                </c:pt>
                <c:pt idx="906036">
                  <c:v>0</c:v>
                </c:pt>
                <c:pt idx="906037">
                  <c:v>0</c:v>
                </c:pt>
                <c:pt idx="906038">
                  <c:v>0</c:v>
                </c:pt>
                <c:pt idx="906039">
                  <c:v>0</c:v>
                </c:pt>
                <c:pt idx="906040">
                  <c:v>0</c:v>
                </c:pt>
                <c:pt idx="906041">
                  <c:v>0</c:v>
                </c:pt>
                <c:pt idx="906042">
                  <c:v>0</c:v>
                </c:pt>
                <c:pt idx="906043">
                  <c:v>0</c:v>
                </c:pt>
                <c:pt idx="906044">
                  <c:v>0</c:v>
                </c:pt>
                <c:pt idx="906045">
                  <c:v>0</c:v>
                </c:pt>
                <c:pt idx="906046">
                  <c:v>0</c:v>
                </c:pt>
                <c:pt idx="906047">
                  <c:v>0</c:v>
                </c:pt>
                <c:pt idx="906048">
                  <c:v>0</c:v>
                </c:pt>
                <c:pt idx="906049">
                  <c:v>0</c:v>
                </c:pt>
                <c:pt idx="906050">
                  <c:v>0</c:v>
                </c:pt>
                <c:pt idx="906051">
                  <c:v>0</c:v>
                </c:pt>
                <c:pt idx="906052">
                  <c:v>0</c:v>
                </c:pt>
                <c:pt idx="906053">
                  <c:v>0</c:v>
                </c:pt>
                <c:pt idx="906054">
                  <c:v>0</c:v>
                </c:pt>
                <c:pt idx="906055">
                  <c:v>0</c:v>
                </c:pt>
                <c:pt idx="906056">
                  <c:v>0</c:v>
                </c:pt>
                <c:pt idx="906057">
                  <c:v>0</c:v>
                </c:pt>
                <c:pt idx="906058">
                  <c:v>0</c:v>
                </c:pt>
                <c:pt idx="906059">
                  <c:v>0</c:v>
                </c:pt>
                <c:pt idx="906060">
                  <c:v>0</c:v>
                </c:pt>
                <c:pt idx="906061">
                  <c:v>0</c:v>
                </c:pt>
                <c:pt idx="906062">
                  <c:v>0</c:v>
                </c:pt>
                <c:pt idx="906063">
                  <c:v>0</c:v>
                </c:pt>
                <c:pt idx="906064">
                  <c:v>0</c:v>
                </c:pt>
                <c:pt idx="906065">
                  <c:v>0</c:v>
                </c:pt>
                <c:pt idx="906066">
                  <c:v>0</c:v>
                </c:pt>
                <c:pt idx="906067">
                  <c:v>0</c:v>
                </c:pt>
                <c:pt idx="906068">
                  <c:v>0</c:v>
                </c:pt>
                <c:pt idx="906069">
                  <c:v>0</c:v>
                </c:pt>
                <c:pt idx="906070">
                  <c:v>0</c:v>
                </c:pt>
                <c:pt idx="906071">
                  <c:v>0</c:v>
                </c:pt>
                <c:pt idx="906072">
                  <c:v>0</c:v>
                </c:pt>
                <c:pt idx="906073">
                  <c:v>0</c:v>
                </c:pt>
                <c:pt idx="906074">
                  <c:v>0</c:v>
                </c:pt>
                <c:pt idx="906075">
                  <c:v>0</c:v>
                </c:pt>
                <c:pt idx="906076">
                  <c:v>0</c:v>
                </c:pt>
                <c:pt idx="906077">
                  <c:v>0</c:v>
                </c:pt>
                <c:pt idx="906078">
                  <c:v>0</c:v>
                </c:pt>
                <c:pt idx="906079">
                  <c:v>0</c:v>
                </c:pt>
                <c:pt idx="906080">
                  <c:v>0</c:v>
                </c:pt>
                <c:pt idx="906081">
                  <c:v>0</c:v>
                </c:pt>
                <c:pt idx="906082">
                  <c:v>0</c:v>
                </c:pt>
                <c:pt idx="906083">
                  <c:v>0</c:v>
                </c:pt>
                <c:pt idx="906084">
                  <c:v>0</c:v>
                </c:pt>
                <c:pt idx="906085">
                  <c:v>0</c:v>
                </c:pt>
                <c:pt idx="906086">
                  <c:v>0</c:v>
                </c:pt>
                <c:pt idx="906087">
                  <c:v>0</c:v>
                </c:pt>
                <c:pt idx="906088">
                  <c:v>0</c:v>
                </c:pt>
                <c:pt idx="906089">
                  <c:v>0</c:v>
                </c:pt>
                <c:pt idx="906090">
                  <c:v>0</c:v>
                </c:pt>
                <c:pt idx="906091">
                  <c:v>0</c:v>
                </c:pt>
                <c:pt idx="906092">
                  <c:v>0</c:v>
                </c:pt>
                <c:pt idx="906093">
                  <c:v>0</c:v>
                </c:pt>
                <c:pt idx="906094">
                  <c:v>0</c:v>
                </c:pt>
                <c:pt idx="906095">
                  <c:v>0</c:v>
                </c:pt>
                <c:pt idx="906096">
                  <c:v>0</c:v>
                </c:pt>
                <c:pt idx="906097">
                  <c:v>0</c:v>
                </c:pt>
                <c:pt idx="906098">
                  <c:v>0</c:v>
                </c:pt>
                <c:pt idx="906099">
                  <c:v>0</c:v>
                </c:pt>
                <c:pt idx="906100">
                  <c:v>0</c:v>
                </c:pt>
                <c:pt idx="906101">
                  <c:v>0</c:v>
                </c:pt>
                <c:pt idx="906102">
                  <c:v>0</c:v>
                </c:pt>
                <c:pt idx="906103">
                  <c:v>0</c:v>
                </c:pt>
                <c:pt idx="906104">
                  <c:v>0</c:v>
                </c:pt>
                <c:pt idx="906105">
                  <c:v>0</c:v>
                </c:pt>
                <c:pt idx="906106">
                  <c:v>0</c:v>
                </c:pt>
                <c:pt idx="906107">
                  <c:v>0</c:v>
                </c:pt>
                <c:pt idx="906108">
                  <c:v>0</c:v>
                </c:pt>
                <c:pt idx="906109">
                  <c:v>0</c:v>
                </c:pt>
                <c:pt idx="906110">
                  <c:v>0</c:v>
                </c:pt>
                <c:pt idx="906111">
                  <c:v>0</c:v>
                </c:pt>
                <c:pt idx="906112">
                  <c:v>0</c:v>
                </c:pt>
                <c:pt idx="906113">
                  <c:v>0</c:v>
                </c:pt>
                <c:pt idx="906114">
                  <c:v>0</c:v>
                </c:pt>
                <c:pt idx="906115">
                  <c:v>0</c:v>
                </c:pt>
                <c:pt idx="906116">
                  <c:v>0</c:v>
                </c:pt>
                <c:pt idx="906117">
                  <c:v>0</c:v>
                </c:pt>
                <c:pt idx="906118">
                  <c:v>0</c:v>
                </c:pt>
                <c:pt idx="906119">
                  <c:v>0</c:v>
                </c:pt>
                <c:pt idx="906120">
                  <c:v>0</c:v>
                </c:pt>
                <c:pt idx="906121">
                  <c:v>0</c:v>
                </c:pt>
                <c:pt idx="906122">
                  <c:v>0</c:v>
                </c:pt>
                <c:pt idx="906123">
                  <c:v>0</c:v>
                </c:pt>
                <c:pt idx="906124">
                  <c:v>0</c:v>
                </c:pt>
                <c:pt idx="906125">
                  <c:v>0</c:v>
                </c:pt>
                <c:pt idx="906126">
                  <c:v>0</c:v>
                </c:pt>
                <c:pt idx="906127">
                  <c:v>0</c:v>
                </c:pt>
                <c:pt idx="906128">
                  <c:v>0</c:v>
                </c:pt>
                <c:pt idx="906129">
                  <c:v>0</c:v>
                </c:pt>
                <c:pt idx="906130">
                  <c:v>0</c:v>
                </c:pt>
                <c:pt idx="906131">
                  <c:v>0</c:v>
                </c:pt>
                <c:pt idx="906132">
                  <c:v>0</c:v>
                </c:pt>
                <c:pt idx="906133">
                  <c:v>0</c:v>
                </c:pt>
                <c:pt idx="906134">
                  <c:v>0</c:v>
                </c:pt>
                <c:pt idx="906135">
                  <c:v>0</c:v>
                </c:pt>
                <c:pt idx="906136">
                  <c:v>0</c:v>
                </c:pt>
                <c:pt idx="906137">
                  <c:v>0</c:v>
                </c:pt>
                <c:pt idx="906138">
                  <c:v>0</c:v>
                </c:pt>
                <c:pt idx="906139">
                  <c:v>0</c:v>
                </c:pt>
                <c:pt idx="906140">
                  <c:v>0</c:v>
                </c:pt>
                <c:pt idx="906141">
                  <c:v>0</c:v>
                </c:pt>
                <c:pt idx="906142">
                  <c:v>0</c:v>
                </c:pt>
                <c:pt idx="906143">
                  <c:v>0</c:v>
                </c:pt>
                <c:pt idx="906144">
                  <c:v>0</c:v>
                </c:pt>
                <c:pt idx="906145">
                  <c:v>0</c:v>
                </c:pt>
                <c:pt idx="906146">
                  <c:v>0</c:v>
                </c:pt>
                <c:pt idx="906147">
                  <c:v>0</c:v>
                </c:pt>
                <c:pt idx="906148">
                  <c:v>0</c:v>
                </c:pt>
                <c:pt idx="906149">
                  <c:v>0</c:v>
                </c:pt>
                <c:pt idx="906150">
                  <c:v>0</c:v>
                </c:pt>
                <c:pt idx="906151">
                  <c:v>0</c:v>
                </c:pt>
                <c:pt idx="906152">
                  <c:v>0</c:v>
                </c:pt>
                <c:pt idx="906153">
                  <c:v>0</c:v>
                </c:pt>
                <c:pt idx="906154">
                  <c:v>0</c:v>
                </c:pt>
                <c:pt idx="906155">
                  <c:v>0</c:v>
                </c:pt>
                <c:pt idx="906156">
                  <c:v>0</c:v>
                </c:pt>
                <c:pt idx="906157">
                  <c:v>0</c:v>
                </c:pt>
                <c:pt idx="906158">
                  <c:v>0</c:v>
                </c:pt>
                <c:pt idx="906159">
                  <c:v>0</c:v>
                </c:pt>
                <c:pt idx="906160">
                  <c:v>0</c:v>
                </c:pt>
                <c:pt idx="906161">
                  <c:v>0</c:v>
                </c:pt>
                <c:pt idx="906162">
                  <c:v>0</c:v>
                </c:pt>
                <c:pt idx="906163">
                  <c:v>0</c:v>
                </c:pt>
                <c:pt idx="906164">
                  <c:v>0</c:v>
                </c:pt>
                <c:pt idx="906165">
                  <c:v>0</c:v>
                </c:pt>
                <c:pt idx="906166">
                  <c:v>0</c:v>
                </c:pt>
                <c:pt idx="906167">
                  <c:v>0</c:v>
                </c:pt>
                <c:pt idx="906168">
                  <c:v>0</c:v>
                </c:pt>
                <c:pt idx="906169">
                  <c:v>0</c:v>
                </c:pt>
                <c:pt idx="906170">
                  <c:v>0</c:v>
                </c:pt>
                <c:pt idx="906171">
                  <c:v>0</c:v>
                </c:pt>
                <c:pt idx="906172">
                  <c:v>0</c:v>
                </c:pt>
                <c:pt idx="906173">
                  <c:v>0</c:v>
                </c:pt>
                <c:pt idx="906174">
                  <c:v>0</c:v>
                </c:pt>
                <c:pt idx="906175">
                  <c:v>0</c:v>
                </c:pt>
                <c:pt idx="906176">
                  <c:v>0</c:v>
                </c:pt>
                <c:pt idx="906177">
                  <c:v>0</c:v>
                </c:pt>
                <c:pt idx="906178">
                  <c:v>0</c:v>
                </c:pt>
                <c:pt idx="906179">
                  <c:v>0</c:v>
                </c:pt>
                <c:pt idx="906180">
                  <c:v>0</c:v>
                </c:pt>
                <c:pt idx="906181">
                  <c:v>0</c:v>
                </c:pt>
                <c:pt idx="906182">
                  <c:v>0</c:v>
                </c:pt>
                <c:pt idx="906183">
                  <c:v>0</c:v>
                </c:pt>
                <c:pt idx="906184">
                  <c:v>0</c:v>
                </c:pt>
                <c:pt idx="906185">
                  <c:v>0</c:v>
                </c:pt>
                <c:pt idx="906186">
                  <c:v>0</c:v>
                </c:pt>
                <c:pt idx="906187">
                  <c:v>0</c:v>
                </c:pt>
                <c:pt idx="906188">
                  <c:v>0</c:v>
                </c:pt>
                <c:pt idx="906189">
                  <c:v>0</c:v>
                </c:pt>
                <c:pt idx="906190">
                  <c:v>0</c:v>
                </c:pt>
                <c:pt idx="906191">
                  <c:v>0</c:v>
                </c:pt>
                <c:pt idx="906192">
                  <c:v>0</c:v>
                </c:pt>
                <c:pt idx="906193">
                  <c:v>0</c:v>
                </c:pt>
                <c:pt idx="906194">
                  <c:v>0</c:v>
                </c:pt>
                <c:pt idx="906195">
                  <c:v>0</c:v>
                </c:pt>
                <c:pt idx="906196">
                  <c:v>0</c:v>
                </c:pt>
                <c:pt idx="906197">
                  <c:v>0</c:v>
                </c:pt>
                <c:pt idx="906198">
                  <c:v>0</c:v>
                </c:pt>
                <c:pt idx="906199">
                  <c:v>0</c:v>
                </c:pt>
                <c:pt idx="906200">
                  <c:v>0</c:v>
                </c:pt>
                <c:pt idx="906201">
                  <c:v>0</c:v>
                </c:pt>
                <c:pt idx="906202">
                  <c:v>0</c:v>
                </c:pt>
                <c:pt idx="906203">
                  <c:v>0</c:v>
                </c:pt>
                <c:pt idx="906204">
                  <c:v>0</c:v>
                </c:pt>
                <c:pt idx="906205">
                  <c:v>0</c:v>
                </c:pt>
                <c:pt idx="906206">
                  <c:v>0</c:v>
                </c:pt>
                <c:pt idx="906207">
                  <c:v>0</c:v>
                </c:pt>
                <c:pt idx="906208">
                  <c:v>0</c:v>
                </c:pt>
                <c:pt idx="906209">
                  <c:v>0</c:v>
                </c:pt>
                <c:pt idx="906210">
                  <c:v>0</c:v>
                </c:pt>
                <c:pt idx="906211">
                  <c:v>0</c:v>
                </c:pt>
                <c:pt idx="906212">
                  <c:v>0</c:v>
                </c:pt>
                <c:pt idx="906213">
                  <c:v>0</c:v>
                </c:pt>
                <c:pt idx="906214">
                  <c:v>0</c:v>
                </c:pt>
                <c:pt idx="906215">
                  <c:v>0</c:v>
                </c:pt>
                <c:pt idx="906216">
                  <c:v>0</c:v>
                </c:pt>
                <c:pt idx="906217">
                  <c:v>0</c:v>
                </c:pt>
                <c:pt idx="906218">
                  <c:v>0</c:v>
                </c:pt>
                <c:pt idx="906219">
                  <c:v>0</c:v>
                </c:pt>
                <c:pt idx="906220">
                  <c:v>0</c:v>
                </c:pt>
                <c:pt idx="906221">
                  <c:v>0</c:v>
                </c:pt>
                <c:pt idx="906222">
                  <c:v>0</c:v>
                </c:pt>
                <c:pt idx="906223">
                  <c:v>0</c:v>
                </c:pt>
                <c:pt idx="906224">
                  <c:v>0</c:v>
                </c:pt>
                <c:pt idx="906225">
                  <c:v>0</c:v>
                </c:pt>
                <c:pt idx="906226">
                  <c:v>0</c:v>
                </c:pt>
                <c:pt idx="906227">
                  <c:v>0</c:v>
                </c:pt>
                <c:pt idx="906228">
                  <c:v>0</c:v>
                </c:pt>
                <c:pt idx="906229">
                  <c:v>0</c:v>
                </c:pt>
                <c:pt idx="906230">
                  <c:v>0</c:v>
                </c:pt>
                <c:pt idx="906231">
                  <c:v>0</c:v>
                </c:pt>
                <c:pt idx="906232">
                  <c:v>0</c:v>
                </c:pt>
                <c:pt idx="906233">
                  <c:v>0</c:v>
                </c:pt>
                <c:pt idx="906234">
                  <c:v>0</c:v>
                </c:pt>
                <c:pt idx="906235">
                  <c:v>0</c:v>
                </c:pt>
                <c:pt idx="906236">
                  <c:v>0</c:v>
                </c:pt>
                <c:pt idx="906237">
                  <c:v>0</c:v>
                </c:pt>
                <c:pt idx="906238">
                  <c:v>0</c:v>
                </c:pt>
                <c:pt idx="906239">
                  <c:v>0</c:v>
                </c:pt>
                <c:pt idx="906240">
                  <c:v>0</c:v>
                </c:pt>
                <c:pt idx="906241">
                  <c:v>0</c:v>
                </c:pt>
                <c:pt idx="906242">
                  <c:v>0</c:v>
                </c:pt>
                <c:pt idx="906243">
                  <c:v>0</c:v>
                </c:pt>
                <c:pt idx="906244">
                  <c:v>0</c:v>
                </c:pt>
                <c:pt idx="906245">
                  <c:v>0</c:v>
                </c:pt>
                <c:pt idx="906246">
                  <c:v>0</c:v>
                </c:pt>
                <c:pt idx="906247">
                  <c:v>0</c:v>
                </c:pt>
                <c:pt idx="906248">
                  <c:v>0</c:v>
                </c:pt>
                <c:pt idx="906249">
                  <c:v>0</c:v>
                </c:pt>
                <c:pt idx="906250">
                  <c:v>0</c:v>
                </c:pt>
                <c:pt idx="906251">
                  <c:v>0</c:v>
                </c:pt>
                <c:pt idx="906252">
                  <c:v>0</c:v>
                </c:pt>
                <c:pt idx="906253">
                  <c:v>0</c:v>
                </c:pt>
                <c:pt idx="906254">
                  <c:v>0</c:v>
                </c:pt>
                <c:pt idx="906255">
                  <c:v>0</c:v>
                </c:pt>
                <c:pt idx="906256">
                  <c:v>0</c:v>
                </c:pt>
                <c:pt idx="906257">
                  <c:v>0</c:v>
                </c:pt>
                <c:pt idx="906258">
                  <c:v>0</c:v>
                </c:pt>
                <c:pt idx="906259">
                  <c:v>0</c:v>
                </c:pt>
                <c:pt idx="906260">
                  <c:v>0</c:v>
                </c:pt>
                <c:pt idx="906261">
                  <c:v>0</c:v>
                </c:pt>
                <c:pt idx="906262">
                  <c:v>0</c:v>
                </c:pt>
                <c:pt idx="906263">
                  <c:v>0</c:v>
                </c:pt>
                <c:pt idx="906264">
                  <c:v>0</c:v>
                </c:pt>
                <c:pt idx="906265">
                  <c:v>0</c:v>
                </c:pt>
                <c:pt idx="906266">
                  <c:v>0</c:v>
                </c:pt>
                <c:pt idx="906267">
                  <c:v>0</c:v>
                </c:pt>
                <c:pt idx="906268">
                  <c:v>0</c:v>
                </c:pt>
                <c:pt idx="906269">
                  <c:v>0</c:v>
                </c:pt>
                <c:pt idx="906270">
                  <c:v>0</c:v>
                </c:pt>
                <c:pt idx="906271">
                  <c:v>0</c:v>
                </c:pt>
                <c:pt idx="906272">
                  <c:v>0</c:v>
                </c:pt>
                <c:pt idx="906273">
                  <c:v>0</c:v>
                </c:pt>
                <c:pt idx="906274">
                  <c:v>0</c:v>
                </c:pt>
                <c:pt idx="906275">
                  <c:v>0</c:v>
                </c:pt>
                <c:pt idx="906276">
                  <c:v>0</c:v>
                </c:pt>
                <c:pt idx="906277">
                  <c:v>0</c:v>
                </c:pt>
                <c:pt idx="906278">
                  <c:v>0</c:v>
                </c:pt>
                <c:pt idx="906279">
                  <c:v>0</c:v>
                </c:pt>
                <c:pt idx="906280">
                  <c:v>0</c:v>
                </c:pt>
                <c:pt idx="906281">
                  <c:v>0</c:v>
                </c:pt>
                <c:pt idx="906282">
                  <c:v>0</c:v>
                </c:pt>
                <c:pt idx="906283">
                  <c:v>0</c:v>
                </c:pt>
                <c:pt idx="906284">
                  <c:v>0</c:v>
                </c:pt>
                <c:pt idx="906285">
                  <c:v>0</c:v>
                </c:pt>
                <c:pt idx="906286">
                  <c:v>0</c:v>
                </c:pt>
                <c:pt idx="906287">
                  <c:v>0</c:v>
                </c:pt>
                <c:pt idx="906288">
                  <c:v>0</c:v>
                </c:pt>
                <c:pt idx="906289">
                  <c:v>0</c:v>
                </c:pt>
                <c:pt idx="906290">
                  <c:v>0</c:v>
                </c:pt>
                <c:pt idx="906291">
                  <c:v>0</c:v>
                </c:pt>
                <c:pt idx="906292">
                  <c:v>0</c:v>
                </c:pt>
                <c:pt idx="906293">
                  <c:v>0</c:v>
                </c:pt>
                <c:pt idx="906294">
                  <c:v>0</c:v>
                </c:pt>
                <c:pt idx="906295">
                  <c:v>0</c:v>
                </c:pt>
                <c:pt idx="906296">
                  <c:v>0</c:v>
                </c:pt>
                <c:pt idx="906297">
                  <c:v>0</c:v>
                </c:pt>
                <c:pt idx="906298">
                  <c:v>0</c:v>
                </c:pt>
                <c:pt idx="906299">
                  <c:v>0</c:v>
                </c:pt>
                <c:pt idx="906300">
                  <c:v>0</c:v>
                </c:pt>
                <c:pt idx="906301">
                  <c:v>0</c:v>
                </c:pt>
                <c:pt idx="906302">
                  <c:v>0</c:v>
                </c:pt>
                <c:pt idx="906303">
                  <c:v>0</c:v>
                </c:pt>
                <c:pt idx="906304">
                  <c:v>0</c:v>
                </c:pt>
                <c:pt idx="906305">
                  <c:v>0</c:v>
                </c:pt>
                <c:pt idx="906306">
                  <c:v>0</c:v>
                </c:pt>
                <c:pt idx="906307">
                  <c:v>0</c:v>
                </c:pt>
                <c:pt idx="906308">
                  <c:v>0</c:v>
                </c:pt>
                <c:pt idx="906309">
                  <c:v>0</c:v>
                </c:pt>
                <c:pt idx="906310">
                  <c:v>0</c:v>
                </c:pt>
                <c:pt idx="906311">
                  <c:v>0</c:v>
                </c:pt>
                <c:pt idx="906312">
                  <c:v>0</c:v>
                </c:pt>
                <c:pt idx="906313">
                  <c:v>0</c:v>
                </c:pt>
                <c:pt idx="906314">
                  <c:v>0</c:v>
                </c:pt>
                <c:pt idx="906315">
                  <c:v>0</c:v>
                </c:pt>
                <c:pt idx="906316">
                  <c:v>0</c:v>
                </c:pt>
                <c:pt idx="906317">
                  <c:v>0</c:v>
                </c:pt>
                <c:pt idx="906318">
                  <c:v>0</c:v>
                </c:pt>
                <c:pt idx="906319">
                  <c:v>0</c:v>
                </c:pt>
                <c:pt idx="906320">
                  <c:v>0</c:v>
                </c:pt>
                <c:pt idx="906321">
                  <c:v>0</c:v>
                </c:pt>
                <c:pt idx="906322">
                  <c:v>0</c:v>
                </c:pt>
                <c:pt idx="906323">
                  <c:v>0</c:v>
                </c:pt>
                <c:pt idx="906324">
                  <c:v>0</c:v>
                </c:pt>
                <c:pt idx="906325">
                  <c:v>0</c:v>
                </c:pt>
                <c:pt idx="906326">
                  <c:v>0</c:v>
                </c:pt>
                <c:pt idx="906327">
                  <c:v>0</c:v>
                </c:pt>
                <c:pt idx="906328">
                  <c:v>0</c:v>
                </c:pt>
                <c:pt idx="906329">
                  <c:v>0</c:v>
                </c:pt>
                <c:pt idx="906330">
                  <c:v>0</c:v>
                </c:pt>
                <c:pt idx="906331">
                  <c:v>0</c:v>
                </c:pt>
                <c:pt idx="906332">
                  <c:v>0</c:v>
                </c:pt>
                <c:pt idx="906333">
                  <c:v>0</c:v>
                </c:pt>
                <c:pt idx="906334">
                  <c:v>0</c:v>
                </c:pt>
                <c:pt idx="906335">
                  <c:v>0</c:v>
                </c:pt>
                <c:pt idx="906336">
                  <c:v>0</c:v>
                </c:pt>
                <c:pt idx="906337">
                  <c:v>0</c:v>
                </c:pt>
                <c:pt idx="906338">
                  <c:v>0</c:v>
                </c:pt>
                <c:pt idx="906339">
                  <c:v>0</c:v>
                </c:pt>
                <c:pt idx="906340">
                  <c:v>0</c:v>
                </c:pt>
                <c:pt idx="906341">
                  <c:v>0</c:v>
                </c:pt>
                <c:pt idx="906342">
                  <c:v>0</c:v>
                </c:pt>
                <c:pt idx="906343">
                  <c:v>0</c:v>
                </c:pt>
                <c:pt idx="906344">
                  <c:v>0</c:v>
                </c:pt>
                <c:pt idx="906345">
                  <c:v>0</c:v>
                </c:pt>
                <c:pt idx="906346">
                  <c:v>0</c:v>
                </c:pt>
                <c:pt idx="906347">
                  <c:v>0</c:v>
                </c:pt>
                <c:pt idx="906348">
                  <c:v>0</c:v>
                </c:pt>
                <c:pt idx="906349">
                  <c:v>0</c:v>
                </c:pt>
                <c:pt idx="906350">
                  <c:v>0</c:v>
                </c:pt>
                <c:pt idx="906351">
                  <c:v>0</c:v>
                </c:pt>
                <c:pt idx="906352">
                  <c:v>0</c:v>
                </c:pt>
                <c:pt idx="906353">
                  <c:v>0</c:v>
                </c:pt>
                <c:pt idx="906354">
                  <c:v>0</c:v>
                </c:pt>
                <c:pt idx="906355">
                  <c:v>0</c:v>
                </c:pt>
                <c:pt idx="906356">
                  <c:v>0</c:v>
                </c:pt>
                <c:pt idx="906357">
                  <c:v>0</c:v>
                </c:pt>
                <c:pt idx="906358">
                  <c:v>0</c:v>
                </c:pt>
                <c:pt idx="906359">
                  <c:v>0</c:v>
                </c:pt>
                <c:pt idx="906360">
                  <c:v>0</c:v>
                </c:pt>
                <c:pt idx="906361">
                  <c:v>0</c:v>
                </c:pt>
                <c:pt idx="906362">
                  <c:v>0</c:v>
                </c:pt>
                <c:pt idx="906363">
                  <c:v>0</c:v>
                </c:pt>
                <c:pt idx="906364">
                  <c:v>0</c:v>
                </c:pt>
                <c:pt idx="906365">
                  <c:v>0</c:v>
                </c:pt>
                <c:pt idx="906366">
                  <c:v>0</c:v>
                </c:pt>
                <c:pt idx="906367">
                  <c:v>0</c:v>
                </c:pt>
                <c:pt idx="906368">
                  <c:v>0</c:v>
                </c:pt>
                <c:pt idx="906369">
                  <c:v>0</c:v>
                </c:pt>
                <c:pt idx="906370">
                  <c:v>0</c:v>
                </c:pt>
                <c:pt idx="906371">
                  <c:v>0</c:v>
                </c:pt>
                <c:pt idx="906372">
                  <c:v>0</c:v>
                </c:pt>
                <c:pt idx="906373">
                  <c:v>0</c:v>
                </c:pt>
                <c:pt idx="906374">
                  <c:v>0</c:v>
                </c:pt>
                <c:pt idx="906375">
                  <c:v>0</c:v>
                </c:pt>
                <c:pt idx="906376">
                  <c:v>0</c:v>
                </c:pt>
                <c:pt idx="906377">
                  <c:v>0</c:v>
                </c:pt>
                <c:pt idx="906378">
                  <c:v>0</c:v>
                </c:pt>
                <c:pt idx="906379">
                  <c:v>0</c:v>
                </c:pt>
                <c:pt idx="906380">
                  <c:v>0</c:v>
                </c:pt>
                <c:pt idx="906381">
                  <c:v>0</c:v>
                </c:pt>
                <c:pt idx="906382">
                  <c:v>0</c:v>
                </c:pt>
                <c:pt idx="906383">
                  <c:v>0</c:v>
                </c:pt>
                <c:pt idx="906384">
                  <c:v>0</c:v>
                </c:pt>
                <c:pt idx="906385">
                  <c:v>0</c:v>
                </c:pt>
                <c:pt idx="906386">
                  <c:v>0</c:v>
                </c:pt>
                <c:pt idx="906387">
                  <c:v>0</c:v>
                </c:pt>
                <c:pt idx="906388">
                  <c:v>0</c:v>
                </c:pt>
                <c:pt idx="906389">
                  <c:v>0</c:v>
                </c:pt>
                <c:pt idx="906390">
                  <c:v>0</c:v>
                </c:pt>
                <c:pt idx="906391">
                  <c:v>0</c:v>
                </c:pt>
                <c:pt idx="906392">
                  <c:v>0</c:v>
                </c:pt>
                <c:pt idx="906393">
                  <c:v>0</c:v>
                </c:pt>
                <c:pt idx="906394">
                  <c:v>0</c:v>
                </c:pt>
                <c:pt idx="906395">
                  <c:v>0</c:v>
                </c:pt>
                <c:pt idx="906396">
                  <c:v>0</c:v>
                </c:pt>
                <c:pt idx="906397">
                  <c:v>0</c:v>
                </c:pt>
                <c:pt idx="906398">
                  <c:v>0</c:v>
                </c:pt>
                <c:pt idx="906399">
                  <c:v>0</c:v>
                </c:pt>
                <c:pt idx="906400">
                  <c:v>0</c:v>
                </c:pt>
                <c:pt idx="906401">
                  <c:v>0</c:v>
                </c:pt>
                <c:pt idx="906402">
                  <c:v>0</c:v>
                </c:pt>
                <c:pt idx="906403">
                  <c:v>0</c:v>
                </c:pt>
                <c:pt idx="906404">
                  <c:v>0</c:v>
                </c:pt>
                <c:pt idx="906405">
                  <c:v>0</c:v>
                </c:pt>
                <c:pt idx="906406">
                  <c:v>0</c:v>
                </c:pt>
                <c:pt idx="906407">
                  <c:v>0</c:v>
                </c:pt>
                <c:pt idx="906408">
                  <c:v>0</c:v>
                </c:pt>
                <c:pt idx="906409">
                  <c:v>0</c:v>
                </c:pt>
                <c:pt idx="906410">
                  <c:v>0</c:v>
                </c:pt>
                <c:pt idx="906411">
                  <c:v>0</c:v>
                </c:pt>
                <c:pt idx="906412">
                  <c:v>0</c:v>
                </c:pt>
                <c:pt idx="906413">
                  <c:v>0</c:v>
                </c:pt>
                <c:pt idx="906414">
                  <c:v>0</c:v>
                </c:pt>
                <c:pt idx="906415">
                  <c:v>0</c:v>
                </c:pt>
                <c:pt idx="906416">
                  <c:v>0</c:v>
                </c:pt>
                <c:pt idx="906417">
                  <c:v>0</c:v>
                </c:pt>
                <c:pt idx="906418">
                  <c:v>0</c:v>
                </c:pt>
                <c:pt idx="906419">
                  <c:v>0</c:v>
                </c:pt>
                <c:pt idx="906420">
                  <c:v>0</c:v>
                </c:pt>
                <c:pt idx="906421">
                  <c:v>0</c:v>
                </c:pt>
                <c:pt idx="906422">
                  <c:v>0</c:v>
                </c:pt>
                <c:pt idx="906423">
                  <c:v>0</c:v>
                </c:pt>
                <c:pt idx="906424">
                  <c:v>0</c:v>
                </c:pt>
                <c:pt idx="906425">
                  <c:v>0</c:v>
                </c:pt>
                <c:pt idx="906426">
                  <c:v>0</c:v>
                </c:pt>
                <c:pt idx="906427">
                  <c:v>0</c:v>
                </c:pt>
                <c:pt idx="906428">
                  <c:v>0</c:v>
                </c:pt>
                <c:pt idx="906429">
                  <c:v>0</c:v>
                </c:pt>
                <c:pt idx="906430">
                  <c:v>0</c:v>
                </c:pt>
                <c:pt idx="906431">
                  <c:v>0</c:v>
                </c:pt>
                <c:pt idx="906432">
                  <c:v>0</c:v>
                </c:pt>
                <c:pt idx="906433">
                  <c:v>0</c:v>
                </c:pt>
                <c:pt idx="906434">
                  <c:v>0</c:v>
                </c:pt>
                <c:pt idx="906435">
                  <c:v>0</c:v>
                </c:pt>
                <c:pt idx="906436">
                  <c:v>0</c:v>
                </c:pt>
                <c:pt idx="906437">
                  <c:v>0</c:v>
                </c:pt>
                <c:pt idx="906438">
                  <c:v>0</c:v>
                </c:pt>
                <c:pt idx="906439">
                  <c:v>0</c:v>
                </c:pt>
                <c:pt idx="906440">
                  <c:v>0</c:v>
                </c:pt>
                <c:pt idx="906441">
                  <c:v>0</c:v>
                </c:pt>
                <c:pt idx="906442">
                  <c:v>0</c:v>
                </c:pt>
                <c:pt idx="906443">
                  <c:v>0</c:v>
                </c:pt>
                <c:pt idx="906444">
                  <c:v>0</c:v>
                </c:pt>
                <c:pt idx="906445">
                  <c:v>0</c:v>
                </c:pt>
                <c:pt idx="906446">
                  <c:v>0</c:v>
                </c:pt>
                <c:pt idx="906447">
                  <c:v>0</c:v>
                </c:pt>
                <c:pt idx="906448">
                  <c:v>0</c:v>
                </c:pt>
                <c:pt idx="906449">
                  <c:v>0</c:v>
                </c:pt>
                <c:pt idx="906450">
                  <c:v>0</c:v>
                </c:pt>
                <c:pt idx="906451">
                  <c:v>0</c:v>
                </c:pt>
                <c:pt idx="906452">
                  <c:v>0</c:v>
                </c:pt>
                <c:pt idx="906453">
                  <c:v>0</c:v>
                </c:pt>
                <c:pt idx="906454">
                  <c:v>0</c:v>
                </c:pt>
                <c:pt idx="906455">
                  <c:v>0</c:v>
                </c:pt>
                <c:pt idx="906456">
                  <c:v>0</c:v>
                </c:pt>
                <c:pt idx="906457">
                  <c:v>0</c:v>
                </c:pt>
                <c:pt idx="906458">
                  <c:v>0</c:v>
                </c:pt>
                <c:pt idx="906459">
                  <c:v>0</c:v>
                </c:pt>
                <c:pt idx="906460">
                  <c:v>0</c:v>
                </c:pt>
                <c:pt idx="906461">
                  <c:v>0</c:v>
                </c:pt>
                <c:pt idx="906462">
                  <c:v>0</c:v>
                </c:pt>
                <c:pt idx="906463">
                  <c:v>0</c:v>
                </c:pt>
                <c:pt idx="906464">
                  <c:v>0</c:v>
                </c:pt>
                <c:pt idx="906465">
                  <c:v>0</c:v>
                </c:pt>
                <c:pt idx="906466">
                  <c:v>0</c:v>
                </c:pt>
                <c:pt idx="906467">
                  <c:v>0</c:v>
                </c:pt>
                <c:pt idx="906468">
                  <c:v>0</c:v>
                </c:pt>
                <c:pt idx="906469">
                  <c:v>0</c:v>
                </c:pt>
                <c:pt idx="906470">
                  <c:v>0</c:v>
                </c:pt>
                <c:pt idx="906471">
                  <c:v>0</c:v>
                </c:pt>
                <c:pt idx="906472">
                  <c:v>0</c:v>
                </c:pt>
                <c:pt idx="906473">
                  <c:v>0</c:v>
                </c:pt>
                <c:pt idx="906474">
                  <c:v>0</c:v>
                </c:pt>
                <c:pt idx="906475">
                  <c:v>0</c:v>
                </c:pt>
                <c:pt idx="906476">
                  <c:v>0</c:v>
                </c:pt>
                <c:pt idx="906477">
                  <c:v>0</c:v>
                </c:pt>
                <c:pt idx="906478">
                  <c:v>0</c:v>
                </c:pt>
                <c:pt idx="906479">
                  <c:v>0</c:v>
                </c:pt>
                <c:pt idx="906480">
                  <c:v>0</c:v>
                </c:pt>
                <c:pt idx="906481">
                  <c:v>0</c:v>
                </c:pt>
                <c:pt idx="906482">
                  <c:v>0</c:v>
                </c:pt>
                <c:pt idx="906483">
                  <c:v>0</c:v>
                </c:pt>
                <c:pt idx="906484">
                  <c:v>0</c:v>
                </c:pt>
                <c:pt idx="906485">
                  <c:v>0</c:v>
                </c:pt>
                <c:pt idx="906486">
                  <c:v>0</c:v>
                </c:pt>
                <c:pt idx="906487">
                  <c:v>0</c:v>
                </c:pt>
                <c:pt idx="906488">
                  <c:v>0</c:v>
                </c:pt>
                <c:pt idx="906489">
                  <c:v>0</c:v>
                </c:pt>
                <c:pt idx="906490">
                  <c:v>0</c:v>
                </c:pt>
                <c:pt idx="906491">
                  <c:v>0</c:v>
                </c:pt>
                <c:pt idx="906492">
                  <c:v>0</c:v>
                </c:pt>
                <c:pt idx="906493">
                  <c:v>0</c:v>
                </c:pt>
                <c:pt idx="906494">
                  <c:v>0</c:v>
                </c:pt>
                <c:pt idx="906495">
                  <c:v>0</c:v>
                </c:pt>
                <c:pt idx="906496">
                  <c:v>0</c:v>
                </c:pt>
                <c:pt idx="906497">
                  <c:v>0</c:v>
                </c:pt>
                <c:pt idx="906498">
                  <c:v>0</c:v>
                </c:pt>
                <c:pt idx="906499">
                  <c:v>0</c:v>
                </c:pt>
                <c:pt idx="906500">
                  <c:v>0</c:v>
                </c:pt>
                <c:pt idx="906501">
                  <c:v>0</c:v>
                </c:pt>
                <c:pt idx="906502">
                  <c:v>0</c:v>
                </c:pt>
                <c:pt idx="906503">
                  <c:v>0</c:v>
                </c:pt>
                <c:pt idx="906504">
                  <c:v>0</c:v>
                </c:pt>
                <c:pt idx="906505">
                  <c:v>0</c:v>
                </c:pt>
                <c:pt idx="906506">
                  <c:v>0</c:v>
                </c:pt>
                <c:pt idx="906507">
                  <c:v>0</c:v>
                </c:pt>
                <c:pt idx="906508">
                  <c:v>0</c:v>
                </c:pt>
                <c:pt idx="906509">
                  <c:v>0</c:v>
                </c:pt>
                <c:pt idx="906510">
                  <c:v>0</c:v>
                </c:pt>
                <c:pt idx="906511">
                  <c:v>0</c:v>
                </c:pt>
                <c:pt idx="906512">
                  <c:v>0</c:v>
                </c:pt>
                <c:pt idx="906513">
                  <c:v>0</c:v>
                </c:pt>
                <c:pt idx="906514">
                  <c:v>0</c:v>
                </c:pt>
                <c:pt idx="906515">
                  <c:v>0</c:v>
                </c:pt>
                <c:pt idx="906516">
                  <c:v>0</c:v>
                </c:pt>
                <c:pt idx="906517">
                  <c:v>0</c:v>
                </c:pt>
                <c:pt idx="906518">
                  <c:v>0</c:v>
                </c:pt>
                <c:pt idx="906519">
                  <c:v>0</c:v>
                </c:pt>
                <c:pt idx="906520">
                  <c:v>0</c:v>
                </c:pt>
                <c:pt idx="906521">
                  <c:v>0</c:v>
                </c:pt>
                <c:pt idx="906522">
                  <c:v>0</c:v>
                </c:pt>
                <c:pt idx="906523">
                  <c:v>0</c:v>
                </c:pt>
                <c:pt idx="906524">
                  <c:v>0</c:v>
                </c:pt>
                <c:pt idx="906525">
                  <c:v>0</c:v>
                </c:pt>
                <c:pt idx="906526">
                  <c:v>0</c:v>
                </c:pt>
                <c:pt idx="906527">
                  <c:v>0</c:v>
                </c:pt>
                <c:pt idx="906528">
                  <c:v>0</c:v>
                </c:pt>
                <c:pt idx="906529">
                  <c:v>0</c:v>
                </c:pt>
                <c:pt idx="906530">
                  <c:v>0</c:v>
                </c:pt>
                <c:pt idx="906531">
                  <c:v>0</c:v>
                </c:pt>
                <c:pt idx="906532">
                  <c:v>0</c:v>
                </c:pt>
                <c:pt idx="906533">
                  <c:v>0</c:v>
                </c:pt>
                <c:pt idx="906534">
                  <c:v>0</c:v>
                </c:pt>
                <c:pt idx="906535">
                  <c:v>0</c:v>
                </c:pt>
                <c:pt idx="906536">
                  <c:v>0</c:v>
                </c:pt>
                <c:pt idx="906537">
                  <c:v>0</c:v>
                </c:pt>
                <c:pt idx="906538">
                  <c:v>0</c:v>
                </c:pt>
                <c:pt idx="906539">
                  <c:v>0</c:v>
                </c:pt>
                <c:pt idx="906540">
                  <c:v>0</c:v>
                </c:pt>
                <c:pt idx="906541">
                  <c:v>0</c:v>
                </c:pt>
                <c:pt idx="906542">
                  <c:v>0</c:v>
                </c:pt>
                <c:pt idx="906543">
                  <c:v>0</c:v>
                </c:pt>
                <c:pt idx="906544">
                  <c:v>0</c:v>
                </c:pt>
                <c:pt idx="906545">
                  <c:v>0</c:v>
                </c:pt>
                <c:pt idx="906546">
                  <c:v>0</c:v>
                </c:pt>
                <c:pt idx="906547">
                  <c:v>0</c:v>
                </c:pt>
                <c:pt idx="906548">
                  <c:v>0</c:v>
                </c:pt>
                <c:pt idx="906549">
                  <c:v>0</c:v>
                </c:pt>
                <c:pt idx="906550">
                  <c:v>0</c:v>
                </c:pt>
                <c:pt idx="906551">
                  <c:v>0</c:v>
                </c:pt>
                <c:pt idx="906552">
                  <c:v>0</c:v>
                </c:pt>
                <c:pt idx="906553">
                  <c:v>0</c:v>
                </c:pt>
                <c:pt idx="906554">
                  <c:v>0</c:v>
                </c:pt>
                <c:pt idx="906555">
                  <c:v>0</c:v>
                </c:pt>
                <c:pt idx="906556">
                  <c:v>0</c:v>
                </c:pt>
                <c:pt idx="906557">
                  <c:v>0</c:v>
                </c:pt>
                <c:pt idx="906558">
                  <c:v>0</c:v>
                </c:pt>
                <c:pt idx="906559">
                  <c:v>0</c:v>
                </c:pt>
                <c:pt idx="906560">
                  <c:v>0</c:v>
                </c:pt>
                <c:pt idx="906561">
                  <c:v>0</c:v>
                </c:pt>
                <c:pt idx="906562">
                  <c:v>0</c:v>
                </c:pt>
                <c:pt idx="906563">
                  <c:v>0</c:v>
                </c:pt>
                <c:pt idx="906564">
                  <c:v>0</c:v>
                </c:pt>
                <c:pt idx="906565">
                  <c:v>0</c:v>
                </c:pt>
                <c:pt idx="906566">
                  <c:v>0</c:v>
                </c:pt>
                <c:pt idx="906567">
                  <c:v>0</c:v>
                </c:pt>
                <c:pt idx="906568">
                  <c:v>0</c:v>
                </c:pt>
                <c:pt idx="906569">
                  <c:v>0</c:v>
                </c:pt>
                <c:pt idx="906570">
                  <c:v>0</c:v>
                </c:pt>
                <c:pt idx="906571">
                  <c:v>0</c:v>
                </c:pt>
                <c:pt idx="906572">
                  <c:v>0</c:v>
                </c:pt>
                <c:pt idx="906573">
                  <c:v>0</c:v>
                </c:pt>
                <c:pt idx="906574">
                  <c:v>0</c:v>
                </c:pt>
                <c:pt idx="906575">
                  <c:v>0</c:v>
                </c:pt>
                <c:pt idx="906576">
                  <c:v>0</c:v>
                </c:pt>
                <c:pt idx="906577">
                  <c:v>0</c:v>
                </c:pt>
                <c:pt idx="906578">
                  <c:v>0</c:v>
                </c:pt>
                <c:pt idx="906579">
                  <c:v>0</c:v>
                </c:pt>
                <c:pt idx="906580">
                  <c:v>0</c:v>
                </c:pt>
                <c:pt idx="906581">
                  <c:v>0</c:v>
                </c:pt>
                <c:pt idx="906582">
                  <c:v>0</c:v>
                </c:pt>
                <c:pt idx="906583">
                  <c:v>0</c:v>
                </c:pt>
                <c:pt idx="906584">
                  <c:v>0</c:v>
                </c:pt>
                <c:pt idx="906585">
                  <c:v>0</c:v>
                </c:pt>
                <c:pt idx="906586">
                  <c:v>0</c:v>
                </c:pt>
                <c:pt idx="906587">
                  <c:v>0</c:v>
                </c:pt>
                <c:pt idx="906588">
                  <c:v>0</c:v>
                </c:pt>
                <c:pt idx="906589">
                  <c:v>0</c:v>
                </c:pt>
                <c:pt idx="906590">
                  <c:v>0</c:v>
                </c:pt>
                <c:pt idx="906591">
                  <c:v>0</c:v>
                </c:pt>
                <c:pt idx="906592">
                  <c:v>0</c:v>
                </c:pt>
                <c:pt idx="906593">
                  <c:v>0</c:v>
                </c:pt>
                <c:pt idx="906594">
                  <c:v>0</c:v>
                </c:pt>
                <c:pt idx="906595">
                  <c:v>0</c:v>
                </c:pt>
                <c:pt idx="906596">
                  <c:v>0</c:v>
                </c:pt>
                <c:pt idx="906597">
                  <c:v>0</c:v>
                </c:pt>
                <c:pt idx="906598">
                  <c:v>0</c:v>
                </c:pt>
                <c:pt idx="906599">
                  <c:v>0</c:v>
                </c:pt>
                <c:pt idx="906600">
                  <c:v>0</c:v>
                </c:pt>
                <c:pt idx="906601">
                  <c:v>0</c:v>
                </c:pt>
                <c:pt idx="906602">
                  <c:v>0</c:v>
                </c:pt>
                <c:pt idx="906603">
                  <c:v>0</c:v>
                </c:pt>
                <c:pt idx="906604">
                  <c:v>0</c:v>
                </c:pt>
                <c:pt idx="906605">
                  <c:v>0</c:v>
                </c:pt>
                <c:pt idx="906606">
                  <c:v>0</c:v>
                </c:pt>
                <c:pt idx="906607">
                  <c:v>0</c:v>
                </c:pt>
                <c:pt idx="906608">
                  <c:v>0</c:v>
                </c:pt>
                <c:pt idx="906609">
                  <c:v>0</c:v>
                </c:pt>
                <c:pt idx="906610">
                  <c:v>0</c:v>
                </c:pt>
                <c:pt idx="906611">
                  <c:v>0</c:v>
                </c:pt>
                <c:pt idx="906612">
                  <c:v>0</c:v>
                </c:pt>
                <c:pt idx="906613">
                  <c:v>0</c:v>
                </c:pt>
                <c:pt idx="906614">
                  <c:v>0</c:v>
                </c:pt>
                <c:pt idx="906615">
                  <c:v>0</c:v>
                </c:pt>
                <c:pt idx="906616">
                  <c:v>0</c:v>
                </c:pt>
                <c:pt idx="906617">
                  <c:v>0</c:v>
                </c:pt>
                <c:pt idx="906618">
                  <c:v>0</c:v>
                </c:pt>
                <c:pt idx="906619">
                  <c:v>0</c:v>
                </c:pt>
                <c:pt idx="906620">
                  <c:v>0</c:v>
                </c:pt>
                <c:pt idx="906621">
                  <c:v>0</c:v>
                </c:pt>
                <c:pt idx="906622">
                  <c:v>0</c:v>
                </c:pt>
                <c:pt idx="906623">
                  <c:v>0</c:v>
                </c:pt>
                <c:pt idx="906624">
                  <c:v>0</c:v>
                </c:pt>
                <c:pt idx="906625">
                  <c:v>0</c:v>
                </c:pt>
                <c:pt idx="906626">
                  <c:v>0</c:v>
                </c:pt>
                <c:pt idx="906627">
                  <c:v>0</c:v>
                </c:pt>
                <c:pt idx="906628">
                  <c:v>0</c:v>
                </c:pt>
                <c:pt idx="906629">
                  <c:v>0</c:v>
                </c:pt>
                <c:pt idx="906630">
                  <c:v>0</c:v>
                </c:pt>
                <c:pt idx="906631">
                  <c:v>0</c:v>
                </c:pt>
                <c:pt idx="906632">
                  <c:v>0</c:v>
                </c:pt>
                <c:pt idx="906633">
                  <c:v>0</c:v>
                </c:pt>
                <c:pt idx="906634">
                  <c:v>0</c:v>
                </c:pt>
                <c:pt idx="906635">
                  <c:v>0</c:v>
                </c:pt>
                <c:pt idx="906636">
                  <c:v>0</c:v>
                </c:pt>
                <c:pt idx="906637">
                  <c:v>0</c:v>
                </c:pt>
                <c:pt idx="906638">
                  <c:v>0</c:v>
                </c:pt>
                <c:pt idx="906639">
                  <c:v>0</c:v>
                </c:pt>
                <c:pt idx="906640">
                  <c:v>0</c:v>
                </c:pt>
                <c:pt idx="906641">
                  <c:v>0</c:v>
                </c:pt>
                <c:pt idx="906642">
                  <c:v>0</c:v>
                </c:pt>
                <c:pt idx="906643">
                  <c:v>0</c:v>
                </c:pt>
                <c:pt idx="906644">
                  <c:v>0</c:v>
                </c:pt>
                <c:pt idx="906645">
                  <c:v>0</c:v>
                </c:pt>
                <c:pt idx="906646">
                  <c:v>0</c:v>
                </c:pt>
                <c:pt idx="906647">
                  <c:v>0</c:v>
                </c:pt>
                <c:pt idx="906648">
                  <c:v>0</c:v>
                </c:pt>
                <c:pt idx="906649">
                  <c:v>0</c:v>
                </c:pt>
                <c:pt idx="906650">
                  <c:v>0</c:v>
                </c:pt>
                <c:pt idx="906651">
                  <c:v>0</c:v>
                </c:pt>
                <c:pt idx="906652">
                  <c:v>0</c:v>
                </c:pt>
                <c:pt idx="906653">
                  <c:v>0</c:v>
                </c:pt>
                <c:pt idx="906654">
                  <c:v>0</c:v>
                </c:pt>
                <c:pt idx="906655">
                  <c:v>0</c:v>
                </c:pt>
                <c:pt idx="906656">
                  <c:v>0</c:v>
                </c:pt>
                <c:pt idx="906657">
                  <c:v>0</c:v>
                </c:pt>
                <c:pt idx="906658">
                  <c:v>0</c:v>
                </c:pt>
                <c:pt idx="906659">
                  <c:v>0</c:v>
                </c:pt>
                <c:pt idx="906660">
                  <c:v>0</c:v>
                </c:pt>
                <c:pt idx="906661">
                  <c:v>0</c:v>
                </c:pt>
                <c:pt idx="906662">
                  <c:v>0</c:v>
                </c:pt>
                <c:pt idx="906663">
                  <c:v>0</c:v>
                </c:pt>
                <c:pt idx="906664">
                  <c:v>0</c:v>
                </c:pt>
                <c:pt idx="906665">
                  <c:v>0</c:v>
                </c:pt>
                <c:pt idx="906666">
                  <c:v>0</c:v>
                </c:pt>
                <c:pt idx="906667">
                  <c:v>0</c:v>
                </c:pt>
                <c:pt idx="906668">
                  <c:v>0</c:v>
                </c:pt>
                <c:pt idx="906669">
                  <c:v>0</c:v>
                </c:pt>
                <c:pt idx="906670">
                  <c:v>0</c:v>
                </c:pt>
                <c:pt idx="906671">
                  <c:v>0</c:v>
                </c:pt>
                <c:pt idx="906672">
                  <c:v>0</c:v>
                </c:pt>
                <c:pt idx="906673">
                  <c:v>0</c:v>
                </c:pt>
                <c:pt idx="906674">
                  <c:v>0</c:v>
                </c:pt>
                <c:pt idx="906675">
                  <c:v>0</c:v>
                </c:pt>
                <c:pt idx="906676">
                  <c:v>0</c:v>
                </c:pt>
                <c:pt idx="906677">
                  <c:v>0</c:v>
                </c:pt>
                <c:pt idx="906678">
                  <c:v>0</c:v>
                </c:pt>
                <c:pt idx="906679">
                  <c:v>0</c:v>
                </c:pt>
                <c:pt idx="906680">
                  <c:v>0</c:v>
                </c:pt>
                <c:pt idx="906681">
                  <c:v>0</c:v>
                </c:pt>
                <c:pt idx="906682">
                  <c:v>0</c:v>
                </c:pt>
                <c:pt idx="906683">
                  <c:v>0</c:v>
                </c:pt>
                <c:pt idx="906684">
                  <c:v>0</c:v>
                </c:pt>
                <c:pt idx="906685">
                  <c:v>0</c:v>
                </c:pt>
                <c:pt idx="906686">
                  <c:v>0</c:v>
                </c:pt>
                <c:pt idx="906687">
                  <c:v>0</c:v>
                </c:pt>
                <c:pt idx="906688">
                  <c:v>0</c:v>
                </c:pt>
                <c:pt idx="906689">
                  <c:v>0</c:v>
                </c:pt>
                <c:pt idx="906690">
                  <c:v>0</c:v>
                </c:pt>
                <c:pt idx="906691">
                  <c:v>0</c:v>
                </c:pt>
                <c:pt idx="906692">
                  <c:v>0</c:v>
                </c:pt>
                <c:pt idx="906693">
                  <c:v>0</c:v>
                </c:pt>
                <c:pt idx="906694">
                  <c:v>0</c:v>
                </c:pt>
                <c:pt idx="906695">
                  <c:v>0</c:v>
                </c:pt>
                <c:pt idx="906696">
                  <c:v>0</c:v>
                </c:pt>
                <c:pt idx="906697">
                  <c:v>0</c:v>
                </c:pt>
                <c:pt idx="906698">
                  <c:v>0</c:v>
                </c:pt>
                <c:pt idx="906699">
                  <c:v>0</c:v>
                </c:pt>
                <c:pt idx="906700">
                  <c:v>0</c:v>
                </c:pt>
                <c:pt idx="906701">
                  <c:v>0</c:v>
                </c:pt>
                <c:pt idx="906702">
                  <c:v>0</c:v>
                </c:pt>
                <c:pt idx="906703">
                  <c:v>0</c:v>
                </c:pt>
                <c:pt idx="906704">
                  <c:v>0</c:v>
                </c:pt>
                <c:pt idx="906705">
                  <c:v>0</c:v>
                </c:pt>
                <c:pt idx="906706">
                  <c:v>0</c:v>
                </c:pt>
                <c:pt idx="906707">
                  <c:v>0</c:v>
                </c:pt>
                <c:pt idx="906708">
                  <c:v>0</c:v>
                </c:pt>
                <c:pt idx="906709">
                  <c:v>0</c:v>
                </c:pt>
                <c:pt idx="906710">
                  <c:v>0</c:v>
                </c:pt>
                <c:pt idx="906711">
                  <c:v>0</c:v>
                </c:pt>
                <c:pt idx="906712">
                  <c:v>0</c:v>
                </c:pt>
                <c:pt idx="906713">
                  <c:v>0</c:v>
                </c:pt>
                <c:pt idx="906714">
                  <c:v>0</c:v>
                </c:pt>
                <c:pt idx="906715">
                  <c:v>0</c:v>
                </c:pt>
                <c:pt idx="906716">
                  <c:v>0</c:v>
                </c:pt>
                <c:pt idx="906717">
                  <c:v>0</c:v>
                </c:pt>
                <c:pt idx="906718">
                  <c:v>0</c:v>
                </c:pt>
                <c:pt idx="906719">
                  <c:v>0</c:v>
                </c:pt>
                <c:pt idx="906720">
                  <c:v>0</c:v>
                </c:pt>
                <c:pt idx="906721">
                  <c:v>0</c:v>
                </c:pt>
                <c:pt idx="906722">
                  <c:v>0</c:v>
                </c:pt>
                <c:pt idx="906723">
                  <c:v>0</c:v>
                </c:pt>
                <c:pt idx="906724">
                  <c:v>0</c:v>
                </c:pt>
                <c:pt idx="906725">
                  <c:v>0</c:v>
                </c:pt>
                <c:pt idx="906726">
                  <c:v>0</c:v>
                </c:pt>
                <c:pt idx="906727">
                  <c:v>0</c:v>
                </c:pt>
                <c:pt idx="906728">
                  <c:v>0</c:v>
                </c:pt>
                <c:pt idx="906729">
                  <c:v>0</c:v>
                </c:pt>
                <c:pt idx="906730">
                  <c:v>0</c:v>
                </c:pt>
                <c:pt idx="906731">
                  <c:v>0</c:v>
                </c:pt>
                <c:pt idx="906732">
                  <c:v>0</c:v>
                </c:pt>
                <c:pt idx="906733">
                  <c:v>0</c:v>
                </c:pt>
                <c:pt idx="906734">
                  <c:v>0</c:v>
                </c:pt>
                <c:pt idx="906735">
                  <c:v>0</c:v>
                </c:pt>
                <c:pt idx="906736">
                  <c:v>0</c:v>
                </c:pt>
                <c:pt idx="906737">
                  <c:v>0</c:v>
                </c:pt>
                <c:pt idx="906738">
                  <c:v>0</c:v>
                </c:pt>
                <c:pt idx="906739">
                  <c:v>0</c:v>
                </c:pt>
                <c:pt idx="906740">
                  <c:v>0</c:v>
                </c:pt>
                <c:pt idx="906741">
                  <c:v>0</c:v>
                </c:pt>
                <c:pt idx="906742">
                  <c:v>0</c:v>
                </c:pt>
                <c:pt idx="906743">
                  <c:v>0</c:v>
                </c:pt>
                <c:pt idx="906744">
                  <c:v>0</c:v>
                </c:pt>
                <c:pt idx="906745">
                  <c:v>0</c:v>
                </c:pt>
                <c:pt idx="906746">
                  <c:v>0</c:v>
                </c:pt>
                <c:pt idx="906747">
                  <c:v>0</c:v>
                </c:pt>
                <c:pt idx="906748">
                  <c:v>0</c:v>
                </c:pt>
                <c:pt idx="906749">
                  <c:v>0</c:v>
                </c:pt>
                <c:pt idx="906750">
                  <c:v>0</c:v>
                </c:pt>
                <c:pt idx="906751">
                  <c:v>0</c:v>
                </c:pt>
                <c:pt idx="906752">
                  <c:v>0</c:v>
                </c:pt>
                <c:pt idx="906753">
                  <c:v>0</c:v>
                </c:pt>
                <c:pt idx="906754">
                  <c:v>0</c:v>
                </c:pt>
                <c:pt idx="906755">
                  <c:v>0</c:v>
                </c:pt>
                <c:pt idx="906756">
                  <c:v>0</c:v>
                </c:pt>
                <c:pt idx="906757">
                  <c:v>0</c:v>
                </c:pt>
                <c:pt idx="906758">
                  <c:v>0</c:v>
                </c:pt>
                <c:pt idx="906759">
                  <c:v>0</c:v>
                </c:pt>
                <c:pt idx="906760">
                  <c:v>0</c:v>
                </c:pt>
                <c:pt idx="906761">
                  <c:v>0</c:v>
                </c:pt>
                <c:pt idx="906762">
                  <c:v>0</c:v>
                </c:pt>
                <c:pt idx="906763">
                  <c:v>0</c:v>
                </c:pt>
                <c:pt idx="906764">
                  <c:v>0</c:v>
                </c:pt>
                <c:pt idx="906765">
                  <c:v>0</c:v>
                </c:pt>
                <c:pt idx="906766">
                  <c:v>0</c:v>
                </c:pt>
                <c:pt idx="906767">
                  <c:v>0</c:v>
                </c:pt>
                <c:pt idx="906768">
                  <c:v>0</c:v>
                </c:pt>
                <c:pt idx="906769">
                  <c:v>0</c:v>
                </c:pt>
                <c:pt idx="906770">
                  <c:v>0</c:v>
                </c:pt>
                <c:pt idx="906771">
                  <c:v>0</c:v>
                </c:pt>
                <c:pt idx="906772">
                  <c:v>0</c:v>
                </c:pt>
                <c:pt idx="906773">
                  <c:v>0</c:v>
                </c:pt>
                <c:pt idx="906774">
                  <c:v>0</c:v>
                </c:pt>
                <c:pt idx="906775">
                  <c:v>0</c:v>
                </c:pt>
                <c:pt idx="906776">
                  <c:v>0</c:v>
                </c:pt>
                <c:pt idx="906777">
                  <c:v>0</c:v>
                </c:pt>
                <c:pt idx="906778">
                  <c:v>0</c:v>
                </c:pt>
                <c:pt idx="906779">
                  <c:v>0</c:v>
                </c:pt>
                <c:pt idx="906780">
                  <c:v>0</c:v>
                </c:pt>
                <c:pt idx="906781">
                  <c:v>0</c:v>
                </c:pt>
                <c:pt idx="906782">
                  <c:v>0</c:v>
                </c:pt>
                <c:pt idx="906783">
                  <c:v>0</c:v>
                </c:pt>
                <c:pt idx="906784">
                  <c:v>0</c:v>
                </c:pt>
                <c:pt idx="906785">
                  <c:v>0</c:v>
                </c:pt>
                <c:pt idx="906786">
                  <c:v>0</c:v>
                </c:pt>
                <c:pt idx="906787">
                  <c:v>0</c:v>
                </c:pt>
                <c:pt idx="906788">
                  <c:v>0</c:v>
                </c:pt>
                <c:pt idx="906789">
                  <c:v>0</c:v>
                </c:pt>
                <c:pt idx="906790">
                  <c:v>0</c:v>
                </c:pt>
                <c:pt idx="906791">
                  <c:v>0</c:v>
                </c:pt>
                <c:pt idx="906792">
                  <c:v>0</c:v>
                </c:pt>
                <c:pt idx="906793">
                  <c:v>0</c:v>
                </c:pt>
                <c:pt idx="906794">
                  <c:v>0</c:v>
                </c:pt>
                <c:pt idx="906795">
                  <c:v>0</c:v>
                </c:pt>
                <c:pt idx="906796">
                  <c:v>0</c:v>
                </c:pt>
                <c:pt idx="906797">
                  <c:v>0</c:v>
                </c:pt>
                <c:pt idx="906798">
                  <c:v>0</c:v>
                </c:pt>
                <c:pt idx="906799">
                  <c:v>0</c:v>
                </c:pt>
                <c:pt idx="906800">
                  <c:v>0</c:v>
                </c:pt>
                <c:pt idx="906801">
                  <c:v>0</c:v>
                </c:pt>
                <c:pt idx="906802">
                  <c:v>0</c:v>
                </c:pt>
                <c:pt idx="906803">
                  <c:v>0</c:v>
                </c:pt>
                <c:pt idx="906804">
                  <c:v>0</c:v>
                </c:pt>
                <c:pt idx="906805">
                  <c:v>0</c:v>
                </c:pt>
                <c:pt idx="906806">
                  <c:v>0</c:v>
                </c:pt>
                <c:pt idx="906807">
                  <c:v>0</c:v>
                </c:pt>
                <c:pt idx="906808">
                  <c:v>0</c:v>
                </c:pt>
                <c:pt idx="906809">
                  <c:v>0</c:v>
                </c:pt>
                <c:pt idx="906810">
                  <c:v>0</c:v>
                </c:pt>
                <c:pt idx="906811">
                  <c:v>0</c:v>
                </c:pt>
                <c:pt idx="906812">
                  <c:v>0</c:v>
                </c:pt>
                <c:pt idx="906813">
                  <c:v>0</c:v>
                </c:pt>
                <c:pt idx="906814">
                  <c:v>0</c:v>
                </c:pt>
                <c:pt idx="906815">
                  <c:v>0</c:v>
                </c:pt>
                <c:pt idx="906816">
                  <c:v>0</c:v>
                </c:pt>
                <c:pt idx="906817">
                  <c:v>0</c:v>
                </c:pt>
                <c:pt idx="906818">
                  <c:v>0</c:v>
                </c:pt>
                <c:pt idx="906819">
                  <c:v>0</c:v>
                </c:pt>
                <c:pt idx="906820">
                  <c:v>0</c:v>
                </c:pt>
                <c:pt idx="906821">
                  <c:v>0</c:v>
                </c:pt>
                <c:pt idx="906822">
                  <c:v>0</c:v>
                </c:pt>
                <c:pt idx="906823">
                  <c:v>0</c:v>
                </c:pt>
                <c:pt idx="906824">
                  <c:v>0</c:v>
                </c:pt>
                <c:pt idx="906825">
                  <c:v>0</c:v>
                </c:pt>
                <c:pt idx="906826">
                  <c:v>0</c:v>
                </c:pt>
                <c:pt idx="906827">
                  <c:v>0</c:v>
                </c:pt>
                <c:pt idx="906828">
                  <c:v>0</c:v>
                </c:pt>
                <c:pt idx="906829">
                  <c:v>0</c:v>
                </c:pt>
                <c:pt idx="906830">
                  <c:v>0</c:v>
                </c:pt>
                <c:pt idx="906831">
                  <c:v>0</c:v>
                </c:pt>
                <c:pt idx="906832">
                  <c:v>0</c:v>
                </c:pt>
                <c:pt idx="906833">
                  <c:v>0</c:v>
                </c:pt>
                <c:pt idx="906834">
                  <c:v>0</c:v>
                </c:pt>
                <c:pt idx="906835">
                  <c:v>0</c:v>
                </c:pt>
                <c:pt idx="906836">
                  <c:v>0</c:v>
                </c:pt>
                <c:pt idx="906837">
                  <c:v>0</c:v>
                </c:pt>
                <c:pt idx="906838">
                  <c:v>0</c:v>
                </c:pt>
                <c:pt idx="906839">
                  <c:v>0</c:v>
                </c:pt>
                <c:pt idx="906840">
                  <c:v>0</c:v>
                </c:pt>
                <c:pt idx="906841">
                  <c:v>0</c:v>
                </c:pt>
                <c:pt idx="906842">
                  <c:v>0</c:v>
                </c:pt>
                <c:pt idx="906843">
                  <c:v>0</c:v>
                </c:pt>
                <c:pt idx="906844">
                  <c:v>0</c:v>
                </c:pt>
                <c:pt idx="906845">
                  <c:v>0</c:v>
                </c:pt>
                <c:pt idx="906846">
                  <c:v>0</c:v>
                </c:pt>
                <c:pt idx="906847">
                  <c:v>0</c:v>
                </c:pt>
                <c:pt idx="906848">
                  <c:v>0</c:v>
                </c:pt>
                <c:pt idx="906849">
                  <c:v>0</c:v>
                </c:pt>
                <c:pt idx="906850">
                  <c:v>0</c:v>
                </c:pt>
                <c:pt idx="906851">
                  <c:v>0</c:v>
                </c:pt>
                <c:pt idx="906852">
                  <c:v>0</c:v>
                </c:pt>
                <c:pt idx="906853">
                  <c:v>0</c:v>
                </c:pt>
                <c:pt idx="906854">
                  <c:v>0</c:v>
                </c:pt>
                <c:pt idx="906855">
                  <c:v>0</c:v>
                </c:pt>
                <c:pt idx="906856">
                  <c:v>0</c:v>
                </c:pt>
                <c:pt idx="906857">
                  <c:v>0</c:v>
                </c:pt>
                <c:pt idx="906858">
                  <c:v>0</c:v>
                </c:pt>
                <c:pt idx="906859">
                  <c:v>0</c:v>
                </c:pt>
                <c:pt idx="906860">
                  <c:v>0</c:v>
                </c:pt>
                <c:pt idx="906861">
                  <c:v>0</c:v>
                </c:pt>
                <c:pt idx="906862">
                  <c:v>0</c:v>
                </c:pt>
                <c:pt idx="906863">
                  <c:v>0</c:v>
                </c:pt>
                <c:pt idx="906864">
                  <c:v>0</c:v>
                </c:pt>
                <c:pt idx="906865">
                  <c:v>0</c:v>
                </c:pt>
                <c:pt idx="906866">
                  <c:v>0</c:v>
                </c:pt>
                <c:pt idx="906867">
                  <c:v>0</c:v>
                </c:pt>
                <c:pt idx="906868">
                  <c:v>0</c:v>
                </c:pt>
                <c:pt idx="906869">
                  <c:v>0</c:v>
                </c:pt>
                <c:pt idx="906870">
                  <c:v>0</c:v>
                </c:pt>
                <c:pt idx="906871">
                  <c:v>0</c:v>
                </c:pt>
                <c:pt idx="906872">
                  <c:v>0</c:v>
                </c:pt>
                <c:pt idx="906873">
                  <c:v>0</c:v>
                </c:pt>
                <c:pt idx="906874">
                  <c:v>0</c:v>
                </c:pt>
                <c:pt idx="906875">
                  <c:v>0</c:v>
                </c:pt>
                <c:pt idx="906876">
                  <c:v>0</c:v>
                </c:pt>
                <c:pt idx="906877">
                  <c:v>0</c:v>
                </c:pt>
                <c:pt idx="906878">
                  <c:v>0</c:v>
                </c:pt>
                <c:pt idx="906879">
                  <c:v>0</c:v>
                </c:pt>
                <c:pt idx="906880">
                  <c:v>0</c:v>
                </c:pt>
                <c:pt idx="906881">
                  <c:v>0</c:v>
                </c:pt>
                <c:pt idx="906882">
                  <c:v>0</c:v>
                </c:pt>
                <c:pt idx="906883">
                  <c:v>0</c:v>
                </c:pt>
                <c:pt idx="906884">
                  <c:v>0</c:v>
                </c:pt>
                <c:pt idx="906885">
                  <c:v>0</c:v>
                </c:pt>
                <c:pt idx="906886">
                  <c:v>0</c:v>
                </c:pt>
                <c:pt idx="906887">
                  <c:v>0</c:v>
                </c:pt>
                <c:pt idx="906888">
                  <c:v>0</c:v>
                </c:pt>
                <c:pt idx="906889">
                  <c:v>0</c:v>
                </c:pt>
                <c:pt idx="906890">
                  <c:v>0</c:v>
                </c:pt>
                <c:pt idx="906891">
                  <c:v>0</c:v>
                </c:pt>
                <c:pt idx="906892">
                  <c:v>0</c:v>
                </c:pt>
                <c:pt idx="906893">
                  <c:v>0</c:v>
                </c:pt>
                <c:pt idx="906894">
                  <c:v>0</c:v>
                </c:pt>
                <c:pt idx="906895">
                  <c:v>0</c:v>
                </c:pt>
                <c:pt idx="906896">
                  <c:v>0</c:v>
                </c:pt>
                <c:pt idx="906897">
                  <c:v>0</c:v>
                </c:pt>
                <c:pt idx="906898">
                  <c:v>0</c:v>
                </c:pt>
                <c:pt idx="906899">
                  <c:v>0</c:v>
                </c:pt>
                <c:pt idx="906900">
                  <c:v>0</c:v>
                </c:pt>
                <c:pt idx="906901">
                  <c:v>0</c:v>
                </c:pt>
                <c:pt idx="906902">
                  <c:v>0</c:v>
                </c:pt>
                <c:pt idx="906903">
                  <c:v>0</c:v>
                </c:pt>
                <c:pt idx="906904">
                  <c:v>0</c:v>
                </c:pt>
                <c:pt idx="906905">
                  <c:v>0</c:v>
                </c:pt>
                <c:pt idx="906906">
                  <c:v>0</c:v>
                </c:pt>
                <c:pt idx="906907">
                  <c:v>0</c:v>
                </c:pt>
                <c:pt idx="906908">
                  <c:v>0</c:v>
                </c:pt>
                <c:pt idx="906909">
                  <c:v>0</c:v>
                </c:pt>
                <c:pt idx="906910">
                  <c:v>0</c:v>
                </c:pt>
                <c:pt idx="906911">
                  <c:v>0</c:v>
                </c:pt>
                <c:pt idx="906912">
                  <c:v>0</c:v>
                </c:pt>
                <c:pt idx="906913">
                  <c:v>0</c:v>
                </c:pt>
                <c:pt idx="906914">
                  <c:v>0</c:v>
                </c:pt>
                <c:pt idx="906915">
                  <c:v>0</c:v>
                </c:pt>
                <c:pt idx="906916">
                  <c:v>0</c:v>
                </c:pt>
                <c:pt idx="906917">
                  <c:v>0</c:v>
                </c:pt>
                <c:pt idx="906918">
                  <c:v>0</c:v>
                </c:pt>
                <c:pt idx="906919">
                  <c:v>0</c:v>
                </c:pt>
                <c:pt idx="906920">
                  <c:v>0</c:v>
                </c:pt>
                <c:pt idx="906921">
                  <c:v>0</c:v>
                </c:pt>
                <c:pt idx="906922">
                  <c:v>0</c:v>
                </c:pt>
                <c:pt idx="906923">
                  <c:v>0</c:v>
                </c:pt>
                <c:pt idx="906924">
                  <c:v>0</c:v>
                </c:pt>
                <c:pt idx="906925">
                  <c:v>0</c:v>
                </c:pt>
                <c:pt idx="906926">
                  <c:v>0</c:v>
                </c:pt>
                <c:pt idx="906927">
                  <c:v>0</c:v>
                </c:pt>
                <c:pt idx="906928">
                  <c:v>0</c:v>
                </c:pt>
                <c:pt idx="906929">
                  <c:v>0</c:v>
                </c:pt>
                <c:pt idx="906930">
                  <c:v>0</c:v>
                </c:pt>
                <c:pt idx="906931">
                  <c:v>0</c:v>
                </c:pt>
                <c:pt idx="906932">
                  <c:v>0</c:v>
                </c:pt>
                <c:pt idx="906933">
                  <c:v>0</c:v>
                </c:pt>
                <c:pt idx="906934">
                  <c:v>0</c:v>
                </c:pt>
                <c:pt idx="906935">
                  <c:v>0</c:v>
                </c:pt>
                <c:pt idx="906936">
                  <c:v>0</c:v>
                </c:pt>
                <c:pt idx="906937">
                  <c:v>0</c:v>
                </c:pt>
                <c:pt idx="906938">
                  <c:v>0</c:v>
                </c:pt>
                <c:pt idx="906939">
                  <c:v>0</c:v>
                </c:pt>
                <c:pt idx="906940">
                  <c:v>0</c:v>
                </c:pt>
                <c:pt idx="906941">
                  <c:v>0</c:v>
                </c:pt>
                <c:pt idx="906942">
                  <c:v>0</c:v>
                </c:pt>
                <c:pt idx="906943">
                  <c:v>0</c:v>
                </c:pt>
                <c:pt idx="906944">
                  <c:v>0</c:v>
                </c:pt>
                <c:pt idx="906945">
                  <c:v>0</c:v>
                </c:pt>
                <c:pt idx="906946">
                  <c:v>0</c:v>
                </c:pt>
                <c:pt idx="906947">
                  <c:v>0</c:v>
                </c:pt>
                <c:pt idx="906948">
                  <c:v>0</c:v>
                </c:pt>
                <c:pt idx="906949">
                  <c:v>0</c:v>
                </c:pt>
                <c:pt idx="906950">
                  <c:v>0</c:v>
                </c:pt>
                <c:pt idx="906951">
                  <c:v>0</c:v>
                </c:pt>
                <c:pt idx="906952">
                  <c:v>0</c:v>
                </c:pt>
                <c:pt idx="906953">
                  <c:v>0</c:v>
                </c:pt>
                <c:pt idx="906954">
                  <c:v>0</c:v>
                </c:pt>
                <c:pt idx="906955">
                  <c:v>0</c:v>
                </c:pt>
                <c:pt idx="906956">
                  <c:v>0</c:v>
                </c:pt>
                <c:pt idx="906957">
                  <c:v>0</c:v>
                </c:pt>
                <c:pt idx="906958">
                  <c:v>0</c:v>
                </c:pt>
                <c:pt idx="906959">
                  <c:v>0</c:v>
                </c:pt>
                <c:pt idx="906960">
                  <c:v>0</c:v>
                </c:pt>
                <c:pt idx="906961">
                  <c:v>0</c:v>
                </c:pt>
                <c:pt idx="906962">
                  <c:v>0</c:v>
                </c:pt>
                <c:pt idx="906963">
                  <c:v>0</c:v>
                </c:pt>
                <c:pt idx="906964">
                  <c:v>0</c:v>
                </c:pt>
                <c:pt idx="906965">
                  <c:v>0</c:v>
                </c:pt>
                <c:pt idx="906966">
                  <c:v>0</c:v>
                </c:pt>
                <c:pt idx="906967">
                  <c:v>0</c:v>
                </c:pt>
                <c:pt idx="906968">
                  <c:v>0</c:v>
                </c:pt>
                <c:pt idx="906969">
                  <c:v>0</c:v>
                </c:pt>
                <c:pt idx="906970">
                  <c:v>0</c:v>
                </c:pt>
                <c:pt idx="906971">
                  <c:v>0</c:v>
                </c:pt>
                <c:pt idx="906972">
                  <c:v>0</c:v>
                </c:pt>
                <c:pt idx="906973">
                  <c:v>0</c:v>
                </c:pt>
                <c:pt idx="906974">
                  <c:v>0</c:v>
                </c:pt>
                <c:pt idx="906975">
                  <c:v>0</c:v>
                </c:pt>
                <c:pt idx="906976">
                  <c:v>0</c:v>
                </c:pt>
                <c:pt idx="906977">
                  <c:v>0</c:v>
                </c:pt>
                <c:pt idx="906978">
                  <c:v>0</c:v>
                </c:pt>
                <c:pt idx="906979">
                  <c:v>0</c:v>
                </c:pt>
                <c:pt idx="906980">
                  <c:v>0</c:v>
                </c:pt>
                <c:pt idx="906981">
                  <c:v>0</c:v>
                </c:pt>
                <c:pt idx="906982">
                  <c:v>0</c:v>
                </c:pt>
                <c:pt idx="906983">
                  <c:v>0</c:v>
                </c:pt>
                <c:pt idx="906984">
                  <c:v>0</c:v>
                </c:pt>
                <c:pt idx="906985">
                  <c:v>0</c:v>
                </c:pt>
                <c:pt idx="906986">
                  <c:v>0</c:v>
                </c:pt>
                <c:pt idx="906987">
                  <c:v>0</c:v>
                </c:pt>
                <c:pt idx="906988">
                  <c:v>0</c:v>
                </c:pt>
                <c:pt idx="906989">
                  <c:v>0</c:v>
                </c:pt>
                <c:pt idx="906990">
                  <c:v>0</c:v>
                </c:pt>
                <c:pt idx="906991">
                  <c:v>0</c:v>
                </c:pt>
                <c:pt idx="906992">
                  <c:v>0</c:v>
                </c:pt>
                <c:pt idx="906993">
                  <c:v>0</c:v>
                </c:pt>
                <c:pt idx="906994">
                  <c:v>0</c:v>
                </c:pt>
                <c:pt idx="906995">
                  <c:v>0</c:v>
                </c:pt>
                <c:pt idx="906996">
                  <c:v>0</c:v>
                </c:pt>
                <c:pt idx="906997">
                  <c:v>0</c:v>
                </c:pt>
                <c:pt idx="906998">
                  <c:v>0</c:v>
                </c:pt>
                <c:pt idx="906999">
                  <c:v>0</c:v>
                </c:pt>
                <c:pt idx="907000">
                  <c:v>0</c:v>
                </c:pt>
                <c:pt idx="907001">
                  <c:v>0</c:v>
                </c:pt>
                <c:pt idx="907002">
                  <c:v>0</c:v>
                </c:pt>
                <c:pt idx="907003">
                  <c:v>0</c:v>
                </c:pt>
                <c:pt idx="907004">
                  <c:v>0</c:v>
                </c:pt>
                <c:pt idx="907005">
                  <c:v>0</c:v>
                </c:pt>
                <c:pt idx="907006">
                  <c:v>0</c:v>
                </c:pt>
                <c:pt idx="907007">
                  <c:v>0</c:v>
                </c:pt>
                <c:pt idx="907008">
                  <c:v>0</c:v>
                </c:pt>
                <c:pt idx="907009">
                  <c:v>0</c:v>
                </c:pt>
                <c:pt idx="907010">
                  <c:v>0</c:v>
                </c:pt>
                <c:pt idx="907011">
                  <c:v>0</c:v>
                </c:pt>
                <c:pt idx="907012">
                  <c:v>0</c:v>
                </c:pt>
                <c:pt idx="907013">
                  <c:v>0</c:v>
                </c:pt>
                <c:pt idx="907014">
                  <c:v>0</c:v>
                </c:pt>
                <c:pt idx="907015">
                  <c:v>0</c:v>
                </c:pt>
                <c:pt idx="907016">
                  <c:v>0</c:v>
                </c:pt>
                <c:pt idx="907017">
                  <c:v>0</c:v>
                </c:pt>
                <c:pt idx="907018">
                  <c:v>0</c:v>
                </c:pt>
                <c:pt idx="907019">
                  <c:v>0</c:v>
                </c:pt>
                <c:pt idx="907020">
                  <c:v>0</c:v>
                </c:pt>
                <c:pt idx="907021">
                  <c:v>0</c:v>
                </c:pt>
                <c:pt idx="907022">
                  <c:v>0</c:v>
                </c:pt>
                <c:pt idx="907023">
                  <c:v>0</c:v>
                </c:pt>
                <c:pt idx="907024">
                  <c:v>0</c:v>
                </c:pt>
                <c:pt idx="907025">
                  <c:v>0</c:v>
                </c:pt>
                <c:pt idx="907026">
                  <c:v>0</c:v>
                </c:pt>
                <c:pt idx="907027">
                  <c:v>0</c:v>
                </c:pt>
                <c:pt idx="907028">
                  <c:v>0</c:v>
                </c:pt>
                <c:pt idx="907029">
                  <c:v>0</c:v>
                </c:pt>
                <c:pt idx="907030">
                  <c:v>0</c:v>
                </c:pt>
                <c:pt idx="907031">
                  <c:v>0</c:v>
                </c:pt>
                <c:pt idx="907032">
                  <c:v>0</c:v>
                </c:pt>
                <c:pt idx="907033">
                  <c:v>0</c:v>
                </c:pt>
                <c:pt idx="907034">
                  <c:v>0</c:v>
                </c:pt>
                <c:pt idx="907035">
                  <c:v>0</c:v>
                </c:pt>
                <c:pt idx="907036">
                  <c:v>0</c:v>
                </c:pt>
                <c:pt idx="907037">
                  <c:v>0</c:v>
                </c:pt>
                <c:pt idx="907038">
                  <c:v>0</c:v>
                </c:pt>
                <c:pt idx="907039">
                  <c:v>0</c:v>
                </c:pt>
                <c:pt idx="907040">
                  <c:v>0</c:v>
                </c:pt>
                <c:pt idx="907041">
                  <c:v>0</c:v>
                </c:pt>
                <c:pt idx="907042">
                  <c:v>0</c:v>
                </c:pt>
                <c:pt idx="907043">
                  <c:v>0</c:v>
                </c:pt>
                <c:pt idx="907044">
                  <c:v>0</c:v>
                </c:pt>
                <c:pt idx="907045">
                  <c:v>0</c:v>
                </c:pt>
                <c:pt idx="907046">
                  <c:v>0</c:v>
                </c:pt>
                <c:pt idx="907047">
                  <c:v>0</c:v>
                </c:pt>
                <c:pt idx="907048">
                  <c:v>0</c:v>
                </c:pt>
                <c:pt idx="907049">
                  <c:v>0</c:v>
                </c:pt>
                <c:pt idx="907050">
                  <c:v>0</c:v>
                </c:pt>
                <c:pt idx="907051">
                  <c:v>0</c:v>
                </c:pt>
                <c:pt idx="907052">
                  <c:v>0</c:v>
                </c:pt>
                <c:pt idx="907053">
                  <c:v>0</c:v>
                </c:pt>
                <c:pt idx="907054">
                  <c:v>0</c:v>
                </c:pt>
                <c:pt idx="907055">
                  <c:v>0</c:v>
                </c:pt>
                <c:pt idx="907056">
                  <c:v>0</c:v>
                </c:pt>
                <c:pt idx="907057">
                  <c:v>0</c:v>
                </c:pt>
                <c:pt idx="907058">
                  <c:v>0</c:v>
                </c:pt>
                <c:pt idx="907059">
                  <c:v>0</c:v>
                </c:pt>
                <c:pt idx="907060">
                  <c:v>0</c:v>
                </c:pt>
                <c:pt idx="907061">
                  <c:v>0</c:v>
                </c:pt>
                <c:pt idx="907062">
                  <c:v>0</c:v>
                </c:pt>
                <c:pt idx="907063">
                  <c:v>0</c:v>
                </c:pt>
                <c:pt idx="907064">
                  <c:v>0</c:v>
                </c:pt>
                <c:pt idx="907065">
                  <c:v>0</c:v>
                </c:pt>
                <c:pt idx="907066">
                  <c:v>0</c:v>
                </c:pt>
                <c:pt idx="907067">
                  <c:v>0</c:v>
                </c:pt>
                <c:pt idx="907068">
                  <c:v>0</c:v>
                </c:pt>
                <c:pt idx="907069">
                  <c:v>0</c:v>
                </c:pt>
                <c:pt idx="907070">
                  <c:v>0</c:v>
                </c:pt>
                <c:pt idx="907071">
                  <c:v>0</c:v>
                </c:pt>
                <c:pt idx="907072">
                  <c:v>0</c:v>
                </c:pt>
                <c:pt idx="907073">
                  <c:v>0</c:v>
                </c:pt>
                <c:pt idx="907074">
                  <c:v>0</c:v>
                </c:pt>
                <c:pt idx="907075">
                  <c:v>0</c:v>
                </c:pt>
                <c:pt idx="907076">
                  <c:v>0</c:v>
                </c:pt>
                <c:pt idx="907077">
                  <c:v>0</c:v>
                </c:pt>
                <c:pt idx="907078">
                  <c:v>0</c:v>
                </c:pt>
                <c:pt idx="907079">
                  <c:v>0</c:v>
                </c:pt>
                <c:pt idx="907080">
                  <c:v>0</c:v>
                </c:pt>
                <c:pt idx="907081">
                  <c:v>0</c:v>
                </c:pt>
                <c:pt idx="907082">
                  <c:v>0</c:v>
                </c:pt>
                <c:pt idx="907083">
                  <c:v>0</c:v>
                </c:pt>
                <c:pt idx="907084">
                  <c:v>0</c:v>
                </c:pt>
                <c:pt idx="907085">
                  <c:v>0</c:v>
                </c:pt>
                <c:pt idx="907086">
                  <c:v>0</c:v>
                </c:pt>
                <c:pt idx="907087">
                  <c:v>0</c:v>
                </c:pt>
                <c:pt idx="907088">
                  <c:v>0</c:v>
                </c:pt>
                <c:pt idx="907089">
                  <c:v>0</c:v>
                </c:pt>
                <c:pt idx="907090">
                  <c:v>0</c:v>
                </c:pt>
                <c:pt idx="907091">
                  <c:v>0</c:v>
                </c:pt>
                <c:pt idx="907092">
                  <c:v>0</c:v>
                </c:pt>
                <c:pt idx="907093">
                  <c:v>0</c:v>
                </c:pt>
                <c:pt idx="907094">
                  <c:v>0</c:v>
                </c:pt>
                <c:pt idx="907095">
                  <c:v>0</c:v>
                </c:pt>
                <c:pt idx="907096">
                  <c:v>0</c:v>
                </c:pt>
                <c:pt idx="907097">
                  <c:v>0</c:v>
                </c:pt>
                <c:pt idx="907098">
                  <c:v>0</c:v>
                </c:pt>
                <c:pt idx="907099">
                  <c:v>0</c:v>
                </c:pt>
                <c:pt idx="907100">
                  <c:v>0</c:v>
                </c:pt>
                <c:pt idx="907101">
                  <c:v>0</c:v>
                </c:pt>
                <c:pt idx="907102">
                  <c:v>0</c:v>
                </c:pt>
                <c:pt idx="907103">
                  <c:v>0</c:v>
                </c:pt>
                <c:pt idx="907104">
                  <c:v>0</c:v>
                </c:pt>
                <c:pt idx="907105">
                  <c:v>0</c:v>
                </c:pt>
                <c:pt idx="907106">
                  <c:v>0</c:v>
                </c:pt>
                <c:pt idx="907107">
                  <c:v>0</c:v>
                </c:pt>
                <c:pt idx="907108">
                  <c:v>0</c:v>
                </c:pt>
                <c:pt idx="907109">
                  <c:v>0</c:v>
                </c:pt>
                <c:pt idx="907110">
                  <c:v>0</c:v>
                </c:pt>
                <c:pt idx="907111">
                  <c:v>0</c:v>
                </c:pt>
                <c:pt idx="907112">
                  <c:v>0</c:v>
                </c:pt>
                <c:pt idx="907113">
                  <c:v>0</c:v>
                </c:pt>
                <c:pt idx="907114">
                  <c:v>0</c:v>
                </c:pt>
                <c:pt idx="907115">
                  <c:v>0</c:v>
                </c:pt>
                <c:pt idx="907116">
                  <c:v>0</c:v>
                </c:pt>
                <c:pt idx="907117">
                  <c:v>0</c:v>
                </c:pt>
                <c:pt idx="907118">
                  <c:v>0</c:v>
                </c:pt>
                <c:pt idx="907119">
                  <c:v>0</c:v>
                </c:pt>
                <c:pt idx="907120">
                  <c:v>0</c:v>
                </c:pt>
                <c:pt idx="907121">
                  <c:v>0</c:v>
                </c:pt>
                <c:pt idx="907122">
                  <c:v>0</c:v>
                </c:pt>
                <c:pt idx="907123">
                  <c:v>0</c:v>
                </c:pt>
                <c:pt idx="907124">
                  <c:v>0</c:v>
                </c:pt>
                <c:pt idx="907125">
                  <c:v>0</c:v>
                </c:pt>
                <c:pt idx="907126">
                  <c:v>0</c:v>
                </c:pt>
                <c:pt idx="907127">
                  <c:v>0</c:v>
                </c:pt>
                <c:pt idx="907128">
                  <c:v>0</c:v>
                </c:pt>
                <c:pt idx="907129">
                  <c:v>0</c:v>
                </c:pt>
                <c:pt idx="907130">
                  <c:v>0</c:v>
                </c:pt>
                <c:pt idx="907131">
                  <c:v>0</c:v>
                </c:pt>
                <c:pt idx="907132">
                  <c:v>0</c:v>
                </c:pt>
                <c:pt idx="907133">
                  <c:v>0</c:v>
                </c:pt>
                <c:pt idx="907134">
                  <c:v>0</c:v>
                </c:pt>
                <c:pt idx="907135">
                  <c:v>0</c:v>
                </c:pt>
                <c:pt idx="907136">
                  <c:v>0</c:v>
                </c:pt>
                <c:pt idx="907137">
                  <c:v>0</c:v>
                </c:pt>
                <c:pt idx="907138">
                  <c:v>0</c:v>
                </c:pt>
                <c:pt idx="907139">
                  <c:v>0</c:v>
                </c:pt>
                <c:pt idx="907140">
                  <c:v>0</c:v>
                </c:pt>
                <c:pt idx="907141">
                  <c:v>0</c:v>
                </c:pt>
                <c:pt idx="907142">
                  <c:v>0</c:v>
                </c:pt>
                <c:pt idx="907143">
                  <c:v>0</c:v>
                </c:pt>
                <c:pt idx="907144">
                  <c:v>0</c:v>
                </c:pt>
                <c:pt idx="907145">
                  <c:v>0</c:v>
                </c:pt>
                <c:pt idx="907146">
                  <c:v>0</c:v>
                </c:pt>
                <c:pt idx="907147">
                  <c:v>0</c:v>
                </c:pt>
                <c:pt idx="907148">
                  <c:v>0</c:v>
                </c:pt>
                <c:pt idx="907149">
                  <c:v>0</c:v>
                </c:pt>
                <c:pt idx="907150">
                  <c:v>0</c:v>
                </c:pt>
                <c:pt idx="907151">
                  <c:v>0</c:v>
                </c:pt>
                <c:pt idx="907152">
                  <c:v>0</c:v>
                </c:pt>
                <c:pt idx="907153">
                  <c:v>0</c:v>
                </c:pt>
                <c:pt idx="907154">
                  <c:v>0</c:v>
                </c:pt>
                <c:pt idx="907155">
                  <c:v>0</c:v>
                </c:pt>
                <c:pt idx="907156">
                  <c:v>0</c:v>
                </c:pt>
                <c:pt idx="907157">
                  <c:v>0</c:v>
                </c:pt>
                <c:pt idx="907158">
                  <c:v>0</c:v>
                </c:pt>
                <c:pt idx="907159">
                  <c:v>0</c:v>
                </c:pt>
                <c:pt idx="907160">
                  <c:v>0</c:v>
                </c:pt>
                <c:pt idx="907161">
                  <c:v>0</c:v>
                </c:pt>
                <c:pt idx="907162">
                  <c:v>0</c:v>
                </c:pt>
                <c:pt idx="907163">
                  <c:v>0</c:v>
                </c:pt>
                <c:pt idx="907164">
                  <c:v>0</c:v>
                </c:pt>
                <c:pt idx="907165">
                  <c:v>0</c:v>
                </c:pt>
                <c:pt idx="907166">
                  <c:v>0</c:v>
                </c:pt>
                <c:pt idx="907167">
                  <c:v>0</c:v>
                </c:pt>
                <c:pt idx="907168">
                  <c:v>0</c:v>
                </c:pt>
                <c:pt idx="907169">
                  <c:v>0</c:v>
                </c:pt>
                <c:pt idx="907170">
                  <c:v>0</c:v>
                </c:pt>
                <c:pt idx="907171">
                  <c:v>0</c:v>
                </c:pt>
                <c:pt idx="907172">
                  <c:v>0</c:v>
                </c:pt>
                <c:pt idx="907173">
                  <c:v>0</c:v>
                </c:pt>
                <c:pt idx="907174">
                  <c:v>0</c:v>
                </c:pt>
                <c:pt idx="907175">
                  <c:v>0</c:v>
                </c:pt>
                <c:pt idx="907176">
                  <c:v>0</c:v>
                </c:pt>
                <c:pt idx="907177">
                  <c:v>0</c:v>
                </c:pt>
                <c:pt idx="907178">
                  <c:v>0</c:v>
                </c:pt>
                <c:pt idx="907179">
                  <c:v>0</c:v>
                </c:pt>
                <c:pt idx="907180">
                  <c:v>0</c:v>
                </c:pt>
                <c:pt idx="907181">
                  <c:v>0</c:v>
                </c:pt>
                <c:pt idx="907182">
                  <c:v>0</c:v>
                </c:pt>
                <c:pt idx="907183">
                  <c:v>0</c:v>
                </c:pt>
                <c:pt idx="907184">
                  <c:v>0</c:v>
                </c:pt>
                <c:pt idx="907185">
                  <c:v>0</c:v>
                </c:pt>
                <c:pt idx="907186">
                  <c:v>0</c:v>
                </c:pt>
                <c:pt idx="907187">
                  <c:v>0</c:v>
                </c:pt>
                <c:pt idx="907188">
                  <c:v>0</c:v>
                </c:pt>
                <c:pt idx="907189">
                  <c:v>0</c:v>
                </c:pt>
                <c:pt idx="907190">
                  <c:v>0</c:v>
                </c:pt>
                <c:pt idx="907191">
                  <c:v>0</c:v>
                </c:pt>
                <c:pt idx="907192">
                  <c:v>0</c:v>
                </c:pt>
                <c:pt idx="907193">
                  <c:v>0</c:v>
                </c:pt>
                <c:pt idx="907194">
                  <c:v>0</c:v>
                </c:pt>
                <c:pt idx="907195">
                  <c:v>0</c:v>
                </c:pt>
                <c:pt idx="907196">
                  <c:v>0</c:v>
                </c:pt>
                <c:pt idx="907197">
                  <c:v>0</c:v>
                </c:pt>
                <c:pt idx="907198">
                  <c:v>0</c:v>
                </c:pt>
                <c:pt idx="907199">
                  <c:v>0</c:v>
                </c:pt>
                <c:pt idx="907200">
                  <c:v>0</c:v>
                </c:pt>
                <c:pt idx="907201">
                  <c:v>0</c:v>
                </c:pt>
                <c:pt idx="907202">
                  <c:v>0</c:v>
                </c:pt>
                <c:pt idx="907203">
                  <c:v>0</c:v>
                </c:pt>
                <c:pt idx="907204">
                  <c:v>0</c:v>
                </c:pt>
                <c:pt idx="907205">
                  <c:v>0</c:v>
                </c:pt>
                <c:pt idx="907206">
                  <c:v>0</c:v>
                </c:pt>
                <c:pt idx="907207">
                  <c:v>0</c:v>
                </c:pt>
                <c:pt idx="907208">
                  <c:v>0</c:v>
                </c:pt>
                <c:pt idx="907209">
                  <c:v>0</c:v>
                </c:pt>
                <c:pt idx="907210">
                  <c:v>0</c:v>
                </c:pt>
                <c:pt idx="907211">
                  <c:v>0</c:v>
                </c:pt>
                <c:pt idx="907212">
                  <c:v>0</c:v>
                </c:pt>
                <c:pt idx="907213">
                  <c:v>0</c:v>
                </c:pt>
                <c:pt idx="907214">
                  <c:v>0</c:v>
                </c:pt>
                <c:pt idx="907215">
                  <c:v>0</c:v>
                </c:pt>
                <c:pt idx="907216">
                  <c:v>0</c:v>
                </c:pt>
                <c:pt idx="907217">
                  <c:v>0</c:v>
                </c:pt>
                <c:pt idx="907218">
                  <c:v>0</c:v>
                </c:pt>
                <c:pt idx="907219">
                  <c:v>0</c:v>
                </c:pt>
                <c:pt idx="907220">
                  <c:v>0</c:v>
                </c:pt>
                <c:pt idx="907221">
                  <c:v>0</c:v>
                </c:pt>
                <c:pt idx="907222">
                  <c:v>0</c:v>
                </c:pt>
                <c:pt idx="907223">
                  <c:v>0</c:v>
                </c:pt>
                <c:pt idx="907224">
                  <c:v>0</c:v>
                </c:pt>
                <c:pt idx="907225">
                  <c:v>0</c:v>
                </c:pt>
                <c:pt idx="907226">
                  <c:v>0</c:v>
                </c:pt>
                <c:pt idx="907227">
                  <c:v>0</c:v>
                </c:pt>
                <c:pt idx="907228">
                  <c:v>0</c:v>
                </c:pt>
                <c:pt idx="907229">
                  <c:v>0</c:v>
                </c:pt>
                <c:pt idx="907230">
                  <c:v>0</c:v>
                </c:pt>
                <c:pt idx="907231">
                  <c:v>0</c:v>
                </c:pt>
                <c:pt idx="907232">
                  <c:v>0</c:v>
                </c:pt>
                <c:pt idx="907233">
                  <c:v>0</c:v>
                </c:pt>
                <c:pt idx="907234">
                  <c:v>0</c:v>
                </c:pt>
                <c:pt idx="907235">
                  <c:v>0</c:v>
                </c:pt>
                <c:pt idx="907236">
                  <c:v>0</c:v>
                </c:pt>
                <c:pt idx="907237">
                  <c:v>0</c:v>
                </c:pt>
                <c:pt idx="907238">
                  <c:v>0</c:v>
                </c:pt>
                <c:pt idx="907239">
                  <c:v>0</c:v>
                </c:pt>
                <c:pt idx="907240">
                  <c:v>0</c:v>
                </c:pt>
                <c:pt idx="907241">
                  <c:v>0</c:v>
                </c:pt>
                <c:pt idx="907242">
                  <c:v>0</c:v>
                </c:pt>
                <c:pt idx="907243">
                  <c:v>0</c:v>
                </c:pt>
                <c:pt idx="907244">
                  <c:v>0</c:v>
                </c:pt>
                <c:pt idx="907245">
                  <c:v>0</c:v>
                </c:pt>
                <c:pt idx="907246">
                  <c:v>0</c:v>
                </c:pt>
                <c:pt idx="907247">
                  <c:v>0</c:v>
                </c:pt>
                <c:pt idx="907248">
                  <c:v>0</c:v>
                </c:pt>
                <c:pt idx="907249">
                  <c:v>0</c:v>
                </c:pt>
                <c:pt idx="907250">
                  <c:v>0</c:v>
                </c:pt>
                <c:pt idx="907251">
                  <c:v>0</c:v>
                </c:pt>
                <c:pt idx="907252">
                  <c:v>0</c:v>
                </c:pt>
                <c:pt idx="907253">
                  <c:v>0</c:v>
                </c:pt>
                <c:pt idx="907254">
                  <c:v>0</c:v>
                </c:pt>
                <c:pt idx="907255">
                  <c:v>0</c:v>
                </c:pt>
                <c:pt idx="907256">
                  <c:v>0</c:v>
                </c:pt>
                <c:pt idx="907257">
                  <c:v>0</c:v>
                </c:pt>
                <c:pt idx="907258">
                  <c:v>0</c:v>
                </c:pt>
                <c:pt idx="907259">
                  <c:v>0</c:v>
                </c:pt>
                <c:pt idx="907260">
                  <c:v>0</c:v>
                </c:pt>
                <c:pt idx="907261">
                  <c:v>0</c:v>
                </c:pt>
                <c:pt idx="907262">
                  <c:v>0</c:v>
                </c:pt>
                <c:pt idx="907263">
                  <c:v>0</c:v>
                </c:pt>
                <c:pt idx="907264">
                  <c:v>0</c:v>
                </c:pt>
                <c:pt idx="907265">
                  <c:v>0</c:v>
                </c:pt>
                <c:pt idx="907266">
                  <c:v>0</c:v>
                </c:pt>
                <c:pt idx="907267">
                  <c:v>0</c:v>
                </c:pt>
                <c:pt idx="907268">
                  <c:v>0</c:v>
                </c:pt>
                <c:pt idx="907269">
                  <c:v>0</c:v>
                </c:pt>
                <c:pt idx="907270">
                  <c:v>0</c:v>
                </c:pt>
                <c:pt idx="907271">
                  <c:v>0</c:v>
                </c:pt>
                <c:pt idx="907272">
                  <c:v>0</c:v>
                </c:pt>
                <c:pt idx="907273">
                  <c:v>0</c:v>
                </c:pt>
                <c:pt idx="907274">
                  <c:v>0</c:v>
                </c:pt>
                <c:pt idx="907275">
                  <c:v>0</c:v>
                </c:pt>
                <c:pt idx="907276">
                  <c:v>0</c:v>
                </c:pt>
                <c:pt idx="907277">
                  <c:v>0</c:v>
                </c:pt>
                <c:pt idx="907278">
                  <c:v>0</c:v>
                </c:pt>
                <c:pt idx="907279">
                  <c:v>0</c:v>
                </c:pt>
                <c:pt idx="907280">
                  <c:v>0</c:v>
                </c:pt>
                <c:pt idx="907281">
                  <c:v>0</c:v>
                </c:pt>
                <c:pt idx="907282">
                  <c:v>0</c:v>
                </c:pt>
                <c:pt idx="907283">
                  <c:v>0</c:v>
                </c:pt>
                <c:pt idx="907284">
                  <c:v>0</c:v>
                </c:pt>
                <c:pt idx="907285">
                  <c:v>0</c:v>
                </c:pt>
                <c:pt idx="907286">
                  <c:v>0</c:v>
                </c:pt>
                <c:pt idx="907287">
                  <c:v>0</c:v>
                </c:pt>
                <c:pt idx="907288">
                  <c:v>0</c:v>
                </c:pt>
                <c:pt idx="907289">
                  <c:v>0</c:v>
                </c:pt>
                <c:pt idx="907290">
                  <c:v>0</c:v>
                </c:pt>
                <c:pt idx="907291">
                  <c:v>0</c:v>
                </c:pt>
                <c:pt idx="907292">
                  <c:v>0</c:v>
                </c:pt>
                <c:pt idx="907293">
                  <c:v>0</c:v>
                </c:pt>
                <c:pt idx="907294">
                  <c:v>0</c:v>
                </c:pt>
                <c:pt idx="907295">
                  <c:v>0</c:v>
                </c:pt>
                <c:pt idx="907296">
                  <c:v>0</c:v>
                </c:pt>
                <c:pt idx="907297">
                  <c:v>0</c:v>
                </c:pt>
                <c:pt idx="907298">
                  <c:v>0</c:v>
                </c:pt>
                <c:pt idx="907299">
                  <c:v>0</c:v>
                </c:pt>
                <c:pt idx="907300">
                  <c:v>0</c:v>
                </c:pt>
                <c:pt idx="907301">
                  <c:v>0</c:v>
                </c:pt>
                <c:pt idx="907302">
                  <c:v>0</c:v>
                </c:pt>
                <c:pt idx="907303">
                  <c:v>0</c:v>
                </c:pt>
                <c:pt idx="907304">
                  <c:v>0</c:v>
                </c:pt>
                <c:pt idx="907305">
                  <c:v>0</c:v>
                </c:pt>
                <c:pt idx="907306">
                  <c:v>0</c:v>
                </c:pt>
                <c:pt idx="907307">
                  <c:v>0</c:v>
                </c:pt>
                <c:pt idx="907308">
                  <c:v>0</c:v>
                </c:pt>
                <c:pt idx="907309">
                  <c:v>0</c:v>
                </c:pt>
                <c:pt idx="907310">
                  <c:v>0</c:v>
                </c:pt>
                <c:pt idx="907311">
                  <c:v>0</c:v>
                </c:pt>
                <c:pt idx="907312">
                  <c:v>0</c:v>
                </c:pt>
                <c:pt idx="907313">
                  <c:v>0</c:v>
                </c:pt>
                <c:pt idx="907314">
                  <c:v>0</c:v>
                </c:pt>
                <c:pt idx="907315">
                  <c:v>0</c:v>
                </c:pt>
                <c:pt idx="907316">
                  <c:v>0</c:v>
                </c:pt>
                <c:pt idx="907317">
                  <c:v>0</c:v>
                </c:pt>
                <c:pt idx="907318">
                  <c:v>0</c:v>
                </c:pt>
                <c:pt idx="907319">
                  <c:v>0</c:v>
                </c:pt>
                <c:pt idx="907320">
                  <c:v>0</c:v>
                </c:pt>
                <c:pt idx="907321">
                  <c:v>0</c:v>
                </c:pt>
                <c:pt idx="907322">
                  <c:v>0</c:v>
                </c:pt>
                <c:pt idx="907323">
                  <c:v>0</c:v>
                </c:pt>
                <c:pt idx="907324">
                  <c:v>0</c:v>
                </c:pt>
                <c:pt idx="907325">
                  <c:v>0</c:v>
                </c:pt>
                <c:pt idx="907326">
                  <c:v>0</c:v>
                </c:pt>
                <c:pt idx="907327">
                  <c:v>0</c:v>
                </c:pt>
                <c:pt idx="907328">
                  <c:v>0</c:v>
                </c:pt>
                <c:pt idx="907329">
                  <c:v>0</c:v>
                </c:pt>
                <c:pt idx="907330">
                  <c:v>0</c:v>
                </c:pt>
                <c:pt idx="907331">
                  <c:v>0</c:v>
                </c:pt>
                <c:pt idx="907332">
                  <c:v>0</c:v>
                </c:pt>
                <c:pt idx="907333">
                  <c:v>0</c:v>
                </c:pt>
                <c:pt idx="907334">
                  <c:v>0</c:v>
                </c:pt>
                <c:pt idx="907335">
                  <c:v>0</c:v>
                </c:pt>
                <c:pt idx="907336">
                  <c:v>0</c:v>
                </c:pt>
                <c:pt idx="907337">
                  <c:v>0</c:v>
                </c:pt>
                <c:pt idx="907338">
                  <c:v>0</c:v>
                </c:pt>
                <c:pt idx="907339">
                  <c:v>0</c:v>
                </c:pt>
                <c:pt idx="907340">
                  <c:v>0</c:v>
                </c:pt>
                <c:pt idx="907341">
                  <c:v>0</c:v>
                </c:pt>
                <c:pt idx="907342">
                  <c:v>0</c:v>
                </c:pt>
                <c:pt idx="907343">
                  <c:v>0</c:v>
                </c:pt>
                <c:pt idx="907344">
                  <c:v>0</c:v>
                </c:pt>
                <c:pt idx="907345">
                  <c:v>0</c:v>
                </c:pt>
                <c:pt idx="907346">
                  <c:v>0</c:v>
                </c:pt>
                <c:pt idx="907347">
                  <c:v>0</c:v>
                </c:pt>
                <c:pt idx="907348">
                  <c:v>0</c:v>
                </c:pt>
                <c:pt idx="907349">
                  <c:v>0</c:v>
                </c:pt>
                <c:pt idx="907350">
                  <c:v>0</c:v>
                </c:pt>
                <c:pt idx="907351">
                  <c:v>0</c:v>
                </c:pt>
                <c:pt idx="907352">
                  <c:v>0</c:v>
                </c:pt>
                <c:pt idx="907353">
                  <c:v>0</c:v>
                </c:pt>
                <c:pt idx="907354">
                  <c:v>0</c:v>
                </c:pt>
                <c:pt idx="907355">
                  <c:v>0</c:v>
                </c:pt>
                <c:pt idx="907356">
                  <c:v>0</c:v>
                </c:pt>
                <c:pt idx="907357">
                  <c:v>0</c:v>
                </c:pt>
                <c:pt idx="907358">
                  <c:v>0</c:v>
                </c:pt>
                <c:pt idx="907359">
                  <c:v>0</c:v>
                </c:pt>
                <c:pt idx="907360">
                  <c:v>0</c:v>
                </c:pt>
                <c:pt idx="907361">
                  <c:v>0</c:v>
                </c:pt>
                <c:pt idx="907362">
                  <c:v>0</c:v>
                </c:pt>
                <c:pt idx="907363">
                  <c:v>0</c:v>
                </c:pt>
                <c:pt idx="907364">
                  <c:v>0</c:v>
                </c:pt>
                <c:pt idx="907365">
                  <c:v>0</c:v>
                </c:pt>
                <c:pt idx="907366">
                  <c:v>0</c:v>
                </c:pt>
                <c:pt idx="907367">
                  <c:v>0</c:v>
                </c:pt>
                <c:pt idx="907368">
                  <c:v>0</c:v>
                </c:pt>
                <c:pt idx="907369">
                  <c:v>0</c:v>
                </c:pt>
                <c:pt idx="907370">
                  <c:v>0</c:v>
                </c:pt>
                <c:pt idx="907371">
                  <c:v>0</c:v>
                </c:pt>
                <c:pt idx="907372">
                  <c:v>0</c:v>
                </c:pt>
                <c:pt idx="907373">
                  <c:v>0</c:v>
                </c:pt>
                <c:pt idx="907374">
                  <c:v>0</c:v>
                </c:pt>
                <c:pt idx="907375">
                  <c:v>0</c:v>
                </c:pt>
                <c:pt idx="907376">
                  <c:v>0</c:v>
                </c:pt>
                <c:pt idx="907377">
                  <c:v>0</c:v>
                </c:pt>
                <c:pt idx="907378">
                  <c:v>0</c:v>
                </c:pt>
                <c:pt idx="907379">
                  <c:v>0</c:v>
                </c:pt>
                <c:pt idx="907380">
                  <c:v>0</c:v>
                </c:pt>
                <c:pt idx="907381">
                  <c:v>0</c:v>
                </c:pt>
                <c:pt idx="907382">
                  <c:v>0</c:v>
                </c:pt>
                <c:pt idx="907383">
                  <c:v>0</c:v>
                </c:pt>
                <c:pt idx="907384">
                  <c:v>0</c:v>
                </c:pt>
                <c:pt idx="907385">
                  <c:v>0</c:v>
                </c:pt>
                <c:pt idx="907386">
                  <c:v>0</c:v>
                </c:pt>
                <c:pt idx="907387">
                  <c:v>0</c:v>
                </c:pt>
                <c:pt idx="907388">
                  <c:v>0</c:v>
                </c:pt>
                <c:pt idx="907389">
                  <c:v>0</c:v>
                </c:pt>
                <c:pt idx="907390">
                  <c:v>0</c:v>
                </c:pt>
                <c:pt idx="907391">
                  <c:v>0</c:v>
                </c:pt>
                <c:pt idx="907392">
                  <c:v>0</c:v>
                </c:pt>
                <c:pt idx="907393">
                  <c:v>0</c:v>
                </c:pt>
                <c:pt idx="907394">
                  <c:v>0</c:v>
                </c:pt>
                <c:pt idx="907395">
                  <c:v>0</c:v>
                </c:pt>
                <c:pt idx="907396">
                  <c:v>0</c:v>
                </c:pt>
                <c:pt idx="907397">
                  <c:v>0</c:v>
                </c:pt>
                <c:pt idx="907398">
                  <c:v>0</c:v>
                </c:pt>
                <c:pt idx="907399">
                  <c:v>0</c:v>
                </c:pt>
                <c:pt idx="907400">
                  <c:v>0</c:v>
                </c:pt>
                <c:pt idx="907401">
                  <c:v>0</c:v>
                </c:pt>
                <c:pt idx="907402">
                  <c:v>0</c:v>
                </c:pt>
                <c:pt idx="907403">
                  <c:v>0</c:v>
                </c:pt>
                <c:pt idx="907404">
                  <c:v>0</c:v>
                </c:pt>
                <c:pt idx="907405">
                  <c:v>0</c:v>
                </c:pt>
                <c:pt idx="907406">
                  <c:v>0</c:v>
                </c:pt>
                <c:pt idx="907407">
                  <c:v>0</c:v>
                </c:pt>
                <c:pt idx="907408">
                  <c:v>0</c:v>
                </c:pt>
                <c:pt idx="907409">
                  <c:v>0</c:v>
                </c:pt>
                <c:pt idx="907410">
                  <c:v>0</c:v>
                </c:pt>
                <c:pt idx="907411">
                  <c:v>0</c:v>
                </c:pt>
                <c:pt idx="907412">
                  <c:v>0</c:v>
                </c:pt>
                <c:pt idx="907413">
                  <c:v>0</c:v>
                </c:pt>
                <c:pt idx="907414">
                  <c:v>0</c:v>
                </c:pt>
                <c:pt idx="907415">
                  <c:v>0</c:v>
                </c:pt>
                <c:pt idx="907416">
                  <c:v>0</c:v>
                </c:pt>
                <c:pt idx="907417">
                  <c:v>0</c:v>
                </c:pt>
                <c:pt idx="907418">
                  <c:v>0</c:v>
                </c:pt>
                <c:pt idx="907419">
                  <c:v>0</c:v>
                </c:pt>
                <c:pt idx="907420">
                  <c:v>0</c:v>
                </c:pt>
                <c:pt idx="907421">
                  <c:v>0</c:v>
                </c:pt>
                <c:pt idx="907422">
                  <c:v>0</c:v>
                </c:pt>
                <c:pt idx="907423">
                  <c:v>0</c:v>
                </c:pt>
                <c:pt idx="907424">
                  <c:v>0</c:v>
                </c:pt>
                <c:pt idx="907425">
                  <c:v>0</c:v>
                </c:pt>
                <c:pt idx="907426">
                  <c:v>0</c:v>
                </c:pt>
                <c:pt idx="907427">
                  <c:v>0</c:v>
                </c:pt>
                <c:pt idx="907428">
                  <c:v>0</c:v>
                </c:pt>
                <c:pt idx="907429">
                  <c:v>0</c:v>
                </c:pt>
                <c:pt idx="907430">
                  <c:v>0</c:v>
                </c:pt>
                <c:pt idx="907431">
                  <c:v>0</c:v>
                </c:pt>
                <c:pt idx="907432">
                  <c:v>0</c:v>
                </c:pt>
                <c:pt idx="907433">
                  <c:v>0</c:v>
                </c:pt>
                <c:pt idx="907434">
                  <c:v>0</c:v>
                </c:pt>
                <c:pt idx="907435">
                  <c:v>0</c:v>
                </c:pt>
                <c:pt idx="907436">
                  <c:v>0</c:v>
                </c:pt>
                <c:pt idx="907437">
                  <c:v>0</c:v>
                </c:pt>
                <c:pt idx="907438">
                  <c:v>0</c:v>
                </c:pt>
                <c:pt idx="907439">
                  <c:v>0</c:v>
                </c:pt>
                <c:pt idx="907440">
                  <c:v>0</c:v>
                </c:pt>
                <c:pt idx="907441">
                  <c:v>0</c:v>
                </c:pt>
                <c:pt idx="907442">
                  <c:v>0</c:v>
                </c:pt>
                <c:pt idx="907443">
                  <c:v>0</c:v>
                </c:pt>
                <c:pt idx="907444">
                  <c:v>0</c:v>
                </c:pt>
                <c:pt idx="907445">
                  <c:v>0</c:v>
                </c:pt>
                <c:pt idx="907446">
                  <c:v>0</c:v>
                </c:pt>
                <c:pt idx="907447">
                  <c:v>0</c:v>
                </c:pt>
                <c:pt idx="907448">
                  <c:v>0</c:v>
                </c:pt>
                <c:pt idx="907449">
                  <c:v>0</c:v>
                </c:pt>
                <c:pt idx="907450">
                  <c:v>0</c:v>
                </c:pt>
                <c:pt idx="907451">
                  <c:v>0</c:v>
                </c:pt>
                <c:pt idx="907452">
                  <c:v>0</c:v>
                </c:pt>
                <c:pt idx="907453">
                  <c:v>0</c:v>
                </c:pt>
                <c:pt idx="907454">
                  <c:v>0</c:v>
                </c:pt>
                <c:pt idx="907455">
                  <c:v>0</c:v>
                </c:pt>
                <c:pt idx="907456">
                  <c:v>0</c:v>
                </c:pt>
                <c:pt idx="907457">
                  <c:v>0</c:v>
                </c:pt>
                <c:pt idx="907458">
                  <c:v>0</c:v>
                </c:pt>
                <c:pt idx="907459">
                  <c:v>0</c:v>
                </c:pt>
                <c:pt idx="907460">
                  <c:v>0</c:v>
                </c:pt>
                <c:pt idx="907461">
                  <c:v>0</c:v>
                </c:pt>
                <c:pt idx="907462">
                  <c:v>0</c:v>
                </c:pt>
                <c:pt idx="907463">
                  <c:v>0</c:v>
                </c:pt>
                <c:pt idx="907464">
                  <c:v>0</c:v>
                </c:pt>
                <c:pt idx="907465">
                  <c:v>0</c:v>
                </c:pt>
                <c:pt idx="907466">
                  <c:v>0</c:v>
                </c:pt>
                <c:pt idx="907467">
                  <c:v>0</c:v>
                </c:pt>
                <c:pt idx="907468">
                  <c:v>0</c:v>
                </c:pt>
                <c:pt idx="907469">
                  <c:v>0</c:v>
                </c:pt>
                <c:pt idx="907470">
                  <c:v>0</c:v>
                </c:pt>
                <c:pt idx="907471">
                  <c:v>0</c:v>
                </c:pt>
                <c:pt idx="907472">
                  <c:v>0</c:v>
                </c:pt>
                <c:pt idx="907473">
                  <c:v>0</c:v>
                </c:pt>
                <c:pt idx="907474">
                  <c:v>0</c:v>
                </c:pt>
                <c:pt idx="907475">
                  <c:v>0</c:v>
                </c:pt>
                <c:pt idx="907476">
                  <c:v>0</c:v>
                </c:pt>
                <c:pt idx="907477">
                  <c:v>0</c:v>
                </c:pt>
                <c:pt idx="907478">
                  <c:v>0</c:v>
                </c:pt>
                <c:pt idx="907479">
                  <c:v>0</c:v>
                </c:pt>
                <c:pt idx="907480">
                  <c:v>0</c:v>
                </c:pt>
                <c:pt idx="907481">
                  <c:v>0</c:v>
                </c:pt>
                <c:pt idx="907482">
                  <c:v>0</c:v>
                </c:pt>
                <c:pt idx="907483">
                  <c:v>0</c:v>
                </c:pt>
                <c:pt idx="907484">
                  <c:v>0</c:v>
                </c:pt>
                <c:pt idx="907485">
                  <c:v>0</c:v>
                </c:pt>
                <c:pt idx="907486">
                  <c:v>0</c:v>
                </c:pt>
                <c:pt idx="907487">
                  <c:v>0</c:v>
                </c:pt>
                <c:pt idx="907488">
                  <c:v>0</c:v>
                </c:pt>
                <c:pt idx="907489">
                  <c:v>0</c:v>
                </c:pt>
                <c:pt idx="907490">
                  <c:v>0</c:v>
                </c:pt>
                <c:pt idx="907491">
                  <c:v>0</c:v>
                </c:pt>
                <c:pt idx="907492">
                  <c:v>0</c:v>
                </c:pt>
                <c:pt idx="907493">
                  <c:v>0</c:v>
                </c:pt>
                <c:pt idx="907494">
                  <c:v>0</c:v>
                </c:pt>
                <c:pt idx="907495">
                  <c:v>0</c:v>
                </c:pt>
                <c:pt idx="907496">
                  <c:v>0</c:v>
                </c:pt>
                <c:pt idx="907497">
                  <c:v>0</c:v>
                </c:pt>
                <c:pt idx="907498">
                  <c:v>0</c:v>
                </c:pt>
                <c:pt idx="907499">
                  <c:v>0</c:v>
                </c:pt>
                <c:pt idx="907500">
                  <c:v>0</c:v>
                </c:pt>
                <c:pt idx="907501">
                  <c:v>0</c:v>
                </c:pt>
                <c:pt idx="907502">
                  <c:v>0</c:v>
                </c:pt>
                <c:pt idx="907503">
                  <c:v>0</c:v>
                </c:pt>
                <c:pt idx="907504">
                  <c:v>0</c:v>
                </c:pt>
                <c:pt idx="907505">
                  <c:v>0</c:v>
                </c:pt>
                <c:pt idx="907506">
                  <c:v>0</c:v>
                </c:pt>
                <c:pt idx="907507">
                  <c:v>0</c:v>
                </c:pt>
                <c:pt idx="907508">
                  <c:v>0</c:v>
                </c:pt>
                <c:pt idx="907509">
                  <c:v>0</c:v>
                </c:pt>
                <c:pt idx="907510">
                  <c:v>0</c:v>
                </c:pt>
                <c:pt idx="907511">
                  <c:v>0</c:v>
                </c:pt>
                <c:pt idx="907512">
                  <c:v>0</c:v>
                </c:pt>
                <c:pt idx="907513">
                  <c:v>0</c:v>
                </c:pt>
                <c:pt idx="907514">
                  <c:v>0</c:v>
                </c:pt>
                <c:pt idx="907515">
                  <c:v>0</c:v>
                </c:pt>
                <c:pt idx="907516">
                  <c:v>0</c:v>
                </c:pt>
                <c:pt idx="907517">
                  <c:v>0</c:v>
                </c:pt>
                <c:pt idx="907518">
                  <c:v>0</c:v>
                </c:pt>
                <c:pt idx="907519">
                  <c:v>0</c:v>
                </c:pt>
                <c:pt idx="907520">
                  <c:v>0</c:v>
                </c:pt>
                <c:pt idx="907521">
                  <c:v>0</c:v>
                </c:pt>
                <c:pt idx="907522">
                  <c:v>0</c:v>
                </c:pt>
                <c:pt idx="907523">
                  <c:v>0</c:v>
                </c:pt>
                <c:pt idx="907524">
                  <c:v>0</c:v>
                </c:pt>
                <c:pt idx="907525">
                  <c:v>0</c:v>
                </c:pt>
                <c:pt idx="907526">
                  <c:v>0</c:v>
                </c:pt>
                <c:pt idx="907527">
                  <c:v>0</c:v>
                </c:pt>
                <c:pt idx="907528">
                  <c:v>0</c:v>
                </c:pt>
                <c:pt idx="907529">
                  <c:v>0</c:v>
                </c:pt>
                <c:pt idx="907530">
                  <c:v>0</c:v>
                </c:pt>
                <c:pt idx="907531">
                  <c:v>0</c:v>
                </c:pt>
                <c:pt idx="907532">
                  <c:v>0</c:v>
                </c:pt>
                <c:pt idx="907533">
                  <c:v>0</c:v>
                </c:pt>
                <c:pt idx="907534">
                  <c:v>0</c:v>
                </c:pt>
                <c:pt idx="907535">
                  <c:v>0</c:v>
                </c:pt>
                <c:pt idx="907536">
                  <c:v>0</c:v>
                </c:pt>
                <c:pt idx="907537">
                  <c:v>0</c:v>
                </c:pt>
                <c:pt idx="907538">
                  <c:v>0</c:v>
                </c:pt>
                <c:pt idx="907539">
                  <c:v>0</c:v>
                </c:pt>
                <c:pt idx="907540">
                  <c:v>0</c:v>
                </c:pt>
                <c:pt idx="907541">
                  <c:v>0</c:v>
                </c:pt>
                <c:pt idx="907542">
                  <c:v>0</c:v>
                </c:pt>
                <c:pt idx="907543">
                  <c:v>0</c:v>
                </c:pt>
                <c:pt idx="907544">
                  <c:v>0</c:v>
                </c:pt>
                <c:pt idx="907545">
                  <c:v>0</c:v>
                </c:pt>
                <c:pt idx="907546">
                  <c:v>0</c:v>
                </c:pt>
                <c:pt idx="907547">
                  <c:v>0</c:v>
                </c:pt>
                <c:pt idx="907548">
                  <c:v>0</c:v>
                </c:pt>
                <c:pt idx="907549">
                  <c:v>0</c:v>
                </c:pt>
                <c:pt idx="907550">
                  <c:v>0</c:v>
                </c:pt>
                <c:pt idx="907551">
                  <c:v>0</c:v>
                </c:pt>
                <c:pt idx="907552">
                  <c:v>0</c:v>
                </c:pt>
                <c:pt idx="907553">
                  <c:v>0</c:v>
                </c:pt>
                <c:pt idx="907554">
                  <c:v>0</c:v>
                </c:pt>
                <c:pt idx="907555">
                  <c:v>0</c:v>
                </c:pt>
                <c:pt idx="907556">
                  <c:v>0</c:v>
                </c:pt>
                <c:pt idx="907557">
                  <c:v>0</c:v>
                </c:pt>
                <c:pt idx="907558">
                  <c:v>0</c:v>
                </c:pt>
                <c:pt idx="907559">
                  <c:v>0</c:v>
                </c:pt>
                <c:pt idx="907560">
                  <c:v>0</c:v>
                </c:pt>
                <c:pt idx="907561">
                  <c:v>0</c:v>
                </c:pt>
                <c:pt idx="907562">
                  <c:v>0</c:v>
                </c:pt>
                <c:pt idx="907563">
                  <c:v>0</c:v>
                </c:pt>
                <c:pt idx="907564">
                  <c:v>0</c:v>
                </c:pt>
                <c:pt idx="907565">
                  <c:v>0</c:v>
                </c:pt>
                <c:pt idx="907566">
                  <c:v>0</c:v>
                </c:pt>
                <c:pt idx="907567">
                  <c:v>0</c:v>
                </c:pt>
                <c:pt idx="907568">
                  <c:v>0</c:v>
                </c:pt>
                <c:pt idx="907569">
                  <c:v>0</c:v>
                </c:pt>
                <c:pt idx="907570">
                  <c:v>0</c:v>
                </c:pt>
                <c:pt idx="907571">
                  <c:v>0</c:v>
                </c:pt>
                <c:pt idx="907572">
                  <c:v>0</c:v>
                </c:pt>
                <c:pt idx="907573">
                  <c:v>0</c:v>
                </c:pt>
                <c:pt idx="907574">
                  <c:v>0</c:v>
                </c:pt>
                <c:pt idx="907575">
                  <c:v>0</c:v>
                </c:pt>
                <c:pt idx="907576">
                  <c:v>0</c:v>
                </c:pt>
                <c:pt idx="907577">
                  <c:v>0</c:v>
                </c:pt>
                <c:pt idx="907578">
                  <c:v>0</c:v>
                </c:pt>
                <c:pt idx="907579">
                  <c:v>0</c:v>
                </c:pt>
                <c:pt idx="907580">
                  <c:v>0</c:v>
                </c:pt>
                <c:pt idx="907581">
                  <c:v>0</c:v>
                </c:pt>
                <c:pt idx="907582">
                  <c:v>0</c:v>
                </c:pt>
                <c:pt idx="907583">
                  <c:v>0</c:v>
                </c:pt>
                <c:pt idx="907584">
                  <c:v>0</c:v>
                </c:pt>
                <c:pt idx="907585">
                  <c:v>0</c:v>
                </c:pt>
                <c:pt idx="907586">
                  <c:v>0</c:v>
                </c:pt>
                <c:pt idx="907587">
                  <c:v>0</c:v>
                </c:pt>
                <c:pt idx="907588">
                  <c:v>0</c:v>
                </c:pt>
                <c:pt idx="907589">
                  <c:v>0</c:v>
                </c:pt>
                <c:pt idx="907590">
                  <c:v>0</c:v>
                </c:pt>
                <c:pt idx="907591">
                  <c:v>0</c:v>
                </c:pt>
                <c:pt idx="907592">
                  <c:v>0</c:v>
                </c:pt>
                <c:pt idx="907593">
                  <c:v>0</c:v>
                </c:pt>
                <c:pt idx="907594">
                  <c:v>0</c:v>
                </c:pt>
                <c:pt idx="907595">
                  <c:v>0</c:v>
                </c:pt>
                <c:pt idx="907596">
                  <c:v>0</c:v>
                </c:pt>
                <c:pt idx="907597">
                  <c:v>0</c:v>
                </c:pt>
                <c:pt idx="907598">
                  <c:v>0</c:v>
                </c:pt>
                <c:pt idx="907599">
                  <c:v>0</c:v>
                </c:pt>
                <c:pt idx="907600">
                  <c:v>0</c:v>
                </c:pt>
                <c:pt idx="907601">
                  <c:v>0</c:v>
                </c:pt>
                <c:pt idx="907602">
                  <c:v>0</c:v>
                </c:pt>
                <c:pt idx="907603">
                  <c:v>0</c:v>
                </c:pt>
                <c:pt idx="907604">
                  <c:v>0</c:v>
                </c:pt>
                <c:pt idx="907605">
                  <c:v>0</c:v>
                </c:pt>
                <c:pt idx="907606">
                  <c:v>0</c:v>
                </c:pt>
                <c:pt idx="907607">
                  <c:v>0</c:v>
                </c:pt>
                <c:pt idx="907608">
                  <c:v>0</c:v>
                </c:pt>
                <c:pt idx="907609">
                  <c:v>0</c:v>
                </c:pt>
                <c:pt idx="907610">
                  <c:v>0</c:v>
                </c:pt>
                <c:pt idx="907611">
                  <c:v>0</c:v>
                </c:pt>
                <c:pt idx="907612">
                  <c:v>0</c:v>
                </c:pt>
                <c:pt idx="907613">
                  <c:v>0</c:v>
                </c:pt>
                <c:pt idx="907614">
                  <c:v>0</c:v>
                </c:pt>
                <c:pt idx="907615">
                  <c:v>0</c:v>
                </c:pt>
                <c:pt idx="907616">
                  <c:v>0</c:v>
                </c:pt>
                <c:pt idx="907617">
                  <c:v>0</c:v>
                </c:pt>
                <c:pt idx="907618">
                  <c:v>0</c:v>
                </c:pt>
                <c:pt idx="907619">
                  <c:v>0</c:v>
                </c:pt>
                <c:pt idx="907620">
                  <c:v>0</c:v>
                </c:pt>
                <c:pt idx="907621">
                  <c:v>0</c:v>
                </c:pt>
                <c:pt idx="907622">
                  <c:v>0</c:v>
                </c:pt>
                <c:pt idx="907623">
                  <c:v>0</c:v>
                </c:pt>
                <c:pt idx="907624">
                  <c:v>0</c:v>
                </c:pt>
                <c:pt idx="907625">
                  <c:v>0</c:v>
                </c:pt>
                <c:pt idx="907626">
                  <c:v>0</c:v>
                </c:pt>
                <c:pt idx="907627">
                  <c:v>0</c:v>
                </c:pt>
                <c:pt idx="907628">
                  <c:v>0</c:v>
                </c:pt>
                <c:pt idx="907629">
                  <c:v>0</c:v>
                </c:pt>
                <c:pt idx="907630">
                  <c:v>0</c:v>
                </c:pt>
                <c:pt idx="907631">
                  <c:v>0</c:v>
                </c:pt>
                <c:pt idx="907632">
                  <c:v>0</c:v>
                </c:pt>
                <c:pt idx="907633">
                  <c:v>0</c:v>
                </c:pt>
                <c:pt idx="907634">
                  <c:v>0</c:v>
                </c:pt>
                <c:pt idx="907635">
                  <c:v>0</c:v>
                </c:pt>
                <c:pt idx="907636">
                  <c:v>0</c:v>
                </c:pt>
                <c:pt idx="907637">
                  <c:v>0</c:v>
                </c:pt>
                <c:pt idx="907638">
                  <c:v>0</c:v>
                </c:pt>
                <c:pt idx="907639">
                  <c:v>0</c:v>
                </c:pt>
                <c:pt idx="907640">
                  <c:v>0</c:v>
                </c:pt>
                <c:pt idx="907641">
                  <c:v>0</c:v>
                </c:pt>
                <c:pt idx="907642">
                  <c:v>0</c:v>
                </c:pt>
                <c:pt idx="907643">
                  <c:v>0</c:v>
                </c:pt>
                <c:pt idx="907644">
                  <c:v>0</c:v>
                </c:pt>
                <c:pt idx="907645">
                  <c:v>0</c:v>
                </c:pt>
                <c:pt idx="907646">
                  <c:v>0</c:v>
                </c:pt>
                <c:pt idx="907647">
                  <c:v>0</c:v>
                </c:pt>
                <c:pt idx="907648">
                  <c:v>0</c:v>
                </c:pt>
                <c:pt idx="907649">
                  <c:v>0</c:v>
                </c:pt>
                <c:pt idx="907650">
                  <c:v>0</c:v>
                </c:pt>
                <c:pt idx="907651">
                  <c:v>0</c:v>
                </c:pt>
                <c:pt idx="907652">
                  <c:v>0</c:v>
                </c:pt>
                <c:pt idx="907653">
                  <c:v>0</c:v>
                </c:pt>
                <c:pt idx="907654">
                  <c:v>0</c:v>
                </c:pt>
                <c:pt idx="907655">
                  <c:v>0</c:v>
                </c:pt>
                <c:pt idx="907656">
                  <c:v>0</c:v>
                </c:pt>
                <c:pt idx="907657">
                  <c:v>0</c:v>
                </c:pt>
                <c:pt idx="907658">
                  <c:v>0</c:v>
                </c:pt>
                <c:pt idx="907659">
                  <c:v>0</c:v>
                </c:pt>
                <c:pt idx="907660">
                  <c:v>0</c:v>
                </c:pt>
                <c:pt idx="907661">
                  <c:v>0</c:v>
                </c:pt>
                <c:pt idx="907662">
                  <c:v>0</c:v>
                </c:pt>
                <c:pt idx="907663">
                  <c:v>0</c:v>
                </c:pt>
                <c:pt idx="907664">
                  <c:v>0</c:v>
                </c:pt>
                <c:pt idx="907665">
                  <c:v>0</c:v>
                </c:pt>
                <c:pt idx="907666">
                  <c:v>0</c:v>
                </c:pt>
                <c:pt idx="907667">
                  <c:v>0</c:v>
                </c:pt>
                <c:pt idx="907668">
                  <c:v>0</c:v>
                </c:pt>
                <c:pt idx="907669">
                  <c:v>0</c:v>
                </c:pt>
                <c:pt idx="907670">
                  <c:v>0</c:v>
                </c:pt>
                <c:pt idx="907671">
                  <c:v>0</c:v>
                </c:pt>
                <c:pt idx="907672">
                  <c:v>0</c:v>
                </c:pt>
                <c:pt idx="907673">
                  <c:v>0</c:v>
                </c:pt>
                <c:pt idx="907674">
                  <c:v>0</c:v>
                </c:pt>
                <c:pt idx="907675">
                  <c:v>0</c:v>
                </c:pt>
                <c:pt idx="907676">
                  <c:v>0</c:v>
                </c:pt>
                <c:pt idx="907677">
                  <c:v>0</c:v>
                </c:pt>
                <c:pt idx="907678">
                  <c:v>0</c:v>
                </c:pt>
                <c:pt idx="907679">
                  <c:v>0</c:v>
                </c:pt>
                <c:pt idx="907680">
                  <c:v>0</c:v>
                </c:pt>
                <c:pt idx="907681">
                  <c:v>0</c:v>
                </c:pt>
                <c:pt idx="907682">
                  <c:v>0</c:v>
                </c:pt>
                <c:pt idx="907683">
                  <c:v>0</c:v>
                </c:pt>
                <c:pt idx="907684">
                  <c:v>0</c:v>
                </c:pt>
                <c:pt idx="907685">
                  <c:v>0</c:v>
                </c:pt>
                <c:pt idx="907686">
                  <c:v>0</c:v>
                </c:pt>
                <c:pt idx="907687">
                  <c:v>0</c:v>
                </c:pt>
                <c:pt idx="907688">
                  <c:v>0</c:v>
                </c:pt>
                <c:pt idx="907689">
                  <c:v>0</c:v>
                </c:pt>
                <c:pt idx="907690">
                  <c:v>0</c:v>
                </c:pt>
                <c:pt idx="907691">
                  <c:v>0</c:v>
                </c:pt>
                <c:pt idx="907692">
                  <c:v>0</c:v>
                </c:pt>
                <c:pt idx="907693">
                  <c:v>0</c:v>
                </c:pt>
                <c:pt idx="907694">
                  <c:v>0</c:v>
                </c:pt>
                <c:pt idx="907695">
                  <c:v>0</c:v>
                </c:pt>
                <c:pt idx="907696">
                  <c:v>0</c:v>
                </c:pt>
                <c:pt idx="907697">
                  <c:v>0</c:v>
                </c:pt>
                <c:pt idx="907698">
                  <c:v>0</c:v>
                </c:pt>
                <c:pt idx="907699">
                  <c:v>0</c:v>
                </c:pt>
                <c:pt idx="907700">
                  <c:v>0</c:v>
                </c:pt>
                <c:pt idx="907701">
                  <c:v>0</c:v>
                </c:pt>
                <c:pt idx="907702">
                  <c:v>0</c:v>
                </c:pt>
                <c:pt idx="907703">
                  <c:v>0</c:v>
                </c:pt>
                <c:pt idx="907704">
                  <c:v>0</c:v>
                </c:pt>
                <c:pt idx="907705">
                  <c:v>0</c:v>
                </c:pt>
                <c:pt idx="907706">
                  <c:v>0</c:v>
                </c:pt>
                <c:pt idx="907707">
                  <c:v>0</c:v>
                </c:pt>
                <c:pt idx="907708">
                  <c:v>0</c:v>
                </c:pt>
                <c:pt idx="907709">
                  <c:v>0</c:v>
                </c:pt>
                <c:pt idx="907710">
                  <c:v>0</c:v>
                </c:pt>
                <c:pt idx="907711">
                  <c:v>0</c:v>
                </c:pt>
                <c:pt idx="907712">
                  <c:v>0</c:v>
                </c:pt>
                <c:pt idx="907713">
                  <c:v>0</c:v>
                </c:pt>
                <c:pt idx="907714">
                  <c:v>0</c:v>
                </c:pt>
                <c:pt idx="907715">
                  <c:v>0</c:v>
                </c:pt>
                <c:pt idx="907716">
                  <c:v>0</c:v>
                </c:pt>
                <c:pt idx="907717">
                  <c:v>0</c:v>
                </c:pt>
                <c:pt idx="907718">
                  <c:v>0</c:v>
                </c:pt>
                <c:pt idx="907719">
                  <c:v>0</c:v>
                </c:pt>
                <c:pt idx="907720">
                  <c:v>0</c:v>
                </c:pt>
                <c:pt idx="907721">
                  <c:v>0</c:v>
                </c:pt>
                <c:pt idx="907722">
                  <c:v>0</c:v>
                </c:pt>
                <c:pt idx="907723">
                  <c:v>0</c:v>
                </c:pt>
                <c:pt idx="907724">
                  <c:v>0</c:v>
                </c:pt>
                <c:pt idx="907725">
                  <c:v>0</c:v>
                </c:pt>
                <c:pt idx="907726">
                  <c:v>0</c:v>
                </c:pt>
                <c:pt idx="907727">
                  <c:v>0</c:v>
                </c:pt>
                <c:pt idx="907728">
                  <c:v>0</c:v>
                </c:pt>
                <c:pt idx="907729">
                  <c:v>0</c:v>
                </c:pt>
                <c:pt idx="907730">
                  <c:v>0</c:v>
                </c:pt>
                <c:pt idx="907731">
                  <c:v>0</c:v>
                </c:pt>
                <c:pt idx="907732">
                  <c:v>0</c:v>
                </c:pt>
                <c:pt idx="907733">
                  <c:v>0</c:v>
                </c:pt>
                <c:pt idx="907734">
                  <c:v>0</c:v>
                </c:pt>
                <c:pt idx="907735">
                  <c:v>0</c:v>
                </c:pt>
                <c:pt idx="907736">
                  <c:v>0</c:v>
                </c:pt>
                <c:pt idx="907737">
                  <c:v>0</c:v>
                </c:pt>
                <c:pt idx="907738">
                  <c:v>0</c:v>
                </c:pt>
                <c:pt idx="907739">
                  <c:v>0</c:v>
                </c:pt>
                <c:pt idx="907740">
                  <c:v>0</c:v>
                </c:pt>
                <c:pt idx="907741">
                  <c:v>0</c:v>
                </c:pt>
                <c:pt idx="907742">
                  <c:v>0</c:v>
                </c:pt>
                <c:pt idx="907743">
                  <c:v>0</c:v>
                </c:pt>
                <c:pt idx="907744">
                  <c:v>0</c:v>
                </c:pt>
                <c:pt idx="907745">
                  <c:v>0</c:v>
                </c:pt>
                <c:pt idx="907746">
                  <c:v>0</c:v>
                </c:pt>
                <c:pt idx="907747">
                  <c:v>0</c:v>
                </c:pt>
                <c:pt idx="907748">
                  <c:v>0</c:v>
                </c:pt>
                <c:pt idx="907749">
                  <c:v>0</c:v>
                </c:pt>
                <c:pt idx="907750">
                  <c:v>0</c:v>
                </c:pt>
                <c:pt idx="907751">
                  <c:v>0</c:v>
                </c:pt>
                <c:pt idx="907752">
                  <c:v>0</c:v>
                </c:pt>
                <c:pt idx="907753">
                  <c:v>0</c:v>
                </c:pt>
                <c:pt idx="907754">
                  <c:v>0</c:v>
                </c:pt>
                <c:pt idx="907755">
                  <c:v>0</c:v>
                </c:pt>
                <c:pt idx="907756">
                  <c:v>0</c:v>
                </c:pt>
                <c:pt idx="907757">
                  <c:v>0</c:v>
                </c:pt>
                <c:pt idx="907758">
                  <c:v>0</c:v>
                </c:pt>
                <c:pt idx="907759">
                  <c:v>0</c:v>
                </c:pt>
                <c:pt idx="907760">
                  <c:v>0</c:v>
                </c:pt>
                <c:pt idx="907761">
                  <c:v>0</c:v>
                </c:pt>
                <c:pt idx="907762">
                  <c:v>0</c:v>
                </c:pt>
                <c:pt idx="907763">
                  <c:v>0</c:v>
                </c:pt>
                <c:pt idx="907764">
                  <c:v>0</c:v>
                </c:pt>
                <c:pt idx="907765">
                  <c:v>0</c:v>
                </c:pt>
                <c:pt idx="907766">
                  <c:v>0</c:v>
                </c:pt>
                <c:pt idx="907767">
                  <c:v>0</c:v>
                </c:pt>
                <c:pt idx="907768">
                  <c:v>0</c:v>
                </c:pt>
                <c:pt idx="907769">
                  <c:v>0</c:v>
                </c:pt>
                <c:pt idx="907770">
                  <c:v>0</c:v>
                </c:pt>
                <c:pt idx="907771">
                  <c:v>0</c:v>
                </c:pt>
                <c:pt idx="907772">
                  <c:v>0</c:v>
                </c:pt>
                <c:pt idx="907773">
                  <c:v>0</c:v>
                </c:pt>
                <c:pt idx="907774">
                  <c:v>0</c:v>
                </c:pt>
                <c:pt idx="907775">
                  <c:v>0</c:v>
                </c:pt>
                <c:pt idx="907776">
                  <c:v>0</c:v>
                </c:pt>
                <c:pt idx="907777">
                  <c:v>0</c:v>
                </c:pt>
                <c:pt idx="907778">
                  <c:v>0</c:v>
                </c:pt>
                <c:pt idx="907779">
                  <c:v>0</c:v>
                </c:pt>
                <c:pt idx="907780">
                  <c:v>0</c:v>
                </c:pt>
                <c:pt idx="907781">
                  <c:v>0</c:v>
                </c:pt>
                <c:pt idx="907782">
                  <c:v>0</c:v>
                </c:pt>
                <c:pt idx="907783">
                  <c:v>0</c:v>
                </c:pt>
                <c:pt idx="907784">
                  <c:v>0</c:v>
                </c:pt>
                <c:pt idx="907785">
                  <c:v>0</c:v>
                </c:pt>
                <c:pt idx="907786">
                  <c:v>0</c:v>
                </c:pt>
                <c:pt idx="907787">
                  <c:v>0</c:v>
                </c:pt>
                <c:pt idx="907788">
                  <c:v>0</c:v>
                </c:pt>
                <c:pt idx="907789">
                  <c:v>0</c:v>
                </c:pt>
                <c:pt idx="907790">
                  <c:v>0</c:v>
                </c:pt>
                <c:pt idx="907791">
                  <c:v>0</c:v>
                </c:pt>
                <c:pt idx="907792">
                  <c:v>0</c:v>
                </c:pt>
                <c:pt idx="907793">
                  <c:v>0</c:v>
                </c:pt>
                <c:pt idx="907794">
                  <c:v>0</c:v>
                </c:pt>
                <c:pt idx="907795">
                  <c:v>0</c:v>
                </c:pt>
                <c:pt idx="907796">
                  <c:v>0</c:v>
                </c:pt>
                <c:pt idx="907797">
                  <c:v>0</c:v>
                </c:pt>
                <c:pt idx="907798">
                  <c:v>0</c:v>
                </c:pt>
                <c:pt idx="907799">
                  <c:v>0</c:v>
                </c:pt>
                <c:pt idx="907800">
                  <c:v>0</c:v>
                </c:pt>
                <c:pt idx="907801">
                  <c:v>0</c:v>
                </c:pt>
                <c:pt idx="907802">
                  <c:v>0</c:v>
                </c:pt>
                <c:pt idx="907803">
                  <c:v>0</c:v>
                </c:pt>
                <c:pt idx="907804">
                  <c:v>0</c:v>
                </c:pt>
                <c:pt idx="907805">
                  <c:v>0</c:v>
                </c:pt>
                <c:pt idx="907806">
                  <c:v>0</c:v>
                </c:pt>
                <c:pt idx="907807">
                  <c:v>0</c:v>
                </c:pt>
                <c:pt idx="907808">
                  <c:v>0</c:v>
                </c:pt>
                <c:pt idx="907809">
                  <c:v>0</c:v>
                </c:pt>
                <c:pt idx="907810">
                  <c:v>0</c:v>
                </c:pt>
                <c:pt idx="907811">
                  <c:v>0</c:v>
                </c:pt>
                <c:pt idx="907812">
                  <c:v>0</c:v>
                </c:pt>
                <c:pt idx="907813">
                  <c:v>0</c:v>
                </c:pt>
                <c:pt idx="907814">
                  <c:v>0</c:v>
                </c:pt>
                <c:pt idx="907815">
                  <c:v>0</c:v>
                </c:pt>
                <c:pt idx="907816">
                  <c:v>0</c:v>
                </c:pt>
                <c:pt idx="907817">
                  <c:v>0</c:v>
                </c:pt>
                <c:pt idx="907818">
                  <c:v>0</c:v>
                </c:pt>
                <c:pt idx="907819">
                  <c:v>0</c:v>
                </c:pt>
                <c:pt idx="907820">
                  <c:v>0</c:v>
                </c:pt>
                <c:pt idx="907821">
                  <c:v>0</c:v>
                </c:pt>
                <c:pt idx="907822">
                  <c:v>0</c:v>
                </c:pt>
                <c:pt idx="907823">
                  <c:v>0</c:v>
                </c:pt>
                <c:pt idx="907824">
                  <c:v>0</c:v>
                </c:pt>
                <c:pt idx="907825">
                  <c:v>0</c:v>
                </c:pt>
                <c:pt idx="907826">
                  <c:v>0</c:v>
                </c:pt>
                <c:pt idx="907827">
                  <c:v>0</c:v>
                </c:pt>
                <c:pt idx="907828">
                  <c:v>0</c:v>
                </c:pt>
                <c:pt idx="907829">
                  <c:v>0</c:v>
                </c:pt>
                <c:pt idx="907830">
                  <c:v>0</c:v>
                </c:pt>
                <c:pt idx="907831">
                  <c:v>0</c:v>
                </c:pt>
                <c:pt idx="907832">
                  <c:v>0</c:v>
                </c:pt>
                <c:pt idx="907833">
                  <c:v>0</c:v>
                </c:pt>
                <c:pt idx="907834">
                  <c:v>0</c:v>
                </c:pt>
                <c:pt idx="907835">
                  <c:v>0</c:v>
                </c:pt>
                <c:pt idx="907836">
                  <c:v>0</c:v>
                </c:pt>
                <c:pt idx="907837">
                  <c:v>0</c:v>
                </c:pt>
                <c:pt idx="907838">
                  <c:v>0</c:v>
                </c:pt>
                <c:pt idx="907839">
                  <c:v>0</c:v>
                </c:pt>
                <c:pt idx="907840">
                  <c:v>0</c:v>
                </c:pt>
                <c:pt idx="907841">
                  <c:v>0</c:v>
                </c:pt>
                <c:pt idx="907842">
                  <c:v>0</c:v>
                </c:pt>
                <c:pt idx="907843">
                  <c:v>0</c:v>
                </c:pt>
                <c:pt idx="907844">
                  <c:v>0</c:v>
                </c:pt>
                <c:pt idx="907845">
                  <c:v>0</c:v>
                </c:pt>
                <c:pt idx="907846">
                  <c:v>0</c:v>
                </c:pt>
                <c:pt idx="907847">
                  <c:v>0</c:v>
                </c:pt>
                <c:pt idx="907848">
                  <c:v>0</c:v>
                </c:pt>
                <c:pt idx="907849">
                  <c:v>0</c:v>
                </c:pt>
                <c:pt idx="907850">
                  <c:v>0</c:v>
                </c:pt>
                <c:pt idx="907851">
                  <c:v>0</c:v>
                </c:pt>
                <c:pt idx="907852">
                  <c:v>0</c:v>
                </c:pt>
                <c:pt idx="907853">
                  <c:v>0</c:v>
                </c:pt>
                <c:pt idx="907854">
                  <c:v>0</c:v>
                </c:pt>
                <c:pt idx="907855">
                  <c:v>0</c:v>
                </c:pt>
                <c:pt idx="907856">
                  <c:v>0</c:v>
                </c:pt>
                <c:pt idx="907857">
                  <c:v>0</c:v>
                </c:pt>
                <c:pt idx="907858">
                  <c:v>0</c:v>
                </c:pt>
                <c:pt idx="907859">
                  <c:v>0</c:v>
                </c:pt>
                <c:pt idx="907860">
                  <c:v>0</c:v>
                </c:pt>
                <c:pt idx="907861">
                  <c:v>0</c:v>
                </c:pt>
                <c:pt idx="907862">
                  <c:v>0</c:v>
                </c:pt>
                <c:pt idx="907863">
                  <c:v>0</c:v>
                </c:pt>
                <c:pt idx="907864">
                  <c:v>0</c:v>
                </c:pt>
                <c:pt idx="907865">
                  <c:v>0</c:v>
                </c:pt>
                <c:pt idx="907866">
                  <c:v>0</c:v>
                </c:pt>
                <c:pt idx="907867">
                  <c:v>0</c:v>
                </c:pt>
                <c:pt idx="907868">
                  <c:v>0</c:v>
                </c:pt>
                <c:pt idx="907869">
                  <c:v>0</c:v>
                </c:pt>
                <c:pt idx="907870">
                  <c:v>0</c:v>
                </c:pt>
                <c:pt idx="907871">
                  <c:v>0</c:v>
                </c:pt>
                <c:pt idx="907872">
                  <c:v>0</c:v>
                </c:pt>
                <c:pt idx="907873">
                  <c:v>0</c:v>
                </c:pt>
                <c:pt idx="907874">
                  <c:v>0</c:v>
                </c:pt>
                <c:pt idx="907875">
                  <c:v>0</c:v>
                </c:pt>
                <c:pt idx="907876">
                  <c:v>0</c:v>
                </c:pt>
                <c:pt idx="907877">
                  <c:v>0</c:v>
                </c:pt>
                <c:pt idx="907878">
                  <c:v>0</c:v>
                </c:pt>
                <c:pt idx="907879">
                  <c:v>0</c:v>
                </c:pt>
                <c:pt idx="907880">
                  <c:v>0</c:v>
                </c:pt>
                <c:pt idx="907881">
                  <c:v>0</c:v>
                </c:pt>
                <c:pt idx="907882">
                  <c:v>0</c:v>
                </c:pt>
                <c:pt idx="907883">
                  <c:v>0</c:v>
                </c:pt>
                <c:pt idx="907884">
                  <c:v>0</c:v>
                </c:pt>
                <c:pt idx="907885">
                  <c:v>0</c:v>
                </c:pt>
                <c:pt idx="907886">
                  <c:v>0</c:v>
                </c:pt>
                <c:pt idx="907887">
                  <c:v>0</c:v>
                </c:pt>
                <c:pt idx="907888">
                  <c:v>0</c:v>
                </c:pt>
                <c:pt idx="907889">
                  <c:v>0</c:v>
                </c:pt>
                <c:pt idx="907890">
                  <c:v>0</c:v>
                </c:pt>
                <c:pt idx="907891">
                  <c:v>0</c:v>
                </c:pt>
                <c:pt idx="907892">
                  <c:v>0</c:v>
                </c:pt>
                <c:pt idx="907893">
                  <c:v>0</c:v>
                </c:pt>
                <c:pt idx="907894">
                  <c:v>0</c:v>
                </c:pt>
                <c:pt idx="907895">
                  <c:v>0</c:v>
                </c:pt>
                <c:pt idx="907896">
                  <c:v>0</c:v>
                </c:pt>
                <c:pt idx="907897">
                  <c:v>0</c:v>
                </c:pt>
                <c:pt idx="907898">
                  <c:v>0</c:v>
                </c:pt>
                <c:pt idx="907899">
                  <c:v>0</c:v>
                </c:pt>
                <c:pt idx="907900">
                  <c:v>0</c:v>
                </c:pt>
                <c:pt idx="907901">
                  <c:v>0</c:v>
                </c:pt>
                <c:pt idx="907902">
                  <c:v>0</c:v>
                </c:pt>
                <c:pt idx="907903">
                  <c:v>0</c:v>
                </c:pt>
                <c:pt idx="907904">
                  <c:v>0</c:v>
                </c:pt>
                <c:pt idx="907905">
                  <c:v>0</c:v>
                </c:pt>
                <c:pt idx="907906">
                  <c:v>0</c:v>
                </c:pt>
                <c:pt idx="907907">
                  <c:v>0</c:v>
                </c:pt>
                <c:pt idx="907908">
                  <c:v>0</c:v>
                </c:pt>
                <c:pt idx="907909">
                  <c:v>0</c:v>
                </c:pt>
                <c:pt idx="907910">
                  <c:v>0</c:v>
                </c:pt>
                <c:pt idx="907911">
                  <c:v>0</c:v>
                </c:pt>
                <c:pt idx="907912">
                  <c:v>0</c:v>
                </c:pt>
                <c:pt idx="907913">
                  <c:v>0</c:v>
                </c:pt>
                <c:pt idx="907914">
                  <c:v>0</c:v>
                </c:pt>
                <c:pt idx="907915">
                  <c:v>0</c:v>
                </c:pt>
                <c:pt idx="907916">
                  <c:v>0</c:v>
                </c:pt>
                <c:pt idx="907917">
                  <c:v>0</c:v>
                </c:pt>
                <c:pt idx="907918">
                  <c:v>0</c:v>
                </c:pt>
                <c:pt idx="907919">
                  <c:v>0</c:v>
                </c:pt>
                <c:pt idx="907920">
                  <c:v>0</c:v>
                </c:pt>
                <c:pt idx="907921">
                  <c:v>0</c:v>
                </c:pt>
                <c:pt idx="907922">
                  <c:v>0</c:v>
                </c:pt>
                <c:pt idx="907923">
                  <c:v>0</c:v>
                </c:pt>
                <c:pt idx="907924">
                  <c:v>0</c:v>
                </c:pt>
                <c:pt idx="907925">
                  <c:v>0</c:v>
                </c:pt>
                <c:pt idx="907926">
                  <c:v>0</c:v>
                </c:pt>
                <c:pt idx="907927">
                  <c:v>0</c:v>
                </c:pt>
                <c:pt idx="907928">
                  <c:v>0</c:v>
                </c:pt>
                <c:pt idx="907929">
                  <c:v>0</c:v>
                </c:pt>
                <c:pt idx="907930">
                  <c:v>0</c:v>
                </c:pt>
                <c:pt idx="907931">
                  <c:v>0</c:v>
                </c:pt>
                <c:pt idx="907932">
                  <c:v>0</c:v>
                </c:pt>
                <c:pt idx="907933">
                  <c:v>0</c:v>
                </c:pt>
                <c:pt idx="907934">
                  <c:v>0</c:v>
                </c:pt>
                <c:pt idx="907935">
                  <c:v>0</c:v>
                </c:pt>
                <c:pt idx="907936">
                  <c:v>0</c:v>
                </c:pt>
                <c:pt idx="907937">
                  <c:v>0</c:v>
                </c:pt>
                <c:pt idx="907938">
                  <c:v>0</c:v>
                </c:pt>
                <c:pt idx="907939">
                  <c:v>0</c:v>
                </c:pt>
                <c:pt idx="907940">
                  <c:v>0</c:v>
                </c:pt>
                <c:pt idx="907941">
                  <c:v>0</c:v>
                </c:pt>
                <c:pt idx="907942">
                  <c:v>0</c:v>
                </c:pt>
                <c:pt idx="907943">
                  <c:v>0</c:v>
                </c:pt>
                <c:pt idx="907944">
                  <c:v>0</c:v>
                </c:pt>
                <c:pt idx="907945">
                  <c:v>0</c:v>
                </c:pt>
                <c:pt idx="907946">
                  <c:v>0</c:v>
                </c:pt>
                <c:pt idx="907947">
                  <c:v>0</c:v>
                </c:pt>
                <c:pt idx="907948">
                  <c:v>0</c:v>
                </c:pt>
                <c:pt idx="907949">
                  <c:v>0</c:v>
                </c:pt>
                <c:pt idx="907950">
                  <c:v>0</c:v>
                </c:pt>
                <c:pt idx="907951">
                  <c:v>0</c:v>
                </c:pt>
                <c:pt idx="907952">
                  <c:v>0</c:v>
                </c:pt>
                <c:pt idx="907953">
                  <c:v>0</c:v>
                </c:pt>
                <c:pt idx="907954">
                  <c:v>0</c:v>
                </c:pt>
                <c:pt idx="907955">
                  <c:v>0</c:v>
                </c:pt>
                <c:pt idx="907956">
                  <c:v>0</c:v>
                </c:pt>
                <c:pt idx="907957">
                  <c:v>0</c:v>
                </c:pt>
                <c:pt idx="907958">
                  <c:v>0</c:v>
                </c:pt>
                <c:pt idx="907959">
                  <c:v>0</c:v>
                </c:pt>
                <c:pt idx="907960">
                  <c:v>0</c:v>
                </c:pt>
                <c:pt idx="907961">
                  <c:v>0</c:v>
                </c:pt>
                <c:pt idx="907962">
                  <c:v>0</c:v>
                </c:pt>
                <c:pt idx="907963">
                  <c:v>0</c:v>
                </c:pt>
                <c:pt idx="907964">
                  <c:v>0</c:v>
                </c:pt>
                <c:pt idx="907965">
                  <c:v>0</c:v>
                </c:pt>
                <c:pt idx="907966">
                  <c:v>0</c:v>
                </c:pt>
                <c:pt idx="907967">
                  <c:v>0</c:v>
                </c:pt>
                <c:pt idx="907968">
                  <c:v>0</c:v>
                </c:pt>
                <c:pt idx="907969">
                  <c:v>0</c:v>
                </c:pt>
                <c:pt idx="907970">
                  <c:v>0</c:v>
                </c:pt>
                <c:pt idx="907971">
                  <c:v>0</c:v>
                </c:pt>
                <c:pt idx="907972">
                  <c:v>0</c:v>
                </c:pt>
                <c:pt idx="907973">
                  <c:v>0</c:v>
                </c:pt>
                <c:pt idx="907974">
                  <c:v>0</c:v>
                </c:pt>
                <c:pt idx="907975">
                  <c:v>0</c:v>
                </c:pt>
                <c:pt idx="907976">
                  <c:v>0</c:v>
                </c:pt>
                <c:pt idx="907977">
                  <c:v>0</c:v>
                </c:pt>
                <c:pt idx="907978">
                  <c:v>0</c:v>
                </c:pt>
                <c:pt idx="907979">
                  <c:v>0</c:v>
                </c:pt>
                <c:pt idx="907980">
                  <c:v>0</c:v>
                </c:pt>
                <c:pt idx="907981">
                  <c:v>0</c:v>
                </c:pt>
                <c:pt idx="907982">
                  <c:v>0</c:v>
                </c:pt>
                <c:pt idx="907983">
                  <c:v>0</c:v>
                </c:pt>
                <c:pt idx="907984">
                  <c:v>0</c:v>
                </c:pt>
                <c:pt idx="907985">
                  <c:v>0</c:v>
                </c:pt>
                <c:pt idx="907986">
                  <c:v>0</c:v>
                </c:pt>
                <c:pt idx="907987">
                  <c:v>0</c:v>
                </c:pt>
                <c:pt idx="907988">
                  <c:v>0</c:v>
                </c:pt>
                <c:pt idx="907989">
                  <c:v>0</c:v>
                </c:pt>
                <c:pt idx="907990">
                  <c:v>0</c:v>
                </c:pt>
                <c:pt idx="907991">
                  <c:v>0</c:v>
                </c:pt>
                <c:pt idx="907992">
                  <c:v>0</c:v>
                </c:pt>
                <c:pt idx="907993">
                  <c:v>0</c:v>
                </c:pt>
                <c:pt idx="907994">
                  <c:v>0</c:v>
                </c:pt>
                <c:pt idx="907995">
                  <c:v>0</c:v>
                </c:pt>
                <c:pt idx="907996">
                  <c:v>0</c:v>
                </c:pt>
                <c:pt idx="907997">
                  <c:v>0</c:v>
                </c:pt>
                <c:pt idx="907998">
                  <c:v>0</c:v>
                </c:pt>
                <c:pt idx="907999">
                  <c:v>0</c:v>
                </c:pt>
                <c:pt idx="908000">
                  <c:v>0</c:v>
                </c:pt>
                <c:pt idx="908001">
                  <c:v>0</c:v>
                </c:pt>
                <c:pt idx="908002">
                  <c:v>0</c:v>
                </c:pt>
                <c:pt idx="908003">
                  <c:v>0</c:v>
                </c:pt>
                <c:pt idx="908004">
                  <c:v>0</c:v>
                </c:pt>
                <c:pt idx="908005">
                  <c:v>0</c:v>
                </c:pt>
                <c:pt idx="908006">
                  <c:v>0</c:v>
                </c:pt>
                <c:pt idx="908007">
                  <c:v>0</c:v>
                </c:pt>
                <c:pt idx="908008">
                  <c:v>0</c:v>
                </c:pt>
                <c:pt idx="908009">
                  <c:v>0</c:v>
                </c:pt>
                <c:pt idx="908010">
                  <c:v>0</c:v>
                </c:pt>
                <c:pt idx="908011">
                  <c:v>0</c:v>
                </c:pt>
                <c:pt idx="908012">
                  <c:v>0</c:v>
                </c:pt>
                <c:pt idx="908013">
                  <c:v>0</c:v>
                </c:pt>
                <c:pt idx="908014">
                  <c:v>0</c:v>
                </c:pt>
                <c:pt idx="908015">
                  <c:v>0</c:v>
                </c:pt>
                <c:pt idx="908016">
                  <c:v>0</c:v>
                </c:pt>
                <c:pt idx="908017">
                  <c:v>0</c:v>
                </c:pt>
                <c:pt idx="908018">
                  <c:v>0</c:v>
                </c:pt>
                <c:pt idx="908019">
                  <c:v>0</c:v>
                </c:pt>
                <c:pt idx="908020">
                  <c:v>0</c:v>
                </c:pt>
                <c:pt idx="908021">
                  <c:v>0</c:v>
                </c:pt>
                <c:pt idx="908022">
                  <c:v>0</c:v>
                </c:pt>
                <c:pt idx="908023">
                  <c:v>0</c:v>
                </c:pt>
                <c:pt idx="908024">
                  <c:v>0</c:v>
                </c:pt>
                <c:pt idx="908025">
                  <c:v>0</c:v>
                </c:pt>
                <c:pt idx="908026">
                  <c:v>0</c:v>
                </c:pt>
                <c:pt idx="908027">
                  <c:v>0</c:v>
                </c:pt>
                <c:pt idx="908028">
                  <c:v>0</c:v>
                </c:pt>
                <c:pt idx="908029">
                  <c:v>0</c:v>
                </c:pt>
                <c:pt idx="908030">
                  <c:v>0</c:v>
                </c:pt>
                <c:pt idx="908031">
                  <c:v>0</c:v>
                </c:pt>
                <c:pt idx="908032">
                  <c:v>0</c:v>
                </c:pt>
                <c:pt idx="908033">
                  <c:v>0</c:v>
                </c:pt>
                <c:pt idx="908034">
                  <c:v>0</c:v>
                </c:pt>
                <c:pt idx="908035">
                  <c:v>0</c:v>
                </c:pt>
                <c:pt idx="908036">
                  <c:v>0</c:v>
                </c:pt>
                <c:pt idx="908037">
                  <c:v>0</c:v>
                </c:pt>
                <c:pt idx="908038">
                  <c:v>0</c:v>
                </c:pt>
                <c:pt idx="908039">
                  <c:v>0</c:v>
                </c:pt>
                <c:pt idx="908040">
                  <c:v>0</c:v>
                </c:pt>
                <c:pt idx="908041">
                  <c:v>0</c:v>
                </c:pt>
                <c:pt idx="908042">
                  <c:v>0</c:v>
                </c:pt>
                <c:pt idx="908043">
                  <c:v>0</c:v>
                </c:pt>
                <c:pt idx="908044">
                  <c:v>0</c:v>
                </c:pt>
                <c:pt idx="908045">
                  <c:v>0</c:v>
                </c:pt>
                <c:pt idx="908046">
                  <c:v>0</c:v>
                </c:pt>
                <c:pt idx="908047">
                  <c:v>0</c:v>
                </c:pt>
                <c:pt idx="908048">
                  <c:v>0</c:v>
                </c:pt>
                <c:pt idx="908049">
                  <c:v>0</c:v>
                </c:pt>
                <c:pt idx="908050">
                  <c:v>0</c:v>
                </c:pt>
                <c:pt idx="908051">
                  <c:v>0</c:v>
                </c:pt>
                <c:pt idx="908052">
                  <c:v>0</c:v>
                </c:pt>
                <c:pt idx="908053">
                  <c:v>0</c:v>
                </c:pt>
                <c:pt idx="908054">
                  <c:v>0</c:v>
                </c:pt>
                <c:pt idx="908055">
                  <c:v>0</c:v>
                </c:pt>
                <c:pt idx="908056">
                  <c:v>0</c:v>
                </c:pt>
                <c:pt idx="908057">
                  <c:v>0</c:v>
                </c:pt>
                <c:pt idx="908058">
                  <c:v>0</c:v>
                </c:pt>
                <c:pt idx="908059">
                  <c:v>0</c:v>
                </c:pt>
                <c:pt idx="908060">
                  <c:v>0</c:v>
                </c:pt>
                <c:pt idx="908061">
                  <c:v>0</c:v>
                </c:pt>
                <c:pt idx="908062">
                  <c:v>0</c:v>
                </c:pt>
                <c:pt idx="908063">
                  <c:v>0</c:v>
                </c:pt>
                <c:pt idx="908064">
                  <c:v>0</c:v>
                </c:pt>
                <c:pt idx="908065">
                  <c:v>0</c:v>
                </c:pt>
                <c:pt idx="908066">
                  <c:v>0</c:v>
                </c:pt>
                <c:pt idx="908067">
                  <c:v>0</c:v>
                </c:pt>
                <c:pt idx="908068">
                  <c:v>0</c:v>
                </c:pt>
                <c:pt idx="908069">
                  <c:v>0</c:v>
                </c:pt>
                <c:pt idx="908070">
                  <c:v>0</c:v>
                </c:pt>
                <c:pt idx="908071">
                  <c:v>0</c:v>
                </c:pt>
                <c:pt idx="908072">
                  <c:v>0</c:v>
                </c:pt>
                <c:pt idx="908073">
                  <c:v>0</c:v>
                </c:pt>
                <c:pt idx="908074">
                  <c:v>0</c:v>
                </c:pt>
                <c:pt idx="908075">
                  <c:v>0</c:v>
                </c:pt>
                <c:pt idx="908076">
                  <c:v>0</c:v>
                </c:pt>
                <c:pt idx="908077">
                  <c:v>0</c:v>
                </c:pt>
                <c:pt idx="908078">
                  <c:v>0</c:v>
                </c:pt>
                <c:pt idx="908079">
                  <c:v>0</c:v>
                </c:pt>
                <c:pt idx="908080">
                  <c:v>0</c:v>
                </c:pt>
                <c:pt idx="908081">
                  <c:v>0</c:v>
                </c:pt>
                <c:pt idx="908082">
                  <c:v>0</c:v>
                </c:pt>
                <c:pt idx="908083">
                  <c:v>0</c:v>
                </c:pt>
                <c:pt idx="908084">
                  <c:v>0</c:v>
                </c:pt>
                <c:pt idx="908085">
                  <c:v>0</c:v>
                </c:pt>
                <c:pt idx="908086">
                  <c:v>0</c:v>
                </c:pt>
                <c:pt idx="908087">
                  <c:v>0</c:v>
                </c:pt>
                <c:pt idx="908088">
                  <c:v>0</c:v>
                </c:pt>
                <c:pt idx="908089">
                  <c:v>0</c:v>
                </c:pt>
                <c:pt idx="908090">
                  <c:v>0</c:v>
                </c:pt>
                <c:pt idx="908091">
                  <c:v>0</c:v>
                </c:pt>
                <c:pt idx="908092">
                  <c:v>0</c:v>
                </c:pt>
                <c:pt idx="908093">
                  <c:v>0</c:v>
                </c:pt>
                <c:pt idx="908094">
                  <c:v>0</c:v>
                </c:pt>
                <c:pt idx="908095">
                  <c:v>0</c:v>
                </c:pt>
                <c:pt idx="908096">
                  <c:v>0</c:v>
                </c:pt>
                <c:pt idx="908097">
                  <c:v>0</c:v>
                </c:pt>
                <c:pt idx="908098">
                  <c:v>0</c:v>
                </c:pt>
                <c:pt idx="908099">
                  <c:v>0</c:v>
                </c:pt>
                <c:pt idx="908100">
                  <c:v>0</c:v>
                </c:pt>
                <c:pt idx="908101">
                  <c:v>0</c:v>
                </c:pt>
                <c:pt idx="908102">
                  <c:v>0</c:v>
                </c:pt>
                <c:pt idx="908103">
                  <c:v>0</c:v>
                </c:pt>
                <c:pt idx="908104">
                  <c:v>0</c:v>
                </c:pt>
                <c:pt idx="908105">
                  <c:v>0</c:v>
                </c:pt>
                <c:pt idx="908106">
                  <c:v>0</c:v>
                </c:pt>
                <c:pt idx="908107">
                  <c:v>0</c:v>
                </c:pt>
                <c:pt idx="908108">
                  <c:v>0</c:v>
                </c:pt>
                <c:pt idx="908109">
                  <c:v>0</c:v>
                </c:pt>
                <c:pt idx="908110">
                  <c:v>0</c:v>
                </c:pt>
                <c:pt idx="908111">
                  <c:v>0</c:v>
                </c:pt>
                <c:pt idx="908112">
                  <c:v>0</c:v>
                </c:pt>
                <c:pt idx="908113">
                  <c:v>0</c:v>
                </c:pt>
                <c:pt idx="908114">
                  <c:v>0</c:v>
                </c:pt>
                <c:pt idx="908115">
                  <c:v>0</c:v>
                </c:pt>
                <c:pt idx="908116">
                  <c:v>0</c:v>
                </c:pt>
                <c:pt idx="908117">
                  <c:v>0</c:v>
                </c:pt>
                <c:pt idx="908118">
                  <c:v>0</c:v>
                </c:pt>
                <c:pt idx="908119">
                  <c:v>0</c:v>
                </c:pt>
                <c:pt idx="908120">
                  <c:v>0</c:v>
                </c:pt>
                <c:pt idx="908121">
                  <c:v>0</c:v>
                </c:pt>
                <c:pt idx="908122">
                  <c:v>0</c:v>
                </c:pt>
                <c:pt idx="908123">
                  <c:v>0</c:v>
                </c:pt>
                <c:pt idx="908124">
                  <c:v>0</c:v>
                </c:pt>
                <c:pt idx="908125">
                  <c:v>0</c:v>
                </c:pt>
                <c:pt idx="908126">
                  <c:v>0</c:v>
                </c:pt>
                <c:pt idx="908127">
                  <c:v>0</c:v>
                </c:pt>
                <c:pt idx="908128">
                  <c:v>0</c:v>
                </c:pt>
                <c:pt idx="908129">
                  <c:v>0</c:v>
                </c:pt>
                <c:pt idx="908130">
                  <c:v>0</c:v>
                </c:pt>
                <c:pt idx="908131">
                  <c:v>0</c:v>
                </c:pt>
                <c:pt idx="908132">
                  <c:v>0</c:v>
                </c:pt>
                <c:pt idx="908133">
                  <c:v>0</c:v>
                </c:pt>
                <c:pt idx="908134">
                  <c:v>0</c:v>
                </c:pt>
                <c:pt idx="908135">
                  <c:v>0</c:v>
                </c:pt>
                <c:pt idx="908136">
                  <c:v>0</c:v>
                </c:pt>
                <c:pt idx="908137">
                  <c:v>0</c:v>
                </c:pt>
                <c:pt idx="908138">
                  <c:v>0</c:v>
                </c:pt>
                <c:pt idx="908139">
                  <c:v>0</c:v>
                </c:pt>
                <c:pt idx="908140">
                  <c:v>0</c:v>
                </c:pt>
                <c:pt idx="908141">
                  <c:v>0</c:v>
                </c:pt>
                <c:pt idx="908142">
                  <c:v>0</c:v>
                </c:pt>
                <c:pt idx="908143">
                  <c:v>0</c:v>
                </c:pt>
                <c:pt idx="908144">
                  <c:v>0</c:v>
                </c:pt>
                <c:pt idx="908145">
                  <c:v>0</c:v>
                </c:pt>
                <c:pt idx="908146">
                  <c:v>0</c:v>
                </c:pt>
                <c:pt idx="908147">
                  <c:v>0</c:v>
                </c:pt>
                <c:pt idx="908148">
                  <c:v>0</c:v>
                </c:pt>
                <c:pt idx="908149">
                  <c:v>0</c:v>
                </c:pt>
                <c:pt idx="908150">
                  <c:v>0</c:v>
                </c:pt>
                <c:pt idx="908151">
                  <c:v>0</c:v>
                </c:pt>
                <c:pt idx="908152">
                  <c:v>0</c:v>
                </c:pt>
                <c:pt idx="908153">
                  <c:v>0</c:v>
                </c:pt>
                <c:pt idx="908154">
                  <c:v>0</c:v>
                </c:pt>
                <c:pt idx="908155">
                  <c:v>0</c:v>
                </c:pt>
                <c:pt idx="908156">
                  <c:v>0</c:v>
                </c:pt>
                <c:pt idx="908157">
                  <c:v>0</c:v>
                </c:pt>
                <c:pt idx="908158">
                  <c:v>0</c:v>
                </c:pt>
                <c:pt idx="908159">
                  <c:v>0</c:v>
                </c:pt>
                <c:pt idx="908160">
                  <c:v>0</c:v>
                </c:pt>
                <c:pt idx="908161">
                  <c:v>0</c:v>
                </c:pt>
                <c:pt idx="908162">
                  <c:v>0</c:v>
                </c:pt>
                <c:pt idx="908163">
                  <c:v>0</c:v>
                </c:pt>
                <c:pt idx="908164">
                  <c:v>0</c:v>
                </c:pt>
                <c:pt idx="908165">
                  <c:v>0</c:v>
                </c:pt>
                <c:pt idx="908166">
                  <c:v>0</c:v>
                </c:pt>
                <c:pt idx="908167">
                  <c:v>0</c:v>
                </c:pt>
                <c:pt idx="908168">
                  <c:v>0</c:v>
                </c:pt>
                <c:pt idx="908169">
                  <c:v>0</c:v>
                </c:pt>
                <c:pt idx="908170">
                  <c:v>0</c:v>
                </c:pt>
                <c:pt idx="908171">
                  <c:v>0</c:v>
                </c:pt>
                <c:pt idx="908172">
                  <c:v>0</c:v>
                </c:pt>
                <c:pt idx="908173">
                  <c:v>0</c:v>
                </c:pt>
                <c:pt idx="908174">
                  <c:v>0</c:v>
                </c:pt>
                <c:pt idx="908175">
                  <c:v>0</c:v>
                </c:pt>
                <c:pt idx="908176">
                  <c:v>0</c:v>
                </c:pt>
                <c:pt idx="908177">
                  <c:v>0</c:v>
                </c:pt>
                <c:pt idx="908178">
                  <c:v>0</c:v>
                </c:pt>
                <c:pt idx="908179">
                  <c:v>0</c:v>
                </c:pt>
                <c:pt idx="908180">
                  <c:v>0</c:v>
                </c:pt>
                <c:pt idx="908181">
                  <c:v>0</c:v>
                </c:pt>
                <c:pt idx="908182">
                  <c:v>0</c:v>
                </c:pt>
                <c:pt idx="908183">
                  <c:v>0</c:v>
                </c:pt>
                <c:pt idx="908184">
                  <c:v>0</c:v>
                </c:pt>
                <c:pt idx="908185">
                  <c:v>0</c:v>
                </c:pt>
                <c:pt idx="908186">
                  <c:v>0</c:v>
                </c:pt>
                <c:pt idx="908187">
                  <c:v>0</c:v>
                </c:pt>
                <c:pt idx="908188">
                  <c:v>0</c:v>
                </c:pt>
                <c:pt idx="908189">
                  <c:v>0</c:v>
                </c:pt>
                <c:pt idx="908190">
                  <c:v>0</c:v>
                </c:pt>
                <c:pt idx="908191">
                  <c:v>0</c:v>
                </c:pt>
                <c:pt idx="908192">
                  <c:v>0</c:v>
                </c:pt>
                <c:pt idx="908193">
                  <c:v>0</c:v>
                </c:pt>
                <c:pt idx="908194">
                  <c:v>0</c:v>
                </c:pt>
                <c:pt idx="908195">
                  <c:v>0</c:v>
                </c:pt>
                <c:pt idx="908196">
                  <c:v>0</c:v>
                </c:pt>
                <c:pt idx="908197">
                  <c:v>0</c:v>
                </c:pt>
                <c:pt idx="908198">
                  <c:v>0</c:v>
                </c:pt>
                <c:pt idx="908199">
                  <c:v>0</c:v>
                </c:pt>
                <c:pt idx="908200">
                  <c:v>0</c:v>
                </c:pt>
                <c:pt idx="908201">
                  <c:v>0</c:v>
                </c:pt>
                <c:pt idx="908202">
                  <c:v>0</c:v>
                </c:pt>
                <c:pt idx="908203">
                  <c:v>0</c:v>
                </c:pt>
                <c:pt idx="908204">
                  <c:v>0</c:v>
                </c:pt>
                <c:pt idx="908205">
                  <c:v>0</c:v>
                </c:pt>
                <c:pt idx="908206">
                  <c:v>0</c:v>
                </c:pt>
                <c:pt idx="908207">
                  <c:v>0</c:v>
                </c:pt>
                <c:pt idx="908208">
                  <c:v>0</c:v>
                </c:pt>
                <c:pt idx="908209">
                  <c:v>0</c:v>
                </c:pt>
                <c:pt idx="908210">
                  <c:v>0</c:v>
                </c:pt>
                <c:pt idx="908211">
                  <c:v>0</c:v>
                </c:pt>
                <c:pt idx="908212">
                  <c:v>0</c:v>
                </c:pt>
                <c:pt idx="908213">
                  <c:v>0</c:v>
                </c:pt>
                <c:pt idx="908214">
                  <c:v>0</c:v>
                </c:pt>
                <c:pt idx="908215">
                  <c:v>0</c:v>
                </c:pt>
                <c:pt idx="908216">
                  <c:v>0</c:v>
                </c:pt>
                <c:pt idx="908217">
                  <c:v>0</c:v>
                </c:pt>
                <c:pt idx="908218">
                  <c:v>0</c:v>
                </c:pt>
                <c:pt idx="908219">
                  <c:v>0</c:v>
                </c:pt>
                <c:pt idx="908220">
                  <c:v>0</c:v>
                </c:pt>
                <c:pt idx="908221">
                  <c:v>0</c:v>
                </c:pt>
                <c:pt idx="908222">
                  <c:v>0</c:v>
                </c:pt>
                <c:pt idx="908223">
                  <c:v>0</c:v>
                </c:pt>
                <c:pt idx="908224">
                  <c:v>0</c:v>
                </c:pt>
                <c:pt idx="908225">
                  <c:v>0</c:v>
                </c:pt>
                <c:pt idx="908226">
                  <c:v>0</c:v>
                </c:pt>
                <c:pt idx="908227">
                  <c:v>0</c:v>
                </c:pt>
                <c:pt idx="908228">
                  <c:v>0</c:v>
                </c:pt>
                <c:pt idx="908229">
                  <c:v>0</c:v>
                </c:pt>
                <c:pt idx="908230">
                  <c:v>0</c:v>
                </c:pt>
                <c:pt idx="908231">
                  <c:v>0</c:v>
                </c:pt>
                <c:pt idx="908232">
                  <c:v>0</c:v>
                </c:pt>
                <c:pt idx="908233">
                  <c:v>0</c:v>
                </c:pt>
                <c:pt idx="908234">
                  <c:v>0</c:v>
                </c:pt>
                <c:pt idx="908235">
                  <c:v>0</c:v>
                </c:pt>
                <c:pt idx="908236">
                  <c:v>0</c:v>
                </c:pt>
                <c:pt idx="908237">
                  <c:v>0</c:v>
                </c:pt>
                <c:pt idx="908238">
                  <c:v>0</c:v>
                </c:pt>
                <c:pt idx="908239">
                  <c:v>0</c:v>
                </c:pt>
                <c:pt idx="908240">
                  <c:v>0</c:v>
                </c:pt>
                <c:pt idx="908241">
                  <c:v>0</c:v>
                </c:pt>
                <c:pt idx="908242">
                  <c:v>0</c:v>
                </c:pt>
                <c:pt idx="908243">
                  <c:v>0</c:v>
                </c:pt>
                <c:pt idx="908244">
                  <c:v>0</c:v>
                </c:pt>
                <c:pt idx="908245">
                  <c:v>0</c:v>
                </c:pt>
                <c:pt idx="908246">
                  <c:v>0</c:v>
                </c:pt>
                <c:pt idx="908247">
                  <c:v>0</c:v>
                </c:pt>
                <c:pt idx="908248">
                  <c:v>0</c:v>
                </c:pt>
                <c:pt idx="908249">
                  <c:v>0</c:v>
                </c:pt>
                <c:pt idx="908250">
                  <c:v>0</c:v>
                </c:pt>
                <c:pt idx="908251">
                  <c:v>0</c:v>
                </c:pt>
                <c:pt idx="908252">
                  <c:v>0</c:v>
                </c:pt>
                <c:pt idx="908253">
                  <c:v>0</c:v>
                </c:pt>
                <c:pt idx="908254">
                  <c:v>0</c:v>
                </c:pt>
                <c:pt idx="908255">
                  <c:v>0</c:v>
                </c:pt>
                <c:pt idx="908256">
                  <c:v>0</c:v>
                </c:pt>
                <c:pt idx="908257">
                  <c:v>0</c:v>
                </c:pt>
                <c:pt idx="908258">
                  <c:v>0</c:v>
                </c:pt>
                <c:pt idx="908259">
                  <c:v>0</c:v>
                </c:pt>
                <c:pt idx="908260">
                  <c:v>0</c:v>
                </c:pt>
                <c:pt idx="908261">
                  <c:v>0</c:v>
                </c:pt>
                <c:pt idx="908262">
                  <c:v>0</c:v>
                </c:pt>
                <c:pt idx="908263">
                  <c:v>0</c:v>
                </c:pt>
                <c:pt idx="908264">
                  <c:v>0</c:v>
                </c:pt>
                <c:pt idx="908265">
                  <c:v>0</c:v>
                </c:pt>
                <c:pt idx="908266">
                  <c:v>0</c:v>
                </c:pt>
                <c:pt idx="908267">
                  <c:v>0</c:v>
                </c:pt>
                <c:pt idx="908268">
                  <c:v>0</c:v>
                </c:pt>
                <c:pt idx="908269">
                  <c:v>0</c:v>
                </c:pt>
                <c:pt idx="908270">
                  <c:v>0</c:v>
                </c:pt>
                <c:pt idx="908271">
                  <c:v>0</c:v>
                </c:pt>
                <c:pt idx="908272">
                  <c:v>0</c:v>
                </c:pt>
                <c:pt idx="908273">
                  <c:v>0</c:v>
                </c:pt>
                <c:pt idx="908274">
                  <c:v>0</c:v>
                </c:pt>
                <c:pt idx="908275">
                  <c:v>0</c:v>
                </c:pt>
                <c:pt idx="908276">
                  <c:v>0</c:v>
                </c:pt>
                <c:pt idx="908277">
                  <c:v>0</c:v>
                </c:pt>
                <c:pt idx="908278">
                  <c:v>0</c:v>
                </c:pt>
                <c:pt idx="908279">
                  <c:v>0</c:v>
                </c:pt>
                <c:pt idx="908280">
                  <c:v>0</c:v>
                </c:pt>
                <c:pt idx="908281">
                  <c:v>0</c:v>
                </c:pt>
                <c:pt idx="908282">
                  <c:v>0</c:v>
                </c:pt>
                <c:pt idx="908283">
                  <c:v>0</c:v>
                </c:pt>
                <c:pt idx="908284">
                  <c:v>0</c:v>
                </c:pt>
                <c:pt idx="908285">
                  <c:v>0</c:v>
                </c:pt>
                <c:pt idx="908286">
                  <c:v>0</c:v>
                </c:pt>
                <c:pt idx="908287">
                  <c:v>0</c:v>
                </c:pt>
                <c:pt idx="908288">
                  <c:v>0</c:v>
                </c:pt>
                <c:pt idx="908289">
                  <c:v>0</c:v>
                </c:pt>
                <c:pt idx="908290">
                  <c:v>0</c:v>
                </c:pt>
                <c:pt idx="908291">
                  <c:v>0</c:v>
                </c:pt>
                <c:pt idx="908292">
                  <c:v>0</c:v>
                </c:pt>
                <c:pt idx="908293">
                  <c:v>0</c:v>
                </c:pt>
                <c:pt idx="908294">
                  <c:v>0</c:v>
                </c:pt>
                <c:pt idx="908295">
                  <c:v>0</c:v>
                </c:pt>
                <c:pt idx="908296">
                  <c:v>0</c:v>
                </c:pt>
                <c:pt idx="908297">
                  <c:v>0</c:v>
                </c:pt>
                <c:pt idx="908298">
                  <c:v>0</c:v>
                </c:pt>
                <c:pt idx="908299">
                  <c:v>0</c:v>
                </c:pt>
                <c:pt idx="908300">
                  <c:v>0</c:v>
                </c:pt>
                <c:pt idx="908301">
                  <c:v>0</c:v>
                </c:pt>
                <c:pt idx="908302">
                  <c:v>0</c:v>
                </c:pt>
                <c:pt idx="908303">
                  <c:v>0</c:v>
                </c:pt>
                <c:pt idx="908304">
                  <c:v>0</c:v>
                </c:pt>
                <c:pt idx="908305">
                  <c:v>0</c:v>
                </c:pt>
                <c:pt idx="908306">
                  <c:v>0</c:v>
                </c:pt>
                <c:pt idx="908307">
                  <c:v>0</c:v>
                </c:pt>
                <c:pt idx="908308">
                  <c:v>0</c:v>
                </c:pt>
                <c:pt idx="908309">
                  <c:v>0</c:v>
                </c:pt>
                <c:pt idx="908310">
                  <c:v>0</c:v>
                </c:pt>
                <c:pt idx="908311">
                  <c:v>0</c:v>
                </c:pt>
                <c:pt idx="908312">
                  <c:v>0</c:v>
                </c:pt>
                <c:pt idx="908313">
                  <c:v>0</c:v>
                </c:pt>
                <c:pt idx="908314">
                  <c:v>0</c:v>
                </c:pt>
                <c:pt idx="908315">
                  <c:v>0</c:v>
                </c:pt>
                <c:pt idx="908316">
                  <c:v>0</c:v>
                </c:pt>
                <c:pt idx="908317">
                  <c:v>0</c:v>
                </c:pt>
                <c:pt idx="908318">
                  <c:v>0</c:v>
                </c:pt>
                <c:pt idx="908319">
                  <c:v>0</c:v>
                </c:pt>
                <c:pt idx="908320">
                  <c:v>0</c:v>
                </c:pt>
                <c:pt idx="908321">
                  <c:v>0</c:v>
                </c:pt>
                <c:pt idx="908322">
                  <c:v>0</c:v>
                </c:pt>
                <c:pt idx="908323">
                  <c:v>0</c:v>
                </c:pt>
                <c:pt idx="908324">
                  <c:v>0</c:v>
                </c:pt>
                <c:pt idx="908325">
                  <c:v>0</c:v>
                </c:pt>
                <c:pt idx="908326">
                  <c:v>0</c:v>
                </c:pt>
                <c:pt idx="908327">
                  <c:v>0</c:v>
                </c:pt>
                <c:pt idx="908328">
                  <c:v>0</c:v>
                </c:pt>
                <c:pt idx="908329">
                  <c:v>0</c:v>
                </c:pt>
                <c:pt idx="908330">
                  <c:v>0</c:v>
                </c:pt>
                <c:pt idx="908331">
                  <c:v>0</c:v>
                </c:pt>
                <c:pt idx="908332">
                  <c:v>0</c:v>
                </c:pt>
                <c:pt idx="908333">
                  <c:v>0</c:v>
                </c:pt>
                <c:pt idx="908334">
                  <c:v>0</c:v>
                </c:pt>
                <c:pt idx="908335">
                  <c:v>0</c:v>
                </c:pt>
                <c:pt idx="908336">
                  <c:v>0</c:v>
                </c:pt>
                <c:pt idx="908337">
                  <c:v>0</c:v>
                </c:pt>
                <c:pt idx="908338">
                  <c:v>0</c:v>
                </c:pt>
                <c:pt idx="908339">
                  <c:v>0</c:v>
                </c:pt>
                <c:pt idx="908340">
                  <c:v>0</c:v>
                </c:pt>
                <c:pt idx="908341">
                  <c:v>0</c:v>
                </c:pt>
                <c:pt idx="908342">
                  <c:v>0</c:v>
                </c:pt>
                <c:pt idx="908343">
                  <c:v>0</c:v>
                </c:pt>
                <c:pt idx="908344">
                  <c:v>0</c:v>
                </c:pt>
                <c:pt idx="908345">
                  <c:v>0</c:v>
                </c:pt>
                <c:pt idx="908346">
                  <c:v>0</c:v>
                </c:pt>
                <c:pt idx="908347">
                  <c:v>0</c:v>
                </c:pt>
                <c:pt idx="908348">
                  <c:v>0</c:v>
                </c:pt>
                <c:pt idx="908349">
                  <c:v>0</c:v>
                </c:pt>
                <c:pt idx="908350">
                  <c:v>0</c:v>
                </c:pt>
                <c:pt idx="908351">
                  <c:v>0</c:v>
                </c:pt>
                <c:pt idx="908352">
                  <c:v>0</c:v>
                </c:pt>
                <c:pt idx="908353">
                  <c:v>0</c:v>
                </c:pt>
                <c:pt idx="908354">
                  <c:v>0</c:v>
                </c:pt>
                <c:pt idx="908355">
                  <c:v>0</c:v>
                </c:pt>
                <c:pt idx="908356">
                  <c:v>0</c:v>
                </c:pt>
                <c:pt idx="908357">
                  <c:v>0</c:v>
                </c:pt>
                <c:pt idx="908358">
                  <c:v>0</c:v>
                </c:pt>
                <c:pt idx="908359">
                  <c:v>0</c:v>
                </c:pt>
                <c:pt idx="908360">
                  <c:v>0</c:v>
                </c:pt>
                <c:pt idx="908361">
                  <c:v>0</c:v>
                </c:pt>
                <c:pt idx="908362">
                  <c:v>0</c:v>
                </c:pt>
                <c:pt idx="908363">
                  <c:v>0</c:v>
                </c:pt>
                <c:pt idx="908364">
                  <c:v>0</c:v>
                </c:pt>
                <c:pt idx="908365">
                  <c:v>0</c:v>
                </c:pt>
                <c:pt idx="908366">
                  <c:v>0</c:v>
                </c:pt>
                <c:pt idx="908367">
                  <c:v>0</c:v>
                </c:pt>
                <c:pt idx="908368">
                  <c:v>0</c:v>
                </c:pt>
                <c:pt idx="908369">
                  <c:v>0</c:v>
                </c:pt>
                <c:pt idx="908370">
                  <c:v>0</c:v>
                </c:pt>
                <c:pt idx="908371">
                  <c:v>0</c:v>
                </c:pt>
                <c:pt idx="908372">
                  <c:v>0</c:v>
                </c:pt>
                <c:pt idx="908373">
                  <c:v>0</c:v>
                </c:pt>
                <c:pt idx="908374">
                  <c:v>0</c:v>
                </c:pt>
                <c:pt idx="908375">
                  <c:v>0</c:v>
                </c:pt>
                <c:pt idx="908376">
                  <c:v>0</c:v>
                </c:pt>
                <c:pt idx="908377">
                  <c:v>0</c:v>
                </c:pt>
                <c:pt idx="908378">
                  <c:v>0</c:v>
                </c:pt>
                <c:pt idx="908379">
                  <c:v>0</c:v>
                </c:pt>
                <c:pt idx="908380">
                  <c:v>0</c:v>
                </c:pt>
                <c:pt idx="908381">
                  <c:v>0</c:v>
                </c:pt>
                <c:pt idx="908382">
                  <c:v>0</c:v>
                </c:pt>
                <c:pt idx="908383">
                  <c:v>0</c:v>
                </c:pt>
                <c:pt idx="908384">
                  <c:v>0</c:v>
                </c:pt>
                <c:pt idx="908385">
                  <c:v>0</c:v>
                </c:pt>
                <c:pt idx="908386">
                  <c:v>0</c:v>
                </c:pt>
                <c:pt idx="908387">
                  <c:v>0</c:v>
                </c:pt>
                <c:pt idx="908388">
                  <c:v>0</c:v>
                </c:pt>
                <c:pt idx="908389">
                  <c:v>0</c:v>
                </c:pt>
                <c:pt idx="908390">
                  <c:v>0</c:v>
                </c:pt>
                <c:pt idx="908391">
                  <c:v>0</c:v>
                </c:pt>
                <c:pt idx="908392">
                  <c:v>0</c:v>
                </c:pt>
                <c:pt idx="908393">
                  <c:v>0</c:v>
                </c:pt>
                <c:pt idx="908394">
                  <c:v>0</c:v>
                </c:pt>
                <c:pt idx="908395">
                  <c:v>0</c:v>
                </c:pt>
                <c:pt idx="908396">
                  <c:v>0</c:v>
                </c:pt>
                <c:pt idx="908397">
                  <c:v>0</c:v>
                </c:pt>
                <c:pt idx="908398">
                  <c:v>0</c:v>
                </c:pt>
                <c:pt idx="908399">
                  <c:v>0</c:v>
                </c:pt>
                <c:pt idx="908400">
                  <c:v>0</c:v>
                </c:pt>
                <c:pt idx="908401">
                  <c:v>0</c:v>
                </c:pt>
                <c:pt idx="908402">
                  <c:v>0</c:v>
                </c:pt>
                <c:pt idx="908403">
                  <c:v>0</c:v>
                </c:pt>
                <c:pt idx="908404">
                  <c:v>0</c:v>
                </c:pt>
                <c:pt idx="908405">
                  <c:v>0</c:v>
                </c:pt>
                <c:pt idx="908406">
                  <c:v>0</c:v>
                </c:pt>
                <c:pt idx="908407">
                  <c:v>0</c:v>
                </c:pt>
                <c:pt idx="908408">
                  <c:v>0</c:v>
                </c:pt>
                <c:pt idx="908409">
                  <c:v>0</c:v>
                </c:pt>
                <c:pt idx="908410">
                  <c:v>0</c:v>
                </c:pt>
                <c:pt idx="908411">
                  <c:v>0</c:v>
                </c:pt>
                <c:pt idx="908412">
                  <c:v>0</c:v>
                </c:pt>
                <c:pt idx="908413">
                  <c:v>0</c:v>
                </c:pt>
                <c:pt idx="908414">
                  <c:v>0</c:v>
                </c:pt>
                <c:pt idx="908415">
                  <c:v>0</c:v>
                </c:pt>
                <c:pt idx="908416">
                  <c:v>0</c:v>
                </c:pt>
                <c:pt idx="908417">
                  <c:v>0</c:v>
                </c:pt>
                <c:pt idx="908418">
                  <c:v>0</c:v>
                </c:pt>
                <c:pt idx="908419">
                  <c:v>0</c:v>
                </c:pt>
                <c:pt idx="908420">
                  <c:v>0</c:v>
                </c:pt>
                <c:pt idx="908421">
                  <c:v>0</c:v>
                </c:pt>
                <c:pt idx="908422">
                  <c:v>0</c:v>
                </c:pt>
                <c:pt idx="908423">
                  <c:v>0</c:v>
                </c:pt>
                <c:pt idx="908424">
                  <c:v>0</c:v>
                </c:pt>
                <c:pt idx="908425">
                  <c:v>0</c:v>
                </c:pt>
                <c:pt idx="908426">
                  <c:v>0</c:v>
                </c:pt>
                <c:pt idx="908427">
                  <c:v>0</c:v>
                </c:pt>
                <c:pt idx="908428">
                  <c:v>0</c:v>
                </c:pt>
                <c:pt idx="908429">
                  <c:v>0</c:v>
                </c:pt>
                <c:pt idx="908430">
                  <c:v>0</c:v>
                </c:pt>
                <c:pt idx="908431">
                  <c:v>0</c:v>
                </c:pt>
                <c:pt idx="908432">
                  <c:v>0</c:v>
                </c:pt>
                <c:pt idx="908433">
                  <c:v>0</c:v>
                </c:pt>
                <c:pt idx="908434">
                  <c:v>0</c:v>
                </c:pt>
                <c:pt idx="908435">
                  <c:v>0</c:v>
                </c:pt>
                <c:pt idx="908436">
                  <c:v>0</c:v>
                </c:pt>
                <c:pt idx="908437">
                  <c:v>0</c:v>
                </c:pt>
                <c:pt idx="908438">
                  <c:v>0</c:v>
                </c:pt>
                <c:pt idx="908439">
                  <c:v>0</c:v>
                </c:pt>
                <c:pt idx="908440">
                  <c:v>0</c:v>
                </c:pt>
                <c:pt idx="908441">
                  <c:v>0</c:v>
                </c:pt>
                <c:pt idx="908442">
                  <c:v>0</c:v>
                </c:pt>
                <c:pt idx="908443">
                  <c:v>0</c:v>
                </c:pt>
                <c:pt idx="908444">
                  <c:v>0</c:v>
                </c:pt>
                <c:pt idx="908445">
                  <c:v>0</c:v>
                </c:pt>
                <c:pt idx="908446">
                  <c:v>0</c:v>
                </c:pt>
                <c:pt idx="908447">
                  <c:v>0</c:v>
                </c:pt>
                <c:pt idx="908448">
                  <c:v>0</c:v>
                </c:pt>
                <c:pt idx="908449">
                  <c:v>0</c:v>
                </c:pt>
                <c:pt idx="908450">
                  <c:v>0</c:v>
                </c:pt>
                <c:pt idx="908451">
                  <c:v>0</c:v>
                </c:pt>
                <c:pt idx="908452">
                  <c:v>0</c:v>
                </c:pt>
                <c:pt idx="908453">
                  <c:v>0</c:v>
                </c:pt>
                <c:pt idx="908454">
                  <c:v>0</c:v>
                </c:pt>
                <c:pt idx="908455">
                  <c:v>0</c:v>
                </c:pt>
                <c:pt idx="908456">
                  <c:v>0</c:v>
                </c:pt>
                <c:pt idx="908457">
                  <c:v>0</c:v>
                </c:pt>
                <c:pt idx="908458">
                  <c:v>0</c:v>
                </c:pt>
                <c:pt idx="908459">
                  <c:v>0</c:v>
                </c:pt>
                <c:pt idx="908460">
                  <c:v>0</c:v>
                </c:pt>
                <c:pt idx="908461">
                  <c:v>0</c:v>
                </c:pt>
                <c:pt idx="908462">
                  <c:v>0</c:v>
                </c:pt>
                <c:pt idx="908463">
                  <c:v>0</c:v>
                </c:pt>
                <c:pt idx="908464">
                  <c:v>0</c:v>
                </c:pt>
                <c:pt idx="908465">
                  <c:v>0</c:v>
                </c:pt>
                <c:pt idx="908466">
                  <c:v>0</c:v>
                </c:pt>
                <c:pt idx="908467">
                  <c:v>0</c:v>
                </c:pt>
                <c:pt idx="908468">
                  <c:v>0</c:v>
                </c:pt>
                <c:pt idx="908469">
                  <c:v>0</c:v>
                </c:pt>
                <c:pt idx="908470">
                  <c:v>0</c:v>
                </c:pt>
                <c:pt idx="908471">
                  <c:v>0</c:v>
                </c:pt>
                <c:pt idx="908472">
                  <c:v>0</c:v>
                </c:pt>
                <c:pt idx="908473">
                  <c:v>0</c:v>
                </c:pt>
                <c:pt idx="908474">
                  <c:v>0</c:v>
                </c:pt>
                <c:pt idx="908475">
                  <c:v>0</c:v>
                </c:pt>
                <c:pt idx="908476">
                  <c:v>0</c:v>
                </c:pt>
                <c:pt idx="908477">
                  <c:v>0</c:v>
                </c:pt>
                <c:pt idx="908478">
                  <c:v>0</c:v>
                </c:pt>
                <c:pt idx="908479">
                  <c:v>0</c:v>
                </c:pt>
                <c:pt idx="908480">
                  <c:v>0</c:v>
                </c:pt>
                <c:pt idx="908481">
                  <c:v>0</c:v>
                </c:pt>
                <c:pt idx="908482">
                  <c:v>0</c:v>
                </c:pt>
                <c:pt idx="908483">
                  <c:v>0</c:v>
                </c:pt>
                <c:pt idx="908484">
                  <c:v>0</c:v>
                </c:pt>
                <c:pt idx="908485">
                  <c:v>0</c:v>
                </c:pt>
                <c:pt idx="908486">
                  <c:v>0</c:v>
                </c:pt>
                <c:pt idx="908487">
                  <c:v>0</c:v>
                </c:pt>
                <c:pt idx="908488">
                  <c:v>0</c:v>
                </c:pt>
                <c:pt idx="908489">
                  <c:v>0</c:v>
                </c:pt>
                <c:pt idx="908490">
                  <c:v>0</c:v>
                </c:pt>
                <c:pt idx="908491">
                  <c:v>0</c:v>
                </c:pt>
                <c:pt idx="908492">
                  <c:v>0</c:v>
                </c:pt>
                <c:pt idx="908493">
                  <c:v>0</c:v>
                </c:pt>
                <c:pt idx="908494">
                  <c:v>0</c:v>
                </c:pt>
                <c:pt idx="908495">
                  <c:v>0</c:v>
                </c:pt>
                <c:pt idx="908496">
                  <c:v>0</c:v>
                </c:pt>
                <c:pt idx="908497">
                  <c:v>0</c:v>
                </c:pt>
                <c:pt idx="908498">
                  <c:v>0</c:v>
                </c:pt>
                <c:pt idx="908499">
                  <c:v>0</c:v>
                </c:pt>
                <c:pt idx="908500">
                  <c:v>0</c:v>
                </c:pt>
                <c:pt idx="908501">
                  <c:v>0</c:v>
                </c:pt>
                <c:pt idx="908502">
                  <c:v>0</c:v>
                </c:pt>
                <c:pt idx="908503">
                  <c:v>0</c:v>
                </c:pt>
                <c:pt idx="908504">
                  <c:v>0</c:v>
                </c:pt>
                <c:pt idx="908505">
                  <c:v>0</c:v>
                </c:pt>
                <c:pt idx="908506">
                  <c:v>0</c:v>
                </c:pt>
                <c:pt idx="908507">
                  <c:v>0</c:v>
                </c:pt>
                <c:pt idx="908508">
                  <c:v>0</c:v>
                </c:pt>
                <c:pt idx="908509">
                  <c:v>0</c:v>
                </c:pt>
                <c:pt idx="908510">
                  <c:v>0</c:v>
                </c:pt>
                <c:pt idx="908511">
                  <c:v>0</c:v>
                </c:pt>
                <c:pt idx="908512">
                  <c:v>0</c:v>
                </c:pt>
                <c:pt idx="908513">
                  <c:v>0</c:v>
                </c:pt>
                <c:pt idx="908514">
                  <c:v>0</c:v>
                </c:pt>
                <c:pt idx="908515">
                  <c:v>0</c:v>
                </c:pt>
                <c:pt idx="908516">
                  <c:v>0</c:v>
                </c:pt>
                <c:pt idx="908517">
                  <c:v>0</c:v>
                </c:pt>
                <c:pt idx="908518">
                  <c:v>0</c:v>
                </c:pt>
                <c:pt idx="908519">
                  <c:v>0</c:v>
                </c:pt>
                <c:pt idx="908520">
                  <c:v>0</c:v>
                </c:pt>
                <c:pt idx="908521">
                  <c:v>0</c:v>
                </c:pt>
                <c:pt idx="908522">
                  <c:v>0</c:v>
                </c:pt>
                <c:pt idx="908523">
                  <c:v>0</c:v>
                </c:pt>
                <c:pt idx="908524">
                  <c:v>0</c:v>
                </c:pt>
                <c:pt idx="908525">
                  <c:v>0</c:v>
                </c:pt>
                <c:pt idx="908526">
                  <c:v>0</c:v>
                </c:pt>
                <c:pt idx="908527">
                  <c:v>0</c:v>
                </c:pt>
                <c:pt idx="908528">
                  <c:v>0</c:v>
                </c:pt>
                <c:pt idx="908529">
                  <c:v>0</c:v>
                </c:pt>
                <c:pt idx="908530">
                  <c:v>0</c:v>
                </c:pt>
                <c:pt idx="908531">
                  <c:v>0</c:v>
                </c:pt>
                <c:pt idx="908532">
                  <c:v>0</c:v>
                </c:pt>
                <c:pt idx="908533">
                  <c:v>0</c:v>
                </c:pt>
                <c:pt idx="908534">
                  <c:v>0</c:v>
                </c:pt>
                <c:pt idx="908535">
                  <c:v>0</c:v>
                </c:pt>
                <c:pt idx="908536">
                  <c:v>0</c:v>
                </c:pt>
                <c:pt idx="908537">
                  <c:v>0</c:v>
                </c:pt>
                <c:pt idx="908538">
                  <c:v>0</c:v>
                </c:pt>
                <c:pt idx="908539">
                  <c:v>0</c:v>
                </c:pt>
                <c:pt idx="908540">
                  <c:v>0</c:v>
                </c:pt>
                <c:pt idx="908541">
                  <c:v>0</c:v>
                </c:pt>
                <c:pt idx="908542">
                  <c:v>0</c:v>
                </c:pt>
                <c:pt idx="908543">
                  <c:v>0</c:v>
                </c:pt>
                <c:pt idx="908544">
                  <c:v>0</c:v>
                </c:pt>
                <c:pt idx="908545">
                  <c:v>0</c:v>
                </c:pt>
                <c:pt idx="908546">
                  <c:v>0</c:v>
                </c:pt>
                <c:pt idx="908547">
                  <c:v>0</c:v>
                </c:pt>
                <c:pt idx="908548">
                  <c:v>0</c:v>
                </c:pt>
                <c:pt idx="908549">
                  <c:v>0</c:v>
                </c:pt>
                <c:pt idx="908550">
                  <c:v>0</c:v>
                </c:pt>
                <c:pt idx="908551">
                  <c:v>0</c:v>
                </c:pt>
                <c:pt idx="908552">
                  <c:v>0</c:v>
                </c:pt>
                <c:pt idx="908553">
                  <c:v>0</c:v>
                </c:pt>
                <c:pt idx="908554">
                  <c:v>0</c:v>
                </c:pt>
                <c:pt idx="908555">
                  <c:v>0</c:v>
                </c:pt>
                <c:pt idx="908556">
                  <c:v>0</c:v>
                </c:pt>
                <c:pt idx="908557">
                  <c:v>0</c:v>
                </c:pt>
                <c:pt idx="908558">
                  <c:v>0</c:v>
                </c:pt>
                <c:pt idx="908559">
                  <c:v>0</c:v>
                </c:pt>
                <c:pt idx="908560">
                  <c:v>0</c:v>
                </c:pt>
                <c:pt idx="908561">
                  <c:v>0</c:v>
                </c:pt>
                <c:pt idx="908562">
                  <c:v>0</c:v>
                </c:pt>
                <c:pt idx="908563">
                  <c:v>0</c:v>
                </c:pt>
                <c:pt idx="908564">
                  <c:v>0</c:v>
                </c:pt>
                <c:pt idx="908565">
                  <c:v>0</c:v>
                </c:pt>
                <c:pt idx="908566">
                  <c:v>0</c:v>
                </c:pt>
                <c:pt idx="908567">
                  <c:v>0</c:v>
                </c:pt>
                <c:pt idx="908568">
                  <c:v>0</c:v>
                </c:pt>
                <c:pt idx="908569">
                  <c:v>0</c:v>
                </c:pt>
                <c:pt idx="908570">
                  <c:v>0</c:v>
                </c:pt>
                <c:pt idx="908571">
                  <c:v>0</c:v>
                </c:pt>
                <c:pt idx="908572">
                  <c:v>0</c:v>
                </c:pt>
                <c:pt idx="908573">
                  <c:v>0</c:v>
                </c:pt>
                <c:pt idx="908574">
                  <c:v>0</c:v>
                </c:pt>
                <c:pt idx="908575">
                  <c:v>0</c:v>
                </c:pt>
                <c:pt idx="908576">
                  <c:v>0</c:v>
                </c:pt>
                <c:pt idx="908577">
                  <c:v>0</c:v>
                </c:pt>
                <c:pt idx="908578">
                  <c:v>0</c:v>
                </c:pt>
                <c:pt idx="908579">
                  <c:v>0</c:v>
                </c:pt>
                <c:pt idx="908580">
                  <c:v>0</c:v>
                </c:pt>
                <c:pt idx="908581">
                  <c:v>0</c:v>
                </c:pt>
                <c:pt idx="908582">
                  <c:v>0</c:v>
                </c:pt>
                <c:pt idx="908583">
                  <c:v>0</c:v>
                </c:pt>
                <c:pt idx="908584">
                  <c:v>0</c:v>
                </c:pt>
                <c:pt idx="908585">
                  <c:v>0</c:v>
                </c:pt>
                <c:pt idx="908586">
                  <c:v>0</c:v>
                </c:pt>
                <c:pt idx="908587">
                  <c:v>0</c:v>
                </c:pt>
                <c:pt idx="908588">
                  <c:v>0</c:v>
                </c:pt>
                <c:pt idx="908589">
                  <c:v>0</c:v>
                </c:pt>
                <c:pt idx="908590">
                  <c:v>0</c:v>
                </c:pt>
                <c:pt idx="908591">
                  <c:v>0</c:v>
                </c:pt>
                <c:pt idx="908592">
                  <c:v>0</c:v>
                </c:pt>
                <c:pt idx="908593">
                  <c:v>0</c:v>
                </c:pt>
                <c:pt idx="908594">
                  <c:v>0</c:v>
                </c:pt>
                <c:pt idx="908595">
                  <c:v>0</c:v>
                </c:pt>
                <c:pt idx="908596">
                  <c:v>0</c:v>
                </c:pt>
                <c:pt idx="908597">
                  <c:v>0</c:v>
                </c:pt>
                <c:pt idx="908598">
                  <c:v>0</c:v>
                </c:pt>
                <c:pt idx="908599">
                  <c:v>0</c:v>
                </c:pt>
                <c:pt idx="908600">
                  <c:v>0</c:v>
                </c:pt>
                <c:pt idx="908601">
                  <c:v>0</c:v>
                </c:pt>
                <c:pt idx="908602">
                  <c:v>0</c:v>
                </c:pt>
                <c:pt idx="908603">
                  <c:v>0</c:v>
                </c:pt>
                <c:pt idx="908604">
                  <c:v>0</c:v>
                </c:pt>
                <c:pt idx="908605">
                  <c:v>0</c:v>
                </c:pt>
                <c:pt idx="908606">
                  <c:v>0</c:v>
                </c:pt>
                <c:pt idx="908607">
                  <c:v>0</c:v>
                </c:pt>
                <c:pt idx="908608">
                  <c:v>0</c:v>
                </c:pt>
                <c:pt idx="908609">
                  <c:v>0</c:v>
                </c:pt>
                <c:pt idx="908610">
                  <c:v>0</c:v>
                </c:pt>
                <c:pt idx="908611">
                  <c:v>0</c:v>
                </c:pt>
                <c:pt idx="908612">
                  <c:v>0</c:v>
                </c:pt>
                <c:pt idx="908613">
                  <c:v>0</c:v>
                </c:pt>
                <c:pt idx="908614">
                  <c:v>0</c:v>
                </c:pt>
                <c:pt idx="908615">
                  <c:v>0</c:v>
                </c:pt>
                <c:pt idx="908616">
                  <c:v>0</c:v>
                </c:pt>
                <c:pt idx="908617">
                  <c:v>0</c:v>
                </c:pt>
                <c:pt idx="908618">
                  <c:v>0</c:v>
                </c:pt>
                <c:pt idx="908619">
                  <c:v>0</c:v>
                </c:pt>
                <c:pt idx="908620">
                  <c:v>0</c:v>
                </c:pt>
                <c:pt idx="908621">
                  <c:v>0</c:v>
                </c:pt>
                <c:pt idx="908622">
                  <c:v>0</c:v>
                </c:pt>
                <c:pt idx="908623">
                  <c:v>0</c:v>
                </c:pt>
                <c:pt idx="908624">
                  <c:v>0</c:v>
                </c:pt>
                <c:pt idx="908625">
                  <c:v>0</c:v>
                </c:pt>
                <c:pt idx="908626">
                  <c:v>0</c:v>
                </c:pt>
                <c:pt idx="908627">
                  <c:v>0</c:v>
                </c:pt>
                <c:pt idx="908628">
                  <c:v>0</c:v>
                </c:pt>
                <c:pt idx="908629">
                  <c:v>0</c:v>
                </c:pt>
                <c:pt idx="908630">
                  <c:v>0</c:v>
                </c:pt>
                <c:pt idx="908631">
                  <c:v>0</c:v>
                </c:pt>
                <c:pt idx="908632">
                  <c:v>0</c:v>
                </c:pt>
                <c:pt idx="908633">
                  <c:v>0</c:v>
                </c:pt>
                <c:pt idx="908634">
                  <c:v>0</c:v>
                </c:pt>
                <c:pt idx="908635">
                  <c:v>0</c:v>
                </c:pt>
                <c:pt idx="908636">
                  <c:v>0</c:v>
                </c:pt>
                <c:pt idx="908637">
                  <c:v>0</c:v>
                </c:pt>
                <c:pt idx="908638">
                  <c:v>0</c:v>
                </c:pt>
                <c:pt idx="908639">
                  <c:v>0</c:v>
                </c:pt>
                <c:pt idx="908640">
                  <c:v>0</c:v>
                </c:pt>
                <c:pt idx="908641">
                  <c:v>0</c:v>
                </c:pt>
                <c:pt idx="908642">
                  <c:v>0</c:v>
                </c:pt>
                <c:pt idx="908643">
                  <c:v>0</c:v>
                </c:pt>
                <c:pt idx="908644">
                  <c:v>0</c:v>
                </c:pt>
                <c:pt idx="908645">
                  <c:v>0</c:v>
                </c:pt>
                <c:pt idx="908646">
                  <c:v>0</c:v>
                </c:pt>
                <c:pt idx="908647">
                  <c:v>0</c:v>
                </c:pt>
                <c:pt idx="908648">
                  <c:v>0</c:v>
                </c:pt>
                <c:pt idx="908649">
                  <c:v>0</c:v>
                </c:pt>
                <c:pt idx="908650">
                  <c:v>0</c:v>
                </c:pt>
                <c:pt idx="908651">
                  <c:v>0</c:v>
                </c:pt>
                <c:pt idx="908652">
                  <c:v>0</c:v>
                </c:pt>
                <c:pt idx="908653">
                  <c:v>0</c:v>
                </c:pt>
                <c:pt idx="908654">
                  <c:v>0</c:v>
                </c:pt>
                <c:pt idx="908655">
                  <c:v>0</c:v>
                </c:pt>
                <c:pt idx="908656">
                  <c:v>0</c:v>
                </c:pt>
                <c:pt idx="908657">
                  <c:v>0</c:v>
                </c:pt>
                <c:pt idx="908658">
                  <c:v>0</c:v>
                </c:pt>
                <c:pt idx="908659">
                  <c:v>0</c:v>
                </c:pt>
                <c:pt idx="908660">
                  <c:v>0</c:v>
                </c:pt>
                <c:pt idx="908661">
                  <c:v>0</c:v>
                </c:pt>
                <c:pt idx="908662">
                  <c:v>0</c:v>
                </c:pt>
                <c:pt idx="908663">
                  <c:v>0</c:v>
                </c:pt>
                <c:pt idx="908664">
                  <c:v>0</c:v>
                </c:pt>
                <c:pt idx="908665">
                  <c:v>0</c:v>
                </c:pt>
                <c:pt idx="908666">
                  <c:v>0</c:v>
                </c:pt>
                <c:pt idx="908667">
                  <c:v>0</c:v>
                </c:pt>
                <c:pt idx="908668">
                  <c:v>0</c:v>
                </c:pt>
                <c:pt idx="908669">
                  <c:v>0</c:v>
                </c:pt>
                <c:pt idx="908670">
                  <c:v>0</c:v>
                </c:pt>
                <c:pt idx="908671">
                  <c:v>0</c:v>
                </c:pt>
                <c:pt idx="908672">
                  <c:v>0</c:v>
                </c:pt>
                <c:pt idx="908673">
                  <c:v>0</c:v>
                </c:pt>
                <c:pt idx="908674">
                  <c:v>0</c:v>
                </c:pt>
                <c:pt idx="908675">
                  <c:v>0</c:v>
                </c:pt>
                <c:pt idx="908676">
                  <c:v>0</c:v>
                </c:pt>
                <c:pt idx="908677">
                  <c:v>0</c:v>
                </c:pt>
                <c:pt idx="908678">
                  <c:v>0</c:v>
                </c:pt>
                <c:pt idx="908679">
                  <c:v>0</c:v>
                </c:pt>
                <c:pt idx="908680">
                  <c:v>0</c:v>
                </c:pt>
                <c:pt idx="908681">
                  <c:v>0</c:v>
                </c:pt>
                <c:pt idx="908682">
                  <c:v>0</c:v>
                </c:pt>
                <c:pt idx="908683">
                  <c:v>0</c:v>
                </c:pt>
                <c:pt idx="908684">
                  <c:v>0</c:v>
                </c:pt>
                <c:pt idx="908685">
                  <c:v>0</c:v>
                </c:pt>
                <c:pt idx="908686">
                  <c:v>0</c:v>
                </c:pt>
                <c:pt idx="908687">
                  <c:v>0</c:v>
                </c:pt>
                <c:pt idx="908688">
                  <c:v>0</c:v>
                </c:pt>
                <c:pt idx="908689">
                  <c:v>0</c:v>
                </c:pt>
                <c:pt idx="908690">
                  <c:v>0</c:v>
                </c:pt>
                <c:pt idx="908691">
                  <c:v>0</c:v>
                </c:pt>
                <c:pt idx="908692">
                  <c:v>0</c:v>
                </c:pt>
                <c:pt idx="908693">
                  <c:v>0</c:v>
                </c:pt>
                <c:pt idx="908694">
                  <c:v>0</c:v>
                </c:pt>
                <c:pt idx="908695">
                  <c:v>0</c:v>
                </c:pt>
                <c:pt idx="908696">
                  <c:v>0</c:v>
                </c:pt>
                <c:pt idx="908697">
                  <c:v>0</c:v>
                </c:pt>
                <c:pt idx="908698">
                  <c:v>0</c:v>
                </c:pt>
                <c:pt idx="908699">
                  <c:v>0</c:v>
                </c:pt>
                <c:pt idx="908700">
                  <c:v>0</c:v>
                </c:pt>
                <c:pt idx="908701">
                  <c:v>0</c:v>
                </c:pt>
                <c:pt idx="908702">
                  <c:v>0</c:v>
                </c:pt>
                <c:pt idx="908703">
                  <c:v>0</c:v>
                </c:pt>
                <c:pt idx="908704">
                  <c:v>0</c:v>
                </c:pt>
                <c:pt idx="908705">
                  <c:v>0</c:v>
                </c:pt>
                <c:pt idx="908706">
                  <c:v>0</c:v>
                </c:pt>
                <c:pt idx="908707">
                  <c:v>0</c:v>
                </c:pt>
                <c:pt idx="908708">
                  <c:v>0</c:v>
                </c:pt>
                <c:pt idx="908709">
                  <c:v>0</c:v>
                </c:pt>
                <c:pt idx="908710">
                  <c:v>0</c:v>
                </c:pt>
                <c:pt idx="908711">
                  <c:v>0</c:v>
                </c:pt>
                <c:pt idx="908712">
                  <c:v>0</c:v>
                </c:pt>
                <c:pt idx="908713">
                  <c:v>0</c:v>
                </c:pt>
                <c:pt idx="908714">
                  <c:v>0</c:v>
                </c:pt>
                <c:pt idx="908715">
                  <c:v>0</c:v>
                </c:pt>
                <c:pt idx="908716">
                  <c:v>0</c:v>
                </c:pt>
                <c:pt idx="908717">
                  <c:v>0</c:v>
                </c:pt>
                <c:pt idx="908718">
                  <c:v>0</c:v>
                </c:pt>
                <c:pt idx="908719">
                  <c:v>0</c:v>
                </c:pt>
                <c:pt idx="908720">
                  <c:v>0</c:v>
                </c:pt>
                <c:pt idx="908721">
                  <c:v>0</c:v>
                </c:pt>
                <c:pt idx="908722">
                  <c:v>0</c:v>
                </c:pt>
                <c:pt idx="908723">
                  <c:v>0</c:v>
                </c:pt>
                <c:pt idx="908724">
                  <c:v>0</c:v>
                </c:pt>
                <c:pt idx="908725">
                  <c:v>0</c:v>
                </c:pt>
                <c:pt idx="908726">
                  <c:v>0</c:v>
                </c:pt>
                <c:pt idx="908727">
                  <c:v>0</c:v>
                </c:pt>
                <c:pt idx="908728">
                  <c:v>0</c:v>
                </c:pt>
                <c:pt idx="908729">
                  <c:v>0</c:v>
                </c:pt>
                <c:pt idx="908730">
                  <c:v>0</c:v>
                </c:pt>
                <c:pt idx="908731">
                  <c:v>0</c:v>
                </c:pt>
                <c:pt idx="908732">
                  <c:v>0</c:v>
                </c:pt>
                <c:pt idx="908733">
                  <c:v>0</c:v>
                </c:pt>
                <c:pt idx="908734">
                  <c:v>0</c:v>
                </c:pt>
                <c:pt idx="908735">
                  <c:v>0</c:v>
                </c:pt>
                <c:pt idx="908736">
                  <c:v>0</c:v>
                </c:pt>
                <c:pt idx="908737">
                  <c:v>0</c:v>
                </c:pt>
                <c:pt idx="908738">
                  <c:v>0</c:v>
                </c:pt>
                <c:pt idx="908739">
                  <c:v>0</c:v>
                </c:pt>
                <c:pt idx="908740">
                  <c:v>0</c:v>
                </c:pt>
                <c:pt idx="908741">
                  <c:v>0</c:v>
                </c:pt>
                <c:pt idx="908742">
                  <c:v>0</c:v>
                </c:pt>
                <c:pt idx="908743">
                  <c:v>0</c:v>
                </c:pt>
                <c:pt idx="908744">
                  <c:v>0</c:v>
                </c:pt>
                <c:pt idx="908745">
                  <c:v>0</c:v>
                </c:pt>
                <c:pt idx="908746">
                  <c:v>0</c:v>
                </c:pt>
                <c:pt idx="908747">
                  <c:v>0</c:v>
                </c:pt>
                <c:pt idx="908748">
                  <c:v>0</c:v>
                </c:pt>
                <c:pt idx="908749">
                  <c:v>0</c:v>
                </c:pt>
                <c:pt idx="908750">
                  <c:v>0</c:v>
                </c:pt>
                <c:pt idx="908751">
                  <c:v>0</c:v>
                </c:pt>
                <c:pt idx="908752">
                  <c:v>0</c:v>
                </c:pt>
                <c:pt idx="908753">
                  <c:v>0</c:v>
                </c:pt>
                <c:pt idx="908754">
                  <c:v>0</c:v>
                </c:pt>
                <c:pt idx="908755">
                  <c:v>0</c:v>
                </c:pt>
                <c:pt idx="908756">
                  <c:v>0</c:v>
                </c:pt>
                <c:pt idx="908757">
                  <c:v>0</c:v>
                </c:pt>
                <c:pt idx="908758">
                  <c:v>0</c:v>
                </c:pt>
                <c:pt idx="908759">
                  <c:v>0</c:v>
                </c:pt>
                <c:pt idx="908760">
                  <c:v>0</c:v>
                </c:pt>
                <c:pt idx="908761">
                  <c:v>0</c:v>
                </c:pt>
                <c:pt idx="908762">
                  <c:v>0</c:v>
                </c:pt>
                <c:pt idx="908763">
                  <c:v>0</c:v>
                </c:pt>
                <c:pt idx="908764">
                  <c:v>0</c:v>
                </c:pt>
                <c:pt idx="908765">
                  <c:v>0</c:v>
                </c:pt>
                <c:pt idx="908766">
                  <c:v>0</c:v>
                </c:pt>
                <c:pt idx="908767">
                  <c:v>0</c:v>
                </c:pt>
                <c:pt idx="908768">
                  <c:v>0</c:v>
                </c:pt>
                <c:pt idx="908769">
                  <c:v>0</c:v>
                </c:pt>
                <c:pt idx="908770">
                  <c:v>0</c:v>
                </c:pt>
                <c:pt idx="908771">
                  <c:v>0</c:v>
                </c:pt>
                <c:pt idx="908772">
                  <c:v>0</c:v>
                </c:pt>
                <c:pt idx="908773">
                  <c:v>0</c:v>
                </c:pt>
                <c:pt idx="908774">
                  <c:v>0</c:v>
                </c:pt>
                <c:pt idx="908775">
                  <c:v>0</c:v>
                </c:pt>
                <c:pt idx="908776">
                  <c:v>0</c:v>
                </c:pt>
                <c:pt idx="908777">
                  <c:v>0</c:v>
                </c:pt>
                <c:pt idx="908778">
                  <c:v>0</c:v>
                </c:pt>
                <c:pt idx="908779">
                  <c:v>0</c:v>
                </c:pt>
                <c:pt idx="908780">
                  <c:v>0</c:v>
                </c:pt>
                <c:pt idx="908781">
                  <c:v>0</c:v>
                </c:pt>
                <c:pt idx="908782">
                  <c:v>0</c:v>
                </c:pt>
                <c:pt idx="908783">
                  <c:v>0</c:v>
                </c:pt>
                <c:pt idx="908784">
                  <c:v>0</c:v>
                </c:pt>
                <c:pt idx="908785">
                  <c:v>0</c:v>
                </c:pt>
                <c:pt idx="908786">
                  <c:v>0</c:v>
                </c:pt>
                <c:pt idx="908787">
                  <c:v>0</c:v>
                </c:pt>
                <c:pt idx="908788">
                  <c:v>0</c:v>
                </c:pt>
                <c:pt idx="908789">
                  <c:v>0</c:v>
                </c:pt>
                <c:pt idx="908790">
                  <c:v>0</c:v>
                </c:pt>
                <c:pt idx="908791">
                  <c:v>0</c:v>
                </c:pt>
                <c:pt idx="908792">
                  <c:v>0</c:v>
                </c:pt>
                <c:pt idx="908793">
                  <c:v>0</c:v>
                </c:pt>
                <c:pt idx="908794">
                  <c:v>0</c:v>
                </c:pt>
                <c:pt idx="908795">
                  <c:v>0</c:v>
                </c:pt>
                <c:pt idx="908796">
                  <c:v>0</c:v>
                </c:pt>
                <c:pt idx="908797">
                  <c:v>0</c:v>
                </c:pt>
                <c:pt idx="908798">
                  <c:v>0</c:v>
                </c:pt>
                <c:pt idx="908799">
                  <c:v>0</c:v>
                </c:pt>
                <c:pt idx="908800">
                  <c:v>0</c:v>
                </c:pt>
                <c:pt idx="908801">
                  <c:v>0</c:v>
                </c:pt>
                <c:pt idx="908802">
                  <c:v>0</c:v>
                </c:pt>
                <c:pt idx="908803">
                  <c:v>0</c:v>
                </c:pt>
                <c:pt idx="908804">
                  <c:v>0</c:v>
                </c:pt>
                <c:pt idx="908805">
                  <c:v>0</c:v>
                </c:pt>
                <c:pt idx="908806">
                  <c:v>0</c:v>
                </c:pt>
                <c:pt idx="908807">
                  <c:v>0</c:v>
                </c:pt>
                <c:pt idx="908808">
                  <c:v>0</c:v>
                </c:pt>
                <c:pt idx="908809">
                  <c:v>0</c:v>
                </c:pt>
                <c:pt idx="908810">
                  <c:v>0</c:v>
                </c:pt>
                <c:pt idx="908811">
                  <c:v>0</c:v>
                </c:pt>
                <c:pt idx="908812">
                  <c:v>0</c:v>
                </c:pt>
                <c:pt idx="908813">
                  <c:v>0</c:v>
                </c:pt>
                <c:pt idx="908814">
                  <c:v>0</c:v>
                </c:pt>
                <c:pt idx="908815">
                  <c:v>0</c:v>
                </c:pt>
                <c:pt idx="908816">
                  <c:v>0</c:v>
                </c:pt>
                <c:pt idx="908817">
                  <c:v>0</c:v>
                </c:pt>
                <c:pt idx="908818">
                  <c:v>0</c:v>
                </c:pt>
                <c:pt idx="908819">
                  <c:v>0</c:v>
                </c:pt>
                <c:pt idx="908820">
                  <c:v>0</c:v>
                </c:pt>
                <c:pt idx="908821">
                  <c:v>0</c:v>
                </c:pt>
                <c:pt idx="908822">
                  <c:v>0</c:v>
                </c:pt>
                <c:pt idx="908823">
                  <c:v>0</c:v>
                </c:pt>
                <c:pt idx="908824">
                  <c:v>0</c:v>
                </c:pt>
                <c:pt idx="908825">
                  <c:v>0</c:v>
                </c:pt>
                <c:pt idx="908826">
                  <c:v>0</c:v>
                </c:pt>
                <c:pt idx="908827">
                  <c:v>0</c:v>
                </c:pt>
                <c:pt idx="908828">
                  <c:v>0</c:v>
                </c:pt>
                <c:pt idx="908829">
                  <c:v>0</c:v>
                </c:pt>
                <c:pt idx="908830">
                  <c:v>0</c:v>
                </c:pt>
                <c:pt idx="908831">
                  <c:v>0</c:v>
                </c:pt>
                <c:pt idx="908832">
                  <c:v>0</c:v>
                </c:pt>
                <c:pt idx="908833">
                  <c:v>0</c:v>
                </c:pt>
                <c:pt idx="908834">
                  <c:v>0</c:v>
                </c:pt>
                <c:pt idx="908835">
                  <c:v>0</c:v>
                </c:pt>
                <c:pt idx="908836">
                  <c:v>0</c:v>
                </c:pt>
                <c:pt idx="908837">
                  <c:v>0</c:v>
                </c:pt>
                <c:pt idx="908838">
                  <c:v>0</c:v>
                </c:pt>
                <c:pt idx="908839">
                  <c:v>0</c:v>
                </c:pt>
                <c:pt idx="908840">
                  <c:v>0</c:v>
                </c:pt>
                <c:pt idx="908841">
                  <c:v>0</c:v>
                </c:pt>
                <c:pt idx="908842">
                  <c:v>0</c:v>
                </c:pt>
                <c:pt idx="908843">
                  <c:v>0</c:v>
                </c:pt>
                <c:pt idx="908844">
                  <c:v>0</c:v>
                </c:pt>
                <c:pt idx="908845">
                  <c:v>0</c:v>
                </c:pt>
                <c:pt idx="908846">
                  <c:v>0</c:v>
                </c:pt>
                <c:pt idx="908847">
                  <c:v>0</c:v>
                </c:pt>
                <c:pt idx="908848">
                  <c:v>0</c:v>
                </c:pt>
                <c:pt idx="908849">
                  <c:v>0</c:v>
                </c:pt>
                <c:pt idx="908850">
                  <c:v>0</c:v>
                </c:pt>
                <c:pt idx="908851">
                  <c:v>0</c:v>
                </c:pt>
                <c:pt idx="908852">
                  <c:v>0</c:v>
                </c:pt>
                <c:pt idx="908853">
                  <c:v>0</c:v>
                </c:pt>
                <c:pt idx="908854">
                  <c:v>0</c:v>
                </c:pt>
                <c:pt idx="908855">
                  <c:v>0</c:v>
                </c:pt>
                <c:pt idx="908856">
                  <c:v>0</c:v>
                </c:pt>
                <c:pt idx="908857">
                  <c:v>0</c:v>
                </c:pt>
                <c:pt idx="908858">
                  <c:v>0</c:v>
                </c:pt>
                <c:pt idx="908859">
                  <c:v>0</c:v>
                </c:pt>
                <c:pt idx="908860">
                  <c:v>0</c:v>
                </c:pt>
                <c:pt idx="908861">
                  <c:v>0</c:v>
                </c:pt>
                <c:pt idx="908862">
                  <c:v>0</c:v>
                </c:pt>
                <c:pt idx="908863">
                  <c:v>0</c:v>
                </c:pt>
                <c:pt idx="908864">
                  <c:v>0</c:v>
                </c:pt>
                <c:pt idx="908865">
                  <c:v>0</c:v>
                </c:pt>
                <c:pt idx="908866">
                  <c:v>0</c:v>
                </c:pt>
                <c:pt idx="908867">
                  <c:v>0</c:v>
                </c:pt>
                <c:pt idx="908868">
                  <c:v>0</c:v>
                </c:pt>
                <c:pt idx="908869">
                  <c:v>0</c:v>
                </c:pt>
                <c:pt idx="908870">
                  <c:v>0</c:v>
                </c:pt>
                <c:pt idx="908871">
                  <c:v>0</c:v>
                </c:pt>
                <c:pt idx="908872">
                  <c:v>0</c:v>
                </c:pt>
                <c:pt idx="908873">
                  <c:v>0</c:v>
                </c:pt>
                <c:pt idx="908874">
                  <c:v>0</c:v>
                </c:pt>
                <c:pt idx="908875">
                  <c:v>0</c:v>
                </c:pt>
                <c:pt idx="908876">
                  <c:v>0</c:v>
                </c:pt>
                <c:pt idx="908877">
                  <c:v>0</c:v>
                </c:pt>
                <c:pt idx="908878">
                  <c:v>0</c:v>
                </c:pt>
                <c:pt idx="908879">
                  <c:v>0</c:v>
                </c:pt>
                <c:pt idx="908880">
                  <c:v>0</c:v>
                </c:pt>
                <c:pt idx="908881">
                  <c:v>0</c:v>
                </c:pt>
                <c:pt idx="908882">
                  <c:v>0</c:v>
                </c:pt>
                <c:pt idx="908883">
                  <c:v>0</c:v>
                </c:pt>
                <c:pt idx="908884">
                  <c:v>0</c:v>
                </c:pt>
                <c:pt idx="908885">
                  <c:v>0</c:v>
                </c:pt>
                <c:pt idx="908886">
                  <c:v>0</c:v>
                </c:pt>
                <c:pt idx="908887">
                  <c:v>0</c:v>
                </c:pt>
                <c:pt idx="908888">
                  <c:v>0</c:v>
                </c:pt>
                <c:pt idx="908889">
                  <c:v>0</c:v>
                </c:pt>
                <c:pt idx="908890">
                  <c:v>0</c:v>
                </c:pt>
                <c:pt idx="908891">
                  <c:v>0</c:v>
                </c:pt>
                <c:pt idx="908892">
                  <c:v>0</c:v>
                </c:pt>
                <c:pt idx="908893">
                  <c:v>0</c:v>
                </c:pt>
                <c:pt idx="908894">
                  <c:v>0</c:v>
                </c:pt>
                <c:pt idx="908895">
                  <c:v>0</c:v>
                </c:pt>
                <c:pt idx="908896">
                  <c:v>0</c:v>
                </c:pt>
                <c:pt idx="908897">
                  <c:v>0</c:v>
                </c:pt>
                <c:pt idx="908898">
                  <c:v>0</c:v>
                </c:pt>
                <c:pt idx="908899">
                  <c:v>0</c:v>
                </c:pt>
                <c:pt idx="908900">
                  <c:v>0</c:v>
                </c:pt>
                <c:pt idx="908901">
                  <c:v>0</c:v>
                </c:pt>
                <c:pt idx="908902">
                  <c:v>0</c:v>
                </c:pt>
                <c:pt idx="908903">
                  <c:v>0</c:v>
                </c:pt>
                <c:pt idx="908904">
                  <c:v>0</c:v>
                </c:pt>
                <c:pt idx="908905">
                  <c:v>0</c:v>
                </c:pt>
                <c:pt idx="908906">
                  <c:v>0</c:v>
                </c:pt>
                <c:pt idx="908907">
                  <c:v>0</c:v>
                </c:pt>
                <c:pt idx="908908">
                  <c:v>0</c:v>
                </c:pt>
                <c:pt idx="908909">
                  <c:v>0</c:v>
                </c:pt>
                <c:pt idx="908910">
                  <c:v>0</c:v>
                </c:pt>
                <c:pt idx="908911">
                  <c:v>0</c:v>
                </c:pt>
                <c:pt idx="908912">
                  <c:v>0</c:v>
                </c:pt>
                <c:pt idx="908913">
                  <c:v>0</c:v>
                </c:pt>
                <c:pt idx="908914">
                  <c:v>0</c:v>
                </c:pt>
                <c:pt idx="908915">
                  <c:v>0</c:v>
                </c:pt>
                <c:pt idx="908916">
                  <c:v>0</c:v>
                </c:pt>
                <c:pt idx="908917">
                  <c:v>0</c:v>
                </c:pt>
                <c:pt idx="908918">
                  <c:v>0</c:v>
                </c:pt>
                <c:pt idx="908919">
                  <c:v>0</c:v>
                </c:pt>
                <c:pt idx="908920">
                  <c:v>0</c:v>
                </c:pt>
                <c:pt idx="908921">
                  <c:v>0</c:v>
                </c:pt>
                <c:pt idx="908922">
                  <c:v>0</c:v>
                </c:pt>
                <c:pt idx="908923">
                  <c:v>0</c:v>
                </c:pt>
                <c:pt idx="908924">
                  <c:v>0</c:v>
                </c:pt>
                <c:pt idx="908925">
                  <c:v>0</c:v>
                </c:pt>
                <c:pt idx="908926">
                  <c:v>0</c:v>
                </c:pt>
                <c:pt idx="908927">
                  <c:v>0</c:v>
                </c:pt>
                <c:pt idx="908928">
                  <c:v>0</c:v>
                </c:pt>
                <c:pt idx="908929">
                  <c:v>0</c:v>
                </c:pt>
                <c:pt idx="908930">
                  <c:v>0</c:v>
                </c:pt>
                <c:pt idx="908931">
                  <c:v>0</c:v>
                </c:pt>
                <c:pt idx="908932">
                  <c:v>0</c:v>
                </c:pt>
                <c:pt idx="908933">
                  <c:v>0</c:v>
                </c:pt>
                <c:pt idx="908934">
                  <c:v>0</c:v>
                </c:pt>
                <c:pt idx="908935">
                  <c:v>0</c:v>
                </c:pt>
                <c:pt idx="908936">
                  <c:v>0</c:v>
                </c:pt>
                <c:pt idx="908937">
                  <c:v>0</c:v>
                </c:pt>
                <c:pt idx="908938">
                  <c:v>0</c:v>
                </c:pt>
                <c:pt idx="908939">
                  <c:v>0</c:v>
                </c:pt>
                <c:pt idx="908940">
                  <c:v>0</c:v>
                </c:pt>
                <c:pt idx="908941">
                  <c:v>0</c:v>
                </c:pt>
                <c:pt idx="908942">
                  <c:v>0</c:v>
                </c:pt>
                <c:pt idx="908943">
                  <c:v>0</c:v>
                </c:pt>
                <c:pt idx="908944">
                  <c:v>0</c:v>
                </c:pt>
                <c:pt idx="908945">
                  <c:v>0</c:v>
                </c:pt>
                <c:pt idx="908946">
                  <c:v>0</c:v>
                </c:pt>
                <c:pt idx="908947">
                  <c:v>0</c:v>
                </c:pt>
                <c:pt idx="908948">
                  <c:v>0</c:v>
                </c:pt>
                <c:pt idx="908949">
                  <c:v>0</c:v>
                </c:pt>
                <c:pt idx="908950">
                  <c:v>0</c:v>
                </c:pt>
                <c:pt idx="908951">
                  <c:v>0</c:v>
                </c:pt>
                <c:pt idx="908952">
                  <c:v>0</c:v>
                </c:pt>
                <c:pt idx="908953">
                  <c:v>0</c:v>
                </c:pt>
                <c:pt idx="908954">
                  <c:v>0</c:v>
                </c:pt>
                <c:pt idx="908955">
                  <c:v>0</c:v>
                </c:pt>
                <c:pt idx="908956">
                  <c:v>0</c:v>
                </c:pt>
                <c:pt idx="908957">
                  <c:v>0</c:v>
                </c:pt>
                <c:pt idx="908958">
                  <c:v>0</c:v>
                </c:pt>
                <c:pt idx="908959">
                  <c:v>0</c:v>
                </c:pt>
                <c:pt idx="908960">
                  <c:v>0</c:v>
                </c:pt>
                <c:pt idx="908961">
                  <c:v>0</c:v>
                </c:pt>
                <c:pt idx="908962">
                  <c:v>0</c:v>
                </c:pt>
                <c:pt idx="908963">
                  <c:v>0</c:v>
                </c:pt>
                <c:pt idx="908964">
                  <c:v>0</c:v>
                </c:pt>
                <c:pt idx="908965">
                  <c:v>0</c:v>
                </c:pt>
                <c:pt idx="908966">
                  <c:v>0</c:v>
                </c:pt>
                <c:pt idx="908967">
                  <c:v>0</c:v>
                </c:pt>
                <c:pt idx="908968">
                  <c:v>0</c:v>
                </c:pt>
                <c:pt idx="908969">
                  <c:v>0</c:v>
                </c:pt>
                <c:pt idx="908970">
                  <c:v>0</c:v>
                </c:pt>
                <c:pt idx="908971">
                  <c:v>0</c:v>
                </c:pt>
                <c:pt idx="908972">
                  <c:v>0</c:v>
                </c:pt>
                <c:pt idx="908973">
                  <c:v>0</c:v>
                </c:pt>
                <c:pt idx="908974">
                  <c:v>0</c:v>
                </c:pt>
                <c:pt idx="908975">
                  <c:v>0</c:v>
                </c:pt>
                <c:pt idx="908976">
                  <c:v>0</c:v>
                </c:pt>
                <c:pt idx="908977">
                  <c:v>0</c:v>
                </c:pt>
                <c:pt idx="908978">
                  <c:v>0</c:v>
                </c:pt>
                <c:pt idx="908979">
                  <c:v>0</c:v>
                </c:pt>
                <c:pt idx="908980">
                  <c:v>0</c:v>
                </c:pt>
                <c:pt idx="908981">
                  <c:v>0</c:v>
                </c:pt>
                <c:pt idx="908982">
                  <c:v>0</c:v>
                </c:pt>
                <c:pt idx="908983">
                  <c:v>0</c:v>
                </c:pt>
                <c:pt idx="908984">
                  <c:v>0</c:v>
                </c:pt>
                <c:pt idx="908985">
                  <c:v>0</c:v>
                </c:pt>
                <c:pt idx="908986">
                  <c:v>0</c:v>
                </c:pt>
                <c:pt idx="908987">
                  <c:v>0</c:v>
                </c:pt>
                <c:pt idx="908988">
                  <c:v>0</c:v>
                </c:pt>
                <c:pt idx="908989">
                  <c:v>0</c:v>
                </c:pt>
                <c:pt idx="908990">
                  <c:v>0</c:v>
                </c:pt>
                <c:pt idx="908991">
                  <c:v>0</c:v>
                </c:pt>
                <c:pt idx="908992">
                  <c:v>0</c:v>
                </c:pt>
                <c:pt idx="908993">
                  <c:v>0</c:v>
                </c:pt>
                <c:pt idx="908994">
                  <c:v>0</c:v>
                </c:pt>
                <c:pt idx="908995">
                  <c:v>0</c:v>
                </c:pt>
                <c:pt idx="908996">
                  <c:v>0</c:v>
                </c:pt>
                <c:pt idx="908997">
                  <c:v>0</c:v>
                </c:pt>
                <c:pt idx="908998">
                  <c:v>0</c:v>
                </c:pt>
                <c:pt idx="908999">
                  <c:v>0</c:v>
                </c:pt>
                <c:pt idx="909000">
                  <c:v>0</c:v>
                </c:pt>
                <c:pt idx="909001">
                  <c:v>0</c:v>
                </c:pt>
                <c:pt idx="909002">
                  <c:v>0</c:v>
                </c:pt>
                <c:pt idx="909003">
                  <c:v>0</c:v>
                </c:pt>
                <c:pt idx="909004">
                  <c:v>0</c:v>
                </c:pt>
                <c:pt idx="909005">
                  <c:v>0</c:v>
                </c:pt>
                <c:pt idx="909006">
                  <c:v>0</c:v>
                </c:pt>
                <c:pt idx="909007">
                  <c:v>0</c:v>
                </c:pt>
                <c:pt idx="909008">
                  <c:v>0</c:v>
                </c:pt>
                <c:pt idx="909009">
                  <c:v>0</c:v>
                </c:pt>
                <c:pt idx="909010">
                  <c:v>0</c:v>
                </c:pt>
                <c:pt idx="909011">
                  <c:v>0</c:v>
                </c:pt>
                <c:pt idx="909012">
                  <c:v>0</c:v>
                </c:pt>
                <c:pt idx="909013">
                  <c:v>0</c:v>
                </c:pt>
                <c:pt idx="909014">
                  <c:v>0</c:v>
                </c:pt>
                <c:pt idx="909015">
                  <c:v>0</c:v>
                </c:pt>
                <c:pt idx="909016">
                  <c:v>0</c:v>
                </c:pt>
                <c:pt idx="909017">
                  <c:v>0</c:v>
                </c:pt>
                <c:pt idx="909018">
                  <c:v>0</c:v>
                </c:pt>
                <c:pt idx="909019">
                  <c:v>0</c:v>
                </c:pt>
                <c:pt idx="909020">
                  <c:v>0</c:v>
                </c:pt>
                <c:pt idx="909021">
                  <c:v>0</c:v>
                </c:pt>
                <c:pt idx="909022">
                  <c:v>0</c:v>
                </c:pt>
                <c:pt idx="909023">
                  <c:v>0</c:v>
                </c:pt>
                <c:pt idx="909024">
                  <c:v>0</c:v>
                </c:pt>
                <c:pt idx="909025">
                  <c:v>0</c:v>
                </c:pt>
                <c:pt idx="909026">
                  <c:v>0</c:v>
                </c:pt>
                <c:pt idx="909027">
                  <c:v>0</c:v>
                </c:pt>
                <c:pt idx="909028">
                  <c:v>0</c:v>
                </c:pt>
                <c:pt idx="909029">
                  <c:v>0</c:v>
                </c:pt>
                <c:pt idx="909030">
                  <c:v>0</c:v>
                </c:pt>
                <c:pt idx="909031">
                  <c:v>0</c:v>
                </c:pt>
                <c:pt idx="909032">
                  <c:v>0</c:v>
                </c:pt>
                <c:pt idx="909033">
                  <c:v>0</c:v>
                </c:pt>
                <c:pt idx="909034">
                  <c:v>0</c:v>
                </c:pt>
                <c:pt idx="909035">
                  <c:v>0</c:v>
                </c:pt>
                <c:pt idx="909036">
                  <c:v>0</c:v>
                </c:pt>
                <c:pt idx="909037">
                  <c:v>0</c:v>
                </c:pt>
                <c:pt idx="909038">
                  <c:v>0</c:v>
                </c:pt>
                <c:pt idx="909039">
                  <c:v>0</c:v>
                </c:pt>
                <c:pt idx="909040">
                  <c:v>0</c:v>
                </c:pt>
                <c:pt idx="909041">
                  <c:v>0</c:v>
                </c:pt>
                <c:pt idx="909042">
                  <c:v>0</c:v>
                </c:pt>
                <c:pt idx="909043">
                  <c:v>0</c:v>
                </c:pt>
                <c:pt idx="909044">
                  <c:v>0</c:v>
                </c:pt>
                <c:pt idx="909045">
                  <c:v>0</c:v>
                </c:pt>
                <c:pt idx="909046">
                  <c:v>0</c:v>
                </c:pt>
                <c:pt idx="909047">
                  <c:v>0</c:v>
                </c:pt>
                <c:pt idx="909048">
                  <c:v>0</c:v>
                </c:pt>
                <c:pt idx="909049">
                  <c:v>0</c:v>
                </c:pt>
                <c:pt idx="909050">
                  <c:v>0</c:v>
                </c:pt>
                <c:pt idx="909051">
                  <c:v>0</c:v>
                </c:pt>
                <c:pt idx="909052">
                  <c:v>0</c:v>
                </c:pt>
                <c:pt idx="909053">
                  <c:v>0</c:v>
                </c:pt>
                <c:pt idx="909054">
                  <c:v>0</c:v>
                </c:pt>
                <c:pt idx="909055">
                  <c:v>0</c:v>
                </c:pt>
                <c:pt idx="909056">
                  <c:v>0</c:v>
                </c:pt>
                <c:pt idx="909057">
                  <c:v>0</c:v>
                </c:pt>
                <c:pt idx="909058">
                  <c:v>0</c:v>
                </c:pt>
                <c:pt idx="909059">
                  <c:v>0</c:v>
                </c:pt>
                <c:pt idx="909060">
                  <c:v>0</c:v>
                </c:pt>
                <c:pt idx="909061">
                  <c:v>0</c:v>
                </c:pt>
                <c:pt idx="909062">
                  <c:v>0</c:v>
                </c:pt>
                <c:pt idx="909063">
                  <c:v>0</c:v>
                </c:pt>
                <c:pt idx="909064">
                  <c:v>0</c:v>
                </c:pt>
                <c:pt idx="909065">
                  <c:v>0</c:v>
                </c:pt>
                <c:pt idx="909066">
                  <c:v>0</c:v>
                </c:pt>
                <c:pt idx="909067">
                  <c:v>0</c:v>
                </c:pt>
                <c:pt idx="909068">
                  <c:v>0</c:v>
                </c:pt>
                <c:pt idx="909069">
                  <c:v>0</c:v>
                </c:pt>
                <c:pt idx="909070">
                  <c:v>0</c:v>
                </c:pt>
                <c:pt idx="909071">
                  <c:v>0</c:v>
                </c:pt>
                <c:pt idx="909072">
                  <c:v>0</c:v>
                </c:pt>
                <c:pt idx="909073">
                  <c:v>0</c:v>
                </c:pt>
                <c:pt idx="909074">
                  <c:v>0</c:v>
                </c:pt>
                <c:pt idx="909075">
                  <c:v>0</c:v>
                </c:pt>
                <c:pt idx="909076">
                  <c:v>0</c:v>
                </c:pt>
                <c:pt idx="909077">
                  <c:v>0</c:v>
                </c:pt>
                <c:pt idx="909078">
                  <c:v>0</c:v>
                </c:pt>
                <c:pt idx="909079">
                  <c:v>0</c:v>
                </c:pt>
                <c:pt idx="909080">
                  <c:v>0</c:v>
                </c:pt>
                <c:pt idx="909081">
                  <c:v>0</c:v>
                </c:pt>
                <c:pt idx="909082">
                  <c:v>0</c:v>
                </c:pt>
                <c:pt idx="909083">
                  <c:v>0</c:v>
                </c:pt>
                <c:pt idx="909084">
                  <c:v>0</c:v>
                </c:pt>
                <c:pt idx="909085">
                  <c:v>0</c:v>
                </c:pt>
                <c:pt idx="909086">
                  <c:v>0</c:v>
                </c:pt>
                <c:pt idx="909087">
                  <c:v>0</c:v>
                </c:pt>
                <c:pt idx="909088">
                  <c:v>0</c:v>
                </c:pt>
                <c:pt idx="909089">
                  <c:v>0</c:v>
                </c:pt>
                <c:pt idx="909090">
                  <c:v>0</c:v>
                </c:pt>
                <c:pt idx="909091">
                  <c:v>0</c:v>
                </c:pt>
                <c:pt idx="909092">
                  <c:v>0</c:v>
                </c:pt>
                <c:pt idx="909093">
                  <c:v>0</c:v>
                </c:pt>
                <c:pt idx="909094">
                  <c:v>0</c:v>
                </c:pt>
                <c:pt idx="909095">
                  <c:v>0</c:v>
                </c:pt>
                <c:pt idx="909096">
                  <c:v>0</c:v>
                </c:pt>
                <c:pt idx="909097">
                  <c:v>0</c:v>
                </c:pt>
                <c:pt idx="909098">
                  <c:v>0</c:v>
                </c:pt>
                <c:pt idx="909099">
                  <c:v>0</c:v>
                </c:pt>
                <c:pt idx="909100">
                  <c:v>0</c:v>
                </c:pt>
                <c:pt idx="909101">
                  <c:v>0</c:v>
                </c:pt>
                <c:pt idx="909102">
                  <c:v>0</c:v>
                </c:pt>
                <c:pt idx="909103">
                  <c:v>0</c:v>
                </c:pt>
                <c:pt idx="909104">
                  <c:v>0</c:v>
                </c:pt>
                <c:pt idx="909105">
                  <c:v>0</c:v>
                </c:pt>
                <c:pt idx="909106">
                  <c:v>0</c:v>
                </c:pt>
                <c:pt idx="909107">
                  <c:v>0</c:v>
                </c:pt>
                <c:pt idx="909108">
                  <c:v>0</c:v>
                </c:pt>
                <c:pt idx="909109">
                  <c:v>0</c:v>
                </c:pt>
                <c:pt idx="909110">
                  <c:v>0</c:v>
                </c:pt>
                <c:pt idx="909111">
                  <c:v>0</c:v>
                </c:pt>
                <c:pt idx="909112">
                  <c:v>0</c:v>
                </c:pt>
                <c:pt idx="909113">
                  <c:v>0</c:v>
                </c:pt>
                <c:pt idx="909114">
                  <c:v>0</c:v>
                </c:pt>
                <c:pt idx="909115">
                  <c:v>0</c:v>
                </c:pt>
                <c:pt idx="909116">
                  <c:v>0</c:v>
                </c:pt>
                <c:pt idx="909117">
                  <c:v>0</c:v>
                </c:pt>
                <c:pt idx="909118">
                  <c:v>0</c:v>
                </c:pt>
                <c:pt idx="909119">
                  <c:v>0</c:v>
                </c:pt>
                <c:pt idx="909120">
                  <c:v>0</c:v>
                </c:pt>
                <c:pt idx="909121">
                  <c:v>0</c:v>
                </c:pt>
                <c:pt idx="909122">
                  <c:v>0</c:v>
                </c:pt>
                <c:pt idx="909123">
                  <c:v>0</c:v>
                </c:pt>
                <c:pt idx="909124">
                  <c:v>0</c:v>
                </c:pt>
                <c:pt idx="909125">
                  <c:v>0</c:v>
                </c:pt>
                <c:pt idx="909126">
                  <c:v>0</c:v>
                </c:pt>
                <c:pt idx="909127">
                  <c:v>0</c:v>
                </c:pt>
                <c:pt idx="909128">
                  <c:v>0</c:v>
                </c:pt>
                <c:pt idx="909129">
                  <c:v>0</c:v>
                </c:pt>
                <c:pt idx="909130">
                  <c:v>0</c:v>
                </c:pt>
                <c:pt idx="909131">
                  <c:v>0</c:v>
                </c:pt>
                <c:pt idx="909132">
                  <c:v>0</c:v>
                </c:pt>
                <c:pt idx="909133">
                  <c:v>0</c:v>
                </c:pt>
                <c:pt idx="909134">
                  <c:v>0</c:v>
                </c:pt>
                <c:pt idx="909135">
                  <c:v>0</c:v>
                </c:pt>
                <c:pt idx="909136">
                  <c:v>0</c:v>
                </c:pt>
                <c:pt idx="909137">
                  <c:v>0</c:v>
                </c:pt>
                <c:pt idx="909138">
                  <c:v>0</c:v>
                </c:pt>
                <c:pt idx="909139">
                  <c:v>0</c:v>
                </c:pt>
                <c:pt idx="909140">
                  <c:v>0</c:v>
                </c:pt>
                <c:pt idx="909141">
                  <c:v>0</c:v>
                </c:pt>
                <c:pt idx="909142">
                  <c:v>0</c:v>
                </c:pt>
                <c:pt idx="909143">
                  <c:v>0</c:v>
                </c:pt>
                <c:pt idx="909144">
                  <c:v>0</c:v>
                </c:pt>
                <c:pt idx="909145">
                  <c:v>0</c:v>
                </c:pt>
                <c:pt idx="909146">
                  <c:v>0</c:v>
                </c:pt>
                <c:pt idx="909147">
                  <c:v>0</c:v>
                </c:pt>
                <c:pt idx="909148">
                  <c:v>0</c:v>
                </c:pt>
                <c:pt idx="909149">
                  <c:v>0</c:v>
                </c:pt>
                <c:pt idx="909150">
                  <c:v>0</c:v>
                </c:pt>
                <c:pt idx="909151">
                  <c:v>0</c:v>
                </c:pt>
                <c:pt idx="909152">
                  <c:v>0</c:v>
                </c:pt>
                <c:pt idx="909153">
                  <c:v>0</c:v>
                </c:pt>
                <c:pt idx="909154">
                  <c:v>0</c:v>
                </c:pt>
                <c:pt idx="909155">
                  <c:v>0</c:v>
                </c:pt>
                <c:pt idx="909156">
                  <c:v>0</c:v>
                </c:pt>
                <c:pt idx="909157">
                  <c:v>0</c:v>
                </c:pt>
                <c:pt idx="909158">
                  <c:v>0</c:v>
                </c:pt>
                <c:pt idx="909159">
                  <c:v>0</c:v>
                </c:pt>
                <c:pt idx="909160">
                  <c:v>0</c:v>
                </c:pt>
                <c:pt idx="909161">
                  <c:v>0</c:v>
                </c:pt>
                <c:pt idx="909162">
                  <c:v>0</c:v>
                </c:pt>
                <c:pt idx="909163">
                  <c:v>0</c:v>
                </c:pt>
                <c:pt idx="909164">
                  <c:v>0</c:v>
                </c:pt>
                <c:pt idx="909165">
                  <c:v>0</c:v>
                </c:pt>
                <c:pt idx="909166">
                  <c:v>0</c:v>
                </c:pt>
                <c:pt idx="909167">
                  <c:v>0</c:v>
                </c:pt>
                <c:pt idx="909168">
                  <c:v>0</c:v>
                </c:pt>
                <c:pt idx="909169">
                  <c:v>0</c:v>
                </c:pt>
                <c:pt idx="909170">
                  <c:v>0</c:v>
                </c:pt>
                <c:pt idx="909171">
                  <c:v>0</c:v>
                </c:pt>
                <c:pt idx="909172">
                  <c:v>0</c:v>
                </c:pt>
                <c:pt idx="909173">
                  <c:v>0</c:v>
                </c:pt>
                <c:pt idx="909174">
                  <c:v>0</c:v>
                </c:pt>
                <c:pt idx="909175">
                  <c:v>0</c:v>
                </c:pt>
                <c:pt idx="909176">
                  <c:v>0</c:v>
                </c:pt>
                <c:pt idx="909177">
                  <c:v>0</c:v>
                </c:pt>
                <c:pt idx="909178">
                  <c:v>0</c:v>
                </c:pt>
                <c:pt idx="909179">
                  <c:v>0</c:v>
                </c:pt>
                <c:pt idx="909180">
                  <c:v>0</c:v>
                </c:pt>
                <c:pt idx="909181">
                  <c:v>0</c:v>
                </c:pt>
                <c:pt idx="909182">
                  <c:v>0</c:v>
                </c:pt>
                <c:pt idx="909183">
                  <c:v>0</c:v>
                </c:pt>
                <c:pt idx="909184">
                  <c:v>0</c:v>
                </c:pt>
                <c:pt idx="909185">
                  <c:v>0</c:v>
                </c:pt>
                <c:pt idx="909186">
                  <c:v>0</c:v>
                </c:pt>
                <c:pt idx="909187">
                  <c:v>0</c:v>
                </c:pt>
                <c:pt idx="909188">
                  <c:v>0</c:v>
                </c:pt>
                <c:pt idx="909189">
                  <c:v>0</c:v>
                </c:pt>
                <c:pt idx="909190">
                  <c:v>0</c:v>
                </c:pt>
                <c:pt idx="909191">
                  <c:v>0</c:v>
                </c:pt>
                <c:pt idx="909192">
                  <c:v>0</c:v>
                </c:pt>
                <c:pt idx="909193">
                  <c:v>0</c:v>
                </c:pt>
                <c:pt idx="909194">
                  <c:v>0</c:v>
                </c:pt>
                <c:pt idx="909195">
                  <c:v>0</c:v>
                </c:pt>
                <c:pt idx="909196">
                  <c:v>0</c:v>
                </c:pt>
                <c:pt idx="909197">
                  <c:v>0</c:v>
                </c:pt>
                <c:pt idx="909198">
                  <c:v>0</c:v>
                </c:pt>
                <c:pt idx="909199">
                  <c:v>0</c:v>
                </c:pt>
                <c:pt idx="909200">
                  <c:v>0</c:v>
                </c:pt>
                <c:pt idx="909201">
                  <c:v>0</c:v>
                </c:pt>
                <c:pt idx="909202">
                  <c:v>0</c:v>
                </c:pt>
                <c:pt idx="909203">
                  <c:v>0</c:v>
                </c:pt>
                <c:pt idx="909204">
                  <c:v>0</c:v>
                </c:pt>
                <c:pt idx="909205">
                  <c:v>0</c:v>
                </c:pt>
                <c:pt idx="909206">
                  <c:v>0</c:v>
                </c:pt>
                <c:pt idx="909207">
                  <c:v>0</c:v>
                </c:pt>
                <c:pt idx="909208">
                  <c:v>0</c:v>
                </c:pt>
                <c:pt idx="909209">
                  <c:v>0</c:v>
                </c:pt>
                <c:pt idx="909210">
                  <c:v>0</c:v>
                </c:pt>
                <c:pt idx="909211">
                  <c:v>0</c:v>
                </c:pt>
                <c:pt idx="909212">
                  <c:v>0</c:v>
                </c:pt>
                <c:pt idx="909213">
                  <c:v>0</c:v>
                </c:pt>
                <c:pt idx="909214">
                  <c:v>0</c:v>
                </c:pt>
                <c:pt idx="909215">
                  <c:v>0</c:v>
                </c:pt>
                <c:pt idx="909216">
                  <c:v>0</c:v>
                </c:pt>
                <c:pt idx="909217">
                  <c:v>0</c:v>
                </c:pt>
                <c:pt idx="909218">
                  <c:v>0</c:v>
                </c:pt>
                <c:pt idx="909219">
                  <c:v>0</c:v>
                </c:pt>
                <c:pt idx="909220">
                  <c:v>0</c:v>
                </c:pt>
                <c:pt idx="909221">
                  <c:v>0</c:v>
                </c:pt>
                <c:pt idx="909222">
                  <c:v>0</c:v>
                </c:pt>
                <c:pt idx="909223">
                  <c:v>0</c:v>
                </c:pt>
                <c:pt idx="909224">
                  <c:v>0</c:v>
                </c:pt>
                <c:pt idx="909225">
                  <c:v>0</c:v>
                </c:pt>
                <c:pt idx="909226">
                  <c:v>0</c:v>
                </c:pt>
                <c:pt idx="909227">
                  <c:v>0</c:v>
                </c:pt>
                <c:pt idx="909228">
                  <c:v>0</c:v>
                </c:pt>
                <c:pt idx="909229">
                  <c:v>0</c:v>
                </c:pt>
                <c:pt idx="909230">
                  <c:v>0</c:v>
                </c:pt>
                <c:pt idx="909231">
                  <c:v>0</c:v>
                </c:pt>
                <c:pt idx="909232">
                  <c:v>0</c:v>
                </c:pt>
                <c:pt idx="909233">
                  <c:v>0</c:v>
                </c:pt>
                <c:pt idx="909234">
                  <c:v>0</c:v>
                </c:pt>
                <c:pt idx="909235">
                  <c:v>0</c:v>
                </c:pt>
                <c:pt idx="909236">
                  <c:v>0</c:v>
                </c:pt>
                <c:pt idx="909237">
                  <c:v>0</c:v>
                </c:pt>
                <c:pt idx="909238">
                  <c:v>0</c:v>
                </c:pt>
                <c:pt idx="909239">
                  <c:v>0</c:v>
                </c:pt>
                <c:pt idx="909240">
                  <c:v>0</c:v>
                </c:pt>
                <c:pt idx="909241">
                  <c:v>0</c:v>
                </c:pt>
                <c:pt idx="909242">
                  <c:v>0</c:v>
                </c:pt>
                <c:pt idx="909243">
                  <c:v>0</c:v>
                </c:pt>
                <c:pt idx="909244">
                  <c:v>0</c:v>
                </c:pt>
                <c:pt idx="909245">
                  <c:v>0</c:v>
                </c:pt>
                <c:pt idx="909246">
                  <c:v>0</c:v>
                </c:pt>
                <c:pt idx="909247">
                  <c:v>0</c:v>
                </c:pt>
                <c:pt idx="909248">
                  <c:v>0</c:v>
                </c:pt>
                <c:pt idx="909249">
                  <c:v>0</c:v>
                </c:pt>
                <c:pt idx="909250">
                  <c:v>0</c:v>
                </c:pt>
                <c:pt idx="909251">
                  <c:v>0</c:v>
                </c:pt>
                <c:pt idx="909252">
                  <c:v>0</c:v>
                </c:pt>
                <c:pt idx="909253">
                  <c:v>0</c:v>
                </c:pt>
                <c:pt idx="909254">
                  <c:v>0</c:v>
                </c:pt>
                <c:pt idx="909255">
                  <c:v>0</c:v>
                </c:pt>
                <c:pt idx="909256">
                  <c:v>0</c:v>
                </c:pt>
                <c:pt idx="909257">
                  <c:v>0</c:v>
                </c:pt>
                <c:pt idx="909258">
                  <c:v>0</c:v>
                </c:pt>
                <c:pt idx="909259">
                  <c:v>0</c:v>
                </c:pt>
                <c:pt idx="909260">
                  <c:v>0</c:v>
                </c:pt>
                <c:pt idx="909261">
                  <c:v>0</c:v>
                </c:pt>
                <c:pt idx="909262">
                  <c:v>0</c:v>
                </c:pt>
                <c:pt idx="909263">
                  <c:v>0</c:v>
                </c:pt>
                <c:pt idx="909264">
                  <c:v>0</c:v>
                </c:pt>
                <c:pt idx="909265">
                  <c:v>0</c:v>
                </c:pt>
                <c:pt idx="909266">
                  <c:v>0</c:v>
                </c:pt>
                <c:pt idx="909267">
                  <c:v>0</c:v>
                </c:pt>
                <c:pt idx="909268">
                  <c:v>0</c:v>
                </c:pt>
                <c:pt idx="909269">
                  <c:v>0</c:v>
                </c:pt>
                <c:pt idx="909270">
                  <c:v>0</c:v>
                </c:pt>
                <c:pt idx="909271">
                  <c:v>0</c:v>
                </c:pt>
                <c:pt idx="909272">
                  <c:v>0</c:v>
                </c:pt>
                <c:pt idx="909273">
                  <c:v>0</c:v>
                </c:pt>
                <c:pt idx="909274">
                  <c:v>0</c:v>
                </c:pt>
                <c:pt idx="909275">
                  <c:v>0</c:v>
                </c:pt>
                <c:pt idx="909276">
                  <c:v>0</c:v>
                </c:pt>
                <c:pt idx="909277">
                  <c:v>0</c:v>
                </c:pt>
                <c:pt idx="909278">
                  <c:v>0</c:v>
                </c:pt>
                <c:pt idx="909279">
                  <c:v>0</c:v>
                </c:pt>
                <c:pt idx="909280">
                  <c:v>0</c:v>
                </c:pt>
                <c:pt idx="909281">
                  <c:v>0</c:v>
                </c:pt>
                <c:pt idx="909282">
                  <c:v>0</c:v>
                </c:pt>
                <c:pt idx="909283">
                  <c:v>0</c:v>
                </c:pt>
                <c:pt idx="909284">
                  <c:v>0</c:v>
                </c:pt>
                <c:pt idx="909285">
                  <c:v>0</c:v>
                </c:pt>
                <c:pt idx="909286">
                  <c:v>0</c:v>
                </c:pt>
                <c:pt idx="909287">
                  <c:v>0</c:v>
                </c:pt>
                <c:pt idx="909288">
                  <c:v>0</c:v>
                </c:pt>
                <c:pt idx="909289">
                  <c:v>0</c:v>
                </c:pt>
                <c:pt idx="909290">
                  <c:v>0</c:v>
                </c:pt>
                <c:pt idx="909291">
                  <c:v>0</c:v>
                </c:pt>
                <c:pt idx="909292">
                  <c:v>0</c:v>
                </c:pt>
                <c:pt idx="909293">
                  <c:v>0</c:v>
                </c:pt>
                <c:pt idx="909294">
                  <c:v>0</c:v>
                </c:pt>
                <c:pt idx="909295">
                  <c:v>0</c:v>
                </c:pt>
                <c:pt idx="909296">
                  <c:v>0</c:v>
                </c:pt>
                <c:pt idx="909297">
                  <c:v>0</c:v>
                </c:pt>
                <c:pt idx="909298">
                  <c:v>0</c:v>
                </c:pt>
                <c:pt idx="909299">
                  <c:v>0</c:v>
                </c:pt>
                <c:pt idx="909300">
                  <c:v>0</c:v>
                </c:pt>
                <c:pt idx="909301">
                  <c:v>0</c:v>
                </c:pt>
                <c:pt idx="909302">
                  <c:v>0</c:v>
                </c:pt>
                <c:pt idx="909303">
                  <c:v>0</c:v>
                </c:pt>
                <c:pt idx="909304">
                  <c:v>0</c:v>
                </c:pt>
                <c:pt idx="909305">
                  <c:v>0</c:v>
                </c:pt>
                <c:pt idx="909306">
                  <c:v>0</c:v>
                </c:pt>
                <c:pt idx="909307">
                  <c:v>0</c:v>
                </c:pt>
                <c:pt idx="909308">
                  <c:v>0</c:v>
                </c:pt>
                <c:pt idx="909309">
                  <c:v>0</c:v>
                </c:pt>
                <c:pt idx="909310">
                  <c:v>0</c:v>
                </c:pt>
                <c:pt idx="909311">
                  <c:v>0</c:v>
                </c:pt>
                <c:pt idx="909312">
                  <c:v>0</c:v>
                </c:pt>
                <c:pt idx="909313">
                  <c:v>0</c:v>
                </c:pt>
                <c:pt idx="909314">
                  <c:v>0</c:v>
                </c:pt>
                <c:pt idx="909315">
                  <c:v>0</c:v>
                </c:pt>
                <c:pt idx="909316">
                  <c:v>0</c:v>
                </c:pt>
                <c:pt idx="909317">
                  <c:v>0</c:v>
                </c:pt>
                <c:pt idx="909318">
                  <c:v>0</c:v>
                </c:pt>
                <c:pt idx="909319">
                  <c:v>0</c:v>
                </c:pt>
                <c:pt idx="909320">
                  <c:v>0</c:v>
                </c:pt>
                <c:pt idx="909321">
                  <c:v>0</c:v>
                </c:pt>
                <c:pt idx="909322">
                  <c:v>0</c:v>
                </c:pt>
                <c:pt idx="909323">
                  <c:v>0</c:v>
                </c:pt>
                <c:pt idx="909324">
                  <c:v>0</c:v>
                </c:pt>
                <c:pt idx="909325">
                  <c:v>0</c:v>
                </c:pt>
                <c:pt idx="909326">
                  <c:v>0</c:v>
                </c:pt>
                <c:pt idx="909327">
                  <c:v>0</c:v>
                </c:pt>
                <c:pt idx="909328">
                  <c:v>0</c:v>
                </c:pt>
                <c:pt idx="909329">
                  <c:v>0</c:v>
                </c:pt>
                <c:pt idx="909330">
                  <c:v>0</c:v>
                </c:pt>
                <c:pt idx="909331">
                  <c:v>0</c:v>
                </c:pt>
                <c:pt idx="909332">
                  <c:v>0</c:v>
                </c:pt>
                <c:pt idx="909333">
                  <c:v>0</c:v>
                </c:pt>
                <c:pt idx="909334">
                  <c:v>0</c:v>
                </c:pt>
                <c:pt idx="909335">
                  <c:v>0</c:v>
                </c:pt>
                <c:pt idx="909336">
                  <c:v>0</c:v>
                </c:pt>
                <c:pt idx="909337">
                  <c:v>0</c:v>
                </c:pt>
                <c:pt idx="909338">
                  <c:v>0</c:v>
                </c:pt>
                <c:pt idx="909339">
                  <c:v>0</c:v>
                </c:pt>
                <c:pt idx="909340">
                  <c:v>0</c:v>
                </c:pt>
                <c:pt idx="909341">
                  <c:v>0</c:v>
                </c:pt>
                <c:pt idx="909342">
                  <c:v>0</c:v>
                </c:pt>
                <c:pt idx="909343">
                  <c:v>0</c:v>
                </c:pt>
                <c:pt idx="909344">
                  <c:v>0</c:v>
                </c:pt>
                <c:pt idx="909345">
                  <c:v>0</c:v>
                </c:pt>
                <c:pt idx="909346">
                  <c:v>0</c:v>
                </c:pt>
                <c:pt idx="909347">
                  <c:v>0</c:v>
                </c:pt>
                <c:pt idx="909348">
                  <c:v>0</c:v>
                </c:pt>
                <c:pt idx="909349">
                  <c:v>0</c:v>
                </c:pt>
                <c:pt idx="909350">
                  <c:v>0</c:v>
                </c:pt>
                <c:pt idx="909351">
                  <c:v>0</c:v>
                </c:pt>
                <c:pt idx="909352">
                  <c:v>0</c:v>
                </c:pt>
                <c:pt idx="909353">
                  <c:v>0</c:v>
                </c:pt>
                <c:pt idx="909354">
                  <c:v>0</c:v>
                </c:pt>
                <c:pt idx="909355">
                  <c:v>0</c:v>
                </c:pt>
                <c:pt idx="909356">
                  <c:v>0</c:v>
                </c:pt>
                <c:pt idx="909357">
                  <c:v>0</c:v>
                </c:pt>
                <c:pt idx="909358">
                  <c:v>0</c:v>
                </c:pt>
                <c:pt idx="909359">
                  <c:v>0</c:v>
                </c:pt>
                <c:pt idx="909360">
                  <c:v>0</c:v>
                </c:pt>
                <c:pt idx="909361">
                  <c:v>0</c:v>
                </c:pt>
                <c:pt idx="909362">
                  <c:v>0</c:v>
                </c:pt>
                <c:pt idx="909363">
                  <c:v>0</c:v>
                </c:pt>
                <c:pt idx="909364">
                  <c:v>0</c:v>
                </c:pt>
                <c:pt idx="909365">
                  <c:v>0</c:v>
                </c:pt>
                <c:pt idx="909366">
                  <c:v>0</c:v>
                </c:pt>
                <c:pt idx="909367">
                  <c:v>0</c:v>
                </c:pt>
                <c:pt idx="909368">
                  <c:v>0</c:v>
                </c:pt>
                <c:pt idx="909369">
                  <c:v>0</c:v>
                </c:pt>
                <c:pt idx="909370">
                  <c:v>0</c:v>
                </c:pt>
                <c:pt idx="909371">
                  <c:v>0</c:v>
                </c:pt>
                <c:pt idx="909372">
                  <c:v>0</c:v>
                </c:pt>
                <c:pt idx="909373">
                  <c:v>0</c:v>
                </c:pt>
                <c:pt idx="909374">
                  <c:v>0</c:v>
                </c:pt>
                <c:pt idx="909375">
                  <c:v>0</c:v>
                </c:pt>
                <c:pt idx="909376">
                  <c:v>0</c:v>
                </c:pt>
                <c:pt idx="909377">
                  <c:v>0</c:v>
                </c:pt>
                <c:pt idx="909378">
                  <c:v>0</c:v>
                </c:pt>
                <c:pt idx="909379">
                  <c:v>0</c:v>
                </c:pt>
                <c:pt idx="909380">
                  <c:v>0</c:v>
                </c:pt>
                <c:pt idx="909381">
                  <c:v>0</c:v>
                </c:pt>
                <c:pt idx="909382">
                  <c:v>0</c:v>
                </c:pt>
                <c:pt idx="909383">
                  <c:v>0</c:v>
                </c:pt>
                <c:pt idx="909384">
                  <c:v>0</c:v>
                </c:pt>
                <c:pt idx="909385">
                  <c:v>0</c:v>
                </c:pt>
                <c:pt idx="909386">
                  <c:v>0</c:v>
                </c:pt>
                <c:pt idx="909387">
                  <c:v>0</c:v>
                </c:pt>
                <c:pt idx="909388">
                  <c:v>0</c:v>
                </c:pt>
                <c:pt idx="909389">
                  <c:v>0</c:v>
                </c:pt>
                <c:pt idx="909390">
                  <c:v>0</c:v>
                </c:pt>
                <c:pt idx="909391">
                  <c:v>0</c:v>
                </c:pt>
                <c:pt idx="909392">
                  <c:v>0</c:v>
                </c:pt>
                <c:pt idx="909393">
                  <c:v>0</c:v>
                </c:pt>
                <c:pt idx="909394">
                  <c:v>0</c:v>
                </c:pt>
                <c:pt idx="909395">
                  <c:v>0</c:v>
                </c:pt>
                <c:pt idx="909396">
                  <c:v>0</c:v>
                </c:pt>
                <c:pt idx="909397">
                  <c:v>0</c:v>
                </c:pt>
                <c:pt idx="909398">
                  <c:v>0</c:v>
                </c:pt>
                <c:pt idx="909399">
                  <c:v>0</c:v>
                </c:pt>
                <c:pt idx="909400">
                  <c:v>0</c:v>
                </c:pt>
                <c:pt idx="909401">
                  <c:v>0</c:v>
                </c:pt>
                <c:pt idx="909402">
                  <c:v>0</c:v>
                </c:pt>
                <c:pt idx="909403">
                  <c:v>0</c:v>
                </c:pt>
                <c:pt idx="909404">
                  <c:v>0</c:v>
                </c:pt>
                <c:pt idx="909405">
                  <c:v>0</c:v>
                </c:pt>
                <c:pt idx="909406">
                  <c:v>0</c:v>
                </c:pt>
                <c:pt idx="909407">
                  <c:v>0</c:v>
                </c:pt>
                <c:pt idx="909408">
                  <c:v>0</c:v>
                </c:pt>
                <c:pt idx="909409">
                  <c:v>0</c:v>
                </c:pt>
                <c:pt idx="909410">
                  <c:v>0</c:v>
                </c:pt>
                <c:pt idx="909411">
                  <c:v>0</c:v>
                </c:pt>
                <c:pt idx="909412">
                  <c:v>0</c:v>
                </c:pt>
                <c:pt idx="909413">
                  <c:v>0</c:v>
                </c:pt>
                <c:pt idx="909414">
                  <c:v>0</c:v>
                </c:pt>
                <c:pt idx="909415">
                  <c:v>0</c:v>
                </c:pt>
                <c:pt idx="909416">
                  <c:v>0</c:v>
                </c:pt>
                <c:pt idx="909417">
                  <c:v>0</c:v>
                </c:pt>
                <c:pt idx="909418">
                  <c:v>0</c:v>
                </c:pt>
                <c:pt idx="909419">
                  <c:v>0</c:v>
                </c:pt>
                <c:pt idx="909420">
                  <c:v>0</c:v>
                </c:pt>
                <c:pt idx="909421">
                  <c:v>0</c:v>
                </c:pt>
                <c:pt idx="909422">
                  <c:v>0</c:v>
                </c:pt>
                <c:pt idx="909423">
                  <c:v>0</c:v>
                </c:pt>
                <c:pt idx="909424">
                  <c:v>0</c:v>
                </c:pt>
                <c:pt idx="909425">
                  <c:v>0</c:v>
                </c:pt>
                <c:pt idx="909426">
                  <c:v>0</c:v>
                </c:pt>
                <c:pt idx="909427">
                  <c:v>0</c:v>
                </c:pt>
                <c:pt idx="909428">
                  <c:v>0</c:v>
                </c:pt>
                <c:pt idx="909429">
                  <c:v>0</c:v>
                </c:pt>
                <c:pt idx="909430">
                  <c:v>0</c:v>
                </c:pt>
                <c:pt idx="909431">
                  <c:v>0</c:v>
                </c:pt>
                <c:pt idx="909432">
                  <c:v>0</c:v>
                </c:pt>
                <c:pt idx="909433">
                  <c:v>0</c:v>
                </c:pt>
                <c:pt idx="909434">
                  <c:v>0</c:v>
                </c:pt>
                <c:pt idx="909435">
                  <c:v>0</c:v>
                </c:pt>
                <c:pt idx="909436">
                  <c:v>0</c:v>
                </c:pt>
                <c:pt idx="909437">
                  <c:v>0</c:v>
                </c:pt>
                <c:pt idx="909438">
                  <c:v>0</c:v>
                </c:pt>
                <c:pt idx="909439">
                  <c:v>0</c:v>
                </c:pt>
                <c:pt idx="909440">
                  <c:v>0</c:v>
                </c:pt>
                <c:pt idx="909441">
                  <c:v>0</c:v>
                </c:pt>
                <c:pt idx="909442">
                  <c:v>0</c:v>
                </c:pt>
                <c:pt idx="909443">
                  <c:v>0</c:v>
                </c:pt>
                <c:pt idx="909444">
                  <c:v>0</c:v>
                </c:pt>
                <c:pt idx="909445">
                  <c:v>0</c:v>
                </c:pt>
                <c:pt idx="909446">
                  <c:v>0</c:v>
                </c:pt>
                <c:pt idx="909447">
                  <c:v>0</c:v>
                </c:pt>
                <c:pt idx="909448">
                  <c:v>0</c:v>
                </c:pt>
                <c:pt idx="909449">
                  <c:v>0</c:v>
                </c:pt>
                <c:pt idx="909450">
                  <c:v>0</c:v>
                </c:pt>
                <c:pt idx="909451">
                  <c:v>0</c:v>
                </c:pt>
                <c:pt idx="909452">
                  <c:v>0</c:v>
                </c:pt>
                <c:pt idx="909453">
                  <c:v>0</c:v>
                </c:pt>
                <c:pt idx="909454">
                  <c:v>0</c:v>
                </c:pt>
                <c:pt idx="909455">
                  <c:v>0</c:v>
                </c:pt>
                <c:pt idx="909456">
                  <c:v>0</c:v>
                </c:pt>
                <c:pt idx="909457">
                  <c:v>0</c:v>
                </c:pt>
                <c:pt idx="909458">
                  <c:v>0</c:v>
                </c:pt>
                <c:pt idx="909459">
                  <c:v>0</c:v>
                </c:pt>
                <c:pt idx="909460">
                  <c:v>0</c:v>
                </c:pt>
                <c:pt idx="909461">
                  <c:v>0</c:v>
                </c:pt>
                <c:pt idx="909462">
                  <c:v>0</c:v>
                </c:pt>
                <c:pt idx="909463">
                  <c:v>0</c:v>
                </c:pt>
                <c:pt idx="909464">
                  <c:v>0</c:v>
                </c:pt>
                <c:pt idx="909465">
                  <c:v>0</c:v>
                </c:pt>
                <c:pt idx="909466">
                  <c:v>0</c:v>
                </c:pt>
                <c:pt idx="909467">
                  <c:v>0</c:v>
                </c:pt>
                <c:pt idx="909468">
                  <c:v>0</c:v>
                </c:pt>
                <c:pt idx="909469">
                  <c:v>0</c:v>
                </c:pt>
                <c:pt idx="909470">
                  <c:v>0</c:v>
                </c:pt>
                <c:pt idx="909471">
                  <c:v>0</c:v>
                </c:pt>
                <c:pt idx="909472">
                  <c:v>0</c:v>
                </c:pt>
                <c:pt idx="909473">
                  <c:v>0</c:v>
                </c:pt>
                <c:pt idx="909474">
                  <c:v>0</c:v>
                </c:pt>
                <c:pt idx="909475">
                  <c:v>0</c:v>
                </c:pt>
                <c:pt idx="909476">
                  <c:v>0</c:v>
                </c:pt>
                <c:pt idx="909477">
                  <c:v>0</c:v>
                </c:pt>
                <c:pt idx="909478">
                  <c:v>0</c:v>
                </c:pt>
                <c:pt idx="909479">
                  <c:v>0</c:v>
                </c:pt>
                <c:pt idx="909480">
                  <c:v>0</c:v>
                </c:pt>
                <c:pt idx="909481">
                  <c:v>0</c:v>
                </c:pt>
                <c:pt idx="909482">
                  <c:v>0</c:v>
                </c:pt>
                <c:pt idx="909483">
                  <c:v>0</c:v>
                </c:pt>
                <c:pt idx="909484">
                  <c:v>0</c:v>
                </c:pt>
                <c:pt idx="909485">
                  <c:v>0</c:v>
                </c:pt>
                <c:pt idx="909486">
                  <c:v>0</c:v>
                </c:pt>
                <c:pt idx="909487">
                  <c:v>0</c:v>
                </c:pt>
                <c:pt idx="909488">
                  <c:v>0</c:v>
                </c:pt>
                <c:pt idx="909489">
                  <c:v>0</c:v>
                </c:pt>
                <c:pt idx="909490">
                  <c:v>0</c:v>
                </c:pt>
                <c:pt idx="909491">
                  <c:v>0</c:v>
                </c:pt>
                <c:pt idx="909492">
                  <c:v>0</c:v>
                </c:pt>
                <c:pt idx="909493">
                  <c:v>0</c:v>
                </c:pt>
                <c:pt idx="909494">
                  <c:v>0</c:v>
                </c:pt>
                <c:pt idx="909495">
                  <c:v>0</c:v>
                </c:pt>
                <c:pt idx="909496">
                  <c:v>0</c:v>
                </c:pt>
                <c:pt idx="909497">
                  <c:v>0</c:v>
                </c:pt>
                <c:pt idx="909498">
                  <c:v>0</c:v>
                </c:pt>
                <c:pt idx="909499">
                  <c:v>0</c:v>
                </c:pt>
                <c:pt idx="909500">
                  <c:v>0</c:v>
                </c:pt>
                <c:pt idx="909501">
                  <c:v>0</c:v>
                </c:pt>
                <c:pt idx="909502">
                  <c:v>0</c:v>
                </c:pt>
                <c:pt idx="909503">
                  <c:v>0</c:v>
                </c:pt>
                <c:pt idx="909504">
                  <c:v>0</c:v>
                </c:pt>
                <c:pt idx="909505">
                  <c:v>0</c:v>
                </c:pt>
                <c:pt idx="909506">
                  <c:v>0</c:v>
                </c:pt>
                <c:pt idx="909507">
                  <c:v>0</c:v>
                </c:pt>
                <c:pt idx="909508">
                  <c:v>0</c:v>
                </c:pt>
                <c:pt idx="909509">
                  <c:v>0</c:v>
                </c:pt>
                <c:pt idx="909510">
                  <c:v>0</c:v>
                </c:pt>
                <c:pt idx="909511">
                  <c:v>0</c:v>
                </c:pt>
                <c:pt idx="909512">
                  <c:v>0</c:v>
                </c:pt>
                <c:pt idx="909513">
                  <c:v>0</c:v>
                </c:pt>
                <c:pt idx="909514">
                  <c:v>0</c:v>
                </c:pt>
                <c:pt idx="909515">
                  <c:v>0</c:v>
                </c:pt>
                <c:pt idx="909516">
                  <c:v>0</c:v>
                </c:pt>
                <c:pt idx="909517">
                  <c:v>0</c:v>
                </c:pt>
                <c:pt idx="909518">
                  <c:v>0</c:v>
                </c:pt>
                <c:pt idx="909519">
                  <c:v>0</c:v>
                </c:pt>
                <c:pt idx="909520">
                  <c:v>0</c:v>
                </c:pt>
                <c:pt idx="909521">
                  <c:v>0</c:v>
                </c:pt>
                <c:pt idx="909522">
                  <c:v>0</c:v>
                </c:pt>
                <c:pt idx="909523">
                  <c:v>0</c:v>
                </c:pt>
                <c:pt idx="909524">
                  <c:v>0</c:v>
                </c:pt>
                <c:pt idx="909525">
                  <c:v>0</c:v>
                </c:pt>
                <c:pt idx="909526">
                  <c:v>0</c:v>
                </c:pt>
                <c:pt idx="909527">
                  <c:v>0</c:v>
                </c:pt>
                <c:pt idx="909528">
                  <c:v>0</c:v>
                </c:pt>
                <c:pt idx="909529">
                  <c:v>0</c:v>
                </c:pt>
                <c:pt idx="909530">
                  <c:v>0</c:v>
                </c:pt>
                <c:pt idx="909531">
                  <c:v>0</c:v>
                </c:pt>
                <c:pt idx="909532">
                  <c:v>0</c:v>
                </c:pt>
                <c:pt idx="909533">
                  <c:v>0</c:v>
                </c:pt>
                <c:pt idx="909534">
                  <c:v>0</c:v>
                </c:pt>
                <c:pt idx="909535">
                  <c:v>0</c:v>
                </c:pt>
                <c:pt idx="909536">
                  <c:v>0</c:v>
                </c:pt>
                <c:pt idx="909537">
                  <c:v>0</c:v>
                </c:pt>
                <c:pt idx="909538">
                  <c:v>0</c:v>
                </c:pt>
                <c:pt idx="909539">
                  <c:v>0</c:v>
                </c:pt>
                <c:pt idx="909540">
                  <c:v>0</c:v>
                </c:pt>
                <c:pt idx="909541">
                  <c:v>0</c:v>
                </c:pt>
                <c:pt idx="909542">
                  <c:v>0</c:v>
                </c:pt>
                <c:pt idx="909543">
                  <c:v>0</c:v>
                </c:pt>
                <c:pt idx="909544">
                  <c:v>0</c:v>
                </c:pt>
                <c:pt idx="909545">
                  <c:v>0</c:v>
                </c:pt>
                <c:pt idx="909546">
                  <c:v>0</c:v>
                </c:pt>
                <c:pt idx="909547">
                  <c:v>0</c:v>
                </c:pt>
                <c:pt idx="909548">
                  <c:v>0</c:v>
                </c:pt>
                <c:pt idx="909549">
                  <c:v>0</c:v>
                </c:pt>
                <c:pt idx="909550">
                  <c:v>0</c:v>
                </c:pt>
                <c:pt idx="909551">
                  <c:v>0</c:v>
                </c:pt>
                <c:pt idx="909552">
                  <c:v>0</c:v>
                </c:pt>
                <c:pt idx="909553">
                  <c:v>0</c:v>
                </c:pt>
                <c:pt idx="909554">
                  <c:v>0</c:v>
                </c:pt>
                <c:pt idx="909555">
                  <c:v>0</c:v>
                </c:pt>
                <c:pt idx="909556">
                  <c:v>0</c:v>
                </c:pt>
                <c:pt idx="909557">
                  <c:v>0</c:v>
                </c:pt>
                <c:pt idx="909558">
                  <c:v>0</c:v>
                </c:pt>
                <c:pt idx="909559">
                  <c:v>0</c:v>
                </c:pt>
                <c:pt idx="909560">
                  <c:v>0</c:v>
                </c:pt>
                <c:pt idx="909561">
                  <c:v>0</c:v>
                </c:pt>
                <c:pt idx="909562">
                  <c:v>0</c:v>
                </c:pt>
                <c:pt idx="909563">
                  <c:v>0</c:v>
                </c:pt>
                <c:pt idx="909564">
                  <c:v>0</c:v>
                </c:pt>
                <c:pt idx="909565">
                  <c:v>0</c:v>
                </c:pt>
                <c:pt idx="909566">
                  <c:v>0</c:v>
                </c:pt>
                <c:pt idx="909567">
                  <c:v>0</c:v>
                </c:pt>
                <c:pt idx="909568">
                  <c:v>0</c:v>
                </c:pt>
                <c:pt idx="909569">
                  <c:v>0</c:v>
                </c:pt>
                <c:pt idx="909570">
                  <c:v>0</c:v>
                </c:pt>
                <c:pt idx="909571">
                  <c:v>0</c:v>
                </c:pt>
                <c:pt idx="909572">
                  <c:v>0</c:v>
                </c:pt>
                <c:pt idx="909573">
                  <c:v>0</c:v>
                </c:pt>
                <c:pt idx="909574">
                  <c:v>0</c:v>
                </c:pt>
                <c:pt idx="909575">
                  <c:v>0</c:v>
                </c:pt>
                <c:pt idx="909576">
                  <c:v>0</c:v>
                </c:pt>
                <c:pt idx="909577">
                  <c:v>0</c:v>
                </c:pt>
                <c:pt idx="909578">
                  <c:v>0</c:v>
                </c:pt>
                <c:pt idx="909579">
                  <c:v>0</c:v>
                </c:pt>
                <c:pt idx="909580">
                  <c:v>0</c:v>
                </c:pt>
                <c:pt idx="909581">
                  <c:v>0</c:v>
                </c:pt>
                <c:pt idx="909582">
                  <c:v>0</c:v>
                </c:pt>
                <c:pt idx="909583">
                  <c:v>0</c:v>
                </c:pt>
                <c:pt idx="909584">
                  <c:v>0</c:v>
                </c:pt>
                <c:pt idx="909585">
                  <c:v>0</c:v>
                </c:pt>
                <c:pt idx="909586">
                  <c:v>0</c:v>
                </c:pt>
                <c:pt idx="909587">
                  <c:v>0</c:v>
                </c:pt>
                <c:pt idx="909588">
                  <c:v>0</c:v>
                </c:pt>
                <c:pt idx="909589">
                  <c:v>0</c:v>
                </c:pt>
                <c:pt idx="909590">
                  <c:v>0</c:v>
                </c:pt>
                <c:pt idx="909591">
                  <c:v>0</c:v>
                </c:pt>
                <c:pt idx="909592">
                  <c:v>0</c:v>
                </c:pt>
                <c:pt idx="909593">
                  <c:v>0</c:v>
                </c:pt>
                <c:pt idx="909594">
                  <c:v>0</c:v>
                </c:pt>
                <c:pt idx="909595">
                  <c:v>0</c:v>
                </c:pt>
                <c:pt idx="909596">
                  <c:v>0</c:v>
                </c:pt>
                <c:pt idx="909597">
                  <c:v>0</c:v>
                </c:pt>
                <c:pt idx="909598">
                  <c:v>0</c:v>
                </c:pt>
                <c:pt idx="909599">
                  <c:v>0</c:v>
                </c:pt>
                <c:pt idx="909600">
                  <c:v>0</c:v>
                </c:pt>
                <c:pt idx="909601">
                  <c:v>0</c:v>
                </c:pt>
                <c:pt idx="909602">
                  <c:v>0</c:v>
                </c:pt>
                <c:pt idx="909603">
                  <c:v>0</c:v>
                </c:pt>
                <c:pt idx="909604">
                  <c:v>0</c:v>
                </c:pt>
                <c:pt idx="909605">
                  <c:v>0</c:v>
                </c:pt>
                <c:pt idx="909606">
                  <c:v>0</c:v>
                </c:pt>
                <c:pt idx="909607">
                  <c:v>0</c:v>
                </c:pt>
                <c:pt idx="909608">
                  <c:v>0</c:v>
                </c:pt>
                <c:pt idx="909609">
                  <c:v>0</c:v>
                </c:pt>
                <c:pt idx="909610">
                  <c:v>0</c:v>
                </c:pt>
                <c:pt idx="909611">
                  <c:v>0</c:v>
                </c:pt>
                <c:pt idx="909612">
                  <c:v>0</c:v>
                </c:pt>
                <c:pt idx="909613">
                  <c:v>0</c:v>
                </c:pt>
                <c:pt idx="909614">
                  <c:v>0</c:v>
                </c:pt>
                <c:pt idx="909615">
                  <c:v>0</c:v>
                </c:pt>
                <c:pt idx="909616">
                  <c:v>0</c:v>
                </c:pt>
                <c:pt idx="909617">
                  <c:v>0</c:v>
                </c:pt>
                <c:pt idx="909618">
                  <c:v>0</c:v>
                </c:pt>
                <c:pt idx="909619">
                  <c:v>0</c:v>
                </c:pt>
                <c:pt idx="909620">
                  <c:v>0</c:v>
                </c:pt>
                <c:pt idx="909621">
                  <c:v>0</c:v>
                </c:pt>
                <c:pt idx="909622">
                  <c:v>0</c:v>
                </c:pt>
                <c:pt idx="909623">
                  <c:v>0</c:v>
                </c:pt>
                <c:pt idx="909624">
                  <c:v>0</c:v>
                </c:pt>
                <c:pt idx="909625">
                  <c:v>0</c:v>
                </c:pt>
                <c:pt idx="909626">
                  <c:v>0</c:v>
                </c:pt>
                <c:pt idx="909627">
                  <c:v>0</c:v>
                </c:pt>
                <c:pt idx="909628">
                  <c:v>0</c:v>
                </c:pt>
                <c:pt idx="909629">
                  <c:v>0</c:v>
                </c:pt>
                <c:pt idx="909630">
                  <c:v>0</c:v>
                </c:pt>
                <c:pt idx="909631">
                  <c:v>0</c:v>
                </c:pt>
                <c:pt idx="909632">
                  <c:v>0</c:v>
                </c:pt>
                <c:pt idx="909633">
                  <c:v>0</c:v>
                </c:pt>
                <c:pt idx="909634">
                  <c:v>0</c:v>
                </c:pt>
                <c:pt idx="909635">
                  <c:v>0</c:v>
                </c:pt>
                <c:pt idx="909636">
                  <c:v>0</c:v>
                </c:pt>
                <c:pt idx="909637">
                  <c:v>0</c:v>
                </c:pt>
                <c:pt idx="909638">
                  <c:v>0</c:v>
                </c:pt>
                <c:pt idx="909639">
                  <c:v>0</c:v>
                </c:pt>
                <c:pt idx="909640">
                  <c:v>0</c:v>
                </c:pt>
                <c:pt idx="909641">
                  <c:v>0</c:v>
                </c:pt>
                <c:pt idx="909642">
                  <c:v>0</c:v>
                </c:pt>
                <c:pt idx="909643">
                  <c:v>0</c:v>
                </c:pt>
                <c:pt idx="909644">
                  <c:v>0</c:v>
                </c:pt>
                <c:pt idx="909645">
                  <c:v>0</c:v>
                </c:pt>
                <c:pt idx="909646">
                  <c:v>0</c:v>
                </c:pt>
                <c:pt idx="909647">
                  <c:v>0</c:v>
                </c:pt>
                <c:pt idx="909648">
                  <c:v>0</c:v>
                </c:pt>
                <c:pt idx="909649">
                  <c:v>0</c:v>
                </c:pt>
                <c:pt idx="909650">
                  <c:v>0</c:v>
                </c:pt>
                <c:pt idx="909651">
                  <c:v>0</c:v>
                </c:pt>
                <c:pt idx="909652">
                  <c:v>0</c:v>
                </c:pt>
                <c:pt idx="909653">
                  <c:v>0</c:v>
                </c:pt>
                <c:pt idx="909654">
                  <c:v>0</c:v>
                </c:pt>
                <c:pt idx="909655">
                  <c:v>0</c:v>
                </c:pt>
                <c:pt idx="909656">
                  <c:v>0</c:v>
                </c:pt>
                <c:pt idx="909657">
                  <c:v>0</c:v>
                </c:pt>
                <c:pt idx="909658">
                  <c:v>0</c:v>
                </c:pt>
                <c:pt idx="909659">
                  <c:v>0</c:v>
                </c:pt>
                <c:pt idx="909660">
                  <c:v>0</c:v>
                </c:pt>
                <c:pt idx="909661">
                  <c:v>0</c:v>
                </c:pt>
                <c:pt idx="909662">
                  <c:v>0</c:v>
                </c:pt>
                <c:pt idx="909663">
                  <c:v>0</c:v>
                </c:pt>
                <c:pt idx="909664">
                  <c:v>0</c:v>
                </c:pt>
                <c:pt idx="909665">
                  <c:v>0</c:v>
                </c:pt>
                <c:pt idx="909666">
                  <c:v>0</c:v>
                </c:pt>
                <c:pt idx="909667">
                  <c:v>0</c:v>
                </c:pt>
                <c:pt idx="909668">
                  <c:v>0</c:v>
                </c:pt>
                <c:pt idx="909669">
                  <c:v>0</c:v>
                </c:pt>
                <c:pt idx="909670">
                  <c:v>0</c:v>
                </c:pt>
                <c:pt idx="909671">
                  <c:v>0</c:v>
                </c:pt>
                <c:pt idx="909672">
                  <c:v>0</c:v>
                </c:pt>
                <c:pt idx="909673">
                  <c:v>0</c:v>
                </c:pt>
                <c:pt idx="909674">
                  <c:v>0</c:v>
                </c:pt>
                <c:pt idx="909675">
                  <c:v>0</c:v>
                </c:pt>
                <c:pt idx="909676">
                  <c:v>0</c:v>
                </c:pt>
                <c:pt idx="909677">
                  <c:v>0</c:v>
                </c:pt>
                <c:pt idx="909678">
                  <c:v>0</c:v>
                </c:pt>
                <c:pt idx="909679">
                  <c:v>0</c:v>
                </c:pt>
                <c:pt idx="909680">
                  <c:v>0</c:v>
                </c:pt>
                <c:pt idx="909681">
                  <c:v>0</c:v>
                </c:pt>
                <c:pt idx="909682">
                  <c:v>0</c:v>
                </c:pt>
                <c:pt idx="909683">
                  <c:v>0</c:v>
                </c:pt>
                <c:pt idx="909684">
                  <c:v>0</c:v>
                </c:pt>
                <c:pt idx="909685">
                  <c:v>0</c:v>
                </c:pt>
                <c:pt idx="909686">
                  <c:v>0</c:v>
                </c:pt>
                <c:pt idx="909687">
                  <c:v>0</c:v>
                </c:pt>
                <c:pt idx="909688">
                  <c:v>0</c:v>
                </c:pt>
                <c:pt idx="909689">
                  <c:v>0</c:v>
                </c:pt>
                <c:pt idx="909690">
                  <c:v>0</c:v>
                </c:pt>
                <c:pt idx="909691">
                  <c:v>0</c:v>
                </c:pt>
                <c:pt idx="909692">
                  <c:v>0</c:v>
                </c:pt>
                <c:pt idx="909693">
                  <c:v>0</c:v>
                </c:pt>
                <c:pt idx="909694">
                  <c:v>0</c:v>
                </c:pt>
                <c:pt idx="909695">
                  <c:v>0</c:v>
                </c:pt>
                <c:pt idx="909696">
                  <c:v>0</c:v>
                </c:pt>
                <c:pt idx="909697">
                  <c:v>0</c:v>
                </c:pt>
                <c:pt idx="909698">
                  <c:v>0</c:v>
                </c:pt>
                <c:pt idx="909699">
                  <c:v>0</c:v>
                </c:pt>
                <c:pt idx="909700">
                  <c:v>0</c:v>
                </c:pt>
                <c:pt idx="909701">
                  <c:v>0</c:v>
                </c:pt>
                <c:pt idx="909702">
                  <c:v>0</c:v>
                </c:pt>
                <c:pt idx="909703">
                  <c:v>0</c:v>
                </c:pt>
                <c:pt idx="909704">
                  <c:v>0</c:v>
                </c:pt>
                <c:pt idx="909705">
                  <c:v>0</c:v>
                </c:pt>
                <c:pt idx="909706">
                  <c:v>0</c:v>
                </c:pt>
                <c:pt idx="909707">
                  <c:v>0</c:v>
                </c:pt>
                <c:pt idx="909708">
                  <c:v>0</c:v>
                </c:pt>
                <c:pt idx="909709">
                  <c:v>0</c:v>
                </c:pt>
                <c:pt idx="909710">
                  <c:v>0</c:v>
                </c:pt>
                <c:pt idx="909711">
                  <c:v>0</c:v>
                </c:pt>
                <c:pt idx="909712">
                  <c:v>0</c:v>
                </c:pt>
                <c:pt idx="909713">
                  <c:v>0</c:v>
                </c:pt>
                <c:pt idx="909714">
                  <c:v>0</c:v>
                </c:pt>
                <c:pt idx="909715">
                  <c:v>0</c:v>
                </c:pt>
                <c:pt idx="909716">
                  <c:v>0</c:v>
                </c:pt>
                <c:pt idx="909717">
                  <c:v>0</c:v>
                </c:pt>
                <c:pt idx="909718">
                  <c:v>0</c:v>
                </c:pt>
                <c:pt idx="909719">
                  <c:v>0</c:v>
                </c:pt>
                <c:pt idx="909720">
                  <c:v>0</c:v>
                </c:pt>
                <c:pt idx="909721">
                  <c:v>0</c:v>
                </c:pt>
                <c:pt idx="909722">
                  <c:v>0</c:v>
                </c:pt>
                <c:pt idx="909723">
                  <c:v>0</c:v>
                </c:pt>
                <c:pt idx="909724">
                  <c:v>0</c:v>
                </c:pt>
                <c:pt idx="909725">
                  <c:v>0</c:v>
                </c:pt>
                <c:pt idx="909726">
                  <c:v>0</c:v>
                </c:pt>
                <c:pt idx="909727">
                  <c:v>0</c:v>
                </c:pt>
                <c:pt idx="909728">
                  <c:v>0</c:v>
                </c:pt>
                <c:pt idx="909729">
                  <c:v>0</c:v>
                </c:pt>
                <c:pt idx="909730">
                  <c:v>0</c:v>
                </c:pt>
                <c:pt idx="909731">
                  <c:v>0</c:v>
                </c:pt>
                <c:pt idx="909732">
                  <c:v>0</c:v>
                </c:pt>
                <c:pt idx="909733">
                  <c:v>0</c:v>
                </c:pt>
                <c:pt idx="909734">
                  <c:v>0</c:v>
                </c:pt>
                <c:pt idx="909735">
                  <c:v>0</c:v>
                </c:pt>
                <c:pt idx="909736">
                  <c:v>0</c:v>
                </c:pt>
                <c:pt idx="909737">
                  <c:v>0</c:v>
                </c:pt>
                <c:pt idx="909738">
                  <c:v>0</c:v>
                </c:pt>
                <c:pt idx="909739">
                  <c:v>0</c:v>
                </c:pt>
                <c:pt idx="909740">
                  <c:v>0</c:v>
                </c:pt>
                <c:pt idx="909741">
                  <c:v>0</c:v>
                </c:pt>
                <c:pt idx="909742">
                  <c:v>0</c:v>
                </c:pt>
                <c:pt idx="909743">
                  <c:v>0</c:v>
                </c:pt>
                <c:pt idx="909744">
                  <c:v>0</c:v>
                </c:pt>
                <c:pt idx="909745">
                  <c:v>0</c:v>
                </c:pt>
                <c:pt idx="909746">
                  <c:v>0</c:v>
                </c:pt>
                <c:pt idx="909747">
                  <c:v>0</c:v>
                </c:pt>
                <c:pt idx="909748">
                  <c:v>0</c:v>
                </c:pt>
                <c:pt idx="909749">
                  <c:v>0</c:v>
                </c:pt>
                <c:pt idx="909750">
                  <c:v>0</c:v>
                </c:pt>
                <c:pt idx="909751">
                  <c:v>0</c:v>
                </c:pt>
                <c:pt idx="909752">
                  <c:v>0</c:v>
                </c:pt>
                <c:pt idx="909753">
                  <c:v>0</c:v>
                </c:pt>
                <c:pt idx="909754">
                  <c:v>0</c:v>
                </c:pt>
                <c:pt idx="909755">
                  <c:v>0</c:v>
                </c:pt>
                <c:pt idx="909756">
                  <c:v>0</c:v>
                </c:pt>
                <c:pt idx="909757">
                  <c:v>0</c:v>
                </c:pt>
                <c:pt idx="909758">
                  <c:v>0</c:v>
                </c:pt>
                <c:pt idx="909759">
                  <c:v>0</c:v>
                </c:pt>
                <c:pt idx="909760">
                  <c:v>0</c:v>
                </c:pt>
                <c:pt idx="909761">
                  <c:v>0</c:v>
                </c:pt>
                <c:pt idx="909762">
                  <c:v>0</c:v>
                </c:pt>
                <c:pt idx="909763">
                  <c:v>0</c:v>
                </c:pt>
                <c:pt idx="909764">
                  <c:v>0</c:v>
                </c:pt>
                <c:pt idx="909765">
                  <c:v>0</c:v>
                </c:pt>
                <c:pt idx="909766">
                  <c:v>0</c:v>
                </c:pt>
                <c:pt idx="909767">
                  <c:v>0</c:v>
                </c:pt>
                <c:pt idx="909768">
                  <c:v>0</c:v>
                </c:pt>
                <c:pt idx="909769">
                  <c:v>0</c:v>
                </c:pt>
                <c:pt idx="909770">
                  <c:v>0</c:v>
                </c:pt>
                <c:pt idx="909771">
                  <c:v>0</c:v>
                </c:pt>
                <c:pt idx="909772">
                  <c:v>0</c:v>
                </c:pt>
                <c:pt idx="909773">
                  <c:v>0</c:v>
                </c:pt>
                <c:pt idx="909774">
                  <c:v>0</c:v>
                </c:pt>
                <c:pt idx="909775">
                  <c:v>0</c:v>
                </c:pt>
                <c:pt idx="909776">
                  <c:v>0</c:v>
                </c:pt>
                <c:pt idx="909777">
                  <c:v>0</c:v>
                </c:pt>
                <c:pt idx="909778">
                  <c:v>0</c:v>
                </c:pt>
                <c:pt idx="909779">
                  <c:v>0</c:v>
                </c:pt>
                <c:pt idx="909780">
                  <c:v>0</c:v>
                </c:pt>
                <c:pt idx="909781">
                  <c:v>0</c:v>
                </c:pt>
                <c:pt idx="909782">
                  <c:v>0</c:v>
                </c:pt>
                <c:pt idx="909783">
                  <c:v>0</c:v>
                </c:pt>
                <c:pt idx="909784">
                  <c:v>0</c:v>
                </c:pt>
                <c:pt idx="909785">
                  <c:v>0</c:v>
                </c:pt>
                <c:pt idx="909786">
                  <c:v>0</c:v>
                </c:pt>
                <c:pt idx="909787">
                  <c:v>0</c:v>
                </c:pt>
                <c:pt idx="909788">
                  <c:v>0</c:v>
                </c:pt>
                <c:pt idx="909789">
                  <c:v>0</c:v>
                </c:pt>
                <c:pt idx="909790">
                  <c:v>0</c:v>
                </c:pt>
                <c:pt idx="909791">
                  <c:v>0</c:v>
                </c:pt>
                <c:pt idx="909792">
                  <c:v>0</c:v>
                </c:pt>
                <c:pt idx="909793">
                  <c:v>0</c:v>
                </c:pt>
                <c:pt idx="909794">
                  <c:v>0</c:v>
                </c:pt>
                <c:pt idx="909795">
                  <c:v>0</c:v>
                </c:pt>
                <c:pt idx="909796">
                  <c:v>0</c:v>
                </c:pt>
                <c:pt idx="909797">
                  <c:v>0</c:v>
                </c:pt>
                <c:pt idx="909798">
                  <c:v>0</c:v>
                </c:pt>
                <c:pt idx="909799">
                  <c:v>0</c:v>
                </c:pt>
                <c:pt idx="909800">
                  <c:v>0</c:v>
                </c:pt>
                <c:pt idx="909801">
                  <c:v>0</c:v>
                </c:pt>
                <c:pt idx="909802">
                  <c:v>0</c:v>
                </c:pt>
                <c:pt idx="909803">
                  <c:v>0</c:v>
                </c:pt>
                <c:pt idx="909804">
                  <c:v>0</c:v>
                </c:pt>
                <c:pt idx="909805">
                  <c:v>0</c:v>
                </c:pt>
                <c:pt idx="909806">
                  <c:v>0</c:v>
                </c:pt>
                <c:pt idx="909807">
                  <c:v>0</c:v>
                </c:pt>
                <c:pt idx="909808">
                  <c:v>0</c:v>
                </c:pt>
                <c:pt idx="909809">
                  <c:v>0</c:v>
                </c:pt>
                <c:pt idx="909810">
                  <c:v>0</c:v>
                </c:pt>
                <c:pt idx="909811">
                  <c:v>0</c:v>
                </c:pt>
                <c:pt idx="909812">
                  <c:v>0</c:v>
                </c:pt>
                <c:pt idx="909813">
                  <c:v>0</c:v>
                </c:pt>
                <c:pt idx="909814">
                  <c:v>0</c:v>
                </c:pt>
                <c:pt idx="909815">
                  <c:v>0</c:v>
                </c:pt>
                <c:pt idx="909816">
                  <c:v>0</c:v>
                </c:pt>
                <c:pt idx="909817">
                  <c:v>0</c:v>
                </c:pt>
                <c:pt idx="909818">
                  <c:v>0</c:v>
                </c:pt>
                <c:pt idx="909819">
                  <c:v>0</c:v>
                </c:pt>
                <c:pt idx="909820">
                  <c:v>0</c:v>
                </c:pt>
                <c:pt idx="909821">
                  <c:v>0</c:v>
                </c:pt>
                <c:pt idx="909822">
                  <c:v>0</c:v>
                </c:pt>
                <c:pt idx="909823">
                  <c:v>0</c:v>
                </c:pt>
                <c:pt idx="909824">
                  <c:v>0</c:v>
                </c:pt>
                <c:pt idx="909825">
                  <c:v>0</c:v>
                </c:pt>
                <c:pt idx="909826">
                  <c:v>0</c:v>
                </c:pt>
                <c:pt idx="909827">
                  <c:v>0</c:v>
                </c:pt>
                <c:pt idx="909828">
                  <c:v>0</c:v>
                </c:pt>
                <c:pt idx="909829">
                  <c:v>0</c:v>
                </c:pt>
                <c:pt idx="909830">
                  <c:v>0</c:v>
                </c:pt>
                <c:pt idx="909831">
                  <c:v>0</c:v>
                </c:pt>
                <c:pt idx="909832">
                  <c:v>0</c:v>
                </c:pt>
                <c:pt idx="909833">
                  <c:v>0</c:v>
                </c:pt>
                <c:pt idx="909834">
                  <c:v>0</c:v>
                </c:pt>
                <c:pt idx="909835">
                  <c:v>0</c:v>
                </c:pt>
                <c:pt idx="909836">
                  <c:v>0</c:v>
                </c:pt>
                <c:pt idx="909837">
                  <c:v>0</c:v>
                </c:pt>
                <c:pt idx="909838">
                  <c:v>0</c:v>
                </c:pt>
                <c:pt idx="909839">
                  <c:v>0</c:v>
                </c:pt>
                <c:pt idx="909840">
                  <c:v>0</c:v>
                </c:pt>
                <c:pt idx="909841">
                  <c:v>0</c:v>
                </c:pt>
                <c:pt idx="909842">
                  <c:v>0</c:v>
                </c:pt>
                <c:pt idx="909843">
                  <c:v>0</c:v>
                </c:pt>
                <c:pt idx="909844">
                  <c:v>0</c:v>
                </c:pt>
                <c:pt idx="909845">
                  <c:v>0</c:v>
                </c:pt>
                <c:pt idx="909846">
                  <c:v>0</c:v>
                </c:pt>
                <c:pt idx="909847">
                  <c:v>0</c:v>
                </c:pt>
                <c:pt idx="909848">
                  <c:v>0</c:v>
                </c:pt>
                <c:pt idx="909849">
                  <c:v>0</c:v>
                </c:pt>
                <c:pt idx="909850">
                  <c:v>0</c:v>
                </c:pt>
                <c:pt idx="909851">
                  <c:v>0</c:v>
                </c:pt>
                <c:pt idx="909852">
                  <c:v>0</c:v>
                </c:pt>
                <c:pt idx="909853">
                  <c:v>0</c:v>
                </c:pt>
                <c:pt idx="909854">
                  <c:v>0</c:v>
                </c:pt>
                <c:pt idx="909855">
                  <c:v>0</c:v>
                </c:pt>
                <c:pt idx="909856">
                  <c:v>0</c:v>
                </c:pt>
                <c:pt idx="909857">
                  <c:v>0</c:v>
                </c:pt>
                <c:pt idx="909858">
                  <c:v>0</c:v>
                </c:pt>
                <c:pt idx="909859">
                  <c:v>0</c:v>
                </c:pt>
                <c:pt idx="909860">
                  <c:v>0</c:v>
                </c:pt>
                <c:pt idx="909861">
                  <c:v>0</c:v>
                </c:pt>
                <c:pt idx="909862">
                  <c:v>0</c:v>
                </c:pt>
                <c:pt idx="909863">
                  <c:v>0</c:v>
                </c:pt>
                <c:pt idx="909864">
                  <c:v>0</c:v>
                </c:pt>
                <c:pt idx="909865">
                  <c:v>0</c:v>
                </c:pt>
                <c:pt idx="909866">
                  <c:v>0</c:v>
                </c:pt>
                <c:pt idx="909867">
                  <c:v>0</c:v>
                </c:pt>
                <c:pt idx="909868">
                  <c:v>0</c:v>
                </c:pt>
                <c:pt idx="909869">
                  <c:v>0</c:v>
                </c:pt>
                <c:pt idx="909870">
                  <c:v>0</c:v>
                </c:pt>
                <c:pt idx="909871">
                  <c:v>0</c:v>
                </c:pt>
                <c:pt idx="909872">
                  <c:v>0</c:v>
                </c:pt>
                <c:pt idx="909873">
                  <c:v>0</c:v>
                </c:pt>
                <c:pt idx="909874">
                  <c:v>0</c:v>
                </c:pt>
                <c:pt idx="909875">
                  <c:v>0</c:v>
                </c:pt>
                <c:pt idx="909876">
                  <c:v>0</c:v>
                </c:pt>
                <c:pt idx="909877">
                  <c:v>0</c:v>
                </c:pt>
                <c:pt idx="909878">
                  <c:v>0</c:v>
                </c:pt>
                <c:pt idx="909879">
                  <c:v>0</c:v>
                </c:pt>
                <c:pt idx="909880">
                  <c:v>0</c:v>
                </c:pt>
                <c:pt idx="909881">
                  <c:v>0</c:v>
                </c:pt>
                <c:pt idx="909882">
                  <c:v>0</c:v>
                </c:pt>
                <c:pt idx="909883">
                  <c:v>0</c:v>
                </c:pt>
                <c:pt idx="909884">
                  <c:v>0</c:v>
                </c:pt>
                <c:pt idx="909885">
                  <c:v>0</c:v>
                </c:pt>
                <c:pt idx="909886">
                  <c:v>0</c:v>
                </c:pt>
                <c:pt idx="909887">
                  <c:v>0</c:v>
                </c:pt>
                <c:pt idx="909888">
                  <c:v>0</c:v>
                </c:pt>
                <c:pt idx="909889">
                  <c:v>0</c:v>
                </c:pt>
                <c:pt idx="909890">
                  <c:v>0</c:v>
                </c:pt>
                <c:pt idx="909891">
                  <c:v>0</c:v>
                </c:pt>
                <c:pt idx="909892">
                  <c:v>0</c:v>
                </c:pt>
                <c:pt idx="909893">
                  <c:v>0</c:v>
                </c:pt>
                <c:pt idx="909894">
                  <c:v>0</c:v>
                </c:pt>
                <c:pt idx="909895">
                  <c:v>0</c:v>
                </c:pt>
                <c:pt idx="909896">
                  <c:v>0</c:v>
                </c:pt>
                <c:pt idx="909897">
                  <c:v>0</c:v>
                </c:pt>
                <c:pt idx="909898">
                  <c:v>0</c:v>
                </c:pt>
                <c:pt idx="909899">
                  <c:v>0</c:v>
                </c:pt>
                <c:pt idx="909900">
                  <c:v>0</c:v>
                </c:pt>
                <c:pt idx="909901">
                  <c:v>0</c:v>
                </c:pt>
                <c:pt idx="909902">
                  <c:v>0</c:v>
                </c:pt>
                <c:pt idx="909903">
                  <c:v>0</c:v>
                </c:pt>
                <c:pt idx="909904">
                  <c:v>0</c:v>
                </c:pt>
                <c:pt idx="909905">
                  <c:v>0</c:v>
                </c:pt>
                <c:pt idx="909906">
                  <c:v>0</c:v>
                </c:pt>
                <c:pt idx="909907">
                  <c:v>0</c:v>
                </c:pt>
                <c:pt idx="909908">
                  <c:v>0</c:v>
                </c:pt>
                <c:pt idx="909909">
                  <c:v>0</c:v>
                </c:pt>
                <c:pt idx="909910">
                  <c:v>0</c:v>
                </c:pt>
                <c:pt idx="909911">
                  <c:v>0</c:v>
                </c:pt>
                <c:pt idx="909912">
                  <c:v>0</c:v>
                </c:pt>
                <c:pt idx="909913">
                  <c:v>0</c:v>
                </c:pt>
                <c:pt idx="909914">
                  <c:v>0</c:v>
                </c:pt>
                <c:pt idx="909915">
                  <c:v>0</c:v>
                </c:pt>
                <c:pt idx="909916">
                  <c:v>0</c:v>
                </c:pt>
                <c:pt idx="909917">
                  <c:v>0</c:v>
                </c:pt>
                <c:pt idx="909918">
                  <c:v>0</c:v>
                </c:pt>
                <c:pt idx="909919">
                  <c:v>0</c:v>
                </c:pt>
                <c:pt idx="909920">
                  <c:v>0</c:v>
                </c:pt>
                <c:pt idx="909921">
                  <c:v>0</c:v>
                </c:pt>
                <c:pt idx="909922">
                  <c:v>0</c:v>
                </c:pt>
                <c:pt idx="909923">
                  <c:v>0</c:v>
                </c:pt>
                <c:pt idx="909924">
                  <c:v>0</c:v>
                </c:pt>
                <c:pt idx="909925">
                  <c:v>0</c:v>
                </c:pt>
                <c:pt idx="909926">
                  <c:v>0</c:v>
                </c:pt>
                <c:pt idx="909927">
                  <c:v>0</c:v>
                </c:pt>
                <c:pt idx="909928">
                  <c:v>0</c:v>
                </c:pt>
                <c:pt idx="909929">
                  <c:v>0</c:v>
                </c:pt>
                <c:pt idx="909930">
                  <c:v>0</c:v>
                </c:pt>
                <c:pt idx="909931">
                  <c:v>0</c:v>
                </c:pt>
                <c:pt idx="909932">
                  <c:v>0</c:v>
                </c:pt>
                <c:pt idx="909933">
                  <c:v>0</c:v>
                </c:pt>
                <c:pt idx="909934">
                  <c:v>0</c:v>
                </c:pt>
                <c:pt idx="909935">
                  <c:v>0</c:v>
                </c:pt>
                <c:pt idx="909936">
                  <c:v>0</c:v>
                </c:pt>
                <c:pt idx="909937">
                  <c:v>0</c:v>
                </c:pt>
                <c:pt idx="909938">
                  <c:v>0</c:v>
                </c:pt>
                <c:pt idx="909939">
                  <c:v>0</c:v>
                </c:pt>
                <c:pt idx="909940">
                  <c:v>0</c:v>
                </c:pt>
                <c:pt idx="909941">
                  <c:v>0</c:v>
                </c:pt>
                <c:pt idx="909942">
                  <c:v>0</c:v>
                </c:pt>
                <c:pt idx="909943">
                  <c:v>0</c:v>
                </c:pt>
                <c:pt idx="909944">
                  <c:v>0</c:v>
                </c:pt>
                <c:pt idx="909945">
                  <c:v>0</c:v>
                </c:pt>
                <c:pt idx="909946">
                  <c:v>0</c:v>
                </c:pt>
                <c:pt idx="909947">
                  <c:v>0</c:v>
                </c:pt>
                <c:pt idx="909948">
                  <c:v>0</c:v>
                </c:pt>
                <c:pt idx="909949">
                  <c:v>0</c:v>
                </c:pt>
                <c:pt idx="909950">
                  <c:v>0</c:v>
                </c:pt>
                <c:pt idx="909951">
                  <c:v>0</c:v>
                </c:pt>
                <c:pt idx="909952">
                  <c:v>0</c:v>
                </c:pt>
                <c:pt idx="909953">
                  <c:v>0</c:v>
                </c:pt>
                <c:pt idx="909954">
                  <c:v>0</c:v>
                </c:pt>
                <c:pt idx="909955">
                  <c:v>0</c:v>
                </c:pt>
                <c:pt idx="909956">
                  <c:v>0</c:v>
                </c:pt>
                <c:pt idx="909957">
                  <c:v>0</c:v>
                </c:pt>
                <c:pt idx="909958">
                  <c:v>0</c:v>
                </c:pt>
                <c:pt idx="909959">
                  <c:v>0</c:v>
                </c:pt>
                <c:pt idx="909960">
                  <c:v>0</c:v>
                </c:pt>
                <c:pt idx="909961">
                  <c:v>0</c:v>
                </c:pt>
                <c:pt idx="909962">
                  <c:v>0</c:v>
                </c:pt>
                <c:pt idx="909963">
                  <c:v>0</c:v>
                </c:pt>
                <c:pt idx="909964">
                  <c:v>0</c:v>
                </c:pt>
                <c:pt idx="909965">
                  <c:v>0</c:v>
                </c:pt>
                <c:pt idx="909966">
                  <c:v>0</c:v>
                </c:pt>
                <c:pt idx="909967">
                  <c:v>0</c:v>
                </c:pt>
                <c:pt idx="909968">
                  <c:v>0</c:v>
                </c:pt>
                <c:pt idx="909969">
                  <c:v>0</c:v>
                </c:pt>
                <c:pt idx="909970">
                  <c:v>0</c:v>
                </c:pt>
                <c:pt idx="909971">
                  <c:v>0</c:v>
                </c:pt>
                <c:pt idx="909972">
                  <c:v>0</c:v>
                </c:pt>
                <c:pt idx="909973">
                  <c:v>0</c:v>
                </c:pt>
                <c:pt idx="909974">
                  <c:v>0</c:v>
                </c:pt>
                <c:pt idx="909975">
                  <c:v>0</c:v>
                </c:pt>
                <c:pt idx="909976">
                  <c:v>0</c:v>
                </c:pt>
                <c:pt idx="909977">
                  <c:v>0</c:v>
                </c:pt>
                <c:pt idx="909978">
                  <c:v>0</c:v>
                </c:pt>
                <c:pt idx="909979">
                  <c:v>0</c:v>
                </c:pt>
                <c:pt idx="909980">
                  <c:v>0</c:v>
                </c:pt>
                <c:pt idx="909981">
                  <c:v>0</c:v>
                </c:pt>
                <c:pt idx="909982">
                  <c:v>0</c:v>
                </c:pt>
                <c:pt idx="909983">
                  <c:v>0</c:v>
                </c:pt>
                <c:pt idx="909984">
                  <c:v>0</c:v>
                </c:pt>
                <c:pt idx="909985">
                  <c:v>0</c:v>
                </c:pt>
                <c:pt idx="909986">
                  <c:v>0</c:v>
                </c:pt>
                <c:pt idx="909987">
                  <c:v>0</c:v>
                </c:pt>
                <c:pt idx="909988">
                  <c:v>0</c:v>
                </c:pt>
                <c:pt idx="909989">
                  <c:v>0</c:v>
                </c:pt>
                <c:pt idx="909990">
                  <c:v>0</c:v>
                </c:pt>
                <c:pt idx="909991">
                  <c:v>0</c:v>
                </c:pt>
                <c:pt idx="909992">
                  <c:v>0</c:v>
                </c:pt>
                <c:pt idx="909993">
                  <c:v>0</c:v>
                </c:pt>
                <c:pt idx="909994">
                  <c:v>0</c:v>
                </c:pt>
                <c:pt idx="909995">
                  <c:v>0</c:v>
                </c:pt>
                <c:pt idx="909996">
                  <c:v>0</c:v>
                </c:pt>
                <c:pt idx="909997">
                  <c:v>0</c:v>
                </c:pt>
                <c:pt idx="909998">
                  <c:v>0</c:v>
                </c:pt>
                <c:pt idx="909999">
                  <c:v>0</c:v>
                </c:pt>
                <c:pt idx="910000">
                  <c:v>0</c:v>
                </c:pt>
                <c:pt idx="910001">
                  <c:v>0</c:v>
                </c:pt>
                <c:pt idx="910002">
                  <c:v>0</c:v>
                </c:pt>
                <c:pt idx="910003">
                  <c:v>0</c:v>
                </c:pt>
                <c:pt idx="910004">
                  <c:v>0</c:v>
                </c:pt>
                <c:pt idx="910005">
                  <c:v>0</c:v>
                </c:pt>
                <c:pt idx="910006">
                  <c:v>0</c:v>
                </c:pt>
                <c:pt idx="910007">
                  <c:v>0</c:v>
                </c:pt>
                <c:pt idx="910008">
                  <c:v>0</c:v>
                </c:pt>
                <c:pt idx="910009">
                  <c:v>0</c:v>
                </c:pt>
                <c:pt idx="910010">
                  <c:v>0</c:v>
                </c:pt>
                <c:pt idx="910011">
                  <c:v>0</c:v>
                </c:pt>
                <c:pt idx="910012">
                  <c:v>0</c:v>
                </c:pt>
                <c:pt idx="910013">
                  <c:v>0</c:v>
                </c:pt>
                <c:pt idx="910014">
                  <c:v>0</c:v>
                </c:pt>
                <c:pt idx="910015">
                  <c:v>0</c:v>
                </c:pt>
                <c:pt idx="910016">
                  <c:v>0</c:v>
                </c:pt>
                <c:pt idx="910017">
                  <c:v>0</c:v>
                </c:pt>
                <c:pt idx="910018">
                  <c:v>0</c:v>
                </c:pt>
                <c:pt idx="910019">
                  <c:v>0</c:v>
                </c:pt>
                <c:pt idx="910020">
                  <c:v>0</c:v>
                </c:pt>
                <c:pt idx="910021">
                  <c:v>0</c:v>
                </c:pt>
                <c:pt idx="910022">
                  <c:v>0</c:v>
                </c:pt>
                <c:pt idx="910023">
                  <c:v>0</c:v>
                </c:pt>
                <c:pt idx="910024">
                  <c:v>0</c:v>
                </c:pt>
                <c:pt idx="910025">
                  <c:v>0</c:v>
                </c:pt>
                <c:pt idx="910026">
                  <c:v>0</c:v>
                </c:pt>
                <c:pt idx="910027">
                  <c:v>0</c:v>
                </c:pt>
                <c:pt idx="910028">
                  <c:v>0</c:v>
                </c:pt>
                <c:pt idx="910029">
                  <c:v>0</c:v>
                </c:pt>
                <c:pt idx="910030">
                  <c:v>0</c:v>
                </c:pt>
                <c:pt idx="910031">
                  <c:v>0</c:v>
                </c:pt>
                <c:pt idx="910032">
                  <c:v>0</c:v>
                </c:pt>
                <c:pt idx="910033">
                  <c:v>0</c:v>
                </c:pt>
                <c:pt idx="910034">
                  <c:v>0</c:v>
                </c:pt>
                <c:pt idx="910035">
                  <c:v>0</c:v>
                </c:pt>
                <c:pt idx="910036">
                  <c:v>0</c:v>
                </c:pt>
                <c:pt idx="910037">
                  <c:v>0</c:v>
                </c:pt>
                <c:pt idx="910038">
                  <c:v>0</c:v>
                </c:pt>
                <c:pt idx="910039">
                  <c:v>0</c:v>
                </c:pt>
                <c:pt idx="910040">
                  <c:v>0</c:v>
                </c:pt>
                <c:pt idx="910041">
                  <c:v>0</c:v>
                </c:pt>
                <c:pt idx="910042">
                  <c:v>0</c:v>
                </c:pt>
                <c:pt idx="910043">
                  <c:v>0</c:v>
                </c:pt>
                <c:pt idx="910044">
                  <c:v>0</c:v>
                </c:pt>
                <c:pt idx="910045">
                  <c:v>0</c:v>
                </c:pt>
                <c:pt idx="910046">
                  <c:v>0</c:v>
                </c:pt>
                <c:pt idx="910047">
                  <c:v>0</c:v>
                </c:pt>
                <c:pt idx="910048">
                  <c:v>0</c:v>
                </c:pt>
                <c:pt idx="910049">
                  <c:v>0</c:v>
                </c:pt>
                <c:pt idx="910050">
                  <c:v>0</c:v>
                </c:pt>
                <c:pt idx="910051">
                  <c:v>0</c:v>
                </c:pt>
                <c:pt idx="910052">
                  <c:v>0</c:v>
                </c:pt>
                <c:pt idx="910053">
                  <c:v>0</c:v>
                </c:pt>
                <c:pt idx="910054">
                  <c:v>0</c:v>
                </c:pt>
                <c:pt idx="910055">
                  <c:v>0</c:v>
                </c:pt>
                <c:pt idx="910056">
                  <c:v>0</c:v>
                </c:pt>
                <c:pt idx="910057">
                  <c:v>0</c:v>
                </c:pt>
                <c:pt idx="910058">
                  <c:v>0</c:v>
                </c:pt>
                <c:pt idx="910059">
                  <c:v>0</c:v>
                </c:pt>
                <c:pt idx="910060">
                  <c:v>0</c:v>
                </c:pt>
                <c:pt idx="910061">
                  <c:v>0</c:v>
                </c:pt>
                <c:pt idx="910062">
                  <c:v>0</c:v>
                </c:pt>
                <c:pt idx="910063">
                  <c:v>0</c:v>
                </c:pt>
                <c:pt idx="910064">
                  <c:v>0</c:v>
                </c:pt>
                <c:pt idx="910065">
                  <c:v>0</c:v>
                </c:pt>
                <c:pt idx="910066">
                  <c:v>0</c:v>
                </c:pt>
                <c:pt idx="910067">
                  <c:v>0</c:v>
                </c:pt>
                <c:pt idx="910068">
                  <c:v>0</c:v>
                </c:pt>
                <c:pt idx="910069">
                  <c:v>0</c:v>
                </c:pt>
                <c:pt idx="910070">
                  <c:v>0</c:v>
                </c:pt>
                <c:pt idx="910071">
                  <c:v>0</c:v>
                </c:pt>
                <c:pt idx="910072">
                  <c:v>0</c:v>
                </c:pt>
                <c:pt idx="910073">
                  <c:v>0</c:v>
                </c:pt>
                <c:pt idx="910074">
                  <c:v>0</c:v>
                </c:pt>
                <c:pt idx="910075">
                  <c:v>0</c:v>
                </c:pt>
                <c:pt idx="910076">
                  <c:v>0</c:v>
                </c:pt>
                <c:pt idx="910077">
                  <c:v>0</c:v>
                </c:pt>
                <c:pt idx="910078">
                  <c:v>0</c:v>
                </c:pt>
                <c:pt idx="910079">
                  <c:v>0</c:v>
                </c:pt>
                <c:pt idx="910080">
                  <c:v>0</c:v>
                </c:pt>
                <c:pt idx="910081">
                  <c:v>0</c:v>
                </c:pt>
                <c:pt idx="910082">
                  <c:v>0</c:v>
                </c:pt>
                <c:pt idx="910083">
                  <c:v>0</c:v>
                </c:pt>
                <c:pt idx="910084">
                  <c:v>0</c:v>
                </c:pt>
                <c:pt idx="910085">
                  <c:v>0</c:v>
                </c:pt>
                <c:pt idx="910086">
                  <c:v>0</c:v>
                </c:pt>
                <c:pt idx="910087">
                  <c:v>0</c:v>
                </c:pt>
                <c:pt idx="910088">
                  <c:v>0</c:v>
                </c:pt>
                <c:pt idx="910089">
                  <c:v>0</c:v>
                </c:pt>
                <c:pt idx="910090">
                  <c:v>0</c:v>
                </c:pt>
                <c:pt idx="910091">
                  <c:v>0</c:v>
                </c:pt>
                <c:pt idx="910092">
                  <c:v>0</c:v>
                </c:pt>
                <c:pt idx="910093">
                  <c:v>0</c:v>
                </c:pt>
                <c:pt idx="910094">
                  <c:v>0</c:v>
                </c:pt>
                <c:pt idx="910095">
                  <c:v>0</c:v>
                </c:pt>
                <c:pt idx="910096">
                  <c:v>0</c:v>
                </c:pt>
                <c:pt idx="910097">
                  <c:v>0</c:v>
                </c:pt>
                <c:pt idx="910098">
                  <c:v>0</c:v>
                </c:pt>
                <c:pt idx="910099">
                  <c:v>0</c:v>
                </c:pt>
                <c:pt idx="910100">
                  <c:v>0</c:v>
                </c:pt>
                <c:pt idx="910101">
                  <c:v>0</c:v>
                </c:pt>
                <c:pt idx="910102">
                  <c:v>0</c:v>
                </c:pt>
                <c:pt idx="910103">
                  <c:v>0</c:v>
                </c:pt>
                <c:pt idx="910104">
                  <c:v>0</c:v>
                </c:pt>
                <c:pt idx="910105">
                  <c:v>0</c:v>
                </c:pt>
                <c:pt idx="910106">
                  <c:v>0</c:v>
                </c:pt>
                <c:pt idx="910107">
                  <c:v>0</c:v>
                </c:pt>
                <c:pt idx="910108">
                  <c:v>0</c:v>
                </c:pt>
                <c:pt idx="910109">
                  <c:v>0</c:v>
                </c:pt>
                <c:pt idx="910110">
                  <c:v>0</c:v>
                </c:pt>
                <c:pt idx="910111">
                  <c:v>0</c:v>
                </c:pt>
                <c:pt idx="910112">
                  <c:v>0</c:v>
                </c:pt>
                <c:pt idx="910113">
                  <c:v>0</c:v>
                </c:pt>
                <c:pt idx="910114">
                  <c:v>0</c:v>
                </c:pt>
                <c:pt idx="910115">
                  <c:v>0</c:v>
                </c:pt>
                <c:pt idx="910116">
                  <c:v>0</c:v>
                </c:pt>
                <c:pt idx="910117">
                  <c:v>0</c:v>
                </c:pt>
                <c:pt idx="910118">
                  <c:v>0</c:v>
                </c:pt>
                <c:pt idx="910119">
                  <c:v>0</c:v>
                </c:pt>
                <c:pt idx="910120">
                  <c:v>0</c:v>
                </c:pt>
                <c:pt idx="910121">
                  <c:v>0</c:v>
                </c:pt>
                <c:pt idx="910122">
                  <c:v>0</c:v>
                </c:pt>
                <c:pt idx="910123">
                  <c:v>0</c:v>
                </c:pt>
                <c:pt idx="910124">
                  <c:v>0</c:v>
                </c:pt>
                <c:pt idx="910125">
                  <c:v>0</c:v>
                </c:pt>
                <c:pt idx="910126">
                  <c:v>0</c:v>
                </c:pt>
                <c:pt idx="910127">
                  <c:v>0</c:v>
                </c:pt>
                <c:pt idx="910128">
                  <c:v>0</c:v>
                </c:pt>
                <c:pt idx="910129">
                  <c:v>0</c:v>
                </c:pt>
                <c:pt idx="910130">
                  <c:v>0</c:v>
                </c:pt>
                <c:pt idx="910131">
                  <c:v>0</c:v>
                </c:pt>
                <c:pt idx="910132">
                  <c:v>0</c:v>
                </c:pt>
                <c:pt idx="910133">
                  <c:v>0</c:v>
                </c:pt>
                <c:pt idx="910134">
                  <c:v>0</c:v>
                </c:pt>
                <c:pt idx="910135">
                  <c:v>0</c:v>
                </c:pt>
                <c:pt idx="910136">
                  <c:v>0</c:v>
                </c:pt>
                <c:pt idx="910137">
                  <c:v>0</c:v>
                </c:pt>
                <c:pt idx="910138">
                  <c:v>0</c:v>
                </c:pt>
                <c:pt idx="910139">
                  <c:v>0</c:v>
                </c:pt>
                <c:pt idx="910140">
                  <c:v>0</c:v>
                </c:pt>
                <c:pt idx="910141">
                  <c:v>0</c:v>
                </c:pt>
                <c:pt idx="910142">
                  <c:v>0</c:v>
                </c:pt>
                <c:pt idx="910143">
                  <c:v>0</c:v>
                </c:pt>
                <c:pt idx="910144">
                  <c:v>0</c:v>
                </c:pt>
                <c:pt idx="910145">
                  <c:v>0</c:v>
                </c:pt>
                <c:pt idx="910146">
                  <c:v>0</c:v>
                </c:pt>
                <c:pt idx="910147">
                  <c:v>0</c:v>
                </c:pt>
                <c:pt idx="910148">
                  <c:v>0</c:v>
                </c:pt>
                <c:pt idx="910149">
                  <c:v>0</c:v>
                </c:pt>
                <c:pt idx="910150">
                  <c:v>0</c:v>
                </c:pt>
                <c:pt idx="910151">
                  <c:v>0</c:v>
                </c:pt>
                <c:pt idx="910152">
                  <c:v>0</c:v>
                </c:pt>
                <c:pt idx="910153">
                  <c:v>0</c:v>
                </c:pt>
                <c:pt idx="910154">
                  <c:v>0</c:v>
                </c:pt>
                <c:pt idx="910155">
                  <c:v>0</c:v>
                </c:pt>
                <c:pt idx="910156">
                  <c:v>0</c:v>
                </c:pt>
                <c:pt idx="910157">
                  <c:v>0</c:v>
                </c:pt>
                <c:pt idx="910158">
                  <c:v>0</c:v>
                </c:pt>
                <c:pt idx="910159">
                  <c:v>0</c:v>
                </c:pt>
                <c:pt idx="910160">
                  <c:v>0</c:v>
                </c:pt>
                <c:pt idx="910161">
                  <c:v>0</c:v>
                </c:pt>
                <c:pt idx="910162">
                  <c:v>0</c:v>
                </c:pt>
                <c:pt idx="910163">
                  <c:v>0</c:v>
                </c:pt>
                <c:pt idx="910164">
                  <c:v>0</c:v>
                </c:pt>
                <c:pt idx="910165">
                  <c:v>0</c:v>
                </c:pt>
                <c:pt idx="910166">
                  <c:v>0</c:v>
                </c:pt>
                <c:pt idx="910167">
                  <c:v>0</c:v>
                </c:pt>
                <c:pt idx="910168">
                  <c:v>0</c:v>
                </c:pt>
                <c:pt idx="910169">
                  <c:v>0</c:v>
                </c:pt>
                <c:pt idx="910170">
                  <c:v>0</c:v>
                </c:pt>
                <c:pt idx="910171">
                  <c:v>0</c:v>
                </c:pt>
                <c:pt idx="910172">
                  <c:v>0</c:v>
                </c:pt>
                <c:pt idx="910173">
                  <c:v>0</c:v>
                </c:pt>
                <c:pt idx="910174">
                  <c:v>0</c:v>
                </c:pt>
                <c:pt idx="910175">
                  <c:v>0</c:v>
                </c:pt>
                <c:pt idx="910176">
                  <c:v>0</c:v>
                </c:pt>
                <c:pt idx="910177">
                  <c:v>0</c:v>
                </c:pt>
                <c:pt idx="910178">
                  <c:v>0</c:v>
                </c:pt>
                <c:pt idx="910179">
                  <c:v>0</c:v>
                </c:pt>
                <c:pt idx="910180">
                  <c:v>0</c:v>
                </c:pt>
                <c:pt idx="910181">
                  <c:v>0</c:v>
                </c:pt>
                <c:pt idx="910182">
                  <c:v>0</c:v>
                </c:pt>
                <c:pt idx="910183">
                  <c:v>0</c:v>
                </c:pt>
                <c:pt idx="910184">
                  <c:v>0</c:v>
                </c:pt>
                <c:pt idx="910185">
                  <c:v>0</c:v>
                </c:pt>
                <c:pt idx="910186">
                  <c:v>0</c:v>
                </c:pt>
                <c:pt idx="910187">
                  <c:v>0</c:v>
                </c:pt>
                <c:pt idx="910188">
                  <c:v>0</c:v>
                </c:pt>
                <c:pt idx="910189">
                  <c:v>0</c:v>
                </c:pt>
                <c:pt idx="910190">
                  <c:v>0</c:v>
                </c:pt>
                <c:pt idx="910191">
                  <c:v>0</c:v>
                </c:pt>
                <c:pt idx="910192">
                  <c:v>0</c:v>
                </c:pt>
                <c:pt idx="910193">
                  <c:v>0</c:v>
                </c:pt>
                <c:pt idx="910194">
                  <c:v>0</c:v>
                </c:pt>
                <c:pt idx="910195">
                  <c:v>0</c:v>
                </c:pt>
                <c:pt idx="910196">
                  <c:v>0</c:v>
                </c:pt>
                <c:pt idx="910197">
                  <c:v>0</c:v>
                </c:pt>
                <c:pt idx="910198">
                  <c:v>0</c:v>
                </c:pt>
                <c:pt idx="910199">
                  <c:v>0</c:v>
                </c:pt>
                <c:pt idx="910200">
                  <c:v>0</c:v>
                </c:pt>
                <c:pt idx="910201">
                  <c:v>0</c:v>
                </c:pt>
                <c:pt idx="910202">
                  <c:v>0</c:v>
                </c:pt>
                <c:pt idx="910203">
                  <c:v>0</c:v>
                </c:pt>
                <c:pt idx="910204">
                  <c:v>0</c:v>
                </c:pt>
                <c:pt idx="910205">
                  <c:v>0</c:v>
                </c:pt>
                <c:pt idx="910206">
                  <c:v>0</c:v>
                </c:pt>
                <c:pt idx="910207">
                  <c:v>0</c:v>
                </c:pt>
                <c:pt idx="910208">
                  <c:v>0</c:v>
                </c:pt>
                <c:pt idx="910209">
                  <c:v>0</c:v>
                </c:pt>
                <c:pt idx="910210">
                  <c:v>0</c:v>
                </c:pt>
                <c:pt idx="910211">
                  <c:v>0</c:v>
                </c:pt>
                <c:pt idx="910212">
                  <c:v>0</c:v>
                </c:pt>
                <c:pt idx="910213">
                  <c:v>0</c:v>
                </c:pt>
                <c:pt idx="910214">
                  <c:v>0</c:v>
                </c:pt>
                <c:pt idx="910215">
                  <c:v>0</c:v>
                </c:pt>
                <c:pt idx="910216">
                  <c:v>0</c:v>
                </c:pt>
                <c:pt idx="910217">
                  <c:v>0</c:v>
                </c:pt>
                <c:pt idx="910218">
                  <c:v>0</c:v>
                </c:pt>
                <c:pt idx="910219">
                  <c:v>0</c:v>
                </c:pt>
                <c:pt idx="910220">
                  <c:v>0</c:v>
                </c:pt>
                <c:pt idx="910221">
                  <c:v>0</c:v>
                </c:pt>
                <c:pt idx="910222">
                  <c:v>0</c:v>
                </c:pt>
                <c:pt idx="910223">
                  <c:v>0</c:v>
                </c:pt>
                <c:pt idx="910224">
                  <c:v>0</c:v>
                </c:pt>
                <c:pt idx="910225">
                  <c:v>0</c:v>
                </c:pt>
                <c:pt idx="910226">
                  <c:v>0</c:v>
                </c:pt>
                <c:pt idx="910227">
                  <c:v>0</c:v>
                </c:pt>
                <c:pt idx="910228">
                  <c:v>0</c:v>
                </c:pt>
                <c:pt idx="910229">
                  <c:v>0</c:v>
                </c:pt>
                <c:pt idx="910230">
                  <c:v>0</c:v>
                </c:pt>
                <c:pt idx="910231">
                  <c:v>0</c:v>
                </c:pt>
                <c:pt idx="910232">
                  <c:v>0</c:v>
                </c:pt>
                <c:pt idx="910233">
                  <c:v>0</c:v>
                </c:pt>
                <c:pt idx="910234">
                  <c:v>0</c:v>
                </c:pt>
                <c:pt idx="910235">
                  <c:v>0</c:v>
                </c:pt>
                <c:pt idx="910236">
                  <c:v>0</c:v>
                </c:pt>
                <c:pt idx="910237">
                  <c:v>0</c:v>
                </c:pt>
                <c:pt idx="910238">
                  <c:v>0</c:v>
                </c:pt>
                <c:pt idx="910239">
                  <c:v>0</c:v>
                </c:pt>
                <c:pt idx="910240">
                  <c:v>0</c:v>
                </c:pt>
                <c:pt idx="910241">
                  <c:v>0</c:v>
                </c:pt>
                <c:pt idx="910242">
                  <c:v>0</c:v>
                </c:pt>
                <c:pt idx="910243">
                  <c:v>0</c:v>
                </c:pt>
                <c:pt idx="910244">
                  <c:v>0</c:v>
                </c:pt>
                <c:pt idx="910245">
                  <c:v>0</c:v>
                </c:pt>
                <c:pt idx="910246">
                  <c:v>0</c:v>
                </c:pt>
                <c:pt idx="910247">
                  <c:v>0</c:v>
                </c:pt>
                <c:pt idx="910248">
                  <c:v>0</c:v>
                </c:pt>
                <c:pt idx="910249">
                  <c:v>0</c:v>
                </c:pt>
                <c:pt idx="910250">
                  <c:v>0</c:v>
                </c:pt>
                <c:pt idx="910251">
                  <c:v>0</c:v>
                </c:pt>
                <c:pt idx="910252">
                  <c:v>0</c:v>
                </c:pt>
                <c:pt idx="910253">
                  <c:v>0</c:v>
                </c:pt>
                <c:pt idx="910254">
                  <c:v>0</c:v>
                </c:pt>
                <c:pt idx="910255">
                  <c:v>0</c:v>
                </c:pt>
                <c:pt idx="910256">
                  <c:v>0</c:v>
                </c:pt>
                <c:pt idx="910257">
                  <c:v>0</c:v>
                </c:pt>
                <c:pt idx="910258">
                  <c:v>0</c:v>
                </c:pt>
                <c:pt idx="910259">
                  <c:v>0</c:v>
                </c:pt>
                <c:pt idx="910260">
                  <c:v>0</c:v>
                </c:pt>
                <c:pt idx="910261">
                  <c:v>0</c:v>
                </c:pt>
                <c:pt idx="910262">
                  <c:v>0</c:v>
                </c:pt>
                <c:pt idx="910263">
                  <c:v>0</c:v>
                </c:pt>
                <c:pt idx="910264">
                  <c:v>0</c:v>
                </c:pt>
                <c:pt idx="910265">
                  <c:v>0</c:v>
                </c:pt>
                <c:pt idx="910266">
                  <c:v>0</c:v>
                </c:pt>
                <c:pt idx="910267">
                  <c:v>0</c:v>
                </c:pt>
                <c:pt idx="910268">
                  <c:v>0</c:v>
                </c:pt>
                <c:pt idx="910269">
                  <c:v>0</c:v>
                </c:pt>
                <c:pt idx="910270">
                  <c:v>0</c:v>
                </c:pt>
                <c:pt idx="910271">
                  <c:v>0</c:v>
                </c:pt>
                <c:pt idx="910272">
                  <c:v>0</c:v>
                </c:pt>
                <c:pt idx="910273">
                  <c:v>0</c:v>
                </c:pt>
                <c:pt idx="910274">
                  <c:v>0</c:v>
                </c:pt>
                <c:pt idx="910275">
                  <c:v>0</c:v>
                </c:pt>
                <c:pt idx="910276">
                  <c:v>0</c:v>
                </c:pt>
                <c:pt idx="910277">
                  <c:v>0</c:v>
                </c:pt>
                <c:pt idx="910278">
                  <c:v>0</c:v>
                </c:pt>
                <c:pt idx="910279">
                  <c:v>0</c:v>
                </c:pt>
                <c:pt idx="910280">
                  <c:v>0</c:v>
                </c:pt>
                <c:pt idx="910281">
                  <c:v>0</c:v>
                </c:pt>
                <c:pt idx="910282">
                  <c:v>0</c:v>
                </c:pt>
                <c:pt idx="910283">
                  <c:v>0</c:v>
                </c:pt>
                <c:pt idx="910284">
                  <c:v>0</c:v>
                </c:pt>
                <c:pt idx="910285">
                  <c:v>0</c:v>
                </c:pt>
                <c:pt idx="910286">
                  <c:v>0</c:v>
                </c:pt>
                <c:pt idx="910287">
                  <c:v>0</c:v>
                </c:pt>
                <c:pt idx="910288">
                  <c:v>0</c:v>
                </c:pt>
                <c:pt idx="910289">
                  <c:v>0</c:v>
                </c:pt>
                <c:pt idx="910290">
                  <c:v>0</c:v>
                </c:pt>
                <c:pt idx="910291">
                  <c:v>0</c:v>
                </c:pt>
                <c:pt idx="910292">
                  <c:v>0</c:v>
                </c:pt>
                <c:pt idx="910293">
                  <c:v>0</c:v>
                </c:pt>
                <c:pt idx="910294">
                  <c:v>0</c:v>
                </c:pt>
                <c:pt idx="910295">
                  <c:v>0</c:v>
                </c:pt>
                <c:pt idx="910296">
                  <c:v>0</c:v>
                </c:pt>
                <c:pt idx="910297">
                  <c:v>0</c:v>
                </c:pt>
                <c:pt idx="910298">
                  <c:v>0</c:v>
                </c:pt>
                <c:pt idx="910299">
                  <c:v>0</c:v>
                </c:pt>
                <c:pt idx="910300">
                  <c:v>0</c:v>
                </c:pt>
                <c:pt idx="910301">
                  <c:v>0</c:v>
                </c:pt>
                <c:pt idx="910302">
                  <c:v>0</c:v>
                </c:pt>
                <c:pt idx="910303">
                  <c:v>0</c:v>
                </c:pt>
                <c:pt idx="910304">
                  <c:v>0</c:v>
                </c:pt>
                <c:pt idx="910305">
                  <c:v>0</c:v>
                </c:pt>
                <c:pt idx="910306">
                  <c:v>0</c:v>
                </c:pt>
                <c:pt idx="910307">
                  <c:v>0</c:v>
                </c:pt>
                <c:pt idx="910308">
                  <c:v>0</c:v>
                </c:pt>
                <c:pt idx="910309">
                  <c:v>0</c:v>
                </c:pt>
                <c:pt idx="910310">
                  <c:v>0</c:v>
                </c:pt>
                <c:pt idx="910311">
                  <c:v>0</c:v>
                </c:pt>
                <c:pt idx="910312">
                  <c:v>0</c:v>
                </c:pt>
                <c:pt idx="910313">
                  <c:v>0</c:v>
                </c:pt>
                <c:pt idx="910314">
                  <c:v>0</c:v>
                </c:pt>
                <c:pt idx="910315">
                  <c:v>0</c:v>
                </c:pt>
                <c:pt idx="910316">
                  <c:v>0</c:v>
                </c:pt>
                <c:pt idx="910317">
                  <c:v>0</c:v>
                </c:pt>
                <c:pt idx="910318">
                  <c:v>0</c:v>
                </c:pt>
                <c:pt idx="910319">
                  <c:v>0</c:v>
                </c:pt>
                <c:pt idx="910320">
                  <c:v>0</c:v>
                </c:pt>
                <c:pt idx="910321">
                  <c:v>0</c:v>
                </c:pt>
                <c:pt idx="910322">
                  <c:v>0</c:v>
                </c:pt>
                <c:pt idx="910323">
                  <c:v>0</c:v>
                </c:pt>
                <c:pt idx="910324">
                  <c:v>0</c:v>
                </c:pt>
                <c:pt idx="910325">
                  <c:v>0</c:v>
                </c:pt>
                <c:pt idx="910326">
                  <c:v>0</c:v>
                </c:pt>
                <c:pt idx="910327">
                  <c:v>0</c:v>
                </c:pt>
                <c:pt idx="910328">
                  <c:v>0</c:v>
                </c:pt>
                <c:pt idx="910329">
                  <c:v>0</c:v>
                </c:pt>
                <c:pt idx="910330">
                  <c:v>0</c:v>
                </c:pt>
                <c:pt idx="910331">
                  <c:v>0</c:v>
                </c:pt>
                <c:pt idx="910332">
                  <c:v>0</c:v>
                </c:pt>
                <c:pt idx="910333">
                  <c:v>0</c:v>
                </c:pt>
                <c:pt idx="910334">
                  <c:v>0</c:v>
                </c:pt>
                <c:pt idx="910335">
                  <c:v>0</c:v>
                </c:pt>
                <c:pt idx="910336">
                  <c:v>0</c:v>
                </c:pt>
                <c:pt idx="910337">
                  <c:v>0</c:v>
                </c:pt>
                <c:pt idx="910338">
                  <c:v>0</c:v>
                </c:pt>
                <c:pt idx="910339">
                  <c:v>0</c:v>
                </c:pt>
                <c:pt idx="910340">
                  <c:v>0</c:v>
                </c:pt>
                <c:pt idx="910341">
                  <c:v>0</c:v>
                </c:pt>
                <c:pt idx="910342">
                  <c:v>0</c:v>
                </c:pt>
                <c:pt idx="910343">
                  <c:v>0</c:v>
                </c:pt>
                <c:pt idx="910344">
                  <c:v>0</c:v>
                </c:pt>
                <c:pt idx="910345">
                  <c:v>0</c:v>
                </c:pt>
                <c:pt idx="910346">
                  <c:v>0</c:v>
                </c:pt>
                <c:pt idx="910347">
                  <c:v>0</c:v>
                </c:pt>
                <c:pt idx="910348">
                  <c:v>0</c:v>
                </c:pt>
                <c:pt idx="910349">
                  <c:v>0</c:v>
                </c:pt>
                <c:pt idx="910350">
                  <c:v>0</c:v>
                </c:pt>
                <c:pt idx="910351">
                  <c:v>0</c:v>
                </c:pt>
                <c:pt idx="910352">
                  <c:v>0</c:v>
                </c:pt>
                <c:pt idx="910353">
                  <c:v>0</c:v>
                </c:pt>
                <c:pt idx="910354">
                  <c:v>0</c:v>
                </c:pt>
                <c:pt idx="910355">
                  <c:v>0</c:v>
                </c:pt>
                <c:pt idx="910356">
                  <c:v>0</c:v>
                </c:pt>
                <c:pt idx="910357">
                  <c:v>0</c:v>
                </c:pt>
                <c:pt idx="910358">
                  <c:v>0</c:v>
                </c:pt>
                <c:pt idx="910359">
                  <c:v>0</c:v>
                </c:pt>
                <c:pt idx="910360">
                  <c:v>0</c:v>
                </c:pt>
                <c:pt idx="910361">
                  <c:v>0</c:v>
                </c:pt>
                <c:pt idx="910362">
                  <c:v>0</c:v>
                </c:pt>
                <c:pt idx="910363">
                  <c:v>0</c:v>
                </c:pt>
                <c:pt idx="910364">
                  <c:v>0</c:v>
                </c:pt>
                <c:pt idx="910365">
                  <c:v>0</c:v>
                </c:pt>
                <c:pt idx="910366">
                  <c:v>0</c:v>
                </c:pt>
                <c:pt idx="910367">
                  <c:v>0</c:v>
                </c:pt>
                <c:pt idx="910368">
                  <c:v>0</c:v>
                </c:pt>
                <c:pt idx="910369">
                  <c:v>0</c:v>
                </c:pt>
                <c:pt idx="910370">
                  <c:v>0</c:v>
                </c:pt>
                <c:pt idx="910371">
                  <c:v>0</c:v>
                </c:pt>
                <c:pt idx="910372">
                  <c:v>0</c:v>
                </c:pt>
                <c:pt idx="910373">
                  <c:v>0</c:v>
                </c:pt>
                <c:pt idx="910374">
                  <c:v>0</c:v>
                </c:pt>
                <c:pt idx="910375">
                  <c:v>0</c:v>
                </c:pt>
                <c:pt idx="910376">
                  <c:v>0</c:v>
                </c:pt>
                <c:pt idx="910377">
                  <c:v>0</c:v>
                </c:pt>
                <c:pt idx="910378">
                  <c:v>0</c:v>
                </c:pt>
                <c:pt idx="910379">
                  <c:v>0</c:v>
                </c:pt>
                <c:pt idx="910380">
                  <c:v>0</c:v>
                </c:pt>
                <c:pt idx="910381">
                  <c:v>0</c:v>
                </c:pt>
                <c:pt idx="910382">
                  <c:v>0</c:v>
                </c:pt>
                <c:pt idx="910383">
                  <c:v>0</c:v>
                </c:pt>
                <c:pt idx="910384">
                  <c:v>0</c:v>
                </c:pt>
                <c:pt idx="910385">
                  <c:v>0</c:v>
                </c:pt>
                <c:pt idx="910386">
                  <c:v>0</c:v>
                </c:pt>
                <c:pt idx="910387">
                  <c:v>0</c:v>
                </c:pt>
                <c:pt idx="910388">
                  <c:v>0</c:v>
                </c:pt>
                <c:pt idx="910389">
                  <c:v>0</c:v>
                </c:pt>
                <c:pt idx="910390">
                  <c:v>0</c:v>
                </c:pt>
                <c:pt idx="910391">
                  <c:v>0</c:v>
                </c:pt>
                <c:pt idx="910392">
                  <c:v>0</c:v>
                </c:pt>
                <c:pt idx="910393">
                  <c:v>0</c:v>
                </c:pt>
                <c:pt idx="910394">
                  <c:v>0</c:v>
                </c:pt>
                <c:pt idx="910395">
                  <c:v>0</c:v>
                </c:pt>
                <c:pt idx="910396">
                  <c:v>0</c:v>
                </c:pt>
                <c:pt idx="910397">
                  <c:v>0</c:v>
                </c:pt>
                <c:pt idx="910398">
                  <c:v>0</c:v>
                </c:pt>
                <c:pt idx="910399">
                  <c:v>0</c:v>
                </c:pt>
                <c:pt idx="910400">
                  <c:v>0</c:v>
                </c:pt>
                <c:pt idx="910401">
                  <c:v>0</c:v>
                </c:pt>
                <c:pt idx="910402">
                  <c:v>0</c:v>
                </c:pt>
                <c:pt idx="910403">
                  <c:v>0</c:v>
                </c:pt>
                <c:pt idx="910404">
                  <c:v>0</c:v>
                </c:pt>
                <c:pt idx="910405">
                  <c:v>0</c:v>
                </c:pt>
                <c:pt idx="910406">
                  <c:v>0</c:v>
                </c:pt>
                <c:pt idx="910407">
                  <c:v>0</c:v>
                </c:pt>
                <c:pt idx="910408">
                  <c:v>0</c:v>
                </c:pt>
                <c:pt idx="910409">
                  <c:v>0</c:v>
                </c:pt>
                <c:pt idx="910410">
                  <c:v>0</c:v>
                </c:pt>
                <c:pt idx="910411">
                  <c:v>0</c:v>
                </c:pt>
                <c:pt idx="910412">
                  <c:v>0</c:v>
                </c:pt>
                <c:pt idx="910413">
                  <c:v>0</c:v>
                </c:pt>
                <c:pt idx="910414">
                  <c:v>0</c:v>
                </c:pt>
                <c:pt idx="910415">
                  <c:v>0</c:v>
                </c:pt>
                <c:pt idx="910416">
                  <c:v>0</c:v>
                </c:pt>
                <c:pt idx="910417">
                  <c:v>0</c:v>
                </c:pt>
                <c:pt idx="910418">
                  <c:v>0</c:v>
                </c:pt>
                <c:pt idx="910419">
                  <c:v>0</c:v>
                </c:pt>
                <c:pt idx="910420">
                  <c:v>0</c:v>
                </c:pt>
                <c:pt idx="910421">
                  <c:v>0</c:v>
                </c:pt>
                <c:pt idx="910422">
                  <c:v>0</c:v>
                </c:pt>
                <c:pt idx="910423">
                  <c:v>0</c:v>
                </c:pt>
                <c:pt idx="910424">
                  <c:v>0</c:v>
                </c:pt>
                <c:pt idx="910425">
                  <c:v>0</c:v>
                </c:pt>
                <c:pt idx="910426">
                  <c:v>0</c:v>
                </c:pt>
                <c:pt idx="910427">
                  <c:v>0</c:v>
                </c:pt>
                <c:pt idx="910428">
                  <c:v>0</c:v>
                </c:pt>
                <c:pt idx="910429">
                  <c:v>0</c:v>
                </c:pt>
                <c:pt idx="910430">
                  <c:v>0</c:v>
                </c:pt>
                <c:pt idx="910431">
                  <c:v>0</c:v>
                </c:pt>
                <c:pt idx="910432">
                  <c:v>0</c:v>
                </c:pt>
                <c:pt idx="910433">
                  <c:v>0</c:v>
                </c:pt>
                <c:pt idx="910434">
                  <c:v>0</c:v>
                </c:pt>
                <c:pt idx="910435">
                  <c:v>0</c:v>
                </c:pt>
                <c:pt idx="910436">
                  <c:v>0</c:v>
                </c:pt>
                <c:pt idx="910437">
                  <c:v>0</c:v>
                </c:pt>
                <c:pt idx="910438">
                  <c:v>0</c:v>
                </c:pt>
                <c:pt idx="910439">
                  <c:v>0</c:v>
                </c:pt>
                <c:pt idx="910440">
                  <c:v>0</c:v>
                </c:pt>
                <c:pt idx="910441">
                  <c:v>0</c:v>
                </c:pt>
                <c:pt idx="910442">
                  <c:v>0</c:v>
                </c:pt>
                <c:pt idx="910443">
                  <c:v>0</c:v>
                </c:pt>
                <c:pt idx="910444">
                  <c:v>0</c:v>
                </c:pt>
                <c:pt idx="910445">
                  <c:v>0</c:v>
                </c:pt>
                <c:pt idx="910446">
                  <c:v>0</c:v>
                </c:pt>
                <c:pt idx="910447">
                  <c:v>0</c:v>
                </c:pt>
                <c:pt idx="910448">
                  <c:v>0</c:v>
                </c:pt>
                <c:pt idx="910449">
                  <c:v>0</c:v>
                </c:pt>
                <c:pt idx="910450">
                  <c:v>0</c:v>
                </c:pt>
                <c:pt idx="910451">
                  <c:v>0</c:v>
                </c:pt>
                <c:pt idx="910452">
                  <c:v>0</c:v>
                </c:pt>
                <c:pt idx="910453">
                  <c:v>0</c:v>
                </c:pt>
                <c:pt idx="910454">
                  <c:v>0</c:v>
                </c:pt>
                <c:pt idx="910455">
                  <c:v>0</c:v>
                </c:pt>
                <c:pt idx="910456">
                  <c:v>0</c:v>
                </c:pt>
                <c:pt idx="910457">
                  <c:v>0</c:v>
                </c:pt>
                <c:pt idx="910458">
                  <c:v>0</c:v>
                </c:pt>
                <c:pt idx="910459">
                  <c:v>0</c:v>
                </c:pt>
                <c:pt idx="910460">
                  <c:v>0</c:v>
                </c:pt>
                <c:pt idx="910461">
                  <c:v>0</c:v>
                </c:pt>
                <c:pt idx="910462">
                  <c:v>0</c:v>
                </c:pt>
                <c:pt idx="910463">
                  <c:v>0</c:v>
                </c:pt>
                <c:pt idx="910464">
                  <c:v>0</c:v>
                </c:pt>
                <c:pt idx="910465">
                  <c:v>0</c:v>
                </c:pt>
                <c:pt idx="910466">
                  <c:v>0</c:v>
                </c:pt>
                <c:pt idx="910467">
                  <c:v>0</c:v>
                </c:pt>
                <c:pt idx="910468">
                  <c:v>0</c:v>
                </c:pt>
                <c:pt idx="910469">
                  <c:v>0</c:v>
                </c:pt>
                <c:pt idx="910470">
                  <c:v>0</c:v>
                </c:pt>
                <c:pt idx="910471">
                  <c:v>0</c:v>
                </c:pt>
                <c:pt idx="910472">
                  <c:v>0</c:v>
                </c:pt>
                <c:pt idx="910473">
                  <c:v>0</c:v>
                </c:pt>
                <c:pt idx="910474">
                  <c:v>0</c:v>
                </c:pt>
                <c:pt idx="910475">
                  <c:v>0</c:v>
                </c:pt>
                <c:pt idx="910476">
                  <c:v>0</c:v>
                </c:pt>
                <c:pt idx="910477">
                  <c:v>0</c:v>
                </c:pt>
                <c:pt idx="910478">
                  <c:v>0</c:v>
                </c:pt>
                <c:pt idx="910479">
                  <c:v>0</c:v>
                </c:pt>
                <c:pt idx="910480">
                  <c:v>0</c:v>
                </c:pt>
                <c:pt idx="910481">
                  <c:v>0</c:v>
                </c:pt>
                <c:pt idx="910482">
                  <c:v>0</c:v>
                </c:pt>
                <c:pt idx="910483">
                  <c:v>0</c:v>
                </c:pt>
                <c:pt idx="910484">
                  <c:v>0</c:v>
                </c:pt>
                <c:pt idx="910485">
                  <c:v>0</c:v>
                </c:pt>
                <c:pt idx="910486">
                  <c:v>0</c:v>
                </c:pt>
                <c:pt idx="910487">
                  <c:v>0</c:v>
                </c:pt>
                <c:pt idx="910488">
                  <c:v>0</c:v>
                </c:pt>
                <c:pt idx="910489">
                  <c:v>0</c:v>
                </c:pt>
                <c:pt idx="910490">
                  <c:v>0</c:v>
                </c:pt>
                <c:pt idx="910491">
                  <c:v>0</c:v>
                </c:pt>
                <c:pt idx="910492">
                  <c:v>0</c:v>
                </c:pt>
                <c:pt idx="910493">
                  <c:v>0</c:v>
                </c:pt>
                <c:pt idx="910494">
                  <c:v>0</c:v>
                </c:pt>
                <c:pt idx="910495">
                  <c:v>0</c:v>
                </c:pt>
                <c:pt idx="910496">
                  <c:v>0</c:v>
                </c:pt>
                <c:pt idx="910497">
                  <c:v>0</c:v>
                </c:pt>
                <c:pt idx="910498">
                  <c:v>0</c:v>
                </c:pt>
                <c:pt idx="910499">
                  <c:v>0</c:v>
                </c:pt>
                <c:pt idx="910500">
                  <c:v>0</c:v>
                </c:pt>
                <c:pt idx="910501">
                  <c:v>0</c:v>
                </c:pt>
                <c:pt idx="910502">
                  <c:v>0</c:v>
                </c:pt>
                <c:pt idx="910503">
                  <c:v>0</c:v>
                </c:pt>
                <c:pt idx="910504">
                  <c:v>0</c:v>
                </c:pt>
                <c:pt idx="910505">
                  <c:v>0</c:v>
                </c:pt>
                <c:pt idx="910506">
                  <c:v>0</c:v>
                </c:pt>
                <c:pt idx="910507">
                  <c:v>0</c:v>
                </c:pt>
                <c:pt idx="910508">
                  <c:v>0</c:v>
                </c:pt>
                <c:pt idx="910509">
                  <c:v>0</c:v>
                </c:pt>
                <c:pt idx="910510">
                  <c:v>0</c:v>
                </c:pt>
                <c:pt idx="910511">
                  <c:v>0</c:v>
                </c:pt>
                <c:pt idx="910512">
                  <c:v>0</c:v>
                </c:pt>
                <c:pt idx="910513">
                  <c:v>0</c:v>
                </c:pt>
                <c:pt idx="910514">
                  <c:v>0</c:v>
                </c:pt>
                <c:pt idx="910515">
                  <c:v>0</c:v>
                </c:pt>
                <c:pt idx="910516">
                  <c:v>0</c:v>
                </c:pt>
                <c:pt idx="910517">
                  <c:v>0</c:v>
                </c:pt>
                <c:pt idx="910518">
                  <c:v>0</c:v>
                </c:pt>
                <c:pt idx="910519">
                  <c:v>0</c:v>
                </c:pt>
                <c:pt idx="910520">
                  <c:v>0</c:v>
                </c:pt>
                <c:pt idx="910521">
                  <c:v>0</c:v>
                </c:pt>
                <c:pt idx="910522">
                  <c:v>0</c:v>
                </c:pt>
                <c:pt idx="910523">
                  <c:v>0</c:v>
                </c:pt>
                <c:pt idx="910524">
                  <c:v>0</c:v>
                </c:pt>
                <c:pt idx="910525">
                  <c:v>0</c:v>
                </c:pt>
                <c:pt idx="910526">
                  <c:v>0</c:v>
                </c:pt>
                <c:pt idx="910527">
                  <c:v>0</c:v>
                </c:pt>
                <c:pt idx="910528">
                  <c:v>0</c:v>
                </c:pt>
                <c:pt idx="910529">
                  <c:v>0</c:v>
                </c:pt>
                <c:pt idx="910530">
                  <c:v>0</c:v>
                </c:pt>
                <c:pt idx="910531">
                  <c:v>0</c:v>
                </c:pt>
                <c:pt idx="910532">
                  <c:v>0</c:v>
                </c:pt>
                <c:pt idx="910533">
                  <c:v>0</c:v>
                </c:pt>
                <c:pt idx="910534">
                  <c:v>0</c:v>
                </c:pt>
                <c:pt idx="910535">
                  <c:v>0</c:v>
                </c:pt>
                <c:pt idx="910536">
                  <c:v>0</c:v>
                </c:pt>
                <c:pt idx="910537">
                  <c:v>0</c:v>
                </c:pt>
                <c:pt idx="910538">
                  <c:v>0</c:v>
                </c:pt>
                <c:pt idx="910539">
                  <c:v>0</c:v>
                </c:pt>
                <c:pt idx="910540">
                  <c:v>0</c:v>
                </c:pt>
                <c:pt idx="910541">
                  <c:v>0</c:v>
                </c:pt>
                <c:pt idx="910542">
                  <c:v>0</c:v>
                </c:pt>
                <c:pt idx="910543">
                  <c:v>0</c:v>
                </c:pt>
                <c:pt idx="910544">
                  <c:v>0</c:v>
                </c:pt>
                <c:pt idx="910545">
                  <c:v>0</c:v>
                </c:pt>
                <c:pt idx="910546">
                  <c:v>0</c:v>
                </c:pt>
                <c:pt idx="910547">
                  <c:v>0</c:v>
                </c:pt>
                <c:pt idx="910548">
                  <c:v>0</c:v>
                </c:pt>
                <c:pt idx="910549">
                  <c:v>0</c:v>
                </c:pt>
                <c:pt idx="910550">
                  <c:v>0</c:v>
                </c:pt>
                <c:pt idx="910551">
                  <c:v>0</c:v>
                </c:pt>
                <c:pt idx="910552">
                  <c:v>0</c:v>
                </c:pt>
                <c:pt idx="910553">
                  <c:v>0</c:v>
                </c:pt>
                <c:pt idx="910554">
                  <c:v>0</c:v>
                </c:pt>
                <c:pt idx="910555">
                  <c:v>0</c:v>
                </c:pt>
                <c:pt idx="910556">
                  <c:v>0</c:v>
                </c:pt>
                <c:pt idx="910557">
                  <c:v>0</c:v>
                </c:pt>
                <c:pt idx="910558">
                  <c:v>0</c:v>
                </c:pt>
                <c:pt idx="910559">
                  <c:v>0</c:v>
                </c:pt>
                <c:pt idx="910560">
                  <c:v>0</c:v>
                </c:pt>
                <c:pt idx="910561">
                  <c:v>0</c:v>
                </c:pt>
                <c:pt idx="910562">
                  <c:v>0</c:v>
                </c:pt>
                <c:pt idx="910563">
                  <c:v>0</c:v>
                </c:pt>
                <c:pt idx="910564">
                  <c:v>0</c:v>
                </c:pt>
                <c:pt idx="910565">
                  <c:v>0</c:v>
                </c:pt>
                <c:pt idx="910566">
                  <c:v>0</c:v>
                </c:pt>
                <c:pt idx="910567">
                  <c:v>0</c:v>
                </c:pt>
                <c:pt idx="910568">
                  <c:v>0</c:v>
                </c:pt>
                <c:pt idx="910569">
                  <c:v>0</c:v>
                </c:pt>
                <c:pt idx="910570">
                  <c:v>0</c:v>
                </c:pt>
                <c:pt idx="910571">
                  <c:v>0</c:v>
                </c:pt>
                <c:pt idx="910572">
                  <c:v>0</c:v>
                </c:pt>
                <c:pt idx="910573">
                  <c:v>0</c:v>
                </c:pt>
                <c:pt idx="910574">
                  <c:v>0</c:v>
                </c:pt>
                <c:pt idx="910575">
                  <c:v>0</c:v>
                </c:pt>
                <c:pt idx="910576">
                  <c:v>0</c:v>
                </c:pt>
                <c:pt idx="910577">
                  <c:v>0</c:v>
                </c:pt>
                <c:pt idx="910578">
                  <c:v>0</c:v>
                </c:pt>
                <c:pt idx="910579">
                  <c:v>0</c:v>
                </c:pt>
                <c:pt idx="910580">
                  <c:v>0</c:v>
                </c:pt>
                <c:pt idx="910581">
                  <c:v>0</c:v>
                </c:pt>
                <c:pt idx="910582">
                  <c:v>0</c:v>
                </c:pt>
                <c:pt idx="910583">
                  <c:v>0</c:v>
                </c:pt>
                <c:pt idx="910584">
                  <c:v>0</c:v>
                </c:pt>
                <c:pt idx="910585">
                  <c:v>0</c:v>
                </c:pt>
                <c:pt idx="910586">
                  <c:v>0</c:v>
                </c:pt>
                <c:pt idx="910587">
                  <c:v>0</c:v>
                </c:pt>
                <c:pt idx="910588">
                  <c:v>0</c:v>
                </c:pt>
                <c:pt idx="910589">
                  <c:v>0</c:v>
                </c:pt>
                <c:pt idx="910590">
                  <c:v>0</c:v>
                </c:pt>
                <c:pt idx="910591">
                  <c:v>0</c:v>
                </c:pt>
                <c:pt idx="910592">
                  <c:v>0</c:v>
                </c:pt>
                <c:pt idx="910593">
                  <c:v>0</c:v>
                </c:pt>
                <c:pt idx="910594">
                  <c:v>0</c:v>
                </c:pt>
                <c:pt idx="910595">
                  <c:v>0</c:v>
                </c:pt>
                <c:pt idx="910596">
                  <c:v>0</c:v>
                </c:pt>
                <c:pt idx="910597">
                  <c:v>0</c:v>
                </c:pt>
                <c:pt idx="910598">
                  <c:v>0</c:v>
                </c:pt>
                <c:pt idx="910599">
                  <c:v>0</c:v>
                </c:pt>
                <c:pt idx="910600">
                  <c:v>0</c:v>
                </c:pt>
                <c:pt idx="910601">
                  <c:v>0</c:v>
                </c:pt>
                <c:pt idx="910602">
                  <c:v>0</c:v>
                </c:pt>
                <c:pt idx="910603">
                  <c:v>0</c:v>
                </c:pt>
                <c:pt idx="910604">
                  <c:v>0</c:v>
                </c:pt>
                <c:pt idx="910605">
                  <c:v>0</c:v>
                </c:pt>
                <c:pt idx="910606">
                  <c:v>0</c:v>
                </c:pt>
                <c:pt idx="910607">
                  <c:v>0</c:v>
                </c:pt>
                <c:pt idx="910608">
                  <c:v>0</c:v>
                </c:pt>
                <c:pt idx="910609">
                  <c:v>0</c:v>
                </c:pt>
                <c:pt idx="910610">
                  <c:v>0</c:v>
                </c:pt>
                <c:pt idx="910611">
                  <c:v>0</c:v>
                </c:pt>
                <c:pt idx="910612">
                  <c:v>0</c:v>
                </c:pt>
                <c:pt idx="910613">
                  <c:v>0</c:v>
                </c:pt>
                <c:pt idx="910614">
                  <c:v>0</c:v>
                </c:pt>
                <c:pt idx="910615">
                  <c:v>0</c:v>
                </c:pt>
                <c:pt idx="910616">
                  <c:v>0</c:v>
                </c:pt>
                <c:pt idx="910617">
                  <c:v>0</c:v>
                </c:pt>
                <c:pt idx="910618">
                  <c:v>0</c:v>
                </c:pt>
                <c:pt idx="910619">
                  <c:v>0</c:v>
                </c:pt>
                <c:pt idx="910620">
                  <c:v>0</c:v>
                </c:pt>
                <c:pt idx="910621">
                  <c:v>0</c:v>
                </c:pt>
                <c:pt idx="910622">
                  <c:v>0</c:v>
                </c:pt>
                <c:pt idx="910623">
                  <c:v>0</c:v>
                </c:pt>
                <c:pt idx="910624">
                  <c:v>0</c:v>
                </c:pt>
                <c:pt idx="910625">
                  <c:v>0</c:v>
                </c:pt>
                <c:pt idx="910626">
                  <c:v>0</c:v>
                </c:pt>
                <c:pt idx="910627">
                  <c:v>0</c:v>
                </c:pt>
                <c:pt idx="910628">
                  <c:v>0</c:v>
                </c:pt>
                <c:pt idx="910629">
                  <c:v>0</c:v>
                </c:pt>
                <c:pt idx="910630">
                  <c:v>0</c:v>
                </c:pt>
                <c:pt idx="910631">
                  <c:v>0</c:v>
                </c:pt>
                <c:pt idx="910632">
                  <c:v>0</c:v>
                </c:pt>
                <c:pt idx="910633">
                  <c:v>0</c:v>
                </c:pt>
                <c:pt idx="910634">
                  <c:v>0</c:v>
                </c:pt>
                <c:pt idx="910635">
                  <c:v>0</c:v>
                </c:pt>
                <c:pt idx="910636">
                  <c:v>0</c:v>
                </c:pt>
                <c:pt idx="910637">
                  <c:v>0</c:v>
                </c:pt>
                <c:pt idx="910638">
                  <c:v>0</c:v>
                </c:pt>
                <c:pt idx="910639">
                  <c:v>0</c:v>
                </c:pt>
                <c:pt idx="910640">
                  <c:v>0</c:v>
                </c:pt>
                <c:pt idx="910641">
                  <c:v>0</c:v>
                </c:pt>
                <c:pt idx="910642">
                  <c:v>0</c:v>
                </c:pt>
                <c:pt idx="910643">
                  <c:v>0</c:v>
                </c:pt>
                <c:pt idx="910644">
                  <c:v>0</c:v>
                </c:pt>
                <c:pt idx="910645">
                  <c:v>0</c:v>
                </c:pt>
                <c:pt idx="910646">
                  <c:v>0</c:v>
                </c:pt>
                <c:pt idx="910647">
                  <c:v>0</c:v>
                </c:pt>
                <c:pt idx="910648">
                  <c:v>0</c:v>
                </c:pt>
                <c:pt idx="910649">
                  <c:v>0</c:v>
                </c:pt>
                <c:pt idx="910650">
                  <c:v>0</c:v>
                </c:pt>
                <c:pt idx="910651">
                  <c:v>0</c:v>
                </c:pt>
                <c:pt idx="910652">
                  <c:v>0</c:v>
                </c:pt>
                <c:pt idx="910653">
                  <c:v>0</c:v>
                </c:pt>
                <c:pt idx="910654">
                  <c:v>0</c:v>
                </c:pt>
                <c:pt idx="910655">
                  <c:v>0</c:v>
                </c:pt>
                <c:pt idx="910656">
                  <c:v>0</c:v>
                </c:pt>
                <c:pt idx="910657">
                  <c:v>0</c:v>
                </c:pt>
                <c:pt idx="910658">
                  <c:v>0</c:v>
                </c:pt>
                <c:pt idx="910659">
                  <c:v>0</c:v>
                </c:pt>
                <c:pt idx="910660">
                  <c:v>0</c:v>
                </c:pt>
                <c:pt idx="910661">
                  <c:v>0</c:v>
                </c:pt>
                <c:pt idx="910662">
                  <c:v>0</c:v>
                </c:pt>
                <c:pt idx="910663">
                  <c:v>0</c:v>
                </c:pt>
                <c:pt idx="910664">
                  <c:v>0</c:v>
                </c:pt>
                <c:pt idx="910665">
                  <c:v>0</c:v>
                </c:pt>
                <c:pt idx="910666">
                  <c:v>0</c:v>
                </c:pt>
                <c:pt idx="910667">
                  <c:v>0</c:v>
                </c:pt>
                <c:pt idx="910668">
                  <c:v>0</c:v>
                </c:pt>
                <c:pt idx="910669">
                  <c:v>0</c:v>
                </c:pt>
                <c:pt idx="910670">
                  <c:v>0</c:v>
                </c:pt>
                <c:pt idx="910671">
                  <c:v>0</c:v>
                </c:pt>
                <c:pt idx="910672">
                  <c:v>0</c:v>
                </c:pt>
                <c:pt idx="910673">
                  <c:v>0</c:v>
                </c:pt>
                <c:pt idx="910674">
                  <c:v>0</c:v>
                </c:pt>
                <c:pt idx="910675">
                  <c:v>0</c:v>
                </c:pt>
                <c:pt idx="910676">
                  <c:v>0</c:v>
                </c:pt>
                <c:pt idx="910677">
                  <c:v>0</c:v>
                </c:pt>
                <c:pt idx="910678">
                  <c:v>0</c:v>
                </c:pt>
                <c:pt idx="910679">
                  <c:v>0</c:v>
                </c:pt>
                <c:pt idx="910680">
                  <c:v>0</c:v>
                </c:pt>
                <c:pt idx="910681">
                  <c:v>0</c:v>
                </c:pt>
                <c:pt idx="910682">
                  <c:v>0</c:v>
                </c:pt>
                <c:pt idx="910683">
                  <c:v>0</c:v>
                </c:pt>
                <c:pt idx="910684">
                  <c:v>0</c:v>
                </c:pt>
                <c:pt idx="910685">
                  <c:v>0</c:v>
                </c:pt>
                <c:pt idx="910686">
                  <c:v>0</c:v>
                </c:pt>
                <c:pt idx="910687">
                  <c:v>0</c:v>
                </c:pt>
                <c:pt idx="910688">
                  <c:v>0</c:v>
                </c:pt>
                <c:pt idx="910689">
                  <c:v>0</c:v>
                </c:pt>
                <c:pt idx="910690">
                  <c:v>0</c:v>
                </c:pt>
                <c:pt idx="910691">
                  <c:v>0</c:v>
                </c:pt>
                <c:pt idx="910692">
                  <c:v>0</c:v>
                </c:pt>
                <c:pt idx="910693">
                  <c:v>0</c:v>
                </c:pt>
                <c:pt idx="910694">
                  <c:v>0</c:v>
                </c:pt>
                <c:pt idx="910695">
                  <c:v>0</c:v>
                </c:pt>
                <c:pt idx="910696">
                  <c:v>0</c:v>
                </c:pt>
                <c:pt idx="910697">
                  <c:v>0</c:v>
                </c:pt>
                <c:pt idx="910698">
                  <c:v>0</c:v>
                </c:pt>
                <c:pt idx="910699">
                  <c:v>0</c:v>
                </c:pt>
                <c:pt idx="910700">
                  <c:v>0</c:v>
                </c:pt>
                <c:pt idx="910701">
                  <c:v>0</c:v>
                </c:pt>
                <c:pt idx="910702">
                  <c:v>0</c:v>
                </c:pt>
                <c:pt idx="910703">
                  <c:v>0</c:v>
                </c:pt>
                <c:pt idx="910704">
                  <c:v>0</c:v>
                </c:pt>
                <c:pt idx="910705">
                  <c:v>0</c:v>
                </c:pt>
                <c:pt idx="910706">
                  <c:v>0</c:v>
                </c:pt>
                <c:pt idx="910707">
                  <c:v>0</c:v>
                </c:pt>
                <c:pt idx="910708">
                  <c:v>0</c:v>
                </c:pt>
                <c:pt idx="910709">
                  <c:v>0</c:v>
                </c:pt>
                <c:pt idx="910710">
                  <c:v>0</c:v>
                </c:pt>
                <c:pt idx="910711">
                  <c:v>0</c:v>
                </c:pt>
                <c:pt idx="910712">
                  <c:v>0</c:v>
                </c:pt>
                <c:pt idx="910713">
                  <c:v>0</c:v>
                </c:pt>
                <c:pt idx="910714">
                  <c:v>0</c:v>
                </c:pt>
                <c:pt idx="910715">
                  <c:v>0</c:v>
                </c:pt>
                <c:pt idx="910716">
                  <c:v>0</c:v>
                </c:pt>
                <c:pt idx="910717">
                  <c:v>0</c:v>
                </c:pt>
                <c:pt idx="910718">
                  <c:v>0</c:v>
                </c:pt>
                <c:pt idx="910719">
                  <c:v>0</c:v>
                </c:pt>
                <c:pt idx="910720">
                  <c:v>0</c:v>
                </c:pt>
                <c:pt idx="910721">
                  <c:v>0</c:v>
                </c:pt>
                <c:pt idx="910722">
                  <c:v>0</c:v>
                </c:pt>
                <c:pt idx="910723">
                  <c:v>0</c:v>
                </c:pt>
                <c:pt idx="910724">
                  <c:v>0</c:v>
                </c:pt>
                <c:pt idx="910725">
                  <c:v>0</c:v>
                </c:pt>
                <c:pt idx="910726">
                  <c:v>0</c:v>
                </c:pt>
                <c:pt idx="910727">
                  <c:v>0</c:v>
                </c:pt>
                <c:pt idx="910728">
                  <c:v>0</c:v>
                </c:pt>
                <c:pt idx="910729">
                  <c:v>0</c:v>
                </c:pt>
                <c:pt idx="910730">
                  <c:v>0</c:v>
                </c:pt>
                <c:pt idx="910731">
                  <c:v>0</c:v>
                </c:pt>
                <c:pt idx="910732">
                  <c:v>0</c:v>
                </c:pt>
                <c:pt idx="910733">
                  <c:v>0</c:v>
                </c:pt>
                <c:pt idx="910734">
                  <c:v>0</c:v>
                </c:pt>
                <c:pt idx="910735">
                  <c:v>0</c:v>
                </c:pt>
                <c:pt idx="910736">
                  <c:v>0</c:v>
                </c:pt>
                <c:pt idx="910737">
                  <c:v>0</c:v>
                </c:pt>
                <c:pt idx="910738">
                  <c:v>0</c:v>
                </c:pt>
                <c:pt idx="910739">
                  <c:v>0</c:v>
                </c:pt>
                <c:pt idx="910740">
                  <c:v>0</c:v>
                </c:pt>
                <c:pt idx="910741">
                  <c:v>0</c:v>
                </c:pt>
                <c:pt idx="910742">
                  <c:v>0</c:v>
                </c:pt>
                <c:pt idx="910743">
                  <c:v>0</c:v>
                </c:pt>
                <c:pt idx="910744">
                  <c:v>0</c:v>
                </c:pt>
                <c:pt idx="910745">
                  <c:v>0</c:v>
                </c:pt>
                <c:pt idx="910746">
                  <c:v>0</c:v>
                </c:pt>
                <c:pt idx="910747">
                  <c:v>0</c:v>
                </c:pt>
                <c:pt idx="910748">
                  <c:v>0</c:v>
                </c:pt>
                <c:pt idx="910749">
                  <c:v>0</c:v>
                </c:pt>
                <c:pt idx="910750">
                  <c:v>0</c:v>
                </c:pt>
                <c:pt idx="910751">
                  <c:v>0</c:v>
                </c:pt>
                <c:pt idx="910752">
                  <c:v>0</c:v>
                </c:pt>
                <c:pt idx="910753">
                  <c:v>0</c:v>
                </c:pt>
                <c:pt idx="910754">
                  <c:v>0</c:v>
                </c:pt>
                <c:pt idx="910755">
                  <c:v>0</c:v>
                </c:pt>
                <c:pt idx="910756">
                  <c:v>0</c:v>
                </c:pt>
                <c:pt idx="910757">
                  <c:v>0</c:v>
                </c:pt>
                <c:pt idx="910758">
                  <c:v>0</c:v>
                </c:pt>
                <c:pt idx="910759">
                  <c:v>0</c:v>
                </c:pt>
                <c:pt idx="910760">
                  <c:v>0</c:v>
                </c:pt>
                <c:pt idx="910761">
                  <c:v>0</c:v>
                </c:pt>
                <c:pt idx="910762">
                  <c:v>0</c:v>
                </c:pt>
                <c:pt idx="910763">
                  <c:v>0</c:v>
                </c:pt>
                <c:pt idx="910764">
                  <c:v>0</c:v>
                </c:pt>
                <c:pt idx="910765">
                  <c:v>0</c:v>
                </c:pt>
                <c:pt idx="910766">
                  <c:v>0</c:v>
                </c:pt>
                <c:pt idx="910767">
                  <c:v>0</c:v>
                </c:pt>
                <c:pt idx="910768">
                  <c:v>0</c:v>
                </c:pt>
                <c:pt idx="910769">
                  <c:v>0</c:v>
                </c:pt>
                <c:pt idx="910770">
                  <c:v>0</c:v>
                </c:pt>
                <c:pt idx="910771">
                  <c:v>0</c:v>
                </c:pt>
                <c:pt idx="910772">
                  <c:v>0</c:v>
                </c:pt>
                <c:pt idx="910773">
                  <c:v>0</c:v>
                </c:pt>
                <c:pt idx="910774">
                  <c:v>0</c:v>
                </c:pt>
                <c:pt idx="910775">
                  <c:v>0</c:v>
                </c:pt>
                <c:pt idx="910776">
                  <c:v>0</c:v>
                </c:pt>
                <c:pt idx="910777">
                  <c:v>0</c:v>
                </c:pt>
                <c:pt idx="910778">
                  <c:v>0</c:v>
                </c:pt>
                <c:pt idx="910779">
                  <c:v>0</c:v>
                </c:pt>
                <c:pt idx="910780">
                  <c:v>0</c:v>
                </c:pt>
                <c:pt idx="910781">
                  <c:v>0</c:v>
                </c:pt>
                <c:pt idx="910782">
                  <c:v>0</c:v>
                </c:pt>
                <c:pt idx="910783">
                  <c:v>0</c:v>
                </c:pt>
                <c:pt idx="910784">
                  <c:v>0</c:v>
                </c:pt>
                <c:pt idx="910785">
                  <c:v>0</c:v>
                </c:pt>
                <c:pt idx="910786">
                  <c:v>0</c:v>
                </c:pt>
                <c:pt idx="910787">
                  <c:v>0</c:v>
                </c:pt>
                <c:pt idx="910788">
                  <c:v>0</c:v>
                </c:pt>
                <c:pt idx="910789">
                  <c:v>0</c:v>
                </c:pt>
                <c:pt idx="910790">
                  <c:v>0</c:v>
                </c:pt>
                <c:pt idx="910791">
                  <c:v>0</c:v>
                </c:pt>
                <c:pt idx="910792">
                  <c:v>0</c:v>
                </c:pt>
                <c:pt idx="910793">
                  <c:v>0</c:v>
                </c:pt>
                <c:pt idx="910794">
                  <c:v>0</c:v>
                </c:pt>
                <c:pt idx="910795">
                  <c:v>0</c:v>
                </c:pt>
                <c:pt idx="910796">
                  <c:v>0</c:v>
                </c:pt>
                <c:pt idx="910797">
                  <c:v>0</c:v>
                </c:pt>
                <c:pt idx="910798">
                  <c:v>0</c:v>
                </c:pt>
                <c:pt idx="910799">
                  <c:v>0</c:v>
                </c:pt>
                <c:pt idx="910800">
                  <c:v>0</c:v>
                </c:pt>
                <c:pt idx="910801">
                  <c:v>0</c:v>
                </c:pt>
                <c:pt idx="910802">
                  <c:v>0</c:v>
                </c:pt>
                <c:pt idx="910803">
                  <c:v>0</c:v>
                </c:pt>
                <c:pt idx="910804">
                  <c:v>0</c:v>
                </c:pt>
                <c:pt idx="910805">
                  <c:v>0</c:v>
                </c:pt>
                <c:pt idx="910806">
                  <c:v>0</c:v>
                </c:pt>
                <c:pt idx="910807">
                  <c:v>0</c:v>
                </c:pt>
                <c:pt idx="910808">
                  <c:v>0</c:v>
                </c:pt>
                <c:pt idx="910809">
                  <c:v>0</c:v>
                </c:pt>
                <c:pt idx="910810">
                  <c:v>0</c:v>
                </c:pt>
                <c:pt idx="910811">
                  <c:v>0</c:v>
                </c:pt>
                <c:pt idx="910812">
                  <c:v>0</c:v>
                </c:pt>
                <c:pt idx="910813">
                  <c:v>0</c:v>
                </c:pt>
                <c:pt idx="910814">
                  <c:v>0</c:v>
                </c:pt>
                <c:pt idx="910815">
                  <c:v>0</c:v>
                </c:pt>
                <c:pt idx="910816">
                  <c:v>0</c:v>
                </c:pt>
                <c:pt idx="910817">
                  <c:v>0</c:v>
                </c:pt>
                <c:pt idx="910818">
                  <c:v>0</c:v>
                </c:pt>
                <c:pt idx="910819">
                  <c:v>0</c:v>
                </c:pt>
                <c:pt idx="910820">
                  <c:v>0</c:v>
                </c:pt>
                <c:pt idx="910821">
                  <c:v>0</c:v>
                </c:pt>
                <c:pt idx="910822">
                  <c:v>0</c:v>
                </c:pt>
                <c:pt idx="910823">
                  <c:v>0</c:v>
                </c:pt>
                <c:pt idx="910824">
                  <c:v>0</c:v>
                </c:pt>
                <c:pt idx="910825">
                  <c:v>0</c:v>
                </c:pt>
                <c:pt idx="910826">
                  <c:v>0</c:v>
                </c:pt>
                <c:pt idx="910827">
                  <c:v>0</c:v>
                </c:pt>
                <c:pt idx="910828">
                  <c:v>0</c:v>
                </c:pt>
                <c:pt idx="910829">
                  <c:v>0</c:v>
                </c:pt>
                <c:pt idx="910830">
                  <c:v>0</c:v>
                </c:pt>
                <c:pt idx="910831">
                  <c:v>0</c:v>
                </c:pt>
                <c:pt idx="910832">
                  <c:v>0</c:v>
                </c:pt>
                <c:pt idx="910833">
                  <c:v>0</c:v>
                </c:pt>
                <c:pt idx="910834">
                  <c:v>0</c:v>
                </c:pt>
                <c:pt idx="910835">
                  <c:v>0</c:v>
                </c:pt>
                <c:pt idx="910836">
                  <c:v>0</c:v>
                </c:pt>
                <c:pt idx="910837">
                  <c:v>0</c:v>
                </c:pt>
                <c:pt idx="910838">
                  <c:v>0</c:v>
                </c:pt>
                <c:pt idx="910839">
                  <c:v>0</c:v>
                </c:pt>
                <c:pt idx="910840">
                  <c:v>0</c:v>
                </c:pt>
                <c:pt idx="910841">
                  <c:v>0</c:v>
                </c:pt>
                <c:pt idx="910842">
                  <c:v>0</c:v>
                </c:pt>
                <c:pt idx="910843">
                  <c:v>0</c:v>
                </c:pt>
                <c:pt idx="910844">
                  <c:v>0</c:v>
                </c:pt>
                <c:pt idx="910845">
                  <c:v>0</c:v>
                </c:pt>
                <c:pt idx="910846">
                  <c:v>0</c:v>
                </c:pt>
                <c:pt idx="910847">
                  <c:v>0</c:v>
                </c:pt>
                <c:pt idx="910848">
                  <c:v>0</c:v>
                </c:pt>
                <c:pt idx="910849">
                  <c:v>0</c:v>
                </c:pt>
                <c:pt idx="910850">
                  <c:v>0</c:v>
                </c:pt>
                <c:pt idx="910851">
                  <c:v>0</c:v>
                </c:pt>
                <c:pt idx="910852">
                  <c:v>0</c:v>
                </c:pt>
                <c:pt idx="910853">
                  <c:v>0</c:v>
                </c:pt>
                <c:pt idx="910854">
                  <c:v>0</c:v>
                </c:pt>
                <c:pt idx="910855">
                  <c:v>0</c:v>
                </c:pt>
                <c:pt idx="910856">
                  <c:v>0</c:v>
                </c:pt>
                <c:pt idx="910857">
                  <c:v>0</c:v>
                </c:pt>
                <c:pt idx="910858">
                  <c:v>0</c:v>
                </c:pt>
                <c:pt idx="910859">
                  <c:v>0</c:v>
                </c:pt>
                <c:pt idx="910860">
                  <c:v>0</c:v>
                </c:pt>
                <c:pt idx="910861">
                  <c:v>0</c:v>
                </c:pt>
                <c:pt idx="910862">
                  <c:v>0</c:v>
                </c:pt>
                <c:pt idx="910863">
                  <c:v>0</c:v>
                </c:pt>
                <c:pt idx="910864">
                  <c:v>0</c:v>
                </c:pt>
                <c:pt idx="910865">
                  <c:v>0</c:v>
                </c:pt>
                <c:pt idx="910866">
                  <c:v>0</c:v>
                </c:pt>
                <c:pt idx="910867">
                  <c:v>0</c:v>
                </c:pt>
                <c:pt idx="910868">
                  <c:v>0</c:v>
                </c:pt>
                <c:pt idx="910869">
                  <c:v>0</c:v>
                </c:pt>
                <c:pt idx="910870">
                  <c:v>0</c:v>
                </c:pt>
                <c:pt idx="910871">
                  <c:v>0</c:v>
                </c:pt>
                <c:pt idx="910872">
                  <c:v>0</c:v>
                </c:pt>
                <c:pt idx="910873">
                  <c:v>0</c:v>
                </c:pt>
                <c:pt idx="910874">
                  <c:v>0</c:v>
                </c:pt>
                <c:pt idx="910875">
                  <c:v>0</c:v>
                </c:pt>
                <c:pt idx="910876">
                  <c:v>0</c:v>
                </c:pt>
                <c:pt idx="910877">
                  <c:v>0</c:v>
                </c:pt>
                <c:pt idx="910878">
                  <c:v>0</c:v>
                </c:pt>
                <c:pt idx="910879">
                  <c:v>0</c:v>
                </c:pt>
                <c:pt idx="910880">
                  <c:v>0</c:v>
                </c:pt>
                <c:pt idx="910881">
                  <c:v>0</c:v>
                </c:pt>
                <c:pt idx="910882">
                  <c:v>0</c:v>
                </c:pt>
                <c:pt idx="910883">
                  <c:v>0</c:v>
                </c:pt>
                <c:pt idx="910884">
                  <c:v>0</c:v>
                </c:pt>
                <c:pt idx="910885">
                  <c:v>0</c:v>
                </c:pt>
                <c:pt idx="910886">
                  <c:v>0</c:v>
                </c:pt>
                <c:pt idx="910887">
                  <c:v>0</c:v>
                </c:pt>
                <c:pt idx="910888">
                  <c:v>0</c:v>
                </c:pt>
                <c:pt idx="910889">
                  <c:v>0</c:v>
                </c:pt>
                <c:pt idx="910890">
                  <c:v>0</c:v>
                </c:pt>
                <c:pt idx="910891">
                  <c:v>0</c:v>
                </c:pt>
                <c:pt idx="910892">
                  <c:v>0</c:v>
                </c:pt>
                <c:pt idx="910893">
                  <c:v>0</c:v>
                </c:pt>
                <c:pt idx="910894">
                  <c:v>0</c:v>
                </c:pt>
                <c:pt idx="910895">
                  <c:v>0</c:v>
                </c:pt>
                <c:pt idx="910896">
                  <c:v>0</c:v>
                </c:pt>
                <c:pt idx="910897">
                  <c:v>0</c:v>
                </c:pt>
                <c:pt idx="910898">
                  <c:v>0</c:v>
                </c:pt>
                <c:pt idx="910899">
                  <c:v>0</c:v>
                </c:pt>
                <c:pt idx="910900">
                  <c:v>0</c:v>
                </c:pt>
                <c:pt idx="910901">
                  <c:v>0</c:v>
                </c:pt>
                <c:pt idx="910902">
                  <c:v>0</c:v>
                </c:pt>
                <c:pt idx="910903">
                  <c:v>0</c:v>
                </c:pt>
                <c:pt idx="910904">
                  <c:v>0</c:v>
                </c:pt>
                <c:pt idx="910905">
                  <c:v>0</c:v>
                </c:pt>
                <c:pt idx="910906">
                  <c:v>0</c:v>
                </c:pt>
                <c:pt idx="910907">
                  <c:v>0</c:v>
                </c:pt>
                <c:pt idx="910908">
                  <c:v>0</c:v>
                </c:pt>
                <c:pt idx="910909">
                  <c:v>0</c:v>
                </c:pt>
                <c:pt idx="910910">
                  <c:v>0</c:v>
                </c:pt>
                <c:pt idx="910911">
                  <c:v>0</c:v>
                </c:pt>
                <c:pt idx="910912">
                  <c:v>0</c:v>
                </c:pt>
                <c:pt idx="910913">
                  <c:v>0</c:v>
                </c:pt>
                <c:pt idx="910914">
                  <c:v>0</c:v>
                </c:pt>
                <c:pt idx="910915">
                  <c:v>0</c:v>
                </c:pt>
                <c:pt idx="910916">
                  <c:v>0</c:v>
                </c:pt>
                <c:pt idx="910917">
                  <c:v>0</c:v>
                </c:pt>
                <c:pt idx="910918">
                  <c:v>0</c:v>
                </c:pt>
                <c:pt idx="910919">
                  <c:v>0</c:v>
                </c:pt>
                <c:pt idx="910920">
                  <c:v>0</c:v>
                </c:pt>
                <c:pt idx="910921">
                  <c:v>0</c:v>
                </c:pt>
                <c:pt idx="910922">
                  <c:v>0</c:v>
                </c:pt>
                <c:pt idx="910923">
                  <c:v>0</c:v>
                </c:pt>
                <c:pt idx="910924">
                  <c:v>0</c:v>
                </c:pt>
                <c:pt idx="910925">
                  <c:v>0</c:v>
                </c:pt>
                <c:pt idx="910926">
                  <c:v>0</c:v>
                </c:pt>
                <c:pt idx="910927">
                  <c:v>0</c:v>
                </c:pt>
                <c:pt idx="910928">
                  <c:v>0</c:v>
                </c:pt>
                <c:pt idx="910929">
                  <c:v>0</c:v>
                </c:pt>
                <c:pt idx="910930">
                  <c:v>0</c:v>
                </c:pt>
                <c:pt idx="910931">
                  <c:v>0</c:v>
                </c:pt>
                <c:pt idx="910932">
                  <c:v>0</c:v>
                </c:pt>
                <c:pt idx="910933">
                  <c:v>0</c:v>
                </c:pt>
                <c:pt idx="910934">
                  <c:v>0</c:v>
                </c:pt>
                <c:pt idx="910935">
                  <c:v>0</c:v>
                </c:pt>
                <c:pt idx="910936">
                  <c:v>0</c:v>
                </c:pt>
                <c:pt idx="910937">
                  <c:v>0</c:v>
                </c:pt>
                <c:pt idx="910938">
                  <c:v>0</c:v>
                </c:pt>
                <c:pt idx="910939">
                  <c:v>0</c:v>
                </c:pt>
                <c:pt idx="910940">
                  <c:v>0</c:v>
                </c:pt>
                <c:pt idx="910941">
                  <c:v>0</c:v>
                </c:pt>
                <c:pt idx="910942">
                  <c:v>0</c:v>
                </c:pt>
                <c:pt idx="910943">
                  <c:v>0</c:v>
                </c:pt>
                <c:pt idx="910944">
                  <c:v>0</c:v>
                </c:pt>
                <c:pt idx="910945">
                  <c:v>0</c:v>
                </c:pt>
                <c:pt idx="910946">
                  <c:v>0</c:v>
                </c:pt>
                <c:pt idx="910947">
                  <c:v>0</c:v>
                </c:pt>
                <c:pt idx="910948">
                  <c:v>0</c:v>
                </c:pt>
                <c:pt idx="910949">
                  <c:v>0</c:v>
                </c:pt>
                <c:pt idx="910950">
                  <c:v>0</c:v>
                </c:pt>
                <c:pt idx="910951">
                  <c:v>0</c:v>
                </c:pt>
                <c:pt idx="910952">
                  <c:v>0</c:v>
                </c:pt>
                <c:pt idx="910953">
                  <c:v>0</c:v>
                </c:pt>
                <c:pt idx="910954">
                  <c:v>0</c:v>
                </c:pt>
                <c:pt idx="910955">
                  <c:v>0</c:v>
                </c:pt>
                <c:pt idx="910956">
                  <c:v>0</c:v>
                </c:pt>
                <c:pt idx="910957">
                  <c:v>0</c:v>
                </c:pt>
                <c:pt idx="910958">
                  <c:v>0</c:v>
                </c:pt>
                <c:pt idx="910959">
                  <c:v>0</c:v>
                </c:pt>
                <c:pt idx="910960">
                  <c:v>0</c:v>
                </c:pt>
                <c:pt idx="910961">
                  <c:v>0</c:v>
                </c:pt>
                <c:pt idx="910962">
                  <c:v>0</c:v>
                </c:pt>
                <c:pt idx="910963">
                  <c:v>0</c:v>
                </c:pt>
                <c:pt idx="910964">
                  <c:v>0</c:v>
                </c:pt>
                <c:pt idx="910965">
                  <c:v>0</c:v>
                </c:pt>
                <c:pt idx="910966">
                  <c:v>0</c:v>
                </c:pt>
                <c:pt idx="910967">
                  <c:v>0</c:v>
                </c:pt>
                <c:pt idx="910968">
                  <c:v>0</c:v>
                </c:pt>
                <c:pt idx="910969">
                  <c:v>0</c:v>
                </c:pt>
                <c:pt idx="910970">
                  <c:v>0</c:v>
                </c:pt>
                <c:pt idx="910971">
                  <c:v>0</c:v>
                </c:pt>
                <c:pt idx="910972">
                  <c:v>0</c:v>
                </c:pt>
                <c:pt idx="910973">
                  <c:v>0</c:v>
                </c:pt>
                <c:pt idx="910974">
                  <c:v>0</c:v>
                </c:pt>
                <c:pt idx="910975">
                  <c:v>0</c:v>
                </c:pt>
                <c:pt idx="910976">
                  <c:v>0</c:v>
                </c:pt>
                <c:pt idx="910977">
                  <c:v>0</c:v>
                </c:pt>
                <c:pt idx="910978">
                  <c:v>0</c:v>
                </c:pt>
                <c:pt idx="910979">
                  <c:v>0</c:v>
                </c:pt>
                <c:pt idx="910980">
                  <c:v>0</c:v>
                </c:pt>
                <c:pt idx="910981">
                  <c:v>0</c:v>
                </c:pt>
                <c:pt idx="910982">
                  <c:v>0</c:v>
                </c:pt>
                <c:pt idx="910983">
                  <c:v>0</c:v>
                </c:pt>
                <c:pt idx="910984">
                  <c:v>0</c:v>
                </c:pt>
                <c:pt idx="910985">
                  <c:v>0</c:v>
                </c:pt>
                <c:pt idx="910986">
                  <c:v>0</c:v>
                </c:pt>
                <c:pt idx="910987">
                  <c:v>0</c:v>
                </c:pt>
                <c:pt idx="910988">
                  <c:v>0</c:v>
                </c:pt>
                <c:pt idx="910989">
                  <c:v>0</c:v>
                </c:pt>
                <c:pt idx="910990">
                  <c:v>0</c:v>
                </c:pt>
                <c:pt idx="910991">
                  <c:v>0</c:v>
                </c:pt>
                <c:pt idx="910992">
                  <c:v>0</c:v>
                </c:pt>
                <c:pt idx="910993">
                  <c:v>0</c:v>
                </c:pt>
                <c:pt idx="910994">
                  <c:v>0</c:v>
                </c:pt>
                <c:pt idx="910995">
                  <c:v>0</c:v>
                </c:pt>
                <c:pt idx="910996">
                  <c:v>0</c:v>
                </c:pt>
                <c:pt idx="910997">
                  <c:v>0</c:v>
                </c:pt>
                <c:pt idx="910998">
                  <c:v>0</c:v>
                </c:pt>
                <c:pt idx="910999">
                  <c:v>0</c:v>
                </c:pt>
                <c:pt idx="911000">
                  <c:v>0</c:v>
                </c:pt>
                <c:pt idx="911001">
                  <c:v>0</c:v>
                </c:pt>
                <c:pt idx="911002">
                  <c:v>0</c:v>
                </c:pt>
                <c:pt idx="911003">
                  <c:v>0</c:v>
                </c:pt>
                <c:pt idx="911004">
                  <c:v>0</c:v>
                </c:pt>
                <c:pt idx="911005">
                  <c:v>0</c:v>
                </c:pt>
                <c:pt idx="911006">
                  <c:v>0</c:v>
                </c:pt>
                <c:pt idx="911007">
                  <c:v>0</c:v>
                </c:pt>
                <c:pt idx="911008">
                  <c:v>0</c:v>
                </c:pt>
                <c:pt idx="911009">
                  <c:v>0</c:v>
                </c:pt>
                <c:pt idx="911010">
                  <c:v>0</c:v>
                </c:pt>
                <c:pt idx="911011">
                  <c:v>0</c:v>
                </c:pt>
                <c:pt idx="911012">
                  <c:v>0</c:v>
                </c:pt>
                <c:pt idx="911013">
                  <c:v>0</c:v>
                </c:pt>
                <c:pt idx="911014">
                  <c:v>0</c:v>
                </c:pt>
                <c:pt idx="911015">
                  <c:v>0</c:v>
                </c:pt>
                <c:pt idx="911016">
                  <c:v>0</c:v>
                </c:pt>
                <c:pt idx="911017">
                  <c:v>0</c:v>
                </c:pt>
                <c:pt idx="911018">
                  <c:v>0</c:v>
                </c:pt>
                <c:pt idx="911019">
                  <c:v>0</c:v>
                </c:pt>
                <c:pt idx="911020">
                  <c:v>0</c:v>
                </c:pt>
                <c:pt idx="911021">
                  <c:v>0</c:v>
                </c:pt>
                <c:pt idx="911022">
                  <c:v>0</c:v>
                </c:pt>
                <c:pt idx="911023">
                  <c:v>0</c:v>
                </c:pt>
                <c:pt idx="911024">
                  <c:v>0</c:v>
                </c:pt>
                <c:pt idx="911025">
                  <c:v>0</c:v>
                </c:pt>
                <c:pt idx="911026">
                  <c:v>0</c:v>
                </c:pt>
                <c:pt idx="911027">
                  <c:v>0</c:v>
                </c:pt>
                <c:pt idx="911028">
                  <c:v>0</c:v>
                </c:pt>
                <c:pt idx="911029">
                  <c:v>0</c:v>
                </c:pt>
                <c:pt idx="911030">
                  <c:v>0</c:v>
                </c:pt>
                <c:pt idx="911031">
                  <c:v>0</c:v>
                </c:pt>
                <c:pt idx="911032">
                  <c:v>0</c:v>
                </c:pt>
                <c:pt idx="911033">
                  <c:v>0</c:v>
                </c:pt>
                <c:pt idx="911034">
                  <c:v>0</c:v>
                </c:pt>
                <c:pt idx="911035">
                  <c:v>0</c:v>
                </c:pt>
                <c:pt idx="911036">
                  <c:v>0</c:v>
                </c:pt>
                <c:pt idx="911037">
                  <c:v>0</c:v>
                </c:pt>
                <c:pt idx="911038">
                  <c:v>0</c:v>
                </c:pt>
                <c:pt idx="911039">
                  <c:v>0</c:v>
                </c:pt>
                <c:pt idx="911040">
                  <c:v>0</c:v>
                </c:pt>
                <c:pt idx="911041">
                  <c:v>0</c:v>
                </c:pt>
                <c:pt idx="911042">
                  <c:v>0</c:v>
                </c:pt>
                <c:pt idx="911043">
                  <c:v>0</c:v>
                </c:pt>
                <c:pt idx="911044">
                  <c:v>0</c:v>
                </c:pt>
                <c:pt idx="911045">
                  <c:v>0</c:v>
                </c:pt>
                <c:pt idx="911046">
                  <c:v>0</c:v>
                </c:pt>
                <c:pt idx="911047">
                  <c:v>0</c:v>
                </c:pt>
                <c:pt idx="911048">
                  <c:v>0</c:v>
                </c:pt>
                <c:pt idx="911049">
                  <c:v>0</c:v>
                </c:pt>
                <c:pt idx="911050">
                  <c:v>0</c:v>
                </c:pt>
                <c:pt idx="911051">
                  <c:v>0</c:v>
                </c:pt>
                <c:pt idx="911052">
                  <c:v>0</c:v>
                </c:pt>
                <c:pt idx="911053">
                  <c:v>0</c:v>
                </c:pt>
                <c:pt idx="911054">
                  <c:v>0</c:v>
                </c:pt>
                <c:pt idx="911055">
                  <c:v>0</c:v>
                </c:pt>
                <c:pt idx="911056">
                  <c:v>0</c:v>
                </c:pt>
                <c:pt idx="911057">
                  <c:v>0</c:v>
                </c:pt>
                <c:pt idx="911058">
                  <c:v>0</c:v>
                </c:pt>
                <c:pt idx="911059">
                  <c:v>0</c:v>
                </c:pt>
                <c:pt idx="911060">
                  <c:v>0</c:v>
                </c:pt>
                <c:pt idx="911061">
                  <c:v>0</c:v>
                </c:pt>
                <c:pt idx="911062">
                  <c:v>0</c:v>
                </c:pt>
                <c:pt idx="911063">
                  <c:v>0</c:v>
                </c:pt>
                <c:pt idx="911064">
                  <c:v>0</c:v>
                </c:pt>
                <c:pt idx="911065">
                  <c:v>0</c:v>
                </c:pt>
                <c:pt idx="911066">
                  <c:v>0</c:v>
                </c:pt>
                <c:pt idx="911067">
                  <c:v>0</c:v>
                </c:pt>
                <c:pt idx="911068">
                  <c:v>0</c:v>
                </c:pt>
                <c:pt idx="911069">
                  <c:v>0</c:v>
                </c:pt>
                <c:pt idx="911070">
                  <c:v>0</c:v>
                </c:pt>
                <c:pt idx="911071">
                  <c:v>0</c:v>
                </c:pt>
                <c:pt idx="911072">
                  <c:v>0</c:v>
                </c:pt>
                <c:pt idx="911073">
                  <c:v>0</c:v>
                </c:pt>
                <c:pt idx="911074">
                  <c:v>0</c:v>
                </c:pt>
                <c:pt idx="911075">
                  <c:v>0</c:v>
                </c:pt>
                <c:pt idx="911076">
                  <c:v>0</c:v>
                </c:pt>
                <c:pt idx="911077">
                  <c:v>0</c:v>
                </c:pt>
                <c:pt idx="911078">
                  <c:v>0</c:v>
                </c:pt>
                <c:pt idx="911079">
                  <c:v>0</c:v>
                </c:pt>
                <c:pt idx="911080">
                  <c:v>0</c:v>
                </c:pt>
                <c:pt idx="911081">
                  <c:v>0</c:v>
                </c:pt>
                <c:pt idx="911082">
                  <c:v>0</c:v>
                </c:pt>
                <c:pt idx="911083">
                  <c:v>0</c:v>
                </c:pt>
                <c:pt idx="911084">
                  <c:v>0</c:v>
                </c:pt>
                <c:pt idx="911085">
                  <c:v>0</c:v>
                </c:pt>
                <c:pt idx="911086">
                  <c:v>0</c:v>
                </c:pt>
                <c:pt idx="911087">
                  <c:v>0</c:v>
                </c:pt>
                <c:pt idx="911088">
                  <c:v>0</c:v>
                </c:pt>
                <c:pt idx="911089">
                  <c:v>0</c:v>
                </c:pt>
                <c:pt idx="911090">
                  <c:v>0</c:v>
                </c:pt>
                <c:pt idx="911091">
                  <c:v>0</c:v>
                </c:pt>
                <c:pt idx="911092">
                  <c:v>0</c:v>
                </c:pt>
                <c:pt idx="911093">
                  <c:v>0</c:v>
                </c:pt>
                <c:pt idx="911094">
                  <c:v>0</c:v>
                </c:pt>
                <c:pt idx="911095">
                  <c:v>0</c:v>
                </c:pt>
                <c:pt idx="911096">
                  <c:v>0</c:v>
                </c:pt>
                <c:pt idx="911097">
                  <c:v>0</c:v>
                </c:pt>
                <c:pt idx="911098">
                  <c:v>0</c:v>
                </c:pt>
                <c:pt idx="911099">
                  <c:v>0</c:v>
                </c:pt>
                <c:pt idx="911100">
                  <c:v>0</c:v>
                </c:pt>
                <c:pt idx="911101">
                  <c:v>0</c:v>
                </c:pt>
                <c:pt idx="911102">
                  <c:v>0</c:v>
                </c:pt>
                <c:pt idx="911103">
                  <c:v>0</c:v>
                </c:pt>
                <c:pt idx="911104">
                  <c:v>0</c:v>
                </c:pt>
                <c:pt idx="911105">
                  <c:v>0</c:v>
                </c:pt>
                <c:pt idx="911106">
                  <c:v>0</c:v>
                </c:pt>
                <c:pt idx="911107">
                  <c:v>0</c:v>
                </c:pt>
                <c:pt idx="911108">
                  <c:v>0</c:v>
                </c:pt>
                <c:pt idx="911109">
                  <c:v>0</c:v>
                </c:pt>
                <c:pt idx="911110">
                  <c:v>0</c:v>
                </c:pt>
                <c:pt idx="911111">
                  <c:v>0</c:v>
                </c:pt>
                <c:pt idx="911112">
                  <c:v>0</c:v>
                </c:pt>
                <c:pt idx="911113">
                  <c:v>0</c:v>
                </c:pt>
                <c:pt idx="911114">
                  <c:v>0</c:v>
                </c:pt>
                <c:pt idx="911115">
                  <c:v>0</c:v>
                </c:pt>
                <c:pt idx="911116">
                  <c:v>0</c:v>
                </c:pt>
                <c:pt idx="911117">
                  <c:v>0</c:v>
                </c:pt>
                <c:pt idx="911118">
                  <c:v>0</c:v>
                </c:pt>
                <c:pt idx="911119">
                  <c:v>0</c:v>
                </c:pt>
                <c:pt idx="911120">
                  <c:v>0</c:v>
                </c:pt>
                <c:pt idx="911121">
                  <c:v>0</c:v>
                </c:pt>
                <c:pt idx="911122">
                  <c:v>0</c:v>
                </c:pt>
                <c:pt idx="911123">
                  <c:v>0</c:v>
                </c:pt>
                <c:pt idx="911124">
                  <c:v>0</c:v>
                </c:pt>
                <c:pt idx="911125">
                  <c:v>0</c:v>
                </c:pt>
                <c:pt idx="911126">
                  <c:v>0</c:v>
                </c:pt>
                <c:pt idx="911127">
                  <c:v>0</c:v>
                </c:pt>
                <c:pt idx="911128">
                  <c:v>0</c:v>
                </c:pt>
                <c:pt idx="911129">
                  <c:v>0</c:v>
                </c:pt>
                <c:pt idx="911130">
                  <c:v>0</c:v>
                </c:pt>
                <c:pt idx="911131">
                  <c:v>0</c:v>
                </c:pt>
                <c:pt idx="911132">
                  <c:v>0</c:v>
                </c:pt>
                <c:pt idx="911133">
                  <c:v>0</c:v>
                </c:pt>
                <c:pt idx="911134">
                  <c:v>0</c:v>
                </c:pt>
                <c:pt idx="911135">
                  <c:v>0</c:v>
                </c:pt>
                <c:pt idx="911136">
                  <c:v>0</c:v>
                </c:pt>
                <c:pt idx="911137">
                  <c:v>0</c:v>
                </c:pt>
                <c:pt idx="911138">
                  <c:v>0</c:v>
                </c:pt>
                <c:pt idx="911139">
                  <c:v>0</c:v>
                </c:pt>
                <c:pt idx="911140">
                  <c:v>0</c:v>
                </c:pt>
                <c:pt idx="911141">
                  <c:v>0</c:v>
                </c:pt>
                <c:pt idx="911142">
                  <c:v>0</c:v>
                </c:pt>
                <c:pt idx="911143">
                  <c:v>0</c:v>
                </c:pt>
                <c:pt idx="911144">
                  <c:v>0</c:v>
                </c:pt>
                <c:pt idx="911145">
                  <c:v>0</c:v>
                </c:pt>
                <c:pt idx="911146">
                  <c:v>0</c:v>
                </c:pt>
                <c:pt idx="911147">
                  <c:v>0</c:v>
                </c:pt>
                <c:pt idx="911148">
                  <c:v>0</c:v>
                </c:pt>
                <c:pt idx="911149">
                  <c:v>0</c:v>
                </c:pt>
                <c:pt idx="911150">
                  <c:v>0</c:v>
                </c:pt>
                <c:pt idx="911151">
                  <c:v>0</c:v>
                </c:pt>
                <c:pt idx="911152">
                  <c:v>0</c:v>
                </c:pt>
                <c:pt idx="911153">
                  <c:v>0</c:v>
                </c:pt>
                <c:pt idx="911154">
                  <c:v>0</c:v>
                </c:pt>
                <c:pt idx="911155">
                  <c:v>0</c:v>
                </c:pt>
                <c:pt idx="911156">
                  <c:v>0</c:v>
                </c:pt>
                <c:pt idx="911157">
                  <c:v>0</c:v>
                </c:pt>
                <c:pt idx="911158">
                  <c:v>0</c:v>
                </c:pt>
                <c:pt idx="911159">
                  <c:v>0</c:v>
                </c:pt>
                <c:pt idx="911160">
                  <c:v>0</c:v>
                </c:pt>
                <c:pt idx="911161">
                  <c:v>0</c:v>
                </c:pt>
                <c:pt idx="911162">
                  <c:v>0</c:v>
                </c:pt>
                <c:pt idx="911163">
                  <c:v>0</c:v>
                </c:pt>
                <c:pt idx="911164">
                  <c:v>0</c:v>
                </c:pt>
                <c:pt idx="911165">
                  <c:v>0</c:v>
                </c:pt>
                <c:pt idx="911166">
                  <c:v>0</c:v>
                </c:pt>
                <c:pt idx="911167">
                  <c:v>0</c:v>
                </c:pt>
                <c:pt idx="911168">
                  <c:v>0</c:v>
                </c:pt>
                <c:pt idx="911169">
                  <c:v>0</c:v>
                </c:pt>
                <c:pt idx="911170">
                  <c:v>0</c:v>
                </c:pt>
                <c:pt idx="911171">
                  <c:v>0</c:v>
                </c:pt>
                <c:pt idx="911172">
                  <c:v>0</c:v>
                </c:pt>
                <c:pt idx="911173">
                  <c:v>0</c:v>
                </c:pt>
                <c:pt idx="911174">
                  <c:v>0</c:v>
                </c:pt>
                <c:pt idx="911175">
                  <c:v>0</c:v>
                </c:pt>
                <c:pt idx="911176">
                  <c:v>0</c:v>
                </c:pt>
                <c:pt idx="911177">
                  <c:v>0</c:v>
                </c:pt>
                <c:pt idx="911178">
                  <c:v>0</c:v>
                </c:pt>
                <c:pt idx="911179">
                  <c:v>0</c:v>
                </c:pt>
                <c:pt idx="911180">
                  <c:v>0</c:v>
                </c:pt>
                <c:pt idx="911181">
                  <c:v>0</c:v>
                </c:pt>
                <c:pt idx="911182">
                  <c:v>0</c:v>
                </c:pt>
                <c:pt idx="911183">
                  <c:v>0</c:v>
                </c:pt>
                <c:pt idx="911184">
                  <c:v>0</c:v>
                </c:pt>
                <c:pt idx="911185">
                  <c:v>0</c:v>
                </c:pt>
                <c:pt idx="911186">
                  <c:v>0</c:v>
                </c:pt>
                <c:pt idx="911187">
                  <c:v>0</c:v>
                </c:pt>
                <c:pt idx="911188">
                  <c:v>0</c:v>
                </c:pt>
                <c:pt idx="911189">
                  <c:v>0</c:v>
                </c:pt>
                <c:pt idx="911190">
                  <c:v>0</c:v>
                </c:pt>
                <c:pt idx="911191">
                  <c:v>0</c:v>
                </c:pt>
                <c:pt idx="911192">
                  <c:v>0</c:v>
                </c:pt>
                <c:pt idx="911193">
                  <c:v>0</c:v>
                </c:pt>
                <c:pt idx="911194">
                  <c:v>0</c:v>
                </c:pt>
                <c:pt idx="911195">
                  <c:v>0</c:v>
                </c:pt>
                <c:pt idx="911196">
                  <c:v>0</c:v>
                </c:pt>
                <c:pt idx="911197">
                  <c:v>0</c:v>
                </c:pt>
                <c:pt idx="911198">
                  <c:v>0</c:v>
                </c:pt>
                <c:pt idx="911199">
                  <c:v>0</c:v>
                </c:pt>
                <c:pt idx="911200">
                  <c:v>0</c:v>
                </c:pt>
                <c:pt idx="911201">
                  <c:v>0</c:v>
                </c:pt>
                <c:pt idx="911202">
                  <c:v>0</c:v>
                </c:pt>
                <c:pt idx="911203">
                  <c:v>0</c:v>
                </c:pt>
                <c:pt idx="911204">
                  <c:v>0</c:v>
                </c:pt>
                <c:pt idx="911205">
                  <c:v>0</c:v>
                </c:pt>
                <c:pt idx="911206">
                  <c:v>0</c:v>
                </c:pt>
                <c:pt idx="911207">
                  <c:v>0</c:v>
                </c:pt>
                <c:pt idx="911208">
                  <c:v>0</c:v>
                </c:pt>
                <c:pt idx="911209">
                  <c:v>0</c:v>
                </c:pt>
                <c:pt idx="911210">
                  <c:v>0</c:v>
                </c:pt>
                <c:pt idx="911211">
                  <c:v>0</c:v>
                </c:pt>
                <c:pt idx="911212">
                  <c:v>0</c:v>
                </c:pt>
                <c:pt idx="911213">
                  <c:v>0</c:v>
                </c:pt>
                <c:pt idx="911214">
                  <c:v>0</c:v>
                </c:pt>
                <c:pt idx="911215">
                  <c:v>0</c:v>
                </c:pt>
                <c:pt idx="911216">
                  <c:v>0</c:v>
                </c:pt>
                <c:pt idx="911217">
                  <c:v>0</c:v>
                </c:pt>
                <c:pt idx="911218">
                  <c:v>0</c:v>
                </c:pt>
                <c:pt idx="911219">
                  <c:v>0</c:v>
                </c:pt>
                <c:pt idx="911220">
                  <c:v>0</c:v>
                </c:pt>
                <c:pt idx="911221">
                  <c:v>0</c:v>
                </c:pt>
                <c:pt idx="911222">
                  <c:v>0</c:v>
                </c:pt>
                <c:pt idx="911223">
                  <c:v>0</c:v>
                </c:pt>
                <c:pt idx="911224">
                  <c:v>0</c:v>
                </c:pt>
                <c:pt idx="911225">
                  <c:v>0</c:v>
                </c:pt>
                <c:pt idx="911226">
                  <c:v>0</c:v>
                </c:pt>
                <c:pt idx="911227">
                  <c:v>0</c:v>
                </c:pt>
                <c:pt idx="911228">
                  <c:v>0</c:v>
                </c:pt>
                <c:pt idx="911229">
                  <c:v>0</c:v>
                </c:pt>
                <c:pt idx="911230">
                  <c:v>0</c:v>
                </c:pt>
                <c:pt idx="911231">
                  <c:v>0</c:v>
                </c:pt>
                <c:pt idx="911232">
                  <c:v>0</c:v>
                </c:pt>
                <c:pt idx="911233">
                  <c:v>0</c:v>
                </c:pt>
                <c:pt idx="911234">
                  <c:v>0</c:v>
                </c:pt>
                <c:pt idx="911235">
                  <c:v>0</c:v>
                </c:pt>
                <c:pt idx="911236">
                  <c:v>0</c:v>
                </c:pt>
                <c:pt idx="911237">
                  <c:v>0</c:v>
                </c:pt>
                <c:pt idx="911238">
                  <c:v>0</c:v>
                </c:pt>
                <c:pt idx="911239">
                  <c:v>0</c:v>
                </c:pt>
                <c:pt idx="911240">
                  <c:v>0</c:v>
                </c:pt>
                <c:pt idx="911241">
                  <c:v>0</c:v>
                </c:pt>
                <c:pt idx="911242">
                  <c:v>0</c:v>
                </c:pt>
                <c:pt idx="911243">
                  <c:v>0</c:v>
                </c:pt>
                <c:pt idx="911244">
                  <c:v>0</c:v>
                </c:pt>
                <c:pt idx="911245">
                  <c:v>0</c:v>
                </c:pt>
                <c:pt idx="911246">
                  <c:v>0</c:v>
                </c:pt>
                <c:pt idx="911247">
                  <c:v>0</c:v>
                </c:pt>
                <c:pt idx="911248">
                  <c:v>0</c:v>
                </c:pt>
                <c:pt idx="911249">
                  <c:v>0</c:v>
                </c:pt>
                <c:pt idx="911250">
                  <c:v>0</c:v>
                </c:pt>
                <c:pt idx="911251">
                  <c:v>0</c:v>
                </c:pt>
                <c:pt idx="911252">
                  <c:v>0</c:v>
                </c:pt>
                <c:pt idx="911253">
                  <c:v>0</c:v>
                </c:pt>
                <c:pt idx="911254">
                  <c:v>0</c:v>
                </c:pt>
                <c:pt idx="911255">
                  <c:v>0</c:v>
                </c:pt>
                <c:pt idx="911256">
                  <c:v>0</c:v>
                </c:pt>
                <c:pt idx="911257">
                  <c:v>0</c:v>
                </c:pt>
                <c:pt idx="911258">
                  <c:v>0</c:v>
                </c:pt>
                <c:pt idx="911259">
                  <c:v>0</c:v>
                </c:pt>
                <c:pt idx="911260">
                  <c:v>0</c:v>
                </c:pt>
                <c:pt idx="911261">
                  <c:v>0</c:v>
                </c:pt>
                <c:pt idx="911262">
                  <c:v>0</c:v>
                </c:pt>
                <c:pt idx="911263">
                  <c:v>0</c:v>
                </c:pt>
                <c:pt idx="911264">
                  <c:v>0</c:v>
                </c:pt>
                <c:pt idx="911265">
                  <c:v>0</c:v>
                </c:pt>
                <c:pt idx="911266">
                  <c:v>0</c:v>
                </c:pt>
                <c:pt idx="911267">
                  <c:v>0</c:v>
                </c:pt>
                <c:pt idx="911268">
                  <c:v>0</c:v>
                </c:pt>
                <c:pt idx="911269">
                  <c:v>0</c:v>
                </c:pt>
                <c:pt idx="911270">
                  <c:v>0</c:v>
                </c:pt>
                <c:pt idx="911271">
                  <c:v>0</c:v>
                </c:pt>
                <c:pt idx="911272">
                  <c:v>0</c:v>
                </c:pt>
                <c:pt idx="911273">
                  <c:v>0</c:v>
                </c:pt>
                <c:pt idx="911274">
                  <c:v>0</c:v>
                </c:pt>
                <c:pt idx="911275">
                  <c:v>0</c:v>
                </c:pt>
                <c:pt idx="911276">
                  <c:v>0</c:v>
                </c:pt>
                <c:pt idx="911277">
                  <c:v>0</c:v>
                </c:pt>
                <c:pt idx="911278">
                  <c:v>0</c:v>
                </c:pt>
                <c:pt idx="911279">
                  <c:v>0</c:v>
                </c:pt>
                <c:pt idx="911280">
                  <c:v>0</c:v>
                </c:pt>
                <c:pt idx="911281">
                  <c:v>0</c:v>
                </c:pt>
                <c:pt idx="911282">
                  <c:v>0</c:v>
                </c:pt>
                <c:pt idx="911283">
                  <c:v>0</c:v>
                </c:pt>
                <c:pt idx="911284">
                  <c:v>0</c:v>
                </c:pt>
                <c:pt idx="911285">
                  <c:v>0</c:v>
                </c:pt>
                <c:pt idx="911286">
                  <c:v>0</c:v>
                </c:pt>
                <c:pt idx="911287">
                  <c:v>0</c:v>
                </c:pt>
                <c:pt idx="911288">
                  <c:v>0</c:v>
                </c:pt>
                <c:pt idx="911289">
                  <c:v>0</c:v>
                </c:pt>
                <c:pt idx="911290">
                  <c:v>0</c:v>
                </c:pt>
                <c:pt idx="911291">
                  <c:v>0</c:v>
                </c:pt>
                <c:pt idx="911292">
                  <c:v>0</c:v>
                </c:pt>
                <c:pt idx="911293">
                  <c:v>0</c:v>
                </c:pt>
                <c:pt idx="911294">
                  <c:v>0</c:v>
                </c:pt>
                <c:pt idx="911295">
                  <c:v>0</c:v>
                </c:pt>
                <c:pt idx="911296">
                  <c:v>0</c:v>
                </c:pt>
                <c:pt idx="911297">
                  <c:v>0</c:v>
                </c:pt>
                <c:pt idx="911298">
                  <c:v>0</c:v>
                </c:pt>
                <c:pt idx="911299">
                  <c:v>0</c:v>
                </c:pt>
                <c:pt idx="911300">
                  <c:v>0</c:v>
                </c:pt>
                <c:pt idx="911301">
                  <c:v>0</c:v>
                </c:pt>
                <c:pt idx="911302">
                  <c:v>0</c:v>
                </c:pt>
                <c:pt idx="911303">
                  <c:v>0</c:v>
                </c:pt>
                <c:pt idx="911304">
                  <c:v>0</c:v>
                </c:pt>
                <c:pt idx="911305">
                  <c:v>0</c:v>
                </c:pt>
                <c:pt idx="911306">
                  <c:v>0</c:v>
                </c:pt>
                <c:pt idx="911307">
                  <c:v>0</c:v>
                </c:pt>
                <c:pt idx="911308">
                  <c:v>0</c:v>
                </c:pt>
                <c:pt idx="911309">
                  <c:v>0</c:v>
                </c:pt>
                <c:pt idx="911310">
                  <c:v>0</c:v>
                </c:pt>
                <c:pt idx="911311">
                  <c:v>0</c:v>
                </c:pt>
                <c:pt idx="911312">
                  <c:v>0</c:v>
                </c:pt>
                <c:pt idx="911313">
                  <c:v>0</c:v>
                </c:pt>
                <c:pt idx="911314">
                  <c:v>0</c:v>
                </c:pt>
                <c:pt idx="911315">
                  <c:v>0</c:v>
                </c:pt>
                <c:pt idx="911316">
                  <c:v>0</c:v>
                </c:pt>
                <c:pt idx="911317">
                  <c:v>0</c:v>
                </c:pt>
                <c:pt idx="911318">
                  <c:v>0</c:v>
                </c:pt>
                <c:pt idx="911319">
                  <c:v>0</c:v>
                </c:pt>
                <c:pt idx="911320">
                  <c:v>0</c:v>
                </c:pt>
                <c:pt idx="911321">
                  <c:v>0</c:v>
                </c:pt>
                <c:pt idx="911322">
                  <c:v>0</c:v>
                </c:pt>
                <c:pt idx="911323">
                  <c:v>0</c:v>
                </c:pt>
                <c:pt idx="911324">
                  <c:v>0</c:v>
                </c:pt>
                <c:pt idx="911325">
                  <c:v>0</c:v>
                </c:pt>
                <c:pt idx="911326">
                  <c:v>0</c:v>
                </c:pt>
                <c:pt idx="911327">
                  <c:v>0</c:v>
                </c:pt>
                <c:pt idx="911328">
                  <c:v>0</c:v>
                </c:pt>
                <c:pt idx="911329">
                  <c:v>0</c:v>
                </c:pt>
                <c:pt idx="911330">
                  <c:v>0</c:v>
                </c:pt>
                <c:pt idx="911331">
                  <c:v>0</c:v>
                </c:pt>
                <c:pt idx="911332">
                  <c:v>0</c:v>
                </c:pt>
                <c:pt idx="911333">
                  <c:v>0</c:v>
                </c:pt>
                <c:pt idx="911334">
                  <c:v>0</c:v>
                </c:pt>
                <c:pt idx="911335">
                  <c:v>0</c:v>
                </c:pt>
                <c:pt idx="911336">
                  <c:v>0</c:v>
                </c:pt>
                <c:pt idx="911337">
                  <c:v>0</c:v>
                </c:pt>
                <c:pt idx="911338">
                  <c:v>0</c:v>
                </c:pt>
                <c:pt idx="911339">
                  <c:v>0</c:v>
                </c:pt>
                <c:pt idx="911340">
                  <c:v>0</c:v>
                </c:pt>
                <c:pt idx="911341">
                  <c:v>0</c:v>
                </c:pt>
                <c:pt idx="911342">
                  <c:v>0</c:v>
                </c:pt>
                <c:pt idx="911343">
                  <c:v>0</c:v>
                </c:pt>
                <c:pt idx="911344">
                  <c:v>0</c:v>
                </c:pt>
                <c:pt idx="911345">
                  <c:v>0</c:v>
                </c:pt>
                <c:pt idx="911346">
                  <c:v>0</c:v>
                </c:pt>
                <c:pt idx="911347">
                  <c:v>0</c:v>
                </c:pt>
                <c:pt idx="911348">
                  <c:v>0</c:v>
                </c:pt>
                <c:pt idx="911349">
                  <c:v>0</c:v>
                </c:pt>
                <c:pt idx="911350">
                  <c:v>0</c:v>
                </c:pt>
                <c:pt idx="911351">
                  <c:v>0</c:v>
                </c:pt>
                <c:pt idx="911352">
                  <c:v>0</c:v>
                </c:pt>
                <c:pt idx="911353">
                  <c:v>0</c:v>
                </c:pt>
                <c:pt idx="911354">
                  <c:v>0</c:v>
                </c:pt>
                <c:pt idx="911355">
                  <c:v>0</c:v>
                </c:pt>
                <c:pt idx="911356">
                  <c:v>0</c:v>
                </c:pt>
                <c:pt idx="911357">
                  <c:v>0</c:v>
                </c:pt>
                <c:pt idx="911358">
                  <c:v>0</c:v>
                </c:pt>
                <c:pt idx="911359">
                  <c:v>0</c:v>
                </c:pt>
                <c:pt idx="911360">
                  <c:v>0</c:v>
                </c:pt>
                <c:pt idx="911361">
                  <c:v>0</c:v>
                </c:pt>
                <c:pt idx="911362">
                  <c:v>0</c:v>
                </c:pt>
                <c:pt idx="911363">
                  <c:v>0</c:v>
                </c:pt>
                <c:pt idx="911364">
                  <c:v>0</c:v>
                </c:pt>
                <c:pt idx="911365">
                  <c:v>0</c:v>
                </c:pt>
                <c:pt idx="911366">
                  <c:v>0</c:v>
                </c:pt>
                <c:pt idx="911367">
                  <c:v>0</c:v>
                </c:pt>
                <c:pt idx="911368">
                  <c:v>0</c:v>
                </c:pt>
                <c:pt idx="911369">
                  <c:v>0</c:v>
                </c:pt>
                <c:pt idx="911370">
                  <c:v>0</c:v>
                </c:pt>
                <c:pt idx="911371">
                  <c:v>0</c:v>
                </c:pt>
                <c:pt idx="911372">
                  <c:v>0</c:v>
                </c:pt>
                <c:pt idx="911373">
                  <c:v>0</c:v>
                </c:pt>
                <c:pt idx="911374">
                  <c:v>0</c:v>
                </c:pt>
                <c:pt idx="911375">
                  <c:v>0</c:v>
                </c:pt>
                <c:pt idx="911376">
                  <c:v>0</c:v>
                </c:pt>
                <c:pt idx="911377">
                  <c:v>0</c:v>
                </c:pt>
                <c:pt idx="911378">
                  <c:v>0</c:v>
                </c:pt>
                <c:pt idx="911379">
                  <c:v>0</c:v>
                </c:pt>
                <c:pt idx="911380">
                  <c:v>0</c:v>
                </c:pt>
                <c:pt idx="911381">
                  <c:v>0</c:v>
                </c:pt>
                <c:pt idx="911382">
                  <c:v>0</c:v>
                </c:pt>
                <c:pt idx="911383">
                  <c:v>0</c:v>
                </c:pt>
                <c:pt idx="911384">
                  <c:v>0</c:v>
                </c:pt>
                <c:pt idx="911385">
                  <c:v>0</c:v>
                </c:pt>
                <c:pt idx="911386">
                  <c:v>0</c:v>
                </c:pt>
                <c:pt idx="911387">
                  <c:v>0</c:v>
                </c:pt>
                <c:pt idx="911388">
                  <c:v>0</c:v>
                </c:pt>
                <c:pt idx="911389">
                  <c:v>0</c:v>
                </c:pt>
                <c:pt idx="911390">
                  <c:v>0</c:v>
                </c:pt>
                <c:pt idx="911391">
                  <c:v>0</c:v>
                </c:pt>
                <c:pt idx="911392">
                  <c:v>0</c:v>
                </c:pt>
                <c:pt idx="911393">
                  <c:v>0</c:v>
                </c:pt>
                <c:pt idx="911394">
                  <c:v>0</c:v>
                </c:pt>
                <c:pt idx="911395">
                  <c:v>0</c:v>
                </c:pt>
                <c:pt idx="911396">
                  <c:v>0</c:v>
                </c:pt>
                <c:pt idx="911397">
                  <c:v>0</c:v>
                </c:pt>
                <c:pt idx="911398">
                  <c:v>0</c:v>
                </c:pt>
                <c:pt idx="911399">
                  <c:v>0</c:v>
                </c:pt>
                <c:pt idx="911400">
                  <c:v>0</c:v>
                </c:pt>
                <c:pt idx="911401">
                  <c:v>0</c:v>
                </c:pt>
                <c:pt idx="911402">
                  <c:v>0</c:v>
                </c:pt>
                <c:pt idx="911403">
                  <c:v>0</c:v>
                </c:pt>
                <c:pt idx="911404">
                  <c:v>0</c:v>
                </c:pt>
                <c:pt idx="911405">
                  <c:v>0</c:v>
                </c:pt>
                <c:pt idx="911406">
                  <c:v>0</c:v>
                </c:pt>
                <c:pt idx="911407">
                  <c:v>0</c:v>
                </c:pt>
                <c:pt idx="911408">
                  <c:v>0</c:v>
                </c:pt>
                <c:pt idx="911409">
                  <c:v>0</c:v>
                </c:pt>
                <c:pt idx="911410">
                  <c:v>0</c:v>
                </c:pt>
                <c:pt idx="911411">
                  <c:v>0</c:v>
                </c:pt>
                <c:pt idx="911412">
                  <c:v>0</c:v>
                </c:pt>
                <c:pt idx="911413">
                  <c:v>0</c:v>
                </c:pt>
                <c:pt idx="911414">
                  <c:v>0</c:v>
                </c:pt>
                <c:pt idx="911415">
                  <c:v>0</c:v>
                </c:pt>
                <c:pt idx="911416">
                  <c:v>0</c:v>
                </c:pt>
                <c:pt idx="911417">
                  <c:v>0</c:v>
                </c:pt>
                <c:pt idx="911418">
                  <c:v>0</c:v>
                </c:pt>
                <c:pt idx="911419">
                  <c:v>0</c:v>
                </c:pt>
                <c:pt idx="911420">
                  <c:v>0</c:v>
                </c:pt>
                <c:pt idx="911421">
                  <c:v>0</c:v>
                </c:pt>
                <c:pt idx="911422">
                  <c:v>0</c:v>
                </c:pt>
                <c:pt idx="911423">
                  <c:v>0</c:v>
                </c:pt>
                <c:pt idx="911424">
                  <c:v>0</c:v>
                </c:pt>
                <c:pt idx="911425">
                  <c:v>0</c:v>
                </c:pt>
                <c:pt idx="911426">
                  <c:v>0</c:v>
                </c:pt>
                <c:pt idx="911427">
                  <c:v>0</c:v>
                </c:pt>
                <c:pt idx="911428">
                  <c:v>0</c:v>
                </c:pt>
                <c:pt idx="911429">
                  <c:v>0</c:v>
                </c:pt>
                <c:pt idx="911430">
                  <c:v>0</c:v>
                </c:pt>
                <c:pt idx="911431">
                  <c:v>0</c:v>
                </c:pt>
                <c:pt idx="911432">
                  <c:v>0</c:v>
                </c:pt>
                <c:pt idx="911433">
                  <c:v>0</c:v>
                </c:pt>
                <c:pt idx="911434">
                  <c:v>0</c:v>
                </c:pt>
                <c:pt idx="911435">
                  <c:v>0</c:v>
                </c:pt>
                <c:pt idx="911436">
                  <c:v>0</c:v>
                </c:pt>
                <c:pt idx="911437">
                  <c:v>0</c:v>
                </c:pt>
                <c:pt idx="911438">
                  <c:v>0</c:v>
                </c:pt>
                <c:pt idx="911439">
                  <c:v>0</c:v>
                </c:pt>
                <c:pt idx="911440">
                  <c:v>0</c:v>
                </c:pt>
                <c:pt idx="911441">
                  <c:v>0</c:v>
                </c:pt>
                <c:pt idx="911442">
                  <c:v>0</c:v>
                </c:pt>
                <c:pt idx="911443">
                  <c:v>0</c:v>
                </c:pt>
                <c:pt idx="911444">
                  <c:v>0</c:v>
                </c:pt>
                <c:pt idx="911445">
                  <c:v>0</c:v>
                </c:pt>
                <c:pt idx="911446">
                  <c:v>0</c:v>
                </c:pt>
                <c:pt idx="911447">
                  <c:v>0</c:v>
                </c:pt>
                <c:pt idx="911448">
                  <c:v>0</c:v>
                </c:pt>
                <c:pt idx="911449">
                  <c:v>0</c:v>
                </c:pt>
                <c:pt idx="911450">
                  <c:v>0</c:v>
                </c:pt>
                <c:pt idx="911451">
                  <c:v>0</c:v>
                </c:pt>
                <c:pt idx="911452">
                  <c:v>0</c:v>
                </c:pt>
                <c:pt idx="911453">
                  <c:v>0</c:v>
                </c:pt>
                <c:pt idx="911454">
                  <c:v>0</c:v>
                </c:pt>
                <c:pt idx="911455">
                  <c:v>0</c:v>
                </c:pt>
                <c:pt idx="911456">
                  <c:v>0</c:v>
                </c:pt>
                <c:pt idx="911457">
                  <c:v>0</c:v>
                </c:pt>
                <c:pt idx="911458">
                  <c:v>0</c:v>
                </c:pt>
                <c:pt idx="911459">
                  <c:v>0</c:v>
                </c:pt>
                <c:pt idx="911460">
                  <c:v>0</c:v>
                </c:pt>
                <c:pt idx="911461">
                  <c:v>0</c:v>
                </c:pt>
                <c:pt idx="911462">
                  <c:v>0</c:v>
                </c:pt>
                <c:pt idx="911463">
                  <c:v>0</c:v>
                </c:pt>
                <c:pt idx="911464">
                  <c:v>0</c:v>
                </c:pt>
                <c:pt idx="911465">
                  <c:v>0</c:v>
                </c:pt>
                <c:pt idx="911466">
                  <c:v>0</c:v>
                </c:pt>
                <c:pt idx="911467">
                  <c:v>0</c:v>
                </c:pt>
                <c:pt idx="911468">
                  <c:v>0</c:v>
                </c:pt>
                <c:pt idx="911469">
                  <c:v>0</c:v>
                </c:pt>
                <c:pt idx="911470">
                  <c:v>0</c:v>
                </c:pt>
                <c:pt idx="911471">
                  <c:v>0</c:v>
                </c:pt>
                <c:pt idx="911472">
                  <c:v>0</c:v>
                </c:pt>
                <c:pt idx="911473">
                  <c:v>0</c:v>
                </c:pt>
                <c:pt idx="911474">
                  <c:v>0</c:v>
                </c:pt>
                <c:pt idx="911475">
                  <c:v>0</c:v>
                </c:pt>
                <c:pt idx="911476">
                  <c:v>0</c:v>
                </c:pt>
                <c:pt idx="911477">
                  <c:v>0</c:v>
                </c:pt>
                <c:pt idx="911478">
                  <c:v>0</c:v>
                </c:pt>
                <c:pt idx="911479">
                  <c:v>0</c:v>
                </c:pt>
                <c:pt idx="911480">
                  <c:v>0</c:v>
                </c:pt>
                <c:pt idx="911481">
                  <c:v>0</c:v>
                </c:pt>
                <c:pt idx="911482">
                  <c:v>0</c:v>
                </c:pt>
                <c:pt idx="911483">
                  <c:v>0</c:v>
                </c:pt>
                <c:pt idx="911484">
                  <c:v>0</c:v>
                </c:pt>
                <c:pt idx="911485">
                  <c:v>0</c:v>
                </c:pt>
                <c:pt idx="911486">
                  <c:v>0</c:v>
                </c:pt>
                <c:pt idx="911487">
                  <c:v>0</c:v>
                </c:pt>
                <c:pt idx="911488">
                  <c:v>0</c:v>
                </c:pt>
                <c:pt idx="911489">
                  <c:v>0</c:v>
                </c:pt>
                <c:pt idx="911490">
                  <c:v>0</c:v>
                </c:pt>
                <c:pt idx="911491">
                  <c:v>0</c:v>
                </c:pt>
                <c:pt idx="911492">
                  <c:v>0</c:v>
                </c:pt>
                <c:pt idx="911493">
                  <c:v>0</c:v>
                </c:pt>
                <c:pt idx="911494">
                  <c:v>0</c:v>
                </c:pt>
                <c:pt idx="911495">
                  <c:v>0</c:v>
                </c:pt>
                <c:pt idx="911496">
                  <c:v>0</c:v>
                </c:pt>
                <c:pt idx="911497">
                  <c:v>0</c:v>
                </c:pt>
                <c:pt idx="911498">
                  <c:v>0</c:v>
                </c:pt>
                <c:pt idx="911499">
                  <c:v>0</c:v>
                </c:pt>
                <c:pt idx="911500">
                  <c:v>0</c:v>
                </c:pt>
                <c:pt idx="911501">
                  <c:v>0</c:v>
                </c:pt>
                <c:pt idx="911502">
                  <c:v>0</c:v>
                </c:pt>
                <c:pt idx="911503">
                  <c:v>0</c:v>
                </c:pt>
                <c:pt idx="911504">
                  <c:v>0</c:v>
                </c:pt>
                <c:pt idx="911505">
                  <c:v>0</c:v>
                </c:pt>
                <c:pt idx="911506">
                  <c:v>0</c:v>
                </c:pt>
                <c:pt idx="911507">
                  <c:v>0</c:v>
                </c:pt>
                <c:pt idx="911508">
                  <c:v>0</c:v>
                </c:pt>
                <c:pt idx="911509">
                  <c:v>0</c:v>
                </c:pt>
                <c:pt idx="911510">
                  <c:v>0</c:v>
                </c:pt>
                <c:pt idx="911511">
                  <c:v>0</c:v>
                </c:pt>
                <c:pt idx="911512">
                  <c:v>0</c:v>
                </c:pt>
                <c:pt idx="911513">
                  <c:v>0</c:v>
                </c:pt>
                <c:pt idx="911514">
                  <c:v>0</c:v>
                </c:pt>
                <c:pt idx="911515">
                  <c:v>0</c:v>
                </c:pt>
                <c:pt idx="911516">
                  <c:v>0</c:v>
                </c:pt>
                <c:pt idx="911517">
                  <c:v>0</c:v>
                </c:pt>
                <c:pt idx="911518">
                  <c:v>0</c:v>
                </c:pt>
                <c:pt idx="911519">
                  <c:v>0</c:v>
                </c:pt>
                <c:pt idx="911520">
                  <c:v>0</c:v>
                </c:pt>
                <c:pt idx="911521">
                  <c:v>0</c:v>
                </c:pt>
                <c:pt idx="911522">
                  <c:v>0</c:v>
                </c:pt>
                <c:pt idx="911523">
                  <c:v>0</c:v>
                </c:pt>
                <c:pt idx="911524">
                  <c:v>0</c:v>
                </c:pt>
                <c:pt idx="911525">
                  <c:v>0</c:v>
                </c:pt>
                <c:pt idx="911526">
                  <c:v>0</c:v>
                </c:pt>
                <c:pt idx="911527">
                  <c:v>0</c:v>
                </c:pt>
                <c:pt idx="911528">
                  <c:v>0</c:v>
                </c:pt>
                <c:pt idx="911529">
                  <c:v>0</c:v>
                </c:pt>
                <c:pt idx="911530">
                  <c:v>0</c:v>
                </c:pt>
                <c:pt idx="911531">
                  <c:v>0</c:v>
                </c:pt>
                <c:pt idx="911532">
                  <c:v>0</c:v>
                </c:pt>
                <c:pt idx="911533">
                  <c:v>0</c:v>
                </c:pt>
                <c:pt idx="911534">
                  <c:v>0</c:v>
                </c:pt>
                <c:pt idx="911535">
                  <c:v>0</c:v>
                </c:pt>
                <c:pt idx="911536">
                  <c:v>0</c:v>
                </c:pt>
                <c:pt idx="911537">
                  <c:v>0</c:v>
                </c:pt>
                <c:pt idx="911538">
                  <c:v>0</c:v>
                </c:pt>
                <c:pt idx="911539">
                  <c:v>0</c:v>
                </c:pt>
                <c:pt idx="911540">
                  <c:v>0</c:v>
                </c:pt>
                <c:pt idx="911541">
                  <c:v>0</c:v>
                </c:pt>
                <c:pt idx="911542">
                  <c:v>0</c:v>
                </c:pt>
                <c:pt idx="911543">
                  <c:v>0</c:v>
                </c:pt>
                <c:pt idx="911544">
                  <c:v>0</c:v>
                </c:pt>
                <c:pt idx="911545">
                  <c:v>0</c:v>
                </c:pt>
                <c:pt idx="911546">
                  <c:v>0</c:v>
                </c:pt>
                <c:pt idx="911547">
                  <c:v>0</c:v>
                </c:pt>
                <c:pt idx="911548">
                  <c:v>0</c:v>
                </c:pt>
                <c:pt idx="911549">
                  <c:v>0</c:v>
                </c:pt>
                <c:pt idx="911550">
                  <c:v>0</c:v>
                </c:pt>
                <c:pt idx="911551">
                  <c:v>0</c:v>
                </c:pt>
                <c:pt idx="911552">
                  <c:v>0</c:v>
                </c:pt>
                <c:pt idx="911553">
                  <c:v>0</c:v>
                </c:pt>
                <c:pt idx="911554">
                  <c:v>0</c:v>
                </c:pt>
                <c:pt idx="911555">
                  <c:v>0</c:v>
                </c:pt>
                <c:pt idx="911556">
                  <c:v>0</c:v>
                </c:pt>
                <c:pt idx="911557">
                  <c:v>0</c:v>
                </c:pt>
                <c:pt idx="911558">
                  <c:v>0</c:v>
                </c:pt>
                <c:pt idx="911559">
                  <c:v>0</c:v>
                </c:pt>
                <c:pt idx="911560">
                  <c:v>0</c:v>
                </c:pt>
                <c:pt idx="911561">
                  <c:v>0</c:v>
                </c:pt>
                <c:pt idx="911562">
                  <c:v>0</c:v>
                </c:pt>
                <c:pt idx="911563">
                  <c:v>0</c:v>
                </c:pt>
                <c:pt idx="911564">
                  <c:v>0</c:v>
                </c:pt>
                <c:pt idx="911565">
                  <c:v>0</c:v>
                </c:pt>
                <c:pt idx="911566">
                  <c:v>0</c:v>
                </c:pt>
                <c:pt idx="911567">
                  <c:v>0</c:v>
                </c:pt>
                <c:pt idx="911568">
                  <c:v>0</c:v>
                </c:pt>
                <c:pt idx="911569">
                  <c:v>0</c:v>
                </c:pt>
                <c:pt idx="911570">
                  <c:v>0</c:v>
                </c:pt>
                <c:pt idx="911571">
                  <c:v>0</c:v>
                </c:pt>
                <c:pt idx="911572">
                  <c:v>0</c:v>
                </c:pt>
                <c:pt idx="911573">
                  <c:v>0</c:v>
                </c:pt>
                <c:pt idx="911574">
                  <c:v>0</c:v>
                </c:pt>
                <c:pt idx="911575">
                  <c:v>0</c:v>
                </c:pt>
                <c:pt idx="911576">
                  <c:v>0</c:v>
                </c:pt>
                <c:pt idx="911577">
                  <c:v>0</c:v>
                </c:pt>
                <c:pt idx="911578">
                  <c:v>0</c:v>
                </c:pt>
                <c:pt idx="911579">
                  <c:v>0</c:v>
                </c:pt>
                <c:pt idx="911580">
                  <c:v>0</c:v>
                </c:pt>
                <c:pt idx="911581">
                  <c:v>0</c:v>
                </c:pt>
                <c:pt idx="911582">
                  <c:v>0</c:v>
                </c:pt>
                <c:pt idx="911583">
                  <c:v>0</c:v>
                </c:pt>
                <c:pt idx="911584">
                  <c:v>0</c:v>
                </c:pt>
                <c:pt idx="911585">
                  <c:v>0</c:v>
                </c:pt>
                <c:pt idx="911586">
                  <c:v>0</c:v>
                </c:pt>
                <c:pt idx="911587">
                  <c:v>0</c:v>
                </c:pt>
                <c:pt idx="911588">
                  <c:v>0</c:v>
                </c:pt>
                <c:pt idx="911589">
                  <c:v>0</c:v>
                </c:pt>
                <c:pt idx="911590">
                  <c:v>0</c:v>
                </c:pt>
                <c:pt idx="911591">
                  <c:v>0</c:v>
                </c:pt>
                <c:pt idx="911592">
                  <c:v>0</c:v>
                </c:pt>
                <c:pt idx="911593">
                  <c:v>0</c:v>
                </c:pt>
                <c:pt idx="911594">
                  <c:v>0</c:v>
                </c:pt>
                <c:pt idx="911595">
                  <c:v>0</c:v>
                </c:pt>
                <c:pt idx="911596">
                  <c:v>0</c:v>
                </c:pt>
                <c:pt idx="911597">
                  <c:v>0</c:v>
                </c:pt>
                <c:pt idx="911598">
                  <c:v>0</c:v>
                </c:pt>
                <c:pt idx="911599">
                  <c:v>0</c:v>
                </c:pt>
                <c:pt idx="911600">
                  <c:v>0</c:v>
                </c:pt>
                <c:pt idx="911601">
                  <c:v>0</c:v>
                </c:pt>
                <c:pt idx="911602">
                  <c:v>0</c:v>
                </c:pt>
                <c:pt idx="911603">
                  <c:v>0</c:v>
                </c:pt>
                <c:pt idx="911604">
                  <c:v>0</c:v>
                </c:pt>
                <c:pt idx="911605">
                  <c:v>0</c:v>
                </c:pt>
                <c:pt idx="911606">
                  <c:v>0</c:v>
                </c:pt>
                <c:pt idx="911607">
                  <c:v>0</c:v>
                </c:pt>
                <c:pt idx="911608">
                  <c:v>0</c:v>
                </c:pt>
                <c:pt idx="911609">
                  <c:v>0</c:v>
                </c:pt>
                <c:pt idx="911610">
                  <c:v>0</c:v>
                </c:pt>
                <c:pt idx="911611">
                  <c:v>0</c:v>
                </c:pt>
                <c:pt idx="911612">
                  <c:v>0</c:v>
                </c:pt>
                <c:pt idx="911613">
                  <c:v>0</c:v>
                </c:pt>
                <c:pt idx="911614">
                  <c:v>0</c:v>
                </c:pt>
                <c:pt idx="911615">
                  <c:v>0</c:v>
                </c:pt>
                <c:pt idx="911616">
                  <c:v>0</c:v>
                </c:pt>
                <c:pt idx="911617">
                  <c:v>0</c:v>
                </c:pt>
                <c:pt idx="911618">
                  <c:v>0</c:v>
                </c:pt>
                <c:pt idx="911619">
                  <c:v>0</c:v>
                </c:pt>
                <c:pt idx="911620">
                  <c:v>0</c:v>
                </c:pt>
                <c:pt idx="911621">
                  <c:v>0</c:v>
                </c:pt>
                <c:pt idx="911622">
                  <c:v>0</c:v>
                </c:pt>
                <c:pt idx="911623">
                  <c:v>0</c:v>
                </c:pt>
                <c:pt idx="911624">
                  <c:v>0</c:v>
                </c:pt>
                <c:pt idx="911625">
                  <c:v>0</c:v>
                </c:pt>
                <c:pt idx="911626">
                  <c:v>0</c:v>
                </c:pt>
                <c:pt idx="911627">
                  <c:v>0</c:v>
                </c:pt>
                <c:pt idx="911628">
                  <c:v>0</c:v>
                </c:pt>
                <c:pt idx="911629">
                  <c:v>0</c:v>
                </c:pt>
                <c:pt idx="911630">
                  <c:v>0</c:v>
                </c:pt>
                <c:pt idx="911631">
                  <c:v>0</c:v>
                </c:pt>
                <c:pt idx="911632">
                  <c:v>0</c:v>
                </c:pt>
                <c:pt idx="911633">
                  <c:v>0</c:v>
                </c:pt>
                <c:pt idx="911634">
                  <c:v>0</c:v>
                </c:pt>
                <c:pt idx="911635">
                  <c:v>0</c:v>
                </c:pt>
                <c:pt idx="911636">
                  <c:v>0</c:v>
                </c:pt>
                <c:pt idx="911637">
                  <c:v>0</c:v>
                </c:pt>
                <c:pt idx="911638">
                  <c:v>0</c:v>
                </c:pt>
                <c:pt idx="911639">
                  <c:v>0</c:v>
                </c:pt>
                <c:pt idx="911640">
                  <c:v>0</c:v>
                </c:pt>
                <c:pt idx="911641">
                  <c:v>0</c:v>
                </c:pt>
                <c:pt idx="911642">
                  <c:v>0</c:v>
                </c:pt>
                <c:pt idx="911643">
                  <c:v>0</c:v>
                </c:pt>
                <c:pt idx="911644">
                  <c:v>0</c:v>
                </c:pt>
                <c:pt idx="911645">
                  <c:v>0</c:v>
                </c:pt>
                <c:pt idx="911646">
                  <c:v>0</c:v>
                </c:pt>
                <c:pt idx="911647">
                  <c:v>0</c:v>
                </c:pt>
                <c:pt idx="911648">
                  <c:v>0</c:v>
                </c:pt>
                <c:pt idx="911649">
                  <c:v>0</c:v>
                </c:pt>
                <c:pt idx="911650">
                  <c:v>0</c:v>
                </c:pt>
                <c:pt idx="911651">
                  <c:v>0</c:v>
                </c:pt>
                <c:pt idx="911652">
                  <c:v>0</c:v>
                </c:pt>
                <c:pt idx="911653">
                  <c:v>0</c:v>
                </c:pt>
                <c:pt idx="911654">
                  <c:v>0</c:v>
                </c:pt>
                <c:pt idx="911655">
                  <c:v>0</c:v>
                </c:pt>
                <c:pt idx="911656">
                  <c:v>0</c:v>
                </c:pt>
                <c:pt idx="911657">
                  <c:v>0</c:v>
                </c:pt>
                <c:pt idx="911658">
                  <c:v>0</c:v>
                </c:pt>
                <c:pt idx="911659">
                  <c:v>0</c:v>
                </c:pt>
                <c:pt idx="911660">
                  <c:v>0</c:v>
                </c:pt>
                <c:pt idx="911661">
                  <c:v>0</c:v>
                </c:pt>
                <c:pt idx="911662">
                  <c:v>0</c:v>
                </c:pt>
                <c:pt idx="911663">
                  <c:v>0</c:v>
                </c:pt>
                <c:pt idx="911664">
                  <c:v>0</c:v>
                </c:pt>
                <c:pt idx="911665">
                  <c:v>0</c:v>
                </c:pt>
                <c:pt idx="911666">
                  <c:v>0</c:v>
                </c:pt>
                <c:pt idx="911667">
                  <c:v>0</c:v>
                </c:pt>
                <c:pt idx="911668">
                  <c:v>0</c:v>
                </c:pt>
                <c:pt idx="911669">
                  <c:v>0</c:v>
                </c:pt>
                <c:pt idx="911670">
                  <c:v>0</c:v>
                </c:pt>
                <c:pt idx="911671">
                  <c:v>0</c:v>
                </c:pt>
                <c:pt idx="911672">
                  <c:v>0</c:v>
                </c:pt>
                <c:pt idx="911673">
                  <c:v>0</c:v>
                </c:pt>
                <c:pt idx="911674">
                  <c:v>0</c:v>
                </c:pt>
                <c:pt idx="911675">
                  <c:v>0</c:v>
                </c:pt>
                <c:pt idx="911676">
                  <c:v>0</c:v>
                </c:pt>
                <c:pt idx="911677">
                  <c:v>0</c:v>
                </c:pt>
                <c:pt idx="911678">
                  <c:v>0</c:v>
                </c:pt>
                <c:pt idx="911679">
                  <c:v>0</c:v>
                </c:pt>
                <c:pt idx="911680">
                  <c:v>0</c:v>
                </c:pt>
                <c:pt idx="911681">
                  <c:v>0</c:v>
                </c:pt>
                <c:pt idx="911682">
                  <c:v>0</c:v>
                </c:pt>
                <c:pt idx="911683">
                  <c:v>0</c:v>
                </c:pt>
                <c:pt idx="911684">
                  <c:v>0</c:v>
                </c:pt>
                <c:pt idx="911685">
                  <c:v>0</c:v>
                </c:pt>
                <c:pt idx="911686">
                  <c:v>0</c:v>
                </c:pt>
                <c:pt idx="911687">
                  <c:v>0</c:v>
                </c:pt>
                <c:pt idx="911688">
                  <c:v>0</c:v>
                </c:pt>
                <c:pt idx="911689">
                  <c:v>0</c:v>
                </c:pt>
                <c:pt idx="911690">
                  <c:v>0</c:v>
                </c:pt>
                <c:pt idx="911691">
                  <c:v>0</c:v>
                </c:pt>
                <c:pt idx="911692">
                  <c:v>0</c:v>
                </c:pt>
                <c:pt idx="911693">
                  <c:v>0</c:v>
                </c:pt>
                <c:pt idx="911694">
                  <c:v>0</c:v>
                </c:pt>
                <c:pt idx="911695">
                  <c:v>0</c:v>
                </c:pt>
                <c:pt idx="911696">
                  <c:v>0</c:v>
                </c:pt>
                <c:pt idx="911697">
                  <c:v>0</c:v>
                </c:pt>
                <c:pt idx="911698">
                  <c:v>0</c:v>
                </c:pt>
                <c:pt idx="911699">
                  <c:v>0</c:v>
                </c:pt>
                <c:pt idx="911700">
                  <c:v>0</c:v>
                </c:pt>
                <c:pt idx="911701">
                  <c:v>0</c:v>
                </c:pt>
                <c:pt idx="911702">
                  <c:v>0</c:v>
                </c:pt>
                <c:pt idx="911703">
                  <c:v>0</c:v>
                </c:pt>
                <c:pt idx="911704">
                  <c:v>0</c:v>
                </c:pt>
                <c:pt idx="911705">
                  <c:v>0</c:v>
                </c:pt>
                <c:pt idx="911706">
                  <c:v>0</c:v>
                </c:pt>
                <c:pt idx="911707">
                  <c:v>0</c:v>
                </c:pt>
                <c:pt idx="911708">
                  <c:v>0</c:v>
                </c:pt>
                <c:pt idx="911709">
                  <c:v>0</c:v>
                </c:pt>
                <c:pt idx="911710">
                  <c:v>0</c:v>
                </c:pt>
                <c:pt idx="911711">
                  <c:v>0</c:v>
                </c:pt>
                <c:pt idx="911712">
                  <c:v>0</c:v>
                </c:pt>
                <c:pt idx="911713">
                  <c:v>0</c:v>
                </c:pt>
                <c:pt idx="911714">
                  <c:v>0</c:v>
                </c:pt>
                <c:pt idx="911715">
                  <c:v>0</c:v>
                </c:pt>
                <c:pt idx="911716">
                  <c:v>0</c:v>
                </c:pt>
                <c:pt idx="911717">
                  <c:v>0</c:v>
                </c:pt>
                <c:pt idx="911718">
                  <c:v>0</c:v>
                </c:pt>
                <c:pt idx="911719">
                  <c:v>0</c:v>
                </c:pt>
                <c:pt idx="911720">
                  <c:v>0</c:v>
                </c:pt>
                <c:pt idx="911721">
                  <c:v>0</c:v>
                </c:pt>
                <c:pt idx="911722">
                  <c:v>0</c:v>
                </c:pt>
                <c:pt idx="911723">
                  <c:v>0</c:v>
                </c:pt>
                <c:pt idx="911724">
                  <c:v>0</c:v>
                </c:pt>
                <c:pt idx="911725">
                  <c:v>0</c:v>
                </c:pt>
                <c:pt idx="911726">
                  <c:v>0</c:v>
                </c:pt>
                <c:pt idx="911727">
                  <c:v>0</c:v>
                </c:pt>
                <c:pt idx="911728">
                  <c:v>0</c:v>
                </c:pt>
                <c:pt idx="911729">
                  <c:v>0</c:v>
                </c:pt>
                <c:pt idx="911730">
                  <c:v>0</c:v>
                </c:pt>
                <c:pt idx="911731">
                  <c:v>0</c:v>
                </c:pt>
                <c:pt idx="911732">
                  <c:v>0</c:v>
                </c:pt>
                <c:pt idx="911733">
                  <c:v>0</c:v>
                </c:pt>
                <c:pt idx="911734">
                  <c:v>0</c:v>
                </c:pt>
                <c:pt idx="911735">
                  <c:v>0</c:v>
                </c:pt>
                <c:pt idx="911736">
                  <c:v>0</c:v>
                </c:pt>
                <c:pt idx="911737">
                  <c:v>0</c:v>
                </c:pt>
                <c:pt idx="911738">
                  <c:v>0</c:v>
                </c:pt>
                <c:pt idx="911739">
                  <c:v>0</c:v>
                </c:pt>
                <c:pt idx="911740">
                  <c:v>0</c:v>
                </c:pt>
                <c:pt idx="911741">
                  <c:v>0</c:v>
                </c:pt>
                <c:pt idx="911742">
                  <c:v>0</c:v>
                </c:pt>
                <c:pt idx="911743">
                  <c:v>0</c:v>
                </c:pt>
                <c:pt idx="911744">
                  <c:v>0</c:v>
                </c:pt>
                <c:pt idx="911745">
                  <c:v>0</c:v>
                </c:pt>
                <c:pt idx="911746">
                  <c:v>0</c:v>
                </c:pt>
                <c:pt idx="911747">
                  <c:v>0</c:v>
                </c:pt>
                <c:pt idx="911748">
                  <c:v>0</c:v>
                </c:pt>
                <c:pt idx="911749">
                  <c:v>0</c:v>
                </c:pt>
                <c:pt idx="911750">
                  <c:v>0</c:v>
                </c:pt>
                <c:pt idx="911751">
                  <c:v>0</c:v>
                </c:pt>
                <c:pt idx="911752">
                  <c:v>0</c:v>
                </c:pt>
                <c:pt idx="911753">
                  <c:v>0</c:v>
                </c:pt>
                <c:pt idx="911754">
                  <c:v>0</c:v>
                </c:pt>
                <c:pt idx="911755">
                  <c:v>0</c:v>
                </c:pt>
                <c:pt idx="911756">
                  <c:v>0</c:v>
                </c:pt>
                <c:pt idx="911757">
                  <c:v>0</c:v>
                </c:pt>
                <c:pt idx="911758">
                  <c:v>0</c:v>
                </c:pt>
                <c:pt idx="911759">
                  <c:v>0</c:v>
                </c:pt>
                <c:pt idx="911760">
                  <c:v>0</c:v>
                </c:pt>
                <c:pt idx="911761">
                  <c:v>0</c:v>
                </c:pt>
                <c:pt idx="911762">
                  <c:v>0</c:v>
                </c:pt>
                <c:pt idx="911763">
                  <c:v>0</c:v>
                </c:pt>
                <c:pt idx="911764">
                  <c:v>0</c:v>
                </c:pt>
                <c:pt idx="911765">
                  <c:v>0</c:v>
                </c:pt>
                <c:pt idx="911766">
                  <c:v>0</c:v>
                </c:pt>
                <c:pt idx="911767">
                  <c:v>0</c:v>
                </c:pt>
                <c:pt idx="911768">
                  <c:v>0</c:v>
                </c:pt>
                <c:pt idx="911769">
                  <c:v>0</c:v>
                </c:pt>
                <c:pt idx="911770">
                  <c:v>0</c:v>
                </c:pt>
                <c:pt idx="911771">
                  <c:v>0</c:v>
                </c:pt>
                <c:pt idx="911772">
                  <c:v>0</c:v>
                </c:pt>
                <c:pt idx="911773">
                  <c:v>0</c:v>
                </c:pt>
                <c:pt idx="911774">
                  <c:v>0</c:v>
                </c:pt>
                <c:pt idx="911775">
                  <c:v>0</c:v>
                </c:pt>
                <c:pt idx="911776">
                  <c:v>0</c:v>
                </c:pt>
                <c:pt idx="911777">
                  <c:v>0</c:v>
                </c:pt>
                <c:pt idx="911778">
                  <c:v>0</c:v>
                </c:pt>
                <c:pt idx="911779">
                  <c:v>0</c:v>
                </c:pt>
                <c:pt idx="911780">
                  <c:v>0</c:v>
                </c:pt>
                <c:pt idx="911781">
                  <c:v>0</c:v>
                </c:pt>
                <c:pt idx="911782">
                  <c:v>0</c:v>
                </c:pt>
                <c:pt idx="911783">
                  <c:v>0</c:v>
                </c:pt>
                <c:pt idx="911784">
                  <c:v>0</c:v>
                </c:pt>
                <c:pt idx="911785">
                  <c:v>0</c:v>
                </c:pt>
                <c:pt idx="911786">
                  <c:v>0</c:v>
                </c:pt>
                <c:pt idx="911787">
                  <c:v>0</c:v>
                </c:pt>
                <c:pt idx="911788">
                  <c:v>0</c:v>
                </c:pt>
                <c:pt idx="911789">
                  <c:v>0</c:v>
                </c:pt>
                <c:pt idx="911790">
                  <c:v>0</c:v>
                </c:pt>
                <c:pt idx="911791">
                  <c:v>0</c:v>
                </c:pt>
                <c:pt idx="911792">
                  <c:v>0</c:v>
                </c:pt>
                <c:pt idx="911793">
                  <c:v>0</c:v>
                </c:pt>
                <c:pt idx="911794">
                  <c:v>0</c:v>
                </c:pt>
                <c:pt idx="911795">
                  <c:v>0</c:v>
                </c:pt>
                <c:pt idx="911796">
                  <c:v>0</c:v>
                </c:pt>
                <c:pt idx="911797">
                  <c:v>0</c:v>
                </c:pt>
                <c:pt idx="911798">
                  <c:v>0</c:v>
                </c:pt>
                <c:pt idx="911799">
                  <c:v>0</c:v>
                </c:pt>
                <c:pt idx="911800">
                  <c:v>0</c:v>
                </c:pt>
                <c:pt idx="911801">
                  <c:v>0</c:v>
                </c:pt>
                <c:pt idx="911802">
                  <c:v>0</c:v>
                </c:pt>
                <c:pt idx="911803">
                  <c:v>0</c:v>
                </c:pt>
                <c:pt idx="911804">
                  <c:v>0</c:v>
                </c:pt>
                <c:pt idx="911805">
                  <c:v>0</c:v>
                </c:pt>
                <c:pt idx="911806">
                  <c:v>0</c:v>
                </c:pt>
                <c:pt idx="911807">
                  <c:v>0</c:v>
                </c:pt>
                <c:pt idx="911808">
                  <c:v>0</c:v>
                </c:pt>
                <c:pt idx="911809">
                  <c:v>0</c:v>
                </c:pt>
                <c:pt idx="911810">
                  <c:v>0</c:v>
                </c:pt>
                <c:pt idx="911811">
                  <c:v>0</c:v>
                </c:pt>
                <c:pt idx="911812">
                  <c:v>0</c:v>
                </c:pt>
                <c:pt idx="911813">
                  <c:v>0</c:v>
                </c:pt>
                <c:pt idx="911814">
                  <c:v>0</c:v>
                </c:pt>
                <c:pt idx="911815">
                  <c:v>0</c:v>
                </c:pt>
                <c:pt idx="911816">
                  <c:v>0</c:v>
                </c:pt>
                <c:pt idx="911817">
                  <c:v>0</c:v>
                </c:pt>
                <c:pt idx="911818">
                  <c:v>0</c:v>
                </c:pt>
                <c:pt idx="911819">
                  <c:v>0</c:v>
                </c:pt>
                <c:pt idx="911820">
                  <c:v>0</c:v>
                </c:pt>
                <c:pt idx="911821">
                  <c:v>0</c:v>
                </c:pt>
                <c:pt idx="911822">
                  <c:v>0</c:v>
                </c:pt>
                <c:pt idx="911823">
                  <c:v>0</c:v>
                </c:pt>
                <c:pt idx="911824">
                  <c:v>0</c:v>
                </c:pt>
                <c:pt idx="911825">
                  <c:v>0</c:v>
                </c:pt>
                <c:pt idx="911826">
                  <c:v>0</c:v>
                </c:pt>
                <c:pt idx="911827">
                  <c:v>0</c:v>
                </c:pt>
                <c:pt idx="911828">
                  <c:v>0</c:v>
                </c:pt>
                <c:pt idx="911829">
                  <c:v>0</c:v>
                </c:pt>
                <c:pt idx="911830">
                  <c:v>0</c:v>
                </c:pt>
                <c:pt idx="911831">
                  <c:v>0</c:v>
                </c:pt>
                <c:pt idx="911832">
                  <c:v>0</c:v>
                </c:pt>
                <c:pt idx="911833">
                  <c:v>0</c:v>
                </c:pt>
                <c:pt idx="911834">
                  <c:v>0</c:v>
                </c:pt>
                <c:pt idx="911835">
                  <c:v>0</c:v>
                </c:pt>
                <c:pt idx="911836">
                  <c:v>0</c:v>
                </c:pt>
                <c:pt idx="911837">
                  <c:v>0</c:v>
                </c:pt>
                <c:pt idx="911838">
                  <c:v>0</c:v>
                </c:pt>
                <c:pt idx="911839">
                  <c:v>0</c:v>
                </c:pt>
                <c:pt idx="911840">
                  <c:v>0</c:v>
                </c:pt>
                <c:pt idx="911841">
                  <c:v>0</c:v>
                </c:pt>
                <c:pt idx="911842">
                  <c:v>0</c:v>
                </c:pt>
                <c:pt idx="911843">
                  <c:v>0</c:v>
                </c:pt>
                <c:pt idx="911844">
                  <c:v>0</c:v>
                </c:pt>
                <c:pt idx="911845">
                  <c:v>0</c:v>
                </c:pt>
                <c:pt idx="911846">
                  <c:v>0</c:v>
                </c:pt>
                <c:pt idx="911847">
                  <c:v>0</c:v>
                </c:pt>
                <c:pt idx="911848">
                  <c:v>0</c:v>
                </c:pt>
                <c:pt idx="911849">
                  <c:v>0</c:v>
                </c:pt>
                <c:pt idx="911850">
                  <c:v>0</c:v>
                </c:pt>
                <c:pt idx="911851">
                  <c:v>0</c:v>
                </c:pt>
                <c:pt idx="911852">
                  <c:v>0</c:v>
                </c:pt>
                <c:pt idx="911853">
                  <c:v>0</c:v>
                </c:pt>
                <c:pt idx="911854">
                  <c:v>0</c:v>
                </c:pt>
                <c:pt idx="911855">
                  <c:v>0</c:v>
                </c:pt>
                <c:pt idx="911856">
                  <c:v>0</c:v>
                </c:pt>
                <c:pt idx="911857">
                  <c:v>0</c:v>
                </c:pt>
                <c:pt idx="911858">
                  <c:v>0</c:v>
                </c:pt>
                <c:pt idx="911859">
                  <c:v>0</c:v>
                </c:pt>
                <c:pt idx="911860">
                  <c:v>0</c:v>
                </c:pt>
                <c:pt idx="911861">
                  <c:v>0</c:v>
                </c:pt>
                <c:pt idx="911862">
                  <c:v>0</c:v>
                </c:pt>
                <c:pt idx="911863">
                  <c:v>0</c:v>
                </c:pt>
                <c:pt idx="911864">
                  <c:v>0</c:v>
                </c:pt>
                <c:pt idx="911865">
                  <c:v>0</c:v>
                </c:pt>
                <c:pt idx="911866">
                  <c:v>0</c:v>
                </c:pt>
                <c:pt idx="911867">
                  <c:v>0</c:v>
                </c:pt>
                <c:pt idx="911868">
                  <c:v>0</c:v>
                </c:pt>
                <c:pt idx="911869">
                  <c:v>0</c:v>
                </c:pt>
                <c:pt idx="911870">
                  <c:v>0</c:v>
                </c:pt>
                <c:pt idx="911871">
                  <c:v>0</c:v>
                </c:pt>
                <c:pt idx="911872">
                  <c:v>0</c:v>
                </c:pt>
                <c:pt idx="911873">
                  <c:v>0</c:v>
                </c:pt>
                <c:pt idx="911874">
                  <c:v>0</c:v>
                </c:pt>
                <c:pt idx="911875">
                  <c:v>0</c:v>
                </c:pt>
                <c:pt idx="911876">
                  <c:v>0</c:v>
                </c:pt>
                <c:pt idx="911877">
                  <c:v>0</c:v>
                </c:pt>
                <c:pt idx="911878">
                  <c:v>0</c:v>
                </c:pt>
                <c:pt idx="911879">
                  <c:v>0</c:v>
                </c:pt>
                <c:pt idx="911880">
                  <c:v>0</c:v>
                </c:pt>
                <c:pt idx="911881">
                  <c:v>0</c:v>
                </c:pt>
                <c:pt idx="911882">
                  <c:v>0</c:v>
                </c:pt>
                <c:pt idx="911883">
                  <c:v>0</c:v>
                </c:pt>
                <c:pt idx="911884">
                  <c:v>0</c:v>
                </c:pt>
                <c:pt idx="911885">
                  <c:v>0</c:v>
                </c:pt>
                <c:pt idx="911886">
                  <c:v>0</c:v>
                </c:pt>
                <c:pt idx="911887">
                  <c:v>0</c:v>
                </c:pt>
                <c:pt idx="911888">
                  <c:v>0</c:v>
                </c:pt>
                <c:pt idx="911889">
                  <c:v>0</c:v>
                </c:pt>
                <c:pt idx="911890">
                  <c:v>0</c:v>
                </c:pt>
                <c:pt idx="911891">
                  <c:v>0</c:v>
                </c:pt>
                <c:pt idx="911892">
                  <c:v>0</c:v>
                </c:pt>
                <c:pt idx="911893">
                  <c:v>0</c:v>
                </c:pt>
                <c:pt idx="911894">
                  <c:v>0</c:v>
                </c:pt>
                <c:pt idx="911895">
                  <c:v>0</c:v>
                </c:pt>
                <c:pt idx="911896">
                  <c:v>0</c:v>
                </c:pt>
                <c:pt idx="911897">
                  <c:v>0</c:v>
                </c:pt>
                <c:pt idx="911898">
                  <c:v>0</c:v>
                </c:pt>
                <c:pt idx="911899">
                  <c:v>0</c:v>
                </c:pt>
                <c:pt idx="911900">
                  <c:v>0</c:v>
                </c:pt>
                <c:pt idx="911901">
                  <c:v>0</c:v>
                </c:pt>
                <c:pt idx="911902">
                  <c:v>0</c:v>
                </c:pt>
                <c:pt idx="911903">
                  <c:v>0</c:v>
                </c:pt>
                <c:pt idx="911904">
                  <c:v>0</c:v>
                </c:pt>
                <c:pt idx="911905">
                  <c:v>0</c:v>
                </c:pt>
                <c:pt idx="911906">
                  <c:v>0</c:v>
                </c:pt>
                <c:pt idx="911907">
                  <c:v>0</c:v>
                </c:pt>
                <c:pt idx="911908">
                  <c:v>0</c:v>
                </c:pt>
                <c:pt idx="911909">
                  <c:v>0</c:v>
                </c:pt>
                <c:pt idx="911910">
                  <c:v>0</c:v>
                </c:pt>
                <c:pt idx="911911">
                  <c:v>0</c:v>
                </c:pt>
                <c:pt idx="911912">
                  <c:v>0</c:v>
                </c:pt>
                <c:pt idx="911913">
                  <c:v>0</c:v>
                </c:pt>
                <c:pt idx="911914">
                  <c:v>0</c:v>
                </c:pt>
                <c:pt idx="911915">
                  <c:v>0</c:v>
                </c:pt>
                <c:pt idx="911916">
                  <c:v>0</c:v>
                </c:pt>
                <c:pt idx="911917">
                  <c:v>0</c:v>
                </c:pt>
                <c:pt idx="911918">
                  <c:v>0</c:v>
                </c:pt>
                <c:pt idx="911919">
                  <c:v>0</c:v>
                </c:pt>
                <c:pt idx="911920">
                  <c:v>0</c:v>
                </c:pt>
                <c:pt idx="911921">
                  <c:v>0</c:v>
                </c:pt>
                <c:pt idx="911922">
                  <c:v>0</c:v>
                </c:pt>
                <c:pt idx="911923">
                  <c:v>0</c:v>
                </c:pt>
                <c:pt idx="911924">
                  <c:v>0</c:v>
                </c:pt>
                <c:pt idx="911925">
                  <c:v>0</c:v>
                </c:pt>
                <c:pt idx="911926">
                  <c:v>0</c:v>
                </c:pt>
                <c:pt idx="911927">
                  <c:v>0</c:v>
                </c:pt>
                <c:pt idx="911928">
                  <c:v>0</c:v>
                </c:pt>
                <c:pt idx="911929">
                  <c:v>0</c:v>
                </c:pt>
                <c:pt idx="911930">
                  <c:v>0</c:v>
                </c:pt>
                <c:pt idx="911931">
                  <c:v>0</c:v>
                </c:pt>
                <c:pt idx="911932">
                  <c:v>0</c:v>
                </c:pt>
                <c:pt idx="911933">
                  <c:v>0</c:v>
                </c:pt>
                <c:pt idx="911934">
                  <c:v>0</c:v>
                </c:pt>
                <c:pt idx="911935">
                  <c:v>0</c:v>
                </c:pt>
                <c:pt idx="911936">
                  <c:v>0</c:v>
                </c:pt>
                <c:pt idx="911937">
                  <c:v>0</c:v>
                </c:pt>
                <c:pt idx="911938">
                  <c:v>0</c:v>
                </c:pt>
                <c:pt idx="911939">
                  <c:v>0</c:v>
                </c:pt>
                <c:pt idx="911940">
                  <c:v>0</c:v>
                </c:pt>
                <c:pt idx="911941">
                  <c:v>0</c:v>
                </c:pt>
                <c:pt idx="911942">
                  <c:v>0</c:v>
                </c:pt>
                <c:pt idx="911943">
                  <c:v>0</c:v>
                </c:pt>
                <c:pt idx="911944">
                  <c:v>0</c:v>
                </c:pt>
                <c:pt idx="911945">
                  <c:v>0</c:v>
                </c:pt>
                <c:pt idx="911946">
                  <c:v>0</c:v>
                </c:pt>
                <c:pt idx="911947">
                  <c:v>0</c:v>
                </c:pt>
                <c:pt idx="911948">
                  <c:v>0</c:v>
                </c:pt>
                <c:pt idx="911949">
                  <c:v>0</c:v>
                </c:pt>
                <c:pt idx="911950">
                  <c:v>0</c:v>
                </c:pt>
                <c:pt idx="911951">
                  <c:v>0</c:v>
                </c:pt>
                <c:pt idx="911952">
                  <c:v>0</c:v>
                </c:pt>
                <c:pt idx="911953">
                  <c:v>0</c:v>
                </c:pt>
                <c:pt idx="911954">
                  <c:v>0</c:v>
                </c:pt>
                <c:pt idx="911955">
                  <c:v>0</c:v>
                </c:pt>
                <c:pt idx="911956">
                  <c:v>0</c:v>
                </c:pt>
                <c:pt idx="911957">
                  <c:v>0</c:v>
                </c:pt>
                <c:pt idx="911958">
                  <c:v>0</c:v>
                </c:pt>
                <c:pt idx="911959">
                  <c:v>0</c:v>
                </c:pt>
                <c:pt idx="911960">
                  <c:v>0</c:v>
                </c:pt>
                <c:pt idx="911961">
                  <c:v>0</c:v>
                </c:pt>
                <c:pt idx="911962">
                  <c:v>0</c:v>
                </c:pt>
                <c:pt idx="911963">
                  <c:v>0</c:v>
                </c:pt>
                <c:pt idx="911964">
                  <c:v>0</c:v>
                </c:pt>
                <c:pt idx="911965">
                  <c:v>0</c:v>
                </c:pt>
                <c:pt idx="911966">
                  <c:v>0</c:v>
                </c:pt>
                <c:pt idx="911967">
                  <c:v>0</c:v>
                </c:pt>
                <c:pt idx="911968">
                  <c:v>0</c:v>
                </c:pt>
                <c:pt idx="911969">
                  <c:v>0</c:v>
                </c:pt>
                <c:pt idx="911970">
                  <c:v>0</c:v>
                </c:pt>
                <c:pt idx="911971">
                  <c:v>0</c:v>
                </c:pt>
                <c:pt idx="911972">
                  <c:v>0</c:v>
                </c:pt>
                <c:pt idx="911973">
                  <c:v>0</c:v>
                </c:pt>
                <c:pt idx="911974">
                  <c:v>0</c:v>
                </c:pt>
                <c:pt idx="911975">
                  <c:v>0</c:v>
                </c:pt>
                <c:pt idx="911976">
                  <c:v>0</c:v>
                </c:pt>
                <c:pt idx="911977">
                  <c:v>0</c:v>
                </c:pt>
                <c:pt idx="911978">
                  <c:v>0</c:v>
                </c:pt>
                <c:pt idx="911979">
                  <c:v>0</c:v>
                </c:pt>
                <c:pt idx="911980">
                  <c:v>0</c:v>
                </c:pt>
                <c:pt idx="911981">
                  <c:v>0</c:v>
                </c:pt>
                <c:pt idx="911982">
                  <c:v>0</c:v>
                </c:pt>
                <c:pt idx="911983">
                  <c:v>0</c:v>
                </c:pt>
                <c:pt idx="911984">
                  <c:v>0</c:v>
                </c:pt>
                <c:pt idx="911985">
                  <c:v>0</c:v>
                </c:pt>
                <c:pt idx="911986">
                  <c:v>0</c:v>
                </c:pt>
                <c:pt idx="911987">
                  <c:v>0</c:v>
                </c:pt>
                <c:pt idx="911988">
                  <c:v>0</c:v>
                </c:pt>
                <c:pt idx="911989">
                  <c:v>0</c:v>
                </c:pt>
                <c:pt idx="911990">
                  <c:v>0</c:v>
                </c:pt>
                <c:pt idx="911991">
                  <c:v>0</c:v>
                </c:pt>
                <c:pt idx="911992">
                  <c:v>0</c:v>
                </c:pt>
                <c:pt idx="911993">
                  <c:v>0</c:v>
                </c:pt>
                <c:pt idx="911994">
                  <c:v>0</c:v>
                </c:pt>
                <c:pt idx="911995">
                  <c:v>0</c:v>
                </c:pt>
                <c:pt idx="911996">
                  <c:v>0</c:v>
                </c:pt>
                <c:pt idx="911997">
                  <c:v>0</c:v>
                </c:pt>
                <c:pt idx="911998">
                  <c:v>0</c:v>
                </c:pt>
                <c:pt idx="911999">
                  <c:v>0</c:v>
                </c:pt>
                <c:pt idx="912000">
                  <c:v>0</c:v>
                </c:pt>
                <c:pt idx="912001">
                  <c:v>0</c:v>
                </c:pt>
                <c:pt idx="912002">
                  <c:v>0</c:v>
                </c:pt>
                <c:pt idx="912003">
                  <c:v>0</c:v>
                </c:pt>
                <c:pt idx="912004">
                  <c:v>0</c:v>
                </c:pt>
                <c:pt idx="912005">
                  <c:v>0</c:v>
                </c:pt>
                <c:pt idx="912006">
                  <c:v>0</c:v>
                </c:pt>
                <c:pt idx="912007">
                  <c:v>0</c:v>
                </c:pt>
                <c:pt idx="912008">
                  <c:v>0</c:v>
                </c:pt>
                <c:pt idx="912009">
                  <c:v>0</c:v>
                </c:pt>
                <c:pt idx="912010">
                  <c:v>0</c:v>
                </c:pt>
                <c:pt idx="912011">
                  <c:v>0</c:v>
                </c:pt>
                <c:pt idx="912012">
                  <c:v>0</c:v>
                </c:pt>
                <c:pt idx="912013">
                  <c:v>0</c:v>
                </c:pt>
                <c:pt idx="912014">
                  <c:v>0</c:v>
                </c:pt>
                <c:pt idx="912015">
                  <c:v>0</c:v>
                </c:pt>
                <c:pt idx="912016">
                  <c:v>0</c:v>
                </c:pt>
                <c:pt idx="912017">
                  <c:v>0</c:v>
                </c:pt>
                <c:pt idx="912018">
                  <c:v>0</c:v>
                </c:pt>
                <c:pt idx="912019">
                  <c:v>0</c:v>
                </c:pt>
                <c:pt idx="912020">
                  <c:v>0</c:v>
                </c:pt>
                <c:pt idx="912021">
                  <c:v>0</c:v>
                </c:pt>
                <c:pt idx="912022">
                  <c:v>0</c:v>
                </c:pt>
                <c:pt idx="912023">
                  <c:v>0</c:v>
                </c:pt>
                <c:pt idx="912024">
                  <c:v>0</c:v>
                </c:pt>
                <c:pt idx="912025">
                  <c:v>0</c:v>
                </c:pt>
                <c:pt idx="912026">
                  <c:v>0</c:v>
                </c:pt>
                <c:pt idx="912027">
                  <c:v>0</c:v>
                </c:pt>
                <c:pt idx="912028">
                  <c:v>0</c:v>
                </c:pt>
                <c:pt idx="912029">
                  <c:v>0</c:v>
                </c:pt>
                <c:pt idx="912030">
                  <c:v>0</c:v>
                </c:pt>
                <c:pt idx="912031">
                  <c:v>0</c:v>
                </c:pt>
                <c:pt idx="912032">
                  <c:v>0</c:v>
                </c:pt>
                <c:pt idx="912033">
                  <c:v>0</c:v>
                </c:pt>
                <c:pt idx="912034">
                  <c:v>0</c:v>
                </c:pt>
                <c:pt idx="912035">
                  <c:v>0</c:v>
                </c:pt>
                <c:pt idx="912036">
                  <c:v>0</c:v>
                </c:pt>
                <c:pt idx="912037">
                  <c:v>0</c:v>
                </c:pt>
                <c:pt idx="912038">
                  <c:v>0</c:v>
                </c:pt>
                <c:pt idx="912039">
                  <c:v>0</c:v>
                </c:pt>
                <c:pt idx="912040">
                  <c:v>0</c:v>
                </c:pt>
                <c:pt idx="912041">
                  <c:v>0</c:v>
                </c:pt>
                <c:pt idx="912042">
                  <c:v>0</c:v>
                </c:pt>
                <c:pt idx="912043">
                  <c:v>0</c:v>
                </c:pt>
                <c:pt idx="912044">
                  <c:v>0</c:v>
                </c:pt>
                <c:pt idx="912045">
                  <c:v>0</c:v>
                </c:pt>
                <c:pt idx="912046">
                  <c:v>0</c:v>
                </c:pt>
                <c:pt idx="912047">
                  <c:v>0</c:v>
                </c:pt>
                <c:pt idx="912048">
                  <c:v>0</c:v>
                </c:pt>
                <c:pt idx="912049">
                  <c:v>0</c:v>
                </c:pt>
                <c:pt idx="912050">
                  <c:v>0</c:v>
                </c:pt>
                <c:pt idx="912051">
                  <c:v>0</c:v>
                </c:pt>
                <c:pt idx="912052">
                  <c:v>0</c:v>
                </c:pt>
                <c:pt idx="912053">
                  <c:v>0</c:v>
                </c:pt>
                <c:pt idx="912054">
                  <c:v>0</c:v>
                </c:pt>
                <c:pt idx="912055">
                  <c:v>0</c:v>
                </c:pt>
                <c:pt idx="912056">
                  <c:v>0</c:v>
                </c:pt>
                <c:pt idx="912057">
                  <c:v>0</c:v>
                </c:pt>
                <c:pt idx="912058">
                  <c:v>0</c:v>
                </c:pt>
                <c:pt idx="912059">
                  <c:v>0</c:v>
                </c:pt>
                <c:pt idx="912060">
                  <c:v>0</c:v>
                </c:pt>
                <c:pt idx="912061">
                  <c:v>0</c:v>
                </c:pt>
                <c:pt idx="912062">
                  <c:v>0</c:v>
                </c:pt>
                <c:pt idx="912063">
                  <c:v>0</c:v>
                </c:pt>
                <c:pt idx="912064">
                  <c:v>0</c:v>
                </c:pt>
                <c:pt idx="912065">
                  <c:v>0</c:v>
                </c:pt>
                <c:pt idx="912066">
                  <c:v>0</c:v>
                </c:pt>
                <c:pt idx="912067">
                  <c:v>0</c:v>
                </c:pt>
                <c:pt idx="912068">
                  <c:v>0</c:v>
                </c:pt>
                <c:pt idx="912069">
                  <c:v>0</c:v>
                </c:pt>
                <c:pt idx="912070">
                  <c:v>0</c:v>
                </c:pt>
                <c:pt idx="912071">
                  <c:v>0</c:v>
                </c:pt>
                <c:pt idx="912072">
                  <c:v>0</c:v>
                </c:pt>
                <c:pt idx="912073">
                  <c:v>0</c:v>
                </c:pt>
                <c:pt idx="912074">
                  <c:v>0</c:v>
                </c:pt>
                <c:pt idx="912075">
                  <c:v>0</c:v>
                </c:pt>
                <c:pt idx="912076">
                  <c:v>0</c:v>
                </c:pt>
                <c:pt idx="912077">
                  <c:v>0</c:v>
                </c:pt>
                <c:pt idx="912078">
                  <c:v>0</c:v>
                </c:pt>
                <c:pt idx="912079">
                  <c:v>0</c:v>
                </c:pt>
                <c:pt idx="912080">
                  <c:v>0</c:v>
                </c:pt>
                <c:pt idx="912081">
                  <c:v>0</c:v>
                </c:pt>
                <c:pt idx="912082">
                  <c:v>0</c:v>
                </c:pt>
                <c:pt idx="912083">
                  <c:v>0</c:v>
                </c:pt>
                <c:pt idx="912084">
                  <c:v>0</c:v>
                </c:pt>
                <c:pt idx="912085">
                  <c:v>0</c:v>
                </c:pt>
                <c:pt idx="912086">
                  <c:v>0</c:v>
                </c:pt>
                <c:pt idx="912087">
                  <c:v>0</c:v>
                </c:pt>
                <c:pt idx="912088">
                  <c:v>0</c:v>
                </c:pt>
                <c:pt idx="912089">
                  <c:v>0</c:v>
                </c:pt>
                <c:pt idx="912090">
                  <c:v>0</c:v>
                </c:pt>
                <c:pt idx="912091">
                  <c:v>0</c:v>
                </c:pt>
                <c:pt idx="912092">
                  <c:v>0</c:v>
                </c:pt>
                <c:pt idx="912093">
                  <c:v>0</c:v>
                </c:pt>
                <c:pt idx="912094">
                  <c:v>0</c:v>
                </c:pt>
                <c:pt idx="912095">
                  <c:v>0</c:v>
                </c:pt>
                <c:pt idx="912096">
                  <c:v>0</c:v>
                </c:pt>
                <c:pt idx="912097">
                  <c:v>0</c:v>
                </c:pt>
                <c:pt idx="912098">
                  <c:v>0</c:v>
                </c:pt>
                <c:pt idx="912099">
                  <c:v>0</c:v>
                </c:pt>
                <c:pt idx="912100">
                  <c:v>0</c:v>
                </c:pt>
                <c:pt idx="912101">
                  <c:v>0</c:v>
                </c:pt>
                <c:pt idx="912102">
                  <c:v>0</c:v>
                </c:pt>
                <c:pt idx="912103">
                  <c:v>0</c:v>
                </c:pt>
                <c:pt idx="912104">
                  <c:v>0</c:v>
                </c:pt>
                <c:pt idx="912105">
                  <c:v>0</c:v>
                </c:pt>
                <c:pt idx="912106">
                  <c:v>0</c:v>
                </c:pt>
                <c:pt idx="912107">
                  <c:v>0</c:v>
                </c:pt>
                <c:pt idx="912108">
                  <c:v>0</c:v>
                </c:pt>
                <c:pt idx="912109">
                  <c:v>0</c:v>
                </c:pt>
                <c:pt idx="912110">
                  <c:v>0</c:v>
                </c:pt>
                <c:pt idx="912111">
                  <c:v>0</c:v>
                </c:pt>
                <c:pt idx="912112">
                  <c:v>0</c:v>
                </c:pt>
                <c:pt idx="912113">
                  <c:v>0</c:v>
                </c:pt>
                <c:pt idx="912114">
                  <c:v>0</c:v>
                </c:pt>
                <c:pt idx="912115">
                  <c:v>0</c:v>
                </c:pt>
                <c:pt idx="912116">
                  <c:v>0</c:v>
                </c:pt>
                <c:pt idx="912117">
                  <c:v>0</c:v>
                </c:pt>
                <c:pt idx="912118">
                  <c:v>0</c:v>
                </c:pt>
                <c:pt idx="912119">
                  <c:v>0</c:v>
                </c:pt>
                <c:pt idx="912120">
                  <c:v>0</c:v>
                </c:pt>
                <c:pt idx="912121">
                  <c:v>0</c:v>
                </c:pt>
                <c:pt idx="912122">
                  <c:v>0</c:v>
                </c:pt>
                <c:pt idx="912123">
                  <c:v>0</c:v>
                </c:pt>
                <c:pt idx="912124">
                  <c:v>0</c:v>
                </c:pt>
                <c:pt idx="912125">
                  <c:v>0</c:v>
                </c:pt>
                <c:pt idx="912126">
                  <c:v>0</c:v>
                </c:pt>
                <c:pt idx="912127">
                  <c:v>0</c:v>
                </c:pt>
                <c:pt idx="912128">
                  <c:v>0</c:v>
                </c:pt>
                <c:pt idx="912129">
                  <c:v>0</c:v>
                </c:pt>
                <c:pt idx="912130">
                  <c:v>0</c:v>
                </c:pt>
                <c:pt idx="912131">
                  <c:v>0</c:v>
                </c:pt>
                <c:pt idx="912132">
                  <c:v>0</c:v>
                </c:pt>
                <c:pt idx="912133">
                  <c:v>0</c:v>
                </c:pt>
                <c:pt idx="912134">
                  <c:v>0</c:v>
                </c:pt>
                <c:pt idx="912135">
                  <c:v>0</c:v>
                </c:pt>
                <c:pt idx="912136">
                  <c:v>0</c:v>
                </c:pt>
                <c:pt idx="912137">
                  <c:v>0</c:v>
                </c:pt>
                <c:pt idx="912138">
                  <c:v>0</c:v>
                </c:pt>
                <c:pt idx="912139">
                  <c:v>0</c:v>
                </c:pt>
                <c:pt idx="912140">
                  <c:v>0</c:v>
                </c:pt>
                <c:pt idx="912141">
                  <c:v>0</c:v>
                </c:pt>
                <c:pt idx="912142">
                  <c:v>0</c:v>
                </c:pt>
                <c:pt idx="912143">
                  <c:v>0</c:v>
                </c:pt>
                <c:pt idx="912144">
                  <c:v>0</c:v>
                </c:pt>
                <c:pt idx="912145">
                  <c:v>0</c:v>
                </c:pt>
                <c:pt idx="912146">
                  <c:v>0</c:v>
                </c:pt>
                <c:pt idx="912147">
                  <c:v>0</c:v>
                </c:pt>
                <c:pt idx="912148">
                  <c:v>0</c:v>
                </c:pt>
                <c:pt idx="912149">
                  <c:v>0</c:v>
                </c:pt>
                <c:pt idx="912150">
                  <c:v>0</c:v>
                </c:pt>
                <c:pt idx="912151">
                  <c:v>0</c:v>
                </c:pt>
                <c:pt idx="912152">
                  <c:v>0</c:v>
                </c:pt>
                <c:pt idx="912153">
                  <c:v>0</c:v>
                </c:pt>
                <c:pt idx="912154">
                  <c:v>0</c:v>
                </c:pt>
                <c:pt idx="912155">
                  <c:v>0</c:v>
                </c:pt>
                <c:pt idx="912156">
                  <c:v>0</c:v>
                </c:pt>
                <c:pt idx="912157">
                  <c:v>0</c:v>
                </c:pt>
                <c:pt idx="912158">
                  <c:v>0</c:v>
                </c:pt>
                <c:pt idx="912159">
                  <c:v>0</c:v>
                </c:pt>
                <c:pt idx="912160">
                  <c:v>0</c:v>
                </c:pt>
                <c:pt idx="912161">
                  <c:v>0</c:v>
                </c:pt>
                <c:pt idx="912162">
                  <c:v>0</c:v>
                </c:pt>
                <c:pt idx="912163">
                  <c:v>0</c:v>
                </c:pt>
                <c:pt idx="912164">
                  <c:v>0</c:v>
                </c:pt>
                <c:pt idx="912165">
                  <c:v>0</c:v>
                </c:pt>
                <c:pt idx="912166">
                  <c:v>0</c:v>
                </c:pt>
                <c:pt idx="912167">
                  <c:v>0</c:v>
                </c:pt>
                <c:pt idx="912168">
                  <c:v>0</c:v>
                </c:pt>
                <c:pt idx="912169">
                  <c:v>0</c:v>
                </c:pt>
                <c:pt idx="912170">
                  <c:v>0</c:v>
                </c:pt>
                <c:pt idx="912171">
                  <c:v>0</c:v>
                </c:pt>
                <c:pt idx="912172">
                  <c:v>0</c:v>
                </c:pt>
                <c:pt idx="912173">
                  <c:v>0</c:v>
                </c:pt>
                <c:pt idx="912174">
                  <c:v>0</c:v>
                </c:pt>
                <c:pt idx="912175">
                  <c:v>0</c:v>
                </c:pt>
                <c:pt idx="912176">
                  <c:v>0</c:v>
                </c:pt>
                <c:pt idx="912177">
                  <c:v>0</c:v>
                </c:pt>
                <c:pt idx="912178">
                  <c:v>0</c:v>
                </c:pt>
                <c:pt idx="912179">
                  <c:v>0</c:v>
                </c:pt>
                <c:pt idx="912180">
                  <c:v>0</c:v>
                </c:pt>
                <c:pt idx="912181">
                  <c:v>0</c:v>
                </c:pt>
                <c:pt idx="912182">
                  <c:v>0</c:v>
                </c:pt>
                <c:pt idx="912183">
                  <c:v>0</c:v>
                </c:pt>
                <c:pt idx="912184">
                  <c:v>0</c:v>
                </c:pt>
                <c:pt idx="912185">
                  <c:v>0</c:v>
                </c:pt>
                <c:pt idx="912186">
                  <c:v>0</c:v>
                </c:pt>
                <c:pt idx="912187">
                  <c:v>0</c:v>
                </c:pt>
                <c:pt idx="912188">
                  <c:v>0</c:v>
                </c:pt>
                <c:pt idx="912189">
                  <c:v>0</c:v>
                </c:pt>
                <c:pt idx="912190">
                  <c:v>0</c:v>
                </c:pt>
                <c:pt idx="912191">
                  <c:v>0</c:v>
                </c:pt>
                <c:pt idx="912192">
                  <c:v>0</c:v>
                </c:pt>
                <c:pt idx="912193">
                  <c:v>0</c:v>
                </c:pt>
                <c:pt idx="912194">
                  <c:v>0</c:v>
                </c:pt>
                <c:pt idx="912195">
                  <c:v>0</c:v>
                </c:pt>
                <c:pt idx="912196">
                  <c:v>0</c:v>
                </c:pt>
                <c:pt idx="912197">
                  <c:v>0</c:v>
                </c:pt>
                <c:pt idx="912198">
                  <c:v>0</c:v>
                </c:pt>
                <c:pt idx="912199">
                  <c:v>0</c:v>
                </c:pt>
                <c:pt idx="912200">
                  <c:v>0</c:v>
                </c:pt>
                <c:pt idx="912201">
                  <c:v>0</c:v>
                </c:pt>
                <c:pt idx="912202">
                  <c:v>0</c:v>
                </c:pt>
                <c:pt idx="912203">
                  <c:v>0</c:v>
                </c:pt>
                <c:pt idx="912204">
                  <c:v>0</c:v>
                </c:pt>
                <c:pt idx="912205">
                  <c:v>0</c:v>
                </c:pt>
                <c:pt idx="912206">
                  <c:v>0</c:v>
                </c:pt>
                <c:pt idx="912207">
                  <c:v>0</c:v>
                </c:pt>
                <c:pt idx="912208">
                  <c:v>0</c:v>
                </c:pt>
                <c:pt idx="912209">
                  <c:v>0</c:v>
                </c:pt>
                <c:pt idx="912210">
                  <c:v>0</c:v>
                </c:pt>
                <c:pt idx="912211">
                  <c:v>0</c:v>
                </c:pt>
                <c:pt idx="912212">
                  <c:v>0</c:v>
                </c:pt>
                <c:pt idx="912213">
                  <c:v>0</c:v>
                </c:pt>
                <c:pt idx="912214">
                  <c:v>0</c:v>
                </c:pt>
                <c:pt idx="912215">
                  <c:v>0</c:v>
                </c:pt>
                <c:pt idx="912216">
                  <c:v>0</c:v>
                </c:pt>
                <c:pt idx="912217">
                  <c:v>0</c:v>
                </c:pt>
                <c:pt idx="912218">
                  <c:v>0</c:v>
                </c:pt>
                <c:pt idx="912219">
                  <c:v>0</c:v>
                </c:pt>
                <c:pt idx="912220">
                  <c:v>0</c:v>
                </c:pt>
                <c:pt idx="912221">
                  <c:v>0</c:v>
                </c:pt>
                <c:pt idx="912222">
                  <c:v>0</c:v>
                </c:pt>
                <c:pt idx="912223">
                  <c:v>0</c:v>
                </c:pt>
                <c:pt idx="912224">
                  <c:v>0</c:v>
                </c:pt>
                <c:pt idx="912225">
                  <c:v>0</c:v>
                </c:pt>
                <c:pt idx="912226">
                  <c:v>0</c:v>
                </c:pt>
                <c:pt idx="912227">
                  <c:v>0</c:v>
                </c:pt>
                <c:pt idx="912228">
                  <c:v>0</c:v>
                </c:pt>
                <c:pt idx="912229">
                  <c:v>0</c:v>
                </c:pt>
                <c:pt idx="912230">
                  <c:v>0</c:v>
                </c:pt>
                <c:pt idx="912231">
                  <c:v>0</c:v>
                </c:pt>
                <c:pt idx="912232">
                  <c:v>0</c:v>
                </c:pt>
                <c:pt idx="912233">
                  <c:v>0</c:v>
                </c:pt>
                <c:pt idx="912234">
                  <c:v>0</c:v>
                </c:pt>
                <c:pt idx="912235">
                  <c:v>0</c:v>
                </c:pt>
                <c:pt idx="912236">
                  <c:v>0</c:v>
                </c:pt>
                <c:pt idx="912237">
                  <c:v>0</c:v>
                </c:pt>
                <c:pt idx="912238">
                  <c:v>0</c:v>
                </c:pt>
                <c:pt idx="912239">
                  <c:v>0</c:v>
                </c:pt>
                <c:pt idx="912240">
                  <c:v>0</c:v>
                </c:pt>
                <c:pt idx="912241">
                  <c:v>0</c:v>
                </c:pt>
                <c:pt idx="912242">
                  <c:v>0</c:v>
                </c:pt>
                <c:pt idx="912243">
                  <c:v>0</c:v>
                </c:pt>
                <c:pt idx="912244">
                  <c:v>0</c:v>
                </c:pt>
                <c:pt idx="912245">
                  <c:v>0</c:v>
                </c:pt>
                <c:pt idx="912246">
                  <c:v>0</c:v>
                </c:pt>
                <c:pt idx="912247">
                  <c:v>0</c:v>
                </c:pt>
                <c:pt idx="912248">
                  <c:v>0</c:v>
                </c:pt>
                <c:pt idx="912249">
                  <c:v>0</c:v>
                </c:pt>
                <c:pt idx="912250">
                  <c:v>0</c:v>
                </c:pt>
                <c:pt idx="912251">
                  <c:v>0</c:v>
                </c:pt>
                <c:pt idx="912252">
                  <c:v>0</c:v>
                </c:pt>
                <c:pt idx="912253">
                  <c:v>0</c:v>
                </c:pt>
                <c:pt idx="912254">
                  <c:v>0</c:v>
                </c:pt>
                <c:pt idx="912255">
                  <c:v>0</c:v>
                </c:pt>
                <c:pt idx="912256">
                  <c:v>0</c:v>
                </c:pt>
                <c:pt idx="912257">
                  <c:v>0</c:v>
                </c:pt>
                <c:pt idx="912258">
                  <c:v>0</c:v>
                </c:pt>
                <c:pt idx="912259">
                  <c:v>0</c:v>
                </c:pt>
                <c:pt idx="912260">
                  <c:v>0</c:v>
                </c:pt>
                <c:pt idx="912261">
                  <c:v>0</c:v>
                </c:pt>
                <c:pt idx="912262">
                  <c:v>0</c:v>
                </c:pt>
                <c:pt idx="912263">
                  <c:v>0</c:v>
                </c:pt>
                <c:pt idx="912264">
                  <c:v>0</c:v>
                </c:pt>
                <c:pt idx="912265">
                  <c:v>0</c:v>
                </c:pt>
                <c:pt idx="912266">
                  <c:v>0</c:v>
                </c:pt>
                <c:pt idx="912267">
                  <c:v>0</c:v>
                </c:pt>
                <c:pt idx="912268">
                  <c:v>0</c:v>
                </c:pt>
                <c:pt idx="912269">
                  <c:v>0</c:v>
                </c:pt>
                <c:pt idx="912270">
                  <c:v>0</c:v>
                </c:pt>
                <c:pt idx="912271">
                  <c:v>0</c:v>
                </c:pt>
                <c:pt idx="912272">
                  <c:v>0</c:v>
                </c:pt>
                <c:pt idx="912273">
                  <c:v>0</c:v>
                </c:pt>
                <c:pt idx="912274">
                  <c:v>0</c:v>
                </c:pt>
                <c:pt idx="912275">
                  <c:v>0</c:v>
                </c:pt>
                <c:pt idx="912276">
                  <c:v>0</c:v>
                </c:pt>
                <c:pt idx="912277">
                  <c:v>0</c:v>
                </c:pt>
                <c:pt idx="912278">
                  <c:v>0</c:v>
                </c:pt>
                <c:pt idx="912279">
                  <c:v>0</c:v>
                </c:pt>
                <c:pt idx="912280">
                  <c:v>0</c:v>
                </c:pt>
                <c:pt idx="912281">
                  <c:v>0</c:v>
                </c:pt>
                <c:pt idx="912282">
                  <c:v>0</c:v>
                </c:pt>
                <c:pt idx="912283">
                  <c:v>0</c:v>
                </c:pt>
                <c:pt idx="912284">
                  <c:v>0</c:v>
                </c:pt>
                <c:pt idx="912285">
                  <c:v>0</c:v>
                </c:pt>
                <c:pt idx="912286">
                  <c:v>0</c:v>
                </c:pt>
                <c:pt idx="912287">
                  <c:v>0</c:v>
                </c:pt>
                <c:pt idx="912288">
                  <c:v>0</c:v>
                </c:pt>
                <c:pt idx="912289">
                  <c:v>0</c:v>
                </c:pt>
                <c:pt idx="912290">
                  <c:v>0</c:v>
                </c:pt>
                <c:pt idx="912291">
                  <c:v>0</c:v>
                </c:pt>
                <c:pt idx="912292">
                  <c:v>0</c:v>
                </c:pt>
                <c:pt idx="912293">
                  <c:v>0</c:v>
                </c:pt>
                <c:pt idx="912294">
                  <c:v>0</c:v>
                </c:pt>
                <c:pt idx="912295">
                  <c:v>0</c:v>
                </c:pt>
                <c:pt idx="912296">
                  <c:v>0</c:v>
                </c:pt>
                <c:pt idx="912297">
                  <c:v>0</c:v>
                </c:pt>
                <c:pt idx="912298">
                  <c:v>0</c:v>
                </c:pt>
                <c:pt idx="912299">
                  <c:v>0</c:v>
                </c:pt>
                <c:pt idx="912300">
                  <c:v>0</c:v>
                </c:pt>
                <c:pt idx="912301">
                  <c:v>0</c:v>
                </c:pt>
                <c:pt idx="912302">
                  <c:v>0</c:v>
                </c:pt>
                <c:pt idx="912303">
                  <c:v>0</c:v>
                </c:pt>
                <c:pt idx="912304">
                  <c:v>0</c:v>
                </c:pt>
                <c:pt idx="912305">
                  <c:v>0</c:v>
                </c:pt>
                <c:pt idx="912306">
                  <c:v>0</c:v>
                </c:pt>
                <c:pt idx="912307">
                  <c:v>0</c:v>
                </c:pt>
                <c:pt idx="912308">
                  <c:v>0</c:v>
                </c:pt>
                <c:pt idx="912309">
                  <c:v>0</c:v>
                </c:pt>
                <c:pt idx="912310">
                  <c:v>0</c:v>
                </c:pt>
                <c:pt idx="912311">
                  <c:v>0</c:v>
                </c:pt>
                <c:pt idx="912312">
                  <c:v>0</c:v>
                </c:pt>
                <c:pt idx="912313">
                  <c:v>0</c:v>
                </c:pt>
                <c:pt idx="912314">
                  <c:v>0</c:v>
                </c:pt>
                <c:pt idx="912315">
                  <c:v>0</c:v>
                </c:pt>
                <c:pt idx="912316">
                  <c:v>0</c:v>
                </c:pt>
                <c:pt idx="912317">
                  <c:v>0</c:v>
                </c:pt>
                <c:pt idx="912318">
                  <c:v>0</c:v>
                </c:pt>
                <c:pt idx="912319">
                  <c:v>0</c:v>
                </c:pt>
                <c:pt idx="912320">
                  <c:v>0</c:v>
                </c:pt>
                <c:pt idx="912321">
                  <c:v>0</c:v>
                </c:pt>
                <c:pt idx="912322">
                  <c:v>0</c:v>
                </c:pt>
                <c:pt idx="912323">
                  <c:v>0</c:v>
                </c:pt>
                <c:pt idx="912324">
                  <c:v>0</c:v>
                </c:pt>
                <c:pt idx="912325">
                  <c:v>0</c:v>
                </c:pt>
                <c:pt idx="912326">
                  <c:v>0</c:v>
                </c:pt>
                <c:pt idx="912327">
                  <c:v>0</c:v>
                </c:pt>
                <c:pt idx="912328">
                  <c:v>0</c:v>
                </c:pt>
                <c:pt idx="912329">
                  <c:v>0</c:v>
                </c:pt>
                <c:pt idx="912330">
                  <c:v>0</c:v>
                </c:pt>
                <c:pt idx="912331">
                  <c:v>0</c:v>
                </c:pt>
                <c:pt idx="912332">
                  <c:v>0</c:v>
                </c:pt>
                <c:pt idx="912333">
                  <c:v>0</c:v>
                </c:pt>
                <c:pt idx="912334">
                  <c:v>0</c:v>
                </c:pt>
                <c:pt idx="912335">
                  <c:v>0</c:v>
                </c:pt>
                <c:pt idx="912336">
                  <c:v>0</c:v>
                </c:pt>
                <c:pt idx="912337">
                  <c:v>0</c:v>
                </c:pt>
                <c:pt idx="912338">
                  <c:v>0</c:v>
                </c:pt>
                <c:pt idx="912339">
                  <c:v>0</c:v>
                </c:pt>
                <c:pt idx="912340">
                  <c:v>0</c:v>
                </c:pt>
                <c:pt idx="912341">
                  <c:v>0</c:v>
                </c:pt>
                <c:pt idx="912342">
                  <c:v>0</c:v>
                </c:pt>
                <c:pt idx="912343">
                  <c:v>0</c:v>
                </c:pt>
                <c:pt idx="912344">
                  <c:v>0</c:v>
                </c:pt>
                <c:pt idx="912345">
                  <c:v>0</c:v>
                </c:pt>
                <c:pt idx="912346">
                  <c:v>0</c:v>
                </c:pt>
                <c:pt idx="912347">
                  <c:v>0</c:v>
                </c:pt>
                <c:pt idx="912348">
                  <c:v>0</c:v>
                </c:pt>
                <c:pt idx="912349">
                  <c:v>0</c:v>
                </c:pt>
                <c:pt idx="912350">
                  <c:v>0</c:v>
                </c:pt>
                <c:pt idx="912351">
                  <c:v>0</c:v>
                </c:pt>
                <c:pt idx="912352">
                  <c:v>0</c:v>
                </c:pt>
                <c:pt idx="912353">
                  <c:v>0</c:v>
                </c:pt>
                <c:pt idx="912354">
                  <c:v>0</c:v>
                </c:pt>
                <c:pt idx="912355">
                  <c:v>0</c:v>
                </c:pt>
                <c:pt idx="912356">
                  <c:v>0</c:v>
                </c:pt>
                <c:pt idx="912357">
                  <c:v>0</c:v>
                </c:pt>
                <c:pt idx="912358">
                  <c:v>0</c:v>
                </c:pt>
                <c:pt idx="912359">
                  <c:v>0</c:v>
                </c:pt>
                <c:pt idx="912360">
                  <c:v>0</c:v>
                </c:pt>
                <c:pt idx="912361">
                  <c:v>0</c:v>
                </c:pt>
                <c:pt idx="912362">
                  <c:v>0</c:v>
                </c:pt>
                <c:pt idx="912363">
                  <c:v>0</c:v>
                </c:pt>
                <c:pt idx="912364">
                  <c:v>0</c:v>
                </c:pt>
                <c:pt idx="912365">
                  <c:v>0</c:v>
                </c:pt>
                <c:pt idx="912366">
                  <c:v>0</c:v>
                </c:pt>
                <c:pt idx="912367">
                  <c:v>0</c:v>
                </c:pt>
                <c:pt idx="912368">
                  <c:v>0</c:v>
                </c:pt>
                <c:pt idx="912369">
                  <c:v>0</c:v>
                </c:pt>
                <c:pt idx="912370">
                  <c:v>0</c:v>
                </c:pt>
                <c:pt idx="912371">
                  <c:v>0</c:v>
                </c:pt>
                <c:pt idx="912372">
                  <c:v>0</c:v>
                </c:pt>
                <c:pt idx="912373">
                  <c:v>0</c:v>
                </c:pt>
                <c:pt idx="912374">
                  <c:v>0</c:v>
                </c:pt>
                <c:pt idx="912375">
                  <c:v>0</c:v>
                </c:pt>
                <c:pt idx="912376">
                  <c:v>0</c:v>
                </c:pt>
                <c:pt idx="912377">
                  <c:v>0</c:v>
                </c:pt>
                <c:pt idx="912378">
                  <c:v>0</c:v>
                </c:pt>
                <c:pt idx="912379">
                  <c:v>0</c:v>
                </c:pt>
                <c:pt idx="912380">
                  <c:v>0</c:v>
                </c:pt>
                <c:pt idx="912381">
                  <c:v>0</c:v>
                </c:pt>
                <c:pt idx="912382">
                  <c:v>0</c:v>
                </c:pt>
                <c:pt idx="912383">
                  <c:v>0</c:v>
                </c:pt>
                <c:pt idx="912384">
                  <c:v>0</c:v>
                </c:pt>
                <c:pt idx="912385">
                  <c:v>0</c:v>
                </c:pt>
                <c:pt idx="912386">
                  <c:v>0</c:v>
                </c:pt>
                <c:pt idx="912387">
                  <c:v>0</c:v>
                </c:pt>
                <c:pt idx="912388">
                  <c:v>0</c:v>
                </c:pt>
                <c:pt idx="912389">
                  <c:v>0</c:v>
                </c:pt>
                <c:pt idx="912390">
                  <c:v>0</c:v>
                </c:pt>
                <c:pt idx="912391">
                  <c:v>0</c:v>
                </c:pt>
                <c:pt idx="912392">
                  <c:v>0</c:v>
                </c:pt>
                <c:pt idx="912393">
                  <c:v>0</c:v>
                </c:pt>
                <c:pt idx="912394">
                  <c:v>0</c:v>
                </c:pt>
                <c:pt idx="912395">
                  <c:v>0</c:v>
                </c:pt>
                <c:pt idx="912396">
                  <c:v>0</c:v>
                </c:pt>
                <c:pt idx="912397">
                  <c:v>0</c:v>
                </c:pt>
                <c:pt idx="912398">
                  <c:v>0</c:v>
                </c:pt>
                <c:pt idx="912399">
                  <c:v>0</c:v>
                </c:pt>
                <c:pt idx="912400">
                  <c:v>0</c:v>
                </c:pt>
                <c:pt idx="912401">
                  <c:v>0</c:v>
                </c:pt>
                <c:pt idx="912402">
                  <c:v>0</c:v>
                </c:pt>
                <c:pt idx="912403">
                  <c:v>0</c:v>
                </c:pt>
                <c:pt idx="912404">
                  <c:v>0</c:v>
                </c:pt>
                <c:pt idx="912405">
                  <c:v>0</c:v>
                </c:pt>
                <c:pt idx="912406">
                  <c:v>0</c:v>
                </c:pt>
                <c:pt idx="912407">
                  <c:v>0</c:v>
                </c:pt>
                <c:pt idx="912408">
                  <c:v>0</c:v>
                </c:pt>
                <c:pt idx="912409">
                  <c:v>0</c:v>
                </c:pt>
                <c:pt idx="912410">
                  <c:v>0</c:v>
                </c:pt>
                <c:pt idx="912411">
                  <c:v>0</c:v>
                </c:pt>
                <c:pt idx="912412">
                  <c:v>0</c:v>
                </c:pt>
                <c:pt idx="912413">
                  <c:v>0</c:v>
                </c:pt>
                <c:pt idx="912414">
                  <c:v>0</c:v>
                </c:pt>
                <c:pt idx="912415">
                  <c:v>0</c:v>
                </c:pt>
                <c:pt idx="912416">
                  <c:v>0</c:v>
                </c:pt>
                <c:pt idx="912417">
                  <c:v>0</c:v>
                </c:pt>
                <c:pt idx="912418">
                  <c:v>0</c:v>
                </c:pt>
                <c:pt idx="912419">
                  <c:v>0</c:v>
                </c:pt>
                <c:pt idx="912420">
                  <c:v>0</c:v>
                </c:pt>
                <c:pt idx="912421">
                  <c:v>0</c:v>
                </c:pt>
                <c:pt idx="912422">
                  <c:v>0</c:v>
                </c:pt>
                <c:pt idx="912423">
                  <c:v>0</c:v>
                </c:pt>
                <c:pt idx="912424">
                  <c:v>0</c:v>
                </c:pt>
                <c:pt idx="912425">
                  <c:v>0</c:v>
                </c:pt>
                <c:pt idx="912426">
                  <c:v>0</c:v>
                </c:pt>
                <c:pt idx="912427">
                  <c:v>0</c:v>
                </c:pt>
                <c:pt idx="912428">
                  <c:v>0</c:v>
                </c:pt>
                <c:pt idx="912429">
                  <c:v>0</c:v>
                </c:pt>
                <c:pt idx="912430">
                  <c:v>0</c:v>
                </c:pt>
                <c:pt idx="912431">
                  <c:v>0</c:v>
                </c:pt>
                <c:pt idx="912432">
                  <c:v>0</c:v>
                </c:pt>
                <c:pt idx="912433">
                  <c:v>0</c:v>
                </c:pt>
                <c:pt idx="912434">
                  <c:v>0</c:v>
                </c:pt>
                <c:pt idx="912435">
                  <c:v>0</c:v>
                </c:pt>
                <c:pt idx="912436">
                  <c:v>0</c:v>
                </c:pt>
                <c:pt idx="912437">
                  <c:v>0</c:v>
                </c:pt>
                <c:pt idx="912438">
                  <c:v>0</c:v>
                </c:pt>
                <c:pt idx="912439">
                  <c:v>0</c:v>
                </c:pt>
                <c:pt idx="912440">
                  <c:v>0</c:v>
                </c:pt>
                <c:pt idx="912441">
                  <c:v>0</c:v>
                </c:pt>
                <c:pt idx="912442">
                  <c:v>0</c:v>
                </c:pt>
                <c:pt idx="912443">
                  <c:v>0</c:v>
                </c:pt>
                <c:pt idx="912444">
                  <c:v>0</c:v>
                </c:pt>
                <c:pt idx="912445">
                  <c:v>0</c:v>
                </c:pt>
                <c:pt idx="912446">
                  <c:v>0</c:v>
                </c:pt>
                <c:pt idx="912447">
                  <c:v>0</c:v>
                </c:pt>
                <c:pt idx="912448">
                  <c:v>0</c:v>
                </c:pt>
                <c:pt idx="912449">
                  <c:v>0</c:v>
                </c:pt>
                <c:pt idx="912450">
                  <c:v>0</c:v>
                </c:pt>
                <c:pt idx="912451">
                  <c:v>0</c:v>
                </c:pt>
                <c:pt idx="912452">
                  <c:v>0</c:v>
                </c:pt>
                <c:pt idx="912453">
                  <c:v>0</c:v>
                </c:pt>
                <c:pt idx="912454">
                  <c:v>0</c:v>
                </c:pt>
                <c:pt idx="912455">
                  <c:v>0</c:v>
                </c:pt>
                <c:pt idx="912456">
                  <c:v>0</c:v>
                </c:pt>
                <c:pt idx="912457">
                  <c:v>0</c:v>
                </c:pt>
                <c:pt idx="912458">
                  <c:v>0</c:v>
                </c:pt>
                <c:pt idx="912459">
                  <c:v>0</c:v>
                </c:pt>
                <c:pt idx="912460">
                  <c:v>0</c:v>
                </c:pt>
                <c:pt idx="912461">
                  <c:v>0</c:v>
                </c:pt>
                <c:pt idx="912462">
                  <c:v>0</c:v>
                </c:pt>
                <c:pt idx="912463">
                  <c:v>0</c:v>
                </c:pt>
                <c:pt idx="912464">
                  <c:v>0</c:v>
                </c:pt>
                <c:pt idx="912465">
                  <c:v>0</c:v>
                </c:pt>
                <c:pt idx="912466">
                  <c:v>0</c:v>
                </c:pt>
                <c:pt idx="912467">
                  <c:v>0</c:v>
                </c:pt>
                <c:pt idx="912468">
                  <c:v>0</c:v>
                </c:pt>
                <c:pt idx="912469">
                  <c:v>0</c:v>
                </c:pt>
                <c:pt idx="912470">
                  <c:v>0</c:v>
                </c:pt>
                <c:pt idx="912471">
                  <c:v>0</c:v>
                </c:pt>
                <c:pt idx="912472">
                  <c:v>0</c:v>
                </c:pt>
                <c:pt idx="912473">
                  <c:v>0</c:v>
                </c:pt>
                <c:pt idx="912474">
                  <c:v>0</c:v>
                </c:pt>
                <c:pt idx="912475">
                  <c:v>0</c:v>
                </c:pt>
                <c:pt idx="912476">
                  <c:v>0</c:v>
                </c:pt>
                <c:pt idx="912477">
                  <c:v>0</c:v>
                </c:pt>
                <c:pt idx="912478">
                  <c:v>0</c:v>
                </c:pt>
                <c:pt idx="912479">
                  <c:v>0</c:v>
                </c:pt>
                <c:pt idx="912480">
                  <c:v>0</c:v>
                </c:pt>
                <c:pt idx="912481">
                  <c:v>0</c:v>
                </c:pt>
                <c:pt idx="912482">
                  <c:v>0</c:v>
                </c:pt>
                <c:pt idx="912483">
                  <c:v>0</c:v>
                </c:pt>
                <c:pt idx="912484">
                  <c:v>0</c:v>
                </c:pt>
                <c:pt idx="912485">
                  <c:v>0</c:v>
                </c:pt>
                <c:pt idx="912486">
                  <c:v>0</c:v>
                </c:pt>
                <c:pt idx="912487">
                  <c:v>0</c:v>
                </c:pt>
                <c:pt idx="912488">
                  <c:v>0</c:v>
                </c:pt>
                <c:pt idx="912489">
                  <c:v>0</c:v>
                </c:pt>
                <c:pt idx="912490">
                  <c:v>0</c:v>
                </c:pt>
                <c:pt idx="912491">
                  <c:v>0</c:v>
                </c:pt>
                <c:pt idx="912492">
                  <c:v>0</c:v>
                </c:pt>
                <c:pt idx="912493">
                  <c:v>0</c:v>
                </c:pt>
                <c:pt idx="912494">
                  <c:v>0</c:v>
                </c:pt>
                <c:pt idx="912495">
                  <c:v>0</c:v>
                </c:pt>
                <c:pt idx="912496">
                  <c:v>0</c:v>
                </c:pt>
                <c:pt idx="912497">
                  <c:v>0</c:v>
                </c:pt>
                <c:pt idx="912498">
                  <c:v>0</c:v>
                </c:pt>
                <c:pt idx="912499">
                  <c:v>0</c:v>
                </c:pt>
                <c:pt idx="912500">
                  <c:v>0</c:v>
                </c:pt>
                <c:pt idx="912501">
                  <c:v>0</c:v>
                </c:pt>
                <c:pt idx="912502">
                  <c:v>0</c:v>
                </c:pt>
                <c:pt idx="912503">
                  <c:v>0</c:v>
                </c:pt>
                <c:pt idx="912504">
                  <c:v>0</c:v>
                </c:pt>
                <c:pt idx="912505">
                  <c:v>0</c:v>
                </c:pt>
                <c:pt idx="912506">
                  <c:v>0</c:v>
                </c:pt>
                <c:pt idx="912507">
                  <c:v>0</c:v>
                </c:pt>
                <c:pt idx="912508">
                  <c:v>0</c:v>
                </c:pt>
                <c:pt idx="912509">
                  <c:v>0</c:v>
                </c:pt>
                <c:pt idx="912510">
                  <c:v>0</c:v>
                </c:pt>
                <c:pt idx="912511">
                  <c:v>0</c:v>
                </c:pt>
                <c:pt idx="912512">
                  <c:v>0</c:v>
                </c:pt>
                <c:pt idx="912513">
                  <c:v>0</c:v>
                </c:pt>
                <c:pt idx="912514">
                  <c:v>0</c:v>
                </c:pt>
                <c:pt idx="912515">
                  <c:v>0</c:v>
                </c:pt>
                <c:pt idx="912516">
                  <c:v>0</c:v>
                </c:pt>
                <c:pt idx="912517">
                  <c:v>0</c:v>
                </c:pt>
                <c:pt idx="912518">
                  <c:v>0</c:v>
                </c:pt>
                <c:pt idx="912519">
                  <c:v>0</c:v>
                </c:pt>
                <c:pt idx="912520">
                  <c:v>0</c:v>
                </c:pt>
                <c:pt idx="912521">
                  <c:v>0</c:v>
                </c:pt>
                <c:pt idx="912522">
                  <c:v>0</c:v>
                </c:pt>
                <c:pt idx="912523">
                  <c:v>0</c:v>
                </c:pt>
                <c:pt idx="912524">
                  <c:v>0</c:v>
                </c:pt>
                <c:pt idx="912525">
                  <c:v>0</c:v>
                </c:pt>
                <c:pt idx="912526">
                  <c:v>0</c:v>
                </c:pt>
                <c:pt idx="912527">
                  <c:v>0</c:v>
                </c:pt>
                <c:pt idx="912528">
                  <c:v>0</c:v>
                </c:pt>
                <c:pt idx="912529">
                  <c:v>0</c:v>
                </c:pt>
                <c:pt idx="912530">
                  <c:v>0</c:v>
                </c:pt>
                <c:pt idx="912531">
                  <c:v>0</c:v>
                </c:pt>
                <c:pt idx="912532">
                  <c:v>0</c:v>
                </c:pt>
                <c:pt idx="912533">
                  <c:v>0</c:v>
                </c:pt>
                <c:pt idx="912534">
                  <c:v>0</c:v>
                </c:pt>
                <c:pt idx="912535">
                  <c:v>0</c:v>
                </c:pt>
                <c:pt idx="912536">
                  <c:v>0</c:v>
                </c:pt>
                <c:pt idx="912537">
                  <c:v>0</c:v>
                </c:pt>
                <c:pt idx="912538">
                  <c:v>0</c:v>
                </c:pt>
                <c:pt idx="912539">
                  <c:v>0</c:v>
                </c:pt>
                <c:pt idx="912540">
                  <c:v>0</c:v>
                </c:pt>
                <c:pt idx="912541">
                  <c:v>0</c:v>
                </c:pt>
                <c:pt idx="912542">
                  <c:v>0</c:v>
                </c:pt>
                <c:pt idx="912543">
                  <c:v>0</c:v>
                </c:pt>
                <c:pt idx="912544">
                  <c:v>0</c:v>
                </c:pt>
                <c:pt idx="912545">
                  <c:v>0</c:v>
                </c:pt>
                <c:pt idx="912546">
                  <c:v>0</c:v>
                </c:pt>
                <c:pt idx="912547">
                  <c:v>0</c:v>
                </c:pt>
                <c:pt idx="912548">
                  <c:v>0</c:v>
                </c:pt>
                <c:pt idx="912549">
                  <c:v>0</c:v>
                </c:pt>
                <c:pt idx="912550">
                  <c:v>0</c:v>
                </c:pt>
                <c:pt idx="912551">
                  <c:v>0</c:v>
                </c:pt>
                <c:pt idx="912552">
                  <c:v>0</c:v>
                </c:pt>
                <c:pt idx="912553">
                  <c:v>0</c:v>
                </c:pt>
                <c:pt idx="912554">
                  <c:v>0</c:v>
                </c:pt>
                <c:pt idx="912555">
                  <c:v>0</c:v>
                </c:pt>
                <c:pt idx="912556">
                  <c:v>0</c:v>
                </c:pt>
                <c:pt idx="912557">
                  <c:v>0</c:v>
                </c:pt>
                <c:pt idx="912558">
                  <c:v>0</c:v>
                </c:pt>
                <c:pt idx="912559">
                  <c:v>0</c:v>
                </c:pt>
                <c:pt idx="912560">
                  <c:v>0</c:v>
                </c:pt>
                <c:pt idx="912561">
                  <c:v>0</c:v>
                </c:pt>
                <c:pt idx="912562">
                  <c:v>0</c:v>
                </c:pt>
                <c:pt idx="912563">
                  <c:v>0</c:v>
                </c:pt>
                <c:pt idx="912564">
                  <c:v>0</c:v>
                </c:pt>
                <c:pt idx="912565">
                  <c:v>0</c:v>
                </c:pt>
                <c:pt idx="912566">
                  <c:v>0</c:v>
                </c:pt>
                <c:pt idx="912567">
                  <c:v>0</c:v>
                </c:pt>
                <c:pt idx="912568">
                  <c:v>0</c:v>
                </c:pt>
                <c:pt idx="912569">
                  <c:v>0</c:v>
                </c:pt>
                <c:pt idx="912570">
                  <c:v>0</c:v>
                </c:pt>
                <c:pt idx="912571">
                  <c:v>0</c:v>
                </c:pt>
                <c:pt idx="912572">
                  <c:v>0</c:v>
                </c:pt>
                <c:pt idx="912573">
                  <c:v>0</c:v>
                </c:pt>
                <c:pt idx="912574">
                  <c:v>0</c:v>
                </c:pt>
                <c:pt idx="912575">
                  <c:v>0</c:v>
                </c:pt>
                <c:pt idx="912576">
                  <c:v>0</c:v>
                </c:pt>
                <c:pt idx="912577">
                  <c:v>0</c:v>
                </c:pt>
                <c:pt idx="912578">
                  <c:v>0</c:v>
                </c:pt>
                <c:pt idx="912579">
                  <c:v>0</c:v>
                </c:pt>
                <c:pt idx="912580">
                  <c:v>0</c:v>
                </c:pt>
                <c:pt idx="912581">
                  <c:v>0</c:v>
                </c:pt>
                <c:pt idx="912582">
                  <c:v>0</c:v>
                </c:pt>
                <c:pt idx="912583">
                  <c:v>0</c:v>
                </c:pt>
                <c:pt idx="912584">
                  <c:v>0</c:v>
                </c:pt>
                <c:pt idx="912585">
                  <c:v>0</c:v>
                </c:pt>
                <c:pt idx="912586">
                  <c:v>0</c:v>
                </c:pt>
                <c:pt idx="912587">
                  <c:v>0</c:v>
                </c:pt>
                <c:pt idx="912588">
                  <c:v>0</c:v>
                </c:pt>
                <c:pt idx="912589">
                  <c:v>0</c:v>
                </c:pt>
                <c:pt idx="912590">
                  <c:v>0</c:v>
                </c:pt>
                <c:pt idx="912591">
                  <c:v>0</c:v>
                </c:pt>
                <c:pt idx="912592">
                  <c:v>0</c:v>
                </c:pt>
                <c:pt idx="912593">
                  <c:v>0</c:v>
                </c:pt>
                <c:pt idx="912594">
                  <c:v>0</c:v>
                </c:pt>
                <c:pt idx="912595">
                  <c:v>0</c:v>
                </c:pt>
                <c:pt idx="912596">
                  <c:v>0</c:v>
                </c:pt>
                <c:pt idx="912597">
                  <c:v>0</c:v>
                </c:pt>
                <c:pt idx="912598">
                  <c:v>0</c:v>
                </c:pt>
                <c:pt idx="912599">
                  <c:v>0</c:v>
                </c:pt>
                <c:pt idx="912600">
                  <c:v>0</c:v>
                </c:pt>
                <c:pt idx="912601">
                  <c:v>0</c:v>
                </c:pt>
                <c:pt idx="912602">
                  <c:v>0</c:v>
                </c:pt>
                <c:pt idx="912603">
                  <c:v>0</c:v>
                </c:pt>
                <c:pt idx="912604">
                  <c:v>0</c:v>
                </c:pt>
                <c:pt idx="912605">
                  <c:v>0</c:v>
                </c:pt>
                <c:pt idx="912606">
                  <c:v>0</c:v>
                </c:pt>
                <c:pt idx="912607">
                  <c:v>0</c:v>
                </c:pt>
                <c:pt idx="912608">
                  <c:v>0</c:v>
                </c:pt>
                <c:pt idx="912609">
                  <c:v>0</c:v>
                </c:pt>
                <c:pt idx="912610">
                  <c:v>0</c:v>
                </c:pt>
                <c:pt idx="912611">
                  <c:v>0</c:v>
                </c:pt>
                <c:pt idx="912612">
                  <c:v>0</c:v>
                </c:pt>
                <c:pt idx="912613">
                  <c:v>0</c:v>
                </c:pt>
                <c:pt idx="912614">
                  <c:v>0</c:v>
                </c:pt>
                <c:pt idx="912615">
                  <c:v>0</c:v>
                </c:pt>
                <c:pt idx="912616">
                  <c:v>0</c:v>
                </c:pt>
                <c:pt idx="912617">
                  <c:v>0</c:v>
                </c:pt>
                <c:pt idx="912618">
                  <c:v>0</c:v>
                </c:pt>
                <c:pt idx="912619">
                  <c:v>0</c:v>
                </c:pt>
                <c:pt idx="912620">
                  <c:v>0</c:v>
                </c:pt>
                <c:pt idx="912621">
                  <c:v>0</c:v>
                </c:pt>
                <c:pt idx="912622">
                  <c:v>0</c:v>
                </c:pt>
                <c:pt idx="912623">
                  <c:v>0</c:v>
                </c:pt>
                <c:pt idx="912624">
                  <c:v>0</c:v>
                </c:pt>
                <c:pt idx="912625">
                  <c:v>0</c:v>
                </c:pt>
                <c:pt idx="912626">
                  <c:v>0</c:v>
                </c:pt>
                <c:pt idx="912627">
                  <c:v>0</c:v>
                </c:pt>
                <c:pt idx="912628">
                  <c:v>0</c:v>
                </c:pt>
                <c:pt idx="912629">
                  <c:v>0</c:v>
                </c:pt>
                <c:pt idx="912630">
                  <c:v>0</c:v>
                </c:pt>
                <c:pt idx="912631">
                  <c:v>0</c:v>
                </c:pt>
                <c:pt idx="912632">
                  <c:v>0</c:v>
                </c:pt>
                <c:pt idx="912633">
                  <c:v>0</c:v>
                </c:pt>
                <c:pt idx="912634">
                  <c:v>0</c:v>
                </c:pt>
                <c:pt idx="912635">
                  <c:v>0</c:v>
                </c:pt>
                <c:pt idx="912636">
                  <c:v>0</c:v>
                </c:pt>
                <c:pt idx="912637">
                  <c:v>0</c:v>
                </c:pt>
                <c:pt idx="912638">
                  <c:v>0</c:v>
                </c:pt>
                <c:pt idx="912639">
                  <c:v>0</c:v>
                </c:pt>
                <c:pt idx="912640">
                  <c:v>0</c:v>
                </c:pt>
                <c:pt idx="912641">
                  <c:v>0</c:v>
                </c:pt>
                <c:pt idx="912642">
                  <c:v>0</c:v>
                </c:pt>
                <c:pt idx="912643">
                  <c:v>0</c:v>
                </c:pt>
                <c:pt idx="912644">
                  <c:v>0</c:v>
                </c:pt>
                <c:pt idx="912645">
                  <c:v>0</c:v>
                </c:pt>
                <c:pt idx="912646">
                  <c:v>0</c:v>
                </c:pt>
                <c:pt idx="912647">
                  <c:v>0</c:v>
                </c:pt>
                <c:pt idx="912648">
                  <c:v>0</c:v>
                </c:pt>
                <c:pt idx="912649">
                  <c:v>0</c:v>
                </c:pt>
                <c:pt idx="912650">
                  <c:v>0</c:v>
                </c:pt>
                <c:pt idx="912651">
                  <c:v>0</c:v>
                </c:pt>
                <c:pt idx="912652">
                  <c:v>0</c:v>
                </c:pt>
                <c:pt idx="912653">
                  <c:v>0</c:v>
                </c:pt>
                <c:pt idx="912654">
                  <c:v>0</c:v>
                </c:pt>
                <c:pt idx="912655">
                  <c:v>0</c:v>
                </c:pt>
                <c:pt idx="912656">
                  <c:v>0</c:v>
                </c:pt>
                <c:pt idx="912657">
                  <c:v>0</c:v>
                </c:pt>
                <c:pt idx="912658">
                  <c:v>0</c:v>
                </c:pt>
                <c:pt idx="912659">
                  <c:v>0</c:v>
                </c:pt>
                <c:pt idx="912660">
                  <c:v>0</c:v>
                </c:pt>
                <c:pt idx="912661">
                  <c:v>0</c:v>
                </c:pt>
                <c:pt idx="912662">
                  <c:v>0</c:v>
                </c:pt>
                <c:pt idx="912663">
                  <c:v>0</c:v>
                </c:pt>
                <c:pt idx="912664">
                  <c:v>0</c:v>
                </c:pt>
                <c:pt idx="912665">
                  <c:v>0</c:v>
                </c:pt>
                <c:pt idx="912666">
                  <c:v>0</c:v>
                </c:pt>
                <c:pt idx="912667">
                  <c:v>0</c:v>
                </c:pt>
                <c:pt idx="912668">
                  <c:v>0</c:v>
                </c:pt>
                <c:pt idx="912669">
                  <c:v>0</c:v>
                </c:pt>
                <c:pt idx="912670">
                  <c:v>0</c:v>
                </c:pt>
                <c:pt idx="912671">
                  <c:v>0</c:v>
                </c:pt>
                <c:pt idx="912672">
                  <c:v>0</c:v>
                </c:pt>
                <c:pt idx="912673">
                  <c:v>0</c:v>
                </c:pt>
                <c:pt idx="912674">
                  <c:v>0</c:v>
                </c:pt>
                <c:pt idx="912675">
                  <c:v>0</c:v>
                </c:pt>
                <c:pt idx="912676">
                  <c:v>0</c:v>
                </c:pt>
                <c:pt idx="912677">
                  <c:v>0</c:v>
                </c:pt>
                <c:pt idx="912678">
                  <c:v>0</c:v>
                </c:pt>
                <c:pt idx="912679">
                  <c:v>0</c:v>
                </c:pt>
                <c:pt idx="912680">
                  <c:v>0</c:v>
                </c:pt>
                <c:pt idx="912681">
                  <c:v>0</c:v>
                </c:pt>
                <c:pt idx="912682">
                  <c:v>0</c:v>
                </c:pt>
                <c:pt idx="912683">
                  <c:v>0</c:v>
                </c:pt>
                <c:pt idx="912684">
                  <c:v>0</c:v>
                </c:pt>
                <c:pt idx="912685">
                  <c:v>0</c:v>
                </c:pt>
                <c:pt idx="912686">
                  <c:v>0</c:v>
                </c:pt>
                <c:pt idx="912687">
                  <c:v>0</c:v>
                </c:pt>
                <c:pt idx="912688">
                  <c:v>0</c:v>
                </c:pt>
                <c:pt idx="912689">
                  <c:v>0</c:v>
                </c:pt>
                <c:pt idx="912690">
                  <c:v>0</c:v>
                </c:pt>
                <c:pt idx="912691">
                  <c:v>0</c:v>
                </c:pt>
                <c:pt idx="912692">
                  <c:v>0</c:v>
                </c:pt>
                <c:pt idx="912693">
                  <c:v>0</c:v>
                </c:pt>
                <c:pt idx="912694">
                  <c:v>0</c:v>
                </c:pt>
                <c:pt idx="912695">
                  <c:v>0</c:v>
                </c:pt>
                <c:pt idx="912696">
                  <c:v>0</c:v>
                </c:pt>
                <c:pt idx="912697">
                  <c:v>0</c:v>
                </c:pt>
                <c:pt idx="912698">
                  <c:v>0</c:v>
                </c:pt>
                <c:pt idx="912699">
                  <c:v>0</c:v>
                </c:pt>
                <c:pt idx="912700">
                  <c:v>0</c:v>
                </c:pt>
                <c:pt idx="912701">
                  <c:v>0</c:v>
                </c:pt>
                <c:pt idx="912702">
                  <c:v>0</c:v>
                </c:pt>
                <c:pt idx="912703">
                  <c:v>0</c:v>
                </c:pt>
                <c:pt idx="912704">
                  <c:v>0</c:v>
                </c:pt>
                <c:pt idx="912705">
                  <c:v>0</c:v>
                </c:pt>
                <c:pt idx="912706">
                  <c:v>0</c:v>
                </c:pt>
                <c:pt idx="912707">
                  <c:v>0</c:v>
                </c:pt>
                <c:pt idx="912708">
                  <c:v>0</c:v>
                </c:pt>
                <c:pt idx="912709">
                  <c:v>0</c:v>
                </c:pt>
                <c:pt idx="912710">
                  <c:v>0</c:v>
                </c:pt>
                <c:pt idx="912711">
                  <c:v>0</c:v>
                </c:pt>
                <c:pt idx="912712">
                  <c:v>0</c:v>
                </c:pt>
                <c:pt idx="912713">
                  <c:v>0</c:v>
                </c:pt>
                <c:pt idx="912714">
                  <c:v>0</c:v>
                </c:pt>
                <c:pt idx="912715">
                  <c:v>0</c:v>
                </c:pt>
                <c:pt idx="912716">
                  <c:v>0</c:v>
                </c:pt>
                <c:pt idx="912717">
                  <c:v>0</c:v>
                </c:pt>
                <c:pt idx="912718">
                  <c:v>0</c:v>
                </c:pt>
                <c:pt idx="912719">
                  <c:v>0</c:v>
                </c:pt>
                <c:pt idx="912720">
                  <c:v>0</c:v>
                </c:pt>
                <c:pt idx="912721">
                  <c:v>0</c:v>
                </c:pt>
                <c:pt idx="912722">
                  <c:v>0</c:v>
                </c:pt>
                <c:pt idx="912723">
                  <c:v>0</c:v>
                </c:pt>
                <c:pt idx="912724">
                  <c:v>0</c:v>
                </c:pt>
                <c:pt idx="912725">
                  <c:v>0</c:v>
                </c:pt>
                <c:pt idx="912726">
                  <c:v>0</c:v>
                </c:pt>
                <c:pt idx="912727">
                  <c:v>0</c:v>
                </c:pt>
                <c:pt idx="912728">
                  <c:v>0</c:v>
                </c:pt>
                <c:pt idx="912729">
                  <c:v>0</c:v>
                </c:pt>
                <c:pt idx="912730">
                  <c:v>0</c:v>
                </c:pt>
                <c:pt idx="912731">
                  <c:v>0</c:v>
                </c:pt>
                <c:pt idx="912732">
                  <c:v>0</c:v>
                </c:pt>
                <c:pt idx="912733">
                  <c:v>0</c:v>
                </c:pt>
                <c:pt idx="912734">
                  <c:v>0</c:v>
                </c:pt>
                <c:pt idx="912735">
                  <c:v>0</c:v>
                </c:pt>
                <c:pt idx="912736">
                  <c:v>0</c:v>
                </c:pt>
                <c:pt idx="912737">
                  <c:v>0</c:v>
                </c:pt>
                <c:pt idx="912738">
                  <c:v>0</c:v>
                </c:pt>
                <c:pt idx="912739">
                  <c:v>0</c:v>
                </c:pt>
                <c:pt idx="912740">
                  <c:v>0</c:v>
                </c:pt>
                <c:pt idx="912741">
                  <c:v>0</c:v>
                </c:pt>
                <c:pt idx="912742">
                  <c:v>0</c:v>
                </c:pt>
                <c:pt idx="912743">
                  <c:v>0</c:v>
                </c:pt>
                <c:pt idx="912744">
                  <c:v>0</c:v>
                </c:pt>
                <c:pt idx="912745">
                  <c:v>0</c:v>
                </c:pt>
                <c:pt idx="912746">
                  <c:v>0</c:v>
                </c:pt>
                <c:pt idx="912747">
                  <c:v>0</c:v>
                </c:pt>
                <c:pt idx="912748">
                  <c:v>0</c:v>
                </c:pt>
                <c:pt idx="912749">
                  <c:v>0</c:v>
                </c:pt>
                <c:pt idx="912750">
                  <c:v>0</c:v>
                </c:pt>
                <c:pt idx="912751">
                  <c:v>0</c:v>
                </c:pt>
                <c:pt idx="912752">
                  <c:v>0</c:v>
                </c:pt>
                <c:pt idx="912753">
                  <c:v>0</c:v>
                </c:pt>
                <c:pt idx="912754">
                  <c:v>0</c:v>
                </c:pt>
                <c:pt idx="912755">
                  <c:v>0</c:v>
                </c:pt>
                <c:pt idx="912756">
                  <c:v>0</c:v>
                </c:pt>
                <c:pt idx="912757">
                  <c:v>0</c:v>
                </c:pt>
                <c:pt idx="912758">
                  <c:v>0</c:v>
                </c:pt>
                <c:pt idx="912759">
                  <c:v>0</c:v>
                </c:pt>
                <c:pt idx="912760">
                  <c:v>0</c:v>
                </c:pt>
                <c:pt idx="912761">
                  <c:v>0</c:v>
                </c:pt>
                <c:pt idx="912762">
                  <c:v>0</c:v>
                </c:pt>
                <c:pt idx="912763">
                  <c:v>0</c:v>
                </c:pt>
                <c:pt idx="912764">
                  <c:v>0</c:v>
                </c:pt>
                <c:pt idx="912765">
                  <c:v>0</c:v>
                </c:pt>
                <c:pt idx="912766">
                  <c:v>0</c:v>
                </c:pt>
                <c:pt idx="912767">
                  <c:v>0</c:v>
                </c:pt>
                <c:pt idx="912768">
                  <c:v>0</c:v>
                </c:pt>
                <c:pt idx="912769">
                  <c:v>0</c:v>
                </c:pt>
                <c:pt idx="912770">
                  <c:v>0</c:v>
                </c:pt>
                <c:pt idx="912771">
                  <c:v>0</c:v>
                </c:pt>
                <c:pt idx="912772">
                  <c:v>0</c:v>
                </c:pt>
                <c:pt idx="912773">
                  <c:v>0</c:v>
                </c:pt>
                <c:pt idx="912774">
                  <c:v>0</c:v>
                </c:pt>
                <c:pt idx="912775">
                  <c:v>0</c:v>
                </c:pt>
                <c:pt idx="912776">
                  <c:v>0</c:v>
                </c:pt>
                <c:pt idx="912777">
                  <c:v>0</c:v>
                </c:pt>
                <c:pt idx="912778">
                  <c:v>0</c:v>
                </c:pt>
                <c:pt idx="912779">
                  <c:v>0</c:v>
                </c:pt>
                <c:pt idx="912780">
                  <c:v>0</c:v>
                </c:pt>
                <c:pt idx="912781">
                  <c:v>0</c:v>
                </c:pt>
                <c:pt idx="912782">
                  <c:v>0</c:v>
                </c:pt>
                <c:pt idx="912783">
                  <c:v>0</c:v>
                </c:pt>
                <c:pt idx="912784">
                  <c:v>0</c:v>
                </c:pt>
                <c:pt idx="912785">
                  <c:v>0</c:v>
                </c:pt>
                <c:pt idx="912786">
                  <c:v>0</c:v>
                </c:pt>
                <c:pt idx="912787">
                  <c:v>0</c:v>
                </c:pt>
                <c:pt idx="912788">
                  <c:v>0</c:v>
                </c:pt>
                <c:pt idx="912789">
                  <c:v>0</c:v>
                </c:pt>
                <c:pt idx="912790">
                  <c:v>0</c:v>
                </c:pt>
                <c:pt idx="912791">
                  <c:v>0</c:v>
                </c:pt>
                <c:pt idx="912792">
                  <c:v>0</c:v>
                </c:pt>
                <c:pt idx="912793">
                  <c:v>0</c:v>
                </c:pt>
                <c:pt idx="912794">
                  <c:v>0</c:v>
                </c:pt>
                <c:pt idx="912795">
                  <c:v>0</c:v>
                </c:pt>
                <c:pt idx="912796">
                  <c:v>0</c:v>
                </c:pt>
                <c:pt idx="912797">
                  <c:v>0</c:v>
                </c:pt>
                <c:pt idx="912798">
                  <c:v>0</c:v>
                </c:pt>
                <c:pt idx="912799">
                  <c:v>0</c:v>
                </c:pt>
                <c:pt idx="912800">
                  <c:v>0</c:v>
                </c:pt>
                <c:pt idx="912801">
                  <c:v>0</c:v>
                </c:pt>
                <c:pt idx="912802">
                  <c:v>0</c:v>
                </c:pt>
                <c:pt idx="912803">
                  <c:v>0</c:v>
                </c:pt>
                <c:pt idx="912804">
                  <c:v>0</c:v>
                </c:pt>
                <c:pt idx="912805">
                  <c:v>0</c:v>
                </c:pt>
                <c:pt idx="912806">
                  <c:v>0</c:v>
                </c:pt>
                <c:pt idx="912807">
                  <c:v>0</c:v>
                </c:pt>
                <c:pt idx="912808">
                  <c:v>0</c:v>
                </c:pt>
                <c:pt idx="912809">
                  <c:v>0</c:v>
                </c:pt>
                <c:pt idx="912810">
                  <c:v>0</c:v>
                </c:pt>
                <c:pt idx="912811">
                  <c:v>0</c:v>
                </c:pt>
                <c:pt idx="912812">
                  <c:v>0</c:v>
                </c:pt>
                <c:pt idx="912813">
                  <c:v>0</c:v>
                </c:pt>
                <c:pt idx="912814">
                  <c:v>0</c:v>
                </c:pt>
                <c:pt idx="912815">
                  <c:v>0</c:v>
                </c:pt>
                <c:pt idx="912816">
                  <c:v>0</c:v>
                </c:pt>
                <c:pt idx="912817">
                  <c:v>0</c:v>
                </c:pt>
                <c:pt idx="912818">
                  <c:v>0</c:v>
                </c:pt>
                <c:pt idx="912819">
                  <c:v>0</c:v>
                </c:pt>
                <c:pt idx="912820">
                  <c:v>0</c:v>
                </c:pt>
                <c:pt idx="912821">
                  <c:v>0</c:v>
                </c:pt>
                <c:pt idx="912822">
                  <c:v>0</c:v>
                </c:pt>
                <c:pt idx="912823">
                  <c:v>0</c:v>
                </c:pt>
                <c:pt idx="912824">
                  <c:v>0</c:v>
                </c:pt>
                <c:pt idx="912825">
                  <c:v>0</c:v>
                </c:pt>
                <c:pt idx="912826">
                  <c:v>0</c:v>
                </c:pt>
                <c:pt idx="912827">
                  <c:v>0</c:v>
                </c:pt>
                <c:pt idx="912828">
                  <c:v>0</c:v>
                </c:pt>
                <c:pt idx="912829">
                  <c:v>0</c:v>
                </c:pt>
                <c:pt idx="912830">
                  <c:v>0</c:v>
                </c:pt>
                <c:pt idx="912831">
                  <c:v>0</c:v>
                </c:pt>
                <c:pt idx="912832">
                  <c:v>0</c:v>
                </c:pt>
                <c:pt idx="912833">
                  <c:v>0</c:v>
                </c:pt>
                <c:pt idx="912834">
                  <c:v>0</c:v>
                </c:pt>
                <c:pt idx="912835">
                  <c:v>0</c:v>
                </c:pt>
                <c:pt idx="912836">
                  <c:v>0</c:v>
                </c:pt>
                <c:pt idx="912837">
                  <c:v>0</c:v>
                </c:pt>
                <c:pt idx="912838">
                  <c:v>0</c:v>
                </c:pt>
                <c:pt idx="912839">
                  <c:v>0</c:v>
                </c:pt>
                <c:pt idx="912840">
                  <c:v>0</c:v>
                </c:pt>
                <c:pt idx="912841">
                  <c:v>0</c:v>
                </c:pt>
                <c:pt idx="912842">
                  <c:v>0</c:v>
                </c:pt>
                <c:pt idx="912843">
                  <c:v>0</c:v>
                </c:pt>
                <c:pt idx="912844">
                  <c:v>0</c:v>
                </c:pt>
                <c:pt idx="912845">
                  <c:v>0</c:v>
                </c:pt>
                <c:pt idx="912846">
                  <c:v>0</c:v>
                </c:pt>
                <c:pt idx="912847">
                  <c:v>0</c:v>
                </c:pt>
                <c:pt idx="912848">
                  <c:v>0</c:v>
                </c:pt>
                <c:pt idx="912849">
                  <c:v>0</c:v>
                </c:pt>
                <c:pt idx="912850">
                  <c:v>0</c:v>
                </c:pt>
                <c:pt idx="912851">
                  <c:v>0</c:v>
                </c:pt>
                <c:pt idx="912852">
                  <c:v>0</c:v>
                </c:pt>
                <c:pt idx="912853">
                  <c:v>0</c:v>
                </c:pt>
                <c:pt idx="912854">
                  <c:v>0</c:v>
                </c:pt>
                <c:pt idx="912855">
                  <c:v>0</c:v>
                </c:pt>
                <c:pt idx="912856">
                  <c:v>0</c:v>
                </c:pt>
                <c:pt idx="912857">
                  <c:v>0</c:v>
                </c:pt>
                <c:pt idx="912858">
                  <c:v>0</c:v>
                </c:pt>
                <c:pt idx="912859">
                  <c:v>0</c:v>
                </c:pt>
                <c:pt idx="912860">
                  <c:v>0</c:v>
                </c:pt>
                <c:pt idx="912861">
                  <c:v>0</c:v>
                </c:pt>
                <c:pt idx="912862">
                  <c:v>0</c:v>
                </c:pt>
                <c:pt idx="912863">
                  <c:v>0</c:v>
                </c:pt>
                <c:pt idx="912864">
                  <c:v>0</c:v>
                </c:pt>
                <c:pt idx="912865">
                  <c:v>0</c:v>
                </c:pt>
                <c:pt idx="912866">
                  <c:v>0</c:v>
                </c:pt>
                <c:pt idx="912867">
                  <c:v>0</c:v>
                </c:pt>
                <c:pt idx="912868">
                  <c:v>0</c:v>
                </c:pt>
                <c:pt idx="912869">
                  <c:v>0</c:v>
                </c:pt>
                <c:pt idx="912870">
                  <c:v>0</c:v>
                </c:pt>
                <c:pt idx="912871">
                  <c:v>0</c:v>
                </c:pt>
                <c:pt idx="912872">
                  <c:v>0</c:v>
                </c:pt>
                <c:pt idx="912873">
                  <c:v>0</c:v>
                </c:pt>
                <c:pt idx="912874">
                  <c:v>0</c:v>
                </c:pt>
                <c:pt idx="912875">
                  <c:v>0</c:v>
                </c:pt>
                <c:pt idx="912876">
                  <c:v>0</c:v>
                </c:pt>
                <c:pt idx="912877">
                  <c:v>0</c:v>
                </c:pt>
                <c:pt idx="912878">
                  <c:v>0</c:v>
                </c:pt>
                <c:pt idx="912879">
                  <c:v>0</c:v>
                </c:pt>
                <c:pt idx="912880">
                  <c:v>0</c:v>
                </c:pt>
                <c:pt idx="912881">
                  <c:v>0</c:v>
                </c:pt>
                <c:pt idx="912882">
                  <c:v>0</c:v>
                </c:pt>
                <c:pt idx="912883">
                  <c:v>0</c:v>
                </c:pt>
                <c:pt idx="912884">
                  <c:v>0</c:v>
                </c:pt>
                <c:pt idx="912885">
                  <c:v>0</c:v>
                </c:pt>
                <c:pt idx="912886">
                  <c:v>0</c:v>
                </c:pt>
                <c:pt idx="912887">
                  <c:v>0</c:v>
                </c:pt>
                <c:pt idx="912888">
                  <c:v>0</c:v>
                </c:pt>
                <c:pt idx="912889">
                  <c:v>0</c:v>
                </c:pt>
                <c:pt idx="912890">
                  <c:v>0</c:v>
                </c:pt>
                <c:pt idx="912891">
                  <c:v>0</c:v>
                </c:pt>
                <c:pt idx="912892">
                  <c:v>0</c:v>
                </c:pt>
                <c:pt idx="912893">
                  <c:v>0</c:v>
                </c:pt>
                <c:pt idx="912894">
                  <c:v>0</c:v>
                </c:pt>
                <c:pt idx="912895">
                  <c:v>0</c:v>
                </c:pt>
                <c:pt idx="912896">
                  <c:v>0</c:v>
                </c:pt>
                <c:pt idx="912897">
                  <c:v>0</c:v>
                </c:pt>
                <c:pt idx="912898">
                  <c:v>0</c:v>
                </c:pt>
                <c:pt idx="912899">
                  <c:v>0</c:v>
                </c:pt>
                <c:pt idx="912900">
                  <c:v>0</c:v>
                </c:pt>
                <c:pt idx="912901">
                  <c:v>0</c:v>
                </c:pt>
                <c:pt idx="912902">
                  <c:v>0</c:v>
                </c:pt>
                <c:pt idx="912903">
                  <c:v>0</c:v>
                </c:pt>
                <c:pt idx="912904">
                  <c:v>0</c:v>
                </c:pt>
                <c:pt idx="912905">
                  <c:v>0</c:v>
                </c:pt>
                <c:pt idx="912906">
                  <c:v>0</c:v>
                </c:pt>
                <c:pt idx="912907">
                  <c:v>0</c:v>
                </c:pt>
                <c:pt idx="912908">
                  <c:v>0</c:v>
                </c:pt>
                <c:pt idx="912909">
                  <c:v>0</c:v>
                </c:pt>
                <c:pt idx="912910">
                  <c:v>0</c:v>
                </c:pt>
                <c:pt idx="912911">
                  <c:v>0</c:v>
                </c:pt>
                <c:pt idx="912912">
                  <c:v>0</c:v>
                </c:pt>
                <c:pt idx="912913">
                  <c:v>0</c:v>
                </c:pt>
                <c:pt idx="912914">
                  <c:v>0</c:v>
                </c:pt>
                <c:pt idx="912915">
                  <c:v>0</c:v>
                </c:pt>
                <c:pt idx="912916">
                  <c:v>0</c:v>
                </c:pt>
                <c:pt idx="912917">
                  <c:v>0</c:v>
                </c:pt>
                <c:pt idx="912918">
                  <c:v>0</c:v>
                </c:pt>
                <c:pt idx="912919">
                  <c:v>0</c:v>
                </c:pt>
                <c:pt idx="912920">
                  <c:v>0</c:v>
                </c:pt>
                <c:pt idx="912921">
                  <c:v>0</c:v>
                </c:pt>
                <c:pt idx="912922">
                  <c:v>0</c:v>
                </c:pt>
                <c:pt idx="912923">
                  <c:v>0</c:v>
                </c:pt>
                <c:pt idx="912924">
                  <c:v>0</c:v>
                </c:pt>
                <c:pt idx="912925">
                  <c:v>0</c:v>
                </c:pt>
                <c:pt idx="912926">
                  <c:v>0</c:v>
                </c:pt>
                <c:pt idx="912927">
                  <c:v>0</c:v>
                </c:pt>
                <c:pt idx="912928">
                  <c:v>0</c:v>
                </c:pt>
                <c:pt idx="912929">
                  <c:v>0</c:v>
                </c:pt>
                <c:pt idx="912930">
                  <c:v>0</c:v>
                </c:pt>
                <c:pt idx="912931">
                  <c:v>0</c:v>
                </c:pt>
                <c:pt idx="912932">
                  <c:v>0</c:v>
                </c:pt>
                <c:pt idx="912933">
                  <c:v>0</c:v>
                </c:pt>
                <c:pt idx="912934">
                  <c:v>0</c:v>
                </c:pt>
                <c:pt idx="912935">
                  <c:v>0</c:v>
                </c:pt>
                <c:pt idx="912936">
                  <c:v>0</c:v>
                </c:pt>
                <c:pt idx="912937">
                  <c:v>0</c:v>
                </c:pt>
                <c:pt idx="912938">
                  <c:v>0</c:v>
                </c:pt>
                <c:pt idx="912939">
                  <c:v>0</c:v>
                </c:pt>
                <c:pt idx="912940">
                  <c:v>0</c:v>
                </c:pt>
                <c:pt idx="912941">
                  <c:v>0</c:v>
                </c:pt>
                <c:pt idx="912942">
                  <c:v>0</c:v>
                </c:pt>
                <c:pt idx="912943">
                  <c:v>0</c:v>
                </c:pt>
                <c:pt idx="912944">
                  <c:v>0</c:v>
                </c:pt>
                <c:pt idx="912945">
                  <c:v>0</c:v>
                </c:pt>
                <c:pt idx="912946">
                  <c:v>0</c:v>
                </c:pt>
                <c:pt idx="912947">
                  <c:v>0</c:v>
                </c:pt>
                <c:pt idx="912948">
                  <c:v>0</c:v>
                </c:pt>
                <c:pt idx="912949">
                  <c:v>0</c:v>
                </c:pt>
                <c:pt idx="912950">
                  <c:v>0</c:v>
                </c:pt>
                <c:pt idx="912951">
                  <c:v>0</c:v>
                </c:pt>
                <c:pt idx="912952">
                  <c:v>0</c:v>
                </c:pt>
                <c:pt idx="912953">
                  <c:v>0</c:v>
                </c:pt>
                <c:pt idx="912954">
                  <c:v>0</c:v>
                </c:pt>
                <c:pt idx="912955">
                  <c:v>0</c:v>
                </c:pt>
                <c:pt idx="912956">
                  <c:v>0</c:v>
                </c:pt>
                <c:pt idx="912957">
                  <c:v>0</c:v>
                </c:pt>
                <c:pt idx="912958">
                  <c:v>0</c:v>
                </c:pt>
                <c:pt idx="912959">
                  <c:v>0</c:v>
                </c:pt>
                <c:pt idx="912960">
                  <c:v>0</c:v>
                </c:pt>
                <c:pt idx="912961">
                  <c:v>0</c:v>
                </c:pt>
                <c:pt idx="912962">
                  <c:v>0</c:v>
                </c:pt>
                <c:pt idx="912963">
                  <c:v>0</c:v>
                </c:pt>
                <c:pt idx="912964">
                  <c:v>0</c:v>
                </c:pt>
                <c:pt idx="912965">
                  <c:v>0</c:v>
                </c:pt>
                <c:pt idx="912966">
                  <c:v>0</c:v>
                </c:pt>
                <c:pt idx="912967">
                  <c:v>0</c:v>
                </c:pt>
                <c:pt idx="912968">
                  <c:v>0</c:v>
                </c:pt>
                <c:pt idx="912969">
                  <c:v>0</c:v>
                </c:pt>
                <c:pt idx="912970">
                  <c:v>0</c:v>
                </c:pt>
                <c:pt idx="912971">
                  <c:v>0</c:v>
                </c:pt>
                <c:pt idx="912972">
                  <c:v>0</c:v>
                </c:pt>
                <c:pt idx="912973">
                  <c:v>0</c:v>
                </c:pt>
                <c:pt idx="912974">
                  <c:v>0</c:v>
                </c:pt>
                <c:pt idx="912975">
                  <c:v>0</c:v>
                </c:pt>
                <c:pt idx="912976">
                  <c:v>0</c:v>
                </c:pt>
                <c:pt idx="912977">
                  <c:v>0</c:v>
                </c:pt>
                <c:pt idx="912978">
                  <c:v>0</c:v>
                </c:pt>
                <c:pt idx="912979">
                  <c:v>0</c:v>
                </c:pt>
                <c:pt idx="912980">
                  <c:v>0</c:v>
                </c:pt>
                <c:pt idx="912981">
                  <c:v>0</c:v>
                </c:pt>
                <c:pt idx="912982">
                  <c:v>0</c:v>
                </c:pt>
                <c:pt idx="912983">
                  <c:v>0</c:v>
                </c:pt>
                <c:pt idx="912984">
                  <c:v>0</c:v>
                </c:pt>
                <c:pt idx="912985">
                  <c:v>0</c:v>
                </c:pt>
                <c:pt idx="912986">
                  <c:v>0</c:v>
                </c:pt>
                <c:pt idx="912987">
                  <c:v>0</c:v>
                </c:pt>
                <c:pt idx="912988">
                  <c:v>0</c:v>
                </c:pt>
                <c:pt idx="912989">
                  <c:v>0</c:v>
                </c:pt>
                <c:pt idx="912990">
                  <c:v>0</c:v>
                </c:pt>
                <c:pt idx="912991">
                  <c:v>0</c:v>
                </c:pt>
                <c:pt idx="912992">
                  <c:v>0</c:v>
                </c:pt>
                <c:pt idx="912993">
                  <c:v>0</c:v>
                </c:pt>
                <c:pt idx="912994">
                  <c:v>0</c:v>
                </c:pt>
                <c:pt idx="912995">
                  <c:v>0</c:v>
                </c:pt>
                <c:pt idx="912996">
                  <c:v>0</c:v>
                </c:pt>
                <c:pt idx="912997">
                  <c:v>0</c:v>
                </c:pt>
                <c:pt idx="912998">
                  <c:v>0</c:v>
                </c:pt>
                <c:pt idx="912999">
                  <c:v>0</c:v>
                </c:pt>
                <c:pt idx="913000">
                  <c:v>0</c:v>
                </c:pt>
                <c:pt idx="913001">
                  <c:v>0</c:v>
                </c:pt>
                <c:pt idx="913002">
                  <c:v>0</c:v>
                </c:pt>
                <c:pt idx="913003">
                  <c:v>0</c:v>
                </c:pt>
                <c:pt idx="913004">
                  <c:v>0</c:v>
                </c:pt>
                <c:pt idx="913005">
                  <c:v>0</c:v>
                </c:pt>
                <c:pt idx="913006">
                  <c:v>0</c:v>
                </c:pt>
                <c:pt idx="913007">
                  <c:v>0</c:v>
                </c:pt>
                <c:pt idx="913008">
                  <c:v>0</c:v>
                </c:pt>
                <c:pt idx="913009">
                  <c:v>0</c:v>
                </c:pt>
                <c:pt idx="913010">
                  <c:v>0</c:v>
                </c:pt>
                <c:pt idx="913011">
                  <c:v>0</c:v>
                </c:pt>
                <c:pt idx="913012">
                  <c:v>0</c:v>
                </c:pt>
                <c:pt idx="913013">
                  <c:v>0</c:v>
                </c:pt>
                <c:pt idx="913014">
                  <c:v>0</c:v>
                </c:pt>
                <c:pt idx="913015">
                  <c:v>0</c:v>
                </c:pt>
                <c:pt idx="913016">
                  <c:v>0</c:v>
                </c:pt>
                <c:pt idx="913017">
                  <c:v>0</c:v>
                </c:pt>
                <c:pt idx="913018">
                  <c:v>0</c:v>
                </c:pt>
                <c:pt idx="913019">
                  <c:v>0</c:v>
                </c:pt>
                <c:pt idx="913020">
                  <c:v>0</c:v>
                </c:pt>
                <c:pt idx="913021">
                  <c:v>0</c:v>
                </c:pt>
                <c:pt idx="913022">
                  <c:v>0</c:v>
                </c:pt>
                <c:pt idx="913023">
                  <c:v>0</c:v>
                </c:pt>
                <c:pt idx="913024">
                  <c:v>0</c:v>
                </c:pt>
                <c:pt idx="913025">
                  <c:v>0</c:v>
                </c:pt>
                <c:pt idx="913026">
                  <c:v>0</c:v>
                </c:pt>
                <c:pt idx="913027">
                  <c:v>0</c:v>
                </c:pt>
                <c:pt idx="913028">
                  <c:v>0</c:v>
                </c:pt>
                <c:pt idx="913029">
                  <c:v>0</c:v>
                </c:pt>
                <c:pt idx="913030">
                  <c:v>0</c:v>
                </c:pt>
                <c:pt idx="913031">
                  <c:v>0</c:v>
                </c:pt>
                <c:pt idx="913032">
                  <c:v>0</c:v>
                </c:pt>
                <c:pt idx="913033">
                  <c:v>0</c:v>
                </c:pt>
                <c:pt idx="913034">
                  <c:v>0</c:v>
                </c:pt>
                <c:pt idx="913035">
                  <c:v>0</c:v>
                </c:pt>
                <c:pt idx="913036">
                  <c:v>0</c:v>
                </c:pt>
                <c:pt idx="913037">
                  <c:v>0</c:v>
                </c:pt>
                <c:pt idx="913038">
                  <c:v>0</c:v>
                </c:pt>
                <c:pt idx="913039">
                  <c:v>0</c:v>
                </c:pt>
                <c:pt idx="913040">
                  <c:v>0</c:v>
                </c:pt>
                <c:pt idx="913041">
                  <c:v>0</c:v>
                </c:pt>
                <c:pt idx="913042">
                  <c:v>0</c:v>
                </c:pt>
                <c:pt idx="913043">
                  <c:v>0</c:v>
                </c:pt>
                <c:pt idx="913044">
                  <c:v>0</c:v>
                </c:pt>
                <c:pt idx="913045">
                  <c:v>0</c:v>
                </c:pt>
                <c:pt idx="913046">
                  <c:v>0</c:v>
                </c:pt>
                <c:pt idx="913047">
                  <c:v>0</c:v>
                </c:pt>
                <c:pt idx="913048">
                  <c:v>0</c:v>
                </c:pt>
                <c:pt idx="913049">
                  <c:v>0</c:v>
                </c:pt>
                <c:pt idx="913050">
                  <c:v>0</c:v>
                </c:pt>
                <c:pt idx="913051">
                  <c:v>0</c:v>
                </c:pt>
                <c:pt idx="913052">
                  <c:v>0</c:v>
                </c:pt>
                <c:pt idx="913053">
                  <c:v>0</c:v>
                </c:pt>
                <c:pt idx="913054">
                  <c:v>0</c:v>
                </c:pt>
                <c:pt idx="913055">
                  <c:v>0</c:v>
                </c:pt>
                <c:pt idx="913056">
                  <c:v>0</c:v>
                </c:pt>
                <c:pt idx="913057">
                  <c:v>0</c:v>
                </c:pt>
                <c:pt idx="913058">
                  <c:v>0</c:v>
                </c:pt>
                <c:pt idx="913059">
                  <c:v>0</c:v>
                </c:pt>
                <c:pt idx="913060">
                  <c:v>0</c:v>
                </c:pt>
                <c:pt idx="913061">
                  <c:v>0</c:v>
                </c:pt>
                <c:pt idx="913062">
                  <c:v>0</c:v>
                </c:pt>
                <c:pt idx="913063">
                  <c:v>0</c:v>
                </c:pt>
                <c:pt idx="913064">
                  <c:v>0</c:v>
                </c:pt>
                <c:pt idx="913065">
                  <c:v>0</c:v>
                </c:pt>
                <c:pt idx="913066">
                  <c:v>0</c:v>
                </c:pt>
                <c:pt idx="913067">
                  <c:v>0</c:v>
                </c:pt>
                <c:pt idx="913068">
                  <c:v>0</c:v>
                </c:pt>
                <c:pt idx="913069">
                  <c:v>0</c:v>
                </c:pt>
                <c:pt idx="913070">
                  <c:v>0</c:v>
                </c:pt>
                <c:pt idx="913071">
                  <c:v>0</c:v>
                </c:pt>
                <c:pt idx="913072">
                  <c:v>0</c:v>
                </c:pt>
                <c:pt idx="913073">
                  <c:v>0</c:v>
                </c:pt>
                <c:pt idx="913074">
                  <c:v>0</c:v>
                </c:pt>
                <c:pt idx="913075">
                  <c:v>0</c:v>
                </c:pt>
                <c:pt idx="913076">
                  <c:v>0</c:v>
                </c:pt>
                <c:pt idx="913077">
                  <c:v>0</c:v>
                </c:pt>
                <c:pt idx="913078">
                  <c:v>0</c:v>
                </c:pt>
                <c:pt idx="913079">
                  <c:v>0</c:v>
                </c:pt>
                <c:pt idx="913080">
                  <c:v>0</c:v>
                </c:pt>
                <c:pt idx="913081">
                  <c:v>0</c:v>
                </c:pt>
                <c:pt idx="913082">
                  <c:v>0</c:v>
                </c:pt>
                <c:pt idx="913083">
                  <c:v>0</c:v>
                </c:pt>
                <c:pt idx="913084">
                  <c:v>0</c:v>
                </c:pt>
                <c:pt idx="913085">
                  <c:v>0</c:v>
                </c:pt>
                <c:pt idx="913086">
                  <c:v>0</c:v>
                </c:pt>
                <c:pt idx="913087">
                  <c:v>0</c:v>
                </c:pt>
                <c:pt idx="913088">
                  <c:v>0</c:v>
                </c:pt>
                <c:pt idx="913089">
                  <c:v>0</c:v>
                </c:pt>
                <c:pt idx="913090">
                  <c:v>0</c:v>
                </c:pt>
                <c:pt idx="913091">
                  <c:v>0</c:v>
                </c:pt>
                <c:pt idx="913092">
                  <c:v>0</c:v>
                </c:pt>
                <c:pt idx="913093">
                  <c:v>0</c:v>
                </c:pt>
                <c:pt idx="913094">
                  <c:v>0</c:v>
                </c:pt>
                <c:pt idx="913095">
                  <c:v>0</c:v>
                </c:pt>
                <c:pt idx="913096">
                  <c:v>0</c:v>
                </c:pt>
                <c:pt idx="913097">
                  <c:v>0</c:v>
                </c:pt>
                <c:pt idx="913098">
                  <c:v>0</c:v>
                </c:pt>
                <c:pt idx="913099">
                  <c:v>0</c:v>
                </c:pt>
                <c:pt idx="913100">
                  <c:v>0</c:v>
                </c:pt>
                <c:pt idx="913101">
                  <c:v>0</c:v>
                </c:pt>
                <c:pt idx="913102">
                  <c:v>0</c:v>
                </c:pt>
                <c:pt idx="913103">
                  <c:v>0</c:v>
                </c:pt>
                <c:pt idx="913104">
                  <c:v>0</c:v>
                </c:pt>
                <c:pt idx="913105">
                  <c:v>0</c:v>
                </c:pt>
                <c:pt idx="913106">
                  <c:v>0</c:v>
                </c:pt>
                <c:pt idx="913107">
                  <c:v>0</c:v>
                </c:pt>
                <c:pt idx="913108">
                  <c:v>0</c:v>
                </c:pt>
                <c:pt idx="913109">
                  <c:v>0</c:v>
                </c:pt>
                <c:pt idx="913110">
                  <c:v>0</c:v>
                </c:pt>
                <c:pt idx="913111">
                  <c:v>0</c:v>
                </c:pt>
                <c:pt idx="913112">
                  <c:v>0</c:v>
                </c:pt>
                <c:pt idx="913113">
                  <c:v>0</c:v>
                </c:pt>
                <c:pt idx="913114">
                  <c:v>0</c:v>
                </c:pt>
                <c:pt idx="913115">
                  <c:v>0</c:v>
                </c:pt>
                <c:pt idx="913116">
                  <c:v>0</c:v>
                </c:pt>
                <c:pt idx="913117">
                  <c:v>0</c:v>
                </c:pt>
                <c:pt idx="913118">
                  <c:v>0</c:v>
                </c:pt>
                <c:pt idx="913119">
                  <c:v>0</c:v>
                </c:pt>
                <c:pt idx="913120">
                  <c:v>0</c:v>
                </c:pt>
                <c:pt idx="913121">
                  <c:v>0</c:v>
                </c:pt>
                <c:pt idx="913122">
                  <c:v>0</c:v>
                </c:pt>
                <c:pt idx="913123">
                  <c:v>0</c:v>
                </c:pt>
                <c:pt idx="913124">
                  <c:v>0</c:v>
                </c:pt>
                <c:pt idx="913125">
                  <c:v>0</c:v>
                </c:pt>
                <c:pt idx="913126">
                  <c:v>0</c:v>
                </c:pt>
                <c:pt idx="913127">
                  <c:v>0</c:v>
                </c:pt>
                <c:pt idx="913128">
                  <c:v>0</c:v>
                </c:pt>
                <c:pt idx="913129">
                  <c:v>0</c:v>
                </c:pt>
                <c:pt idx="913130">
                  <c:v>0</c:v>
                </c:pt>
                <c:pt idx="913131">
                  <c:v>0</c:v>
                </c:pt>
                <c:pt idx="913132">
                  <c:v>0</c:v>
                </c:pt>
                <c:pt idx="913133">
                  <c:v>0</c:v>
                </c:pt>
                <c:pt idx="913134">
                  <c:v>0</c:v>
                </c:pt>
                <c:pt idx="913135">
                  <c:v>0</c:v>
                </c:pt>
                <c:pt idx="913136">
                  <c:v>0</c:v>
                </c:pt>
                <c:pt idx="913137">
                  <c:v>0</c:v>
                </c:pt>
                <c:pt idx="913138">
                  <c:v>0</c:v>
                </c:pt>
                <c:pt idx="913139">
                  <c:v>0</c:v>
                </c:pt>
                <c:pt idx="913140">
                  <c:v>0</c:v>
                </c:pt>
                <c:pt idx="913141">
                  <c:v>0</c:v>
                </c:pt>
                <c:pt idx="913142">
                  <c:v>0</c:v>
                </c:pt>
                <c:pt idx="913143">
                  <c:v>0</c:v>
                </c:pt>
                <c:pt idx="913144">
                  <c:v>0</c:v>
                </c:pt>
                <c:pt idx="913145">
                  <c:v>0</c:v>
                </c:pt>
                <c:pt idx="913146">
                  <c:v>0</c:v>
                </c:pt>
                <c:pt idx="913147">
                  <c:v>0</c:v>
                </c:pt>
                <c:pt idx="913148">
                  <c:v>0</c:v>
                </c:pt>
                <c:pt idx="913149">
                  <c:v>0</c:v>
                </c:pt>
                <c:pt idx="913150">
                  <c:v>0</c:v>
                </c:pt>
                <c:pt idx="913151">
                  <c:v>0</c:v>
                </c:pt>
                <c:pt idx="913152">
                  <c:v>0</c:v>
                </c:pt>
                <c:pt idx="913153">
                  <c:v>0</c:v>
                </c:pt>
                <c:pt idx="913154">
                  <c:v>0</c:v>
                </c:pt>
                <c:pt idx="913155">
                  <c:v>0</c:v>
                </c:pt>
                <c:pt idx="913156">
                  <c:v>0</c:v>
                </c:pt>
                <c:pt idx="913157">
                  <c:v>0</c:v>
                </c:pt>
                <c:pt idx="913158">
                  <c:v>0</c:v>
                </c:pt>
                <c:pt idx="913159">
                  <c:v>0</c:v>
                </c:pt>
                <c:pt idx="913160">
                  <c:v>0</c:v>
                </c:pt>
                <c:pt idx="913161">
                  <c:v>0</c:v>
                </c:pt>
                <c:pt idx="913162">
                  <c:v>0</c:v>
                </c:pt>
                <c:pt idx="913163">
                  <c:v>0</c:v>
                </c:pt>
                <c:pt idx="913164">
                  <c:v>0</c:v>
                </c:pt>
                <c:pt idx="913165">
                  <c:v>0</c:v>
                </c:pt>
                <c:pt idx="913166">
                  <c:v>0</c:v>
                </c:pt>
                <c:pt idx="913167">
                  <c:v>0</c:v>
                </c:pt>
                <c:pt idx="913168">
                  <c:v>0</c:v>
                </c:pt>
                <c:pt idx="913169">
                  <c:v>0</c:v>
                </c:pt>
                <c:pt idx="913170">
                  <c:v>0</c:v>
                </c:pt>
                <c:pt idx="913171">
                  <c:v>0</c:v>
                </c:pt>
                <c:pt idx="913172">
                  <c:v>0</c:v>
                </c:pt>
                <c:pt idx="913173">
                  <c:v>0</c:v>
                </c:pt>
                <c:pt idx="913174">
                  <c:v>0</c:v>
                </c:pt>
                <c:pt idx="913175">
                  <c:v>0</c:v>
                </c:pt>
                <c:pt idx="913176">
                  <c:v>0</c:v>
                </c:pt>
                <c:pt idx="913177">
                  <c:v>0</c:v>
                </c:pt>
                <c:pt idx="913178">
                  <c:v>0</c:v>
                </c:pt>
                <c:pt idx="913179">
                  <c:v>0</c:v>
                </c:pt>
                <c:pt idx="913180">
                  <c:v>0</c:v>
                </c:pt>
                <c:pt idx="913181">
                  <c:v>0</c:v>
                </c:pt>
                <c:pt idx="913182">
                  <c:v>0</c:v>
                </c:pt>
                <c:pt idx="913183">
                  <c:v>0</c:v>
                </c:pt>
                <c:pt idx="913184">
                  <c:v>0</c:v>
                </c:pt>
                <c:pt idx="913185">
                  <c:v>0</c:v>
                </c:pt>
                <c:pt idx="913186">
                  <c:v>0</c:v>
                </c:pt>
                <c:pt idx="913187">
                  <c:v>0</c:v>
                </c:pt>
                <c:pt idx="913188">
                  <c:v>0</c:v>
                </c:pt>
                <c:pt idx="913189">
                  <c:v>0</c:v>
                </c:pt>
                <c:pt idx="913190">
                  <c:v>0</c:v>
                </c:pt>
                <c:pt idx="913191">
                  <c:v>0</c:v>
                </c:pt>
                <c:pt idx="913192">
                  <c:v>0</c:v>
                </c:pt>
                <c:pt idx="913193">
                  <c:v>0</c:v>
                </c:pt>
                <c:pt idx="913194">
                  <c:v>0</c:v>
                </c:pt>
                <c:pt idx="913195">
                  <c:v>0</c:v>
                </c:pt>
                <c:pt idx="913196">
                  <c:v>0</c:v>
                </c:pt>
                <c:pt idx="913197">
                  <c:v>0</c:v>
                </c:pt>
                <c:pt idx="913198">
                  <c:v>0</c:v>
                </c:pt>
                <c:pt idx="913199">
                  <c:v>0</c:v>
                </c:pt>
                <c:pt idx="913200">
                  <c:v>0</c:v>
                </c:pt>
                <c:pt idx="913201">
                  <c:v>0</c:v>
                </c:pt>
                <c:pt idx="913202">
                  <c:v>0</c:v>
                </c:pt>
                <c:pt idx="913203">
                  <c:v>0</c:v>
                </c:pt>
                <c:pt idx="913204">
                  <c:v>0</c:v>
                </c:pt>
                <c:pt idx="913205">
                  <c:v>0</c:v>
                </c:pt>
                <c:pt idx="913206">
                  <c:v>0</c:v>
                </c:pt>
                <c:pt idx="913207">
                  <c:v>0</c:v>
                </c:pt>
                <c:pt idx="913208">
                  <c:v>0</c:v>
                </c:pt>
                <c:pt idx="913209">
                  <c:v>0</c:v>
                </c:pt>
                <c:pt idx="913210">
                  <c:v>0</c:v>
                </c:pt>
                <c:pt idx="913211">
                  <c:v>0</c:v>
                </c:pt>
                <c:pt idx="913212">
                  <c:v>0</c:v>
                </c:pt>
                <c:pt idx="913213">
                  <c:v>0</c:v>
                </c:pt>
                <c:pt idx="913214">
                  <c:v>0</c:v>
                </c:pt>
                <c:pt idx="913215">
                  <c:v>0</c:v>
                </c:pt>
                <c:pt idx="913216">
                  <c:v>0</c:v>
                </c:pt>
                <c:pt idx="913217">
                  <c:v>0</c:v>
                </c:pt>
                <c:pt idx="913218">
                  <c:v>0</c:v>
                </c:pt>
                <c:pt idx="913219">
                  <c:v>0</c:v>
                </c:pt>
                <c:pt idx="913220">
                  <c:v>0</c:v>
                </c:pt>
                <c:pt idx="913221">
                  <c:v>0</c:v>
                </c:pt>
                <c:pt idx="913222">
                  <c:v>0</c:v>
                </c:pt>
                <c:pt idx="913223">
                  <c:v>0</c:v>
                </c:pt>
                <c:pt idx="913224">
                  <c:v>0</c:v>
                </c:pt>
                <c:pt idx="913225">
                  <c:v>0</c:v>
                </c:pt>
                <c:pt idx="913226">
                  <c:v>0</c:v>
                </c:pt>
                <c:pt idx="913227">
                  <c:v>0</c:v>
                </c:pt>
                <c:pt idx="913228">
                  <c:v>0</c:v>
                </c:pt>
                <c:pt idx="913229">
                  <c:v>0</c:v>
                </c:pt>
                <c:pt idx="913230">
                  <c:v>0</c:v>
                </c:pt>
                <c:pt idx="913231">
                  <c:v>0</c:v>
                </c:pt>
                <c:pt idx="913232">
                  <c:v>0</c:v>
                </c:pt>
                <c:pt idx="913233">
                  <c:v>0</c:v>
                </c:pt>
                <c:pt idx="913234">
                  <c:v>0</c:v>
                </c:pt>
                <c:pt idx="913235">
                  <c:v>0</c:v>
                </c:pt>
                <c:pt idx="913236">
                  <c:v>0</c:v>
                </c:pt>
                <c:pt idx="913237">
                  <c:v>0</c:v>
                </c:pt>
                <c:pt idx="913238">
                  <c:v>0</c:v>
                </c:pt>
                <c:pt idx="913239">
                  <c:v>0</c:v>
                </c:pt>
                <c:pt idx="913240">
                  <c:v>0</c:v>
                </c:pt>
                <c:pt idx="913241">
                  <c:v>0</c:v>
                </c:pt>
                <c:pt idx="913242">
                  <c:v>0</c:v>
                </c:pt>
                <c:pt idx="913243">
                  <c:v>0</c:v>
                </c:pt>
                <c:pt idx="913244">
                  <c:v>0</c:v>
                </c:pt>
                <c:pt idx="913245">
                  <c:v>0</c:v>
                </c:pt>
                <c:pt idx="913246">
                  <c:v>0</c:v>
                </c:pt>
                <c:pt idx="913247">
                  <c:v>0</c:v>
                </c:pt>
                <c:pt idx="913248">
                  <c:v>0</c:v>
                </c:pt>
                <c:pt idx="913249">
                  <c:v>0</c:v>
                </c:pt>
                <c:pt idx="913250">
                  <c:v>0</c:v>
                </c:pt>
                <c:pt idx="913251">
                  <c:v>0</c:v>
                </c:pt>
                <c:pt idx="913252">
                  <c:v>0</c:v>
                </c:pt>
                <c:pt idx="913253">
                  <c:v>0</c:v>
                </c:pt>
                <c:pt idx="913254">
                  <c:v>0</c:v>
                </c:pt>
                <c:pt idx="913255">
                  <c:v>0</c:v>
                </c:pt>
                <c:pt idx="913256">
                  <c:v>0</c:v>
                </c:pt>
                <c:pt idx="913257">
                  <c:v>0</c:v>
                </c:pt>
                <c:pt idx="913258">
                  <c:v>0</c:v>
                </c:pt>
                <c:pt idx="913259">
                  <c:v>0</c:v>
                </c:pt>
                <c:pt idx="913260">
                  <c:v>0</c:v>
                </c:pt>
                <c:pt idx="913261">
                  <c:v>0</c:v>
                </c:pt>
                <c:pt idx="913262">
                  <c:v>0</c:v>
                </c:pt>
                <c:pt idx="913263">
                  <c:v>0</c:v>
                </c:pt>
                <c:pt idx="913264">
                  <c:v>0</c:v>
                </c:pt>
                <c:pt idx="913265">
                  <c:v>0</c:v>
                </c:pt>
                <c:pt idx="913266">
                  <c:v>0</c:v>
                </c:pt>
                <c:pt idx="913267">
                  <c:v>0</c:v>
                </c:pt>
                <c:pt idx="913268">
                  <c:v>0</c:v>
                </c:pt>
                <c:pt idx="913269">
                  <c:v>0</c:v>
                </c:pt>
                <c:pt idx="913270">
                  <c:v>0</c:v>
                </c:pt>
                <c:pt idx="913271">
                  <c:v>0</c:v>
                </c:pt>
                <c:pt idx="913272">
                  <c:v>0</c:v>
                </c:pt>
                <c:pt idx="913273">
                  <c:v>0</c:v>
                </c:pt>
                <c:pt idx="913274">
                  <c:v>0</c:v>
                </c:pt>
                <c:pt idx="913275">
                  <c:v>0</c:v>
                </c:pt>
                <c:pt idx="913276">
                  <c:v>0</c:v>
                </c:pt>
                <c:pt idx="913277">
                  <c:v>0</c:v>
                </c:pt>
                <c:pt idx="913278">
                  <c:v>0</c:v>
                </c:pt>
                <c:pt idx="913279">
                  <c:v>0</c:v>
                </c:pt>
                <c:pt idx="913280">
                  <c:v>0</c:v>
                </c:pt>
                <c:pt idx="913281">
                  <c:v>0</c:v>
                </c:pt>
                <c:pt idx="913282">
                  <c:v>0</c:v>
                </c:pt>
                <c:pt idx="913283">
                  <c:v>0</c:v>
                </c:pt>
                <c:pt idx="913284">
                  <c:v>0</c:v>
                </c:pt>
                <c:pt idx="913285">
                  <c:v>0</c:v>
                </c:pt>
                <c:pt idx="913286">
                  <c:v>0</c:v>
                </c:pt>
                <c:pt idx="913287">
                  <c:v>0</c:v>
                </c:pt>
                <c:pt idx="913288">
                  <c:v>0</c:v>
                </c:pt>
                <c:pt idx="913289">
                  <c:v>0</c:v>
                </c:pt>
                <c:pt idx="913290">
                  <c:v>0</c:v>
                </c:pt>
                <c:pt idx="913291">
                  <c:v>0</c:v>
                </c:pt>
                <c:pt idx="913292">
                  <c:v>0</c:v>
                </c:pt>
                <c:pt idx="913293">
                  <c:v>0</c:v>
                </c:pt>
                <c:pt idx="913294">
                  <c:v>0</c:v>
                </c:pt>
                <c:pt idx="913295">
                  <c:v>0</c:v>
                </c:pt>
                <c:pt idx="913296">
                  <c:v>0</c:v>
                </c:pt>
                <c:pt idx="913297">
                  <c:v>0</c:v>
                </c:pt>
                <c:pt idx="913298">
                  <c:v>0</c:v>
                </c:pt>
                <c:pt idx="913299">
                  <c:v>0</c:v>
                </c:pt>
                <c:pt idx="913300">
                  <c:v>0</c:v>
                </c:pt>
                <c:pt idx="913301">
                  <c:v>0</c:v>
                </c:pt>
                <c:pt idx="913302">
                  <c:v>0</c:v>
                </c:pt>
                <c:pt idx="913303">
                  <c:v>0</c:v>
                </c:pt>
                <c:pt idx="913304">
                  <c:v>0</c:v>
                </c:pt>
                <c:pt idx="913305">
                  <c:v>0</c:v>
                </c:pt>
                <c:pt idx="913306">
                  <c:v>0</c:v>
                </c:pt>
                <c:pt idx="913307">
                  <c:v>0</c:v>
                </c:pt>
                <c:pt idx="913308">
                  <c:v>0</c:v>
                </c:pt>
                <c:pt idx="913309">
                  <c:v>0</c:v>
                </c:pt>
                <c:pt idx="913310">
                  <c:v>0</c:v>
                </c:pt>
                <c:pt idx="913311">
                  <c:v>0</c:v>
                </c:pt>
                <c:pt idx="913312">
                  <c:v>0</c:v>
                </c:pt>
                <c:pt idx="913313">
                  <c:v>0</c:v>
                </c:pt>
                <c:pt idx="913314">
                  <c:v>0</c:v>
                </c:pt>
                <c:pt idx="913315">
                  <c:v>0</c:v>
                </c:pt>
                <c:pt idx="913316">
                  <c:v>0</c:v>
                </c:pt>
                <c:pt idx="913317">
                  <c:v>0</c:v>
                </c:pt>
                <c:pt idx="913318">
                  <c:v>0</c:v>
                </c:pt>
                <c:pt idx="913319">
                  <c:v>0</c:v>
                </c:pt>
                <c:pt idx="913320">
                  <c:v>0</c:v>
                </c:pt>
                <c:pt idx="913321">
                  <c:v>0</c:v>
                </c:pt>
                <c:pt idx="913322">
                  <c:v>0</c:v>
                </c:pt>
                <c:pt idx="913323">
                  <c:v>0</c:v>
                </c:pt>
                <c:pt idx="913324">
                  <c:v>0</c:v>
                </c:pt>
                <c:pt idx="913325">
                  <c:v>0</c:v>
                </c:pt>
                <c:pt idx="913326">
                  <c:v>0</c:v>
                </c:pt>
                <c:pt idx="913327">
                  <c:v>0</c:v>
                </c:pt>
                <c:pt idx="913328">
                  <c:v>0</c:v>
                </c:pt>
                <c:pt idx="913329">
                  <c:v>0</c:v>
                </c:pt>
                <c:pt idx="913330">
                  <c:v>0</c:v>
                </c:pt>
                <c:pt idx="913331">
                  <c:v>0</c:v>
                </c:pt>
                <c:pt idx="913332">
                  <c:v>0</c:v>
                </c:pt>
                <c:pt idx="913333">
                  <c:v>0</c:v>
                </c:pt>
                <c:pt idx="913334">
                  <c:v>0</c:v>
                </c:pt>
                <c:pt idx="913335">
                  <c:v>0</c:v>
                </c:pt>
                <c:pt idx="913336">
                  <c:v>0</c:v>
                </c:pt>
                <c:pt idx="913337">
                  <c:v>0</c:v>
                </c:pt>
                <c:pt idx="913338">
                  <c:v>0</c:v>
                </c:pt>
                <c:pt idx="913339">
                  <c:v>0</c:v>
                </c:pt>
                <c:pt idx="913340">
                  <c:v>0</c:v>
                </c:pt>
                <c:pt idx="913341">
                  <c:v>0</c:v>
                </c:pt>
                <c:pt idx="913342">
                  <c:v>0</c:v>
                </c:pt>
                <c:pt idx="913343">
                  <c:v>0</c:v>
                </c:pt>
                <c:pt idx="913344">
                  <c:v>0</c:v>
                </c:pt>
                <c:pt idx="913345">
                  <c:v>0</c:v>
                </c:pt>
                <c:pt idx="913346">
                  <c:v>0</c:v>
                </c:pt>
                <c:pt idx="913347">
                  <c:v>0</c:v>
                </c:pt>
                <c:pt idx="913348">
                  <c:v>0</c:v>
                </c:pt>
                <c:pt idx="913349">
                  <c:v>0</c:v>
                </c:pt>
                <c:pt idx="913350">
                  <c:v>0</c:v>
                </c:pt>
                <c:pt idx="913351">
                  <c:v>0</c:v>
                </c:pt>
                <c:pt idx="913352">
                  <c:v>0</c:v>
                </c:pt>
                <c:pt idx="913353">
                  <c:v>0</c:v>
                </c:pt>
                <c:pt idx="913354">
                  <c:v>0</c:v>
                </c:pt>
                <c:pt idx="913355">
                  <c:v>0</c:v>
                </c:pt>
                <c:pt idx="913356">
                  <c:v>0</c:v>
                </c:pt>
                <c:pt idx="913357">
                  <c:v>0</c:v>
                </c:pt>
                <c:pt idx="913358">
                  <c:v>0</c:v>
                </c:pt>
                <c:pt idx="913359">
                  <c:v>0</c:v>
                </c:pt>
                <c:pt idx="913360">
                  <c:v>0</c:v>
                </c:pt>
                <c:pt idx="913361">
                  <c:v>0</c:v>
                </c:pt>
                <c:pt idx="913362">
                  <c:v>0</c:v>
                </c:pt>
                <c:pt idx="913363">
                  <c:v>0</c:v>
                </c:pt>
                <c:pt idx="913364">
                  <c:v>0</c:v>
                </c:pt>
                <c:pt idx="913365">
                  <c:v>0</c:v>
                </c:pt>
                <c:pt idx="913366">
                  <c:v>0</c:v>
                </c:pt>
                <c:pt idx="913367">
                  <c:v>0</c:v>
                </c:pt>
                <c:pt idx="913368">
                  <c:v>0</c:v>
                </c:pt>
                <c:pt idx="913369">
                  <c:v>0</c:v>
                </c:pt>
                <c:pt idx="913370">
                  <c:v>0</c:v>
                </c:pt>
                <c:pt idx="913371">
                  <c:v>0</c:v>
                </c:pt>
                <c:pt idx="913372">
                  <c:v>0</c:v>
                </c:pt>
                <c:pt idx="913373">
                  <c:v>0</c:v>
                </c:pt>
                <c:pt idx="913374">
                  <c:v>0</c:v>
                </c:pt>
                <c:pt idx="913375">
                  <c:v>0</c:v>
                </c:pt>
                <c:pt idx="913376">
                  <c:v>0</c:v>
                </c:pt>
                <c:pt idx="913377">
                  <c:v>0</c:v>
                </c:pt>
                <c:pt idx="913378">
                  <c:v>0</c:v>
                </c:pt>
                <c:pt idx="913379">
                  <c:v>0</c:v>
                </c:pt>
                <c:pt idx="913380">
                  <c:v>0</c:v>
                </c:pt>
                <c:pt idx="913381">
                  <c:v>0</c:v>
                </c:pt>
                <c:pt idx="913382">
                  <c:v>0</c:v>
                </c:pt>
                <c:pt idx="913383">
                  <c:v>0</c:v>
                </c:pt>
                <c:pt idx="913384">
                  <c:v>0</c:v>
                </c:pt>
                <c:pt idx="913385">
                  <c:v>0</c:v>
                </c:pt>
                <c:pt idx="913386">
                  <c:v>0</c:v>
                </c:pt>
                <c:pt idx="913387">
                  <c:v>0</c:v>
                </c:pt>
                <c:pt idx="913388">
                  <c:v>0</c:v>
                </c:pt>
                <c:pt idx="913389">
                  <c:v>0</c:v>
                </c:pt>
                <c:pt idx="913390">
                  <c:v>0</c:v>
                </c:pt>
                <c:pt idx="913391">
                  <c:v>0</c:v>
                </c:pt>
                <c:pt idx="913392">
                  <c:v>0</c:v>
                </c:pt>
                <c:pt idx="913393">
                  <c:v>0</c:v>
                </c:pt>
                <c:pt idx="913394">
                  <c:v>0</c:v>
                </c:pt>
                <c:pt idx="913395">
                  <c:v>0</c:v>
                </c:pt>
                <c:pt idx="913396">
                  <c:v>0</c:v>
                </c:pt>
                <c:pt idx="913397">
                  <c:v>0</c:v>
                </c:pt>
                <c:pt idx="913398">
                  <c:v>0</c:v>
                </c:pt>
                <c:pt idx="913399">
                  <c:v>0</c:v>
                </c:pt>
                <c:pt idx="913400">
                  <c:v>0</c:v>
                </c:pt>
                <c:pt idx="913401">
                  <c:v>0</c:v>
                </c:pt>
                <c:pt idx="913402">
                  <c:v>0</c:v>
                </c:pt>
                <c:pt idx="913403">
                  <c:v>0</c:v>
                </c:pt>
                <c:pt idx="913404">
                  <c:v>0</c:v>
                </c:pt>
                <c:pt idx="913405">
                  <c:v>0</c:v>
                </c:pt>
                <c:pt idx="913406">
                  <c:v>0</c:v>
                </c:pt>
                <c:pt idx="913407">
                  <c:v>0</c:v>
                </c:pt>
                <c:pt idx="913408">
                  <c:v>0</c:v>
                </c:pt>
                <c:pt idx="913409">
                  <c:v>0</c:v>
                </c:pt>
                <c:pt idx="913410">
                  <c:v>0</c:v>
                </c:pt>
                <c:pt idx="913411">
                  <c:v>0</c:v>
                </c:pt>
                <c:pt idx="913412">
                  <c:v>0</c:v>
                </c:pt>
                <c:pt idx="913413">
                  <c:v>0</c:v>
                </c:pt>
                <c:pt idx="913414">
                  <c:v>0</c:v>
                </c:pt>
                <c:pt idx="913415">
                  <c:v>0</c:v>
                </c:pt>
                <c:pt idx="913416">
                  <c:v>0</c:v>
                </c:pt>
                <c:pt idx="913417">
                  <c:v>0</c:v>
                </c:pt>
                <c:pt idx="913418">
                  <c:v>0</c:v>
                </c:pt>
                <c:pt idx="913419">
                  <c:v>0</c:v>
                </c:pt>
                <c:pt idx="913420">
                  <c:v>0</c:v>
                </c:pt>
                <c:pt idx="913421">
                  <c:v>0</c:v>
                </c:pt>
                <c:pt idx="913422">
                  <c:v>0</c:v>
                </c:pt>
                <c:pt idx="913423">
                  <c:v>0</c:v>
                </c:pt>
                <c:pt idx="913424">
                  <c:v>0</c:v>
                </c:pt>
                <c:pt idx="913425">
                  <c:v>0</c:v>
                </c:pt>
                <c:pt idx="913426">
                  <c:v>0</c:v>
                </c:pt>
                <c:pt idx="913427">
                  <c:v>0</c:v>
                </c:pt>
                <c:pt idx="913428">
                  <c:v>0</c:v>
                </c:pt>
                <c:pt idx="913429">
                  <c:v>0</c:v>
                </c:pt>
                <c:pt idx="913430">
                  <c:v>0</c:v>
                </c:pt>
                <c:pt idx="913431">
                  <c:v>0</c:v>
                </c:pt>
                <c:pt idx="913432">
                  <c:v>0</c:v>
                </c:pt>
                <c:pt idx="913433">
                  <c:v>0</c:v>
                </c:pt>
                <c:pt idx="913434">
                  <c:v>0</c:v>
                </c:pt>
                <c:pt idx="913435">
                  <c:v>0</c:v>
                </c:pt>
                <c:pt idx="913436">
                  <c:v>0</c:v>
                </c:pt>
                <c:pt idx="913437">
                  <c:v>0</c:v>
                </c:pt>
                <c:pt idx="913438">
                  <c:v>0</c:v>
                </c:pt>
                <c:pt idx="913439">
                  <c:v>0</c:v>
                </c:pt>
                <c:pt idx="913440">
                  <c:v>0</c:v>
                </c:pt>
                <c:pt idx="913441">
                  <c:v>0</c:v>
                </c:pt>
                <c:pt idx="913442">
                  <c:v>0</c:v>
                </c:pt>
                <c:pt idx="913443">
                  <c:v>0</c:v>
                </c:pt>
                <c:pt idx="913444">
                  <c:v>0</c:v>
                </c:pt>
                <c:pt idx="913445">
                  <c:v>0</c:v>
                </c:pt>
                <c:pt idx="913446">
                  <c:v>0</c:v>
                </c:pt>
                <c:pt idx="913447">
                  <c:v>0</c:v>
                </c:pt>
                <c:pt idx="913448">
                  <c:v>0</c:v>
                </c:pt>
                <c:pt idx="913449">
                  <c:v>0</c:v>
                </c:pt>
                <c:pt idx="913450">
                  <c:v>0</c:v>
                </c:pt>
                <c:pt idx="913451">
                  <c:v>0</c:v>
                </c:pt>
                <c:pt idx="913452">
                  <c:v>0</c:v>
                </c:pt>
                <c:pt idx="913453">
                  <c:v>0</c:v>
                </c:pt>
                <c:pt idx="913454">
                  <c:v>0</c:v>
                </c:pt>
                <c:pt idx="913455">
                  <c:v>0</c:v>
                </c:pt>
                <c:pt idx="913456">
                  <c:v>0</c:v>
                </c:pt>
                <c:pt idx="913457">
                  <c:v>0</c:v>
                </c:pt>
                <c:pt idx="913458">
                  <c:v>0</c:v>
                </c:pt>
                <c:pt idx="913459">
                  <c:v>0</c:v>
                </c:pt>
                <c:pt idx="913460">
                  <c:v>0</c:v>
                </c:pt>
                <c:pt idx="913461">
                  <c:v>0</c:v>
                </c:pt>
                <c:pt idx="913462">
                  <c:v>0</c:v>
                </c:pt>
                <c:pt idx="913463">
                  <c:v>0</c:v>
                </c:pt>
                <c:pt idx="913464">
                  <c:v>0</c:v>
                </c:pt>
                <c:pt idx="913465">
                  <c:v>0</c:v>
                </c:pt>
                <c:pt idx="913466">
                  <c:v>0</c:v>
                </c:pt>
                <c:pt idx="913467">
                  <c:v>0</c:v>
                </c:pt>
                <c:pt idx="913468">
                  <c:v>0</c:v>
                </c:pt>
                <c:pt idx="913469">
                  <c:v>0</c:v>
                </c:pt>
                <c:pt idx="913470">
                  <c:v>0</c:v>
                </c:pt>
                <c:pt idx="913471">
                  <c:v>0</c:v>
                </c:pt>
                <c:pt idx="913472">
                  <c:v>0</c:v>
                </c:pt>
                <c:pt idx="913473">
                  <c:v>0</c:v>
                </c:pt>
                <c:pt idx="913474">
                  <c:v>0</c:v>
                </c:pt>
                <c:pt idx="913475">
                  <c:v>0</c:v>
                </c:pt>
                <c:pt idx="913476">
                  <c:v>0</c:v>
                </c:pt>
                <c:pt idx="913477">
                  <c:v>0</c:v>
                </c:pt>
                <c:pt idx="913478">
                  <c:v>0</c:v>
                </c:pt>
                <c:pt idx="913479">
                  <c:v>0</c:v>
                </c:pt>
                <c:pt idx="913480">
                  <c:v>0</c:v>
                </c:pt>
                <c:pt idx="913481">
                  <c:v>0</c:v>
                </c:pt>
                <c:pt idx="913482">
                  <c:v>0</c:v>
                </c:pt>
                <c:pt idx="913483">
                  <c:v>0</c:v>
                </c:pt>
                <c:pt idx="913484">
                  <c:v>0</c:v>
                </c:pt>
                <c:pt idx="913485">
                  <c:v>0</c:v>
                </c:pt>
                <c:pt idx="913486">
                  <c:v>0</c:v>
                </c:pt>
                <c:pt idx="913487">
                  <c:v>0</c:v>
                </c:pt>
                <c:pt idx="913488">
                  <c:v>0</c:v>
                </c:pt>
                <c:pt idx="913489">
                  <c:v>0</c:v>
                </c:pt>
                <c:pt idx="913490">
                  <c:v>0</c:v>
                </c:pt>
                <c:pt idx="913491">
                  <c:v>0</c:v>
                </c:pt>
                <c:pt idx="913492">
                  <c:v>0</c:v>
                </c:pt>
                <c:pt idx="913493">
                  <c:v>0</c:v>
                </c:pt>
                <c:pt idx="913494">
                  <c:v>0</c:v>
                </c:pt>
                <c:pt idx="913495">
                  <c:v>0</c:v>
                </c:pt>
                <c:pt idx="913496">
                  <c:v>0</c:v>
                </c:pt>
                <c:pt idx="913497">
                  <c:v>0</c:v>
                </c:pt>
                <c:pt idx="913498">
                  <c:v>0</c:v>
                </c:pt>
                <c:pt idx="913499">
                  <c:v>0</c:v>
                </c:pt>
                <c:pt idx="913500">
                  <c:v>0</c:v>
                </c:pt>
                <c:pt idx="913501">
                  <c:v>0</c:v>
                </c:pt>
                <c:pt idx="913502">
                  <c:v>0</c:v>
                </c:pt>
                <c:pt idx="913503">
                  <c:v>0</c:v>
                </c:pt>
                <c:pt idx="913504">
                  <c:v>0</c:v>
                </c:pt>
                <c:pt idx="913505">
                  <c:v>0</c:v>
                </c:pt>
                <c:pt idx="913506">
                  <c:v>0</c:v>
                </c:pt>
                <c:pt idx="913507">
                  <c:v>0</c:v>
                </c:pt>
                <c:pt idx="913508">
                  <c:v>0</c:v>
                </c:pt>
                <c:pt idx="913509">
                  <c:v>0</c:v>
                </c:pt>
                <c:pt idx="913510">
                  <c:v>0</c:v>
                </c:pt>
                <c:pt idx="913511">
                  <c:v>0</c:v>
                </c:pt>
                <c:pt idx="913512">
                  <c:v>0</c:v>
                </c:pt>
                <c:pt idx="913513">
                  <c:v>0</c:v>
                </c:pt>
                <c:pt idx="913514">
                  <c:v>0</c:v>
                </c:pt>
                <c:pt idx="913515">
                  <c:v>0</c:v>
                </c:pt>
                <c:pt idx="913516">
                  <c:v>0</c:v>
                </c:pt>
                <c:pt idx="913517">
                  <c:v>0</c:v>
                </c:pt>
                <c:pt idx="913518">
                  <c:v>0</c:v>
                </c:pt>
                <c:pt idx="913519">
                  <c:v>0</c:v>
                </c:pt>
                <c:pt idx="913520">
                  <c:v>0</c:v>
                </c:pt>
                <c:pt idx="913521">
                  <c:v>0</c:v>
                </c:pt>
                <c:pt idx="913522">
                  <c:v>0</c:v>
                </c:pt>
                <c:pt idx="913523">
                  <c:v>0</c:v>
                </c:pt>
                <c:pt idx="913524">
                  <c:v>0</c:v>
                </c:pt>
                <c:pt idx="913525">
                  <c:v>0</c:v>
                </c:pt>
                <c:pt idx="913526">
                  <c:v>0</c:v>
                </c:pt>
                <c:pt idx="913527">
                  <c:v>0</c:v>
                </c:pt>
                <c:pt idx="913528">
                  <c:v>0</c:v>
                </c:pt>
                <c:pt idx="913529">
                  <c:v>0</c:v>
                </c:pt>
                <c:pt idx="913530">
                  <c:v>0</c:v>
                </c:pt>
                <c:pt idx="913531">
                  <c:v>0</c:v>
                </c:pt>
                <c:pt idx="913532">
                  <c:v>0</c:v>
                </c:pt>
                <c:pt idx="913533">
                  <c:v>0</c:v>
                </c:pt>
                <c:pt idx="913534">
                  <c:v>0</c:v>
                </c:pt>
                <c:pt idx="913535">
                  <c:v>0</c:v>
                </c:pt>
                <c:pt idx="913536">
                  <c:v>0</c:v>
                </c:pt>
                <c:pt idx="913537">
                  <c:v>0</c:v>
                </c:pt>
                <c:pt idx="913538">
                  <c:v>0</c:v>
                </c:pt>
                <c:pt idx="913539">
                  <c:v>0</c:v>
                </c:pt>
                <c:pt idx="913540">
                  <c:v>0</c:v>
                </c:pt>
                <c:pt idx="913541">
                  <c:v>0</c:v>
                </c:pt>
                <c:pt idx="913542">
                  <c:v>0</c:v>
                </c:pt>
                <c:pt idx="913543">
                  <c:v>0</c:v>
                </c:pt>
                <c:pt idx="913544">
                  <c:v>0</c:v>
                </c:pt>
                <c:pt idx="913545">
                  <c:v>0</c:v>
                </c:pt>
                <c:pt idx="913546">
                  <c:v>0</c:v>
                </c:pt>
                <c:pt idx="913547">
                  <c:v>0</c:v>
                </c:pt>
                <c:pt idx="913548">
                  <c:v>0</c:v>
                </c:pt>
                <c:pt idx="913549">
                  <c:v>0</c:v>
                </c:pt>
                <c:pt idx="913550">
                  <c:v>0</c:v>
                </c:pt>
                <c:pt idx="913551">
                  <c:v>0</c:v>
                </c:pt>
                <c:pt idx="913552">
                  <c:v>0</c:v>
                </c:pt>
                <c:pt idx="913553">
                  <c:v>0</c:v>
                </c:pt>
                <c:pt idx="913554">
                  <c:v>0</c:v>
                </c:pt>
                <c:pt idx="913555">
                  <c:v>0</c:v>
                </c:pt>
                <c:pt idx="913556">
                  <c:v>0</c:v>
                </c:pt>
                <c:pt idx="913557">
                  <c:v>0</c:v>
                </c:pt>
                <c:pt idx="913558">
                  <c:v>0</c:v>
                </c:pt>
                <c:pt idx="913559">
                  <c:v>0</c:v>
                </c:pt>
                <c:pt idx="913560">
                  <c:v>0</c:v>
                </c:pt>
                <c:pt idx="913561">
                  <c:v>0</c:v>
                </c:pt>
                <c:pt idx="913562">
                  <c:v>0</c:v>
                </c:pt>
                <c:pt idx="913563">
                  <c:v>0</c:v>
                </c:pt>
                <c:pt idx="913564">
                  <c:v>0</c:v>
                </c:pt>
                <c:pt idx="913565">
                  <c:v>0</c:v>
                </c:pt>
                <c:pt idx="913566">
                  <c:v>0</c:v>
                </c:pt>
                <c:pt idx="913567">
                  <c:v>0</c:v>
                </c:pt>
                <c:pt idx="913568">
                  <c:v>0</c:v>
                </c:pt>
                <c:pt idx="913569">
                  <c:v>0</c:v>
                </c:pt>
                <c:pt idx="913570">
                  <c:v>0</c:v>
                </c:pt>
                <c:pt idx="913571">
                  <c:v>0</c:v>
                </c:pt>
                <c:pt idx="913572">
                  <c:v>0</c:v>
                </c:pt>
                <c:pt idx="913573">
                  <c:v>0</c:v>
                </c:pt>
                <c:pt idx="913574">
                  <c:v>0</c:v>
                </c:pt>
                <c:pt idx="913575">
                  <c:v>0</c:v>
                </c:pt>
                <c:pt idx="913576">
                  <c:v>0</c:v>
                </c:pt>
                <c:pt idx="913577">
                  <c:v>0</c:v>
                </c:pt>
                <c:pt idx="913578">
                  <c:v>0</c:v>
                </c:pt>
                <c:pt idx="913579">
                  <c:v>0</c:v>
                </c:pt>
                <c:pt idx="913580">
                  <c:v>0</c:v>
                </c:pt>
                <c:pt idx="913581">
                  <c:v>0</c:v>
                </c:pt>
                <c:pt idx="913582">
                  <c:v>0</c:v>
                </c:pt>
                <c:pt idx="913583">
                  <c:v>0</c:v>
                </c:pt>
                <c:pt idx="913584">
                  <c:v>0</c:v>
                </c:pt>
                <c:pt idx="913585">
                  <c:v>0</c:v>
                </c:pt>
                <c:pt idx="913586">
                  <c:v>0</c:v>
                </c:pt>
                <c:pt idx="913587">
                  <c:v>0</c:v>
                </c:pt>
                <c:pt idx="913588">
                  <c:v>0</c:v>
                </c:pt>
                <c:pt idx="913589">
                  <c:v>0</c:v>
                </c:pt>
                <c:pt idx="913590">
                  <c:v>0</c:v>
                </c:pt>
                <c:pt idx="913591">
                  <c:v>0</c:v>
                </c:pt>
                <c:pt idx="913592">
                  <c:v>0</c:v>
                </c:pt>
                <c:pt idx="913593">
                  <c:v>0</c:v>
                </c:pt>
                <c:pt idx="913594">
                  <c:v>0</c:v>
                </c:pt>
                <c:pt idx="913595">
                  <c:v>0</c:v>
                </c:pt>
                <c:pt idx="913596">
                  <c:v>0</c:v>
                </c:pt>
                <c:pt idx="913597">
                  <c:v>0</c:v>
                </c:pt>
                <c:pt idx="913598">
                  <c:v>0</c:v>
                </c:pt>
                <c:pt idx="913599">
                  <c:v>0</c:v>
                </c:pt>
                <c:pt idx="913600">
                  <c:v>0</c:v>
                </c:pt>
                <c:pt idx="913601">
                  <c:v>0</c:v>
                </c:pt>
                <c:pt idx="913602">
                  <c:v>0</c:v>
                </c:pt>
                <c:pt idx="913603">
                  <c:v>0</c:v>
                </c:pt>
                <c:pt idx="913604">
                  <c:v>0</c:v>
                </c:pt>
                <c:pt idx="913605">
                  <c:v>0</c:v>
                </c:pt>
                <c:pt idx="913606">
                  <c:v>0</c:v>
                </c:pt>
                <c:pt idx="913607">
                  <c:v>0</c:v>
                </c:pt>
                <c:pt idx="913608">
                  <c:v>0</c:v>
                </c:pt>
                <c:pt idx="913609">
                  <c:v>0</c:v>
                </c:pt>
                <c:pt idx="913610">
                  <c:v>0</c:v>
                </c:pt>
                <c:pt idx="913611">
                  <c:v>0</c:v>
                </c:pt>
                <c:pt idx="913612">
                  <c:v>0</c:v>
                </c:pt>
                <c:pt idx="913613">
                  <c:v>0</c:v>
                </c:pt>
                <c:pt idx="913614">
                  <c:v>0</c:v>
                </c:pt>
                <c:pt idx="913615">
                  <c:v>0</c:v>
                </c:pt>
                <c:pt idx="913616">
                  <c:v>0</c:v>
                </c:pt>
                <c:pt idx="913617">
                  <c:v>0</c:v>
                </c:pt>
                <c:pt idx="913618">
                  <c:v>0</c:v>
                </c:pt>
                <c:pt idx="913619">
                  <c:v>0</c:v>
                </c:pt>
                <c:pt idx="913620">
                  <c:v>0</c:v>
                </c:pt>
                <c:pt idx="913621">
                  <c:v>0</c:v>
                </c:pt>
                <c:pt idx="913622">
                  <c:v>0</c:v>
                </c:pt>
                <c:pt idx="913623">
                  <c:v>0</c:v>
                </c:pt>
                <c:pt idx="913624">
                  <c:v>0</c:v>
                </c:pt>
                <c:pt idx="913625">
                  <c:v>0</c:v>
                </c:pt>
                <c:pt idx="913626">
                  <c:v>0</c:v>
                </c:pt>
                <c:pt idx="913627">
                  <c:v>0</c:v>
                </c:pt>
                <c:pt idx="913628">
                  <c:v>0</c:v>
                </c:pt>
                <c:pt idx="913629">
                  <c:v>0</c:v>
                </c:pt>
                <c:pt idx="913630">
                  <c:v>0</c:v>
                </c:pt>
                <c:pt idx="913631">
                  <c:v>0</c:v>
                </c:pt>
                <c:pt idx="913632">
                  <c:v>0</c:v>
                </c:pt>
                <c:pt idx="913633">
                  <c:v>0</c:v>
                </c:pt>
                <c:pt idx="913634">
                  <c:v>0</c:v>
                </c:pt>
                <c:pt idx="913635">
                  <c:v>0</c:v>
                </c:pt>
                <c:pt idx="913636">
                  <c:v>0</c:v>
                </c:pt>
                <c:pt idx="913637">
                  <c:v>0</c:v>
                </c:pt>
                <c:pt idx="913638">
                  <c:v>0</c:v>
                </c:pt>
                <c:pt idx="913639">
                  <c:v>0</c:v>
                </c:pt>
                <c:pt idx="913640">
                  <c:v>0</c:v>
                </c:pt>
                <c:pt idx="913641">
                  <c:v>0</c:v>
                </c:pt>
                <c:pt idx="913642">
                  <c:v>0</c:v>
                </c:pt>
                <c:pt idx="913643">
                  <c:v>0</c:v>
                </c:pt>
                <c:pt idx="913644">
                  <c:v>0</c:v>
                </c:pt>
                <c:pt idx="913645">
                  <c:v>0</c:v>
                </c:pt>
                <c:pt idx="913646">
                  <c:v>0</c:v>
                </c:pt>
                <c:pt idx="913647">
                  <c:v>0</c:v>
                </c:pt>
                <c:pt idx="913648">
                  <c:v>0</c:v>
                </c:pt>
                <c:pt idx="913649">
                  <c:v>0</c:v>
                </c:pt>
                <c:pt idx="913650">
                  <c:v>0</c:v>
                </c:pt>
                <c:pt idx="913651">
                  <c:v>0</c:v>
                </c:pt>
                <c:pt idx="913652">
                  <c:v>0</c:v>
                </c:pt>
                <c:pt idx="913653">
                  <c:v>0</c:v>
                </c:pt>
                <c:pt idx="913654">
                  <c:v>0</c:v>
                </c:pt>
                <c:pt idx="913655">
                  <c:v>0</c:v>
                </c:pt>
                <c:pt idx="913656">
                  <c:v>0</c:v>
                </c:pt>
                <c:pt idx="913657">
                  <c:v>0</c:v>
                </c:pt>
                <c:pt idx="913658">
                  <c:v>0</c:v>
                </c:pt>
                <c:pt idx="913659">
                  <c:v>0</c:v>
                </c:pt>
                <c:pt idx="913660">
                  <c:v>0</c:v>
                </c:pt>
                <c:pt idx="913661">
                  <c:v>0</c:v>
                </c:pt>
                <c:pt idx="913662">
                  <c:v>0</c:v>
                </c:pt>
                <c:pt idx="913663">
                  <c:v>0</c:v>
                </c:pt>
                <c:pt idx="913664">
                  <c:v>0</c:v>
                </c:pt>
                <c:pt idx="913665">
                  <c:v>0</c:v>
                </c:pt>
                <c:pt idx="913666">
                  <c:v>0</c:v>
                </c:pt>
                <c:pt idx="913667">
                  <c:v>0</c:v>
                </c:pt>
                <c:pt idx="913668">
                  <c:v>0</c:v>
                </c:pt>
                <c:pt idx="913669">
                  <c:v>0</c:v>
                </c:pt>
                <c:pt idx="913670">
                  <c:v>0</c:v>
                </c:pt>
                <c:pt idx="913671">
                  <c:v>0</c:v>
                </c:pt>
                <c:pt idx="913672">
                  <c:v>0</c:v>
                </c:pt>
                <c:pt idx="913673">
                  <c:v>0</c:v>
                </c:pt>
                <c:pt idx="913674">
                  <c:v>0</c:v>
                </c:pt>
                <c:pt idx="913675">
                  <c:v>0</c:v>
                </c:pt>
                <c:pt idx="913676">
                  <c:v>0</c:v>
                </c:pt>
                <c:pt idx="913677">
                  <c:v>0</c:v>
                </c:pt>
                <c:pt idx="913678">
                  <c:v>0</c:v>
                </c:pt>
                <c:pt idx="913679">
                  <c:v>0</c:v>
                </c:pt>
                <c:pt idx="913680">
                  <c:v>0</c:v>
                </c:pt>
                <c:pt idx="913681">
                  <c:v>0</c:v>
                </c:pt>
                <c:pt idx="913682">
                  <c:v>0</c:v>
                </c:pt>
                <c:pt idx="913683">
                  <c:v>0</c:v>
                </c:pt>
                <c:pt idx="913684">
                  <c:v>0</c:v>
                </c:pt>
                <c:pt idx="913685">
                  <c:v>0</c:v>
                </c:pt>
                <c:pt idx="913686">
                  <c:v>0</c:v>
                </c:pt>
                <c:pt idx="913687">
                  <c:v>0</c:v>
                </c:pt>
                <c:pt idx="913688">
                  <c:v>0</c:v>
                </c:pt>
                <c:pt idx="913689">
                  <c:v>0</c:v>
                </c:pt>
                <c:pt idx="913690">
                  <c:v>0</c:v>
                </c:pt>
                <c:pt idx="913691">
                  <c:v>0</c:v>
                </c:pt>
                <c:pt idx="913692">
                  <c:v>0</c:v>
                </c:pt>
                <c:pt idx="913693">
                  <c:v>0</c:v>
                </c:pt>
                <c:pt idx="913694">
                  <c:v>0</c:v>
                </c:pt>
                <c:pt idx="913695">
                  <c:v>0</c:v>
                </c:pt>
                <c:pt idx="913696">
                  <c:v>0</c:v>
                </c:pt>
                <c:pt idx="913697">
                  <c:v>0</c:v>
                </c:pt>
                <c:pt idx="913698">
                  <c:v>0</c:v>
                </c:pt>
                <c:pt idx="913699">
                  <c:v>0</c:v>
                </c:pt>
                <c:pt idx="913700">
                  <c:v>0</c:v>
                </c:pt>
                <c:pt idx="913701">
                  <c:v>0</c:v>
                </c:pt>
                <c:pt idx="913702">
                  <c:v>0</c:v>
                </c:pt>
                <c:pt idx="913703">
                  <c:v>0</c:v>
                </c:pt>
                <c:pt idx="913704">
                  <c:v>0</c:v>
                </c:pt>
                <c:pt idx="913705">
                  <c:v>0</c:v>
                </c:pt>
                <c:pt idx="913706">
                  <c:v>0</c:v>
                </c:pt>
                <c:pt idx="913707">
                  <c:v>0</c:v>
                </c:pt>
                <c:pt idx="913708">
                  <c:v>0</c:v>
                </c:pt>
                <c:pt idx="913709">
                  <c:v>0</c:v>
                </c:pt>
                <c:pt idx="913710">
                  <c:v>0</c:v>
                </c:pt>
                <c:pt idx="913711">
                  <c:v>0</c:v>
                </c:pt>
                <c:pt idx="913712">
                  <c:v>0</c:v>
                </c:pt>
                <c:pt idx="913713">
                  <c:v>0</c:v>
                </c:pt>
                <c:pt idx="913714">
                  <c:v>0</c:v>
                </c:pt>
                <c:pt idx="913715">
                  <c:v>0</c:v>
                </c:pt>
                <c:pt idx="913716">
                  <c:v>0</c:v>
                </c:pt>
                <c:pt idx="913717">
                  <c:v>0</c:v>
                </c:pt>
                <c:pt idx="913718">
                  <c:v>0</c:v>
                </c:pt>
                <c:pt idx="913719">
                  <c:v>0</c:v>
                </c:pt>
                <c:pt idx="913720">
                  <c:v>0</c:v>
                </c:pt>
                <c:pt idx="913721">
                  <c:v>0</c:v>
                </c:pt>
                <c:pt idx="913722">
                  <c:v>0</c:v>
                </c:pt>
                <c:pt idx="913723">
                  <c:v>0</c:v>
                </c:pt>
                <c:pt idx="913724">
                  <c:v>0</c:v>
                </c:pt>
                <c:pt idx="913725">
                  <c:v>0</c:v>
                </c:pt>
                <c:pt idx="913726">
                  <c:v>0</c:v>
                </c:pt>
                <c:pt idx="913727">
                  <c:v>0</c:v>
                </c:pt>
                <c:pt idx="913728">
                  <c:v>0</c:v>
                </c:pt>
                <c:pt idx="913729">
                  <c:v>0</c:v>
                </c:pt>
                <c:pt idx="913730">
                  <c:v>0</c:v>
                </c:pt>
                <c:pt idx="913731">
                  <c:v>0</c:v>
                </c:pt>
                <c:pt idx="913732">
                  <c:v>0</c:v>
                </c:pt>
                <c:pt idx="913733">
                  <c:v>0</c:v>
                </c:pt>
                <c:pt idx="913734">
                  <c:v>0</c:v>
                </c:pt>
                <c:pt idx="913735">
                  <c:v>0</c:v>
                </c:pt>
                <c:pt idx="913736">
                  <c:v>0</c:v>
                </c:pt>
                <c:pt idx="913737">
                  <c:v>0</c:v>
                </c:pt>
                <c:pt idx="913738">
                  <c:v>0</c:v>
                </c:pt>
                <c:pt idx="913739">
                  <c:v>0</c:v>
                </c:pt>
                <c:pt idx="913740">
                  <c:v>0</c:v>
                </c:pt>
                <c:pt idx="913741">
                  <c:v>0</c:v>
                </c:pt>
                <c:pt idx="913742">
                  <c:v>0</c:v>
                </c:pt>
                <c:pt idx="913743">
                  <c:v>0</c:v>
                </c:pt>
                <c:pt idx="913744">
                  <c:v>0</c:v>
                </c:pt>
                <c:pt idx="913745">
                  <c:v>0</c:v>
                </c:pt>
                <c:pt idx="913746">
                  <c:v>0</c:v>
                </c:pt>
                <c:pt idx="913747">
                  <c:v>0</c:v>
                </c:pt>
                <c:pt idx="913748">
                  <c:v>0</c:v>
                </c:pt>
                <c:pt idx="913749">
                  <c:v>0</c:v>
                </c:pt>
                <c:pt idx="913750">
                  <c:v>0</c:v>
                </c:pt>
                <c:pt idx="913751">
                  <c:v>0</c:v>
                </c:pt>
                <c:pt idx="913752">
                  <c:v>0</c:v>
                </c:pt>
                <c:pt idx="913753">
                  <c:v>0</c:v>
                </c:pt>
                <c:pt idx="913754">
                  <c:v>0</c:v>
                </c:pt>
                <c:pt idx="913755">
                  <c:v>0</c:v>
                </c:pt>
                <c:pt idx="913756">
                  <c:v>0</c:v>
                </c:pt>
                <c:pt idx="913757">
                  <c:v>0</c:v>
                </c:pt>
                <c:pt idx="913758">
                  <c:v>0</c:v>
                </c:pt>
                <c:pt idx="913759">
                  <c:v>0</c:v>
                </c:pt>
                <c:pt idx="913760">
                  <c:v>0</c:v>
                </c:pt>
                <c:pt idx="913761">
                  <c:v>0</c:v>
                </c:pt>
                <c:pt idx="913762">
                  <c:v>0</c:v>
                </c:pt>
                <c:pt idx="913763">
                  <c:v>0</c:v>
                </c:pt>
                <c:pt idx="913764">
                  <c:v>0</c:v>
                </c:pt>
                <c:pt idx="913765">
                  <c:v>0</c:v>
                </c:pt>
                <c:pt idx="913766">
                  <c:v>0</c:v>
                </c:pt>
                <c:pt idx="913767">
                  <c:v>0</c:v>
                </c:pt>
                <c:pt idx="913768">
                  <c:v>0</c:v>
                </c:pt>
                <c:pt idx="913769">
                  <c:v>0</c:v>
                </c:pt>
                <c:pt idx="913770">
                  <c:v>0</c:v>
                </c:pt>
                <c:pt idx="913771">
                  <c:v>0</c:v>
                </c:pt>
                <c:pt idx="913772">
                  <c:v>0</c:v>
                </c:pt>
                <c:pt idx="913773">
                  <c:v>0</c:v>
                </c:pt>
                <c:pt idx="913774">
                  <c:v>0</c:v>
                </c:pt>
                <c:pt idx="913775">
                  <c:v>0</c:v>
                </c:pt>
                <c:pt idx="913776">
                  <c:v>0</c:v>
                </c:pt>
                <c:pt idx="913777">
                  <c:v>0</c:v>
                </c:pt>
                <c:pt idx="913778">
                  <c:v>0</c:v>
                </c:pt>
                <c:pt idx="913779">
                  <c:v>0</c:v>
                </c:pt>
                <c:pt idx="913780">
                  <c:v>0</c:v>
                </c:pt>
                <c:pt idx="913781">
                  <c:v>0</c:v>
                </c:pt>
                <c:pt idx="913782">
                  <c:v>0</c:v>
                </c:pt>
                <c:pt idx="913783">
                  <c:v>0</c:v>
                </c:pt>
                <c:pt idx="913784">
                  <c:v>0</c:v>
                </c:pt>
                <c:pt idx="913785">
                  <c:v>0</c:v>
                </c:pt>
                <c:pt idx="913786">
                  <c:v>0</c:v>
                </c:pt>
                <c:pt idx="913787">
                  <c:v>0</c:v>
                </c:pt>
                <c:pt idx="913788">
                  <c:v>0</c:v>
                </c:pt>
                <c:pt idx="913789">
                  <c:v>0</c:v>
                </c:pt>
                <c:pt idx="913790">
                  <c:v>0</c:v>
                </c:pt>
                <c:pt idx="913791">
                  <c:v>0</c:v>
                </c:pt>
                <c:pt idx="913792">
                  <c:v>0</c:v>
                </c:pt>
                <c:pt idx="913793">
                  <c:v>0</c:v>
                </c:pt>
                <c:pt idx="913794">
                  <c:v>0</c:v>
                </c:pt>
                <c:pt idx="913795">
                  <c:v>0</c:v>
                </c:pt>
                <c:pt idx="913796">
                  <c:v>0</c:v>
                </c:pt>
                <c:pt idx="913797">
                  <c:v>0</c:v>
                </c:pt>
                <c:pt idx="913798">
                  <c:v>0</c:v>
                </c:pt>
                <c:pt idx="913799">
                  <c:v>0</c:v>
                </c:pt>
                <c:pt idx="913800">
                  <c:v>0</c:v>
                </c:pt>
                <c:pt idx="913801">
                  <c:v>0</c:v>
                </c:pt>
                <c:pt idx="913802">
                  <c:v>0</c:v>
                </c:pt>
                <c:pt idx="913803">
                  <c:v>0</c:v>
                </c:pt>
                <c:pt idx="913804">
                  <c:v>0</c:v>
                </c:pt>
                <c:pt idx="913805">
                  <c:v>0</c:v>
                </c:pt>
                <c:pt idx="913806">
                  <c:v>0</c:v>
                </c:pt>
                <c:pt idx="913807">
                  <c:v>0</c:v>
                </c:pt>
                <c:pt idx="913808">
                  <c:v>0</c:v>
                </c:pt>
                <c:pt idx="913809">
                  <c:v>0</c:v>
                </c:pt>
                <c:pt idx="913810">
                  <c:v>0</c:v>
                </c:pt>
                <c:pt idx="913811">
                  <c:v>0</c:v>
                </c:pt>
                <c:pt idx="913812">
                  <c:v>0</c:v>
                </c:pt>
                <c:pt idx="913813">
                  <c:v>0</c:v>
                </c:pt>
                <c:pt idx="913814">
                  <c:v>0</c:v>
                </c:pt>
                <c:pt idx="913815">
                  <c:v>0</c:v>
                </c:pt>
                <c:pt idx="913816">
                  <c:v>0</c:v>
                </c:pt>
                <c:pt idx="913817">
                  <c:v>0</c:v>
                </c:pt>
                <c:pt idx="913818">
                  <c:v>0</c:v>
                </c:pt>
                <c:pt idx="913819">
                  <c:v>0</c:v>
                </c:pt>
                <c:pt idx="913820">
                  <c:v>0</c:v>
                </c:pt>
                <c:pt idx="913821">
                  <c:v>0</c:v>
                </c:pt>
                <c:pt idx="913822">
                  <c:v>0</c:v>
                </c:pt>
                <c:pt idx="913823">
                  <c:v>0</c:v>
                </c:pt>
                <c:pt idx="913824">
                  <c:v>0</c:v>
                </c:pt>
                <c:pt idx="913825">
                  <c:v>0</c:v>
                </c:pt>
                <c:pt idx="913826">
                  <c:v>0</c:v>
                </c:pt>
                <c:pt idx="913827">
                  <c:v>0</c:v>
                </c:pt>
                <c:pt idx="913828">
                  <c:v>0</c:v>
                </c:pt>
                <c:pt idx="913829">
                  <c:v>0</c:v>
                </c:pt>
                <c:pt idx="913830">
                  <c:v>0</c:v>
                </c:pt>
                <c:pt idx="913831">
                  <c:v>0</c:v>
                </c:pt>
                <c:pt idx="913832">
                  <c:v>0</c:v>
                </c:pt>
                <c:pt idx="913833">
                  <c:v>0</c:v>
                </c:pt>
                <c:pt idx="913834">
                  <c:v>0</c:v>
                </c:pt>
                <c:pt idx="913835">
                  <c:v>0</c:v>
                </c:pt>
                <c:pt idx="913836">
                  <c:v>0</c:v>
                </c:pt>
                <c:pt idx="913837">
                  <c:v>0</c:v>
                </c:pt>
                <c:pt idx="913838">
                  <c:v>0</c:v>
                </c:pt>
                <c:pt idx="913839">
                  <c:v>0</c:v>
                </c:pt>
                <c:pt idx="913840">
                  <c:v>0</c:v>
                </c:pt>
                <c:pt idx="913841">
                  <c:v>0</c:v>
                </c:pt>
                <c:pt idx="913842">
                  <c:v>0</c:v>
                </c:pt>
                <c:pt idx="913843">
                  <c:v>0</c:v>
                </c:pt>
                <c:pt idx="913844">
                  <c:v>0</c:v>
                </c:pt>
                <c:pt idx="913845">
                  <c:v>0</c:v>
                </c:pt>
                <c:pt idx="913846">
                  <c:v>0</c:v>
                </c:pt>
                <c:pt idx="913847">
                  <c:v>0</c:v>
                </c:pt>
                <c:pt idx="913848">
                  <c:v>0</c:v>
                </c:pt>
                <c:pt idx="913849">
                  <c:v>0</c:v>
                </c:pt>
                <c:pt idx="913850">
                  <c:v>0</c:v>
                </c:pt>
                <c:pt idx="913851">
                  <c:v>0</c:v>
                </c:pt>
                <c:pt idx="913852">
                  <c:v>0</c:v>
                </c:pt>
                <c:pt idx="913853">
                  <c:v>0</c:v>
                </c:pt>
                <c:pt idx="913854">
                  <c:v>0</c:v>
                </c:pt>
                <c:pt idx="913855">
                  <c:v>0</c:v>
                </c:pt>
                <c:pt idx="913856">
                  <c:v>0</c:v>
                </c:pt>
                <c:pt idx="913857">
                  <c:v>0</c:v>
                </c:pt>
                <c:pt idx="913858">
                  <c:v>0</c:v>
                </c:pt>
                <c:pt idx="913859">
                  <c:v>0</c:v>
                </c:pt>
                <c:pt idx="913860">
                  <c:v>0</c:v>
                </c:pt>
                <c:pt idx="913861">
                  <c:v>0</c:v>
                </c:pt>
                <c:pt idx="913862">
                  <c:v>0</c:v>
                </c:pt>
                <c:pt idx="913863">
                  <c:v>0</c:v>
                </c:pt>
                <c:pt idx="913864">
                  <c:v>0</c:v>
                </c:pt>
                <c:pt idx="913865">
                  <c:v>0</c:v>
                </c:pt>
                <c:pt idx="913866">
                  <c:v>0</c:v>
                </c:pt>
                <c:pt idx="913867">
                  <c:v>0</c:v>
                </c:pt>
                <c:pt idx="913868">
                  <c:v>0</c:v>
                </c:pt>
                <c:pt idx="913869">
                  <c:v>0</c:v>
                </c:pt>
                <c:pt idx="913870">
                  <c:v>0</c:v>
                </c:pt>
                <c:pt idx="913871">
                  <c:v>0</c:v>
                </c:pt>
                <c:pt idx="913872">
                  <c:v>0</c:v>
                </c:pt>
                <c:pt idx="913873">
                  <c:v>0</c:v>
                </c:pt>
                <c:pt idx="913874">
                  <c:v>0</c:v>
                </c:pt>
                <c:pt idx="913875">
                  <c:v>0</c:v>
                </c:pt>
                <c:pt idx="913876">
                  <c:v>0</c:v>
                </c:pt>
                <c:pt idx="913877">
                  <c:v>0</c:v>
                </c:pt>
                <c:pt idx="913878">
                  <c:v>0</c:v>
                </c:pt>
                <c:pt idx="913879">
                  <c:v>0</c:v>
                </c:pt>
                <c:pt idx="913880">
                  <c:v>0</c:v>
                </c:pt>
                <c:pt idx="913881">
                  <c:v>0</c:v>
                </c:pt>
                <c:pt idx="913882">
                  <c:v>0</c:v>
                </c:pt>
                <c:pt idx="913883">
                  <c:v>0</c:v>
                </c:pt>
                <c:pt idx="913884">
                  <c:v>0</c:v>
                </c:pt>
                <c:pt idx="913885">
                  <c:v>0</c:v>
                </c:pt>
                <c:pt idx="913886">
                  <c:v>0</c:v>
                </c:pt>
                <c:pt idx="913887">
                  <c:v>0</c:v>
                </c:pt>
                <c:pt idx="913888">
                  <c:v>0</c:v>
                </c:pt>
                <c:pt idx="913889">
                  <c:v>0</c:v>
                </c:pt>
                <c:pt idx="913890">
                  <c:v>0</c:v>
                </c:pt>
                <c:pt idx="913891">
                  <c:v>0</c:v>
                </c:pt>
                <c:pt idx="913892">
                  <c:v>0</c:v>
                </c:pt>
                <c:pt idx="913893">
                  <c:v>0</c:v>
                </c:pt>
                <c:pt idx="913894">
                  <c:v>0</c:v>
                </c:pt>
                <c:pt idx="913895">
                  <c:v>0</c:v>
                </c:pt>
                <c:pt idx="913896">
                  <c:v>0</c:v>
                </c:pt>
                <c:pt idx="913897">
                  <c:v>0</c:v>
                </c:pt>
                <c:pt idx="913898">
                  <c:v>0</c:v>
                </c:pt>
                <c:pt idx="913899">
                  <c:v>0</c:v>
                </c:pt>
                <c:pt idx="913900">
                  <c:v>0</c:v>
                </c:pt>
                <c:pt idx="913901">
                  <c:v>0</c:v>
                </c:pt>
                <c:pt idx="913902">
                  <c:v>0</c:v>
                </c:pt>
                <c:pt idx="913903">
                  <c:v>0</c:v>
                </c:pt>
                <c:pt idx="913904">
                  <c:v>0</c:v>
                </c:pt>
                <c:pt idx="913905">
                  <c:v>0</c:v>
                </c:pt>
                <c:pt idx="913906">
                  <c:v>0</c:v>
                </c:pt>
                <c:pt idx="913907">
                  <c:v>0</c:v>
                </c:pt>
                <c:pt idx="913908">
                  <c:v>0</c:v>
                </c:pt>
                <c:pt idx="913909">
                  <c:v>0</c:v>
                </c:pt>
                <c:pt idx="913910">
                  <c:v>0</c:v>
                </c:pt>
                <c:pt idx="913911">
                  <c:v>0</c:v>
                </c:pt>
                <c:pt idx="913912">
                  <c:v>0</c:v>
                </c:pt>
                <c:pt idx="913913">
                  <c:v>0</c:v>
                </c:pt>
                <c:pt idx="913914">
                  <c:v>0</c:v>
                </c:pt>
                <c:pt idx="913915">
                  <c:v>0</c:v>
                </c:pt>
                <c:pt idx="913916">
                  <c:v>0</c:v>
                </c:pt>
                <c:pt idx="913917">
                  <c:v>0</c:v>
                </c:pt>
                <c:pt idx="913918">
                  <c:v>0</c:v>
                </c:pt>
                <c:pt idx="913919">
                  <c:v>0</c:v>
                </c:pt>
                <c:pt idx="913920">
                  <c:v>0</c:v>
                </c:pt>
                <c:pt idx="913921">
                  <c:v>0</c:v>
                </c:pt>
                <c:pt idx="913922">
                  <c:v>0</c:v>
                </c:pt>
                <c:pt idx="913923">
                  <c:v>0</c:v>
                </c:pt>
                <c:pt idx="913924">
                  <c:v>0</c:v>
                </c:pt>
                <c:pt idx="913925">
                  <c:v>0</c:v>
                </c:pt>
                <c:pt idx="913926">
                  <c:v>0</c:v>
                </c:pt>
                <c:pt idx="913927">
                  <c:v>0</c:v>
                </c:pt>
                <c:pt idx="913928">
                  <c:v>0</c:v>
                </c:pt>
                <c:pt idx="913929">
                  <c:v>0</c:v>
                </c:pt>
                <c:pt idx="913930">
                  <c:v>0</c:v>
                </c:pt>
                <c:pt idx="913931">
                  <c:v>0</c:v>
                </c:pt>
                <c:pt idx="913932">
                  <c:v>0</c:v>
                </c:pt>
                <c:pt idx="913933">
                  <c:v>0</c:v>
                </c:pt>
                <c:pt idx="913934">
                  <c:v>0</c:v>
                </c:pt>
                <c:pt idx="913935">
                  <c:v>0</c:v>
                </c:pt>
                <c:pt idx="913936">
                  <c:v>0</c:v>
                </c:pt>
                <c:pt idx="913937">
                  <c:v>0</c:v>
                </c:pt>
                <c:pt idx="913938">
                  <c:v>0</c:v>
                </c:pt>
                <c:pt idx="913939">
                  <c:v>0</c:v>
                </c:pt>
                <c:pt idx="913940">
                  <c:v>0</c:v>
                </c:pt>
                <c:pt idx="913941">
                  <c:v>0</c:v>
                </c:pt>
                <c:pt idx="913942">
                  <c:v>0</c:v>
                </c:pt>
                <c:pt idx="913943">
                  <c:v>0</c:v>
                </c:pt>
                <c:pt idx="913944">
                  <c:v>0</c:v>
                </c:pt>
                <c:pt idx="913945">
                  <c:v>0</c:v>
                </c:pt>
                <c:pt idx="913946">
                  <c:v>0</c:v>
                </c:pt>
                <c:pt idx="913947">
                  <c:v>0</c:v>
                </c:pt>
                <c:pt idx="913948">
                  <c:v>0</c:v>
                </c:pt>
                <c:pt idx="913949">
                  <c:v>0</c:v>
                </c:pt>
                <c:pt idx="913950">
                  <c:v>0</c:v>
                </c:pt>
                <c:pt idx="913951">
                  <c:v>0</c:v>
                </c:pt>
                <c:pt idx="913952">
                  <c:v>0</c:v>
                </c:pt>
                <c:pt idx="913953">
                  <c:v>0</c:v>
                </c:pt>
                <c:pt idx="913954">
                  <c:v>0</c:v>
                </c:pt>
                <c:pt idx="913955">
                  <c:v>0</c:v>
                </c:pt>
                <c:pt idx="913956">
                  <c:v>0</c:v>
                </c:pt>
                <c:pt idx="913957">
                  <c:v>0</c:v>
                </c:pt>
                <c:pt idx="913958">
                  <c:v>0</c:v>
                </c:pt>
                <c:pt idx="913959">
                  <c:v>0</c:v>
                </c:pt>
                <c:pt idx="913960">
                  <c:v>0</c:v>
                </c:pt>
                <c:pt idx="913961">
                  <c:v>0</c:v>
                </c:pt>
                <c:pt idx="913962">
                  <c:v>0</c:v>
                </c:pt>
                <c:pt idx="913963">
                  <c:v>0</c:v>
                </c:pt>
                <c:pt idx="913964">
                  <c:v>0</c:v>
                </c:pt>
                <c:pt idx="913965">
                  <c:v>0</c:v>
                </c:pt>
                <c:pt idx="913966">
                  <c:v>0</c:v>
                </c:pt>
                <c:pt idx="913967">
                  <c:v>0</c:v>
                </c:pt>
                <c:pt idx="913968">
                  <c:v>0</c:v>
                </c:pt>
                <c:pt idx="913969">
                  <c:v>0</c:v>
                </c:pt>
                <c:pt idx="913970">
                  <c:v>0</c:v>
                </c:pt>
                <c:pt idx="913971">
                  <c:v>0</c:v>
                </c:pt>
                <c:pt idx="913972">
                  <c:v>0</c:v>
                </c:pt>
                <c:pt idx="913973">
                  <c:v>0</c:v>
                </c:pt>
                <c:pt idx="913974">
                  <c:v>0</c:v>
                </c:pt>
                <c:pt idx="913975">
                  <c:v>0</c:v>
                </c:pt>
                <c:pt idx="913976">
                  <c:v>0</c:v>
                </c:pt>
                <c:pt idx="913977">
                  <c:v>0</c:v>
                </c:pt>
                <c:pt idx="913978">
                  <c:v>0</c:v>
                </c:pt>
                <c:pt idx="913979">
                  <c:v>0</c:v>
                </c:pt>
                <c:pt idx="913980">
                  <c:v>0</c:v>
                </c:pt>
                <c:pt idx="913981">
                  <c:v>0</c:v>
                </c:pt>
                <c:pt idx="913982">
                  <c:v>0</c:v>
                </c:pt>
                <c:pt idx="913983">
                  <c:v>0</c:v>
                </c:pt>
                <c:pt idx="913984">
                  <c:v>0</c:v>
                </c:pt>
                <c:pt idx="913985">
                  <c:v>0</c:v>
                </c:pt>
                <c:pt idx="913986">
                  <c:v>0</c:v>
                </c:pt>
                <c:pt idx="913987">
                  <c:v>0</c:v>
                </c:pt>
                <c:pt idx="913988">
                  <c:v>0</c:v>
                </c:pt>
                <c:pt idx="913989">
                  <c:v>0</c:v>
                </c:pt>
                <c:pt idx="913990">
                  <c:v>0</c:v>
                </c:pt>
                <c:pt idx="913991">
                  <c:v>0</c:v>
                </c:pt>
                <c:pt idx="913992">
                  <c:v>0</c:v>
                </c:pt>
                <c:pt idx="913993">
                  <c:v>0</c:v>
                </c:pt>
                <c:pt idx="913994">
                  <c:v>0</c:v>
                </c:pt>
                <c:pt idx="913995">
                  <c:v>0</c:v>
                </c:pt>
                <c:pt idx="913996">
                  <c:v>0</c:v>
                </c:pt>
                <c:pt idx="913997">
                  <c:v>0</c:v>
                </c:pt>
                <c:pt idx="913998">
                  <c:v>0</c:v>
                </c:pt>
                <c:pt idx="913999">
                  <c:v>0</c:v>
                </c:pt>
                <c:pt idx="914000">
                  <c:v>0</c:v>
                </c:pt>
                <c:pt idx="914001">
                  <c:v>0</c:v>
                </c:pt>
                <c:pt idx="914002">
                  <c:v>0</c:v>
                </c:pt>
                <c:pt idx="914003">
                  <c:v>0</c:v>
                </c:pt>
                <c:pt idx="914004">
                  <c:v>0</c:v>
                </c:pt>
                <c:pt idx="914005">
                  <c:v>0</c:v>
                </c:pt>
                <c:pt idx="914006">
                  <c:v>0</c:v>
                </c:pt>
                <c:pt idx="914007">
                  <c:v>0</c:v>
                </c:pt>
                <c:pt idx="914008">
                  <c:v>0</c:v>
                </c:pt>
                <c:pt idx="914009">
                  <c:v>0</c:v>
                </c:pt>
                <c:pt idx="914010">
                  <c:v>0</c:v>
                </c:pt>
                <c:pt idx="914011">
                  <c:v>0</c:v>
                </c:pt>
                <c:pt idx="914012">
                  <c:v>0</c:v>
                </c:pt>
                <c:pt idx="914013">
                  <c:v>0</c:v>
                </c:pt>
                <c:pt idx="914014">
                  <c:v>0</c:v>
                </c:pt>
                <c:pt idx="914015">
                  <c:v>0</c:v>
                </c:pt>
                <c:pt idx="914016">
                  <c:v>0</c:v>
                </c:pt>
                <c:pt idx="914017">
                  <c:v>0</c:v>
                </c:pt>
                <c:pt idx="914018">
                  <c:v>0</c:v>
                </c:pt>
                <c:pt idx="914019">
                  <c:v>0</c:v>
                </c:pt>
                <c:pt idx="914020">
                  <c:v>0</c:v>
                </c:pt>
                <c:pt idx="914021">
                  <c:v>0</c:v>
                </c:pt>
                <c:pt idx="914022">
                  <c:v>0</c:v>
                </c:pt>
                <c:pt idx="914023">
                  <c:v>0</c:v>
                </c:pt>
                <c:pt idx="914024">
                  <c:v>0</c:v>
                </c:pt>
                <c:pt idx="914025">
                  <c:v>0</c:v>
                </c:pt>
                <c:pt idx="914026">
                  <c:v>0</c:v>
                </c:pt>
                <c:pt idx="914027">
                  <c:v>0</c:v>
                </c:pt>
                <c:pt idx="914028">
                  <c:v>0</c:v>
                </c:pt>
                <c:pt idx="914029">
                  <c:v>0</c:v>
                </c:pt>
                <c:pt idx="914030">
                  <c:v>0</c:v>
                </c:pt>
                <c:pt idx="914031">
                  <c:v>0</c:v>
                </c:pt>
                <c:pt idx="914032">
                  <c:v>0</c:v>
                </c:pt>
                <c:pt idx="914033">
                  <c:v>0</c:v>
                </c:pt>
                <c:pt idx="914034">
                  <c:v>0</c:v>
                </c:pt>
                <c:pt idx="914035">
                  <c:v>0</c:v>
                </c:pt>
                <c:pt idx="914036">
                  <c:v>0</c:v>
                </c:pt>
                <c:pt idx="914037">
                  <c:v>0</c:v>
                </c:pt>
                <c:pt idx="914038">
                  <c:v>0</c:v>
                </c:pt>
                <c:pt idx="914039">
                  <c:v>0</c:v>
                </c:pt>
                <c:pt idx="914040">
                  <c:v>0</c:v>
                </c:pt>
                <c:pt idx="914041">
                  <c:v>0</c:v>
                </c:pt>
                <c:pt idx="914042">
                  <c:v>0</c:v>
                </c:pt>
                <c:pt idx="914043">
                  <c:v>0</c:v>
                </c:pt>
                <c:pt idx="914044">
                  <c:v>0</c:v>
                </c:pt>
                <c:pt idx="914045">
                  <c:v>0</c:v>
                </c:pt>
                <c:pt idx="914046">
                  <c:v>0</c:v>
                </c:pt>
                <c:pt idx="914047">
                  <c:v>0</c:v>
                </c:pt>
                <c:pt idx="914048">
                  <c:v>0</c:v>
                </c:pt>
                <c:pt idx="914049">
                  <c:v>0</c:v>
                </c:pt>
                <c:pt idx="914050">
                  <c:v>0</c:v>
                </c:pt>
                <c:pt idx="914051">
                  <c:v>0</c:v>
                </c:pt>
                <c:pt idx="914052">
                  <c:v>0</c:v>
                </c:pt>
                <c:pt idx="914053">
                  <c:v>0</c:v>
                </c:pt>
                <c:pt idx="914054">
                  <c:v>0</c:v>
                </c:pt>
                <c:pt idx="914055">
                  <c:v>0</c:v>
                </c:pt>
                <c:pt idx="914056">
                  <c:v>0</c:v>
                </c:pt>
                <c:pt idx="914057">
                  <c:v>0</c:v>
                </c:pt>
                <c:pt idx="914058">
                  <c:v>0</c:v>
                </c:pt>
                <c:pt idx="914059">
                  <c:v>0</c:v>
                </c:pt>
                <c:pt idx="914060">
                  <c:v>0</c:v>
                </c:pt>
                <c:pt idx="914061">
                  <c:v>0</c:v>
                </c:pt>
                <c:pt idx="914062">
                  <c:v>0</c:v>
                </c:pt>
                <c:pt idx="914063">
                  <c:v>0</c:v>
                </c:pt>
                <c:pt idx="914064">
                  <c:v>0</c:v>
                </c:pt>
                <c:pt idx="914065">
                  <c:v>0</c:v>
                </c:pt>
                <c:pt idx="914066">
                  <c:v>0</c:v>
                </c:pt>
                <c:pt idx="914067">
                  <c:v>0</c:v>
                </c:pt>
                <c:pt idx="914068">
                  <c:v>0</c:v>
                </c:pt>
                <c:pt idx="914069">
                  <c:v>0</c:v>
                </c:pt>
                <c:pt idx="914070">
                  <c:v>0</c:v>
                </c:pt>
                <c:pt idx="914071">
                  <c:v>0</c:v>
                </c:pt>
                <c:pt idx="914072">
                  <c:v>0</c:v>
                </c:pt>
                <c:pt idx="914073">
                  <c:v>0</c:v>
                </c:pt>
                <c:pt idx="914074">
                  <c:v>0</c:v>
                </c:pt>
                <c:pt idx="914075">
                  <c:v>0</c:v>
                </c:pt>
                <c:pt idx="914076">
                  <c:v>0</c:v>
                </c:pt>
                <c:pt idx="914077">
                  <c:v>0</c:v>
                </c:pt>
                <c:pt idx="914078">
                  <c:v>0</c:v>
                </c:pt>
                <c:pt idx="914079">
                  <c:v>0</c:v>
                </c:pt>
                <c:pt idx="914080">
                  <c:v>0</c:v>
                </c:pt>
                <c:pt idx="914081">
                  <c:v>0</c:v>
                </c:pt>
                <c:pt idx="914082">
                  <c:v>0</c:v>
                </c:pt>
                <c:pt idx="914083">
                  <c:v>0</c:v>
                </c:pt>
                <c:pt idx="914084">
                  <c:v>0</c:v>
                </c:pt>
                <c:pt idx="914085">
                  <c:v>0</c:v>
                </c:pt>
                <c:pt idx="914086">
                  <c:v>0</c:v>
                </c:pt>
                <c:pt idx="914087">
                  <c:v>0</c:v>
                </c:pt>
                <c:pt idx="914088">
                  <c:v>0</c:v>
                </c:pt>
                <c:pt idx="914089">
                  <c:v>0</c:v>
                </c:pt>
                <c:pt idx="914090">
                  <c:v>0</c:v>
                </c:pt>
                <c:pt idx="914091">
                  <c:v>0</c:v>
                </c:pt>
                <c:pt idx="914092">
                  <c:v>0</c:v>
                </c:pt>
                <c:pt idx="914093">
                  <c:v>0</c:v>
                </c:pt>
                <c:pt idx="914094">
                  <c:v>0</c:v>
                </c:pt>
                <c:pt idx="914095">
                  <c:v>0</c:v>
                </c:pt>
                <c:pt idx="914096">
                  <c:v>0</c:v>
                </c:pt>
                <c:pt idx="914097">
                  <c:v>0</c:v>
                </c:pt>
                <c:pt idx="914098">
                  <c:v>0</c:v>
                </c:pt>
                <c:pt idx="914099">
                  <c:v>0</c:v>
                </c:pt>
                <c:pt idx="914100">
                  <c:v>0</c:v>
                </c:pt>
                <c:pt idx="914101">
                  <c:v>0</c:v>
                </c:pt>
                <c:pt idx="914102">
                  <c:v>0</c:v>
                </c:pt>
                <c:pt idx="914103">
                  <c:v>0</c:v>
                </c:pt>
                <c:pt idx="914104">
                  <c:v>0</c:v>
                </c:pt>
                <c:pt idx="914105">
                  <c:v>0</c:v>
                </c:pt>
                <c:pt idx="914106">
                  <c:v>0</c:v>
                </c:pt>
                <c:pt idx="914107">
                  <c:v>0</c:v>
                </c:pt>
                <c:pt idx="914108">
                  <c:v>0</c:v>
                </c:pt>
                <c:pt idx="914109">
                  <c:v>0</c:v>
                </c:pt>
                <c:pt idx="914110">
                  <c:v>0</c:v>
                </c:pt>
                <c:pt idx="914111">
                  <c:v>0</c:v>
                </c:pt>
                <c:pt idx="914112">
                  <c:v>0</c:v>
                </c:pt>
                <c:pt idx="914113">
                  <c:v>0</c:v>
                </c:pt>
                <c:pt idx="914114">
                  <c:v>0</c:v>
                </c:pt>
                <c:pt idx="914115">
                  <c:v>0</c:v>
                </c:pt>
                <c:pt idx="914116">
                  <c:v>0</c:v>
                </c:pt>
                <c:pt idx="914117">
                  <c:v>0</c:v>
                </c:pt>
                <c:pt idx="914118">
                  <c:v>0</c:v>
                </c:pt>
                <c:pt idx="914119">
                  <c:v>0</c:v>
                </c:pt>
                <c:pt idx="914120">
                  <c:v>0</c:v>
                </c:pt>
                <c:pt idx="914121">
                  <c:v>0</c:v>
                </c:pt>
                <c:pt idx="914122">
                  <c:v>0</c:v>
                </c:pt>
                <c:pt idx="914123">
                  <c:v>0</c:v>
                </c:pt>
                <c:pt idx="914124">
                  <c:v>0</c:v>
                </c:pt>
                <c:pt idx="914125">
                  <c:v>0</c:v>
                </c:pt>
                <c:pt idx="914126">
                  <c:v>0</c:v>
                </c:pt>
                <c:pt idx="914127">
                  <c:v>0</c:v>
                </c:pt>
                <c:pt idx="914128">
                  <c:v>0</c:v>
                </c:pt>
                <c:pt idx="914129">
                  <c:v>0</c:v>
                </c:pt>
                <c:pt idx="914130">
                  <c:v>0</c:v>
                </c:pt>
                <c:pt idx="914131">
                  <c:v>0</c:v>
                </c:pt>
                <c:pt idx="914132">
                  <c:v>0</c:v>
                </c:pt>
                <c:pt idx="914133">
                  <c:v>0</c:v>
                </c:pt>
                <c:pt idx="914134">
                  <c:v>0</c:v>
                </c:pt>
                <c:pt idx="914135">
                  <c:v>0</c:v>
                </c:pt>
                <c:pt idx="914136">
                  <c:v>0</c:v>
                </c:pt>
                <c:pt idx="914137">
                  <c:v>0</c:v>
                </c:pt>
                <c:pt idx="914138">
                  <c:v>0</c:v>
                </c:pt>
                <c:pt idx="914139">
                  <c:v>0</c:v>
                </c:pt>
                <c:pt idx="914140">
                  <c:v>0</c:v>
                </c:pt>
                <c:pt idx="914141">
                  <c:v>0</c:v>
                </c:pt>
                <c:pt idx="914142">
                  <c:v>0</c:v>
                </c:pt>
                <c:pt idx="914143">
                  <c:v>0</c:v>
                </c:pt>
                <c:pt idx="914144">
                  <c:v>0</c:v>
                </c:pt>
                <c:pt idx="914145">
                  <c:v>0</c:v>
                </c:pt>
                <c:pt idx="914146">
                  <c:v>0</c:v>
                </c:pt>
                <c:pt idx="914147">
                  <c:v>0</c:v>
                </c:pt>
                <c:pt idx="914148">
                  <c:v>0</c:v>
                </c:pt>
                <c:pt idx="914149">
                  <c:v>0</c:v>
                </c:pt>
                <c:pt idx="914150">
                  <c:v>0</c:v>
                </c:pt>
                <c:pt idx="914151">
                  <c:v>0</c:v>
                </c:pt>
                <c:pt idx="914152">
                  <c:v>0</c:v>
                </c:pt>
                <c:pt idx="914153">
                  <c:v>0</c:v>
                </c:pt>
                <c:pt idx="914154">
                  <c:v>0</c:v>
                </c:pt>
                <c:pt idx="914155">
                  <c:v>0</c:v>
                </c:pt>
                <c:pt idx="914156">
                  <c:v>0</c:v>
                </c:pt>
                <c:pt idx="914157">
                  <c:v>0</c:v>
                </c:pt>
                <c:pt idx="914158">
                  <c:v>0</c:v>
                </c:pt>
                <c:pt idx="914159">
                  <c:v>0</c:v>
                </c:pt>
                <c:pt idx="914160">
                  <c:v>0</c:v>
                </c:pt>
                <c:pt idx="914161">
                  <c:v>0</c:v>
                </c:pt>
                <c:pt idx="914162">
                  <c:v>0</c:v>
                </c:pt>
                <c:pt idx="914163">
                  <c:v>0</c:v>
                </c:pt>
                <c:pt idx="914164">
                  <c:v>0</c:v>
                </c:pt>
                <c:pt idx="914165">
                  <c:v>0</c:v>
                </c:pt>
                <c:pt idx="914166">
                  <c:v>0</c:v>
                </c:pt>
                <c:pt idx="914167">
                  <c:v>0</c:v>
                </c:pt>
                <c:pt idx="914168">
                  <c:v>0</c:v>
                </c:pt>
                <c:pt idx="914169">
                  <c:v>0</c:v>
                </c:pt>
                <c:pt idx="914170">
                  <c:v>0</c:v>
                </c:pt>
                <c:pt idx="914171">
                  <c:v>0</c:v>
                </c:pt>
                <c:pt idx="914172">
                  <c:v>0</c:v>
                </c:pt>
                <c:pt idx="914173">
                  <c:v>0</c:v>
                </c:pt>
                <c:pt idx="914174">
                  <c:v>0</c:v>
                </c:pt>
                <c:pt idx="914175">
                  <c:v>0</c:v>
                </c:pt>
                <c:pt idx="914176">
                  <c:v>0</c:v>
                </c:pt>
                <c:pt idx="914177">
                  <c:v>0</c:v>
                </c:pt>
                <c:pt idx="914178">
                  <c:v>0</c:v>
                </c:pt>
                <c:pt idx="914179">
                  <c:v>0</c:v>
                </c:pt>
                <c:pt idx="914180">
                  <c:v>0</c:v>
                </c:pt>
                <c:pt idx="914181">
                  <c:v>0</c:v>
                </c:pt>
                <c:pt idx="914182">
                  <c:v>0</c:v>
                </c:pt>
                <c:pt idx="914183">
                  <c:v>0</c:v>
                </c:pt>
                <c:pt idx="914184">
                  <c:v>0</c:v>
                </c:pt>
                <c:pt idx="914185">
                  <c:v>0</c:v>
                </c:pt>
                <c:pt idx="914186">
                  <c:v>0</c:v>
                </c:pt>
                <c:pt idx="914187">
                  <c:v>0</c:v>
                </c:pt>
                <c:pt idx="914188">
                  <c:v>0</c:v>
                </c:pt>
                <c:pt idx="914189">
                  <c:v>0</c:v>
                </c:pt>
                <c:pt idx="914190">
                  <c:v>0</c:v>
                </c:pt>
                <c:pt idx="914191">
                  <c:v>0</c:v>
                </c:pt>
                <c:pt idx="914192">
                  <c:v>0</c:v>
                </c:pt>
                <c:pt idx="914193">
                  <c:v>0</c:v>
                </c:pt>
                <c:pt idx="914194">
                  <c:v>0</c:v>
                </c:pt>
                <c:pt idx="914195">
                  <c:v>0</c:v>
                </c:pt>
                <c:pt idx="914196">
                  <c:v>0</c:v>
                </c:pt>
                <c:pt idx="914197">
                  <c:v>0</c:v>
                </c:pt>
                <c:pt idx="914198">
                  <c:v>0</c:v>
                </c:pt>
                <c:pt idx="914199">
                  <c:v>0</c:v>
                </c:pt>
                <c:pt idx="914200">
                  <c:v>0</c:v>
                </c:pt>
                <c:pt idx="914201">
                  <c:v>0</c:v>
                </c:pt>
                <c:pt idx="914202">
                  <c:v>0</c:v>
                </c:pt>
                <c:pt idx="914203">
                  <c:v>0</c:v>
                </c:pt>
                <c:pt idx="914204">
                  <c:v>0</c:v>
                </c:pt>
                <c:pt idx="914205">
                  <c:v>0</c:v>
                </c:pt>
                <c:pt idx="914206">
                  <c:v>0</c:v>
                </c:pt>
                <c:pt idx="914207">
                  <c:v>0</c:v>
                </c:pt>
                <c:pt idx="914208">
                  <c:v>0</c:v>
                </c:pt>
                <c:pt idx="914209">
                  <c:v>0</c:v>
                </c:pt>
                <c:pt idx="914210">
                  <c:v>0</c:v>
                </c:pt>
                <c:pt idx="914211">
                  <c:v>0</c:v>
                </c:pt>
                <c:pt idx="914212">
                  <c:v>0</c:v>
                </c:pt>
                <c:pt idx="914213">
                  <c:v>0</c:v>
                </c:pt>
                <c:pt idx="914214">
                  <c:v>0</c:v>
                </c:pt>
                <c:pt idx="914215">
                  <c:v>0</c:v>
                </c:pt>
                <c:pt idx="914216">
                  <c:v>0</c:v>
                </c:pt>
                <c:pt idx="914217">
                  <c:v>0</c:v>
                </c:pt>
                <c:pt idx="914218">
                  <c:v>0</c:v>
                </c:pt>
                <c:pt idx="914219">
                  <c:v>0</c:v>
                </c:pt>
                <c:pt idx="914220">
                  <c:v>0</c:v>
                </c:pt>
                <c:pt idx="914221">
                  <c:v>0</c:v>
                </c:pt>
                <c:pt idx="914222">
                  <c:v>0</c:v>
                </c:pt>
                <c:pt idx="914223">
                  <c:v>0</c:v>
                </c:pt>
                <c:pt idx="914224">
                  <c:v>0</c:v>
                </c:pt>
                <c:pt idx="914225">
                  <c:v>0</c:v>
                </c:pt>
                <c:pt idx="914226">
                  <c:v>0</c:v>
                </c:pt>
                <c:pt idx="914227">
                  <c:v>0</c:v>
                </c:pt>
                <c:pt idx="914228">
                  <c:v>0</c:v>
                </c:pt>
                <c:pt idx="914229">
                  <c:v>0</c:v>
                </c:pt>
                <c:pt idx="914230">
                  <c:v>0</c:v>
                </c:pt>
                <c:pt idx="914231">
                  <c:v>0</c:v>
                </c:pt>
                <c:pt idx="914232">
                  <c:v>0</c:v>
                </c:pt>
                <c:pt idx="914233">
                  <c:v>0</c:v>
                </c:pt>
                <c:pt idx="914234">
                  <c:v>0</c:v>
                </c:pt>
                <c:pt idx="914235">
                  <c:v>0</c:v>
                </c:pt>
                <c:pt idx="914236">
                  <c:v>0</c:v>
                </c:pt>
                <c:pt idx="914237">
                  <c:v>0</c:v>
                </c:pt>
                <c:pt idx="914238">
                  <c:v>0</c:v>
                </c:pt>
                <c:pt idx="914239">
                  <c:v>0</c:v>
                </c:pt>
                <c:pt idx="914240">
                  <c:v>0</c:v>
                </c:pt>
                <c:pt idx="914241">
                  <c:v>0</c:v>
                </c:pt>
                <c:pt idx="914242">
                  <c:v>0</c:v>
                </c:pt>
                <c:pt idx="914243">
                  <c:v>0</c:v>
                </c:pt>
                <c:pt idx="914244">
                  <c:v>0</c:v>
                </c:pt>
                <c:pt idx="914245">
                  <c:v>0</c:v>
                </c:pt>
                <c:pt idx="914246">
                  <c:v>0</c:v>
                </c:pt>
                <c:pt idx="914247">
                  <c:v>0</c:v>
                </c:pt>
                <c:pt idx="914248">
                  <c:v>0</c:v>
                </c:pt>
                <c:pt idx="914249">
                  <c:v>0</c:v>
                </c:pt>
                <c:pt idx="914250">
                  <c:v>0</c:v>
                </c:pt>
                <c:pt idx="914251">
                  <c:v>0</c:v>
                </c:pt>
                <c:pt idx="914252">
                  <c:v>0</c:v>
                </c:pt>
                <c:pt idx="914253">
                  <c:v>0</c:v>
                </c:pt>
                <c:pt idx="914254">
                  <c:v>0</c:v>
                </c:pt>
                <c:pt idx="914255">
                  <c:v>0</c:v>
                </c:pt>
                <c:pt idx="914256">
                  <c:v>0</c:v>
                </c:pt>
                <c:pt idx="914257">
                  <c:v>0</c:v>
                </c:pt>
                <c:pt idx="914258">
                  <c:v>0</c:v>
                </c:pt>
                <c:pt idx="914259">
                  <c:v>0</c:v>
                </c:pt>
                <c:pt idx="914260">
                  <c:v>0</c:v>
                </c:pt>
                <c:pt idx="914261">
                  <c:v>0</c:v>
                </c:pt>
                <c:pt idx="914262">
                  <c:v>0</c:v>
                </c:pt>
                <c:pt idx="914263">
                  <c:v>0</c:v>
                </c:pt>
                <c:pt idx="914264">
                  <c:v>0</c:v>
                </c:pt>
                <c:pt idx="914265">
                  <c:v>0</c:v>
                </c:pt>
                <c:pt idx="914266">
                  <c:v>0</c:v>
                </c:pt>
                <c:pt idx="914267">
                  <c:v>0</c:v>
                </c:pt>
                <c:pt idx="914268">
                  <c:v>0</c:v>
                </c:pt>
                <c:pt idx="914269">
                  <c:v>0</c:v>
                </c:pt>
                <c:pt idx="914270">
                  <c:v>0</c:v>
                </c:pt>
                <c:pt idx="914271">
                  <c:v>0</c:v>
                </c:pt>
                <c:pt idx="914272">
                  <c:v>0</c:v>
                </c:pt>
                <c:pt idx="914273">
                  <c:v>0</c:v>
                </c:pt>
                <c:pt idx="914274">
                  <c:v>0</c:v>
                </c:pt>
                <c:pt idx="914275">
                  <c:v>0</c:v>
                </c:pt>
                <c:pt idx="914276">
                  <c:v>0</c:v>
                </c:pt>
                <c:pt idx="914277">
                  <c:v>0</c:v>
                </c:pt>
                <c:pt idx="914278">
                  <c:v>0</c:v>
                </c:pt>
                <c:pt idx="914279">
                  <c:v>0</c:v>
                </c:pt>
                <c:pt idx="914280">
                  <c:v>0</c:v>
                </c:pt>
                <c:pt idx="914281">
                  <c:v>0</c:v>
                </c:pt>
                <c:pt idx="914282">
                  <c:v>0</c:v>
                </c:pt>
                <c:pt idx="914283">
                  <c:v>0</c:v>
                </c:pt>
                <c:pt idx="914284">
                  <c:v>0</c:v>
                </c:pt>
                <c:pt idx="914285">
                  <c:v>0</c:v>
                </c:pt>
                <c:pt idx="914286">
                  <c:v>0</c:v>
                </c:pt>
                <c:pt idx="914287">
                  <c:v>0</c:v>
                </c:pt>
                <c:pt idx="914288">
                  <c:v>0</c:v>
                </c:pt>
                <c:pt idx="914289">
                  <c:v>0</c:v>
                </c:pt>
                <c:pt idx="914290">
                  <c:v>0</c:v>
                </c:pt>
                <c:pt idx="914291">
                  <c:v>0</c:v>
                </c:pt>
                <c:pt idx="914292">
                  <c:v>0</c:v>
                </c:pt>
                <c:pt idx="914293">
                  <c:v>0</c:v>
                </c:pt>
                <c:pt idx="914294">
                  <c:v>0</c:v>
                </c:pt>
                <c:pt idx="914295">
                  <c:v>0</c:v>
                </c:pt>
                <c:pt idx="914296">
                  <c:v>0</c:v>
                </c:pt>
                <c:pt idx="914297">
                  <c:v>0</c:v>
                </c:pt>
                <c:pt idx="914298">
                  <c:v>0</c:v>
                </c:pt>
                <c:pt idx="914299">
                  <c:v>0</c:v>
                </c:pt>
                <c:pt idx="914300">
                  <c:v>0</c:v>
                </c:pt>
                <c:pt idx="914301">
                  <c:v>0</c:v>
                </c:pt>
                <c:pt idx="914302">
                  <c:v>0</c:v>
                </c:pt>
                <c:pt idx="914303">
                  <c:v>0</c:v>
                </c:pt>
                <c:pt idx="914304">
                  <c:v>0</c:v>
                </c:pt>
                <c:pt idx="914305">
                  <c:v>0</c:v>
                </c:pt>
                <c:pt idx="914306">
                  <c:v>0</c:v>
                </c:pt>
                <c:pt idx="914307">
                  <c:v>0</c:v>
                </c:pt>
                <c:pt idx="914308">
                  <c:v>0</c:v>
                </c:pt>
                <c:pt idx="914309">
                  <c:v>0</c:v>
                </c:pt>
                <c:pt idx="914310">
                  <c:v>0</c:v>
                </c:pt>
                <c:pt idx="914311">
                  <c:v>0</c:v>
                </c:pt>
                <c:pt idx="914312">
                  <c:v>0</c:v>
                </c:pt>
                <c:pt idx="914313">
                  <c:v>0</c:v>
                </c:pt>
                <c:pt idx="914314">
                  <c:v>0</c:v>
                </c:pt>
                <c:pt idx="914315">
                  <c:v>0</c:v>
                </c:pt>
                <c:pt idx="914316">
                  <c:v>0</c:v>
                </c:pt>
                <c:pt idx="914317">
                  <c:v>0</c:v>
                </c:pt>
                <c:pt idx="914318">
                  <c:v>0</c:v>
                </c:pt>
                <c:pt idx="914319">
                  <c:v>0</c:v>
                </c:pt>
                <c:pt idx="914320">
                  <c:v>0</c:v>
                </c:pt>
                <c:pt idx="914321">
                  <c:v>0</c:v>
                </c:pt>
                <c:pt idx="914322">
                  <c:v>0</c:v>
                </c:pt>
                <c:pt idx="914323">
                  <c:v>0</c:v>
                </c:pt>
                <c:pt idx="914324">
                  <c:v>0</c:v>
                </c:pt>
                <c:pt idx="914325">
                  <c:v>0</c:v>
                </c:pt>
                <c:pt idx="914326">
                  <c:v>0</c:v>
                </c:pt>
                <c:pt idx="914327">
                  <c:v>0</c:v>
                </c:pt>
                <c:pt idx="914328">
                  <c:v>0</c:v>
                </c:pt>
                <c:pt idx="914329">
                  <c:v>0</c:v>
                </c:pt>
                <c:pt idx="914330">
                  <c:v>0</c:v>
                </c:pt>
                <c:pt idx="914331">
                  <c:v>0</c:v>
                </c:pt>
                <c:pt idx="914332">
                  <c:v>0</c:v>
                </c:pt>
                <c:pt idx="914333">
                  <c:v>0</c:v>
                </c:pt>
                <c:pt idx="914334">
                  <c:v>0</c:v>
                </c:pt>
                <c:pt idx="914335">
                  <c:v>0</c:v>
                </c:pt>
                <c:pt idx="914336">
                  <c:v>0</c:v>
                </c:pt>
                <c:pt idx="914337">
                  <c:v>0</c:v>
                </c:pt>
                <c:pt idx="914338">
                  <c:v>0</c:v>
                </c:pt>
                <c:pt idx="914339">
                  <c:v>0</c:v>
                </c:pt>
                <c:pt idx="914340">
                  <c:v>0</c:v>
                </c:pt>
                <c:pt idx="914341">
                  <c:v>0</c:v>
                </c:pt>
                <c:pt idx="914342">
                  <c:v>0</c:v>
                </c:pt>
                <c:pt idx="914343">
                  <c:v>0</c:v>
                </c:pt>
                <c:pt idx="914344">
                  <c:v>0</c:v>
                </c:pt>
                <c:pt idx="914345">
                  <c:v>0</c:v>
                </c:pt>
                <c:pt idx="914346">
                  <c:v>0</c:v>
                </c:pt>
                <c:pt idx="914347">
                  <c:v>0</c:v>
                </c:pt>
                <c:pt idx="914348">
                  <c:v>0</c:v>
                </c:pt>
                <c:pt idx="914349">
                  <c:v>0</c:v>
                </c:pt>
                <c:pt idx="914350">
                  <c:v>0</c:v>
                </c:pt>
                <c:pt idx="914351">
                  <c:v>0</c:v>
                </c:pt>
                <c:pt idx="914352">
                  <c:v>0</c:v>
                </c:pt>
                <c:pt idx="914353">
                  <c:v>0</c:v>
                </c:pt>
                <c:pt idx="914354">
                  <c:v>0</c:v>
                </c:pt>
                <c:pt idx="914355">
                  <c:v>0</c:v>
                </c:pt>
                <c:pt idx="914356">
                  <c:v>0</c:v>
                </c:pt>
                <c:pt idx="914357">
                  <c:v>0</c:v>
                </c:pt>
                <c:pt idx="914358">
                  <c:v>0</c:v>
                </c:pt>
                <c:pt idx="914359">
                  <c:v>0</c:v>
                </c:pt>
                <c:pt idx="914360">
                  <c:v>0</c:v>
                </c:pt>
                <c:pt idx="914361">
                  <c:v>0</c:v>
                </c:pt>
                <c:pt idx="914362">
                  <c:v>0</c:v>
                </c:pt>
                <c:pt idx="914363">
                  <c:v>0</c:v>
                </c:pt>
                <c:pt idx="914364">
                  <c:v>0</c:v>
                </c:pt>
                <c:pt idx="914365">
                  <c:v>0</c:v>
                </c:pt>
                <c:pt idx="914366">
                  <c:v>0</c:v>
                </c:pt>
                <c:pt idx="914367">
                  <c:v>0</c:v>
                </c:pt>
                <c:pt idx="914368">
                  <c:v>0</c:v>
                </c:pt>
                <c:pt idx="914369">
                  <c:v>0</c:v>
                </c:pt>
                <c:pt idx="914370">
                  <c:v>0</c:v>
                </c:pt>
                <c:pt idx="914371">
                  <c:v>0</c:v>
                </c:pt>
                <c:pt idx="914372">
                  <c:v>0</c:v>
                </c:pt>
                <c:pt idx="914373">
                  <c:v>0</c:v>
                </c:pt>
                <c:pt idx="914374">
                  <c:v>0</c:v>
                </c:pt>
                <c:pt idx="914375">
                  <c:v>0</c:v>
                </c:pt>
                <c:pt idx="914376">
                  <c:v>0</c:v>
                </c:pt>
                <c:pt idx="914377">
                  <c:v>0</c:v>
                </c:pt>
                <c:pt idx="914378">
                  <c:v>0</c:v>
                </c:pt>
                <c:pt idx="914379">
                  <c:v>0</c:v>
                </c:pt>
                <c:pt idx="914380">
                  <c:v>0</c:v>
                </c:pt>
                <c:pt idx="914381">
                  <c:v>0</c:v>
                </c:pt>
                <c:pt idx="914382">
                  <c:v>0</c:v>
                </c:pt>
                <c:pt idx="914383">
                  <c:v>0</c:v>
                </c:pt>
                <c:pt idx="914384">
                  <c:v>0</c:v>
                </c:pt>
                <c:pt idx="914385">
                  <c:v>0</c:v>
                </c:pt>
                <c:pt idx="914386">
                  <c:v>0</c:v>
                </c:pt>
                <c:pt idx="914387">
                  <c:v>0</c:v>
                </c:pt>
                <c:pt idx="914388">
                  <c:v>0</c:v>
                </c:pt>
                <c:pt idx="914389">
                  <c:v>0</c:v>
                </c:pt>
                <c:pt idx="914390">
                  <c:v>0</c:v>
                </c:pt>
                <c:pt idx="914391">
                  <c:v>0</c:v>
                </c:pt>
                <c:pt idx="914392">
                  <c:v>0</c:v>
                </c:pt>
                <c:pt idx="914393">
                  <c:v>0</c:v>
                </c:pt>
                <c:pt idx="914394">
                  <c:v>0</c:v>
                </c:pt>
                <c:pt idx="914395">
                  <c:v>0</c:v>
                </c:pt>
                <c:pt idx="914396">
                  <c:v>0</c:v>
                </c:pt>
                <c:pt idx="914397">
                  <c:v>0</c:v>
                </c:pt>
                <c:pt idx="914398">
                  <c:v>0</c:v>
                </c:pt>
                <c:pt idx="914399">
                  <c:v>0</c:v>
                </c:pt>
                <c:pt idx="914400">
                  <c:v>0</c:v>
                </c:pt>
                <c:pt idx="914401">
                  <c:v>0</c:v>
                </c:pt>
                <c:pt idx="914402">
                  <c:v>0</c:v>
                </c:pt>
                <c:pt idx="914403">
                  <c:v>0</c:v>
                </c:pt>
                <c:pt idx="914404">
                  <c:v>0</c:v>
                </c:pt>
                <c:pt idx="914405">
                  <c:v>0</c:v>
                </c:pt>
                <c:pt idx="914406">
                  <c:v>0</c:v>
                </c:pt>
                <c:pt idx="914407">
                  <c:v>0</c:v>
                </c:pt>
                <c:pt idx="914408">
                  <c:v>0</c:v>
                </c:pt>
                <c:pt idx="914409">
                  <c:v>0</c:v>
                </c:pt>
                <c:pt idx="914410">
                  <c:v>0</c:v>
                </c:pt>
                <c:pt idx="914411">
                  <c:v>0</c:v>
                </c:pt>
                <c:pt idx="914412">
                  <c:v>0</c:v>
                </c:pt>
                <c:pt idx="914413">
                  <c:v>0</c:v>
                </c:pt>
                <c:pt idx="914414">
                  <c:v>0</c:v>
                </c:pt>
                <c:pt idx="914415">
                  <c:v>0</c:v>
                </c:pt>
                <c:pt idx="914416">
                  <c:v>0</c:v>
                </c:pt>
                <c:pt idx="914417">
                  <c:v>0</c:v>
                </c:pt>
                <c:pt idx="914418">
                  <c:v>0</c:v>
                </c:pt>
                <c:pt idx="914419">
                  <c:v>0</c:v>
                </c:pt>
                <c:pt idx="914420">
                  <c:v>0</c:v>
                </c:pt>
                <c:pt idx="914421">
                  <c:v>0</c:v>
                </c:pt>
                <c:pt idx="914422">
                  <c:v>0</c:v>
                </c:pt>
                <c:pt idx="914423">
                  <c:v>0</c:v>
                </c:pt>
                <c:pt idx="914424">
                  <c:v>0</c:v>
                </c:pt>
                <c:pt idx="914425">
                  <c:v>0</c:v>
                </c:pt>
                <c:pt idx="914426">
                  <c:v>0</c:v>
                </c:pt>
                <c:pt idx="914427">
                  <c:v>0</c:v>
                </c:pt>
                <c:pt idx="914428">
                  <c:v>0</c:v>
                </c:pt>
                <c:pt idx="914429">
                  <c:v>0</c:v>
                </c:pt>
                <c:pt idx="914430">
                  <c:v>0</c:v>
                </c:pt>
                <c:pt idx="914431">
                  <c:v>0</c:v>
                </c:pt>
                <c:pt idx="914432">
                  <c:v>0</c:v>
                </c:pt>
                <c:pt idx="914433">
                  <c:v>0</c:v>
                </c:pt>
                <c:pt idx="914434">
                  <c:v>0</c:v>
                </c:pt>
                <c:pt idx="914435">
                  <c:v>0</c:v>
                </c:pt>
                <c:pt idx="914436">
                  <c:v>0</c:v>
                </c:pt>
                <c:pt idx="914437">
                  <c:v>0</c:v>
                </c:pt>
                <c:pt idx="914438">
                  <c:v>0</c:v>
                </c:pt>
                <c:pt idx="914439">
                  <c:v>0</c:v>
                </c:pt>
                <c:pt idx="914440">
                  <c:v>0</c:v>
                </c:pt>
                <c:pt idx="914441">
                  <c:v>0</c:v>
                </c:pt>
                <c:pt idx="914442">
                  <c:v>0</c:v>
                </c:pt>
                <c:pt idx="914443">
                  <c:v>0</c:v>
                </c:pt>
                <c:pt idx="914444">
                  <c:v>0</c:v>
                </c:pt>
                <c:pt idx="914445">
                  <c:v>0</c:v>
                </c:pt>
                <c:pt idx="914446">
                  <c:v>0</c:v>
                </c:pt>
                <c:pt idx="914447">
                  <c:v>0</c:v>
                </c:pt>
                <c:pt idx="914448">
                  <c:v>0</c:v>
                </c:pt>
                <c:pt idx="914449">
                  <c:v>0</c:v>
                </c:pt>
                <c:pt idx="914450">
                  <c:v>0</c:v>
                </c:pt>
                <c:pt idx="914451">
                  <c:v>0</c:v>
                </c:pt>
                <c:pt idx="914452">
                  <c:v>0</c:v>
                </c:pt>
                <c:pt idx="914453">
                  <c:v>0</c:v>
                </c:pt>
                <c:pt idx="914454">
                  <c:v>0</c:v>
                </c:pt>
                <c:pt idx="914455">
                  <c:v>0</c:v>
                </c:pt>
                <c:pt idx="914456">
                  <c:v>0</c:v>
                </c:pt>
                <c:pt idx="914457">
                  <c:v>0</c:v>
                </c:pt>
                <c:pt idx="914458">
                  <c:v>0</c:v>
                </c:pt>
                <c:pt idx="914459">
                  <c:v>0</c:v>
                </c:pt>
                <c:pt idx="914460">
                  <c:v>0</c:v>
                </c:pt>
                <c:pt idx="914461">
                  <c:v>0</c:v>
                </c:pt>
                <c:pt idx="914462">
                  <c:v>0</c:v>
                </c:pt>
                <c:pt idx="914463">
                  <c:v>0</c:v>
                </c:pt>
                <c:pt idx="914464">
                  <c:v>0</c:v>
                </c:pt>
                <c:pt idx="914465">
                  <c:v>0</c:v>
                </c:pt>
                <c:pt idx="914466">
                  <c:v>0</c:v>
                </c:pt>
                <c:pt idx="914467">
                  <c:v>0</c:v>
                </c:pt>
                <c:pt idx="914468">
                  <c:v>0</c:v>
                </c:pt>
                <c:pt idx="914469">
                  <c:v>0</c:v>
                </c:pt>
                <c:pt idx="914470">
                  <c:v>0</c:v>
                </c:pt>
                <c:pt idx="914471">
                  <c:v>0</c:v>
                </c:pt>
                <c:pt idx="914472">
                  <c:v>0</c:v>
                </c:pt>
                <c:pt idx="914473">
                  <c:v>0</c:v>
                </c:pt>
                <c:pt idx="914474">
                  <c:v>0</c:v>
                </c:pt>
                <c:pt idx="914475">
                  <c:v>0</c:v>
                </c:pt>
                <c:pt idx="914476">
                  <c:v>0</c:v>
                </c:pt>
                <c:pt idx="914477">
                  <c:v>0</c:v>
                </c:pt>
                <c:pt idx="914478">
                  <c:v>0</c:v>
                </c:pt>
                <c:pt idx="914479">
                  <c:v>0</c:v>
                </c:pt>
                <c:pt idx="914480">
                  <c:v>0</c:v>
                </c:pt>
                <c:pt idx="914481">
                  <c:v>0</c:v>
                </c:pt>
                <c:pt idx="914482">
                  <c:v>0</c:v>
                </c:pt>
                <c:pt idx="914483">
                  <c:v>0</c:v>
                </c:pt>
                <c:pt idx="914484">
                  <c:v>0</c:v>
                </c:pt>
                <c:pt idx="914485">
                  <c:v>0</c:v>
                </c:pt>
                <c:pt idx="914486">
                  <c:v>0</c:v>
                </c:pt>
                <c:pt idx="914487">
                  <c:v>0</c:v>
                </c:pt>
                <c:pt idx="914488">
                  <c:v>0</c:v>
                </c:pt>
                <c:pt idx="914489">
                  <c:v>0</c:v>
                </c:pt>
                <c:pt idx="914490">
                  <c:v>0</c:v>
                </c:pt>
                <c:pt idx="914491">
                  <c:v>0</c:v>
                </c:pt>
                <c:pt idx="914492">
                  <c:v>0</c:v>
                </c:pt>
                <c:pt idx="914493">
                  <c:v>0</c:v>
                </c:pt>
                <c:pt idx="914494">
                  <c:v>0</c:v>
                </c:pt>
                <c:pt idx="914495">
                  <c:v>0</c:v>
                </c:pt>
                <c:pt idx="914496">
                  <c:v>0</c:v>
                </c:pt>
                <c:pt idx="914497">
                  <c:v>0</c:v>
                </c:pt>
                <c:pt idx="914498">
                  <c:v>0</c:v>
                </c:pt>
                <c:pt idx="914499">
                  <c:v>0</c:v>
                </c:pt>
                <c:pt idx="914500">
                  <c:v>0</c:v>
                </c:pt>
                <c:pt idx="914501">
                  <c:v>0</c:v>
                </c:pt>
                <c:pt idx="914502">
                  <c:v>0</c:v>
                </c:pt>
                <c:pt idx="914503">
                  <c:v>0</c:v>
                </c:pt>
                <c:pt idx="914504">
                  <c:v>0</c:v>
                </c:pt>
                <c:pt idx="914505">
                  <c:v>0</c:v>
                </c:pt>
                <c:pt idx="914506">
                  <c:v>0</c:v>
                </c:pt>
                <c:pt idx="914507">
                  <c:v>0</c:v>
                </c:pt>
                <c:pt idx="914508">
                  <c:v>0</c:v>
                </c:pt>
                <c:pt idx="914509">
                  <c:v>0</c:v>
                </c:pt>
                <c:pt idx="914510">
                  <c:v>0</c:v>
                </c:pt>
                <c:pt idx="914511">
                  <c:v>0</c:v>
                </c:pt>
                <c:pt idx="914512">
                  <c:v>0</c:v>
                </c:pt>
                <c:pt idx="914513">
                  <c:v>0</c:v>
                </c:pt>
                <c:pt idx="914514">
                  <c:v>0</c:v>
                </c:pt>
                <c:pt idx="914515">
                  <c:v>0</c:v>
                </c:pt>
                <c:pt idx="914516">
                  <c:v>0</c:v>
                </c:pt>
                <c:pt idx="914517">
                  <c:v>0</c:v>
                </c:pt>
                <c:pt idx="914518">
                  <c:v>0</c:v>
                </c:pt>
                <c:pt idx="914519">
                  <c:v>0</c:v>
                </c:pt>
                <c:pt idx="914520">
                  <c:v>0</c:v>
                </c:pt>
                <c:pt idx="914521">
                  <c:v>0</c:v>
                </c:pt>
                <c:pt idx="914522">
                  <c:v>0</c:v>
                </c:pt>
                <c:pt idx="914523">
                  <c:v>0</c:v>
                </c:pt>
                <c:pt idx="914524">
                  <c:v>0</c:v>
                </c:pt>
                <c:pt idx="914525">
                  <c:v>0</c:v>
                </c:pt>
                <c:pt idx="914526">
                  <c:v>0</c:v>
                </c:pt>
                <c:pt idx="914527">
                  <c:v>0</c:v>
                </c:pt>
                <c:pt idx="914528">
                  <c:v>0</c:v>
                </c:pt>
                <c:pt idx="914529">
                  <c:v>0</c:v>
                </c:pt>
                <c:pt idx="914530">
                  <c:v>0</c:v>
                </c:pt>
                <c:pt idx="914531">
                  <c:v>0</c:v>
                </c:pt>
                <c:pt idx="914532">
                  <c:v>0</c:v>
                </c:pt>
                <c:pt idx="914533">
                  <c:v>0</c:v>
                </c:pt>
                <c:pt idx="914534">
                  <c:v>0</c:v>
                </c:pt>
                <c:pt idx="914535">
                  <c:v>0</c:v>
                </c:pt>
                <c:pt idx="914536">
                  <c:v>0</c:v>
                </c:pt>
                <c:pt idx="914537">
                  <c:v>0</c:v>
                </c:pt>
                <c:pt idx="914538">
                  <c:v>0</c:v>
                </c:pt>
                <c:pt idx="914539">
                  <c:v>0</c:v>
                </c:pt>
                <c:pt idx="914540">
                  <c:v>0</c:v>
                </c:pt>
                <c:pt idx="914541">
                  <c:v>0</c:v>
                </c:pt>
                <c:pt idx="914542">
                  <c:v>0</c:v>
                </c:pt>
                <c:pt idx="914543">
                  <c:v>0</c:v>
                </c:pt>
                <c:pt idx="914544">
                  <c:v>0</c:v>
                </c:pt>
                <c:pt idx="914545">
                  <c:v>0</c:v>
                </c:pt>
                <c:pt idx="914546">
                  <c:v>0</c:v>
                </c:pt>
                <c:pt idx="914547">
                  <c:v>0</c:v>
                </c:pt>
                <c:pt idx="914548">
                  <c:v>0</c:v>
                </c:pt>
                <c:pt idx="914549">
                  <c:v>0</c:v>
                </c:pt>
                <c:pt idx="914550">
                  <c:v>0</c:v>
                </c:pt>
                <c:pt idx="914551">
                  <c:v>0</c:v>
                </c:pt>
                <c:pt idx="914552">
                  <c:v>0</c:v>
                </c:pt>
                <c:pt idx="914553">
                  <c:v>0</c:v>
                </c:pt>
                <c:pt idx="914554">
                  <c:v>0</c:v>
                </c:pt>
                <c:pt idx="914555">
                  <c:v>0</c:v>
                </c:pt>
                <c:pt idx="914556">
                  <c:v>0</c:v>
                </c:pt>
                <c:pt idx="914557">
                  <c:v>0</c:v>
                </c:pt>
                <c:pt idx="914558">
                  <c:v>0</c:v>
                </c:pt>
                <c:pt idx="914559">
                  <c:v>0</c:v>
                </c:pt>
                <c:pt idx="914560">
                  <c:v>0</c:v>
                </c:pt>
                <c:pt idx="914561">
                  <c:v>0</c:v>
                </c:pt>
                <c:pt idx="914562">
                  <c:v>0</c:v>
                </c:pt>
                <c:pt idx="914563">
                  <c:v>0</c:v>
                </c:pt>
                <c:pt idx="914564">
                  <c:v>0</c:v>
                </c:pt>
                <c:pt idx="914565">
                  <c:v>0</c:v>
                </c:pt>
                <c:pt idx="914566">
                  <c:v>0</c:v>
                </c:pt>
                <c:pt idx="914567">
                  <c:v>0</c:v>
                </c:pt>
                <c:pt idx="914568">
                  <c:v>0</c:v>
                </c:pt>
                <c:pt idx="914569">
                  <c:v>0</c:v>
                </c:pt>
                <c:pt idx="914570">
                  <c:v>0</c:v>
                </c:pt>
                <c:pt idx="914571">
                  <c:v>0</c:v>
                </c:pt>
                <c:pt idx="914572">
                  <c:v>0</c:v>
                </c:pt>
                <c:pt idx="914573">
                  <c:v>0</c:v>
                </c:pt>
                <c:pt idx="914574">
                  <c:v>0</c:v>
                </c:pt>
                <c:pt idx="914575">
                  <c:v>0</c:v>
                </c:pt>
                <c:pt idx="914576">
                  <c:v>0</c:v>
                </c:pt>
                <c:pt idx="914577">
                  <c:v>0</c:v>
                </c:pt>
                <c:pt idx="914578">
                  <c:v>0</c:v>
                </c:pt>
                <c:pt idx="914579">
                  <c:v>0</c:v>
                </c:pt>
                <c:pt idx="914580">
                  <c:v>0</c:v>
                </c:pt>
                <c:pt idx="914581">
                  <c:v>0</c:v>
                </c:pt>
                <c:pt idx="914582">
                  <c:v>0</c:v>
                </c:pt>
                <c:pt idx="914583">
                  <c:v>0</c:v>
                </c:pt>
                <c:pt idx="914584">
                  <c:v>0</c:v>
                </c:pt>
                <c:pt idx="914585">
                  <c:v>0</c:v>
                </c:pt>
                <c:pt idx="914586">
                  <c:v>0</c:v>
                </c:pt>
                <c:pt idx="914587">
                  <c:v>0</c:v>
                </c:pt>
                <c:pt idx="914588">
                  <c:v>0</c:v>
                </c:pt>
                <c:pt idx="914589">
                  <c:v>0</c:v>
                </c:pt>
                <c:pt idx="914590">
                  <c:v>0</c:v>
                </c:pt>
                <c:pt idx="914591">
                  <c:v>0</c:v>
                </c:pt>
                <c:pt idx="914592">
                  <c:v>0</c:v>
                </c:pt>
                <c:pt idx="914593">
                  <c:v>0</c:v>
                </c:pt>
                <c:pt idx="914594">
                  <c:v>0</c:v>
                </c:pt>
                <c:pt idx="914595">
                  <c:v>0</c:v>
                </c:pt>
                <c:pt idx="914596">
                  <c:v>0</c:v>
                </c:pt>
                <c:pt idx="914597">
                  <c:v>0</c:v>
                </c:pt>
                <c:pt idx="914598">
                  <c:v>0</c:v>
                </c:pt>
                <c:pt idx="914599">
                  <c:v>0</c:v>
                </c:pt>
                <c:pt idx="914600">
                  <c:v>0</c:v>
                </c:pt>
                <c:pt idx="914601">
                  <c:v>0</c:v>
                </c:pt>
                <c:pt idx="914602">
                  <c:v>0</c:v>
                </c:pt>
                <c:pt idx="914603">
                  <c:v>0</c:v>
                </c:pt>
                <c:pt idx="914604">
                  <c:v>0</c:v>
                </c:pt>
                <c:pt idx="914605">
                  <c:v>0</c:v>
                </c:pt>
                <c:pt idx="914606">
                  <c:v>0</c:v>
                </c:pt>
                <c:pt idx="914607">
                  <c:v>0</c:v>
                </c:pt>
                <c:pt idx="914608">
                  <c:v>0</c:v>
                </c:pt>
                <c:pt idx="914609">
                  <c:v>0</c:v>
                </c:pt>
                <c:pt idx="914610">
                  <c:v>0</c:v>
                </c:pt>
                <c:pt idx="914611">
                  <c:v>0</c:v>
                </c:pt>
                <c:pt idx="914612">
                  <c:v>0</c:v>
                </c:pt>
                <c:pt idx="914613">
                  <c:v>0</c:v>
                </c:pt>
                <c:pt idx="914614">
                  <c:v>0</c:v>
                </c:pt>
                <c:pt idx="914615">
                  <c:v>0</c:v>
                </c:pt>
                <c:pt idx="914616">
                  <c:v>0</c:v>
                </c:pt>
                <c:pt idx="914617">
                  <c:v>0</c:v>
                </c:pt>
                <c:pt idx="914618">
                  <c:v>0</c:v>
                </c:pt>
                <c:pt idx="914619">
                  <c:v>0</c:v>
                </c:pt>
                <c:pt idx="914620">
                  <c:v>0</c:v>
                </c:pt>
                <c:pt idx="914621">
                  <c:v>0</c:v>
                </c:pt>
                <c:pt idx="914622">
                  <c:v>0</c:v>
                </c:pt>
                <c:pt idx="914623">
                  <c:v>0</c:v>
                </c:pt>
                <c:pt idx="914624">
                  <c:v>0</c:v>
                </c:pt>
                <c:pt idx="914625">
                  <c:v>0</c:v>
                </c:pt>
                <c:pt idx="914626">
                  <c:v>0</c:v>
                </c:pt>
                <c:pt idx="914627">
                  <c:v>0</c:v>
                </c:pt>
                <c:pt idx="914628">
                  <c:v>0</c:v>
                </c:pt>
                <c:pt idx="914629">
                  <c:v>0</c:v>
                </c:pt>
                <c:pt idx="914630">
                  <c:v>0</c:v>
                </c:pt>
                <c:pt idx="914631">
                  <c:v>0</c:v>
                </c:pt>
                <c:pt idx="914632">
                  <c:v>0</c:v>
                </c:pt>
                <c:pt idx="914633">
                  <c:v>0</c:v>
                </c:pt>
                <c:pt idx="914634">
                  <c:v>0</c:v>
                </c:pt>
                <c:pt idx="914635">
                  <c:v>0</c:v>
                </c:pt>
                <c:pt idx="914636">
                  <c:v>0</c:v>
                </c:pt>
                <c:pt idx="914637">
                  <c:v>0</c:v>
                </c:pt>
                <c:pt idx="914638">
                  <c:v>0</c:v>
                </c:pt>
                <c:pt idx="914639">
                  <c:v>0</c:v>
                </c:pt>
                <c:pt idx="914640">
                  <c:v>0</c:v>
                </c:pt>
                <c:pt idx="914641">
                  <c:v>0</c:v>
                </c:pt>
                <c:pt idx="914642">
                  <c:v>0</c:v>
                </c:pt>
                <c:pt idx="914643">
                  <c:v>0</c:v>
                </c:pt>
                <c:pt idx="914644">
                  <c:v>0</c:v>
                </c:pt>
                <c:pt idx="914645">
                  <c:v>0</c:v>
                </c:pt>
                <c:pt idx="914646">
                  <c:v>0</c:v>
                </c:pt>
                <c:pt idx="914647">
                  <c:v>0</c:v>
                </c:pt>
                <c:pt idx="914648">
                  <c:v>0</c:v>
                </c:pt>
                <c:pt idx="914649">
                  <c:v>0</c:v>
                </c:pt>
                <c:pt idx="914650">
                  <c:v>0</c:v>
                </c:pt>
                <c:pt idx="914651">
                  <c:v>0</c:v>
                </c:pt>
                <c:pt idx="914652">
                  <c:v>0</c:v>
                </c:pt>
                <c:pt idx="914653">
                  <c:v>0</c:v>
                </c:pt>
                <c:pt idx="914654">
                  <c:v>0</c:v>
                </c:pt>
                <c:pt idx="914655">
                  <c:v>0</c:v>
                </c:pt>
                <c:pt idx="914656">
                  <c:v>0</c:v>
                </c:pt>
                <c:pt idx="914657">
                  <c:v>0</c:v>
                </c:pt>
                <c:pt idx="914658">
                  <c:v>0</c:v>
                </c:pt>
                <c:pt idx="914659">
                  <c:v>0</c:v>
                </c:pt>
                <c:pt idx="914660">
                  <c:v>0</c:v>
                </c:pt>
                <c:pt idx="914661">
                  <c:v>0</c:v>
                </c:pt>
                <c:pt idx="914662">
                  <c:v>0</c:v>
                </c:pt>
                <c:pt idx="914663">
                  <c:v>0</c:v>
                </c:pt>
                <c:pt idx="914664">
                  <c:v>0</c:v>
                </c:pt>
                <c:pt idx="914665">
                  <c:v>0</c:v>
                </c:pt>
                <c:pt idx="914666">
                  <c:v>0</c:v>
                </c:pt>
                <c:pt idx="914667">
                  <c:v>0</c:v>
                </c:pt>
                <c:pt idx="914668">
                  <c:v>0</c:v>
                </c:pt>
                <c:pt idx="914669">
                  <c:v>0</c:v>
                </c:pt>
                <c:pt idx="914670">
                  <c:v>0</c:v>
                </c:pt>
                <c:pt idx="914671">
                  <c:v>0</c:v>
                </c:pt>
                <c:pt idx="914672">
                  <c:v>0</c:v>
                </c:pt>
                <c:pt idx="914673">
                  <c:v>0</c:v>
                </c:pt>
                <c:pt idx="914674">
                  <c:v>0</c:v>
                </c:pt>
                <c:pt idx="914675">
                  <c:v>0</c:v>
                </c:pt>
                <c:pt idx="914676">
                  <c:v>0</c:v>
                </c:pt>
                <c:pt idx="914677">
                  <c:v>0</c:v>
                </c:pt>
                <c:pt idx="914678">
                  <c:v>0</c:v>
                </c:pt>
                <c:pt idx="914679">
                  <c:v>0</c:v>
                </c:pt>
                <c:pt idx="914680">
                  <c:v>0</c:v>
                </c:pt>
                <c:pt idx="914681">
                  <c:v>0</c:v>
                </c:pt>
                <c:pt idx="914682">
                  <c:v>0</c:v>
                </c:pt>
                <c:pt idx="914683">
                  <c:v>0</c:v>
                </c:pt>
                <c:pt idx="914684">
                  <c:v>0</c:v>
                </c:pt>
                <c:pt idx="914685">
                  <c:v>0</c:v>
                </c:pt>
                <c:pt idx="914686">
                  <c:v>0</c:v>
                </c:pt>
                <c:pt idx="914687">
                  <c:v>0</c:v>
                </c:pt>
                <c:pt idx="914688">
                  <c:v>0</c:v>
                </c:pt>
                <c:pt idx="914689">
                  <c:v>0</c:v>
                </c:pt>
                <c:pt idx="914690">
                  <c:v>0</c:v>
                </c:pt>
                <c:pt idx="914691">
                  <c:v>0</c:v>
                </c:pt>
                <c:pt idx="914692">
                  <c:v>0</c:v>
                </c:pt>
                <c:pt idx="914693">
                  <c:v>0</c:v>
                </c:pt>
                <c:pt idx="914694">
                  <c:v>0</c:v>
                </c:pt>
                <c:pt idx="914695">
                  <c:v>0</c:v>
                </c:pt>
                <c:pt idx="914696">
                  <c:v>0</c:v>
                </c:pt>
                <c:pt idx="914697">
                  <c:v>0</c:v>
                </c:pt>
                <c:pt idx="914698">
                  <c:v>0</c:v>
                </c:pt>
                <c:pt idx="914699">
                  <c:v>0</c:v>
                </c:pt>
                <c:pt idx="914700">
                  <c:v>0</c:v>
                </c:pt>
                <c:pt idx="914701">
                  <c:v>0</c:v>
                </c:pt>
                <c:pt idx="914702">
                  <c:v>0</c:v>
                </c:pt>
                <c:pt idx="914703">
                  <c:v>0</c:v>
                </c:pt>
                <c:pt idx="914704">
                  <c:v>0</c:v>
                </c:pt>
                <c:pt idx="914705">
                  <c:v>0</c:v>
                </c:pt>
                <c:pt idx="914706">
                  <c:v>0</c:v>
                </c:pt>
                <c:pt idx="914707">
                  <c:v>0</c:v>
                </c:pt>
                <c:pt idx="914708">
                  <c:v>0</c:v>
                </c:pt>
                <c:pt idx="914709">
                  <c:v>0</c:v>
                </c:pt>
                <c:pt idx="914710">
                  <c:v>0</c:v>
                </c:pt>
                <c:pt idx="914711">
                  <c:v>0</c:v>
                </c:pt>
                <c:pt idx="914712">
                  <c:v>0</c:v>
                </c:pt>
                <c:pt idx="914713">
                  <c:v>0</c:v>
                </c:pt>
                <c:pt idx="914714">
                  <c:v>0</c:v>
                </c:pt>
                <c:pt idx="914715">
                  <c:v>0</c:v>
                </c:pt>
                <c:pt idx="914716">
                  <c:v>0</c:v>
                </c:pt>
                <c:pt idx="914717">
                  <c:v>0</c:v>
                </c:pt>
                <c:pt idx="914718">
                  <c:v>0</c:v>
                </c:pt>
                <c:pt idx="914719">
                  <c:v>0</c:v>
                </c:pt>
                <c:pt idx="914720">
                  <c:v>0</c:v>
                </c:pt>
                <c:pt idx="914721">
                  <c:v>0</c:v>
                </c:pt>
                <c:pt idx="914722">
                  <c:v>0</c:v>
                </c:pt>
                <c:pt idx="914723">
                  <c:v>0</c:v>
                </c:pt>
                <c:pt idx="914724">
                  <c:v>0</c:v>
                </c:pt>
                <c:pt idx="914725">
                  <c:v>0</c:v>
                </c:pt>
                <c:pt idx="914726">
                  <c:v>0</c:v>
                </c:pt>
                <c:pt idx="914727">
                  <c:v>0</c:v>
                </c:pt>
                <c:pt idx="914728">
                  <c:v>0</c:v>
                </c:pt>
                <c:pt idx="914729">
                  <c:v>0</c:v>
                </c:pt>
                <c:pt idx="914730">
                  <c:v>0</c:v>
                </c:pt>
                <c:pt idx="914731">
                  <c:v>0</c:v>
                </c:pt>
                <c:pt idx="914732">
                  <c:v>0</c:v>
                </c:pt>
                <c:pt idx="914733">
                  <c:v>0</c:v>
                </c:pt>
                <c:pt idx="914734">
                  <c:v>0</c:v>
                </c:pt>
                <c:pt idx="914735">
                  <c:v>0</c:v>
                </c:pt>
                <c:pt idx="914736">
                  <c:v>0</c:v>
                </c:pt>
                <c:pt idx="914737">
                  <c:v>0</c:v>
                </c:pt>
                <c:pt idx="914738">
                  <c:v>0</c:v>
                </c:pt>
                <c:pt idx="914739">
                  <c:v>0</c:v>
                </c:pt>
                <c:pt idx="914740">
                  <c:v>0</c:v>
                </c:pt>
                <c:pt idx="914741">
                  <c:v>0</c:v>
                </c:pt>
                <c:pt idx="914742">
                  <c:v>0</c:v>
                </c:pt>
                <c:pt idx="914743">
                  <c:v>0</c:v>
                </c:pt>
                <c:pt idx="914744">
                  <c:v>0</c:v>
                </c:pt>
                <c:pt idx="914745">
                  <c:v>0</c:v>
                </c:pt>
                <c:pt idx="914746">
                  <c:v>0</c:v>
                </c:pt>
                <c:pt idx="914747">
                  <c:v>0</c:v>
                </c:pt>
                <c:pt idx="914748">
                  <c:v>0</c:v>
                </c:pt>
                <c:pt idx="914749">
                  <c:v>0</c:v>
                </c:pt>
                <c:pt idx="914750">
                  <c:v>0</c:v>
                </c:pt>
                <c:pt idx="914751">
                  <c:v>0</c:v>
                </c:pt>
                <c:pt idx="914752">
                  <c:v>0</c:v>
                </c:pt>
                <c:pt idx="914753">
                  <c:v>0</c:v>
                </c:pt>
                <c:pt idx="914754">
                  <c:v>0</c:v>
                </c:pt>
                <c:pt idx="914755">
                  <c:v>0</c:v>
                </c:pt>
                <c:pt idx="914756">
                  <c:v>0</c:v>
                </c:pt>
                <c:pt idx="914757">
                  <c:v>0</c:v>
                </c:pt>
                <c:pt idx="914758">
                  <c:v>0</c:v>
                </c:pt>
                <c:pt idx="914759">
                  <c:v>0</c:v>
                </c:pt>
                <c:pt idx="914760">
                  <c:v>0</c:v>
                </c:pt>
                <c:pt idx="914761">
                  <c:v>0</c:v>
                </c:pt>
                <c:pt idx="914762">
                  <c:v>0</c:v>
                </c:pt>
                <c:pt idx="914763">
                  <c:v>0</c:v>
                </c:pt>
                <c:pt idx="914764">
                  <c:v>0</c:v>
                </c:pt>
                <c:pt idx="914765">
                  <c:v>0</c:v>
                </c:pt>
                <c:pt idx="914766">
                  <c:v>0</c:v>
                </c:pt>
                <c:pt idx="914767">
                  <c:v>0</c:v>
                </c:pt>
                <c:pt idx="914768">
                  <c:v>0</c:v>
                </c:pt>
                <c:pt idx="914769">
                  <c:v>0</c:v>
                </c:pt>
                <c:pt idx="914770">
                  <c:v>0</c:v>
                </c:pt>
                <c:pt idx="914771">
                  <c:v>0</c:v>
                </c:pt>
                <c:pt idx="914772">
                  <c:v>0</c:v>
                </c:pt>
                <c:pt idx="914773">
                  <c:v>0</c:v>
                </c:pt>
                <c:pt idx="914774">
                  <c:v>0</c:v>
                </c:pt>
                <c:pt idx="914775">
                  <c:v>0</c:v>
                </c:pt>
                <c:pt idx="914776">
                  <c:v>0</c:v>
                </c:pt>
                <c:pt idx="914777">
                  <c:v>0</c:v>
                </c:pt>
                <c:pt idx="914778">
                  <c:v>0</c:v>
                </c:pt>
                <c:pt idx="914779">
                  <c:v>0</c:v>
                </c:pt>
                <c:pt idx="914780">
                  <c:v>0</c:v>
                </c:pt>
                <c:pt idx="914781">
                  <c:v>0</c:v>
                </c:pt>
                <c:pt idx="914782">
                  <c:v>0</c:v>
                </c:pt>
                <c:pt idx="914783">
                  <c:v>0</c:v>
                </c:pt>
                <c:pt idx="914784">
                  <c:v>0</c:v>
                </c:pt>
                <c:pt idx="914785">
                  <c:v>0</c:v>
                </c:pt>
                <c:pt idx="914786">
                  <c:v>0</c:v>
                </c:pt>
                <c:pt idx="914787">
                  <c:v>0</c:v>
                </c:pt>
                <c:pt idx="914788">
                  <c:v>0</c:v>
                </c:pt>
                <c:pt idx="914789">
                  <c:v>0</c:v>
                </c:pt>
                <c:pt idx="914790">
                  <c:v>0</c:v>
                </c:pt>
                <c:pt idx="914791">
                  <c:v>0</c:v>
                </c:pt>
                <c:pt idx="914792">
                  <c:v>0</c:v>
                </c:pt>
                <c:pt idx="914793">
                  <c:v>0</c:v>
                </c:pt>
                <c:pt idx="914794">
                  <c:v>0</c:v>
                </c:pt>
                <c:pt idx="914795">
                  <c:v>0</c:v>
                </c:pt>
                <c:pt idx="914796">
                  <c:v>0</c:v>
                </c:pt>
                <c:pt idx="914797">
                  <c:v>0</c:v>
                </c:pt>
                <c:pt idx="914798">
                  <c:v>0</c:v>
                </c:pt>
                <c:pt idx="914799">
                  <c:v>0</c:v>
                </c:pt>
                <c:pt idx="914800">
                  <c:v>0</c:v>
                </c:pt>
                <c:pt idx="914801">
                  <c:v>0</c:v>
                </c:pt>
                <c:pt idx="914802">
                  <c:v>0</c:v>
                </c:pt>
                <c:pt idx="914803">
                  <c:v>0</c:v>
                </c:pt>
                <c:pt idx="914804">
                  <c:v>0</c:v>
                </c:pt>
                <c:pt idx="914805">
                  <c:v>0</c:v>
                </c:pt>
                <c:pt idx="914806">
                  <c:v>0</c:v>
                </c:pt>
                <c:pt idx="914807">
                  <c:v>0</c:v>
                </c:pt>
                <c:pt idx="914808">
                  <c:v>0</c:v>
                </c:pt>
                <c:pt idx="914809">
                  <c:v>0</c:v>
                </c:pt>
                <c:pt idx="914810">
                  <c:v>0</c:v>
                </c:pt>
                <c:pt idx="914811">
                  <c:v>0</c:v>
                </c:pt>
                <c:pt idx="914812">
                  <c:v>0</c:v>
                </c:pt>
                <c:pt idx="914813">
                  <c:v>0</c:v>
                </c:pt>
                <c:pt idx="914814">
                  <c:v>0</c:v>
                </c:pt>
                <c:pt idx="914815">
                  <c:v>0</c:v>
                </c:pt>
                <c:pt idx="914816">
                  <c:v>0</c:v>
                </c:pt>
                <c:pt idx="914817">
                  <c:v>0</c:v>
                </c:pt>
                <c:pt idx="914818">
                  <c:v>0</c:v>
                </c:pt>
                <c:pt idx="914819">
                  <c:v>0</c:v>
                </c:pt>
                <c:pt idx="914820">
                  <c:v>0</c:v>
                </c:pt>
                <c:pt idx="914821">
                  <c:v>0</c:v>
                </c:pt>
                <c:pt idx="914822">
                  <c:v>0</c:v>
                </c:pt>
                <c:pt idx="914823">
                  <c:v>0</c:v>
                </c:pt>
                <c:pt idx="914824">
                  <c:v>0</c:v>
                </c:pt>
                <c:pt idx="914825">
                  <c:v>0</c:v>
                </c:pt>
                <c:pt idx="914826">
                  <c:v>0</c:v>
                </c:pt>
                <c:pt idx="914827">
                  <c:v>0</c:v>
                </c:pt>
                <c:pt idx="914828">
                  <c:v>0</c:v>
                </c:pt>
                <c:pt idx="914829">
                  <c:v>0</c:v>
                </c:pt>
                <c:pt idx="914830">
                  <c:v>0</c:v>
                </c:pt>
                <c:pt idx="914831">
                  <c:v>0</c:v>
                </c:pt>
                <c:pt idx="914832">
                  <c:v>0</c:v>
                </c:pt>
                <c:pt idx="914833">
                  <c:v>0</c:v>
                </c:pt>
                <c:pt idx="914834">
                  <c:v>0</c:v>
                </c:pt>
                <c:pt idx="914835">
                  <c:v>0</c:v>
                </c:pt>
                <c:pt idx="914836">
                  <c:v>0</c:v>
                </c:pt>
                <c:pt idx="914837">
                  <c:v>0</c:v>
                </c:pt>
                <c:pt idx="914838">
                  <c:v>0</c:v>
                </c:pt>
                <c:pt idx="914839">
                  <c:v>0</c:v>
                </c:pt>
                <c:pt idx="914840">
                  <c:v>0</c:v>
                </c:pt>
                <c:pt idx="914841">
                  <c:v>0</c:v>
                </c:pt>
                <c:pt idx="914842">
                  <c:v>0</c:v>
                </c:pt>
                <c:pt idx="914843">
                  <c:v>0</c:v>
                </c:pt>
                <c:pt idx="914844">
                  <c:v>0</c:v>
                </c:pt>
                <c:pt idx="914845">
                  <c:v>0</c:v>
                </c:pt>
                <c:pt idx="914846">
                  <c:v>0</c:v>
                </c:pt>
                <c:pt idx="914847">
                  <c:v>0</c:v>
                </c:pt>
                <c:pt idx="914848">
                  <c:v>0</c:v>
                </c:pt>
                <c:pt idx="914849">
                  <c:v>0</c:v>
                </c:pt>
                <c:pt idx="914850">
                  <c:v>0</c:v>
                </c:pt>
                <c:pt idx="914851">
                  <c:v>0</c:v>
                </c:pt>
                <c:pt idx="914852">
                  <c:v>0</c:v>
                </c:pt>
                <c:pt idx="914853">
                  <c:v>0</c:v>
                </c:pt>
                <c:pt idx="914854">
                  <c:v>0</c:v>
                </c:pt>
                <c:pt idx="914855">
                  <c:v>0</c:v>
                </c:pt>
                <c:pt idx="914856">
                  <c:v>0</c:v>
                </c:pt>
                <c:pt idx="914857">
                  <c:v>0</c:v>
                </c:pt>
                <c:pt idx="914858">
                  <c:v>0</c:v>
                </c:pt>
                <c:pt idx="914859">
                  <c:v>0</c:v>
                </c:pt>
                <c:pt idx="914860">
                  <c:v>0</c:v>
                </c:pt>
                <c:pt idx="914861">
                  <c:v>0</c:v>
                </c:pt>
                <c:pt idx="914862">
                  <c:v>0</c:v>
                </c:pt>
                <c:pt idx="914863">
                  <c:v>0</c:v>
                </c:pt>
                <c:pt idx="914864">
                  <c:v>0</c:v>
                </c:pt>
                <c:pt idx="914865">
                  <c:v>0</c:v>
                </c:pt>
                <c:pt idx="914866">
                  <c:v>0</c:v>
                </c:pt>
                <c:pt idx="914867">
                  <c:v>0</c:v>
                </c:pt>
                <c:pt idx="914868">
                  <c:v>0</c:v>
                </c:pt>
                <c:pt idx="914869">
                  <c:v>0</c:v>
                </c:pt>
                <c:pt idx="914870">
                  <c:v>0</c:v>
                </c:pt>
                <c:pt idx="914871">
                  <c:v>0</c:v>
                </c:pt>
                <c:pt idx="914872">
                  <c:v>0</c:v>
                </c:pt>
                <c:pt idx="914873">
                  <c:v>0</c:v>
                </c:pt>
                <c:pt idx="914874">
                  <c:v>0</c:v>
                </c:pt>
                <c:pt idx="914875">
                  <c:v>0</c:v>
                </c:pt>
                <c:pt idx="914876">
                  <c:v>0</c:v>
                </c:pt>
                <c:pt idx="914877">
                  <c:v>0</c:v>
                </c:pt>
                <c:pt idx="914878">
                  <c:v>0</c:v>
                </c:pt>
                <c:pt idx="914879">
                  <c:v>0</c:v>
                </c:pt>
                <c:pt idx="914880">
                  <c:v>0</c:v>
                </c:pt>
                <c:pt idx="914881">
                  <c:v>0</c:v>
                </c:pt>
                <c:pt idx="914882">
                  <c:v>0</c:v>
                </c:pt>
                <c:pt idx="914883">
                  <c:v>0</c:v>
                </c:pt>
                <c:pt idx="914884">
                  <c:v>0</c:v>
                </c:pt>
                <c:pt idx="914885">
                  <c:v>0</c:v>
                </c:pt>
                <c:pt idx="914886">
                  <c:v>0</c:v>
                </c:pt>
                <c:pt idx="914887">
                  <c:v>0</c:v>
                </c:pt>
                <c:pt idx="914888">
                  <c:v>0</c:v>
                </c:pt>
                <c:pt idx="914889">
                  <c:v>0</c:v>
                </c:pt>
                <c:pt idx="914890">
                  <c:v>0</c:v>
                </c:pt>
                <c:pt idx="914891">
                  <c:v>0</c:v>
                </c:pt>
                <c:pt idx="914892">
                  <c:v>0</c:v>
                </c:pt>
                <c:pt idx="914893">
                  <c:v>0</c:v>
                </c:pt>
                <c:pt idx="914894">
                  <c:v>0</c:v>
                </c:pt>
                <c:pt idx="914895">
                  <c:v>0</c:v>
                </c:pt>
                <c:pt idx="914896">
                  <c:v>0</c:v>
                </c:pt>
                <c:pt idx="914897">
                  <c:v>0</c:v>
                </c:pt>
                <c:pt idx="914898">
                  <c:v>0</c:v>
                </c:pt>
                <c:pt idx="914899">
                  <c:v>0</c:v>
                </c:pt>
                <c:pt idx="914900">
                  <c:v>0</c:v>
                </c:pt>
                <c:pt idx="914901">
                  <c:v>0</c:v>
                </c:pt>
                <c:pt idx="914902">
                  <c:v>0</c:v>
                </c:pt>
                <c:pt idx="914903">
                  <c:v>0</c:v>
                </c:pt>
                <c:pt idx="914904">
                  <c:v>0</c:v>
                </c:pt>
                <c:pt idx="914905">
                  <c:v>0</c:v>
                </c:pt>
                <c:pt idx="914906">
                  <c:v>0</c:v>
                </c:pt>
                <c:pt idx="914907">
                  <c:v>0</c:v>
                </c:pt>
                <c:pt idx="914908">
                  <c:v>0</c:v>
                </c:pt>
                <c:pt idx="914909">
                  <c:v>0</c:v>
                </c:pt>
                <c:pt idx="914910">
                  <c:v>0</c:v>
                </c:pt>
                <c:pt idx="914911">
                  <c:v>0</c:v>
                </c:pt>
                <c:pt idx="914912">
                  <c:v>0</c:v>
                </c:pt>
                <c:pt idx="914913">
                  <c:v>0</c:v>
                </c:pt>
                <c:pt idx="914914">
                  <c:v>0</c:v>
                </c:pt>
                <c:pt idx="914915">
                  <c:v>0</c:v>
                </c:pt>
                <c:pt idx="914916">
                  <c:v>0</c:v>
                </c:pt>
                <c:pt idx="914917">
                  <c:v>0</c:v>
                </c:pt>
                <c:pt idx="914918">
                  <c:v>0</c:v>
                </c:pt>
                <c:pt idx="914919">
                  <c:v>0</c:v>
                </c:pt>
                <c:pt idx="914920">
                  <c:v>0</c:v>
                </c:pt>
                <c:pt idx="914921">
                  <c:v>0</c:v>
                </c:pt>
                <c:pt idx="914922">
                  <c:v>0</c:v>
                </c:pt>
                <c:pt idx="914923">
                  <c:v>0</c:v>
                </c:pt>
                <c:pt idx="914924">
                  <c:v>0</c:v>
                </c:pt>
                <c:pt idx="914925">
                  <c:v>0</c:v>
                </c:pt>
                <c:pt idx="914926">
                  <c:v>0</c:v>
                </c:pt>
                <c:pt idx="914927">
                  <c:v>0</c:v>
                </c:pt>
                <c:pt idx="914928">
                  <c:v>0</c:v>
                </c:pt>
                <c:pt idx="914929">
                  <c:v>0</c:v>
                </c:pt>
                <c:pt idx="914930">
                  <c:v>0</c:v>
                </c:pt>
                <c:pt idx="914931">
                  <c:v>0</c:v>
                </c:pt>
                <c:pt idx="914932">
                  <c:v>0</c:v>
                </c:pt>
                <c:pt idx="914933">
                  <c:v>0</c:v>
                </c:pt>
                <c:pt idx="914934">
                  <c:v>0</c:v>
                </c:pt>
                <c:pt idx="914935">
                  <c:v>0</c:v>
                </c:pt>
                <c:pt idx="914936">
                  <c:v>0</c:v>
                </c:pt>
                <c:pt idx="914937">
                  <c:v>0</c:v>
                </c:pt>
                <c:pt idx="914938">
                  <c:v>0</c:v>
                </c:pt>
                <c:pt idx="914939">
                  <c:v>0</c:v>
                </c:pt>
                <c:pt idx="914940">
                  <c:v>0</c:v>
                </c:pt>
                <c:pt idx="914941">
                  <c:v>0</c:v>
                </c:pt>
                <c:pt idx="914942">
                  <c:v>0</c:v>
                </c:pt>
                <c:pt idx="914943">
                  <c:v>0</c:v>
                </c:pt>
                <c:pt idx="914944">
                  <c:v>0</c:v>
                </c:pt>
                <c:pt idx="914945">
                  <c:v>0</c:v>
                </c:pt>
                <c:pt idx="914946">
                  <c:v>0</c:v>
                </c:pt>
                <c:pt idx="914947">
                  <c:v>0</c:v>
                </c:pt>
                <c:pt idx="914948">
                  <c:v>0</c:v>
                </c:pt>
                <c:pt idx="914949">
                  <c:v>0</c:v>
                </c:pt>
                <c:pt idx="914950">
                  <c:v>0</c:v>
                </c:pt>
                <c:pt idx="914951">
                  <c:v>0</c:v>
                </c:pt>
                <c:pt idx="914952">
                  <c:v>0</c:v>
                </c:pt>
                <c:pt idx="914953">
                  <c:v>0</c:v>
                </c:pt>
                <c:pt idx="914954">
                  <c:v>0</c:v>
                </c:pt>
                <c:pt idx="914955">
                  <c:v>0</c:v>
                </c:pt>
                <c:pt idx="914956">
                  <c:v>0</c:v>
                </c:pt>
                <c:pt idx="914957">
                  <c:v>0</c:v>
                </c:pt>
                <c:pt idx="914958">
                  <c:v>0</c:v>
                </c:pt>
                <c:pt idx="914959">
                  <c:v>0</c:v>
                </c:pt>
                <c:pt idx="914960">
                  <c:v>0</c:v>
                </c:pt>
                <c:pt idx="914961">
                  <c:v>0</c:v>
                </c:pt>
                <c:pt idx="914962">
                  <c:v>0</c:v>
                </c:pt>
                <c:pt idx="914963">
                  <c:v>0</c:v>
                </c:pt>
                <c:pt idx="914964">
                  <c:v>0</c:v>
                </c:pt>
                <c:pt idx="914965">
                  <c:v>0</c:v>
                </c:pt>
                <c:pt idx="914966">
                  <c:v>0</c:v>
                </c:pt>
                <c:pt idx="914967">
                  <c:v>0</c:v>
                </c:pt>
                <c:pt idx="914968">
                  <c:v>0</c:v>
                </c:pt>
                <c:pt idx="914969">
                  <c:v>0</c:v>
                </c:pt>
                <c:pt idx="914970">
                  <c:v>0</c:v>
                </c:pt>
                <c:pt idx="914971">
                  <c:v>0</c:v>
                </c:pt>
                <c:pt idx="914972">
                  <c:v>0</c:v>
                </c:pt>
                <c:pt idx="914973">
                  <c:v>0</c:v>
                </c:pt>
                <c:pt idx="914974">
                  <c:v>0</c:v>
                </c:pt>
                <c:pt idx="914975">
                  <c:v>0</c:v>
                </c:pt>
                <c:pt idx="914976">
                  <c:v>0</c:v>
                </c:pt>
                <c:pt idx="914977">
                  <c:v>0</c:v>
                </c:pt>
                <c:pt idx="914978">
                  <c:v>0</c:v>
                </c:pt>
                <c:pt idx="914979">
                  <c:v>0</c:v>
                </c:pt>
                <c:pt idx="914980">
                  <c:v>0</c:v>
                </c:pt>
                <c:pt idx="914981">
                  <c:v>0</c:v>
                </c:pt>
                <c:pt idx="914982">
                  <c:v>0</c:v>
                </c:pt>
                <c:pt idx="914983">
                  <c:v>0</c:v>
                </c:pt>
                <c:pt idx="914984">
                  <c:v>0</c:v>
                </c:pt>
                <c:pt idx="914985">
                  <c:v>0</c:v>
                </c:pt>
                <c:pt idx="914986">
                  <c:v>0</c:v>
                </c:pt>
                <c:pt idx="914987">
                  <c:v>0</c:v>
                </c:pt>
                <c:pt idx="914988">
                  <c:v>0</c:v>
                </c:pt>
                <c:pt idx="914989">
                  <c:v>0</c:v>
                </c:pt>
                <c:pt idx="914990">
                  <c:v>0</c:v>
                </c:pt>
                <c:pt idx="914991">
                  <c:v>0</c:v>
                </c:pt>
                <c:pt idx="914992">
                  <c:v>0</c:v>
                </c:pt>
                <c:pt idx="914993">
                  <c:v>0</c:v>
                </c:pt>
                <c:pt idx="914994">
                  <c:v>0</c:v>
                </c:pt>
                <c:pt idx="914995">
                  <c:v>0</c:v>
                </c:pt>
                <c:pt idx="914996">
                  <c:v>0</c:v>
                </c:pt>
                <c:pt idx="914997">
                  <c:v>0</c:v>
                </c:pt>
                <c:pt idx="914998">
                  <c:v>0</c:v>
                </c:pt>
                <c:pt idx="914999">
                  <c:v>0</c:v>
                </c:pt>
                <c:pt idx="915000">
                  <c:v>0</c:v>
                </c:pt>
                <c:pt idx="915001">
                  <c:v>0</c:v>
                </c:pt>
                <c:pt idx="915002">
                  <c:v>0</c:v>
                </c:pt>
                <c:pt idx="915003">
                  <c:v>0</c:v>
                </c:pt>
                <c:pt idx="915004">
                  <c:v>0</c:v>
                </c:pt>
                <c:pt idx="915005">
                  <c:v>0</c:v>
                </c:pt>
                <c:pt idx="915006">
                  <c:v>0</c:v>
                </c:pt>
                <c:pt idx="915007">
                  <c:v>0</c:v>
                </c:pt>
                <c:pt idx="915008">
                  <c:v>0</c:v>
                </c:pt>
                <c:pt idx="915009">
                  <c:v>0</c:v>
                </c:pt>
                <c:pt idx="915010">
                  <c:v>0</c:v>
                </c:pt>
                <c:pt idx="915011">
                  <c:v>0</c:v>
                </c:pt>
                <c:pt idx="915012">
                  <c:v>0</c:v>
                </c:pt>
                <c:pt idx="915013">
                  <c:v>0</c:v>
                </c:pt>
                <c:pt idx="915014">
                  <c:v>0</c:v>
                </c:pt>
                <c:pt idx="915015">
                  <c:v>0</c:v>
                </c:pt>
                <c:pt idx="915016">
                  <c:v>0</c:v>
                </c:pt>
                <c:pt idx="915017">
                  <c:v>0</c:v>
                </c:pt>
                <c:pt idx="915018">
                  <c:v>0</c:v>
                </c:pt>
                <c:pt idx="915019">
                  <c:v>0</c:v>
                </c:pt>
                <c:pt idx="915020">
                  <c:v>0</c:v>
                </c:pt>
                <c:pt idx="915021">
                  <c:v>0</c:v>
                </c:pt>
                <c:pt idx="915022">
                  <c:v>0</c:v>
                </c:pt>
                <c:pt idx="915023">
                  <c:v>0</c:v>
                </c:pt>
                <c:pt idx="915024">
                  <c:v>0</c:v>
                </c:pt>
                <c:pt idx="915025">
                  <c:v>0</c:v>
                </c:pt>
                <c:pt idx="915026">
                  <c:v>0</c:v>
                </c:pt>
                <c:pt idx="915027">
                  <c:v>0</c:v>
                </c:pt>
                <c:pt idx="915028">
                  <c:v>0</c:v>
                </c:pt>
                <c:pt idx="915029">
                  <c:v>0</c:v>
                </c:pt>
                <c:pt idx="915030">
                  <c:v>0</c:v>
                </c:pt>
                <c:pt idx="915031">
                  <c:v>0</c:v>
                </c:pt>
                <c:pt idx="915032">
                  <c:v>0</c:v>
                </c:pt>
                <c:pt idx="915033">
                  <c:v>0</c:v>
                </c:pt>
                <c:pt idx="915034">
                  <c:v>0</c:v>
                </c:pt>
                <c:pt idx="915035">
                  <c:v>0</c:v>
                </c:pt>
                <c:pt idx="915036">
                  <c:v>0</c:v>
                </c:pt>
                <c:pt idx="915037">
                  <c:v>0</c:v>
                </c:pt>
                <c:pt idx="915038">
                  <c:v>0</c:v>
                </c:pt>
                <c:pt idx="915039">
                  <c:v>0</c:v>
                </c:pt>
                <c:pt idx="915040">
                  <c:v>0</c:v>
                </c:pt>
                <c:pt idx="915041">
                  <c:v>0</c:v>
                </c:pt>
                <c:pt idx="915042">
                  <c:v>0</c:v>
                </c:pt>
                <c:pt idx="915043">
                  <c:v>0</c:v>
                </c:pt>
                <c:pt idx="915044">
                  <c:v>0</c:v>
                </c:pt>
                <c:pt idx="915045">
                  <c:v>0</c:v>
                </c:pt>
                <c:pt idx="915046">
                  <c:v>0</c:v>
                </c:pt>
                <c:pt idx="915047">
                  <c:v>0</c:v>
                </c:pt>
                <c:pt idx="915048">
                  <c:v>0</c:v>
                </c:pt>
                <c:pt idx="915049">
                  <c:v>0</c:v>
                </c:pt>
                <c:pt idx="915050">
                  <c:v>0</c:v>
                </c:pt>
                <c:pt idx="915051">
                  <c:v>0</c:v>
                </c:pt>
                <c:pt idx="915052">
                  <c:v>0</c:v>
                </c:pt>
                <c:pt idx="915053">
                  <c:v>0</c:v>
                </c:pt>
                <c:pt idx="915054">
                  <c:v>0</c:v>
                </c:pt>
                <c:pt idx="915055">
                  <c:v>0</c:v>
                </c:pt>
                <c:pt idx="915056">
                  <c:v>0</c:v>
                </c:pt>
                <c:pt idx="915057">
                  <c:v>0</c:v>
                </c:pt>
                <c:pt idx="915058">
                  <c:v>0</c:v>
                </c:pt>
                <c:pt idx="915059">
                  <c:v>0</c:v>
                </c:pt>
                <c:pt idx="915060">
                  <c:v>0</c:v>
                </c:pt>
                <c:pt idx="915061">
                  <c:v>0</c:v>
                </c:pt>
                <c:pt idx="915062">
                  <c:v>0</c:v>
                </c:pt>
                <c:pt idx="915063">
                  <c:v>0</c:v>
                </c:pt>
                <c:pt idx="915064">
                  <c:v>0</c:v>
                </c:pt>
                <c:pt idx="915065">
                  <c:v>0</c:v>
                </c:pt>
                <c:pt idx="915066">
                  <c:v>0</c:v>
                </c:pt>
                <c:pt idx="915067">
                  <c:v>0</c:v>
                </c:pt>
                <c:pt idx="915068">
                  <c:v>0</c:v>
                </c:pt>
                <c:pt idx="915069">
                  <c:v>0</c:v>
                </c:pt>
                <c:pt idx="915070">
                  <c:v>0</c:v>
                </c:pt>
                <c:pt idx="915071">
                  <c:v>0</c:v>
                </c:pt>
                <c:pt idx="915072">
                  <c:v>0</c:v>
                </c:pt>
                <c:pt idx="915073">
                  <c:v>0</c:v>
                </c:pt>
                <c:pt idx="915074">
                  <c:v>0</c:v>
                </c:pt>
                <c:pt idx="915075">
                  <c:v>0</c:v>
                </c:pt>
                <c:pt idx="915076">
                  <c:v>0</c:v>
                </c:pt>
                <c:pt idx="915077">
                  <c:v>0</c:v>
                </c:pt>
                <c:pt idx="915078">
                  <c:v>0</c:v>
                </c:pt>
                <c:pt idx="915079">
                  <c:v>0</c:v>
                </c:pt>
                <c:pt idx="915080">
                  <c:v>0</c:v>
                </c:pt>
                <c:pt idx="915081">
                  <c:v>0</c:v>
                </c:pt>
                <c:pt idx="915082">
                  <c:v>0</c:v>
                </c:pt>
                <c:pt idx="915083">
                  <c:v>0</c:v>
                </c:pt>
                <c:pt idx="915084">
                  <c:v>0</c:v>
                </c:pt>
                <c:pt idx="915085">
                  <c:v>0</c:v>
                </c:pt>
                <c:pt idx="915086">
                  <c:v>0</c:v>
                </c:pt>
                <c:pt idx="915087">
                  <c:v>0</c:v>
                </c:pt>
                <c:pt idx="915088">
                  <c:v>0</c:v>
                </c:pt>
                <c:pt idx="915089">
                  <c:v>0</c:v>
                </c:pt>
                <c:pt idx="915090">
                  <c:v>0</c:v>
                </c:pt>
                <c:pt idx="915091">
                  <c:v>0</c:v>
                </c:pt>
                <c:pt idx="915092">
                  <c:v>0</c:v>
                </c:pt>
                <c:pt idx="915093">
                  <c:v>0</c:v>
                </c:pt>
                <c:pt idx="915094">
                  <c:v>0</c:v>
                </c:pt>
                <c:pt idx="915095">
                  <c:v>0</c:v>
                </c:pt>
                <c:pt idx="915096">
                  <c:v>0</c:v>
                </c:pt>
                <c:pt idx="915097">
                  <c:v>0</c:v>
                </c:pt>
                <c:pt idx="915098">
                  <c:v>0</c:v>
                </c:pt>
                <c:pt idx="915099">
                  <c:v>0</c:v>
                </c:pt>
                <c:pt idx="915100">
                  <c:v>0</c:v>
                </c:pt>
                <c:pt idx="915101">
                  <c:v>0</c:v>
                </c:pt>
                <c:pt idx="915102">
                  <c:v>0</c:v>
                </c:pt>
                <c:pt idx="915103">
                  <c:v>0</c:v>
                </c:pt>
                <c:pt idx="915104">
                  <c:v>0</c:v>
                </c:pt>
                <c:pt idx="915105">
                  <c:v>0</c:v>
                </c:pt>
                <c:pt idx="915106">
                  <c:v>0</c:v>
                </c:pt>
                <c:pt idx="915107">
                  <c:v>0</c:v>
                </c:pt>
                <c:pt idx="915108">
                  <c:v>0</c:v>
                </c:pt>
                <c:pt idx="915109">
                  <c:v>0</c:v>
                </c:pt>
                <c:pt idx="915110">
                  <c:v>0</c:v>
                </c:pt>
                <c:pt idx="915111">
                  <c:v>0</c:v>
                </c:pt>
                <c:pt idx="915112">
                  <c:v>0</c:v>
                </c:pt>
                <c:pt idx="915113">
                  <c:v>0</c:v>
                </c:pt>
                <c:pt idx="915114">
                  <c:v>0</c:v>
                </c:pt>
                <c:pt idx="915115">
                  <c:v>0</c:v>
                </c:pt>
                <c:pt idx="915116">
                  <c:v>0</c:v>
                </c:pt>
                <c:pt idx="915117">
                  <c:v>0</c:v>
                </c:pt>
                <c:pt idx="915118">
                  <c:v>0</c:v>
                </c:pt>
                <c:pt idx="915119">
                  <c:v>0</c:v>
                </c:pt>
                <c:pt idx="915120">
                  <c:v>0</c:v>
                </c:pt>
                <c:pt idx="915121">
                  <c:v>0</c:v>
                </c:pt>
                <c:pt idx="915122">
                  <c:v>0</c:v>
                </c:pt>
                <c:pt idx="915123">
                  <c:v>0</c:v>
                </c:pt>
                <c:pt idx="915124">
                  <c:v>0</c:v>
                </c:pt>
                <c:pt idx="915125">
                  <c:v>0</c:v>
                </c:pt>
                <c:pt idx="915126">
                  <c:v>0</c:v>
                </c:pt>
                <c:pt idx="915127">
                  <c:v>0</c:v>
                </c:pt>
                <c:pt idx="915128">
                  <c:v>0</c:v>
                </c:pt>
                <c:pt idx="915129">
                  <c:v>0</c:v>
                </c:pt>
                <c:pt idx="915130">
                  <c:v>0</c:v>
                </c:pt>
                <c:pt idx="915131">
                  <c:v>0</c:v>
                </c:pt>
                <c:pt idx="915132">
                  <c:v>0</c:v>
                </c:pt>
                <c:pt idx="915133">
                  <c:v>0</c:v>
                </c:pt>
                <c:pt idx="915134">
                  <c:v>0</c:v>
                </c:pt>
                <c:pt idx="915135">
                  <c:v>0</c:v>
                </c:pt>
                <c:pt idx="915136">
                  <c:v>0</c:v>
                </c:pt>
                <c:pt idx="915137">
                  <c:v>0</c:v>
                </c:pt>
                <c:pt idx="915138">
                  <c:v>0</c:v>
                </c:pt>
                <c:pt idx="915139">
                  <c:v>0</c:v>
                </c:pt>
                <c:pt idx="915140">
                  <c:v>0</c:v>
                </c:pt>
                <c:pt idx="915141">
                  <c:v>0</c:v>
                </c:pt>
                <c:pt idx="915142">
                  <c:v>0</c:v>
                </c:pt>
                <c:pt idx="915143">
                  <c:v>0</c:v>
                </c:pt>
                <c:pt idx="915144">
                  <c:v>0</c:v>
                </c:pt>
                <c:pt idx="915145">
                  <c:v>0</c:v>
                </c:pt>
                <c:pt idx="915146">
                  <c:v>0</c:v>
                </c:pt>
                <c:pt idx="915147">
                  <c:v>0</c:v>
                </c:pt>
                <c:pt idx="915148">
                  <c:v>0</c:v>
                </c:pt>
                <c:pt idx="915149">
                  <c:v>0</c:v>
                </c:pt>
                <c:pt idx="915150">
                  <c:v>0</c:v>
                </c:pt>
                <c:pt idx="915151">
                  <c:v>0</c:v>
                </c:pt>
                <c:pt idx="915152">
                  <c:v>0</c:v>
                </c:pt>
                <c:pt idx="915153">
                  <c:v>0</c:v>
                </c:pt>
                <c:pt idx="915154">
                  <c:v>0</c:v>
                </c:pt>
                <c:pt idx="915155">
                  <c:v>0</c:v>
                </c:pt>
                <c:pt idx="915156">
                  <c:v>0</c:v>
                </c:pt>
                <c:pt idx="915157">
                  <c:v>0</c:v>
                </c:pt>
                <c:pt idx="915158">
                  <c:v>0</c:v>
                </c:pt>
                <c:pt idx="915159">
                  <c:v>0</c:v>
                </c:pt>
                <c:pt idx="915160">
                  <c:v>0</c:v>
                </c:pt>
                <c:pt idx="915161">
                  <c:v>0</c:v>
                </c:pt>
                <c:pt idx="915162">
                  <c:v>0</c:v>
                </c:pt>
                <c:pt idx="915163">
                  <c:v>0</c:v>
                </c:pt>
                <c:pt idx="915164">
                  <c:v>0</c:v>
                </c:pt>
                <c:pt idx="915165">
                  <c:v>0</c:v>
                </c:pt>
                <c:pt idx="915166">
                  <c:v>0</c:v>
                </c:pt>
                <c:pt idx="915167">
                  <c:v>0</c:v>
                </c:pt>
                <c:pt idx="915168">
                  <c:v>0</c:v>
                </c:pt>
                <c:pt idx="915169">
                  <c:v>0</c:v>
                </c:pt>
                <c:pt idx="915170">
                  <c:v>0</c:v>
                </c:pt>
                <c:pt idx="915171">
                  <c:v>0</c:v>
                </c:pt>
                <c:pt idx="915172">
                  <c:v>0</c:v>
                </c:pt>
                <c:pt idx="915173">
                  <c:v>0</c:v>
                </c:pt>
                <c:pt idx="915174">
                  <c:v>0</c:v>
                </c:pt>
                <c:pt idx="915175">
                  <c:v>0</c:v>
                </c:pt>
                <c:pt idx="915176">
                  <c:v>0</c:v>
                </c:pt>
                <c:pt idx="915177">
                  <c:v>0</c:v>
                </c:pt>
                <c:pt idx="915178">
                  <c:v>0</c:v>
                </c:pt>
                <c:pt idx="915179">
                  <c:v>0</c:v>
                </c:pt>
                <c:pt idx="915180">
                  <c:v>0</c:v>
                </c:pt>
                <c:pt idx="915181">
                  <c:v>0</c:v>
                </c:pt>
                <c:pt idx="915182">
                  <c:v>0</c:v>
                </c:pt>
                <c:pt idx="915183">
                  <c:v>0</c:v>
                </c:pt>
                <c:pt idx="915184">
                  <c:v>0</c:v>
                </c:pt>
                <c:pt idx="915185">
                  <c:v>0</c:v>
                </c:pt>
                <c:pt idx="915186">
                  <c:v>0</c:v>
                </c:pt>
                <c:pt idx="915187">
                  <c:v>0</c:v>
                </c:pt>
                <c:pt idx="915188">
                  <c:v>0</c:v>
                </c:pt>
                <c:pt idx="915189">
                  <c:v>0</c:v>
                </c:pt>
                <c:pt idx="915190">
                  <c:v>0</c:v>
                </c:pt>
                <c:pt idx="915191">
                  <c:v>0</c:v>
                </c:pt>
                <c:pt idx="915192">
                  <c:v>0</c:v>
                </c:pt>
                <c:pt idx="915193">
                  <c:v>0</c:v>
                </c:pt>
                <c:pt idx="915194">
                  <c:v>0</c:v>
                </c:pt>
                <c:pt idx="915195">
                  <c:v>0</c:v>
                </c:pt>
                <c:pt idx="915196">
                  <c:v>0</c:v>
                </c:pt>
                <c:pt idx="915197">
                  <c:v>0</c:v>
                </c:pt>
                <c:pt idx="915198">
                  <c:v>0</c:v>
                </c:pt>
                <c:pt idx="915199">
                  <c:v>0</c:v>
                </c:pt>
                <c:pt idx="915200">
                  <c:v>0</c:v>
                </c:pt>
                <c:pt idx="915201">
                  <c:v>0</c:v>
                </c:pt>
                <c:pt idx="915202">
                  <c:v>0</c:v>
                </c:pt>
                <c:pt idx="915203">
                  <c:v>0</c:v>
                </c:pt>
                <c:pt idx="915204">
                  <c:v>0</c:v>
                </c:pt>
                <c:pt idx="915205">
                  <c:v>0</c:v>
                </c:pt>
                <c:pt idx="915206">
                  <c:v>0</c:v>
                </c:pt>
                <c:pt idx="915207">
                  <c:v>0</c:v>
                </c:pt>
                <c:pt idx="915208">
                  <c:v>0</c:v>
                </c:pt>
                <c:pt idx="915209">
                  <c:v>0</c:v>
                </c:pt>
                <c:pt idx="915210">
                  <c:v>0</c:v>
                </c:pt>
                <c:pt idx="915211">
                  <c:v>0</c:v>
                </c:pt>
                <c:pt idx="915212">
                  <c:v>0</c:v>
                </c:pt>
                <c:pt idx="915213">
                  <c:v>0</c:v>
                </c:pt>
                <c:pt idx="915214">
                  <c:v>0</c:v>
                </c:pt>
                <c:pt idx="915215">
                  <c:v>0</c:v>
                </c:pt>
                <c:pt idx="915216">
                  <c:v>0</c:v>
                </c:pt>
                <c:pt idx="915217">
                  <c:v>0</c:v>
                </c:pt>
                <c:pt idx="915218">
                  <c:v>0</c:v>
                </c:pt>
                <c:pt idx="915219">
                  <c:v>0</c:v>
                </c:pt>
                <c:pt idx="915220">
                  <c:v>0</c:v>
                </c:pt>
                <c:pt idx="915221">
                  <c:v>0</c:v>
                </c:pt>
                <c:pt idx="915222">
                  <c:v>0</c:v>
                </c:pt>
                <c:pt idx="915223">
                  <c:v>0</c:v>
                </c:pt>
                <c:pt idx="915224">
                  <c:v>0</c:v>
                </c:pt>
                <c:pt idx="915225">
                  <c:v>0</c:v>
                </c:pt>
                <c:pt idx="915226">
                  <c:v>0</c:v>
                </c:pt>
                <c:pt idx="915227">
                  <c:v>0</c:v>
                </c:pt>
                <c:pt idx="915228">
                  <c:v>0</c:v>
                </c:pt>
                <c:pt idx="915229">
                  <c:v>0</c:v>
                </c:pt>
                <c:pt idx="915230">
                  <c:v>0</c:v>
                </c:pt>
                <c:pt idx="915231">
                  <c:v>0</c:v>
                </c:pt>
                <c:pt idx="915232">
                  <c:v>0</c:v>
                </c:pt>
                <c:pt idx="915233">
                  <c:v>0</c:v>
                </c:pt>
                <c:pt idx="915234">
                  <c:v>0</c:v>
                </c:pt>
                <c:pt idx="915235">
                  <c:v>0</c:v>
                </c:pt>
                <c:pt idx="915236">
                  <c:v>0</c:v>
                </c:pt>
                <c:pt idx="915237">
                  <c:v>0</c:v>
                </c:pt>
                <c:pt idx="915238">
                  <c:v>0</c:v>
                </c:pt>
                <c:pt idx="915239">
                  <c:v>0</c:v>
                </c:pt>
                <c:pt idx="915240">
                  <c:v>0</c:v>
                </c:pt>
                <c:pt idx="915241">
                  <c:v>0</c:v>
                </c:pt>
                <c:pt idx="915242">
                  <c:v>0</c:v>
                </c:pt>
                <c:pt idx="915243">
                  <c:v>0</c:v>
                </c:pt>
                <c:pt idx="915244">
                  <c:v>0</c:v>
                </c:pt>
                <c:pt idx="915245">
                  <c:v>0</c:v>
                </c:pt>
                <c:pt idx="915246">
                  <c:v>0</c:v>
                </c:pt>
                <c:pt idx="915247">
                  <c:v>0</c:v>
                </c:pt>
                <c:pt idx="915248">
                  <c:v>0</c:v>
                </c:pt>
                <c:pt idx="915249">
                  <c:v>0</c:v>
                </c:pt>
                <c:pt idx="915250">
                  <c:v>0</c:v>
                </c:pt>
                <c:pt idx="915251">
                  <c:v>0</c:v>
                </c:pt>
                <c:pt idx="915252">
                  <c:v>0</c:v>
                </c:pt>
                <c:pt idx="915253">
                  <c:v>0</c:v>
                </c:pt>
                <c:pt idx="915254">
                  <c:v>0</c:v>
                </c:pt>
                <c:pt idx="915255">
                  <c:v>0</c:v>
                </c:pt>
                <c:pt idx="915256">
                  <c:v>0</c:v>
                </c:pt>
                <c:pt idx="915257">
                  <c:v>0</c:v>
                </c:pt>
                <c:pt idx="915258">
                  <c:v>0</c:v>
                </c:pt>
                <c:pt idx="915259">
                  <c:v>0</c:v>
                </c:pt>
                <c:pt idx="915260">
                  <c:v>0</c:v>
                </c:pt>
                <c:pt idx="915261">
                  <c:v>0</c:v>
                </c:pt>
                <c:pt idx="915262">
                  <c:v>0</c:v>
                </c:pt>
                <c:pt idx="915263">
                  <c:v>0</c:v>
                </c:pt>
                <c:pt idx="915264">
                  <c:v>0</c:v>
                </c:pt>
                <c:pt idx="915265">
                  <c:v>0</c:v>
                </c:pt>
                <c:pt idx="915266">
                  <c:v>0</c:v>
                </c:pt>
                <c:pt idx="915267">
                  <c:v>0</c:v>
                </c:pt>
                <c:pt idx="915268">
                  <c:v>0</c:v>
                </c:pt>
                <c:pt idx="915269">
                  <c:v>0</c:v>
                </c:pt>
                <c:pt idx="915270">
                  <c:v>0</c:v>
                </c:pt>
                <c:pt idx="915271">
                  <c:v>0</c:v>
                </c:pt>
                <c:pt idx="915272">
                  <c:v>0</c:v>
                </c:pt>
                <c:pt idx="915273">
                  <c:v>0</c:v>
                </c:pt>
                <c:pt idx="915274">
                  <c:v>0</c:v>
                </c:pt>
                <c:pt idx="915275">
                  <c:v>0</c:v>
                </c:pt>
                <c:pt idx="915276">
                  <c:v>0</c:v>
                </c:pt>
                <c:pt idx="915277">
                  <c:v>0</c:v>
                </c:pt>
                <c:pt idx="915278">
                  <c:v>0</c:v>
                </c:pt>
                <c:pt idx="915279">
                  <c:v>0</c:v>
                </c:pt>
                <c:pt idx="915280">
                  <c:v>0</c:v>
                </c:pt>
                <c:pt idx="915281">
                  <c:v>0</c:v>
                </c:pt>
                <c:pt idx="915282">
                  <c:v>0</c:v>
                </c:pt>
                <c:pt idx="915283">
                  <c:v>0</c:v>
                </c:pt>
                <c:pt idx="915284">
                  <c:v>0</c:v>
                </c:pt>
                <c:pt idx="915285">
                  <c:v>0</c:v>
                </c:pt>
                <c:pt idx="915286">
                  <c:v>0</c:v>
                </c:pt>
                <c:pt idx="915287">
                  <c:v>0</c:v>
                </c:pt>
                <c:pt idx="915288">
                  <c:v>0</c:v>
                </c:pt>
                <c:pt idx="915289">
                  <c:v>0</c:v>
                </c:pt>
                <c:pt idx="915290">
                  <c:v>0</c:v>
                </c:pt>
                <c:pt idx="915291">
                  <c:v>0</c:v>
                </c:pt>
                <c:pt idx="915292">
                  <c:v>0</c:v>
                </c:pt>
                <c:pt idx="915293">
                  <c:v>0</c:v>
                </c:pt>
                <c:pt idx="915294">
                  <c:v>0</c:v>
                </c:pt>
                <c:pt idx="915295">
                  <c:v>0</c:v>
                </c:pt>
                <c:pt idx="915296">
                  <c:v>0</c:v>
                </c:pt>
                <c:pt idx="915297">
                  <c:v>0</c:v>
                </c:pt>
                <c:pt idx="915298">
                  <c:v>0</c:v>
                </c:pt>
                <c:pt idx="915299">
                  <c:v>0</c:v>
                </c:pt>
                <c:pt idx="915300">
                  <c:v>0</c:v>
                </c:pt>
                <c:pt idx="915301">
                  <c:v>0</c:v>
                </c:pt>
                <c:pt idx="915302">
                  <c:v>0</c:v>
                </c:pt>
                <c:pt idx="915303">
                  <c:v>0</c:v>
                </c:pt>
                <c:pt idx="915304">
                  <c:v>0</c:v>
                </c:pt>
                <c:pt idx="915305">
                  <c:v>0</c:v>
                </c:pt>
                <c:pt idx="915306">
                  <c:v>0</c:v>
                </c:pt>
                <c:pt idx="915307">
                  <c:v>0</c:v>
                </c:pt>
                <c:pt idx="915308">
                  <c:v>0</c:v>
                </c:pt>
                <c:pt idx="915309">
                  <c:v>0</c:v>
                </c:pt>
                <c:pt idx="915310">
                  <c:v>0</c:v>
                </c:pt>
                <c:pt idx="915311">
                  <c:v>0</c:v>
                </c:pt>
                <c:pt idx="915312">
                  <c:v>0</c:v>
                </c:pt>
                <c:pt idx="915313">
                  <c:v>0</c:v>
                </c:pt>
                <c:pt idx="915314">
                  <c:v>0</c:v>
                </c:pt>
                <c:pt idx="915315">
                  <c:v>0</c:v>
                </c:pt>
                <c:pt idx="915316">
                  <c:v>0</c:v>
                </c:pt>
                <c:pt idx="915317">
                  <c:v>0</c:v>
                </c:pt>
                <c:pt idx="915318">
                  <c:v>0</c:v>
                </c:pt>
                <c:pt idx="915319">
                  <c:v>0</c:v>
                </c:pt>
                <c:pt idx="915320">
                  <c:v>0</c:v>
                </c:pt>
                <c:pt idx="915321">
                  <c:v>0</c:v>
                </c:pt>
                <c:pt idx="915322">
                  <c:v>0</c:v>
                </c:pt>
                <c:pt idx="915323">
                  <c:v>0</c:v>
                </c:pt>
                <c:pt idx="915324">
                  <c:v>0</c:v>
                </c:pt>
                <c:pt idx="915325">
                  <c:v>0</c:v>
                </c:pt>
                <c:pt idx="915326">
                  <c:v>0</c:v>
                </c:pt>
                <c:pt idx="915327">
                  <c:v>0</c:v>
                </c:pt>
                <c:pt idx="915328">
                  <c:v>0</c:v>
                </c:pt>
                <c:pt idx="915329">
                  <c:v>0</c:v>
                </c:pt>
                <c:pt idx="915330">
                  <c:v>0</c:v>
                </c:pt>
                <c:pt idx="915331">
                  <c:v>0</c:v>
                </c:pt>
                <c:pt idx="915332">
                  <c:v>0</c:v>
                </c:pt>
                <c:pt idx="915333">
                  <c:v>0</c:v>
                </c:pt>
                <c:pt idx="915334">
                  <c:v>0</c:v>
                </c:pt>
                <c:pt idx="915335">
                  <c:v>0</c:v>
                </c:pt>
                <c:pt idx="915336">
                  <c:v>0</c:v>
                </c:pt>
                <c:pt idx="915337">
                  <c:v>0</c:v>
                </c:pt>
                <c:pt idx="915338">
                  <c:v>0</c:v>
                </c:pt>
                <c:pt idx="915339">
                  <c:v>0</c:v>
                </c:pt>
                <c:pt idx="915340">
                  <c:v>0</c:v>
                </c:pt>
                <c:pt idx="915341">
                  <c:v>0</c:v>
                </c:pt>
                <c:pt idx="915342">
                  <c:v>0</c:v>
                </c:pt>
                <c:pt idx="915343">
                  <c:v>0</c:v>
                </c:pt>
                <c:pt idx="915344">
                  <c:v>0</c:v>
                </c:pt>
                <c:pt idx="915345">
                  <c:v>0</c:v>
                </c:pt>
                <c:pt idx="915346">
                  <c:v>0</c:v>
                </c:pt>
                <c:pt idx="915347">
                  <c:v>0</c:v>
                </c:pt>
                <c:pt idx="915348">
                  <c:v>0</c:v>
                </c:pt>
                <c:pt idx="915349">
                  <c:v>0</c:v>
                </c:pt>
                <c:pt idx="915350">
                  <c:v>0</c:v>
                </c:pt>
                <c:pt idx="915351">
                  <c:v>0</c:v>
                </c:pt>
                <c:pt idx="915352">
                  <c:v>0</c:v>
                </c:pt>
                <c:pt idx="915353">
                  <c:v>0</c:v>
                </c:pt>
                <c:pt idx="915354">
                  <c:v>0</c:v>
                </c:pt>
                <c:pt idx="915355">
                  <c:v>0</c:v>
                </c:pt>
                <c:pt idx="915356">
                  <c:v>0</c:v>
                </c:pt>
                <c:pt idx="915357">
                  <c:v>0</c:v>
                </c:pt>
                <c:pt idx="915358">
                  <c:v>0</c:v>
                </c:pt>
                <c:pt idx="915359">
                  <c:v>0</c:v>
                </c:pt>
                <c:pt idx="915360">
                  <c:v>0</c:v>
                </c:pt>
                <c:pt idx="915361">
                  <c:v>0</c:v>
                </c:pt>
                <c:pt idx="915362">
                  <c:v>0</c:v>
                </c:pt>
                <c:pt idx="915363">
                  <c:v>0</c:v>
                </c:pt>
                <c:pt idx="915364">
                  <c:v>0</c:v>
                </c:pt>
                <c:pt idx="915365">
                  <c:v>0</c:v>
                </c:pt>
                <c:pt idx="915366">
                  <c:v>0</c:v>
                </c:pt>
                <c:pt idx="915367">
                  <c:v>0</c:v>
                </c:pt>
                <c:pt idx="915368">
                  <c:v>0</c:v>
                </c:pt>
                <c:pt idx="915369">
                  <c:v>0</c:v>
                </c:pt>
                <c:pt idx="915370">
                  <c:v>0</c:v>
                </c:pt>
                <c:pt idx="915371">
                  <c:v>0</c:v>
                </c:pt>
                <c:pt idx="915372">
                  <c:v>0</c:v>
                </c:pt>
                <c:pt idx="915373">
                  <c:v>0</c:v>
                </c:pt>
                <c:pt idx="915374">
                  <c:v>0</c:v>
                </c:pt>
                <c:pt idx="915375">
                  <c:v>0</c:v>
                </c:pt>
                <c:pt idx="915376">
                  <c:v>0</c:v>
                </c:pt>
                <c:pt idx="915377">
                  <c:v>0</c:v>
                </c:pt>
                <c:pt idx="915378">
                  <c:v>0</c:v>
                </c:pt>
                <c:pt idx="915379">
                  <c:v>0</c:v>
                </c:pt>
                <c:pt idx="915380">
                  <c:v>0</c:v>
                </c:pt>
                <c:pt idx="915381">
                  <c:v>0</c:v>
                </c:pt>
                <c:pt idx="915382">
                  <c:v>0</c:v>
                </c:pt>
                <c:pt idx="915383">
                  <c:v>0</c:v>
                </c:pt>
                <c:pt idx="915384">
                  <c:v>0</c:v>
                </c:pt>
                <c:pt idx="915385">
                  <c:v>0</c:v>
                </c:pt>
                <c:pt idx="915386">
                  <c:v>0</c:v>
                </c:pt>
                <c:pt idx="915387">
                  <c:v>0</c:v>
                </c:pt>
                <c:pt idx="915388">
                  <c:v>0</c:v>
                </c:pt>
                <c:pt idx="915389">
                  <c:v>0</c:v>
                </c:pt>
                <c:pt idx="915390">
                  <c:v>0</c:v>
                </c:pt>
                <c:pt idx="915391">
                  <c:v>0</c:v>
                </c:pt>
                <c:pt idx="915392">
                  <c:v>0</c:v>
                </c:pt>
                <c:pt idx="915393">
                  <c:v>0</c:v>
                </c:pt>
                <c:pt idx="915394">
                  <c:v>0</c:v>
                </c:pt>
                <c:pt idx="915395">
                  <c:v>0</c:v>
                </c:pt>
                <c:pt idx="915396">
                  <c:v>0</c:v>
                </c:pt>
                <c:pt idx="915397">
                  <c:v>0</c:v>
                </c:pt>
                <c:pt idx="915398">
                  <c:v>0</c:v>
                </c:pt>
                <c:pt idx="915399">
                  <c:v>0</c:v>
                </c:pt>
                <c:pt idx="915400">
                  <c:v>0</c:v>
                </c:pt>
                <c:pt idx="915401">
                  <c:v>0</c:v>
                </c:pt>
                <c:pt idx="915402">
                  <c:v>0</c:v>
                </c:pt>
                <c:pt idx="915403">
                  <c:v>0</c:v>
                </c:pt>
                <c:pt idx="915404">
                  <c:v>0</c:v>
                </c:pt>
                <c:pt idx="915405">
                  <c:v>0</c:v>
                </c:pt>
                <c:pt idx="915406">
                  <c:v>0</c:v>
                </c:pt>
                <c:pt idx="915407">
                  <c:v>0</c:v>
                </c:pt>
                <c:pt idx="915408">
                  <c:v>0</c:v>
                </c:pt>
                <c:pt idx="915409">
                  <c:v>0</c:v>
                </c:pt>
                <c:pt idx="915410">
                  <c:v>0</c:v>
                </c:pt>
                <c:pt idx="915411">
                  <c:v>0</c:v>
                </c:pt>
                <c:pt idx="915412">
                  <c:v>0</c:v>
                </c:pt>
                <c:pt idx="915413">
                  <c:v>0</c:v>
                </c:pt>
                <c:pt idx="915414">
                  <c:v>0</c:v>
                </c:pt>
                <c:pt idx="915415">
                  <c:v>0</c:v>
                </c:pt>
                <c:pt idx="915416">
                  <c:v>0</c:v>
                </c:pt>
                <c:pt idx="915417">
                  <c:v>0</c:v>
                </c:pt>
                <c:pt idx="915418">
                  <c:v>0</c:v>
                </c:pt>
                <c:pt idx="915419">
                  <c:v>0</c:v>
                </c:pt>
                <c:pt idx="915420">
                  <c:v>0</c:v>
                </c:pt>
                <c:pt idx="915421">
                  <c:v>0</c:v>
                </c:pt>
                <c:pt idx="915422">
                  <c:v>0</c:v>
                </c:pt>
                <c:pt idx="915423">
                  <c:v>0</c:v>
                </c:pt>
                <c:pt idx="915424">
                  <c:v>0</c:v>
                </c:pt>
                <c:pt idx="915425">
                  <c:v>0</c:v>
                </c:pt>
                <c:pt idx="915426">
                  <c:v>0</c:v>
                </c:pt>
                <c:pt idx="915427">
                  <c:v>0</c:v>
                </c:pt>
                <c:pt idx="915428">
                  <c:v>0</c:v>
                </c:pt>
                <c:pt idx="915429">
                  <c:v>0</c:v>
                </c:pt>
                <c:pt idx="915430">
                  <c:v>0</c:v>
                </c:pt>
                <c:pt idx="915431">
                  <c:v>0</c:v>
                </c:pt>
                <c:pt idx="915432">
                  <c:v>0</c:v>
                </c:pt>
                <c:pt idx="915433">
                  <c:v>0</c:v>
                </c:pt>
                <c:pt idx="915434">
                  <c:v>0</c:v>
                </c:pt>
                <c:pt idx="915435">
                  <c:v>0</c:v>
                </c:pt>
                <c:pt idx="915436">
                  <c:v>0</c:v>
                </c:pt>
                <c:pt idx="915437">
                  <c:v>0</c:v>
                </c:pt>
                <c:pt idx="915438">
                  <c:v>0</c:v>
                </c:pt>
                <c:pt idx="915439">
                  <c:v>0</c:v>
                </c:pt>
                <c:pt idx="915440">
                  <c:v>0</c:v>
                </c:pt>
                <c:pt idx="915441">
                  <c:v>0</c:v>
                </c:pt>
                <c:pt idx="915442">
                  <c:v>0</c:v>
                </c:pt>
                <c:pt idx="915443">
                  <c:v>0</c:v>
                </c:pt>
                <c:pt idx="915444">
                  <c:v>0</c:v>
                </c:pt>
                <c:pt idx="915445">
                  <c:v>0</c:v>
                </c:pt>
                <c:pt idx="915446">
                  <c:v>0</c:v>
                </c:pt>
                <c:pt idx="915447">
                  <c:v>0</c:v>
                </c:pt>
                <c:pt idx="915448">
                  <c:v>0</c:v>
                </c:pt>
                <c:pt idx="915449">
                  <c:v>0</c:v>
                </c:pt>
                <c:pt idx="915450">
                  <c:v>0</c:v>
                </c:pt>
                <c:pt idx="915451">
                  <c:v>0</c:v>
                </c:pt>
                <c:pt idx="915452">
                  <c:v>0</c:v>
                </c:pt>
                <c:pt idx="915453">
                  <c:v>0</c:v>
                </c:pt>
                <c:pt idx="915454">
                  <c:v>0</c:v>
                </c:pt>
                <c:pt idx="915455">
                  <c:v>0</c:v>
                </c:pt>
                <c:pt idx="915456">
                  <c:v>0</c:v>
                </c:pt>
                <c:pt idx="915457">
                  <c:v>0</c:v>
                </c:pt>
                <c:pt idx="915458">
                  <c:v>0</c:v>
                </c:pt>
                <c:pt idx="915459">
                  <c:v>0</c:v>
                </c:pt>
                <c:pt idx="915460">
                  <c:v>0</c:v>
                </c:pt>
                <c:pt idx="915461">
                  <c:v>0</c:v>
                </c:pt>
                <c:pt idx="915462">
                  <c:v>0</c:v>
                </c:pt>
                <c:pt idx="915463">
                  <c:v>0</c:v>
                </c:pt>
                <c:pt idx="915464">
                  <c:v>0</c:v>
                </c:pt>
                <c:pt idx="915465">
                  <c:v>0</c:v>
                </c:pt>
                <c:pt idx="915466">
                  <c:v>0</c:v>
                </c:pt>
                <c:pt idx="915467">
                  <c:v>0</c:v>
                </c:pt>
                <c:pt idx="915468">
                  <c:v>0</c:v>
                </c:pt>
                <c:pt idx="915469">
                  <c:v>0</c:v>
                </c:pt>
                <c:pt idx="915470">
                  <c:v>0</c:v>
                </c:pt>
                <c:pt idx="915471">
                  <c:v>0</c:v>
                </c:pt>
                <c:pt idx="915472">
                  <c:v>0</c:v>
                </c:pt>
                <c:pt idx="915473">
                  <c:v>0</c:v>
                </c:pt>
                <c:pt idx="915474">
                  <c:v>0</c:v>
                </c:pt>
                <c:pt idx="915475">
                  <c:v>0</c:v>
                </c:pt>
                <c:pt idx="915476">
                  <c:v>0</c:v>
                </c:pt>
                <c:pt idx="915477">
                  <c:v>0</c:v>
                </c:pt>
                <c:pt idx="915478">
                  <c:v>0</c:v>
                </c:pt>
                <c:pt idx="915479">
                  <c:v>0</c:v>
                </c:pt>
                <c:pt idx="915480">
                  <c:v>0</c:v>
                </c:pt>
                <c:pt idx="915481">
                  <c:v>0</c:v>
                </c:pt>
                <c:pt idx="915482">
                  <c:v>0</c:v>
                </c:pt>
                <c:pt idx="915483">
                  <c:v>0</c:v>
                </c:pt>
                <c:pt idx="915484">
                  <c:v>0</c:v>
                </c:pt>
                <c:pt idx="915485">
                  <c:v>0</c:v>
                </c:pt>
                <c:pt idx="915486">
                  <c:v>0</c:v>
                </c:pt>
                <c:pt idx="915487">
                  <c:v>0</c:v>
                </c:pt>
                <c:pt idx="915488">
                  <c:v>0</c:v>
                </c:pt>
                <c:pt idx="915489">
                  <c:v>0</c:v>
                </c:pt>
                <c:pt idx="915490">
                  <c:v>0</c:v>
                </c:pt>
                <c:pt idx="915491">
                  <c:v>0</c:v>
                </c:pt>
                <c:pt idx="915492">
                  <c:v>0</c:v>
                </c:pt>
                <c:pt idx="915493">
                  <c:v>0</c:v>
                </c:pt>
                <c:pt idx="915494">
                  <c:v>0</c:v>
                </c:pt>
                <c:pt idx="915495">
                  <c:v>0</c:v>
                </c:pt>
                <c:pt idx="915496">
                  <c:v>0</c:v>
                </c:pt>
                <c:pt idx="915497">
                  <c:v>0</c:v>
                </c:pt>
                <c:pt idx="915498">
                  <c:v>0</c:v>
                </c:pt>
                <c:pt idx="915499">
                  <c:v>0</c:v>
                </c:pt>
                <c:pt idx="915500">
                  <c:v>0</c:v>
                </c:pt>
                <c:pt idx="915501">
                  <c:v>0</c:v>
                </c:pt>
                <c:pt idx="915502">
                  <c:v>0</c:v>
                </c:pt>
                <c:pt idx="915503">
                  <c:v>0</c:v>
                </c:pt>
                <c:pt idx="915504">
                  <c:v>0</c:v>
                </c:pt>
                <c:pt idx="915505">
                  <c:v>0</c:v>
                </c:pt>
                <c:pt idx="915506">
                  <c:v>0</c:v>
                </c:pt>
                <c:pt idx="915507">
                  <c:v>0</c:v>
                </c:pt>
                <c:pt idx="915508">
                  <c:v>0</c:v>
                </c:pt>
                <c:pt idx="915509">
                  <c:v>0</c:v>
                </c:pt>
                <c:pt idx="915510">
                  <c:v>0</c:v>
                </c:pt>
                <c:pt idx="915511">
                  <c:v>0</c:v>
                </c:pt>
                <c:pt idx="915512">
                  <c:v>0</c:v>
                </c:pt>
                <c:pt idx="915513">
                  <c:v>0</c:v>
                </c:pt>
                <c:pt idx="915514">
                  <c:v>0</c:v>
                </c:pt>
                <c:pt idx="915515">
                  <c:v>0</c:v>
                </c:pt>
                <c:pt idx="915516">
                  <c:v>0</c:v>
                </c:pt>
                <c:pt idx="915517">
                  <c:v>0</c:v>
                </c:pt>
                <c:pt idx="915518">
                  <c:v>0</c:v>
                </c:pt>
                <c:pt idx="915519">
                  <c:v>0</c:v>
                </c:pt>
                <c:pt idx="915520">
                  <c:v>0</c:v>
                </c:pt>
                <c:pt idx="915521">
                  <c:v>0</c:v>
                </c:pt>
                <c:pt idx="915522">
                  <c:v>0</c:v>
                </c:pt>
                <c:pt idx="915523">
                  <c:v>0</c:v>
                </c:pt>
                <c:pt idx="915524">
                  <c:v>0</c:v>
                </c:pt>
                <c:pt idx="915525">
                  <c:v>0</c:v>
                </c:pt>
                <c:pt idx="915526">
                  <c:v>0</c:v>
                </c:pt>
                <c:pt idx="915527">
                  <c:v>0</c:v>
                </c:pt>
                <c:pt idx="915528">
                  <c:v>0</c:v>
                </c:pt>
                <c:pt idx="915529">
                  <c:v>0</c:v>
                </c:pt>
                <c:pt idx="915530">
                  <c:v>0</c:v>
                </c:pt>
                <c:pt idx="915531">
                  <c:v>0</c:v>
                </c:pt>
                <c:pt idx="915532">
                  <c:v>0</c:v>
                </c:pt>
                <c:pt idx="915533">
                  <c:v>0</c:v>
                </c:pt>
                <c:pt idx="915534">
                  <c:v>0</c:v>
                </c:pt>
                <c:pt idx="915535">
                  <c:v>0</c:v>
                </c:pt>
                <c:pt idx="915536">
                  <c:v>0</c:v>
                </c:pt>
                <c:pt idx="915537">
                  <c:v>0</c:v>
                </c:pt>
                <c:pt idx="915538">
                  <c:v>0</c:v>
                </c:pt>
                <c:pt idx="915539">
                  <c:v>0</c:v>
                </c:pt>
                <c:pt idx="915540">
                  <c:v>0</c:v>
                </c:pt>
                <c:pt idx="915541">
                  <c:v>0</c:v>
                </c:pt>
                <c:pt idx="915542">
                  <c:v>0</c:v>
                </c:pt>
                <c:pt idx="915543">
                  <c:v>0</c:v>
                </c:pt>
                <c:pt idx="915544">
                  <c:v>0</c:v>
                </c:pt>
                <c:pt idx="915545">
                  <c:v>0</c:v>
                </c:pt>
                <c:pt idx="915546">
                  <c:v>0</c:v>
                </c:pt>
                <c:pt idx="915547">
                  <c:v>0</c:v>
                </c:pt>
                <c:pt idx="915548">
                  <c:v>0</c:v>
                </c:pt>
                <c:pt idx="915549">
                  <c:v>0</c:v>
                </c:pt>
                <c:pt idx="915550">
                  <c:v>0</c:v>
                </c:pt>
                <c:pt idx="915551">
                  <c:v>0</c:v>
                </c:pt>
                <c:pt idx="915552">
                  <c:v>0</c:v>
                </c:pt>
                <c:pt idx="915553">
                  <c:v>0</c:v>
                </c:pt>
                <c:pt idx="915554">
                  <c:v>0</c:v>
                </c:pt>
                <c:pt idx="915555">
                  <c:v>0</c:v>
                </c:pt>
                <c:pt idx="915556">
                  <c:v>0</c:v>
                </c:pt>
                <c:pt idx="915557">
                  <c:v>0</c:v>
                </c:pt>
                <c:pt idx="915558">
                  <c:v>0</c:v>
                </c:pt>
                <c:pt idx="915559">
                  <c:v>0</c:v>
                </c:pt>
                <c:pt idx="915560">
                  <c:v>0</c:v>
                </c:pt>
                <c:pt idx="915561">
                  <c:v>0</c:v>
                </c:pt>
                <c:pt idx="915562">
                  <c:v>0</c:v>
                </c:pt>
                <c:pt idx="915563">
                  <c:v>0</c:v>
                </c:pt>
                <c:pt idx="915564">
                  <c:v>0</c:v>
                </c:pt>
                <c:pt idx="915565">
                  <c:v>0</c:v>
                </c:pt>
                <c:pt idx="915566">
                  <c:v>0</c:v>
                </c:pt>
                <c:pt idx="915567">
                  <c:v>0</c:v>
                </c:pt>
                <c:pt idx="915568">
                  <c:v>0</c:v>
                </c:pt>
                <c:pt idx="915569">
                  <c:v>0</c:v>
                </c:pt>
                <c:pt idx="915570">
                  <c:v>0</c:v>
                </c:pt>
                <c:pt idx="915571">
                  <c:v>0</c:v>
                </c:pt>
                <c:pt idx="915572">
                  <c:v>0</c:v>
                </c:pt>
                <c:pt idx="915573">
                  <c:v>0</c:v>
                </c:pt>
                <c:pt idx="915574">
                  <c:v>0</c:v>
                </c:pt>
                <c:pt idx="915575">
                  <c:v>0</c:v>
                </c:pt>
                <c:pt idx="915576">
                  <c:v>0</c:v>
                </c:pt>
                <c:pt idx="915577">
                  <c:v>0</c:v>
                </c:pt>
                <c:pt idx="915578">
                  <c:v>0</c:v>
                </c:pt>
                <c:pt idx="915579">
                  <c:v>0</c:v>
                </c:pt>
                <c:pt idx="915580">
                  <c:v>0</c:v>
                </c:pt>
                <c:pt idx="915581">
                  <c:v>0</c:v>
                </c:pt>
                <c:pt idx="915582">
                  <c:v>0</c:v>
                </c:pt>
                <c:pt idx="915583">
                  <c:v>0</c:v>
                </c:pt>
                <c:pt idx="915584">
                  <c:v>0</c:v>
                </c:pt>
                <c:pt idx="915585">
                  <c:v>0</c:v>
                </c:pt>
                <c:pt idx="915586">
                  <c:v>0</c:v>
                </c:pt>
                <c:pt idx="915587">
                  <c:v>0</c:v>
                </c:pt>
                <c:pt idx="915588">
                  <c:v>0</c:v>
                </c:pt>
                <c:pt idx="915589">
                  <c:v>0</c:v>
                </c:pt>
                <c:pt idx="915590">
                  <c:v>0</c:v>
                </c:pt>
                <c:pt idx="915591">
                  <c:v>0</c:v>
                </c:pt>
                <c:pt idx="915592">
                  <c:v>0</c:v>
                </c:pt>
                <c:pt idx="915593">
                  <c:v>0</c:v>
                </c:pt>
                <c:pt idx="915594">
                  <c:v>0</c:v>
                </c:pt>
                <c:pt idx="915595">
                  <c:v>0</c:v>
                </c:pt>
                <c:pt idx="915596">
                  <c:v>0</c:v>
                </c:pt>
                <c:pt idx="915597">
                  <c:v>0</c:v>
                </c:pt>
                <c:pt idx="915598">
                  <c:v>0</c:v>
                </c:pt>
                <c:pt idx="915599">
                  <c:v>0</c:v>
                </c:pt>
                <c:pt idx="915600">
                  <c:v>0</c:v>
                </c:pt>
                <c:pt idx="915601">
                  <c:v>0</c:v>
                </c:pt>
                <c:pt idx="915602">
                  <c:v>0</c:v>
                </c:pt>
                <c:pt idx="915603">
                  <c:v>0</c:v>
                </c:pt>
                <c:pt idx="915604">
                  <c:v>0</c:v>
                </c:pt>
                <c:pt idx="915605">
                  <c:v>0</c:v>
                </c:pt>
                <c:pt idx="915606">
                  <c:v>0</c:v>
                </c:pt>
                <c:pt idx="915607">
                  <c:v>0</c:v>
                </c:pt>
                <c:pt idx="915608">
                  <c:v>0</c:v>
                </c:pt>
                <c:pt idx="915609">
                  <c:v>0</c:v>
                </c:pt>
                <c:pt idx="915610">
                  <c:v>0</c:v>
                </c:pt>
                <c:pt idx="915611">
                  <c:v>0</c:v>
                </c:pt>
                <c:pt idx="915612">
                  <c:v>0</c:v>
                </c:pt>
                <c:pt idx="915613">
                  <c:v>0</c:v>
                </c:pt>
                <c:pt idx="915614">
                  <c:v>0</c:v>
                </c:pt>
                <c:pt idx="915615">
                  <c:v>0</c:v>
                </c:pt>
                <c:pt idx="915616">
                  <c:v>0</c:v>
                </c:pt>
                <c:pt idx="915617">
                  <c:v>0</c:v>
                </c:pt>
                <c:pt idx="915618">
                  <c:v>0</c:v>
                </c:pt>
                <c:pt idx="915619">
                  <c:v>0</c:v>
                </c:pt>
                <c:pt idx="915620">
                  <c:v>0</c:v>
                </c:pt>
                <c:pt idx="915621">
                  <c:v>0</c:v>
                </c:pt>
                <c:pt idx="915622">
                  <c:v>0</c:v>
                </c:pt>
                <c:pt idx="915623">
                  <c:v>0</c:v>
                </c:pt>
                <c:pt idx="915624">
                  <c:v>0</c:v>
                </c:pt>
                <c:pt idx="915625">
                  <c:v>0</c:v>
                </c:pt>
                <c:pt idx="915626">
                  <c:v>0</c:v>
                </c:pt>
                <c:pt idx="915627">
                  <c:v>0</c:v>
                </c:pt>
                <c:pt idx="915628">
                  <c:v>0</c:v>
                </c:pt>
                <c:pt idx="915629">
                  <c:v>0</c:v>
                </c:pt>
                <c:pt idx="915630">
                  <c:v>0</c:v>
                </c:pt>
                <c:pt idx="915631">
                  <c:v>0</c:v>
                </c:pt>
                <c:pt idx="915632">
                  <c:v>0</c:v>
                </c:pt>
                <c:pt idx="915633">
                  <c:v>0</c:v>
                </c:pt>
                <c:pt idx="915634">
                  <c:v>0</c:v>
                </c:pt>
                <c:pt idx="915635">
                  <c:v>0</c:v>
                </c:pt>
                <c:pt idx="915636">
                  <c:v>0</c:v>
                </c:pt>
                <c:pt idx="915637">
                  <c:v>0</c:v>
                </c:pt>
                <c:pt idx="915638">
                  <c:v>0</c:v>
                </c:pt>
                <c:pt idx="915639">
                  <c:v>0</c:v>
                </c:pt>
                <c:pt idx="915640">
                  <c:v>0</c:v>
                </c:pt>
                <c:pt idx="915641">
                  <c:v>0</c:v>
                </c:pt>
                <c:pt idx="915642">
                  <c:v>0</c:v>
                </c:pt>
                <c:pt idx="915643">
                  <c:v>0</c:v>
                </c:pt>
                <c:pt idx="915644">
                  <c:v>0</c:v>
                </c:pt>
                <c:pt idx="915645">
                  <c:v>0</c:v>
                </c:pt>
                <c:pt idx="915646">
                  <c:v>0</c:v>
                </c:pt>
                <c:pt idx="915647">
                  <c:v>0</c:v>
                </c:pt>
                <c:pt idx="915648">
                  <c:v>0</c:v>
                </c:pt>
                <c:pt idx="915649">
                  <c:v>0</c:v>
                </c:pt>
                <c:pt idx="915650">
                  <c:v>0</c:v>
                </c:pt>
                <c:pt idx="915651">
                  <c:v>0</c:v>
                </c:pt>
                <c:pt idx="915652">
                  <c:v>0</c:v>
                </c:pt>
                <c:pt idx="915653">
                  <c:v>0</c:v>
                </c:pt>
                <c:pt idx="915654">
                  <c:v>0</c:v>
                </c:pt>
                <c:pt idx="915655">
                  <c:v>0</c:v>
                </c:pt>
                <c:pt idx="915656">
                  <c:v>0</c:v>
                </c:pt>
                <c:pt idx="915657">
                  <c:v>0</c:v>
                </c:pt>
                <c:pt idx="915658">
                  <c:v>0</c:v>
                </c:pt>
                <c:pt idx="915659">
                  <c:v>0</c:v>
                </c:pt>
                <c:pt idx="915660">
                  <c:v>0</c:v>
                </c:pt>
                <c:pt idx="915661">
                  <c:v>0</c:v>
                </c:pt>
                <c:pt idx="915662">
                  <c:v>0</c:v>
                </c:pt>
                <c:pt idx="915663">
                  <c:v>0</c:v>
                </c:pt>
                <c:pt idx="915664">
                  <c:v>0</c:v>
                </c:pt>
                <c:pt idx="915665">
                  <c:v>0</c:v>
                </c:pt>
                <c:pt idx="915666">
                  <c:v>0</c:v>
                </c:pt>
                <c:pt idx="915667">
                  <c:v>0</c:v>
                </c:pt>
                <c:pt idx="915668">
                  <c:v>0</c:v>
                </c:pt>
                <c:pt idx="915669">
                  <c:v>0</c:v>
                </c:pt>
                <c:pt idx="915670">
                  <c:v>0</c:v>
                </c:pt>
                <c:pt idx="915671">
                  <c:v>0</c:v>
                </c:pt>
                <c:pt idx="915672">
                  <c:v>0</c:v>
                </c:pt>
                <c:pt idx="915673">
                  <c:v>0</c:v>
                </c:pt>
                <c:pt idx="915674">
                  <c:v>0</c:v>
                </c:pt>
                <c:pt idx="915675">
                  <c:v>0</c:v>
                </c:pt>
                <c:pt idx="915676">
                  <c:v>0</c:v>
                </c:pt>
                <c:pt idx="915677">
                  <c:v>0</c:v>
                </c:pt>
                <c:pt idx="915678">
                  <c:v>0</c:v>
                </c:pt>
                <c:pt idx="915679">
                  <c:v>0</c:v>
                </c:pt>
                <c:pt idx="915680">
                  <c:v>0</c:v>
                </c:pt>
                <c:pt idx="915681">
                  <c:v>0</c:v>
                </c:pt>
                <c:pt idx="915682">
                  <c:v>0</c:v>
                </c:pt>
                <c:pt idx="915683">
                  <c:v>0</c:v>
                </c:pt>
                <c:pt idx="915684">
                  <c:v>0</c:v>
                </c:pt>
                <c:pt idx="915685">
                  <c:v>0</c:v>
                </c:pt>
                <c:pt idx="915686">
                  <c:v>0</c:v>
                </c:pt>
                <c:pt idx="915687">
                  <c:v>0</c:v>
                </c:pt>
                <c:pt idx="915688">
                  <c:v>0</c:v>
                </c:pt>
                <c:pt idx="915689">
                  <c:v>0</c:v>
                </c:pt>
                <c:pt idx="915690">
                  <c:v>0</c:v>
                </c:pt>
                <c:pt idx="915691">
                  <c:v>0</c:v>
                </c:pt>
                <c:pt idx="915692">
                  <c:v>0</c:v>
                </c:pt>
                <c:pt idx="915693">
                  <c:v>0</c:v>
                </c:pt>
                <c:pt idx="915694">
                  <c:v>0</c:v>
                </c:pt>
                <c:pt idx="915695">
                  <c:v>0</c:v>
                </c:pt>
                <c:pt idx="915696">
                  <c:v>0</c:v>
                </c:pt>
                <c:pt idx="915697">
                  <c:v>0</c:v>
                </c:pt>
                <c:pt idx="915698">
                  <c:v>0</c:v>
                </c:pt>
                <c:pt idx="915699">
                  <c:v>0</c:v>
                </c:pt>
                <c:pt idx="915700">
                  <c:v>0</c:v>
                </c:pt>
                <c:pt idx="915701">
                  <c:v>0</c:v>
                </c:pt>
                <c:pt idx="915702">
                  <c:v>0</c:v>
                </c:pt>
                <c:pt idx="915703">
                  <c:v>0</c:v>
                </c:pt>
                <c:pt idx="915704">
                  <c:v>0</c:v>
                </c:pt>
                <c:pt idx="915705">
                  <c:v>0</c:v>
                </c:pt>
                <c:pt idx="915706">
                  <c:v>0</c:v>
                </c:pt>
                <c:pt idx="915707">
                  <c:v>0</c:v>
                </c:pt>
                <c:pt idx="915708">
                  <c:v>0</c:v>
                </c:pt>
                <c:pt idx="915709">
                  <c:v>0</c:v>
                </c:pt>
                <c:pt idx="915710">
                  <c:v>0</c:v>
                </c:pt>
                <c:pt idx="915711">
                  <c:v>0</c:v>
                </c:pt>
                <c:pt idx="915712">
                  <c:v>0</c:v>
                </c:pt>
                <c:pt idx="915713">
                  <c:v>0</c:v>
                </c:pt>
                <c:pt idx="915714">
                  <c:v>0</c:v>
                </c:pt>
                <c:pt idx="915715">
                  <c:v>0</c:v>
                </c:pt>
                <c:pt idx="915716">
                  <c:v>0</c:v>
                </c:pt>
                <c:pt idx="915717">
                  <c:v>0</c:v>
                </c:pt>
                <c:pt idx="915718">
                  <c:v>0</c:v>
                </c:pt>
                <c:pt idx="915719">
                  <c:v>0</c:v>
                </c:pt>
                <c:pt idx="915720">
                  <c:v>0</c:v>
                </c:pt>
                <c:pt idx="915721">
                  <c:v>0</c:v>
                </c:pt>
                <c:pt idx="915722">
                  <c:v>0</c:v>
                </c:pt>
                <c:pt idx="915723">
                  <c:v>0</c:v>
                </c:pt>
                <c:pt idx="915724">
                  <c:v>0</c:v>
                </c:pt>
                <c:pt idx="915725">
                  <c:v>0</c:v>
                </c:pt>
                <c:pt idx="915726">
                  <c:v>0</c:v>
                </c:pt>
                <c:pt idx="915727">
                  <c:v>0</c:v>
                </c:pt>
                <c:pt idx="915728">
                  <c:v>0</c:v>
                </c:pt>
                <c:pt idx="915729">
                  <c:v>0</c:v>
                </c:pt>
                <c:pt idx="915730">
                  <c:v>0</c:v>
                </c:pt>
                <c:pt idx="915731">
                  <c:v>0</c:v>
                </c:pt>
                <c:pt idx="915732">
                  <c:v>0</c:v>
                </c:pt>
                <c:pt idx="915733">
                  <c:v>0</c:v>
                </c:pt>
                <c:pt idx="915734">
                  <c:v>0</c:v>
                </c:pt>
                <c:pt idx="915735">
                  <c:v>0</c:v>
                </c:pt>
                <c:pt idx="915736">
                  <c:v>0</c:v>
                </c:pt>
                <c:pt idx="915737">
                  <c:v>0</c:v>
                </c:pt>
                <c:pt idx="915738">
                  <c:v>0</c:v>
                </c:pt>
                <c:pt idx="915739">
                  <c:v>0</c:v>
                </c:pt>
                <c:pt idx="915740">
                  <c:v>0</c:v>
                </c:pt>
                <c:pt idx="915741">
                  <c:v>0</c:v>
                </c:pt>
                <c:pt idx="915742">
                  <c:v>0</c:v>
                </c:pt>
                <c:pt idx="915743">
                  <c:v>0</c:v>
                </c:pt>
                <c:pt idx="915744">
                  <c:v>0</c:v>
                </c:pt>
                <c:pt idx="915745">
                  <c:v>0</c:v>
                </c:pt>
                <c:pt idx="915746">
                  <c:v>0</c:v>
                </c:pt>
                <c:pt idx="915747">
                  <c:v>0</c:v>
                </c:pt>
                <c:pt idx="915748">
                  <c:v>0</c:v>
                </c:pt>
                <c:pt idx="915749">
                  <c:v>0</c:v>
                </c:pt>
                <c:pt idx="915750">
                  <c:v>0</c:v>
                </c:pt>
                <c:pt idx="915751">
                  <c:v>0</c:v>
                </c:pt>
                <c:pt idx="915752">
                  <c:v>0</c:v>
                </c:pt>
                <c:pt idx="915753">
                  <c:v>0</c:v>
                </c:pt>
                <c:pt idx="915754">
                  <c:v>0</c:v>
                </c:pt>
                <c:pt idx="915755">
                  <c:v>0</c:v>
                </c:pt>
                <c:pt idx="915756">
                  <c:v>0</c:v>
                </c:pt>
                <c:pt idx="915757">
                  <c:v>0</c:v>
                </c:pt>
                <c:pt idx="915758">
                  <c:v>0</c:v>
                </c:pt>
                <c:pt idx="915759">
                  <c:v>0</c:v>
                </c:pt>
                <c:pt idx="915760">
                  <c:v>0</c:v>
                </c:pt>
                <c:pt idx="915761">
                  <c:v>0</c:v>
                </c:pt>
                <c:pt idx="915762">
                  <c:v>0</c:v>
                </c:pt>
                <c:pt idx="915763">
                  <c:v>0</c:v>
                </c:pt>
                <c:pt idx="915764">
                  <c:v>0</c:v>
                </c:pt>
                <c:pt idx="915765">
                  <c:v>0</c:v>
                </c:pt>
                <c:pt idx="915766">
                  <c:v>0</c:v>
                </c:pt>
                <c:pt idx="915767">
                  <c:v>0</c:v>
                </c:pt>
                <c:pt idx="915768">
                  <c:v>0</c:v>
                </c:pt>
                <c:pt idx="915769">
                  <c:v>0</c:v>
                </c:pt>
                <c:pt idx="915770">
                  <c:v>0</c:v>
                </c:pt>
                <c:pt idx="915771">
                  <c:v>0</c:v>
                </c:pt>
                <c:pt idx="915772">
                  <c:v>0</c:v>
                </c:pt>
                <c:pt idx="915773">
                  <c:v>0</c:v>
                </c:pt>
                <c:pt idx="915774">
                  <c:v>0</c:v>
                </c:pt>
                <c:pt idx="915775">
                  <c:v>0</c:v>
                </c:pt>
                <c:pt idx="915776">
                  <c:v>0</c:v>
                </c:pt>
                <c:pt idx="915777">
                  <c:v>0</c:v>
                </c:pt>
                <c:pt idx="915778">
                  <c:v>0</c:v>
                </c:pt>
                <c:pt idx="915779">
                  <c:v>0</c:v>
                </c:pt>
                <c:pt idx="915780">
                  <c:v>0</c:v>
                </c:pt>
                <c:pt idx="915781">
                  <c:v>0</c:v>
                </c:pt>
                <c:pt idx="915782">
                  <c:v>0</c:v>
                </c:pt>
                <c:pt idx="915783">
                  <c:v>0</c:v>
                </c:pt>
                <c:pt idx="915784">
                  <c:v>0</c:v>
                </c:pt>
                <c:pt idx="915785">
                  <c:v>0</c:v>
                </c:pt>
                <c:pt idx="915786">
                  <c:v>0</c:v>
                </c:pt>
                <c:pt idx="915787">
                  <c:v>0</c:v>
                </c:pt>
                <c:pt idx="915788">
                  <c:v>0</c:v>
                </c:pt>
                <c:pt idx="915789">
                  <c:v>0</c:v>
                </c:pt>
                <c:pt idx="915790">
                  <c:v>0</c:v>
                </c:pt>
                <c:pt idx="915791">
                  <c:v>0</c:v>
                </c:pt>
                <c:pt idx="915792">
                  <c:v>0</c:v>
                </c:pt>
                <c:pt idx="915793">
                  <c:v>0</c:v>
                </c:pt>
                <c:pt idx="915794">
                  <c:v>0</c:v>
                </c:pt>
                <c:pt idx="915795">
                  <c:v>0</c:v>
                </c:pt>
                <c:pt idx="915796">
                  <c:v>0</c:v>
                </c:pt>
                <c:pt idx="915797">
                  <c:v>0</c:v>
                </c:pt>
                <c:pt idx="915798">
                  <c:v>0</c:v>
                </c:pt>
                <c:pt idx="915799">
                  <c:v>0</c:v>
                </c:pt>
                <c:pt idx="915800">
                  <c:v>0</c:v>
                </c:pt>
                <c:pt idx="915801">
                  <c:v>0</c:v>
                </c:pt>
                <c:pt idx="915802">
                  <c:v>0</c:v>
                </c:pt>
                <c:pt idx="915803">
                  <c:v>0</c:v>
                </c:pt>
                <c:pt idx="915804">
                  <c:v>0</c:v>
                </c:pt>
                <c:pt idx="915805">
                  <c:v>0</c:v>
                </c:pt>
                <c:pt idx="915806">
                  <c:v>0</c:v>
                </c:pt>
                <c:pt idx="915807">
                  <c:v>0</c:v>
                </c:pt>
                <c:pt idx="915808">
                  <c:v>0</c:v>
                </c:pt>
                <c:pt idx="915809">
                  <c:v>0</c:v>
                </c:pt>
                <c:pt idx="915810">
                  <c:v>0</c:v>
                </c:pt>
                <c:pt idx="915811">
                  <c:v>0</c:v>
                </c:pt>
                <c:pt idx="915812">
                  <c:v>0</c:v>
                </c:pt>
                <c:pt idx="915813">
                  <c:v>0</c:v>
                </c:pt>
                <c:pt idx="915814">
                  <c:v>0</c:v>
                </c:pt>
                <c:pt idx="915815">
                  <c:v>0</c:v>
                </c:pt>
                <c:pt idx="915816">
                  <c:v>0</c:v>
                </c:pt>
                <c:pt idx="915817">
                  <c:v>0</c:v>
                </c:pt>
                <c:pt idx="915818">
                  <c:v>0</c:v>
                </c:pt>
                <c:pt idx="915819">
                  <c:v>0</c:v>
                </c:pt>
                <c:pt idx="915820">
                  <c:v>0</c:v>
                </c:pt>
                <c:pt idx="915821">
                  <c:v>0</c:v>
                </c:pt>
                <c:pt idx="915822">
                  <c:v>0</c:v>
                </c:pt>
                <c:pt idx="915823">
                  <c:v>0</c:v>
                </c:pt>
                <c:pt idx="915824">
                  <c:v>0</c:v>
                </c:pt>
                <c:pt idx="915825">
                  <c:v>0</c:v>
                </c:pt>
                <c:pt idx="915826">
                  <c:v>0</c:v>
                </c:pt>
                <c:pt idx="915827">
                  <c:v>0</c:v>
                </c:pt>
                <c:pt idx="915828">
                  <c:v>0</c:v>
                </c:pt>
                <c:pt idx="915829">
                  <c:v>0</c:v>
                </c:pt>
                <c:pt idx="915830">
                  <c:v>0</c:v>
                </c:pt>
                <c:pt idx="915831">
                  <c:v>0</c:v>
                </c:pt>
                <c:pt idx="915832">
                  <c:v>0</c:v>
                </c:pt>
                <c:pt idx="915833">
                  <c:v>0</c:v>
                </c:pt>
                <c:pt idx="915834">
                  <c:v>0</c:v>
                </c:pt>
                <c:pt idx="915835">
                  <c:v>0</c:v>
                </c:pt>
                <c:pt idx="915836">
                  <c:v>0</c:v>
                </c:pt>
                <c:pt idx="915837">
                  <c:v>0</c:v>
                </c:pt>
                <c:pt idx="915838">
                  <c:v>0</c:v>
                </c:pt>
                <c:pt idx="915839">
                  <c:v>0</c:v>
                </c:pt>
                <c:pt idx="915840">
                  <c:v>0</c:v>
                </c:pt>
                <c:pt idx="915841">
                  <c:v>0</c:v>
                </c:pt>
                <c:pt idx="915842">
                  <c:v>0</c:v>
                </c:pt>
                <c:pt idx="915843">
                  <c:v>0</c:v>
                </c:pt>
                <c:pt idx="915844">
                  <c:v>0</c:v>
                </c:pt>
                <c:pt idx="915845">
                  <c:v>0</c:v>
                </c:pt>
                <c:pt idx="915846">
                  <c:v>0</c:v>
                </c:pt>
                <c:pt idx="915847">
                  <c:v>0</c:v>
                </c:pt>
                <c:pt idx="915848">
                  <c:v>0</c:v>
                </c:pt>
                <c:pt idx="915849">
                  <c:v>0</c:v>
                </c:pt>
                <c:pt idx="915850">
                  <c:v>0</c:v>
                </c:pt>
                <c:pt idx="915851">
                  <c:v>0</c:v>
                </c:pt>
                <c:pt idx="915852">
                  <c:v>0</c:v>
                </c:pt>
                <c:pt idx="915853">
                  <c:v>0</c:v>
                </c:pt>
                <c:pt idx="915854">
                  <c:v>0</c:v>
                </c:pt>
                <c:pt idx="915855">
                  <c:v>0</c:v>
                </c:pt>
                <c:pt idx="915856">
                  <c:v>0</c:v>
                </c:pt>
                <c:pt idx="915857">
                  <c:v>0</c:v>
                </c:pt>
                <c:pt idx="915858">
                  <c:v>0</c:v>
                </c:pt>
                <c:pt idx="915859">
                  <c:v>0</c:v>
                </c:pt>
                <c:pt idx="915860">
                  <c:v>0</c:v>
                </c:pt>
                <c:pt idx="915861">
                  <c:v>0</c:v>
                </c:pt>
                <c:pt idx="915862">
                  <c:v>0</c:v>
                </c:pt>
                <c:pt idx="915863">
                  <c:v>0</c:v>
                </c:pt>
                <c:pt idx="915864">
                  <c:v>0</c:v>
                </c:pt>
                <c:pt idx="915865">
                  <c:v>0</c:v>
                </c:pt>
                <c:pt idx="915866">
                  <c:v>0</c:v>
                </c:pt>
                <c:pt idx="915867">
                  <c:v>0</c:v>
                </c:pt>
                <c:pt idx="915868">
                  <c:v>0</c:v>
                </c:pt>
                <c:pt idx="915869">
                  <c:v>0</c:v>
                </c:pt>
                <c:pt idx="915870">
                  <c:v>0</c:v>
                </c:pt>
                <c:pt idx="915871">
                  <c:v>0</c:v>
                </c:pt>
                <c:pt idx="915872">
                  <c:v>0</c:v>
                </c:pt>
                <c:pt idx="915873">
                  <c:v>0</c:v>
                </c:pt>
                <c:pt idx="915874">
                  <c:v>0</c:v>
                </c:pt>
                <c:pt idx="915875">
                  <c:v>0</c:v>
                </c:pt>
                <c:pt idx="915876">
                  <c:v>0</c:v>
                </c:pt>
                <c:pt idx="915877">
                  <c:v>0</c:v>
                </c:pt>
                <c:pt idx="915878">
                  <c:v>0</c:v>
                </c:pt>
                <c:pt idx="915879">
                  <c:v>0</c:v>
                </c:pt>
                <c:pt idx="915880">
                  <c:v>0</c:v>
                </c:pt>
                <c:pt idx="915881">
                  <c:v>0</c:v>
                </c:pt>
                <c:pt idx="915882">
                  <c:v>0</c:v>
                </c:pt>
                <c:pt idx="915883">
                  <c:v>0</c:v>
                </c:pt>
                <c:pt idx="915884">
                  <c:v>0</c:v>
                </c:pt>
                <c:pt idx="915885">
                  <c:v>0</c:v>
                </c:pt>
                <c:pt idx="915886">
                  <c:v>0</c:v>
                </c:pt>
                <c:pt idx="915887">
                  <c:v>0</c:v>
                </c:pt>
                <c:pt idx="915888">
                  <c:v>0</c:v>
                </c:pt>
                <c:pt idx="915889">
                  <c:v>0</c:v>
                </c:pt>
                <c:pt idx="915890">
                  <c:v>0</c:v>
                </c:pt>
                <c:pt idx="915891">
                  <c:v>0</c:v>
                </c:pt>
                <c:pt idx="915892">
                  <c:v>0</c:v>
                </c:pt>
                <c:pt idx="915893">
                  <c:v>0</c:v>
                </c:pt>
                <c:pt idx="915894">
                  <c:v>0</c:v>
                </c:pt>
                <c:pt idx="915895">
                  <c:v>0</c:v>
                </c:pt>
                <c:pt idx="915896">
                  <c:v>0</c:v>
                </c:pt>
                <c:pt idx="915897">
                  <c:v>0</c:v>
                </c:pt>
                <c:pt idx="915898">
                  <c:v>0</c:v>
                </c:pt>
                <c:pt idx="915899">
                  <c:v>0</c:v>
                </c:pt>
                <c:pt idx="915900">
                  <c:v>0</c:v>
                </c:pt>
                <c:pt idx="915901">
                  <c:v>0</c:v>
                </c:pt>
                <c:pt idx="915902">
                  <c:v>0</c:v>
                </c:pt>
                <c:pt idx="915903">
                  <c:v>0</c:v>
                </c:pt>
                <c:pt idx="915904">
                  <c:v>0</c:v>
                </c:pt>
                <c:pt idx="915905">
                  <c:v>0</c:v>
                </c:pt>
                <c:pt idx="915906">
                  <c:v>0</c:v>
                </c:pt>
                <c:pt idx="915907">
                  <c:v>0</c:v>
                </c:pt>
                <c:pt idx="915908">
                  <c:v>0</c:v>
                </c:pt>
                <c:pt idx="915909">
                  <c:v>0</c:v>
                </c:pt>
                <c:pt idx="915910">
                  <c:v>0</c:v>
                </c:pt>
                <c:pt idx="915911">
                  <c:v>0</c:v>
                </c:pt>
                <c:pt idx="915912">
                  <c:v>0</c:v>
                </c:pt>
                <c:pt idx="915913">
                  <c:v>0</c:v>
                </c:pt>
                <c:pt idx="915914">
                  <c:v>0</c:v>
                </c:pt>
                <c:pt idx="915915">
                  <c:v>0</c:v>
                </c:pt>
                <c:pt idx="915916">
                  <c:v>0</c:v>
                </c:pt>
                <c:pt idx="915917">
                  <c:v>0</c:v>
                </c:pt>
                <c:pt idx="915918">
                  <c:v>0</c:v>
                </c:pt>
                <c:pt idx="915919">
                  <c:v>0</c:v>
                </c:pt>
                <c:pt idx="915920">
                  <c:v>0</c:v>
                </c:pt>
                <c:pt idx="915921">
                  <c:v>0</c:v>
                </c:pt>
                <c:pt idx="915922">
                  <c:v>0</c:v>
                </c:pt>
                <c:pt idx="915923">
                  <c:v>0</c:v>
                </c:pt>
                <c:pt idx="915924">
                  <c:v>0</c:v>
                </c:pt>
                <c:pt idx="915925">
                  <c:v>0</c:v>
                </c:pt>
                <c:pt idx="915926">
                  <c:v>0</c:v>
                </c:pt>
                <c:pt idx="915927">
                  <c:v>0</c:v>
                </c:pt>
                <c:pt idx="915928">
                  <c:v>0</c:v>
                </c:pt>
                <c:pt idx="915929">
                  <c:v>0</c:v>
                </c:pt>
                <c:pt idx="915930">
                  <c:v>0</c:v>
                </c:pt>
                <c:pt idx="915931">
                  <c:v>0</c:v>
                </c:pt>
                <c:pt idx="915932">
                  <c:v>0</c:v>
                </c:pt>
                <c:pt idx="915933">
                  <c:v>0</c:v>
                </c:pt>
                <c:pt idx="915934">
                  <c:v>0</c:v>
                </c:pt>
                <c:pt idx="915935">
                  <c:v>0</c:v>
                </c:pt>
                <c:pt idx="915936">
                  <c:v>0</c:v>
                </c:pt>
                <c:pt idx="915937">
                  <c:v>0</c:v>
                </c:pt>
                <c:pt idx="915938">
                  <c:v>0</c:v>
                </c:pt>
                <c:pt idx="915939">
                  <c:v>0</c:v>
                </c:pt>
                <c:pt idx="915940">
                  <c:v>0</c:v>
                </c:pt>
                <c:pt idx="915941">
                  <c:v>0</c:v>
                </c:pt>
                <c:pt idx="915942">
                  <c:v>0</c:v>
                </c:pt>
                <c:pt idx="915943">
                  <c:v>0</c:v>
                </c:pt>
                <c:pt idx="915944">
                  <c:v>0</c:v>
                </c:pt>
                <c:pt idx="915945">
                  <c:v>0</c:v>
                </c:pt>
                <c:pt idx="915946">
                  <c:v>0</c:v>
                </c:pt>
                <c:pt idx="915947">
                  <c:v>0</c:v>
                </c:pt>
                <c:pt idx="915948">
                  <c:v>0</c:v>
                </c:pt>
                <c:pt idx="915949">
                  <c:v>0</c:v>
                </c:pt>
                <c:pt idx="915950">
                  <c:v>0</c:v>
                </c:pt>
                <c:pt idx="915951">
                  <c:v>0</c:v>
                </c:pt>
                <c:pt idx="915952">
                  <c:v>0</c:v>
                </c:pt>
                <c:pt idx="915953">
                  <c:v>0</c:v>
                </c:pt>
                <c:pt idx="915954">
                  <c:v>0</c:v>
                </c:pt>
                <c:pt idx="915955">
                  <c:v>0</c:v>
                </c:pt>
                <c:pt idx="915956">
                  <c:v>0</c:v>
                </c:pt>
                <c:pt idx="915957">
                  <c:v>0</c:v>
                </c:pt>
                <c:pt idx="915958">
                  <c:v>0</c:v>
                </c:pt>
                <c:pt idx="915959">
                  <c:v>0</c:v>
                </c:pt>
                <c:pt idx="915960">
                  <c:v>0</c:v>
                </c:pt>
                <c:pt idx="915961">
                  <c:v>0</c:v>
                </c:pt>
                <c:pt idx="915962">
                  <c:v>0</c:v>
                </c:pt>
                <c:pt idx="915963">
                  <c:v>0</c:v>
                </c:pt>
                <c:pt idx="915964">
                  <c:v>0</c:v>
                </c:pt>
                <c:pt idx="915965">
                  <c:v>0</c:v>
                </c:pt>
                <c:pt idx="915966">
                  <c:v>0</c:v>
                </c:pt>
                <c:pt idx="915967">
                  <c:v>0</c:v>
                </c:pt>
                <c:pt idx="915968">
                  <c:v>0</c:v>
                </c:pt>
                <c:pt idx="915969">
                  <c:v>0</c:v>
                </c:pt>
                <c:pt idx="915970">
                  <c:v>0</c:v>
                </c:pt>
                <c:pt idx="915971">
                  <c:v>0</c:v>
                </c:pt>
                <c:pt idx="915972">
                  <c:v>0</c:v>
                </c:pt>
                <c:pt idx="915973">
                  <c:v>0</c:v>
                </c:pt>
                <c:pt idx="915974">
                  <c:v>0</c:v>
                </c:pt>
                <c:pt idx="915975">
                  <c:v>0</c:v>
                </c:pt>
                <c:pt idx="915976">
                  <c:v>0</c:v>
                </c:pt>
                <c:pt idx="915977">
                  <c:v>0</c:v>
                </c:pt>
                <c:pt idx="915978">
                  <c:v>0</c:v>
                </c:pt>
                <c:pt idx="915979">
                  <c:v>0</c:v>
                </c:pt>
                <c:pt idx="915980">
                  <c:v>0</c:v>
                </c:pt>
                <c:pt idx="915981">
                  <c:v>0</c:v>
                </c:pt>
                <c:pt idx="915982">
                  <c:v>0</c:v>
                </c:pt>
                <c:pt idx="915983">
                  <c:v>0</c:v>
                </c:pt>
                <c:pt idx="915984">
                  <c:v>0</c:v>
                </c:pt>
                <c:pt idx="915985">
                  <c:v>0</c:v>
                </c:pt>
                <c:pt idx="915986">
                  <c:v>0</c:v>
                </c:pt>
                <c:pt idx="915987">
                  <c:v>0</c:v>
                </c:pt>
                <c:pt idx="915988">
                  <c:v>0</c:v>
                </c:pt>
                <c:pt idx="915989">
                  <c:v>0</c:v>
                </c:pt>
                <c:pt idx="915990">
                  <c:v>0</c:v>
                </c:pt>
                <c:pt idx="915991">
                  <c:v>0</c:v>
                </c:pt>
                <c:pt idx="915992">
                  <c:v>0</c:v>
                </c:pt>
                <c:pt idx="915993">
                  <c:v>0</c:v>
                </c:pt>
                <c:pt idx="915994">
                  <c:v>0</c:v>
                </c:pt>
                <c:pt idx="915995">
                  <c:v>0</c:v>
                </c:pt>
                <c:pt idx="915996">
                  <c:v>0</c:v>
                </c:pt>
                <c:pt idx="915997">
                  <c:v>0</c:v>
                </c:pt>
                <c:pt idx="915998">
                  <c:v>0</c:v>
                </c:pt>
                <c:pt idx="915999">
                  <c:v>0</c:v>
                </c:pt>
                <c:pt idx="916000">
                  <c:v>0</c:v>
                </c:pt>
                <c:pt idx="916001">
                  <c:v>0</c:v>
                </c:pt>
                <c:pt idx="916002">
                  <c:v>0</c:v>
                </c:pt>
                <c:pt idx="916003">
                  <c:v>0</c:v>
                </c:pt>
                <c:pt idx="916004">
                  <c:v>0</c:v>
                </c:pt>
                <c:pt idx="916005">
                  <c:v>0</c:v>
                </c:pt>
                <c:pt idx="916006">
                  <c:v>0</c:v>
                </c:pt>
                <c:pt idx="916007">
                  <c:v>0</c:v>
                </c:pt>
                <c:pt idx="916008">
                  <c:v>0</c:v>
                </c:pt>
                <c:pt idx="916009">
                  <c:v>0</c:v>
                </c:pt>
                <c:pt idx="916010">
                  <c:v>0</c:v>
                </c:pt>
                <c:pt idx="916011">
                  <c:v>0</c:v>
                </c:pt>
                <c:pt idx="916012">
                  <c:v>0</c:v>
                </c:pt>
                <c:pt idx="916013">
                  <c:v>0</c:v>
                </c:pt>
                <c:pt idx="916014">
                  <c:v>0</c:v>
                </c:pt>
                <c:pt idx="916015">
                  <c:v>0</c:v>
                </c:pt>
                <c:pt idx="916016">
                  <c:v>0</c:v>
                </c:pt>
                <c:pt idx="916017">
                  <c:v>0</c:v>
                </c:pt>
                <c:pt idx="916018">
                  <c:v>0</c:v>
                </c:pt>
                <c:pt idx="916019">
                  <c:v>0</c:v>
                </c:pt>
                <c:pt idx="916020">
                  <c:v>0</c:v>
                </c:pt>
                <c:pt idx="916021">
                  <c:v>0</c:v>
                </c:pt>
                <c:pt idx="916022">
                  <c:v>0</c:v>
                </c:pt>
                <c:pt idx="916023">
                  <c:v>0</c:v>
                </c:pt>
                <c:pt idx="916024">
                  <c:v>0</c:v>
                </c:pt>
                <c:pt idx="916025">
                  <c:v>0</c:v>
                </c:pt>
                <c:pt idx="916026">
                  <c:v>0</c:v>
                </c:pt>
                <c:pt idx="916027">
                  <c:v>0</c:v>
                </c:pt>
                <c:pt idx="916028">
                  <c:v>0</c:v>
                </c:pt>
                <c:pt idx="916029">
                  <c:v>0</c:v>
                </c:pt>
                <c:pt idx="916030">
                  <c:v>0</c:v>
                </c:pt>
                <c:pt idx="916031">
                  <c:v>0</c:v>
                </c:pt>
                <c:pt idx="916032">
                  <c:v>0</c:v>
                </c:pt>
                <c:pt idx="916033">
                  <c:v>0</c:v>
                </c:pt>
                <c:pt idx="916034">
                  <c:v>0</c:v>
                </c:pt>
                <c:pt idx="916035">
                  <c:v>0</c:v>
                </c:pt>
                <c:pt idx="916036">
                  <c:v>0</c:v>
                </c:pt>
                <c:pt idx="916037">
                  <c:v>0</c:v>
                </c:pt>
                <c:pt idx="916038">
                  <c:v>0</c:v>
                </c:pt>
                <c:pt idx="916039">
                  <c:v>0</c:v>
                </c:pt>
                <c:pt idx="916040">
                  <c:v>0</c:v>
                </c:pt>
                <c:pt idx="916041">
                  <c:v>0</c:v>
                </c:pt>
                <c:pt idx="916042">
                  <c:v>0</c:v>
                </c:pt>
                <c:pt idx="916043">
                  <c:v>0</c:v>
                </c:pt>
                <c:pt idx="916044">
                  <c:v>0</c:v>
                </c:pt>
                <c:pt idx="916045">
                  <c:v>0</c:v>
                </c:pt>
                <c:pt idx="916046">
                  <c:v>0</c:v>
                </c:pt>
                <c:pt idx="916047">
                  <c:v>0</c:v>
                </c:pt>
                <c:pt idx="916048">
                  <c:v>0</c:v>
                </c:pt>
                <c:pt idx="916049">
                  <c:v>0</c:v>
                </c:pt>
                <c:pt idx="916050">
                  <c:v>0</c:v>
                </c:pt>
                <c:pt idx="916051">
                  <c:v>0</c:v>
                </c:pt>
                <c:pt idx="916052">
                  <c:v>0</c:v>
                </c:pt>
                <c:pt idx="916053">
                  <c:v>0</c:v>
                </c:pt>
                <c:pt idx="916054">
                  <c:v>0</c:v>
                </c:pt>
                <c:pt idx="916055">
                  <c:v>0</c:v>
                </c:pt>
                <c:pt idx="916056">
                  <c:v>0</c:v>
                </c:pt>
                <c:pt idx="916057">
                  <c:v>0</c:v>
                </c:pt>
                <c:pt idx="916058">
                  <c:v>0</c:v>
                </c:pt>
                <c:pt idx="916059">
                  <c:v>0</c:v>
                </c:pt>
                <c:pt idx="916060">
                  <c:v>0</c:v>
                </c:pt>
                <c:pt idx="916061">
                  <c:v>0</c:v>
                </c:pt>
                <c:pt idx="916062">
                  <c:v>0</c:v>
                </c:pt>
                <c:pt idx="916063">
                  <c:v>0</c:v>
                </c:pt>
                <c:pt idx="916064">
                  <c:v>0</c:v>
                </c:pt>
                <c:pt idx="916065">
                  <c:v>0</c:v>
                </c:pt>
                <c:pt idx="916066">
                  <c:v>0</c:v>
                </c:pt>
                <c:pt idx="916067">
                  <c:v>0</c:v>
                </c:pt>
                <c:pt idx="916068">
                  <c:v>0</c:v>
                </c:pt>
                <c:pt idx="916069">
                  <c:v>0</c:v>
                </c:pt>
                <c:pt idx="916070">
                  <c:v>0</c:v>
                </c:pt>
                <c:pt idx="916071">
                  <c:v>0</c:v>
                </c:pt>
                <c:pt idx="916072">
                  <c:v>0</c:v>
                </c:pt>
                <c:pt idx="916073">
                  <c:v>0</c:v>
                </c:pt>
                <c:pt idx="916074">
                  <c:v>0</c:v>
                </c:pt>
                <c:pt idx="916075">
                  <c:v>0</c:v>
                </c:pt>
                <c:pt idx="916076">
                  <c:v>0</c:v>
                </c:pt>
                <c:pt idx="916077">
                  <c:v>0</c:v>
                </c:pt>
                <c:pt idx="916078">
                  <c:v>0</c:v>
                </c:pt>
                <c:pt idx="916079">
                  <c:v>0</c:v>
                </c:pt>
                <c:pt idx="916080">
                  <c:v>0</c:v>
                </c:pt>
                <c:pt idx="916081">
                  <c:v>0</c:v>
                </c:pt>
                <c:pt idx="916082">
                  <c:v>0</c:v>
                </c:pt>
                <c:pt idx="916083">
                  <c:v>0</c:v>
                </c:pt>
                <c:pt idx="916084">
                  <c:v>0</c:v>
                </c:pt>
                <c:pt idx="916085">
                  <c:v>0</c:v>
                </c:pt>
                <c:pt idx="916086">
                  <c:v>0</c:v>
                </c:pt>
                <c:pt idx="916087">
                  <c:v>0</c:v>
                </c:pt>
                <c:pt idx="916088">
                  <c:v>0</c:v>
                </c:pt>
                <c:pt idx="916089">
                  <c:v>0</c:v>
                </c:pt>
                <c:pt idx="916090">
                  <c:v>0</c:v>
                </c:pt>
                <c:pt idx="916091">
                  <c:v>0</c:v>
                </c:pt>
                <c:pt idx="916092">
                  <c:v>0</c:v>
                </c:pt>
                <c:pt idx="916093">
                  <c:v>0</c:v>
                </c:pt>
                <c:pt idx="916094">
                  <c:v>0</c:v>
                </c:pt>
                <c:pt idx="916095">
                  <c:v>0</c:v>
                </c:pt>
                <c:pt idx="916096">
                  <c:v>0</c:v>
                </c:pt>
                <c:pt idx="916097">
                  <c:v>0</c:v>
                </c:pt>
                <c:pt idx="916098">
                  <c:v>0</c:v>
                </c:pt>
                <c:pt idx="916099">
                  <c:v>0</c:v>
                </c:pt>
                <c:pt idx="916100">
                  <c:v>0</c:v>
                </c:pt>
                <c:pt idx="916101">
                  <c:v>0</c:v>
                </c:pt>
                <c:pt idx="916102">
                  <c:v>0</c:v>
                </c:pt>
                <c:pt idx="916103">
                  <c:v>0</c:v>
                </c:pt>
                <c:pt idx="916104">
                  <c:v>0</c:v>
                </c:pt>
                <c:pt idx="916105">
                  <c:v>0</c:v>
                </c:pt>
                <c:pt idx="916106">
                  <c:v>0</c:v>
                </c:pt>
                <c:pt idx="916107">
                  <c:v>0</c:v>
                </c:pt>
                <c:pt idx="916108">
                  <c:v>0</c:v>
                </c:pt>
                <c:pt idx="916109">
                  <c:v>0</c:v>
                </c:pt>
                <c:pt idx="916110">
                  <c:v>0</c:v>
                </c:pt>
                <c:pt idx="916111">
                  <c:v>0</c:v>
                </c:pt>
                <c:pt idx="916112">
                  <c:v>0</c:v>
                </c:pt>
                <c:pt idx="916113">
                  <c:v>0</c:v>
                </c:pt>
                <c:pt idx="916114">
                  <c:v>0</c:v>
                </c:pt>
                <c:pt idx="916115">
                  <c:v>0</c:v>
                </c:pt>
                <c:pt idx="916116">
                  <c:v>0</c:v>
                </c:pt>
                <c:pt idx="916117">
                  <c:v>0</c:v>
                </c:pt>
                <c:pt idx="916118">
                  <c:v>0</c:v>
                </c:pt>
                <c:pt idx="916119">
                  <c:v>0</c:v>
                </c:pt>
                <c:pt idx="916120">
                  <c:v>0</c:v>
                </c:pt>
                <c:pt idx="916121">
                  <c:v>0</c:v>
                </c:pt>
                <c:pt idx="916122">
                  <c:v>0</c:v>
                </c:pt>
                <c:pt idx="916123">
                  <c:v>0</c:v>
                </c:pt>
                <c:pt idx="916124">
                  <c:v>0</c:v>
                </c:pt>
                <c:pt idx="916125">
                  <c:v>0</c:v>
                </c:pt>
                <c:pt idx="916126">
                  <c:v>0</c:v>
                </c:pt>
                <c:pt idx="916127">
                  <c:v>0</c:v>
                </c:pt>
                <c:pt idx="916128">
                  <c:v>0</c:v>
                </c:pt>
                <c:pt idx="916129">
                  <c:v>0</c:v>
                </c:pt>
                <c:pt idx="916130">
                  <c:v>0</c:v>
                </c:pt>
                <c:pt idx="916131">
                  <c:v>0</c:v>
                </c:pt>
                <c:pt idx="916132">
                  <c:v>0</c:v>
                </c:pt>
                <c:pt idx="916133">
                  <c:v>0</c:v>
                </c:pt>
                <c:pt idx="916134">
                  <c:v>0</c:v>
                </c:pt>
                <c:pt idx="916135">
                  <c:v>0</c:v>
                </c:pt>
                <c:pt idx="916136">
                  <c:v>0</c:v>
                </c:pt>
                <c:pt idx="916137">
                  <c:v>0</c:v>
                </c:pt>
                <c:pt idx="916138">
                  <c:v>0</c:v>
                </c:pt>
                <c:pt idx="916139">
                  <c:v>0</c:v>
                </c:pt>
                <c:pt idx="916140">
                  <c:v>0</c:v>
                </c:pt>
                <c:pt idx="916141">
                  <c:v>0</c:v>
                </c:pt>
                <c:pt idx="916142">
                  <c:v>0</c:v>
                </c:pt>
                <c:pt idx="916143">
                  <c:v>0</c:v>
                </c:pt>
                <c:pt idx="916144">
                  <c:v>0</c:v>
                </c:pt>
                <c:pt idx="916145">
                  <c:v>0</c:v>
                </c:pt>
                <c:pt idx="916146">
                  <c:v>0</c:v>
                </c:pt>
                <c:pt idx="916147">
                  <c:v>0</c:v>
                </c:pt>
                <c:pt idx="916148">
                  <c:v>0</c:v>
                </c:pt>
                <c:pt idx="916149">
                  <c:v>0</c:v>
                </c:pt>
                <c:pt idx="916150">
                  <c:v>0</c:v>
                </c:pt>
                <c:pt idx="916151">
                  <c:v>0</c:v>
                </c:pt>
                <c:pt idx="916152">
                  <c:v>0</c:v>
                </c:pt>
                <c:pt idx="916153">
                  <c:v>0</c:v>
                </c:pt>
                <c:pt idx="916154">
                  <c:v>0</c:v>
                </c:pt>
                <c:pt idx="916155">
                  <c:v>0</c:v>
                </c:pt>
                <c:pt idx="916156">
                  <c:v>0</c:v>
                </c:pt>
                <c:pt idx="916157">
                  <c:v>0</c:v>
                </c:pt>
                <c:pt idx="916158">
                  <c:v>0</c:v>
                </c:pt>
                <c:pt idx="916159">
                  <c:v>0</c:v>
                </c:pt>
                <c:pt idx="916160">
                  <c:v>0</c:v>
                </c:pt>
                <c:pt idx="916161">
                  <c:v>0</c:v>
                </c:pt>
                <c:pt idx="916162">
                  <c:v>0</c:v>
                </c:pt>
                <c:pt idx="916163">
                  <c:v>0</c:v>
                </c:pt>
                <c:pt idx="916164">
                  <c:v>0</c:v>
                </c:pt>
                <c:pt idx="916165">
                  <c:v>0</c:v>
                </c:pt>
                <c:pt idx="916166">
                  <c:v>0</c:v>
                </c:pt>
                <c:pt idx="916167">
                  <c:v>0</c:v>
                </c:pt>
                <c:pt idx="916168">
                  <c:v>0</c:v>
                </c:pt>
                <c:pt idx="916169">
                  <c:v>0</c:v>
                </c:pt>
                <c:pt idx="916170">
                  <c:v>0</c:v>
                </c:pt>
                <c:pt idx="916171">
                  <c:v>0</c:v>
                </c:pt>
                <c:pt idx="916172">
                  <c:v>0</c:v>
                </c:pt>
                <c:pt idx="916173">
                  <c:v>0</c:v>
                </c:pt>
                <c:pt idx="916174">
                  <c:v>0</c:v>
                </c:pt>
                <c:pt idx="916175">
                  <c:v>0</c:v>
                </c:pt>
                <c:pt idx="916176">
                  <c:v>0</c:v>
                </c:pt>
                <c:pt idx="916177">
                  <c:v>0</c:v>
                </c:pt>
                <c:pt idx="916178">
                  <c:v>0</c:v>
                </c:pt>
                <c:pt idx="916179">
                  <c:v>0</c:v>
                </c:pt>
                <c:pt idx="916180">
                  <c:v>0</c:v>
                </c:pt>
                <c:pt idx="916181">
                  <c:v>0</c:v>
                </c:pt>
                <c:pt idx="916182">
                  <c:v>0</c:v>
                </c:pt>
                <c:pt idx="916183">
                  <c:v>0</c:v>
                </c:pt>
                <c:pt idx="916184">
                  <c:v>0</c:v>
                </c:pt>
                <c:pt idx="916185">
                  <c:v>0</c:v>
                </c:pt>
                <c:pt idx="916186">
                  <c:v>0</c:v>
                </c:pt>
                <c:pt idx="916187">
                  <c:v>0</c:v>
                </c:pt>
                <c:pt idx="916188">
                  <c:v>0</c:v>
                </c:pt>
                <c:pt idx="916189">
                  <c:v>0</c:v>
                </c:pt>
                <c:pt idx="916190">
                  <c:v>0</c:v>
                </c:pt>
                <c:pt idx="916191">
                  <c:v>0</c:v>
                </c:pt>
                <c:pt idx="916192">
                  <c:v>0</c:v>
                </c:pt>
                <c:pt idx="916193">
                  <c:v>0</c:v>
                </c:pt>
                <c:pt idx="916194">
                  <c:v>0</c:v>
                </c:pt>
                <c:pt idx="916195">
                  <c:v>0</c:v>
                </c:pt>
                <c:pt idx="916196">
                  <c:v>0</c:v>
                </c:pt>
                <c:pt idx="916197">
                  <c:v>0</c:v>
                </c:pt>
                <c:pt idx="916198">
                  <c:v>0</c:v>
                </c:pt>
                <c:pt idx="916199">
                  <c:v>0</c:v>
                </c:pt>
                <c:pt idx="916200">
                  <c:v>0</c:v>
                </c:pt>
                <c:pt idx="916201">
                  <c:v>0</c:v>
                </c:pt>
                <c:pt idx="916202">
                  <c:v>0</c:v>
                </c:pt>
                <c:pt idx="916203">
                  <c:v>0</c:v>
                </c:pt>
                <c:pt idx="916204">
                  <c:v>0</c:v>
                </c:pt>
                <c:pt idx="916205">
                  <c:v>0</c:v>
                </c:pt>
                <c:pt idx="916206">
                  <c:v>0</c:v>
                </c:pt>
                <c:pt idx="916207">
                  <c:v>0</c:v>
                </c:pt>
                <c:pt idx="916208">
                  <c:v>0</c:v>
                </c:pt>
                <c:pt idx="916209">
                  <c:v>0</c:v>
                </c:pt>
                <c:pt idx="916210">
                  <c:v>0</c:v>
                </c:pt>
                <c:pt idx="916211">
                  <c:v>0</c:v>
                </c:pt>
                <c:pt idx="916212">
                  <c:v>0</c:v>
                </c:pt>
                <c:pt idx="916213">
                  <c:v>0</c:v>
                </c:pt>
                <c:pt idx="916214">
                  <c:v>0</c:v>
                </c:pt>
                <c:pt idx="916215">
                  <c:v>0</c:v>
                </c:pt>
                <c:pt idx="916216">
                  <c:v>0</c:v>
                </c:pt>
                <c:pt idx="916217">
                  <c:v>0</c:v>
                </c:pt>
                <c:pt idx="916218">
                  <c:v>0</c:v>
                </c:pt>
                <c:pt idx="916219">
                  <c:v>0</c:v>
                </c:pt>
                <c:pt idx="916220">
                  <c:v>0</c:v>
                </c:pt>
                <c:pt idx="916221">
                  <c:v>0</c:v>
                </c:pt>
                <c:pt idx="916222">
                  <c:v>0</c:v>
                </c:pt>
                <c:pt idx="916223">
                  <c:v>0</c:v>
                </c:pt>
                <c:pt idx="916224">
                  <c:v>0</c:v>
                </c:pt>
                <c:pt idx="916225">
                  <c:v>0</c:v>
                </c:pt>
                <c:pt idx="916226">
                  <c:v>0</c:v>
                </c:pt>
                <c:pt idx="916227">
                  <c:v>0</c:v>
                </c:pt>
                <c:pt idx="916228">
                  <c:v>0</c:v>
                </c:pt>
                <c:pt idx="916229">
                  <c:v>0</c:v>
                </c:pt>
                <c:pt idx="916230">
                  <c:v>0</c:v>
                </c:pt>
                <c:pt idx="916231">
                  <c:v>0</c:v>
                </c:pt>
                <c:pt idx="916232">
                  <c:v>0</c:v>
                </c:pt>
                <c:pt idx="916233">
                  <c:v>0</c:v>
                </c:pt>
                <c:pt idx="916234">
                  <c:v>0</c:v>
                </c:pt>
                <c:pt idx="916235">
                  <c:v>0</c:v>
                </c:pt>
                <c:pt idx="916236">
                  <c:v>0</c:v>
                </c:pt>
                <c:pt idx="916237">
                  <c:v>0</c:v>
                </c:pt>
                <c:pt idx="916238">
                  <c:v>0</c:v>
                </c:pt>
                <c:pt idx="916239">
                  <c:v>0</c:v>
                </c:pt>
                <c:pt idx="916240">
                  <c:v>0</c:v>
                </c:pt>
                <c:pt idx="916241">
                  <c:v>0</c:v>
                </c:pt>
                <c:pt idx="916242">
                  <c:v>0</c:v>
                </c:pt>
                <c:pt idx="916243">
                  <c:v>0</c:v>
                </c:pt>
                <c:pt idx="916244">
                  <c:v>0</c:v>
                </c:pt>
                <c:pt idx="916245">
                  <c:v>0</c:v>
                </c:pt>
                <c:pt idx="916246">
                  <c:v>0</c:v>
                </c:pt>
                <c:pt idx="916247">
                  <c:v>0</c:v>
                </c:pt>
                <c:pt idx="916248">
                  <c:v>0</c:v>
                </c:pt>
                <c:pt idx="916249">
                  <c:v>0</c:v>
                </c:pt>
                <c:pt idx="916250">
                  <c:v>0</c:v>
                </c:pt>
                <c:pt idx="916251">
                  <c:v>0</c:v>
                </c:pt>
                <c:pt idx="916252">
                  <c:v>0</c:v>
                </c:pt>
                <c:pt idx="916253">
                  <c:v>0</c:v>
                </c:pt>
                <c:pt idx="916254">
                  <c:v>0</c:v>
                </c:pt>
                <c:pt idx="916255">
                  <c:v>0</c:v>
                </c:pt>
                <c:pt idx="916256">
                  <c:v>0</c:v>
                </c:pt>
                <c:pt idx="916257">
                  <c:v>0</c:v>
                </c:pt>
                <c:pt idx="916258">
                  <c:v>0</c:v>
                </c:pt>
                <c:pt idx="916259">
                  <c:v>0</c:v>
                </c:pt>
                <c:pt idx="916260">
                  <c:v>0</c:v>
                </c:pt>
                <c:pt idx="916261">
                  <c:v>0</c:v>
                </c:pt>
                <c:pt idx="916262">
                  <c:v>0</c:v>
                </c:pt>
                <c:pt idx="916263">
                  <c:v>0</c:v>
                </c:pt>
                <c:pt idx="916264">
                  <c:v>0</c:v>
                </c:pt>
                <c:pt idx="916265">
                  <c:v>0</c:v>
                </c:pt>
                <c:pt idx="916266">
                  <c:v>0</c:v>
                </c:pt>
                <c:pt idx="916267">
                  <c:v>0</c:v>
                </c:pt>
                <c:pt idx="916268">
                  <c:v>0</c:v>
                </c:pt>
                <c:pt idx="916269">
                  <c:v>0</c:v>
                </c:pt>
                <c:pt idx="916270">
                  <c:v>0</c:v>
                </c:pt>
                <c:pt idx="916271">
                  <c:v>0</c:v>
                </c:pt>
                <c:pt idx="916272">
                  <c:v>0</c:v>
                </c:pt>
                <c:pt idx="916273">
                  <c:v>0</c:v>
                </c:pt>
                <c:pt idx="916274">
                  <c:v>0</c:v>
                </c:pt>
                <c:pt idx="916275">
                  <c:v>0</c:v>
                </c:pt>
                <c:pt idx="916276">
                  <c:v>0</c:v>
                </c:pt>
                <c:pt idx="916277">
                  <c:v>0</c:v>
                </c:pt>
                <c:pt idx="916278">
                  <c:v>0</c:v>
                </c:pt>
                <c:pt idx="916279">
                  <c:v>0</c:v>
                </c:pt>
                <c:pt idx="916280">
                  <c:v>0</c:v>
                </c:pt>
                <c:pt idx="916281">
                  <c:v>0</c:v>
                </c:pt>
                <c:pt idx="916282">
                  <c:v>0</c:v>
                </c:pt>
                <c:pt idx="916283">
                  <c:v>0</c:v>
                </c:pt>
                <c:pt idx="916284">
                  <c:v>0</c:v>
                </c:pt>
                <c:pt idx="916285">
                  <c:v>0</c:v>
                </c:pt>
                <c:pt idx="916286">
                  <c:v>0</c:v>
                </c:pt>
                <c:pt idx="916287">
                  <c:v>0</c:v>
                </c:pt>
                <c:pt idx="916288">
                  <c:v>0</c:v>
                </c:pt>
                <c:pt idx="916289">
                  <c:v>0</c:v>
                </c:pt>
                <c:pt idx="916290">
                  <c:v>0</c:v>
                </c:pt>
                <c:pt idx="916291">
                  <c:v>0</c:v>
                </c:pt>
                <c:pt idx="916292">
                  <c:v>0</c:v>
                </c:pt>
                <c:pt idx="916293">
                  <c:v>0</c:v>
                </c:pt>
                <c:pt idx="916294">
                  <c:v>0</c:v>
                </c:pt>
                <c:pt idx="916295">
                  <c:v>0</c:v>
                </c:pt>
                <c:pt idx="916296">
                  <c:v>0</c:v>
                </c:pt>
                <c:pt idx="916297">
                  <c:v>0</c:v>
                </c:pt>
                <c:pt idx="916298">
                  <c:v>0</c:v>
                </c:pt>
                <c:pt idx="916299">
                  <c:v>0</c:v>
                </c:pt>
                <c:pt idx="916300">
                  <c:v>0</c:v>
                </c:pt>
                <c:pt idx="916301">
                  <c:v>0</c:v>
                </c:pt>
                <c:pt idx="916302">
                  <c:v>0</c:v>
                </c:pt>
                <c:pt idx="916303">
                  <c:v>0</c:v>
                </c:pt>
                <c:pt idx="916304">
                  <c:v>0</c:v>
                </c:pt>
                <c:pt idx="916305">
                  <c:v>0</c:v>
                </c:pt>
                <c:pt idx="916306">
                  <c:v>0</c:v>
                </c:pt>
                <c:pt idx="916307">
                  <c:v>0</c:v>
                </c:pt>
                <c:pt idx="916308">
                  <c:v>0</c:v>
                </c:pt>
                <c:pt idx="916309">
                  <c:v>0</c:v>
                </c:pt>
                <c:pt idx="916310">
                  <c:v>0</c:v>
                </c:pt>
                <c:pt idx="916311">
                  <c:v>0</c:v>
                </c:pt>
                <c:pt idx="916312">
                  <c:v>0</c:v>
                </c:pt>
                <c:pt idx="916313">
                  <c:v>0</c:v>
                </c:pt>
                <c:pt idx="916314">
                  <c:v>0</c:v>
                </c:pt>
                <c:pt idx="916315">
                  <c:v>0</c:v>
                </c:pt>
                <c:pt idx="916316">
                  <c:v>0</c:v>
                </c:pt>
                <c:pt idx="916317">
                  <c:v>0</c:v>
                </c:pt>
                <c:pt idx="916318">
                  <c:v>0</c:v>
                </c:pt>
                <c:pt idx="916319">
                  <c:v>0</c:v>
                </c:pt>
                <c:pt idx="916320">
                  <c:v>0</c:v>
                </c:pt>
                <c:pt idx="916321">
                  <c:v>0</c:v>
                </c:pt>
                <c:pt idx="916322">
                  <c:v>0</c:v>
                </c:pt>
                <c:pt idx="916323">
                  <c:v>0</c:v>
                </c:pt>
                <c:pt idx="916324">
                  <c:v>0</c:v>
                </c:pt>
                <c:pt idx="916325">
                  <c:v>0</c:v>
                </c:pt>
                <c:pt idx="916326">
                  <c:v>0</c:v>
                </c:pt>
                <c:pt idx="916327">
                  <c:v>0</c:v>
                </c:pt>
                <c:pt idx="916328">
                  <c:v>0</c:v>
                </c:pt>
                <c:pt idx="916329">
                  <c:v>0</c:v>
                </c:pt>
                <c:pt idx="916330">
                  <c:v>0</c:v>
                </c:pt>
                <c:pt idx="916331">
                  <c:v>0</c:v>
                </c:pt>
                <c:pt idx="916332">
                  <c:v>0</c:v>
                </c:pt>
                <c:pt idx="916333">
                  <c:v>0</c:v>
                </c:pt>
                <c:pt idx="916334">
                  <c:v>0</c:v>
                </c:pt>
                <c:pt idx="916335">
                  <c:v>0</c:v>
                </c:pt>
                <c:pt idx="916336">
                  <c:v>0</c:v>
                </c:pt>
                <c:pt idx="916337">
                  <c:v>0</c:v>
                </c:pt>
                <c:pt idx="916338">
                  <c:v>0</c:v>
                </c:pt>
                <c:pt idx="916339">
                  <c:v>0</c:v>
                </c:pt>
                <c:pt idx="916340">
                  <c:v>0</c:v>
                </c:pt>
                <c:pt idx="916341">
                  <c:v>0</c:v>
                </c:pt>
                <c:pt idx="916342">
                  <c:v>0</c:v>
                </c:pt>
                <c:pt idx="916343">
                  <c:v>0</c:v>
                </c:pt>
                <c:pt idx="916344">
                  <c:v>0</c:v>
                </c:pt>
                <c:pt idx="916345">
                  <c:v>0</c:v>
                </c:pt>
                <c:pt idx="916346">
                  <c:v>0</c:v>
                </c:pt>
                <c:pt idx="916347">
                  <c:v>0</c:v>
                </c:pt>
                <c:pt idx="916348">
                  <c:v>0</c:v>
                </c:pt>
                <c:pt idx="916349">
                  <c:v>0</c:v>
                </c:pt>
                <c:pt idx="916350">
                  <c:v>0</c:v>
                </c:pt>
                <c:pt idx="916351">
                  <c:v>0</c:v>
                </c:pt>
                <c:pt idx="916352">
                  <c:v>0</c:v>
                </c:pt>
                <c:pt idx="916353">
                  <c:v>0</c:v>
                </c:pt>
                <c:pt idx="916354">
                  <c:v>0</c:v>
                </c:pt>
                <c:pt idx="916355">
                  <c:v>0</c:v>
                </c:pt>
                <c:pt idx="916356">
                  <c:v>0</c:v>
                </c:pt>
                <c:pt idx="916357">
                  <c:v>0</c:v>
                </c:pt>
                <c:pt idx="916358">
                  <c:v>0</c:v>
                </c:pt>
                <c:pt idx="916359">
                  <c:v>0</c:v>
                </c:pt>
                <c:pt idx="916360">
                  <c:v>0</c:v>
                </c:pt>
                <c:pt idx="916361">
                  <c:v>0</c:v>
                </c:pt>
                <c:pt idx="916362">
                  <c:v>0</c:v>
                </c:pt>
                <c:pt idx="916363">
                  <c:v>0</c:v>
                </c:pt>
                <c:pt idx="916364">
                  <c:v>0</c:v>
                </c:pt>
                <c:pt idx="916365">
                  <c:v>0</c:v>
                </c:pt>
                <c:pt idx="916366">
                  <c:v>0</c:v>
                </c:pt>
                <c:pt idx="916367">
                  <c:v>0</c:v>
                </c:pt>
                <c:pt idx="916368">
                  <c:v>0</c:v>
                </c:pt>
                <c:pt idx="916369">
                  <c:v>0</c:v>
                </c:pt>
                <c:pt idx="916370">
                  <c:v>0</c:v>
                </c:pt>
                <c:pt idx="916371">
                  <c:v>0</c:v>
                </c:pt>
                <c:pt idx="916372">
                  <c:v>0</c:v>
                </c:pt>
                <c:pt idx="916373">
                  <c:v>0</c:v>
                </c:pt>
                <c:pt idx="916374">
                  <c:v>0</c:v>
                </c:pt>
                <c:pt idx="916375">
                  <c:v>0</c:v>
                </c:pt>
                <c:pt idx="916376">
                  <c:v>0</c:v>
                </c:pt>
                <c:pt idx="916377">
                  <c:v>0</c:v>
                </c:pt>
                <c:pt idx="916378">
                  <c:v>0</c:v>
                </c:pt>
                <c:pt idx="916379">
                  <c:v>0</c:v>
                </c:pt>
                <c:pt idx="916380">
                  <c:v>0</c:v>
                </c:pt>
                <c:pt idx="916381">
                  <c:v>0</c:v>
                </c:pt>
                <c:pt idx="916382">
                  <c:v>0</c:v>
                </c:pt>
                <c:pt idx="916383">
                  <c:v>0</c:v>
                </c:pt>
                <c:pt idx="916384">
                  <c:v>0</c:v>
                </c:pt>
                <c:pt idx="916385">
                  <c:v>0</c:v>
                </c:pt>
                <c:pt idx="916386">
                  <c:v>0</c:v>
                </c:pt>
                <c:pt idx="916387">
                  <c:v>0</c:v>
                </c:pt>
                <c:pt idx="916388">
                  <c:v>0</c:v>
                </c:pt>
                <c:pt idx="916389">
                  <c:v>0</c:v>
                </c:pt>
                <c:pt idx="916390">
                  <c:v>0</c:v>
                </c:pt>
                <c:pt idx="916391">
                  <c:v>0</c:v>
                </c:pt>
                <c:pt idx="916392">
                  <c:v>0</c:v>
                </c:pt>
                <c:pt idx="916393">
                  <c:v>0</c:v>
                </c:pt>
                <c:pt idx="916394">
                  <c:v>0</c:v>
                </c:pt>
                <c:pt idx="916395">
                  <c:v>0</c:v>
                </c:pt>
                <c:pt idx="916396">
                  <c:v>0</c:v>
                </c:pt>
                <c:pt idx="916397">
                  <c:v>0</c:v>
                </c:pt>
                <c:pt idx="916398">
                  <c:v>0</c:v>
                </c:pt>
                <c:pt idx="916399">
                  <c:v>0</c:v>
                </c:pt>
                <c:pt idx="916400">
                  <c:v>0</c:v>
                </c:pt>
                <c:pt idx="916401">
                  <c:v>0</c:v>
                </c:pt>
                <c:pt idx="916402">
                  <c:v>0</c:v>
                </c:pt>
                <c:pt idx="916403">
                  <c:v>0</c:v>
                </c:pt>
                <c:pt idx="916404">
                  <c:v>0</c:v>
                </c:pt>
                <c:pt idx="916405">
                  <c:v>0</c:v>
                </c:pt>
                <c:pt idx="916406">
                  <c:v>0</c:v>
                </c:pt>
                <c:pt idx="916407">
                  <c:v>0</c:v>
                </c:pt>
                <c:pt idx="916408">
                  <c:v>0</c:v>
                </c:pt>
                <c:pt idx="916409">
                  <c:v>0</c:v>
                </c:pt>
                <c:pt idx="916410">
                  <c:v>0</c:v>
                </c:pt>
                <c:pt idx="916411">
                  <c:v>0</c:v>
                </c:pt>
                <c:pt idx="916412">
                  <c:v>0</c:v>
                </c:pt>
                <c:pt idx="916413">
                  <c:v>0</c:v>
                </c:pt>
                <c:pt idx="916414">
                  <c:v>0</c:v>
                </c:pt>
                <c:pt idx="916415">
                  <c:v>0</c:v>
                </c:pt>
                <c:pt idx="916416">
                  <c:v>0</c:v>
                </c:pt>
                <c:pt idx="916417">
                  <c:v>0</c:v>
                </c:pt>
                <c:pt idx="916418">
                  <c:v>0</c:v>
                </c:pt>
                <c:pt idx="916419">
                  <c:v>0</c:v>
                </c:pt>
                <c:pt idx="916420">
                  <c:v>0</c:v>
                </c:pt>
                <c:pt idx="916421">
                  <c:v>0</c:v>
                </c:pt>
                <c:pt idx="916422">
                  <c:v>0</c:v>
                </c:pt>
                <c:pt idx="916423">
                  <c:v>0</c:v>
                </c:pt>
                <c:pt idx="916424">
                  <c:v>0</c:v>
                </c:pt>
                <c:pt idx="916425">
                  <c:v>0</c:v>
                </c:pt>
                <c:pt idx="916426">
                  <c:v>0</c:v>
                </c:pt>
                <c:pt idx="916427">
                  <c:v>0</c:v>
                </c:pt>
                <c:pt idx="916428">
                  <c:v>0</c:v>
                </c:pt>
                <c:pt idx="916429">
                  <c:v>0</c:v>
                </c:pt>
                <c:pt idx="916430">
                  <c:v>0</c:v>
                </c:pt>
                <c:pt idx="916431">
                  <c:v>0</c:v>
                </c:pt>
                <c:pt idx="916432">
                  <c:v>0</c:v>
                </c:pt>
                <c:pt idx="916433">
                  <c:v>0</c:v>
                </c:pt>
                <c:pt idx="916434">
                  <c:v>0</c:v>
                </c:pt>
                <c:pt idx="916435">
                  <c:v>0</c:v>
                </c:pt>
                <c:pt idx="916436">
                  <c:v>0</c:v>
                </c:pt>
                <c:pt idx="916437">
                  <c:v>0</c:v>
                </c:pt>
                <c:pt idx="916438">
                  <c:v>0</c:v>
                </c:pt>
                <c:pt idx="916439">
                  <c:v>0</c:v>
                </c:pt>
                <c:pt idx="916440">
                  <c:v>0</c:v>
                </c:pt>
                <c:pt idx="916441">
                  <c:v>0</c:v>
                </c:pt>
                <c:pt idx="916442">
                  <c:v>0</c:v>
                </c:pt>
                <c:pt idx="916443">
                  <c:v>0</c:v>
                </c:pt>
                <c:pt idx="916444">
                  <c:v>0</c:v>
                </c:pt>
                <c:pt idx="916445">
                  <c:v>0</c:v>
                </c:pt>
                <c:pt idx="916446">
                  <c:v>0</c:v>
                </c:pt>
                <c:pt idx="916447">
                  <c:v>0</c:v>
                </c:pt>
                <c:pt idx="916448">
                  <c:v>0</c:v>
                </c:pt>
                <c:pt idx="916449">
                  <c:v>0</c:v>
                </c:pt>
                <c:pt idx="916450">
                  <c:v>0</c:v>
                </c:pt>
                <c:pt idx="916451">
                  <c:v>0</c:v>
                </c:pt>
                <c:pt idx="916452">
                  <c:v>0</c:v>
                </c:pt>
                <c:pt idx="916453">
                  <c:v>0</c:v>
                </c:pt>
                <c:pt idx="916454">
                  <c:v>0</c:v>
                </c:pt>
                <c:pt idx="916455">
                  <c:v>0</c:v>
                </c:pt>
                <c:pt idx="916456">
                  <c:v>0</c:v>
                </c:pt>
                <c:pt idx="916457">
                  <c:v>0</c:v>
                </c:pt>
                <c:pt idx="916458">
                  <c:v>0</c:v>
                </c:pt>
                <c:pt idx="916459">
                  <c:v>0</c:v>
                </c:pt>
                <c:pt idx="916460">
                  <c:v>0</c:v>
                </c:pt>
                <c:pt idx="916461">
                  <c:v>0</c:v>
                </c:pt>
                <c:pt idx="916462">
                  <c:v>0</c:v>
                </c:pt>
                <c:pt idx="916463">
                  <c:v>0</c:v>
                </c:pt>
                <c:pt idx="916464">
                  <c:v>0</c:v>
                </c:pt>
                <c:pt idx="916465">
                  <c:v>0</c:v>
                </c:pt>
                <c:pt idx="916466">
                  <c:v>0</c:v>
                </c:pt>
                <c:pt idx="916467">
                  <c:v>0</c:v>
                </c:pt>
                <c:pt idx="916468">
                  <c:v>0</c:v>
                </c:pt>
                <c:pt idx="916469">
                  <c:v>0</c:v>
                </c:pt>
                <c:pt idx="916470">
                  <c:v>0</c:v>
                </c:pt>
                <c:pt idx="916471">
                  <c:v>0</c:v>
                </c:pt>
                <c:pt idx="916472">
                  <c:v>0</c:v>
                </c:pt>
                <c:pt idx="916473">
                  <c:v>0</c:v>
                </c:pt>
                <c:pt idx="916474">
                  <c:v>0</c:v>
                </c:pt>
                <c:pt idx="916475">
                  <c:v>0</c:v>
                </c:pt>
                <c:pt idx="916476">
                  <c:v>0</c:v>
                </c:pt>
                <c:pt idx="916477">
                  <c:v>0</c:v>
                </c:pt>
                <c:pt idx="916478">
                  <c:v>0</c:v>
                </c:pt>
                <c:pt idx="916479">
                  <c:v>0</c:v>
                </c:pt>
                <c:pt idx="916480">
                  <c:v>0</c:v>
                </c:pt>
                <c:pt idx="916481">
                  <c:v>0</c:v>
                </c:pt>
                <c:pt idx="916482">
                  <c:v>0</c:v>
                </c:pt>
                <c:pt idx="916483">
                  <c:v>0</c:v>
                </c:pt>
                <c:pt idx="916484">
                  <c:v>0</c:v>
                </c:pt>
                <c:pt idx="916485">
                  <c:v>0</c:v>
                </c:pt>
                <c:pt idx="916486">
                  <c:v>0</c:v>
                </c:pt>
                <c:pt idx="916487">
                  <c:v>0</c:v>
                </c:pt>
                <c:pt idx="916488">
                  <c:v>0</c:v>
                </c:pt>
                <c:pt idx="916489">
                  <c:v>0</c:v>
                </c:pt>
                <c:pt idx="916490">
                  <c:v>0</c:v>
                </c:pt>
                <c:pt idx="916491">
                  <c:v>0</c:v>
                </c:pt>
                <c:pt idx="916492">
                  <c:v>0</c:v>
                </c:pt>
                <c:pt idx="916493">
                  <c:v>0</c:v>
                </c:pt>
                <c:pt idx="916494">
                  <c:v>0</c:v>
                </c:pt>
                <c:pt idx="916495">
                  <c:v>0</c:v>
                </c:pt>
                <c:pt idx="916496">
                  <c:v>0</c:v>
                </c:pt>
                <c:pt idx="916497">
                  <c:v>0</c:v>
                </c:pt>
                <c:pt idx="916498">
                  <c:v>0</c:v>
                </c:pt>
                <c:pt idx="916499">
                  <c:v>0</c:v>
                </c:pt>
                <c:pt idx="916500">
                  <c:v>0</c:v>
                </c:pt>
                <c:pt idx="916501">
                  <c:v>0</c:v>
                </c:pt>
                <c:pt idx="916502">
                  <c:v>0</c:v>
                </c:pt>
                <c:pt idx="916503">
                  <c:v>0</c:v>
                </c:pt>
                <c:pt idx="916504">
                  <c:v>0</c:v>
                </c:pt>
                <c:pt idx="916505">
                  <c:v>0</c:v>
                </c:pt>
                <c:pt idx="916506">
                  <c:v>0</c:v>
                </c:pt>
                <c:pt idx="916507">
                  <c:v>0</c:v>
                </c:pt>
                <c:pt idx="916508">
                  <c:v>0</c:v>
                </c:pt>
                <c:pt idx="916509">
                  <c:v>0</c:v>
                </c:pt>
                <c:pt idx="916510">
                  <c:v>0</c:v>
                </c:pt>
                <c:pt idx="916511">
                  <c:v>0</c:v>
                </c:pt>
                <c:pt idx="916512">
                  <c:v>0</c:v>
                </c:pt>
                <c:pt idx="916513">
                  <c:v>0</c:v>
                </c:pt>
                <c:pt idx="916514">
                  <c:v>0</c:v>
                </c:pt>
                <c:pt idx="916515">
                  <c:v>0</c:v>
                </c:pt>
                <c:pt idx="916516">
                  <c:v>0</c:v>
                </c:pt>
                <c:pt idx="916517">
                  <c:v>0</c:v>
                </c:pt>
                <c:pt idx="916518">
                  <c:v>0</c:v>
                </c:pt>
                <c:pt idx="916519">
                  <c:v>0</c:v>
                </c:pt>
                <c:pt idx="916520">
                  <c:v>0</c:v>
                </c:pt>
                <c:pt idx="916521">
                  <c:v>0</c:v>
                </c:pt>
                <c:pt idx="916522">
                  <c:v>0</c:v>
                </c:pt>
                <c:pt idx="916523">
                  <c:v>0</c:v>
                </c:pt>
                <c:pt idx="916524">
                  <c:v>0</c:v>
                </c:pt>
                <c:pt idx="916525">
                  <c:v>0</c:v>
                </c:pt>
                <c:pt idx="916526">
                  <c:v>0</c:v>
                </c:pt>
                <c:pt idx="916527">
                  <c:v>0</c:v>
                </c:pt>
                <c:pt idx="916528">
                  <c:v>0</c:v>
                </c:pt>
                <c:pt idx="916529">
                  <c:v>0</c:v>
                </c:pt>
                <c:pt idx="916530">
                  <c:v>0</c:v>
                </c:pt>
                <c:pt idx="916531">
                  <c:v>0</c:v>
                </c:pt>
                <c:pt idx="916532">
                  <c:v>0</c:v>
                </c:pt>
                <c:pt idx="916533">
                  <c:v>0</c:v>
                </c:pt>
                <c:pt idx="916534">
                  <c:v>0</c:v>
                </c:pt>
                <c:pt idx="916535">
                  <c:v>0</c:v>
                </c:pt>
                <c:pt idx="916536">
                  <c:v>0</c:v>
                </c:pt>
                <c:pt idx="916537">
                  <c:v>0</c:v>
                </c:pt>
                <c:pt idx="916538">
                  <c:v>0</c:v>
                </c:pt>
                <c:pt idx="916539">
                  <c:v>0</c:v>
                </c:pt>
                <c:pt idx="916540">
                  <c:v>0</c:v>
                </c:pt>
                <c:pt idx="916541">
                  <c:v>0</c:v>
                </c:pt>
                <c:pt idx="916542">
                  <c:v>0</c:v>
                </c:pt>
                <c:pt idx="916543">
                  <c:v>0</c:v>
                </c:pt>
                <c:pt idx="916544">
                  <c:v>0</c:v>
                </c:pt>
                <c:pt idx="916545">
                  <c:v>0</c:v>
                </c:pt>
                <c:pt idx="916546">
                  <c:v>0</c:v>
                </c:pt>
                <c:pt idx="916547">
                  <c:v>0</c:v>
                </c:pt>
                <c:pt idx="916548">
                  <c:v>0</c:v>
                </c:pt>
                <c:pt idx="916549">
                  <c:v>0</c:v>
                </c:pt>
                <c:pt idx="916550">
                  <c:v>0</c:v>
                </c:pt>
                <c:pt idx="916551">
                  <c:v>0</c:v>
                </c:pt>
                <c:pt idx="916552">
                  <c:v>0</c:v>
                </c:pt>
                <c:pt idx="916553">
                  <c:v>0</c:v>
                </c:pt>
                <c:pt idx="916554">
                  <c:v>0</c:v>
                </c:pt>
                <c:pt idx="916555">
                  <c:v>0</c:v>
                </c:pt>
                <c:pt idx="916556">
                  <c:v>0</c:v>
                </c:pt>
                <c:pt idx="916557">
                  <c:v>0</c:v>
                </c:pt>
                <c:pt idx="916558">
                  <c:v>0</c:v>
                </c:pt>
                <c:pt idx="916559">
                  <c:v>0</c:v>
                </c:pt>
                <c:pt idx="916560">
                  <c:v>0</c:v>
                </c:pt>
                <c:pt idx="916561">
                  <c:v>0</c:v>
                </c:pt>
                <c:pt idx="916562">
                  <c:v>0</c:v>
                </c:pt>
                <c:pt idx="916563">
                  <c:v>0</c:v>
                </c:pt>
                <c:pt idx="916564">
                  <c:v>0</c:v>
                </c:pt>
                <c:pt idx="916565">
                  <c:v>0</c:v>
                </c:pt>
                <c:pt idx="916566">
                  <c:v>0</c:v>
                </c:pt>
                <c:pt idx="916567">
                  <c:v>0</c:v>
                </c:pt>
                <c:pt idx="916568">
                  <c:v>0</c:v>
                </c:pt>
                <c:pt idx="916569">
                  <c:v>0</c:v>
                </c:pt>
                <c:pt idx="916570">
                  <c:v>0</c:v>
                </c:pt>
                <c:pt idx="916571">
                  <c:v>0</c:v>
                </c:pt>
                <c:pt idx="916572">
                  <c:v>0</c:v>
                </c:pt>
                <c:pt idx="916573">
                  <c:v>0</c:v>
                </c:pt>
                <c:pt idx="916574">
                  <c:v>0</c:v>
                </c:pt>
                <c:pt idx="916575">
                  <c:v>0</c:v>
                </c:pt>
                <c:pt idx="916576">
                  <c:v>0</c:v>
                </c:pt>
                <c:pt idx="916577">
                  <c:v>0</c:v>
                </c:pt>
                <c:pt idx="916578">
                  <c:v>0</c:v>
                </c:pt>
                <c:pt idx="916579">
                  <c:v>0</c:v>
                </c:pt>
                <c:pt idx="916580">
                  <c:v>0</c:v>
                </c:pt>
                <c:pt idx="916581">
                  <c:v>0</c:v>
                </c:pt>
                <c:pt idx="916582">
                  <c:v>0</c:v>
                </c:pt>
                <c:pt idx="916583">
                  <c:v>0</c:v>
                </c:pt>
                <c:pt idx="916584">
                  <c:v>0</c:v>
                </c:pt>
                <c:pt idx="916585">
                  <c:v>0</c:v>
                </c:pt>
                <c:pt idx="916586">
                  <c:v>0</c:v>
                </c:pt>
                <c:pt idx="916587">
                  <c:v>0</c:v>
                </c:pt>
                <c:pt idx="916588">
                  <c:v>0</c:v>
                </c:pt>
                <c:pt idx="916589">
                  <c:v>0</c:v>
                </c:pt>
                <c:pt idx="916590">
                  <c:v>0</c:v>
                </c:pt>
                <c:pt idx="916591">
                  <c:v>0</c:v>
                </c:pt>
                <c:pt idx="916592">
                  <c:v>0</c:v>
                </c:pt>
                <c:pt idx="916593">
                  <c:v>0</c:v>
                </c:pt>
                <c:pt idx="916594">
                  <c:v>0</c:v>
                </c:pt>
                <c:pt idx="916595">
                  <c:v>0</c:v>
                </c:pt>
                <c:pt idx="916596">
                  <c:v>0</c:v>
                </c:pt>
                <c:pt idx="916597">
                  <c:v>0</c:v>
                </c:pt>
                <c:pt idx="916598">
                  <c:v>0</c:v>
                </c:pt>
                <c:pt idx="916599">
                  <c:v>0</c:v>
                </c:pt>
                <c:pt idx="916600">
                  <c:v>0</c:v>
                </c:pt>
                <c:pt idx="916601">
                  <c:v>0</c:v>
                </c:pt>
                <c:pt idx="916602">
                  <c:v>0</c:v>
                </c:pt>
                <c:pt idx="916603">
                  <c:v>0</c:v>
                </c:pt>
                <c:pt idx="916604">
                  <c:v>0</c:v>
                </c:pt>
                <c:pt idx="916605">
                  <c:v>0</c:v>
                </c:pt>
                <c:pt idx="916606">
                  <c:v>0</c:v>
                </c:pt>
                <c:pt idx="916607">
                  <c:v>0</c:v>
                </c:pt>
                <c:pt idx="916608">
                  <c:v>0</c:v>
                </c:pt>
                <c:pt idx="916609">
                  <c:v>0</c:v>
                </c:pt>
                <c:pt idx="916610">
                  <c:v>0</c:v>
                </c:pt>
                <c:pt idx="916611">
                  <c:v>0</c:v>
                </c:pt>
                <c:pt idx="916612">
                  <c:v>0</c:v>
                </c:pt>
                <c:pt idx="916613">
                  <c:v>0</c:v>
                </c:pt>
                <c:pt idx="916614">
                  <c:v>0</c:v>
                </c:pt>
                <c:pt idx="916615">
                  <c:v>0</c:v>
                </c:pt>
                <c:pt idx="916616">
                  <c:v>0</c:v>
                </c:pt>
                <c:pt idx="916617">
                  <c:v>0</c:v>
                </c:pt>
                <c:pt idx="916618">
                  <c:v>0</c:v>
                </c:pt>
                <c:pt idx="916619">
                  <c:v>0</c:v>
                </c:pt>
                <c:pt idx="916620">
                  <c:v>0</c:v>
                </c:pt>
                <c:pt idx="916621">
                  <c:v>0</c:v>
                </c:pt>
                <c:pt idx="916622">
                  <c:v>0</c:v>
                </c:pt>
                <c:pt idx="916623">
                  <c:v>0</c:v>
                </c:pt>
                <c:pt idx="916624">
                  <c:v>0</c:v>
                </c:pt>
                <c:pt idx="916625">
                  <c:v>0</c:v>
                </c:pt>
                <c:pt idx="916626">
                  <c:v>0</c:v>
                </c:pt>
                <c:pt idx="916627">
                  <c:v>0</c:v>
                </c:pt>
                <c:pt idx="916628">
                  <c:v>0</c:v>
                </c:pt>
                <c:pt idx="916629">
                  <c:v>0</c:v>
                </c:pt>
                <c:pt idx="916630">
                  <c:v>0</c:v>
                </c:pt>
                <c:pt idx="916631">
                  <c:v>0</c:v>
                </c:pt>
                <c:pt idx="916632">
                  <c:v>0</c:v>
                </c:pt>
                <c:pt idx="916633">
                  <c:v>0</c:v>
                </c:pt>
                <c:pt idx="916634">
                  <c:v>0</c:v>
                </c:pt>
                <c:pt idx="916635">
                  <c:v>0</c:v>
                </c:pt>
                <c:pt idx="916636">
                  <c:v>0</c:v>
                </c:pt>
                <c:pt idx="916637">
                  <c:v>0</c:v>
                </c:pt>
                <c:pt idx="916638">
                  <c:v>0</c:v>
                </c:pt>
                <c:pt idx="916639">
                  <c:v>0</c:v>
                </c:pt>
                <c:pt idx="916640">
                  <c:v>0</c:v>
                </c:pt>
                <c:pt idx="916641">
                  <c:v>0</c:v>
                </c:pt>
                <c:pt idx="916642">
                  <c:v>0</c:v>
                </c:pt>
                <c:pt idx="916643">
                  <c:v>0</c:v>
                </c:pt>
                <c:pt idx="916644">
                  <c:v>0</c:v>
                </c:pt>
                <c:pt idx="916645">
                  <c:v>0</c:v>
                </c:pt>
                <c:pt idx="916646">
                  <c:v>0</c:v>
                </c:pt>
                <c:pt idx="916647">
                  <c:v>0</c:v>
                </c:pt>
                <c:pt idx="916648">
                  <c:v>0</c:v>
                </c:pt>
                <c:pt idx="916649">
                  <c:v>0</c:v>
                </c:pt>
                <c:pt idx="916650">
                  <c:v>0</c:v>
                </c:pt>
                <c:pt idx="916651">
                  <c:v>0</c:v>
                </c:pt>
                <c:pt idx="916652">
                  <c:v>0</c:v>
                </c:pt>
                <c:pt idx="916653">
                  <c:v>0</c:v>
                </c:pt>
                <c:pt idx="916654">
                  <c:v>0</c:v>
                </c:pt>
                <c:pt idx="916655">
                  <c:v>0</c:v>
                </c:pt>
                <c:pt idx="916656">
                  <c:v>0</c:v>
                </c:pt>
                <c:pt idx="916657">
                  <c:v>0</c:v>
                </c:pt>
                <c:pt idx="916658">
                  <c:v>0</c:v>
                </c:pt>
                <c:pt idx="916659">
                  <c:v>0</c:v>
                </c:pt>
                <c:pt idx="916660">
                  <c:v>0</c:v>
                </c:pt>
                <c:pt idx="916661">
                  <c:v>0</c:v>
                </c:pt>
                <c:pt idx="916662">
                  <c:v>0</c:v>
                </c:pt>
                <c:pt idx="916663">
                  <c:v>0</c:v>
                </c:pt>
                <c:pt idx="916664">
                  <c:v>0</c:v>
                </c:pt>
                <c:pt idx="916665">
                  <c:v>0</c:v>
                </c:pt>
                <c:pt idx="916666">
                  <c:v>0</c:v>
                </c:pt>
                <c:pt idx="916667">
                  <c:v>0</c:v>
                </c:pt>
                <c:pt idx="916668">
                  <c:v>0</c:v>
                </c:pt>
                <c:pt idx="916669">
                  <c:v>0</c:v>
                </c:pt>
                <c:pt idx="916670">
                  <c:v>0</c:v>
                </c:pt>
                <c:pt idx="916671">
                  <c:v>0</c:v>
                </c:pt>
                <c:pt idx="916672">
                  <c:v>0</c:v>
                </c:pt>
                <c:pt idx="916673">
                  <c:v>0</c:v>
                </c:pt>
                <c:pt idx="916674">
                  <c:v>0</c:v>
                </c:pt>
                <c:pt idx="916675">
                  <c:v>0</c:v>
                </c:pt>
                <c:pt idx="916676">
                  <c:v>0</c:v>
                </c:pt>
                <c:pt idx="916677">
                  <c:v>0</c:v>
                </c:pt>
                <c:pt idx="916678">
                  <c:v>0</c:v>
                </c:pt>
                <c:pt idx="916679">
                  <c:v>0</c:v>
                </c:pt>
                <c:pt idx="916680">
                  <c:v>0</c:v>
                </c:pt>
                <c:pt idx="916681">
                  <c:v>0</c:v>
                </c:pt>
                <c:pt idx="916682">
                  <c:v>0</c:v>
                </c:pt>
                <c:pt idx="916683">
                  <c:v>0</c:v>
                </c:pt>
                <c:pt idx="916684">
                  <c:v>0</c:v>
                </c:pt>
                <c:pt idx="916685">
                  <c:v>0</c:v>
                </c:pt>
                <c:pt idx="916686">
                  <c:v>0</c:v>
                </c:pt>
                <c:pt idx="916687">
                  <c:v>0</c:v>
                </c:pt>
                <c:pt idx="916688">
                  <c:v>0</c:v>
                </c:pt>
                <c:pt idx="916689">
                  <c:v>0</c:v>
                </c:pt>
                <c:pt idx="916690">
                  <c:v>0</c:v>
                </c:pt>
                <c:pt idx="916691">
                  <c:v>0</c:v>
                </c:pt>
                <c:pt idx="916692">
                  <c:v>0</c:v>
                </c:pt>
                <c:pt idx="916693">
                  <c:v>0</c:v>
                </c:pt>
                <c:pt idx="916694">
                  <c:v>0</c:v>
                </c:pt>
                <c:pt idx="916695">
                  <c:v>0</c:v>
                </c:pt>
                <c:pt idx="916696">
                  <c:v>0</c:v>
                </c:pt>
                <c:pt idx="916697">
                  <c:v>0</c:v>
                </c:pt>
                <c:pt idx="916698">
                  <c:v>0</c:v>
                </c:pt>
                <c:pt idx="916699">
                  <c:v>0</c:v>
                </c:pt>
                <c:pt idx="916700">
                  <c:v>0</c:v>
                </c:pt>
                <c:pt idx="916701">
                  <c:v>0</c:v>
                </c:pt>
                <c:pt idx="916702">
                  <c:v>0</c:v>
                </c:pt>
                <c:pt idx="916703">
                  <c:v>0</c:v>
                </c:pt>
                <c:pt idx="916704">
                  <c:v>0</c:v>
                </c:pt>
                <c:pt idx="916705">
                  <c:v>0</c:v>
                </c:pt>
                <c:pt idx="916706">
                  <c:v>0</c:v>
                </c:pt>
                <c:pt idx="916707">
                  <c:v>0</c:v>
                </c:pt>
                <c:pt idx="916708">
                  <c:v>0</c:v>
                </c:pt>
                <c:pt idx="916709">
                  <c:v>0</c:v>
                </c:pt>
                <c:pt idx="916710">
                  <c:v>0</c:v>
                </c:pt>
                <c:pt idx="916711">
                  <c:v>0</c:v>
                </c:pt>
                <c:pt idx="916712">
                  <c:v>0</c:v>
                </c:pt>
                <c:pt idx="916713">
                  <c:v>0</c:v>
                </c:pt>
                <c:pt idx="916714">
                  <c:v>0</c:v>
                </c:pt>
                <c:pt idx="916715">
                  <c:v>0</c:v>
                </c:pt>
                <c:pt idx="916716">
                  <c:v>0</c:v>
                </c:pt>
                <c:pt idx="916717">
                  <c:v>0</c:v>
                </c:pt>
                <c:pt idx="916718">
                  <c:v>0</c:v>
                </c:pt>
                <c:pt idx="916719">
                  <c:v>0</c:v>
                </c:pt>
                <c:pt idx="916720">
                  <c:v>0</c:v>
                </c:pt>
                <c:pt idx="916721">
                  <c:v>0</c:v>
                </c:pt>
                <c:pt idx="916722">
                  <c:v>0</c:v>
                </c:pt>
                <c:pt idx="916723">
                  <c:v>0</c:v>
                </c:pt>
                <c:pt idx="916724">
                  <c:v>0</c:v>
                </c:pt>
                <c:pt idx="916725">
                  <c:v>0</c:v>
                </c:pt>
                <c:pt idx="916726">
                  <c:v>0</c:v>
                </c:pt>
                <c:pt idx="916727">
                  <c:v>0</c:v>
                </c:pt>
                <c:pt idx="916728">
                  <c:v>0</c:v>
                </c:pt>
                <c:pt idx="916729">
                  <c:v>0</c:v>
                </c:pt>
                <c:pt idx="916730">
                  <c:v>0</c:v>
                </c:pt>
                <c:pt idx="916731">
                  <c:v>0</c:v>
                </c:pt>
                <c:pt idx="916732">
                  <c:v>0</c:v>
                </c:pt>
                <c:pt idx="916733">
                  <c:v>0</c:v>
                </c:pt>
                <c:pt idx="916734">
                  <c:v>0</c:v>
                </c:pt>
                <c:pt idx="916735">
                  <c:v>0</c:v>
                </c:pt>
                <c:pt idx="916736">
                  <c:v>0</c:v>
                </c:pt>
                <c:pt idx="916737">
                  <c:v>0</c:v>
                </c:pt>
                <c:pt idx="916738">
                  <c:v>0</c:v>
                </c:pt>
                <c:pt idx="916739">
                  <c:v>0</c:v>
                </c:pt>
                <c:pt idx="916740">
                  <c:v>0</c:v>
                </c:pt>
                <c:pt idx="916741">
                  <c:v>0</c:v>
                </c:pt>
                <c:pt idx="916742">
                  <c:v>0</c:v>
                </c:pt>
                <c:pt idx="916743">
                  <c:v>0</c:v>
                </c:pt>
                <c:pt idx="916744">
                  <c:v>0</c:v>
                </c:pt>
                <c:pt idx="916745">
                  <c:v>0</c:v>
                </c:pt>
                <c:pt idx="916746">
                  <c:v>0</c:v>
                </c:pt>
                <c:pt idx="916747">
                  <c:v>0</c:v>
                </c:pt>
                <c:pt idx="916748">
                  <c:v>0</c:v>
                </c:pt>
                <c:pt idx="916749">
                  <c:v>0</c:v>
                </c:pt>
                <c:pt idx="916750">
                  <c:v>0</c:v>
                </c:pt>
                <c:pt idx="916751">
                  <c:v>0</c:v>
                </c:pt>
                <c:pt idx="916752">
                  <c:v>0</c:v>
                </c:pt>
                <c:pt idx="916753">
                  <c:v>0</c:v>
                </c:pt>
                <c:pt idx="916754">
                  <c:v>0</c:v>
                </c:pt>
                <c:pt idx="916755">
                  <c:v>0</c:v>
                </c:pt>
                <c:pt idx="916756">
                  <c:v>0</c:v>
                </c:pt>
                <c:pt idx="916757">
                  <c:v>0</c:v>
                </c:pt>
                <c:pt idx="916758">
                  <c:v>0</c:v>
                </c:pt>
                <c:pt idx="916759">
                  <c:v>0</c:v>
                </c:pt>
                <c:pt idx="916760">
                  <c:v>0</c:v>
                </c:pt>
                <c:pt idx="916761">
                  <c:v>0</c:v>
                </c:pt>
                <c:pt idx="916762">
                  <c:v>0</c:v>
                </c:pt>
                <c:pt idx="916763">
                  <c:v>0</c:v>
                </c:pt>
                <c:pt idx="916764">
                  <c:v>0</c:v>
                </c:pt>
                <c:pt idx="916765">
                  <c:v>0</c:v>
                </c:pt>
                <c:pt idx="916766">
                  <c:v>0</c:v>
                </c:pt>
                <c:pt idx="916767">
                  <c:v>0</c:v>
                </c:pt>
                <c:pt idx="916768">
                  <c:v>0</c:v>
                </c:pt>
                <c:pt idx="916769">
                  <c:v>0</c:v>
                </c:pt>
                <c:pt idx="916770">
                  <c:v>0</c:v>
                </c:pt>
                <c:pt idx="916771">
                  <c:v>0</c:v>
                </c:pt>
                <c:pt idx="916772">
                  <c:v>0</c:v>
                </c:pt>
                <c:pt idx="916773">
                  <c:v>0</c:v>
                </c:pt>
                <c:pt idx="916774">
                  <c:v>0</c:v>
                </c:pt>
                <c:pt idx="916775">
                  <c:v>0</c:v>
                </c:pt>
                <c:pt idx="916776">
                  <c:v>0</c:v>
                </c:pt>
                <c:pt idx="916777">
                  <c:v>0</c:v>
                </c:pt>
                <c:pt idx="916778">
                  <c:v>0</c:v>
                </c:pt>
                <c:pt idx="916779">
                  <c:v>0</c:v>
                </c:pt>
                <c:pt idx="916780">
                  <c:v>0</c:v>
                </c:pt>
                <c:pt idx="916781">
                  <c:v>0</c:v>
                </c:pt>
                <c:pt idx="916782">
                  <c:v>0</c:v>
                </c:pt>
                <c:pt idx="916783">
                  <c:v>0</c:v>
                </c:pt>
                <c:pt idx="916784">
                  <c:v>0</c:v>
                </c:pt>
                <c:pt idx="916785">
                  <c:v>0</c:v>
                </c:pt>
                <c:pt idx="916786">
                  <c:v>0</c:v>
                </c:pt>
                <c:pt idx="916787">
                  <c:v>0</c:v>
                </c:pt>
                <c:pt idx="916788">
                  <c:v>0</c:v>
                </c:pt>
                <c:pt idx="916789">
                  <c:v>0</c:v>
                </c:pt>
                <c:pt idx="916790">
                  <c:v>0</c:v>
                </c:pt>
                <c:pt idx="916791">
                  <c:v>0</c:v>
                </c:pt>
                <c:pt idx="916792">
                  <c:v>0</c:v>
                </c:pt>
                <c:pt idx="916793">
                  <c:v>0</c:v>
                </c:pt>
                <c:pt idx="916794">
                  <c:v>0</c:v>
                </c:pt>
                <c:pt idx="916795">
                  <c:v>0</c:v>
                </c:pt>
                <c:pt idx="916796">
                  <c:v>0</c:v>
                </c:pt>
                <c:pt idx="916797">
                  <c:v>0</c:v>
                </c:pt>
                <c:pt idx="916798">
                  <c:v>0</c:v>
                </c:pt>
                <c:pt idx="916799">
                  <c:v>0</c:v>
                </c:pt>
                <c:pt idx="916800">
                  <c:v>0</c:v>
                </c:pt>
                <c:pt idx="916801">
                  <c:v>0</c:v>
                </c:pt>
                <c:pt idx="916802">
                  <c:v>0</c:v>
                </c:pt>
                <c:pt idx="916803">
                  <c:v>0</c:v>
                </c:pt>
                <c:pt idx="916804">
                  <c:v>0</c:v>
                </c:pt>
                <c:pt idx="916805">
                  <c:v>0</c:v>
                </c:pt>
                <c:pt idx="916806">
                  <c:v>0</c:v>
                </c:pt>
                <c:pt idx="916807">
                  <c:v>0</c:v>
                </c:pt>
                <c:pt idx="916808">
                  <c:v>0</c:v>
                </c:pt>
                <c:pt idx="916809">
                  <c:v>0</c:v>
                </c:pt>
                <c:pt idx="916810">
                  <c:v>0</c:v>
                </c:pt>
                <c:pt idx="916811">
                  <c:v>0</c:v>
                </c:pt>
                <c:pt idx="916812">
                  <c:v>0</c:v>
                </c:pt>
                <c:pt idx="916813">
                  <c:v>0</c:v>
                </c:pt>
                <c:pt idx="916814">
                  <c:v>0</c:v>
                </c:pt>
                <c:pt idx="916815">
                  <c:v>0</c:v>
                </c:pt>
                <c:pt idx="916816">
                  <c:v>0</c:v>
                </c:pt>
                <c:pt idx="916817">
                  <c:v>0</c:v>
                </c:pt>
                <c:pt idx="916818">
                  <c:v>0</c:v>
                </c:pt>
                <c:pt idx="916819">
                  <c:v>0</c:v>
                </c:pt>
                <c:pt idx="916820">
                  <c:v>0</c:v>
                </c:pt>
                <c:pt idx="916821">
                  <c:v>0</c:v>
                </c:pt>
                <c:pt idx="916822">
                  <c:v>0</c:v>
                </c:pt>
                <c:pt idx="916823">
                  <c:v>0</c:v>
                </c:pt>
                <c:pt idx="916824">
                  <c:v>0</c:v>
                </c:pt>
                <c:pt idx="916825">
                  <c:v>0</c:v>
                </c:pt>
                <c:pt idx="916826">
                  <c:v>0</c:v>
                </c:pt>
                <c:pt idx="916827">
                  <c:v>0</c:v>
                </c:pt>
                <c:pt idx="916828">
                  <c:v>0</c:v>
                </c:pt>
                <c:pt idx="916829">
                  <c:v>0</c:v>
                </c:pt>
                <c:pt idx="916830">
                  <c:v>0</c:v>
                </c:pt>
                <c:pt idx="916831">
                  <c:v>0</c:v>
                </c:pt>
                <c:pt idx="916832">
                  <c:v>0</c:v>
                </c:pt>
                <c:pt idx="916833">
                  <c:v>0</c:v>
                </c:pt>
                <c:pt idx="916834">
                  <c:v>0</c:v>
                </c:pt>
                <c:pt idx="916835">
                  <c:v>0</c:v>
                </c:pt>
                <c:pt idx="916836">
                  <c:v>0</c:v>
                </c:pt>
                <c:pt idx="916837">
                  <c:v>0</c:v>
                </c:pt>
                <c:pt idx="916838">
                  <c:v>0</c:v>
                </c:pt>
                <c:pt idx="916839">
                  <c:v>0</c:v>
                </c:pt>
                <c:pt idx="916840">
                  <c:v>0</c:v>
                </c:pt>
                <c:pt idx="916841">
                  <c:v>0</c:v>
                </c:pt>
                <c:pt idx="916842">
                  <c:v>0</c:v>
                </c:pt>
                <c:pt idx="916843">
                  <c:v>0</c:v>
                </c:pt>
                <c:pt idx="916844">
                  <c:v>0</c:v>
                </c:pt>
                <c:pt idx="916845">
                  <c:v>0</c:v>
                </c:pt>
                <c:pt idx="916846">
                  <c:v>0</c:v>
                </c:pt>
                <c:pt idx="916847">
                  <c:v>0</c:v>
                </c:pt>
                <c:pt idx="916848">
                  <c:v>0</c:v>
                </c:pt>
                <c:pt idx="916849">
                  <c:v>0</c:v>
                </c:pt>
                <c:pt idx="916850">
                  <c:v>0</c:v>
                </c:pt>
                <c:pt idx="916851">
                  <c:v>0</c:v>
                </c:pt>
                <c:pt idx="916852">
                  <c:v>0</c:v>
                </c:pt>
                <c:pt idx="916853">
                  <c:v>0</c:v>
                </c:pt>
                <c:pt idx="916854">
                  <c:v>0</c:v>
                </c:pt>
                <c:pt idx="916855">
                  <c:v>0</c:v>
                </c:pt>
                <c:pt idx="916856">
                  <c:v>0</c:v>
                </c:pt>
                <c:pt idx="916857">
                  <c:v>0</c:v>
                </c:pt>
                <c:pt idx="916858">
                  <c:v>0</c:v>
                </c:pt>
                <c:pt idx="916859">
                  <c:v>0</c:v>
                </c:pt>
                <c:pt idx="916860">
                  <c:v>0</c:v>
                </c:pt>
                <c:pt idx="916861">
                  <c:v>0</c:v>
                </c:pt>
                <c:pt idx="916862">
                  <c:v>0</c:v>
                </c:pt>
                <c:pt idx="916863">
                  <c:v>0</c:v>
                </c:pt>
                <c:pt idx="916864">
                  <c:v>0</c:v>
                </c:pt>
                <c:pt idx="916865">
                  <c:v>0</c:v>
                </c:pt>
                <c:pt idx="916866">
                  <c:v>0</c:v>
                </c:pt>
                <c:pt idx="916867">
                  <c:v>0</c:v>
                </c:pt>
                <c:pt idx="916868">
                  <c:v>0</c:v>
                </c:pt>
                <c:pt idx="916869">
                  <c:v>0</c:v>
                </c:pt>
                <c:pt idx="916870">
                  <c:v>0</c:v>
                </c:pt>
                <c:pt idx="916871">
                  <c:v>0</c:v>
                </c:pt>
                <c:pt idx="916872">
                  <c:v>0</c:v>
                </c:pt>
                <c:pt idx="916873">
                  <c:v>0</c:v>
                </c:pt>
                <c:pt idx="916874">
                  <c:v>0</c:v>
                </c:pt>
                <c:pt idx="916875">
                  <c:v>0</c:v>
                </c:pt>
                <c:pt idx="916876">
                  <c:v>0</c:v>
                </c:pt>
                <c:pt idx="916877">
                  <c:v>0</c:v>
                </c:pt>
                <c:pt idx="916878">
                  <c:v>0</c:v>
                </c:pt>
                <c:pt idx="916879">
                  <c:v>0</c:v>
                </c:pt>
                <c:pt idx="916880">
                  <c:v>0</c:v>
                </c:pt>
                <c:pt idx="916881">
                  <c:v>0</c:v>
                </c:pt>
                <c:pt idx="916882">
                  <c:v>0</c:v>
                </c:pt>
                <c:pt idx="916883">
                  <c:v>0</c:v>
                </c:pt>
                <c:pt idx="916884">
                  <c:v>0</c:v>
                </c:pt>
                <c:pt idx="916885">
                  <c:v>0</c:v>
                </c:pt>
                <c:pt idx="916886">
                  <c:v>0</c:v>
                </c:pt>
                <c:pt idx="916887">
                  <c:v>0</c:v>
                </c:pt>
                <c:pt idx="916888">
                  <c:v>0</c:v>
                </c:pt>
                <c:pt idx="916889">
                  <c:v>0</c:v>
                </c:pt>
                <c:pt idx="916890">
                  <c:v>0</c:v>
                </c:pt>
                <c:pt idx="916891">
                  <c:v>0</c:v>
                </c:pt>
                <c:pt idx="916892">
                  <c:v>0</c:v>
                </c:pt>
                <c:pt idx="916893">
                  <c:v>0</c:v>
                </c:pt>
                <c:pt idx="916894">
                  <c:v>0</c:v>
                </c:pt>
                <c:pt idx="916895">
                  <c:v>0</c:v>
                </c:pt>
                <c:pt idx="916896">
                  <c:v>0</c:v>
                </c:pt>
                <c:pt idx="916897">
                  <c:v>0</c:v>
                </c:pt>
                <c:pt idx="916898">
                  <c:v>0</c:v>
                </c:pt>
                <c:pt idx="916899">
                  <c:v>0</c:v>
                </c:pt>
                <c:pt idx="916900">
                  <c:v>0</c:v>
                </c:pt>
                <c:pt idx="916901">
                  <c:v>0</c:v>
                </c:pt>
                <c:pt idx="916902">
                  <c:v>0</c:v>
                </c:pt>
                <c:pt idx="916903">
                  <c:v>0</c:v>
                </c:pt>
                <c:pt idx="916904">
                  <c:v>0</c:v>
                </c:pt>
                <c:pt idx="916905">
                  <c:v>0</c:v>
                </c:pt>
                <c:pt idx="916906">
                  <c:v>0</c:v>
                </c:pt>
                <c:pt idx="916907">
                  <c:v>0</c:v>
                </c:pt>
                <c:pt idx="916908">
                  <c:v>0</c:v>
                </c:pt>
                <c:pt idx="916909">
                  <c:v>0</c:v>
                </c:pt>
                <c:pt idx="916910">
                  <c:v>0</c:v>
                </c:pt>
                <c:pt idx="916911">
                  <c:v>0</c:v>
                </c:pt>
                <c:pt idx="916912">
                  <c:v>0</c:v>
                </c:pt>
                <c:pt idx="916913">
                  <c:v>0</c:v>
                </c:pt>
                <c:pt idx="916914">
                  <c:v>0</c:v>
                </c:pt>
                <c:pt idx="916915">
                  <c:v>0</c:v>
                </c:pt>
                <c:pt idx="916916">
                  <c:v>0</c:v>
                </c:pt>
                <c:pt idx="916917">
                  <c:v>0</c:v>
                </c:pt>
                <c:pt idx="916918">
                  <c:v>0</c:v>
                </c:pt>
                <c:pt idx="916919">
                  <c:v>0</c:v>
                </c:pt>
                <c:pt idx="916920">
                  <c:v>0</c:v>
                </c:pt>
                <c:pt idx="916921">
                  <c:v>0</c:v>
                </c:pt>
                <c:pt idx="916922">
                  <c:v>0</c:v>
                </c:pt>
                <c:pt idx="916923">
                  <c:v>0</c:v>
                </c:pt>
                <c:pt idx="916924">
                  <c:v>0</c:v>
                </c:pt>
                <c:pt idx="916925">
                  <c:v>0</c:v>
                </c:pt>
                <c:pt idx="916926">
                  <c:v>0</c:v>
                </c:pt>
                <c:pt idx="916927">
                  <c:v>0</c:v>
                </c:pt>
                <c:pt idx="916928">
                  <c:v>0</c:v>
                </c:pt>
                <c:pt idx="916929">
                  <c:v>0</c:v>
                </c:pt>
                <c:pt idx="916930">
                  <c:v>0</c:v>
                </c:pt>
                <c:pt idx="916931">
                  <c:v>0</c:v>
                </c:pt>
                <c:pt idx="916932">
                  <c:v>0</c:v>
                </c:pt>
                <c:pt idx="916933">
                  <c:v>0</c:v>
                </c:pt>
                <c:pt idx="916934">
                  <c:v>0</c:v>
                </c:pt>
                <c:pt idx="916935">
                  <c:v>0</c:v>
                </c:pt>
                <c:pt idx="916936">
                  <c:v>0</c:v>
                </c:pt>
                <c:pt idx="916937">
                  <c:v>0</c:v>
                </c:pt>
                <c:pt idx="916938">
                  <c:v>0</c:v>
                </c:pt>
                <c:pt idx="916939">
                  <c:v>0</c:v>
                </c:pt>
                <c:pt idx="916940">
                  <c:v>0</c:v>
                </c:pt>
                <c:pt idx="916941">
                  <c:v>0</c:v>
                </c:pt>
                <c:pt idx="916942">
                  <c:v>0</c:v>
                </c:pt>
                <c:pt idx="916943">
                  <c:v>0</c:v>
                </c:pt>
                <c:pt idx="916944">
                  <c:v>0</c:v>
                </c:pt>
                <c:pt idx="916945">
                  <c:v>0</c:v>
                </c:pt>
                <c:pt idx="916946">
                  <c:v>0</c:v>
                </c:pt>
                <c:pt idx="916947">
                  <c:v>0</c:v>
                </c:pt>
                <c:pt idx="916948">
                  <c:v>0</c:v>
                </c:pt>
                <c:pt idx="916949">
                  <c:v>0</c:v>
                </c:pt>
                <c:pt idx="916950">
                  <c:v>0</c:v>
                </c:pt>
                <c:pt idx="916951">
                  <c:v>0</c:v>
                </c:pt>
                <c:pt idx="916952">
                  <c:v>0</c:v>
                </c:pt>
                <c:pt idx="916953">
                  <c:v>0</c:v>
                </c:pt>
                <c:pt idx="916954">
                  <c:v>0</c:v>
                </c:pt>
                <c:pt idx="916955">
                  <c:v>0</c:v>
                </c:pt>
                <c:pt idx="916956">
                  <c:v>0</c:v>
                </c:pt>
                <c:pt idx="916957">
                  <c:v>0</c:v>
                </c:pt>
                <c:pt idx="916958">
                  <c:v>0</c:v>
                </c:pt>
                <c:pt idx="916959">
                  <c:v>0</c:v>
                </c:pt>
                <c:pt idx="916960">
                  <c:v>0</c:v>
                </c:pt>
                <c:pt idx="916961">
                  <c:v>0</c:v>
                </c:pt>
                <c:pt idx="916962">
                  <c:v>0</c:v>
                </c:pt>
                <c:pt idx="916963">
                  <c:v>0</c:v>
                </c:pt>
                <c:pt idx="916964">
                  <c:v>0</c:v>
                </c:pt>
                <c:pt idx="916965">
                  <c:v>0</c:v>
                </c:pt>
                <c:pt idx="916966">
                  <c:v>0</c:v>
                </c:pt>
                <c:pt idx="916967">
                  <c:v>0</c:v>
                </c:pt>
                <c:pt idx="916968">
                  <c:v>0</c:v>
                </c:pt>
                <c:pt idx="916969">
                  <c:v>0</c:v>
                </c:pt>
                <c:pt idx="916970">
                  <c:v>0</c:v>
                </c:pt>
                <c:pt idx="916971">
                  <c:v>0</c:v>
                </c:pt>
                <c:pt idx="916972">
                  <c:v>0</c:v>
                </c:pt>
                <c:pt idx="916973">
                  <c:v>0</c:v>
                </c:pt>
                <c:pt idx="916974">
                  <c:v>0</c:v>
                </c:pt>
                <c:pt idx="916975">
                  <c:v>0</c:v>
                </c:pt>
                <c:pt idx="916976">
                  <c:v>0</c:v>
                </c:pt>
                <c:pt idx="916977">
                  <c:v>0</c:v>
                </c:pt>
                <c:pt idx="916978">
                  <c:v>0</c:v>
                </c:pt>
                <c:pt idx="916979">
                  <c:v>0</c:v>
                </c:pt>
                <c:pt idx="916980">
                  <c:v>0</c:v>
                </c:pt>
                <c:pt idx="916981">
                  <c:v>0</c:v>
                </c:pt>
                <c:pt idx="916982">
                  <c:v>0</c:v>
                </c:pt>
                <c:pt idx="916983">
                  <c:v>0</c:v>
                </c:pt>
                <c:pt idx="916984">
                  <c:v>0</c:v>
                </c:pt>
                <c:pt idx="916985">
                  <c:v>0</c:v>
                </c:pt>
                <c:pt idx="916986">
                  <c:v>0</c:v>
                </c:pt>
                <c:pt idx="916987">
                  <c:v>0</c:v>
                </c:pt>
                <c:pt idx="916988">
                  <c:v>0</c:v>
                </c:pt>
                <c:pt idx="916989">
                  <c:v>0</c:v>
                </c:pt>
                <c:pt idx="916990">
                  <c:v>0</c:v>
                </c:pt>
                <c:pt idx="916991">
                  <c:v>0</c:v>
                </c:pt>
                <c:pt idx="916992">
                  <c:v>0</c:v>
                </c:pt>
                <c:pt idx="916993">
                  <c:v>0</c:v>
                </c:pt>
                <c:pt idx="916994">
                  <c:v>0</c:v>
                </c:pt>
                <c:pt idx="916995">
                  <c:v>0</c:v>
                </c:pt>
                <c:pt idx="916996">
                  <c:v>0</c:v>
                </c:pt>
                <c:pt idx="916997">
                  <c:v>0</c:v>
                </c:pt>
                <c:pt idx="916998">
                  <c:v>0</c:v>
                </c:pt>
                <c:pt idx="916999">
                  <c:v>0</c:v>
                </c:pt>
                <c:pt idx="917000">
                  <c:v>0</c:v>
                </c:pt>
                <c:pt idx="917001">
                  <c:v>0</c:v>
                </c:pt>
                <c:pt idx="917002">
                  <c:v>0</c:v>
                </c:pt>
                <c:pt idx="917003">
                  <c:v>0</c:v>
                </c:pt>
                <c:pt idx="917004">
                  <c:v>0</c:v>
                </c:pt>
                <c:pt idx="917005">
                  <c:v>0</c:v>
                </c:pt>
                <c:pt idx="917006">
                  <c:v>0</c:v>
                </c:pt>
                <c:pt idx="917007">
                  <c:v>0</c:v>
                </c:pt>
                <c:pt idx="917008">
                  <c:v>0</c:v>
                </c:pt>
                <c:pt idx="917009">
                  <c:v>0</c:v>
                </c:pt>
                <c:pt idx="917010">
                  <c:v>0</c:v>
                </c:pt>
                <c:pt idx="917011">
                  <c:v>0</c:v>
                </c:pt>
                <c:pt idx="917012">
                  <c:v>0</c:v>
                </c:pt>
                <c:pt idx="917013">
                  <c:v>0</c:v>
                </c:pt>
                <c:pt idx="917014">
                  <c:v>0</c:v>
                </c:pt>
                <c:pt idx="917015">
                  <c:v>0</c:v>
                </c:pt>
                <c:pt idx="917016">
                  <c:v>0</c:v>
                </c:pt>
                <c:pt idx="917017">
                  <c:v>0</c:v>
                </c:pt>
                <c:pt idx="917018">
                  <c:v>0</c:v>
                </c:pt>
                <c:pt idx="917019">
                  <c:v>0</c:v>
                </c:pt>
                <c:pt idx="917020">
                  <c:v>0</c:v>
                </c:pt>
                <c:pt idx="917021">
                  <c:v>0</c:v>
                </c:pt>
                <c:pt idx="917022">
                  <c:v>0</c:v>
                </c:pt>
                <c:pt idx="917023">
                  <c:v>0</c:v>
                </c:pt>
                <c:pt idx="917024">
                  <c:v>0</c:v>
                </c:pt>
                <c:pt idx="917025">
                  <c:v>0</c:v>
                </c:pt>
                <c:pt idx="917026">
                  <c:v>0</c:v>
                </c:pt>
                <c:pt idx="917027">
                  <c:v>0</c:v>
                </c:pt>
                <c:pt idx="917028">
                  <c:v>0</c:v>
                </c:pt>
                <c:pt idx="917029">
                  <c:v>0</c:v>
                </c:pt>
                <c:pt idx="917030">
                  <c:v>0</c:v>
                </c:pt>
                <c:pt idx="917031">
                  <c:v>0</c:v>
                </c:pt>
                <c:pt idx="917032">
                  <c:v>0</c:v>
                </c:pt>
                <c:pt idx="917033">
                  <c:v>0</c:v>
                </c:pt>
                <c:pt idx="917034">
                  <c:v>0</c:v>
                </c:pt>
                <c:pt idx="917035">
                  <c:v>0</c:v>
                </c:pt>
                <c:pt idx="917036">
                  <c:v>0</c:v>
                </c:pt>
                <c:pt idx="917037">
                  <c:v>0</c:v>
                </c:pt>
                <c:pt idx="917038">
                  <c:v>0</c:v>
                </c:pt>
                <c:pt idx="917039">
                  <c:v>0</c:v>
                </c:pt>
                <c:pt idx="917040">
                  <c:v>0</c:v>
                </c:pt>
                <c:pt idx="917041">
                  <c:v>0</c:v>
                </c:pt>
                <c:pt idx="917042">
                  <c:v>0</c:v>
                </c:pt>
                <c:pt idx="917043">
                  <c:v>0</c:v>
                </c:pt>
                <c:pt idx="917044">
                  <c:v>0</c:v>
                </c:pt>
                <c:pt idx="917045">
                  <c:v>0</c:v>
                </c:pt>
                <c:pt idx="917046">
                  <c:v>0</c:v>
                </c:pt>
                <c:pt idx="917047">
                  <c:v>0</c:v>
                </c:pt>
                <c:pt idx="917048">
                  <c:v>0</c:v>
                </c:pt>
                <c:pt idx="917049">
                  <c:v>0</c:v>
                </c:pt>
                <c:pt idx="917050">
                  <c:v>0</c:v>
                </c:pt>
                <c:pt idx="917051">
                  <c:v>0</c:v>
                </c:pt>
                <c:pt idx="917052">
                  <c:v>0</c:v>
                </c:pt>
                <c:pt idx="917053">
                  <c:v>0</c:v>
                </c:pt>
                <c:pt idx="917054">
                  <c:v>0</c:v>
                </c:pt>
                <c:pt idx="917055">
                  <c:v>0</c:v>
                </c:pt>
                <c:pt idx="917056">
                  <c:v>0</c:v>
                </c:pt>
                <c:pt idx="917057">
                  <c:v>0</c:v>
                </c:pt>
                <c:pt idx="917058">
                  <c:v>0</c:v>
                </c:pt>
                <c:pt idx="917059">
                  <c:v>0</c:v>
                </c:pt>
                <c:pt idx="917060">
                  <c:v>0</c:v>
                </c:pt>
                <c:pt idx="917061">
                  <c:v>0</c:v>
                </c:pt>
                <c:pt idx="917062">
                  <c:v>0</c:v>
                </c:pt>
                <c:pt idx="917063">
                  <c:v>0</c:v>
                </c:pt>
                <c:pt idx="917064">
                  <c:v>0</c:v>
                </c:pt>
                <c:pt idx="917065">
                  <c:v>0</c:v>
                </c:pt>
                <c:pt idx="917066">
                  <c:v>0</c:v>
                </c:pt>
                <c:pt idx="917067">
                  <c:v>0</c:v>
                </c:pt>
                <c:pt idx="917068">
                  <c:v>0</c:v>
                </c:pt>
                <c:pt idx="917069">
                  <c:v>0</c:v>
                </c:pt>
                <c:pt idx="917070">
                  <c:v>0</c:v>
                </c:pt>
                <c:pt idx="917071">
                  <c:v>0</c:v>
                </c:pt>
                <c:pt idx="917072">
                  <c:v>0</c:v>
                </c:pt>
                <c:pt idx="917073">
                  <c:v>0</c:v>
                </c:pt>
                <c:pt idx="917074">
                  <c:v>0</c:v>
                </c:pt>
                <c:pt idx="917075">
                  <c:v>0</c:v>
                </c:pt>
                <c:pt idx="917076">
                  <c:v>0</c:v>
                </c:pt>
                <c:pt idx="917077">
                  <c:v>0</c:v>
                </c:pt>
                <c:pt idx="917078">
                  <c:v>0</c:v>
                </c:pt>
                <c:pt idx="917079">
                  <c:v>0</c:v>
                </c:pt>
                <c:pt idx="917080">
                  <c:v>0</c:v>
                </c:pt>
                <c:pt idx="917081">
                  <c:v>0</c:v>
                </c:pt>
                <c:pt idx="917082">
                  <c:v>0</c:v>
                </c:pt>
                <c:pt idx="917083">
                  <c:v>0</c:v>
                </c:pt>
                <c:pt idx="917084">
                  <c:v>0</c:v>
                </c:pt>
                <c:pt idx="917085">
                  <c:v>0</c:v>
                </c:pt>
                <c:pt idx="917086">
                  <c:v>0</c:v>
                </c:pt>
                <c:pt idx="917087">
                  <c:v>0</c:v>
                </c:pt>
                <c:pt idx="917088">
                  <c:v>0</c:v>
                </c:pt>
                <c:pt idx="917089">
                  <c:v>0</c:v>
                </c:pt>
                <c:pt idx="917090">
                  <c:v>0</c:v>
                </c:pt>
                <c:pt idx="917091">
                  <c:v>0</c:v>
                </c:pt>
                <c:pt idx="917092">
                  <c:v>0</c:v>
                </c:pt>
                <c:pt idx="917093">
                  <c:v>0</c:v>
                </c:pt>
                <c:pt idx="917094">
                  <c:v>0</c:v>
                </c:pt>
                <c:pt idx="917095">
                  <c:v>0</c:v>
                </c:pt>
                <c:pt idx="917096">
                  <c:v>0</c:v>
                </c:pt>
                <c:pt idx="917097">
                  <c:v>0</c:v>
                </c:pt>
                <c:pt idx="917098">
                  <c:v>0</c:v>
                </c:pt>
                <c:pt idx="917099">
                  <c:v>0</c:v>
                </c:pt>
                <c:pt idx="917100">
                  <c:v>0</c:v>
                </c:pt>
                <c:pt idx="917101">
                  <c:v>0</c:v>
                </c:pt>
                <c:pt idx="917102">
                  <c:v>0</c:v>
                </c:pt>
                <c:pt idx="917103">
                  <c:v>0</c:v>
                </c:pt>
                <c:pt idx="917104">
                  <c:v>0</c:v>
                </c:pt>
                <c:pt idx="917105">
                  <c:v>0</c:v>
                </c:pt>
                <c:pt idx="917106">
                  <c:v>0</c:v>
                </c:pt>
                <c:pt idx="917107">
                  <c:v>0</c:v>
                </c:pt>
                <c:pt idx="917108">
                  <c:v>0</c:v>
                </c:pt>
                <c:pt idx="917109">
                  <c:v>0</c:v>
                </c:pt>
                <c:pt idx="917110">
                  <c:v>0</c:v>
                </c:pt>
                <c:pt idx="917111">
                  <c:v>0</c:v>
                </c:pt>
                <c:pt idx="917112">
                  <c:v>0</c:v>
                </c:pt>
                <c:pt idx="917113">
                  <c:v>0</c:v>
                </c:pt>
                <c:pt idx="917114">
                  <c:v>0</c:v>
                </c:pt>
                <c:pt idx="917115">
                  <c:v>0</c:v>
                </c:pt>
                <c:pt idx="917116">
                  <c:v>0</c:v>
                </c:pt>
                <c:pt idx="917117">
                  <c:v>0</c:v>
                </c:pt>
                <c:pt idx="917118">
                  <c:v>0</c:v>
                </c:pt>
                <c:pt idx="917119">
                  <c:v>0</c:v>
                </c:pt>
                <c:pt idx="917120">
                  <c:v>0</c:v>
                </c:pt>
                <c:pt idx="917121">
                  <c:v>0</c:v>
                </c:pt>
                <c:pt idx="917122">
                  <c:v>0</c:v>
                </c:pt>
                <c:pt idx="917123">
                  <c:v>0</c:v>
                </c:pt>
                <c:pt idx="917124">
                  <c:v>0</c:v>
                </c:pt>
                <c:pt idx="917125">
                  <c:v>0</c:v>
                </c:pt>
                <c:pt idx="917126">
                  <c:v>0</c:v>
                </c:pt>
                <c:pt idx="917127">
                  <c:v>0</c:v>
                </c:pt>
                <c:pt idx="917128">
                  <c:v>0</c:v>
                </c:pt>
                <c:pt idx="917129">
                  <c:v>0</c:v>
                </c:pt>
                <c:pt idx="917130">
                  <c:v>0</c:v>
                </c:pt>
                <c:pt idx="917131">
                  <c:v>0</c:v>
                </c:pt>
                <c:pt idx="917132">
                  <c:v>0</c:v>
                </c:pt>
                <c:pt idx="917133">
                  <c:v>0</c:v>
                </c:pt>
                <c:pt idx="917134">
                  <c:v>0</c:v>
                </c:pt>
                <c:pt idx="917135">
                  <c:v>0</c:v>
                </c:pt>
                <c:pt idx="917136">
                  <c:v>0</c:v>
                </c:pt>
                <c:pt idx="917137">
                  <c:v>0</c:v>
                </c:pt>
                <c:pt idx="917138">
                  <c:v>0</c:v>
                </c:pt>
                <c:pt idx="917139">
                  <c:v>0</c:v>
                </c:pt>
                <c:pt idx="917140">
                  <c:v>0</c:v>
                </c:pt>
                <c:pt idx="917141">
                  <c:v>0</c:v>
                </c:pt>
                <c:pt idx="917142">
                  <c:v>0</c:v>
                </c:pt>
                <c:pt idx="917143">
                  <c:v>0</c:v>
                </c:pt>
                <c:pt idx="917144">
                  <c:v>0</c:v>
                </c:pt>
                <c:pt idx="917145">
                  <c:v>0</c:v>
                </c:pt>
                <c:pt idx="917146">
                  <c:v>0</c:v>
                </c:pt>
                <c:pt idx="917147">
                  <c:v>0</c:v>
                </c:pt>
                <c:pt idx="917148">
                  <c:v>0</c:v>
                </c:pt>
                <c:pt idx="917149">
                  <c:v>0</c:v>
                </c:pt>
                <c:pt idx="917150">
                  <c:v>0</c:v>
                </c:pt>
                <c:pt idx="917151">
                  <c:v>0</c:v>
                </c:pt>
                <c:pt idx="917152">
                  <c:v>0</c:v>
                </c:pt>
                <c:pt idx="917153">
                  <c:v>0</c:v>
                </c:pt>
                <c:pt idx="917154">
                  <c:v>0</c:v>
                </c:pt>
                <c:pt idx="917155">
                  <c:v>0</c:v>
                </c:pt>
                <c:pt idx="917156">
                  <c:v>0</c:v>
                </c:pt>
                <c:pt idx="917157">
                  <c:v>0</c:v>
                </c:pt>
                <c:pt idx="917158">
                  <c:v>0</c:v>
                </c:pt>
                <c:pt idx="917159">
                  <c:v>0</c:v>
                </c:pt>
                <c:pt idx="917160">
                  <c:v>0</c:v>
                </c:pt>
                <c:pt idx="917161">
                  <c:v>0</c:v>
                </c:pt>
                <c:pt idx="917162">
                  <c:v>0</c:v>
                </c:pt>
                <c:pt idx="917163">
                  <c:v>0</c:v>
                </c:pt>
                <c:pt idx="917164">
                  <c:v>0</c:v>
                </c:pt>
                <c:pt idx="917165">
                  <c:v>0</c:v>
                </c:pt>
                <c:pt idx="917166">
                  <c:v>0</c:v>
                </c:pt>
                <c:pt idx="917167">
                  <c:v>0</c:v>
                </c:pt>
                <c:pt idx="917168">
                  <c:v>0</c:v>
                </c:pt>
                <c:pt idx="917169">
                  <c:v>0</c:v>
                </c:pt>
                <c:pt idx="917170">
                  <c:v>0</c:v>
                </c:pt>
                <c:pt idx="917171">
                  <c:v>0</c:v>
                </c:pt>
                <c:pt idx="917172">
                  <c:v>0</c:v>
                </c:pt>
                <c:pt idx="917173">
                  <c:v>0</c:v>
                </c:pt>
                <c:pt idx="917174">
                  <c:v>0</c:v>
                </c:pt>
                <c:pt idx="917175">
                  <c:v>0</c:v>
                </c:pt>
                <c:pt idx="917176">
                  <c:v>0</c:v>
                </c:pt>
                <c:pt idx="917177">
                  <c:v>0</c:v>
                </c:pt>
                <c:pt idx="917178">
                  <c:v>0</c:v>
                </c:pt>
                <c:pt idx="917179">
                  <c:v>0</c:v>
                </c:pt>
                <c:pt idx="917180">
                  <c:v>0</c:v>
                </c:pt>
                <c:pt idx="917181">
                  <c:v>0</c:v>
                </c:pt>
                <c:pt idx="917182">
                  <c:v>0</c:v>
                </c:pt>
                <c:pt idx="917183">
                  <c:v>0</c:v>
                </c:pt>
                <c:pt idx="917184">
                  <c:v>0</c:v>
                </c:pt>
                <c:pt idx="917185">
                  <c:v>0</c:v>
                </c:pt>
                <c:pt idx="917186">
                  <c:v>0</c:v>
                </c:pt>
                <c:pt idx="917187">
                  <c:v>0</c:v>
                </c:pt>
                <c:pt idx="917188">
                  <c:v>0</c:v>
                </c:pt>
                <c:pt idx="917189">
                  <c:v>0</c:v>
                </c:pt>
                <c:pt idx="917190">
                  <c:v>0</c:v>
                </c:pt>
                <c:pt idx="917191">
                  <c:v>0</c:v>
                </c:pt>
                <c:pt idx="917192">
                  <c:v>0</c:v>
                </c:pt>
                <c:pt idx="917193">
                  <c:v>0</c:v>
                </c:pt>
                <c:pt idx="917194">
                  <c:v>0</c:v>
                </c:pt>
                <c:pt idx="917195">
                  <c:v>0</c:v>
                </c:pt>
                <c:pt idx="917196">
                  <c:v>0</c:v>
                </c:pt>
                <c:pt idx="917197">
                  <c:v>0</c:v>
                </c:pt>
                <c:pt idx="917198">
                  <c:v>0</c:v>
                </c:pt>
                <c:pt idx="917199">
                  <c:v>0</c:v>
                </c:pt>
                <c:pt idx="917200">
                  <c:v>0</c:v>
                </c:pt>
                <c:pt idx="917201">
                  <c:v>0</c:v>
                </c:pt>
                <c:pt idx="917202">
                  <c:v>0</c:v>
                </c:pt>
                <c:pt idx="917203">
                  <c:v>0</c:v>
                </c:pt>
                <c:pt idx="917204">
                  <c:v>0</c:v>
                </c:pt>
                <c:pt idx="917205">
                  <c:v>0</c:v>
                </c:pt>
                <c:pt idx="917206">
                  <c:v>0</c:v>
                </c:pt>
                <c:pt idx="917207">
                  <c:v>0</c:v>
                </c:pt>
                <c:pt idx="917208">
                  <c:v>0</c:v>
                </c:pt>
                <c:pt idx="917209">
                  <c:v>0</c:v>
                </c:pt>
                <c:pt idx="917210">
                  <c:v>0</c:v>
                </c:pt>
                <c:pt idx="917211">
                  <c:v>0</c:v>
                </c:pt>
                <c:pt idx="917212">
                  <c:v>0</c:v>
                </c:pt>
                <c:pt idx="917213">
                  <c:v>0</c:v>
                </c:pt>
                <c:pt idx="917214">
                  <c:v>0</c:v>
                </c:pt>
                <c:pt idx="917215">
                  <c:v>0</c:v>
                </c:pt>
                <c:pt idx="917216">
                  <c:v>0</c:v>
                </c:pt>
                <c:pt idx="917217">
                  <c:v>0</c:v>
                </c:pt>
                <c:pt idx="917218">
                  <c:v>0</c:v>
                </c:pt>
                <c:pt idx="917219">
                  <c:v>0</c:v>
                </c:pt>
                <c:pt idx="917220">
                  <c:v>0</c:v>
                </c:pt>
                <c:pt idx="917221">
                  <c:v>0</c:v>
                </c:pt>
                <c:pt idx="917222">
                  <c:v>0</c:v>
                </c:pt>
                <c:pt idx="917223">
                  <c:v>0</c:v>
                </c:pt>
                <c:pt idx="917224">
                  <c:v>0</c:v>
                </c:pt>
                <c:pt idx="917225">
                  <c:v>0</c:v>
                </c:pt>
                <c:pt idx="917226">
                  <c:v>0</c:v>
                </c:pt>
                <c:pt idx="917227">
                  <c:v>0</c:v>
                </c:pt>
                <c:pt idx="917228">
                  <c:v>0</c:v>
                </c:pt>
                <c:pt idx="917229">
                  <c:v>0</c:v>
                </c:pt>
                <c:pt idx="917230">
                  <c:v>0</c:v>
                </c:pt>
                <c:pt idx="917231">
                  <c:v>0</c:v>
                </c:pt>
                <c:pt idx="917232">
                  <c:v>0</c:v>
                </c:pt>
                <c:pt idx="917233">
                  <c:v>0</c:v>
                </c:pt>
                <c:pt idx="917234">
                  <c:v>0</c:v>
                </c:pt>
                <c:pt idx="917235">
                  <c:v>0</c:v>
                </c:pt>
                <c:pt idx="917236">
                  <c:v>0</c:v>
                </c:pt>
                <c:pt idx="917237">
                  <c:v>0</c:v>
                </c:pt>
                <c:pt idx="917238">
                  <c:v>0</c:v>
                </c:pt>
                <c:pt idx="917239">
                  <c:v>0</c:v>
                </c:pt>
                <c:pt idx="917240">
                  <c:v>0</c:v>
                </c:pt>
                <c:pt idx="917241">
                  <c:v>0</c:v>
                </c:pt>
                <c:pt idx="917242">
                  <c:v>0</c:v>
                </c:pt>
                <c:pt idx="917243">
                  <c:v>0</c:v>
                </c:pt>
                <c:pt idx="917244">
                  <c:v>0</c:v>
                </c:pt>
                <c:pt idx="917245">
                  <c:v>0</c:v>
                </c:pt>
                <c:pt idx="917246">
                  <c:v>0</c:v>
                </c:pt>
                <c:pt idx="917247">
                  <c:v>0</c:v>
                </c:pt>
                <c:pt idx="917248">
                  <c:v>0</c:v>
                </c:pt>
                <c:pt idx="917249">
                  <c:v>0</c:v>
                </c:pt>
                <c:pt idx="917250">
                  <c:v>0</c:v>
                </c:pt>
                <c:pt idx="917251">
                  <c:v>0</c:v>
                </c:pt>
                <c:pt idx="917252">
                  <c:v>0</c:v>
                </c:pt>
                <c:pt idx="917253">
                  <c:v>0</c:v>
                </c:pt>
                <c:pt idx="917254">
                  <c:v>0</c:v>
                </c:pt>
                <c:pt idx="917255">
                  <c:v>0</c:v>
                </c:pt>
                <c:pt idx="917256">
                  <c:v>0</c:v>
                </c:pt>
                <c:pt idx="917257">
                  <c:v>0</c:v>
                </c:pt>
                <c:pt idx="917258">
                  <c:v>0</c:v>
                </c:pt>
                <c:pt idx="917259">
                  <c:v>0</c:v>
                </c:pt>
                <c:pt idx="917260">
                  <c:v>0</c:v>
                </c:pt>
                <c:pt idx="917261">
                  <c:v>0</c:v>
                </c:pt>
                <c:pt idx="917262">
                  <c:v>0</c:v>
                </c:pt>
                <c:pt idx="917263">
                  <c:v>0</c:v>
                </c:pt>
                <c:pt idx="917264">
                  <c:v>0</c:v>
                </c:pt>
                <c:pt idx="917265">
                  <c:v>0</c:v>
                </c:pt>
                <c:pt idx="917266">
                  <c:v>0</c:v>
                </c:pt>
                <c:pt idx="917267">
                  <c:v>0</c:v>
                </c:pt>
                <c:pt idx="917268">
                  <c:v>0</c:v>
                </c:pt>
                <c:pt idx="917269">
                  <c:v>0</c:v>
                </c:pt>
                <c:pt idx="917270">
                  <c:v>0</c:v>
                </c:pt>
                <c:pt idx="917271">
                  <c:v>0</c:v>
                </c:pt>
                <c:pt idx="917272">
                  <c:v>0</c:v>
                </c:pt>
                <c:pt idx="917273">
                  <c:v>0</c:v>
                </c:pt>
                <c:pt idx="917274">
                  <c:v>0</c:v>
                </c:pt>
                <c:pt idx="917275">
                  <c:v>0</c:v>
                </c:pt>
                <c:pt idx="917276">
                  <c:v>0</c:v>
                </c:pt>
                <c:pt idx="917277">
                  <c:v>0</c:v>
                </c:pt>
                <c:pt idx="917278">
                  <c:v>0</c:v>
                </c:pt>
                <c:pt idx="917279">
                  <c:v>0</c:v>
                </c:pt>
                <c:pt idx="917280">
                  <c:v>0</c:v>
                </c:pt>
                <c:pt idx="917281">
                  <c:v>0</c:v>
                </c:pt>
                <c:pt idx="917282">
                  <c:v>0</c:v>
                </c:pt>
                <c:pt idx="917283">
                  <c:v>0</c:v>
                </c:pt>
                <c:pt idx="917284">
                  <c:v>0</c:v>
                </c:pt>
                <c:pt idx="917285">
                  <c:v>0</c:v>
                </c:pt>
                <c:pt idx="917286">
                  <c:v>0</c:v>
                </c:pt>
                <c:pt idx="917287">
                  <c:v>0</c:v>
                </c:pt>
                <c:pt idx="917288">
                  <c:v>0</c:v>
                </c:pt>
                <c:pt idx="917289">
                  <c:v>0</c:v>
                </c:pt>
                <c:pt idx="917290">
                  <c:v>0</c:v>
                </c:pt>
                <c:pt idx="917291">
                  <c:v>0</c:v>
                </c:pt>
                <c:pt idx="917292">
                  <c:v>0</c:v>
                </c:pt>
                <c:pt idx="917293">
                  <c:v>0</c:v>
                </c:pt>
                <c:pt idx="917294">
                  <c:v>0</c:v>
                </c:pt>
                <c:pt idx="917295">
                  <c:v>0</c:v>
                </c:pt>
                <c:pt idx="917296">
                  <c:v>0</c:v>
                </c:pt>
                <c:pt idx="917297">
                  <c:v>0</c:v>
                </c:pt>
                <c:pt idx="917298">
                  <c:v>0</c:v>
                </c:pt>
                <c:pt idx="917299">
                  <c:v>0</c:v>
                </c:pt>
                <c:pt idx="917300">
                  <c:v>0</c:v>
                </c:pt>
                <c:pt idx="917301">
                  <c:v>0</c:v>
                </c:pt>
                <c:pt idx="917302">
                  <c:v>0</c:v>
                </c:pt>
                <c:pt idx="917303">
                  <c:v>0</c:v>
                </c:pt>
                <c:pt idx="917304">
                  <c:v>0</c:v>
                </c:pt>
                <c:pt idx="917305">
                  <c:v>0</c:v>
                </c:pt>
                <c:pt idx="917306">
                  <c:v>0</c:v>
                </c:pt>
                <c:pt idx="917307">
                  <c:v>0</c:v>
                </c:pt>
                <c:pt idx="917308">
                  <c:v>0</c:v>
                </c:pt>
                <c:pt idx="917309">
                  <c:v>0</c:v>
                </c:pt>
                <c:pt idx="917310">
                  <c:v>0</c:v>
                </c:pt>
                <c:pt idx="917311">
                  <c:v>0</c:v>
                </c:pt>
                <c:pt idx="917312">
                  <c:v>0</c:v>
                </c:pt>
                <c:pt idx="917313">
                  <c:v>0</c:v>
                </c:pt>
                <c:pt idx="917314">
                  <c:v>0</c:v>
                </c:pt>
                <c:pt idx="917315">
                  <c:v>0</c:v>
                </c:pt>
                <c:pt idx="917316">
                  <c:v>0</c:v>
                </c:pt>
                <c:pt idx="917317">
                  <c:v>0</c:v>
                </c:pt>
                <c:pt idx="917318">
                  <c:v>0</c:v>
                </c:pt>
                <c:pt idx="917319">
                  <c:v>0</c:v>
                </c:pt>
                <c:pt idx="917320">
                  <c:v>0</c:v>
                </c:pt>
                <c:pt idx="917321">
                  <c:v>0</c:v>
                </c:pt>
                <c:pt idx="917322">
                  <c:v>0</c:v>
                </c:pt>
                <c:pt idx="917323">
                  <c:v>0</c:v>
                </c:pt>
                <c:pt idx="917324">
                  <c:v>0</c:v>
                </c:pt>
                <c:pt idx="917325">
                  <c:v>0</c:v>
                </c:pt>
                <c:pt idx="917326">
                  <c:v>0</c:v>
                </c:pt>
                <c:pt idx="917327">
                  <c:v>0</c:v>
                </c:pt>
                <c:pt idx="917328">
                  <c:v>0</c:v>
                </c:pt>
                <c:pt idx="917329">
                  <c:v>0</c:v>
                </c:pt>
                <c:pt idx="917330">
                  <c:v>0</c:v>
                </c:pt>
                <c:pt idx="917331">
                  <c:v>0</c:v>
                </c:pt>
                <c:pt idx="917332">
                  <c:v>0</c:v>
                </c:pt>
                <c:pt idx="917333">
                  <c:v>0</c:v>
                </c:pt>
                <c:pt idx="917334">
                  <c:v>0</c:v>
                </c:pt>
                <c:pt idx="917335">
                  <c:v>0</c:v>
                </c:pt>
                <c:pt idx="917336">
                  <c:v>0</c:v>
                </c:pt>
                <c:pt idx="917337">
                  <c:v>0</c:v>
                </c:pt>
                <c:pt idx="917338">
                  <c:v>0</c:v>
                </c:pt>
                <c:pt idx="917339">
                  <c:v>0</c:v>
                </c:pt>
                <c:pt idx="917340">
                  <c:v>0</c:v>
                </c:pt>
                <c:pt idx="917341">
                  <c:v>0</c:v>
                </c:pt>
                <c:pt idx="917342">
                  <c:v>0</c:v>
                </c:pt>
                <c:pt idx="917343">
                  <c:v>0</c:v>
                </c:pt>
                <c:pt idx="917344">
                  <c:v>0</c:v>
                </c:pt>
                <c:pt idx="917345">
                  <c:v>0</c:v>
                </c:pt>
                <c:pt idx="917346">
                  <c:v>0</c:v>
                </c:pt>
                <c:pt idx="917347">
                  <c:v>0</c:v>
                </c:pt>
                <c:pt idx="917348">
                  <c:v>0</c:v>
                </c:pt>
                <c:pt idx="917349">
                  <c:v>0</c:v>
                </c:pt>
                <c:pt idx="917350">
                  <c:v>0</c:v>
                </c:pt>
                <c:pt idx="917351">
                  <c:v>0</c:v>
                </c:pt>
                <c:pt idx="917352">
                  <c:v>0</c:v>
                </c:pt>
                <c:pt idx="917353">
                  <c:v>0</c:v>
                </c:pt>
                <c:pt idx="917354">
                  <c:v>0</c:v>
                </c:pt>
                <c:pt idx="917355">
                  <c:v>0</c:v>
                </c:pt>
                <c:pt idx="917356">
                  <c:v>0</c:v>
                </c:pt>
                <c:pt idx="917357">
                  <c:v>0</c:v>
                </c:pt>
                <c:pt idx="917358">
                  <c:v>0</c:v>
                </c:pt>
                <c:pt idx="917359">
                  <c:v>0</c:v>
                </c:pt>
                <c:pt idx="917360">
                  <c:v>0</c:v>
                </c:pt>
                <c:pt idx="917361">
                  <c:v>0</c:v>
                </c:pt>
                <c:pt idx="917362">
                  <c:v>0</c:v>
                </c:pt>
                <c:pt idx="917363">
                  <c:v>0</c:v>
                </c:pt>
                <c:pt idx="917364">
                  <c:v>0</c:v>
                </c:pt>
                <c:pt idx="917365">
                  <c:v>0</c:v>
                </c:pt>
                <c:pt idx="917366">
                  <c:v>0</c:v>
                </c:pt>
                <c:pt idx="917367">
                  <c:v>0</c:v>
                </c:pt>
                <c:pt idx="917368">
                  <c:v>0</c:v>
                </c:pt>
                <c:pt idx="917369">
                  <c:v>0</c:v>
                </c:pt>
                <c:pt idx="917370">
                  <c:v>0</c:v>
                </c:pt>
                <c:pt idx="917371">
                  <c:v>0</c:v>
                </c:pt>
                <c:pt idx="917372">
                  <c:v>0</c:v>
                </c:pt>
                <c:pt idx="917373">
                  <c:v>0</c:v>
                </c:pt>
                <c:pt idx="917374">
                  <c:v>0</c:v>
                </c:pt>
                <c:pt idx="917375">
                  <c:v>0</c:v>
                </c:pt>
                <c:pt idx="917376">
                  <c:v>0</c:v>
                </c:pt>
                <c:pt idx="917377">
                  <c:v>0</c:v>
                </c:pt>
                <c:pt idx="917378">
                  <c:v>0</c:v>
                </c:pt>
                <c:pt idx="917379">
                  <c:v>0</c:v>
                </c:pt>
                <c:pt idx="917380">
                  <c:v>0</c:v>
                </c:pt>
                <c:pt idx="917381">
                  <c:v>0</c:v>
                </c:pt>
                <c:pt idx="917382">
                  <c:v>0</c:v>
                </c:pt>
                <c:pt idx="917383">
                  <c:v>0</c:v>
                </c:pt>
                <c:pt idx="917384">
                  <c:v>0</c:v>
                </c:pt>
                <c:pt idx="917385">
                  <c:v>0</c:v>
                </c:pt>
                <c:pt idx="917386">
                  <c:v>0</c:v>
                </c:pt>
                <c:pt idx="917387">
                  <c:v>0</c:v>
                </c:pt>
                <c:pt idx="917388">
                  <c:v>0</c:v>
                </c:pt>
                <c:pt idx="917389">
                  <c:v>0</c:v>
                </c:pt>
                <c:pt idx="917390">
                  <c:v>0</c:v>
                </c:pt>
                <c:pt idx="917391">
                  <c:v>0</c:v>
                </c:pt>
                <c:pt idx="917392">
                  <c:v>0</c:v>
                </c:pt>
                <c:pt idx="917393">
                  <c:v>0</c:v>
                </c:pt>
                <c:pt idx="917394">
                  <c:v>0</c:v>
                </c:pt>
                <c:pt idx="917395">
                  <c:v>0</c:v>
                </c:pt>
                <c:pt idx="917396">
                  <c:v>0</c:v>
                </c:pt>
                <c:pt idx="917397">
                  <c:v>0</c:v>
                </c:pt>
                <c:pt idx="917398">
                  <c:v>0</c:v>
                </c:pt>
                <c:pt idx="917399">
                  <c:v>0</c:v>
                </c:pt>
                <c:pt idx="917400">
                  <c:v>0</c:v>
                </c:pt>
                <c:pt idx="917401">
                  <c:v>0</c:v>
                </c:pt>
                <c:pt idx="917402">
                  <c:v>0</c:v>
                </c:pt>
                <c:pt idx="917403">
                  <c:v>0</c:v>
                </c:pt>
                <c:pt idx="917404">
                  <c:v>0</c:v>
                </c:pt>
                <c:pt idx="917405">
                  <c:v>0</c:v>
                </c:pt>
                <c:pt idx="917406">
                  <c:v>0</c:v>
                </c:pt>
                <c:pt idx="917407">
                  <c:v>0</c:v>
                </c:pt>
                <c:pt idx="917408">
                  <c:v>0</c:v>
                </c:pt>
                <c:pt idx="917409">
                  <c:v>0</c:v>
                </c:pt>
                <c:pt idx="917410">
                  <c:v>0</c:v>
                </c:pt>
                <c:pt idx="917411">
                  <c:v>0</c:v>
                </c:pt>
                <c:pt idx="917412">
                  <c:v>0</c:v>
                </c:pt>
                <c:pt idx="917413">
                  <c:v>0</c:v>
                </c:pt>
                <c:pt idx="917414">
                  <c:v>0</c:v>
                </c:pt>
                <c:pt idx="917415">
                  <c:v>0</c:v>
                </c:pt>
                <c:pt idx="917416">
                  <c:v>0</c:v>
                </c:pt>
                <c:pt idx="917417">
                  <c:v>0</c:v>
                </c:pt>
                <c:pt idx="917418">
                  <c:v>0</c:v>
                </c:pt>
                <c:pt idx="917419">
                  <c:v>0</c:v>
                </c:pt>
                <c:pt idx="917420">
                  <c:v>0</c:v>
                </c:pt>
                <c:pt idx="917421">
                  <c:v>0</c:v>
                </c:pt>
                <c:pt idx="917422">
                  <c:v>0</c:v>
                </c:pt>
                <c:pt idx="917423">
                  <c:v>0</c:v>
                </c:pt>
                <c:pt idx="917424">
                  <c:v>0</c:v>
                </c:pt>
                <c:pt idx="917425">
                  <c:v>0</c:v>
                </c:pt>
                <c:pt idx="917426">
                  <c:v>0</c:v>
                </c:pt>
                <c:pt idx="917427">
                  <c:v>0</c:v>
                </c:pt>
                <c:pt idx="917428">
                  <c:v>0</c:v>
                </c:pt>
                <c:pt idx="917429">
                  <c:v>0</c:v>
                </c:pt>
                <c:pt idx="917430">
                  <c:v>0</c:v>
                </c:pt>
                <c:pt idx="917431">
                  <c:v>0</c:v>
                </c:pt>
                <c:pt idx="917432">
                  <c:v>0</c:v>
                </c:pt>
                <c:pt idx="917433">
                  <c:v>0</c:v>
                </c:pt>
                <c:pt idx="917434">
                  <c:v>0</c:v>
                </c:pt>
                <c:pt idx="917435">
                  <c:v>0</c:v>
                </c:pt>
                <c:pt idx="917436">
                  <c:v>0</c:v>
                </c:pt>
                <c:pt idx="917437">
                  <c:v>0</c:v>
                </c:pt>
                <c:pt idx="917438">
                  <c:v>0</c:v>
                </c:pt>
                <c:pt idx="917439">
                  <c:v>0</c:v>
                </c:pt>
                <c:pt idx="917440">
                  <c:v>0</c:v>
                </c:pt>
                <c:pt idx="917441">
                  <c:v>0</c:v>
                </c:pt>
                <c:pt idx="917442">
                  <c:v>0</c:v>
                </c:pt>
                <c:pt idx="917443">
                  <c:v>0</c:v>
                </c:pt>
                <c:pt idx="917444">
                  <c:v>0</c:v>
                </c:pt>
                <c:pt idx="917445">
                  <c:v>0</c:v>
                </c:pt>
                <c:pt idx="917446">
                  <c:v>0</c:v>
                </c:pt>
                <c:pt idx="917447">
                  <c:v>0</c:v>
                </c:pt>
                <c:pt idx="917448">
                  <c:v>0</c:v>
                </c:pt>
                <c:pt idx="917449">
                  <c:v>0</c:v>
                </c:pt>
                <c:pt idx="917450">
                  <c:v>0</c:v>
                </c:pt>
                <c:pt idx="917451">
                  <c:v>0</c:v>
                </c:pt>
                <c:pt idx="917452">
                  <c:v>0</c:v>
                </c:pt>
                <c:pt idx="917453">
                  <c:v>0</c:v>
                </c:pt>
                <c:pt idx="917454">
                  <c:v>0</c:v>
                </c:pt>
                <c:pt idx="917455">
                  <c:v>0</c:v>
                </c:pt>
                <c:pt idx="917456">
                  <c:v>0</c:v>
                </c:pt>
                <c:pt idx="917457">
                  <c:v>0</c:v>
                </c:pt>
                <c:pt idx="917458">
                  <c:v>0</c:v>
                </c:pt>
                <c:pt idx="917459">
                  <c:v>0</c:v>
                </c:pt>
                <c:pt idx="917460">
                  <c:v>0</c:v>
                </c:pt>
                <c:pt idx="917461">
                  <c:v>0</c:v>
                </c:pt>
                <c:pt idx="917462">
                  <c:v>0</c:v>
                </c:pt>
                <c:pt idx="917463">
                  <c:v>0</c:v>
                </c:pt>
                <c:pt idx="917464">
                  <c:v>0</c:v>
                </c:pt>
                <c:pt idx="917465">
                  <c:v>0</c:v>
                </c:pt>
                <c:pt idx="917466">
                  <c:v>0</c:v>
                </c:pt>
                <c:pt idx="917467">
                  <c:v>0</c:v>
                </c:pt>
                <c:pt idx="917468">
                  <c:v>0</c:v>
                </c:pt>
                <c:pt idx="917469">
                  <c:v>0</c:v>
                </c:pt>
                <c:pt idx="917470">
                  <c:v>0</c:v>
                </c:pt>
                <c:pt idx="917471">
                  <c:v>0</c:v>
                </c:pt>
                <c:pt idx="917472">
                  <c:v>0</c:v>
                </c:pt>
                <c:pt idx="917473">
                  <c:v>0</c:v>
                </c:pt>
                <c:pt idx="917474">
                  <c:v>0</c:v>
                </c:pt>
                <c:pt idx="917475">
                  <c:v>0</c:v>
                </c:pt>
                <c:pt idx="917476">
                  <c:v>0</c:v>
                </c:pt>
                <c:pt idx="917477">
                  <c:v>0</c:v>
                </c:pt>
                <c:pt idx="917478">
                  <c:v>0</c:v>
                </c:pt>
                <c:pt idx="917479">
                  <c:v>0</c:v>
                </c:pt>
                <c:pt idx="917480">
                  <c:v>0</c:v>
                </c:pt>
                <c:pt idx="917481">
                  <c:v>0</c:v>
                </c:pt>
                <c:pt idx="917482">
                  <c:v>0</c:v>
                </c:pt>
                <c:pt idx="917483">
                  <c:v>0</c:v>
                </c:pt>
                <c:pt idx="917484">
                  <c:v>0</c:v>
                </c:pt>
                <c:pt idx="917485">
                  <c:v>0</c:v>
                </c:pt>
                <c:pt idx="917486">
                  <c:v>0</c:v>
                </c:pt>
                <c:pt idx="917487">
                  <c:v>0</c:v>
                </c:pt>
                <c:pt idx="917488">
                  <c:v>0</c:v>
                </c:pt>
                <c:pt idx="917489">
                  <c:v>0</c:v>
                </c:pt>
                <c:pt idx="917490">
                  <c:v>0</c:v>
                </c:pt>
                <c:pt idx="917491">
                  <c:v>0</c:v>
                </c:pt>
                <c:pt idx="917492">
                  <c:v>0</c:v>
                </c:pt>
                <c:pt idx="917493">
                  <c:v>0</c:v>
                </c:pt>
                <c:pt idx="917494">
                  <c:v>0</c:v>
                </c:pt>
                <c:pt idx="917495">
                  <c:v>0</c:v>
                </c:pt>
                <c:pt idx="917496">
                  <c:v>0</c:v>
                </c:pt>
                <c:pt idx="917497">
                  <c:v>0</c:v>
                </c:pt>
                <c:pt idx="917498">
                  <c:v>0</c:v>
                </c:pt>
                <c:pt idx="917499">
                  <c:v>0</c:v>
                </c:pt>
                <c:pt idx="917500">
                  <c:v>0</c:v>
                </c:pt>
                <c:pt idx="917501">
                  <c:v>0</c:v>
                </c:pt>
                <c:pt idx="917502">
                  <c:v>0</c:v>
                </c:pt>
                <c:pt idx="917503">
                  <c:v>0</c:v>
                </c:pt>
                <c:pt idx="917504">
                  <c:v>0</c:v>
                </c:pt>
                <c:pt idx="917505">
                  <c:v>0</c:v>
                </c:pt>
                <c:pt idx="917506">
                  <c:v>0</c:v>
                </c:pt>
                <c:pt idx="917507">
                  <c:v>0</c:v>
                </c:pt>
                <c:pt idx="917508">
                  <c:v>0</c:v>
                </c:pt>
                <c:pt idx="917509">
                  <c:v>0</c:v>
                </c:pt>
                <c:pt idx="917510">
                  <c:v>0</c:v>
                </c:pt>
                <c:pt idx="917511">
                  <c:v>0</c:v>
                </c:pt>
                <c:pt idx="917512">
                  <c:v>0</c:v>
                </c:pt>
                <c:pt idx="917513">
                  <c:v>0</c:v>
                </c:pt>
                <c:pt idx="917514">
                  <c:v>0</c:v>
                </c:pt>
                <c:pt idx="917515">
                  <c:v>0</c:v>
                </c:pt>
                <c:pt idx="917516">
                  <c:v>0</c:v>
                </c:pt>
                <c:pt idx="917517">
                  <c:v>0</c:v>
                </c:pt>
                <c:pt idx="917518">
                  <c:v>0</c:v>
                </c:pt>
                <c:pt idx="917519">
                  <c:v>0</c:v>
                </c:pt>
                <c:pt idx="917520">
                  <c:v>0</c:v>
                </c:pt>
                <c:pt idx="917521">
                  <c:v>0</c:v>
                </c:pt>
                <c:pt idx="917522">
                  <c:v>0</c:v>
                </c:pt>
                <c:pt idx="917523">
                  <c:v>0</c:v>
                </c:pt>
                <c:pt idx="917524">
                  <c:v>0</c:v>
                </c:pt>
                <c:pt idx="917525">
                  <c:v>0</c:v>
                </c:pt>
                <c:pt idx="917526">
                  <c:v>0</c:v>
                </c:pt>
                <c:pt idx="917527">
                  <c:v>0</c:v>
                </c:pt>
                <c:pt idx="917528">
                  <c:v>0</c:v>
                </c:pt>
                <c:pt idx="917529">
                  <c:v>0</c:v>
                </c:pt>
                <c:pt idx="917530">
                  <c:v>0</c:v>
                </c:pt>
                <c:pt idx="917531">
                  <c:v>0</c:v>
                </c:pt>
                <c:pt idx="917532">
                  <c:v>0</c:v>
                </c:pt>
                <c:pt idx="917533">
                  <c:v>0</c:v>
                </c:pt>
                <c:pt idx="917534">
                  <c:v>0</c:v>
                </c:pt>
                <c:pt idx="917535">
                  <c:v>0</c:v>
                </c:pt>
                <c:pt idx="917536">
                  <c:v>0</c:v>
                </c:pt>
                <c:pt idx="917537">
                  <c:v>0</c:v>
                </c:pt>
                <c:pt idx="917538">
                  <c:v>0</c:v>
                </c:pt>
                <c:pt idx="917539">
                  <c:v>0</c:v>
                </c:pt>
                <c:pt idx="917540">
                  <c:v>0</c:v>
                </c:pt>
                <c:pt idx="917541">
                  <c:v>0</c:v>
                </c:pt>
                <c:pt idx="917542">
                  <c:v>0</c:v>
                </c:pt>
                <c:pt idx="917543">
                  <c:v>0</c:v>
                </c:pt>
                <c:pt idx="917544">
                  <c:v>0</c:v>
                </c:pt>
                <c:pt idx="917545">
                  <c:v>0</c:v>
                </c:pt>
                <c:pt idx="917546">
                  <c:v>0</c:v>
                </c:pt>
                <c:pt idx="917547">
                  <c:v>0</c:v>
                </c:pt>
                <c:pt idx="917548">
                  <c:v>0</c:v>
                </c:pt>
                <c:pt idx="917549">
                  <c:v>0</c:v>
                </c:pt>
                <c:pt idx="917550">
                  <c:v>0</c:v>
                </c:pt>
                <c:pt idx="917551">
                  <c:v>0</c:v>
                </c:pt>
                <c:pt idx="917552">
                  <c:v>0</c:v>
                </c:pt>
                <c:pt idx="917553">
                  <c:v>0</c:v>
                </c:pt>
                <c:pt idx="917554">
                  <c:v>0</c:v>
                </c:pt>
                <c:pt idx="917555">
                  <c:v>0</c:v>
                </c:pt>
                <c:pt idx="917556">
                  <c:v>0</c:v>
                </c:pt>
                <c:pt idx="917557">
                  <c:v>0</c:v>
                </c:pt>
                <c:pt idx="917558">
                  <c:v>0</c:v>
                </c:pt>
                <c:pt idx="917559">
                  <c:v>0</c:v>
                </c:pt>
                <c:pt idx="917560">
                  <c:v>0</c:v>
                </c:pt>
                <c:pt idx="917561">
                  <c:v>0</c:v>
                </c:pt>
                <c:pt idx="917562">
                  <c:v>0</c:v>
                </c:pt>
                <c:pt idx="917563">
                  <c:v>0</c:v>
                </c:pt>
                <c:pt idx="917564">
                  <c:v>0</c:v>
                </c:pt>
                <c:pt idx="917565">
                  <c:v>0</c:v>
                </c:pt>
                <c:pt idx="917566">
                  <c:v>0</c:v>
                </c:pt>
                <c:pt idx="917567">
                  <c:v>0</c:v>
                </c:pt>
                <c:pt idx="917568">
                  <c:v>0</c:v>
                </c:pt>
                <c:pt idx="917569">
                  <c:v>0</c:v>
                </c:pt>
                <c:pt idx="917570">
                  <c:v>0</c:v>
                </c:pt>
                <c:pt idx="917571">
                  <c:v>0</c:v>
                </c:pt>
                <c:pt idx="917572">
                  <c:v>0</c:v>
                </c:pt>
                <c:pt idx="917573">
                  <c:v>0</c:v>
                </c:pt>
                <c:pt idx="917574">
                  <c:v>0</c:v>
                </c:pt>
                <c:pt idx="917575">
                  <c:v>0</c:v>
                </c:pt>
                <c:pt idx="917576">
                  <c:v>0</c:v>
                </c:pt>
                <c:pt idx="917577">
                  <c:v>0</c:v>
                </c:pt>
                <c:pt idx="917578">
                  <c:v>0</c:v>
                </c:pt>
                <c:pt idx="917579">
                  <c:v>0</c:v>
                </c:pt>
                <c:pt idx="917580">
                  <c:v>0</c:v>
                </c:pt>
                <c:pt idx="917581">
                  <c:v>0</c:v>
                </c:pt>
                <c:pt idx="917582">
                  <c:v>0</c:v>
                </c:pt>
                <c:pt idx="917583">
                  <c:v>0</c:v>
                </c:pt>
                <c:pt idx="917584">
                  <c:v>0</c:v>
                </c:pt>
                <c:pt idx="917585">
                  <c:v>0</c:v>
                </c:pt>
                <c:pt idx="917586">
                  <c:v>0</c:v>
                </c:pt>
                <c:pt idx="917587">
                  <c:v>0</c:v>
                </c:pt>
                <c:pt idx="917588">
                  <c:v>0</c:v>
                </c:pt>
                <c:pt idx="917589">
                  <c:v>0</c:v>
                </c:pt>
                <c:pt idx="917590">
                  <c:v>0</c:v>
                </c:pt>
                <c:pt idx="917591">
                  <c:v>0</c:v>
                </c:pt>
                <c:pt idx="917592">
                  <c:v>0</c:v>
                </c:pt>
                <c:pt idx="917593">
                  <c:v>0</c:v>
                </c:pt>
                <c:pt idx="917594">
                  <c:v>0</c:v>
                </c:pt>
                <c:pt idx="917595">
                  <c:v>0</c:v>
                </c:pt>
                <c:pt idx="917596">
                  <c:v>0</c:v>
                </c:pt>
                <c:pt idx="917597">
                  <c:v>0</c:v>
                </c:pt>
                <c:pt idx="917598">
                  <c:v>0</c:v>
                </c:pt>
                <c:pt idx="917599">
                  <c:v>0</c:v>
                </c:pt>
                <c:pt idx="917600">
                  <c:v>0</c:v>
                </c:pt>
                <c:pt idx="917601">
                  <c:v>0</c:v>
                </c:pt>
                <c:pt idx="917602">
                  <c:v>0</c:v>
                </c:pt>
                <c:pt idx="917603">
                  <c:v>0</c:v>
                </c:pt>
                <c:pt idx="917604">
                  <c:v>0</c:v>
                </c:pt>
                <c:pt idx="917605">
                  <c:v>0</c:v>
                </c:pt>
                <c:pt idx="917606">
                  <c:v>0</c:v>
                </c:pt>
                <c:pt idx="917607">
                  <c:v>0</c:v>
                </c:pt>
                <c:pt idx="917608">
                  <c:v>0</c:v>
                </c:pt>
                <c:pt idx="917609">
                  <c:v>0</c:v>
                </c:pt>
                <c:pt idx="917610">
                  <c:v>0</c:v>
                </c:pt>
                <c:pt idx="917611">
                  <c:v>0</c:v>
                </c:pt>
                <c:pt idx="917612">
                  <c:v>0</c:v>
                </c:pt>
                <c:pt idx="917613">
                  <c:v>0</c:v>
                </c:pt>
                <c:pt idx="917614">
                  <c:v>0</c:v>
                </c:pt>
                <c:pt idx="917615">
                  <c:v>0</c:v>
                </c:pt>
                <c:pt idx="917616">
                  <c:v>0</c:v>
                </c:pt>
                <c:pt idx="917617">
                  <c:v>0</c:v>
                </c:pt>
                <c:pt idx="917618">
                  <c:v>0</c:v>
                </c:pt>
                <c:pt idx="917619">
                  <c:v>0</c:v>
                </c:pt>
                <c:pt idx="917620">
                  <c:v>0</c:v>
                </c:pt>
                <c:pt idx="917621">
                  <c:v>0</c:v>
                </c:pt>
                <c:pt idx="917622">
                  <c:v>0</c:v>
                </c:pt>
                <c:pt idx="917623">
                  <c:v>0</c:v>
                </c:pt>
                <c:pt idx="917624">
                  <c:v>0</c:v>
                </c:pt>
                <c:pt idx="917625">
                  <c:v>0</c:v>
                </c:pt>
                <c:pt idx="917626">
                  <c:v>0</c:v>
                </c:pt>
                <c:pt idx="917627">
                  <c:v>0</c:v>
                </c:pt>
                <c:pt idx="917628">
                  <c:v>0</c:v>
                </c:pt>
                <c:pt idx="917629">
                  <c:v>0</c:v>
                </c:pt>
                <c:pt idx="917630">
                  <c:v>0</c:v>
                </c:pt>
                <c:pt idx="917631">
                  <c:v>0</c:v>
                </c:pt>
                <c:pt idx="917632">
                  <c:v>0</c:v>
                </c:pt>
                <c:pt idx="917633">
                  <c:v>0</c:v>
                </c:pt>
                <c:pt idx="917634">
                  <c:v>0</c:v>
                </c:pt>
                <c:pt idx="917635">
                  <c:v>0</c:v>
                </c:pt>
                <c:pt idx="917636">
                  <c:v>0</c:v>
                </c:pt>
                <c:pt idx="917637">
                  <c:v>0</c:v>
                </c:pt>
                <c:pt idx="917638">
                  <c:v>0</c:v>
                </c:pt>
                <c:pt idx="917639">
                  <c:v>0</c:v>
                </c:pt>
                <c:pt idx="917640">
                  <c:v>0</c:v>
                </c:pt>
                <c:pt idx="917641">
                  <c:v>0</c:v>
                </c:pt>
                <c:pt idx="917642">
                  <c:v>0</c:v>
                </c:pt>
                <c:pt idx="917643">
                  <c:v>0</c:v>
                </c:pt>
                <c:pt idx="917644">
                  <c:v>0</c:v>
                </c:pt>
                <c:pt idx="917645">
                  <c:v>0</c:v>
                </c:pt>
                <c:pt idx="917646">
                  <c:v>0</c:v>
                </c:pt>
                <c:pt idx="917647">
                  <c:v>0</c:v>
                </c:pt>
                <c:pt idx="917648">
                  <c:v>0</c:v>
                </c:pt>
                <c:pt idx="917649">
                  <c:v>0</c:v>
                </c:pt>
                <c:pt idx="917650">
                  <c:v>0</c:v>
                </c:pt>
                <c:pt idx="917651">
                  <c:v>0</c:v>
                </c:pt>
                <c:pt idx="917652">
                  <c:v>0</c:v>
                </c:pt>
                <c:pt idx="917653">
                  <c:v>0</c:v>
                </c:pt>
                <c:pt idx="917654">
                  <c:v>0</c:v>
                </c:pt>
                <c:pt idx="917655">
                  <c:v>0</c:v>
                </c:pt>
                <c:pt idx="917656">
                  <c:v>0</c:v>
                </c:pt>
                <c:pt idx="917657">
                  <c:v>0</c:v>
                </c:pt>
                <c:pt idx="917658">
                  <c:v>0</c:v>
                </c:pt>
                <c:pt idx="917659">
                  <c:v>0</c:v>
                </c:pt>
                <c:pt idx="917660">
                  <c:v>0</c:v>
                </c:pt>
                <c:pt idx="917661">
                  <c:v>0</c:v>
                </c:pt>
                <c:pt idx="917662">
                  <c:v>0</c:v>
                </c:pt>
                <c:pt idx="917663">
                  <c:v>0</c:v>
                </c:pt>
                <c:pt idx="917664">
                  <c:v>0</c:v>
                </c:pt>
                <c:pt idx="917665">
                  <c:v>0</c:v>
                </c:pt>
                <c:pt idx="917666">
                  <c:v>0</c:v>
                </c:pt>
                <c:pt idx="917667">
                  <c:v>0</c:v>
                </c:pt>
                <c:pt idx="917668">
                  <c:v>0</c:v>
                </c:pt>
                <c:pt idx="917669">
                  <c:v>0</c:v>
                </c:pt>
                <c:pt idx="917670">
                  <c:v>0</c:v>
                </c:pt>
                <c:pt idx="917671">
                  <c:v>0</c:v>
                </c:pt>
                <c:pt idx="917672">
                  <c:v>0</c:v>
                </c:pt>
                <c:pt idx="917673">
                  <c:v>0</c:v>
                </c:pt>
                <c:pt idx="917674">
                  <c:v>0</c:v>
                </c:pt>
                <c:pt idx="917675">
                  <c:v>0</c:v>
                </c:pt>
                <c:pt idx="917676">
                  <c:v>0</c:v>
                </c:pt>
                <c:pt idx="917677">
                  <c:v>0</c:v>
                </c:pt>
                <c:pt idx="917678">
                  <c:v>0</c:v>
                </c:pt>
                <c:pt idx="917679">
                  <c:v>0</c:v>
                </c:pt>
                <c:pt idx="917680">
                  <c:v>0</c:v>
                </c:pt>
                <c:pt idx="917681">
                  <c:v>0</c:v>
                </c:pt>
                <c:pt idx="917682">
                  <c:v>0</c:v>
                </c:pt>
                <c:pt idx="917683">
                  <c:v>0</c:v>
                </c:pt>
                <c:pt idx="917684">
                  <c:v>0</c:v>
                </c:pt>
                <c:pt idx="917685">
                  <c:v>0</c:v>
                </c:pt>
                <c:pt idx="917686">
                  <c:v>0</c:v>
                </c:pt>
                <c:pt idx="917687">
                  <c:v>0</c:v>
                </c:pt>
                <c:pt idx="917688">
                  <c:v>0</c:v>
                </c:pt>
                <c:pt idx="917689">
                  <c:v>0</c:v>
                </c:pt>
                <c:pt idx="917690">
                  <c:v>0</c:v>
                </c:pt>
                <c:pt idx="917691">
                  <c:v>0</c:v>
                </c:pt>
                <c:pt idx="917692">
                  <c:v>0</c:v>
                </c:pt>
                <c:pt idx="917693">
                  <c:v>0</c:v>
                </c:pt>
                <c:pt idx="917694">
                  <c:v>0</c:v>
                </c:pt>
                <c:pt idx="917695">
                  <c:v>0</c:v>
                </c:pt>
                <c:pt idx="917696">
                  <c:v>0</c:v>
                </c:pt>
                <c:pt idx="917697">
                  <c:v>0</c:v>
                </c:pt>
                <c:pt idx="917698">
                  <c:v>0</c:v>
                </c:pt>
                <c:pt idx="917699">
                  <c:v>0</c:v>
                </c:pt>
                <c:pt idx="917700">
                  <c:v>0</c:v>
                </c:pt>
                <c:pt idx="917701">
                  <c:v>0</c:v>
                </c:pt>
                <c:pt idx="917702">
                  <c:v>0</c:v>
                </c:pt>
                <c:pt idx="917703">
                  <c:v>0</c:v>
                </c:pt>
                <c:pt idx="917704">
                  <c:v>0</c:v>
                </c:pt>
                <c:pt idx="917705">
                  <c:v>0</c:v>
                </c:pt>
                <c:pt idx="917706">
                  <c:v>0</c:v>
                </c:pt>
                <c:pt idx="917707">
                  <c:v>0</c:v>
                </c:pt>
                <c:pt idx="917708">
                  <c:v>0</c:v>
                </c:pt>
                <c:pt idx="917709">
                  <c:v>0</c:v>
                </c:pt>
                <c:pt idx="917710">
                  <c:v>0</c:v>
                </c:pt>
                <c:pt idx="917711">
                  <c:v>0</c:v>
                </c:pt>
                <c:pt idx="917712">
                  <c:v>0</c:v>
                </c:pt>
                <c:pt idx="917713">
                  <c:v>0</c:v>
                </c:pt>
                <c:pt idx="917714">
                  <c:v>0</c:v>
                </c:pt>
                <c:pt idx="917715">
                  <c:v>0</c:v>
                </c:pt>
                <c:pt idx="917716">
                  <c:v>0</c:v>
                </c:pt>
                <c:pt idx="917717">
                  <c:v>0</c:v>
                </c:pt>
                <c:pt idx="917718">
                  <c:v>0</c:v>
                </c:pt>
                <c:pt idx="917719">
                  <c:v>0</c:v>
                </c:pt>
                <c:pt idx="917720">
                  <c:v>0</c:v>
                </c:pt>
                <c:pt idx="917721">
                  <c:v>0</c:v>
                </c:pt>
                <c:pt idx="917722">
                  <c:v>0</c:v>
                </c:pt>
                <c:pt idx="917723">
                  <c:v>0</c:v>
                </c:pt>
                <c:pt idx="917724">
                  <c:v>0</c:v>
                </c:pt>
                <c:pt idx="917725">
                  <c:v>0</c:v>
                </c:pt>
                <c:pt idx="917726">
                  <c:v>0</c:v>
                </c:pt>
                <c:pt idx="917727">
                  <c:v>0</c:v>
                </c:pt>
                <c:pt idx="917728">
                  <c:v>0</c:v>
                </c:pt>
                <c:pt idx="917729">
                  <c:v>0</c:v>
                </c:pt>
                <c:pt idx="917730">
                  <c:v>0</c:v>
                </c:pt>
                <c:pt idx="917731">
                  <c:v>0</c:v>
                </c:pt>
                <c:pt idx="917732">
                  <c:v>0</c:v>
                </c:pt>
                <c:pt idx="917733">
                  <c:v>0</c:v>
                </c:pt>
                <c:pt idx="917734">
                  <c:v>0</c:v>
                </c:pt>
                <c:pt idx="917735">
                  <c:v>0</c:v>
                </c:pt>
                <c:pt idx="917736">
                  <c:v>0</c:v>
                </c:pt>
                <c:pt idx="917737">
                  <c:v>0</c:v>
                </c:pt>
                <c:pt idx="917738">
                  <c:v>0</c:v>
                </c:pt>
                <c:pt idx="917739">
                  <c:v>0</c:v>
                </c:pt>
                <c:pt idx="917740">
                  <c:v>0</c:v>
                </c:pt>
                <c:pt idx="917741">
                  <c:v>0</c:v>
                </c:pt>
                <c:pt idx="917742">
                  <c:v>0</c:v>
                </c:pt>
                <c:pt idx="917743">
                  <c:v>0</c:v>
                </c:pt>
                <c:pt idx="917744">
                  <c:v>0</c:v>
                </c:pt>
                <c:pt idx="917745">
                  <c:v>0</c:v>
                </c:pt>
                <c:pt idx="917746">
                  <c:v>0</c:v>
                </c:pt>
                <c:pt idx="917747">
                  <c:v>0</c:v>
                </c:pt>
                <c:pt idx="917748">
                  <c:v>0</c:v>
                </c:pt>
                <c:pt idx="917749">
                  <c:v>0</c:v>
                </c:pt>
                <c:pt idx="917750">
                  <c:v>0</c:v>
                </c:pt>
                <c:pt idx="917751">
                  <c:v>0</c:v>
                </c:pt>
                <c:pt idx="917752">
                  <c:v>0</c:v>
                </c:pt>
                <c:pt idx="917753">
                  <c:v>0</c:v>
                </c:pt>
                <c:pt idx="917754">
                  <c:v>0</c:v>
                </c:pt>
                <c:pt idx="917755">
                  <c:v>0</c:v>
                </c:pt>
                <c:pt idx="917756">
                  <c:v>0</c:v>
                </c:pt>
                <c:pt idx="917757">
                  <c:v>0</c:v>
                </c:pt>
                <c:pt idx="917758">
                  <c:v>0</c:v>
                </c:pt>
                <c:pt idx="917759">
                  <c:v>0</c:v>
                </c:pt>
                <c:pt idx="917760">
                  <c:v>0</c:v>
                </c:pt>
                <c:pt idx="917761">
                  <c:v>0</c:v>
                </c:pt>
                <c:pt idx="917762">
                  <c:v>0</c:v>
                </c:pt>
                <c:pt idx="917763">
                  <c:v>0</c:v>
                </c:pt>
                <c:pt idx="917764">
                  <c:v>0</c:v>
                </c:pt>
                <c:pt idx="917765">
                  <c:v>0</c:v>
                </c:pt>
                <c:pt idx="917766">
                  <c:v>0</c:v>
                </c:pt>
                <c:pt idx="917767">
                  <c:v>0</c:v>
                </c:pt>
                <c:pt idx="917768">
                  <c:v>0</c:v>
                </c:pt>
                <c:pt idx="917769">
                  <c:v>0</c:v>
                </c:pt>
                <c:pt idx="917770">
                  <c:v>0</c:v>
                </c:pt>
                <c:pt idx="917771">
                  <c:v>0</c:v>
                </c:pt>
                <c:pt idx="917772">
                  <c:v>0</c:v>
                </c:pt>
                <c:pt idx="917773">
                  <c:v>0</c:v>
                </c:pt>
                <c:pt idx="917774">
                  <c:v>0</c:v>
                </c:pt>
                <c:pt idx="917775">
                  <c:v>0</c:v>
                </c:pt>
                <c:pt idx="917776">
                  <c:v>0</c:v>
                </c:pt>
                <c:pt idx="917777">
                  <c:v>0</c:v>
                </c:pt>
                <c:pt idx="917778">
                  <c:v>0</c:v>
                </c:pt>
                <c:pt idx="917779">
                  <c:v>0</c:v>
                </c:pt>
                <c:pt idx="917780">
                  <c:v>0</c:v>
                </c:pt>
                <c:pt idx="917781">
                  <c:v>0</c:v>
                </c:pt>
                <c:pt idx="917782">
                  <c:v>0</c:v>
                </c:pt>
                <c:pt idx="917783">
                  <c:v>0</c:v>
                </c:pt>
                <c:pt idx="917784">
                  <c:v>0</c:v>
                </c:pt>
                <c:pt idx="917785">
                  <c:v>0</c:v>
                </c:pt>
                <c:pt idx="917786">
                  <c:v>0</c:v>
                </c:pt>
                <c:pt idx="917787">
                  <c:v>0</c:v>
                </c:pt>
                <c:pt idx="917788">
                  <c:v>0</c:v>
                </c:pt>
                <c:pt idx="917789">
                  <c:v>0</c:v>
                </c:pt>
                <c:pt idx="917790">
                  <c:v>0</c:v>
                </c:pt>
                <c:pt idx="917791">
                  <c:v>0</c:v>
                </c:pt>
                <c:pt idx="917792">
                  <c:v>0</c:v>
                </c:pt>
                <c:pt idx="917793">
                  <c:v>0</c:v>
                </c:pt>
                <c:pt idx="917794">
                  <c:v>0</c:v>
                </c:pt>
                <c:pt idx="917795">
                  <c:v>0</c:v>
                </c:pt>
                <c:pt idx="917796">
                  <c:v>0</c:v>
                </c:pt>
                <c:pt idx="917797">
                  <c:v>0</c:v>
                </c:pt>
                <c:pt idx="917798">
                  <c:v>0</c:v>
                </c:pt>
                <c:pt idx="917799">
                  <c:v>0</c:v>
                </c:pt>
                <c:pt idx="917800">
                  <c:v>0</c:v>
                </c:pt>
                <c:pt idx="917801">
                  <c:v>0</c:v>
                </c:pt>
                <c:pt idx="917802">
                  <c:v>0</c:v>
                </c:pt>
                <c:pt idx="917803">
                  <c:v>0</c:v>
                </c:pt>
                <c:pt idx="917804">
                  <c:v>0</c:v>
                </c:pt>
                <c:pt idx="917805">
                  <c:v>0</c:v>
                </c:pt>
                <c:pt idx="917806">
                  <c:v>0</c:v>
                </c:pt>
                <c:pt idx="917807">
                  <c:v>0</c:v>
                </c:pt>
                <c:pt idx="917808">
                  <c:v>0</c:v>
                </c:pt>
                <c:pt idx="917809">
                  <c:v>0</c:v>
                </c:pt>
                <c:pt idx="917810">
                  <c:v>0</c:v>
                </c:pt>
                <c:pt idx="917811">
                  <c:v>0</c:v>
                </c:pt>
                <c:pt idx="917812">
                  <c:v>0</c:v>
                </c:pt>
                <c:pt idx="917813">
                  <c:v>0</c:v>
                </c:pt>
                <c:pt idx="917814">
                  <c:v>0</c:v>
                </c:pt>
                <c:pt idx="917815">
                  <c:v>0</c:v>
                </c:pt>
                <c:pt idx="917816">
                  <c:v>0</c:v>
                </c:pt>
                <c:pt idx="917817">
                  <c:v>0</c:v>
                </c:pt>
                <c:pt idx="917818">
                  <c:v>0</c:v>
                </c:pt>
                <c:pt idx="917819">
                  <c:v>0</c:v>
                </c:pt>
                <c:pt idx="917820">
                  <c:v>0</c:v>
                </c:pt>
                <c:pt idx="917821">
                  <c:v>0</c:v>
                </c:pt>
                <c:pt idx="917822">
                  <c:v>0</c:v>
                </c:pt>
                <c:pt idx="917823">
                  <c:v>0</c:v>
                </c:pt>
                <c:pt idx="917824">
                  <c:v>0</c:v>
                </c:pt>
                <c:pt idx="917825">
                  <c:v>0</c:v>
                </c:pt>
                <c:pt idx="917826">
                  <c:v>0</c:v>
                </c:pt>
                <c:pt idx="917827">
                  <c:v>0</c:v>
                </c:pt>
                <c:pt idx="917828">
                  <c:v>0</c:v>
                </c:pt>
                <c:pt idx="917829">
                  <c:v>0</c:v>
                </c:pt>
                <c:pt idx="917830">
                  <c:v>0</c:v>
                </c:pt>
                <c:pt idx="917831">
                  <c:v>0</c:v>
                </c:pt>
                <c:pt idx="917832">
                  <c:v>0</c:v>
                </c:pt>
                <c:pt idx="917833">
                  <c:v>0</c:v>
                </c:pt>
                <c:pt idx="917834">
                  <c:v>0</c:v>
                </c:pt>
                <c:pt idx="917835">
                  <c:v>0</c:v>
                </c:pt>
                <c:pt idx="917836">
                  <c:v>0</c:v>
                </c:pt>
                <c:pt idx="917837">
                  <c:v>0</c:v>
                </c:pt>
                <c:pt idx="917838">
                  <c:v>0</c:v>
                </c:pt>
                <c:pt idx="917839">
                  <c:v>0</c:v>
                </c:pt>
                <c:pt idx="917840">
                  <c:v>0</c:v>
                </c:pt>
                <c:pt idx="917841">
                  <c:v>0</c:v>
                </c:pt>
                <c:pt idx="917842">
                  <c:v>0</c:v>
                </c:pt>
                <c:pt idx="917843">
                  <c:v>0</c:v>
                </c:pt>
                <c:pt idx="917844">
                  <c:v>0</c:v>
                </c:pt>
                <c:pt idx="917845">
                  <c:v>0</c:v>
                </c:pt>
                <c:pt idx="917846">
                  <c:v>0</c:v>
                </c:pt>
                <c:pt idx="917847">
                  <c:v>0</c:v>
                </c:pt>
                <c:pt idx="917848">
                  <c:v>0</c:v>
                </c:pt>
                <c:pt idx="917849">
                  <c:v>0</c:v>
                </c:pt>
                <c:pt idx="917850">
                  <c:v>0</c:v>
                </c:pt>
                <c:pt idx="917851">
                  <c:v>0</c:v>
                </c:pt>
                <c:pt idx="917852">
                  <c:v>0</c:v>
                </c:pt>
                <c:pt idx="917853">
                  <c:v>0</c:v>
                </c:pt>
                <c:pt idx="917854">
                  <c:v>0</c:v>
                </c:pt>
                <c:pt idx="917855">
                  <c:v>0</c:v>
                </c:pt>
                <c:pt idx="917856">
                  <c:v>0</c:v>
                </c:pt>
                <c:pt idx="917857">
                  <c:v>0</c:v>
                </c:pt>
                <c:pt idx="917858">
                  <c:v>0</c:v>
                </c:pt>
                <c:pt idx="917859">
                  <c:v>0</c:v>
                </c:pt>
                <c:pt idx="917860">
                  <c:v>0</c:v>
                </c:pt>
                <c:pt idx="917861">
                  <c:v>0</c:v>
                </c:pt>
                <c:pt idx="917862">
                  <c:v>0</c:v>
                </c:pt>
                <c:pt idx="917863">
                  <c:v>0</c:v>
                </c:pt>
                <c:pt idx="917864">
                  <c:v>0</c:v>
                </c:pt>
                <c:pt idx="917865">
                  <c:v>0</c:v>
                </c:pt>
                <c:pt idx="917866">
                  <c:v>0</c:v>
                </c:pt>
                <c:pt idx="917867">
                  <c:v>0</c:v>
                </c:pt>
                <c:pt idx="917868">
                  <c:v>0</c:v>
                </c:pt>
                <c:pt idx="917869">
                  <c:v>0</c:v>
                </c:pt>
                <c:pt idx="917870">
                  <c:v>0</c:v>
                </c:pt>
                <c:pt idx="917871">
                  <c:v>0</c:v>
                </c:pt>
                <c:pt idx="917872">
                  <c:v>0</c:v>
                </c:pt>
                <c:pt idx="917873">
                  <c:v>0</c:v>
                </c:pt>
                <c:pt idx="917874">
                  <c:v>0</c:v>
                </c:pt>
                <c:pt idx="917875">
                  <c:v>0</c:v>
                </c:pt>
                <c:pt idx="917876">
                  <c:v>0</c:v>
                </c:pt>
                <c:pt idx="917877">
                  <c:v>0</c:v>
                </c:pt>
                <c:pt idx="917878">
                  <c:v>0</c:v>
                </c:pt>
                <c:pt idx="917879">
                  <c:v>0</c:v>
                </c:pt>
                <c:pt idx="917880">
                  <c:v>0</c:v>
                </c:pt>
                <c:pt idx="917881">
                  <c:v>0</c:v>
                </c:pt>
                <c:pt idx="917882">
                  <c:v>0</c:v>
                </c:pt>
                <c:pt idx="917883">
                  <c:v>0</c:v>
                </c:pt>
                <c:pt idx="917884">
                  <c:v>0</c:v>
                </c:pt>
                <c:pt idx="917885">
                  <c:v>0</c:v>
                </c:pt>
                <c:pt idx="917886">
                  <c:v>0</c:v>
                </c:pt>
                <c:pt idx="917887">
                  <c:v>0</c:v>
                </c:pt>
                <c:pt idx="917888">
                  <c:v>0</c:v>
                </c:pt>
                <c:pt idx="917889">
                  <c:v>0</c:v>
                </c:pt>
                <c:pt idx="917890">
                  <c:v>0</c:v>
                </c:pt>
                <c:pt idx="917891">
                  <c:v>0</c:v>
                </c:pt>
                <c:pt idx="917892">
                  <c:v>0</c:v>
                </c:pt>
                <c:pt idx="917893">
                  <c:v>0</c:v>
                </c:pt>
                <c:pt idx="917894">
                  <c:v>0</c:v>
                </c:pt>
                <c:pt idx="917895">
                  <c:v>0</c:v>
                </c:pt>
                <c:pt idx="917896">
                  <c:v>0</c:v>
                </c:pt>
                <c:pt idx="917897">
                  <c:v>0</c:v>
                </c:pt>
                <c:pt idx="917898">
                  <c:v>0</c:v>
                </c:pt>
                <c:pt idx="917899">
                  <c:v>0</c:v>
                </c:pt>
                <c:pt idx="917900">
                  <c:v>0</c:v>
                </c:pt>
                <c:pt idx="917901">
                  <c:v>0</c:v>
                </c:pt>
                <c:pt idx="917902">
                  <c:v>0</c:v>
                </c:pt>
                <c:pt idx="917903">
                  <c:v>0</c:v>
                </c:pt>
                <c:pt idx="917904">
                  <c:v>0</c:v>
                </c:pt>
                <c:pt idx="917905">
                  <c:v>0</c:v>
                </c:pt>
                <c:pt idx="917906">
                  <c:v>0</c:v>
                </c:pt>
                <c:pt idx="917907">
                  <c:v>0</c:v>
                </c:pt>
                <c:pt idx="917908">
                  <c:v>0</c:v>
                </c:pt>
                <c:pt idx="917909">
                  <c:v>0</c:v>
                </c:pt>
                <c:pt idx="917910">
                  <c:v>0</c:v>
                </c:pt>
                <c:pt idx="917911">
                  <c:v>0</c:v>
                </c:pt>
                <c:pt idx="917912">
                  <c:v>0</c:v>
                </c:pt>
                <c:pt idx="917913">
                  <c:v>0</c:v>
                </c:pt>
                <c:pt idx="917914">
                  <c:v>0</c:v>
                </c:pt>
                <c:pt idx="917915">
                  <c:v>0</c:v>
                </c:pt>
                <c:pt idx="917916">
                  <c:v>0</c:v>
                </c:pt>
                <c:pt idx="917917">
                  <c:v>0</c:v>
                </c:pt>
                <c:pt idx="917918">
                  <c:v>0</c:v>
                </c:pt>
                <c:pt idx="917919">
                  <c:v>0</c:v>
                </c:pt>
                <c:pt idx="917920">
                  <c:v>0</c:v>
                </c:pt>
                <c:pt idx="917921">
                  <c:v>0</c:v>
                </c:pt>
                <c:pt idx="917922">
                  <c:v>0</c:v>
                </c:pt>
                <c:pt idx="917923">
                  <c:v>0</c:v>
                </c:pt>
                <c:pt idx="917924">
                  <c:v>0</c:v>
                </c:pt>
                <c:pt idx="917925">
                  <c:v>0</c:v>
                </c:pt>
                <c:pt idx="917926">
                  <c:v>0</c:v>
                </c:pt>
                <c:pt idx="917927">
                  <c:v>0</c:v>
                </c:pt>
                <c:pt idx="917928">
                  <c:v>0</c:v>
                </c:pt>
                <c:pt idx="917929">
                  <c:v>0</c:v>
                </c:pt>
                <c:pt idx="917930">
                  <c:v>0</c:v>
                </c:pt>
                <c:pt idx="917931">
                  <c:v>0</c:v>
                </c:pt>
                <c:pt idx="917932">
                  <c:v>0</c:v>
                </c:pt>
                <c:pt idx="917933">
                  <c:v>0</c:v>
                </c:pt>
                <c:pt idx="917934">
                  <c:v>0</c:v>
                </c:pt>
                <c:pt idx="917935">
                  <c:v>0</c:v>
                </c:pt>
                <c:pt idx="917936">
                  <c:v>0</c:v>
                </c:pt>
                <c:pt idx="917937">
                  <c:v>0</c:v>
                </c:pt>
                <c:pt idx="917938">
                  <c:v>0</c:v>
                </c:pt>
                <c:pt idx="917939">
                  <c:v>0</c:v>
                </c:pt>
                <c:pt idx="917940">
                  <c:v>0</c:v>
                </c:pt>
                <c:pt idx="917941">
                  <c:v>0</c:v>
                </c:pt>
                <c:pt idx="917942">
                  <c:v>0</c:v>
                </c:pt>
                <c:pt idx="917943">
                  <c:v>0</c:v>
                </c:pt>
                <c:pt idx="917944">
                  <c:v>0</c:v>
                </c:pt>
                <c:pt idx="917945">
                  <c:v>0</c:v>
                </c:pt>
                <c:pt idx="917946">
                  <c:v>0</c:v>
                </c:pt>
                <c:pt idx="917947">
                  <c:v>0</c:v>
                </c:pt>
                <c:pt idx="917948">
                  <c:v>0</c:v>
                </c:pt>
                <c:pt idx="917949">
                  <c:v>0</c:v>
                </c:pt>
                <c:pt idx="917950">
                  <c:v>0</c:v>
                </c:pt>
                <c:pt idx="917951">
                  <c:v>0</c:v>
                </c:pt>
                <c:pt idx="917952">
                  <c:v>0</c:v>
                </c:pt>
                <c:pt idx="917953">
                  <c:v>0</c:v>
                </c:pt>
                <c:pt idx="917954">
                  <c:v>0</c:v>
                </c:pt>
                <c:pt idx="917955">
                  <c:v>0</c:v>
                </c:pt>
                <c:pt idx="917956">
                  <c:v>0</c:v>
                </c:pt>
                <c:pt idx="917957">
                  <c:v>0</c:v>
                </c:pt>
                <c:pt idx="917958">
                  <c:v>0</c:v>
                </c:pt>
                <c:pt idx="917959">
                  <c:v>0</c:v>
                </c:pt>
                <c:pt idx="917960">
                  <c:v>0</c:v>
                </c:pt>
                <c:pt idx="917961">
                  <c:v>0</c:v>
                </c:pt>
                <c:pt idx="917962">
                  <c:v>0</c:v>
                </c:pt>
                <c:pt idx="917963">
                  <c:v>0</c:v>
                </c:pt>
                <c:pt idx="917964">
                  <c:v>0</c:v>
                </c:pt>
                <c:pt idx="917965">
                  <c:v>0</c:v>
                </c:pt>
                <c:pt idx="917966">
                  <c:v>0</c:v>
                </c:pt>
                <c:pt idx="917967">
                  <c:v>0</c:v>
                </c:pt>
                <c:pt idx="917968">
                  <c:v>0</c:v>
                </c:pt>
                <c:pt idx="917969">
                  <c:v>0</c:v>
                </c:pt>
                <c:pt idx="917970">
                  <c:v>0</c:v>
                </c:pt>
                <c:pt idx="917971">
                  <c:v>0</c:v>
                </c:pt>
                <c:pt idx="917972">
                  <c:v>0</c:v>
                </c:pt>
                <c:pt idx="917973">
                  <c:v>0</c:v>
                </c:pt>
                <c:pt idx="917974">
                  <c:v>0</c:v>
                </c:pt>
                <c:pt idx="917975">
                  <c:v>0</c:v>
                </c:pt>
                <c:pt idx="917976">
                  <c:v>0</c:v>
                </c:pt>
                <c:pt idx="917977">
                  <c:v>0</c:v>
                </c:pt>
                <c:pt idx="917978">
                  <c:v>0</c:v>
                </c:pt>
                <c:pt idx="917979">
                  <c:v>0</c:v>
                </c:pt>
                <c:pt idx="917980">
                  <c:v>0</c:v>
                </c:pt>
                <c:pt idx="917981">
                  <c:v>0</c:v>
                </c:pt>
                <c:pt idx="917982">
                  <c:v>0</c:v>
                </c:pt>
                <c:pt idx="917983">
                  <c:v>0</c:v>
                </c:pt>
                <c:pt idx="917984">
                  <c:v>0</c:v>
                </c:pt>
                <c:pt idx="917985">
                  <c:v>0</c:v>
                </c:pt>
                <c:pt idx="917986">
                  <c:v>0</c:v>
                </c:pt>
                <c:pt idx="917987">
                  <c:v>0</c:v>
                </c:pt>
                <c:pt idx="917988">
                  <c:v>0</c:v>
                </c:pt>
                <c:pt idx="917989">
                  <c:v>0</c:v>
                </c:pt>
                <c:pt idx="917990">
                  <c:v>0</c:v>
                </c:pt>
                <c:pt idx="917991">
                  <c:v>0</c:v>
                </c:pt>
                <c:pt idx="917992">
                  <c:v>0</c:v>
                </c:pt>
                <c:pt idx="917993">
                  <c:v>0</c:v>
                </c:pt>
                <c:pt idx="917994">
                  <c:v>0</c:v>
                </c:pt>
                <c:pt idx="917995">
                  <c:v>0</c:v>
                </c:pt>
                <c:pt idx="917996">
                  <c:v>0</c:v>
                </c:pt>
                <c:pt idx="917997">
                  <c:v>0</c:v>
                </c:pt>
                <c:pt idx="917998">
                  <c:v>0</c:v>
                </c:pt>
                <c:pt idx="917999">
                  <c:v>0</c:v>
                </c:pt>
                <c:pt idx="918000">
                  <c:v>0</c:v>
                </c:pt>
                <c:pt idx="918001">
                  <c:v>0</c:v>
                </c:pt>
                <c:pt idx="918002">
                  <c:v>0</c:v>
                </c:pt>
                <c:pt idx="918003">
                  <c:v>0</c:v>
                </c:pt>
                <c:pt idx="918004">
                  <c:v>0</c:v>
                </c:pt>
                <c:pt idx="918005">
                  <c:v>0</c:v>
                </c:pt>
                <c:pt idx="918006">
                  <c:v>0</c:v>
                </c:pt>
                <c:pt idx="918007">
                  <c:v>0</c:v>
                </c:pt>
                <c:pt idx="918008">
                  <c:v>0</c:v>
                </c:pt>
                <c:pt idx="918009">
                  <c:v>0</c:v>
                </c:pt>
                <c:pt idx="918010">
                  <c:v>0</c:v>
                </c:pt>
                <c:pt idx="918011">
                  <c:v>0</c:v>
                </c:pt>
                <c:pt idx="918012">
                  <c:v>0</c:v>
                </c:pt>
                <c:pt idx="918013">
                  <c:v>0</c:v>
                </c:pt>
                <c:pt idx="918014">
                  <c:v>0</c:v>
                </c:pt>
                <c:pt idx="918015">
                  <c:v>0</c:v>
                </c:pt>
                <c:pt idx="918016">
                  <c:v>0</c:v>
                </c:pt>
                <c:pt idx="918017">
                  <c:v>0</c:v>
                </c:pt>
                <c:pt idx="918018">
                  <c:v>0</c:v>
                </c:pt>
                <c:pt idx="918019">
                  <c:v>0</c:v>
                </c:pt>
                <c:pt idx="918020">
                  <c:v>0</c:v>
                </c:pt>
                <c:pt idx="918021">
                  <c:v>0</c:v>
                </c:pt>
                <c:pt idx="918022">
                  <c:v>0</c:v>
                </c:pt>
                <c:pt idx="918023">
                  <c:v>0</c:v>
                </c:pt>
                <c:pt idx="918024">
                  <c:v>0</c:v>
                </c:pt>
                <c:pt idx="918025">
                  <c:v>0</c:v>
                </c:pt>
                <c:pt idx="918026">
                  <c:v>0</c:v>
                </c:pt>
                <c:pt idx="918027">
                  <c:v>0</c:v>
                </c:pt>
                <c:pt idx="918028">
                  <c:v>0</c:v>
                </c:pt>
                <c:pt idx="918029">
                  <c:v>0</c:v>
                </c:pt>
                <c:pt idx="918030">
                  <c:v>0</c:v>
                </c:pt>
                <c:pt idx="918031">
                  <c:v>0</c:v>
                </c:pt>
                <c:pt idx="918032">
                  <c:v>0</c:v>
                </c:pt>
                <c:pt idx="918033">
                  <c:v>0</c:v>
                </c:pt>
                <c:pt idx="918034">
                  <c:v>0</c:v>
                </c:pt>
                <c:pt idx="918035">
                  <c:v>0</c:v>
                </c:pt>
                <c:pt idx="918036">
                  <c:v>0</c:v>
                </c:pt>
                <c:pt idx="918037">
                  <c:v>0</c:v>
                </c:pt>
                <c:pt idx="918038">
                  <c:v>0</c:v>
                </c:pt>
                <c:pt idx="918039">
                  <c:v>0</c:v>
                </c:pt>
                <c:pt idx="918040">
                  <c:v>0</c:v>
                </c:pt>
                <c:pt idx="918041">
                  <c:v>0</c:v>
                </c:pt>
                <c:pt idx="918042">
                  <c:v>0</c:v>
                </c:pt>
                <c:pt idx="918043">
                  <c:v>0</c:v>
                </c:pt>
                <c:pt idx="918044">
                  <c:v>0</c:v>
                </c:pt>
                <c:pt idx="918045">
                  <c:v>0</c:v>
                </c:pt>
                <c:pt idx="918046">
                  <c:v>0</c:v>
                </c:pt>
                <c:pt idx="918047">
                  <c:v>0</c:v>
                </c:pt>
                <c:pt idx="918048">
                  <c:v>0</c:v>
                </c:pt>
                <c:pt idx="918049">
                  <c:v>0</c:v>
                </c:pt>
                <c:pt idx="918050">
                  <c:v>0</c:v>
                </c:pt>
                <c:pt idx="918051">
                  <c:v>0</c:v>
                </c:pt>
                <c:pt idx="918052">
                  <c:v>0</c:v>
                </c:pt>
                <c:pt idx="918053">
                  <c:v>0</c:v>
                </c:pt>
                <c:pt idx="918054">
                  <c:v>0</c:v>
                </c:pt>
                <c:pt idx="918055">
                  <c:v>0</c:v>
                </c:pt>
                <c:pt idx="918056">
                  <c:v>0</c:v>
                </c:pt>
                <c:pt idx="918057">
                  <c:v>0</c:v>
                </c:pt>
                <c:pt idx="918058">
                  <c:v>0</c:v>
                </c:pt>
                <c:pt idx="918059">
                  <c:v>0</c:v>
                </c:pt>
                <c:pt idx="918060">
                  <c:v>0</c:v>
                </c:pt>
                <c:pt idx="918061">
                  <c:v>0</c:v>
                </c:pt>
                <c:pt idx="918062">
                  <c:v>0</c:v>
                </c:pt>
                <c:pt idx="918063">
                  <c:v>0</c:v>
                </c:pt>
                <c:pt idx="918064">
                  <c:v>0</c:v>
                </c:pt>
                <c:pt idx="918065">
                  <c:v>0</c:v>
                </c:pt>
                <c:pt idx="918066">
                  <c:v>0</c:v>
                </c:pt>
                <c:pt idx="918067">
                  <c:v>0</c:v>
                </c:pt>
                <c:pt idx="918068">
                  <c:v>0</c:v>
                </c:pt>
                <c:pt idx="918069">
                  <c:v>0</c:v>
                </c:pt>
                <c:pt idx="918070">
                  <c:v>0</c:v>
                </c:pt>
                <c:pt idx="918071">
                  <c:v>0</c:v>
                </c:pt>
                <c:pt idx="918072">
                  <c:v>0</c:v>
                </c:pt>
                <c:pt idx="918073">
                  <c:v>0</c:v>
                </c:pt>
                <c:pt idx="918074">
                  <c:v>0</c:v>
                </c:pt>
                <c:pt idx="918075">
                  <c:v>0</c:v>
                </c:pt>
                <c:pt idx="918076">
                  <c:v>0</c:v>
                </c:pt>
                <c:pt idx="918077">
                  <c:v>0</c:v>
                </c:pt>
                <c:pt idx="918078">
                  <c:v>0</c:v>
                </c:pt>
                <c:pt idx="918079">
                  <c:v>0</c:v>
                </c:pt>
                <c:pt idx="918080">
                  <c:v>0</c:v>
                </c:pt>
                <c:pt idx="918081">
                  <c:v>0</c:v>
                </c:pt>
                <c:pt idx="918082">
                  <c:v>0</c:v>
                </c:pt>
                <c:pt idx="918083">
                  <c:v>0</c:v>
                </c:pt>
                <c:pt idx="918084">
                  <c:v>0</c:v>
                </c:pt>
                <c:pt idx="918085">
                  <c:v>0</c:v>
                </c:pt>
                <c:pt idx="918086">
                  <c:v>0</c:v>
                </c:pt>
                <c:pt idx="918087">
                  <c:v>0</c:v>
                </c:pt>
                <c:pt idx="918088">
                  <c:v>0</c:v>
                </c:pt>
                <c:pt idx="918089">
                  <c:v>0</c:v>
                </c:pt>
                <c:pt idx="918090">
                  <c:v>0</c:v>
                </c:pt>
                <c:pt idx="918091">
                  <c:v>0</c:v>
                </c:pt>
                <c:pt idx="918092">
                  <c:v>0</c:v>
                </c:pt>
                <c:pt idx="918093">
                  <c:v>0</c:v>
                </c:pt>
                <c:pt idx="918094">
                  <c:v>0</c:v>
                </c:pt>
                <c:pt idx="918095">
                  <c:v>0</c:v>
                </c:pt>
                <c:pt idx="918096">
                  <c:v>0</c:v>
                </c:pt>
                <c:pt idx="918097">
                  <c:v>0</c:v>
                </c:pt>
                <c:pt idx="918098">
                  <c:v>0</c:v>
                </c:pt>
                <c:pt idx="918099">
                  <c:v>0</c:v>
                </c:pt>
                <c:pt idx="918100">
                  <c:v>0</c:v>
                </c:pt>
                <c:pt idx="918101">
                  <c:v>0</c:v>
                </c:pt>
                <c:pt idx="918102">
                  <c:v>0</c:v>
                </c:pt>
                <c:pt idx="918103">
                  <c:v>0</c:v>
                </c:pt>
                <c:pt idx="918104">
                  <c:v>0</c:v>
                </c:pt>
                <c:pt idx="918105">
                  <c:v>0</c:v>
                </c:pt>
                <c:pt idx="918106">
                  <c:v>0</c:v>
                </c:pt>
                <c:pt idx="918107">
                  <c:v>0</c:v>
                </c:pt>
                <c:pt idx="918108">
                  <c:v>0</c:v>
                </c:pt>
                <c:pt idx="918109">
                  <c:v>0</c:v>
                </c:pt>
                <c:pt idx="918110">
                  <c:v>0</c:v>
                </c:pt>
                <c:pt idx="918111">
                  <c:v>0</c:v>
                </c:pt>
                <c:pt idx="918112">
                  <c:v>0</c:v>
                </c:pt>
                <c:pt idx="918113">
                  <c:v>0</c:v>
                </c:pt>
                <c:pt idx="918114">
                  <c:v>0</c:v>
                </c:pt>
                <c:pt idx="918115">
                  <c:v>0</c:v>
                </c:pt>
                <c:pt idx="918116">
                  <c:v>0</c:v>
                </c:pt>
                <c:pt idx="918117">
                  <c:v>0</c:v>
                </c:pt>
                <c:pt idx="918118">
                  <c:v>0</c:v>
                </c:pt>
                <c:pt idx="918119">
                  <c:v>0</c:v>
                </c:pt>
                <c:pt idx="918120">
                  <c:v>0</c:v>
                </c:pt>
                <c:pt idx="918121">
                  <c:v>0</c:v>
                </c:pt>
                <c:pt idx="918122">
                  <c:v>0</c:v>
                </c:pt>
                <c:pt idx="918123">
                  <c:v>0</c:v>
                </c:pt>
                <c:pt idx="918124">
                  <c:v>0</c:v>
                </c:pt>
                <c:pt idx="918125">
                  <c:v>0</c:v>
                </c:pt>
                <c:pt idx="918126">
                  <c:v>0</c:v>
                </c:pt>
                <c:pt idx="918127">
                  <c:v>0</c:v>
                </c:pt>
                <c:pt idx="918128">
                  <c:v>0</c:v>
                </c:pt>
                <c:pt idx="918129">
                  <c:v>0</c:v>
                </c:pt>
                <c:pt idx="918130">
                  <c:v>0</c:v>
                </c:pt>
                <c:pt idx="918131">
                  <c:v>0</c:v>
                </c:pt>
                <c:pt idx="918132">
                  <c:v>0</c:v>
                </c:pt>
                <c:pt idx="918133">
                  <c:v>0</c:v>
                </c:pt>
                <c:pt idx="918134">
                  <c:v>0</c:v>
                </c:pt>
                <c:pt idx="918135">
                  <c:v>0</c:v>
                </c:pt>
                <c:pt idx="918136">
                  <c:v>0</c:v>
                </c:pt>
                <c:pt idx="918137">
                  <c:v>0</c:v>
                </c:pt>
                <c:pt idx="918138">
                  <c:v>0</c:v>
                </c:pt>
                <c:pt idx="918139">
                  <c:v>0</c:v>
                </c:pt>
                <c:pt idx="918140">
                  <c:v>0</c:v>
                </c:pt>
                <c:pt idx="918141">
                  <c:v>0</c:v>
                </c:pt>
                <c:pt idx="918142">
                  <c:v>0</c:v>
                </c:pt>
                <c:pt idx="918143">
                  <c:v>0</c:v>
                </c:pt>
                <c:pt idx="918144">
                  <c:v>0</c:v>
                </c:pt>
                <c:pt idx="918145">
                  <c:v>0</c:v>
                </c:pt>
                <c:pt idx="918146">
                  <c:v>0</c:v>
                </c:pt>
                <c:pt idx="918147">
                  <c:v>0</c:v>
                </c:pt>
                <c:pt idx="918148">
                  <c:v>0</c:v>
                </c:pt>
                <c:pt idx="918149">
                  <c:v>0</c:v>
                </c:pt>
                <c:pt idx="918150">
                  <c:v>0</c:v>
                </c:pt>
                <c:pt idx="918151">
                  <c:v>0</c:v>
                </c:pt>
                <c:pt idx="918152">
                  <c:v>0</c:v>
                </c:pt>
                <c:pt idx="918153">
                  <c:v>0</c:v>
                </c:pt>
                <c:pt idx="918154">
                  <c:v>0</c:v>
                </c:pt>
                <c:pt idx="918155">
                  <c:v>0</c:v>
                </c:pt>
                <c:pt idx="918156">
                  <c:v>0</c:v>
                </c:pt>
                <c:pt idx="918157">
                  <c:v>0</c:v>
                </c:pt>
                <c:pt idx="918158">
                  <c:v>0</c:v>
                </c:pt>
                <c:pt idx="918159">
                  <c:v>0</c:v>
                </c:pt>
                <c:pt idx="918160">
                  <c:v>0</c:v>
                </c:pt>
                <c:pt idx="918161">
                  <c:v>0</c:v>
                </c:pt>
                <c:pt idx="918162">
                  <c:v>0</c:v>
                </c:pt>
                <c:pt idx="918163">
                  <c:v>0</c:v>
                </c:pt>
                <c:pt idx="918164">
                  <c:v>0</c:v>
                </c:pt>
                <c:pt idx="918165">
                  <c:v>0</c:v>
                </c:pt>
                <c:pt idx="918166">
                  <c:v>0</c:v>
                </c:pt>
                <c:pt idx="918167">
                  <c:v>0</c:v>
                </c:pt>
                <c:pt idx="918168">
                  <c:v>0</c:v>
                </c:pt>
                <c:pt idx="918169">
                  <c:v>0</c:v>
                </c:pt>
                <c:pt idx="918170">
                  <c:v>0</c:v>
                </c:pt>
                <c:pt idx="918171">
                  <c:v>0</c:v>
                </c:pt>
                <c:pt idx="918172">
                  <c:v>0</c:v>
                </c:pt>
                <c:pt idx="918173">
                  <c:v>0</c:v>
                </c:pt>
                <c:pt idx="918174">
                  <c:v>0</c:v>
                </c:pt>
                <c:pt idx="918175">
                  <c:v>0</c:v>
                </c:pt>
                <c:pt idx="918176">
                  <c:v>0</c:v>
                </c:pt>
                <c:pt idx="918177">
                  <c:v>0</c:v>
                </c:pt>
                <c:pt idx="918178">
                  <c:v>0</c:v>
                </c:pt>
                <c:pt idx="918179">
                  <c:v>0</c:v>
                </c:pt>
                <c:pt idx="918180">
                  <c:v>0</c:v>
                </c:pt>
                <c:pt idx="918181">
                  <c:v>0</c:v>
                </c:pt>
                <c:pt idx="918182">
                  <c:v>0</c:v>
                </c:pt>
                <c:pt idx="918183">
                  <c:v>0</c:v>
                </c:pt>
                <c:pt idx="918184">
                  <c:v>0</c:v>
                </c:pt>
                <c:pt idx="918185">
                  <c:v>0</c:v>
                </c:pt>
                <c:pt idx="918186">
                  <c:v>0</c:v>
                </c:pt>
                <c:pt idx="918187">
                  <c:v>0</c:v>
                </c:pt>
                <c:pt idx="918188">
                  <c:v>0</c:v>
                </c:pt>
                <c:pt idx="918189">
                  <c:v>0</c:v>
                </c:pt>
                <c:pt idx="918190">
                  <c:v>0</c:v>
                </c:pt>
                <c:pt idx="918191">
                  <c:v>0</c:v>
                </c:pt>
                <c:pt idx="918192">
                  <c:v>0</c:v>
                </c:pt>
                <c:pt idx="918193">
                  <c:v>0</c:v>
                </c:pt>
                <c:pt idx="918194">
                  <c:v>0</c:v>
                </c:pt>
                <c:pt idx="918195">
                  <c:v>0</c:v>
                </c:pt>
                <c:pt idx="918196">
                  <c:v>0</c:v>
                </c:pt>
                <c:pt idx="918197">
                  <c:v>0</c:v>
                </c:pt>
                <c:pt idx="918198">
                  <c:v>0</c:v>
                </c:pt>
                <c:pt idx="918199">
                  <c:v>0</c:v>
                </c:pt>
                <c:pt idx="918200">
                  <c:v>0</c:v>
                </c:pt>
                <c:pt idx="918201">
                  <c:v>0</c:v>
                </c:pt>
                <c:pt idx="918202">
                  <c:v>0</c:v>
                </c:pt>
                <c:pt idx="918203">
                  <c:v>0</c:v>
                </c:pt>
                <c:pt idx="918204">
                  <c:v>0</c:v>
                </c:pt>
                <c:pt idx="918205">
                  <c:v>0</c:v>
                </c:pt>
                <c:pt idx="918206">
                  <c:v>0</c:v>
                </c:pt>
                <c:pt idx="918207">
                  <c:v>0</c:v>
                </c:pt>
                <c:pt idx="918208">
                  <c:v>0</c:v>
                </c:pt>
                <c:pt idx="918209">
                  <c:v>0</c:v>
                </c:pt>
                <c:pt idx="918210">
                  <c:v>0</c:v>
                </c:pt>
                <c:pt idx="918211">
                  <c:v>0</c:v>
                </c:pt>
                <c:pt idx="918212">
                  <c:v>0</c:v>
                </c:pt>
                <c:pt idx="918213">
                  <c:v>0</c:v>
                </c:pt>
                <c:pt idx="918214">
                  <c:v>0</c:v>
                </c:pt>
                <c:pt idx="918215">
                  <c:v>0</c:v>
                </c:pt>
                <c:pt idx="918216">
                  <c:v>0</c:v>
                </c:pt>
                <c:pt idx="918217">
                  <c:v>0</c:v>
                </c:pt>
                <c:pt idx="918218">
                  <c:v>0</c:v>
                </c:pt>
                <c:pt idx="918219">
                  <c:v>0</c:v>
                </c:pt>
                <c:pt idx="918220">
                  <c:v>0</c:v>
                </c:pt>
                <c:pt idx="918221">
                  <c:v>0</c:v>
                </c:pt>
                <c:pt idx="918222">
                  <c:v>0</c:v>
                </c:pt>
                <c:pt idx="918223">
                  <c:v>0</c:v>
                </c:pt>
                <c:pt idx="918224">
                  <c:v>0</c:v>
                </c:pt>
                <c:pt idx="918225">
                  <c:v>0</c:v>
                </c:pt>
                <c:pt idx="918226">
                  <c:v>0</c:v>
                </c:pt>
                <c:pt idx="918227">
                  <c:v>0</c:v>
                </c:pt>
                <c:pt idx="918228">
                  <c:v>0</c:v>
                </c:pt>
                <c:pt idx="918229">
                  <c:v>0</c:v>
                </c:pt>
                <c:pt idx="918230">
                  <c:v>0</c:v>
                </c:pt>
                <c:pt idx="918231">
                  <c:v>0</c:v>
                </c:pt>
                <c:pt idx="918232">
                  <c:v>0</c:v>
                </c:pt>
                <c:pt idx="918233">
                  <c:v>0</c:v>
                </c:pt>
                <c:pt idx="918234">
                  <c:v>0</c:v>
                </c:pt>
                <c:pt idx="918235">
                  <c:v>0</c:v>
                </c:pt>
                <c:pt idx="918236">
                  <c:v>0</c:v>
                </c:pt>
                <c:pt idx="918237">
                  <c:v>0</c:v>
                </c:pt>
                <c:pt idx="918238">
                  <c:v>0</c:v>
                </c:pt>
                <c:pt idx="918239">
                  <c:v>0</c:v>
                </c:pt>
                <c:pt idx="918240">
                  <c:v>0</c:v>
                </c:pt>
                <c:pt idx="918241">
                  <c:v>0</c:v>
                </c:pt>
                <c:pt idx="918242">
                  <c:v>0</c:v>
                </c:pt>
                <c:pt idx="918243">
                  <c:v>0</c:v>
                </c:pt>
                <c:pt idx="918244">
                  <c:v>0</c:v>
                </c:pt>
                <c:pt idx="918245">
                  <c:v>0</c:v>
                </c:pt>
                <c:pt idx="918246">
                  <c:v>0</c:v>
                </c:pt>
                <c:pt idx="918247">
                  <c:v>0</c:v>
                </c:pt>
                <c:pt idx="918248">
                  <c:v>0</c:v>
                </c:pt>
                <c:pt idx="918249">
                  <c:v>0</c:v>
                </c:pt>
                <c:pt idx="918250">
                  <c:v>0</c:v>
                </c:pt>
                <c:pt idx="918251">
                  <c:v>0</c:v>
                </c:pt>
                <c:pt idx="918252">
                  <c:v>0</c:v>
                </c:pt>
                <c:pt idx="918253">
                  <c:v>0</c:v>
                </c:pt>
                <c:pt idx="918254">
                  <c:v>0</c:v>
                </c:pt>
                <c:pt idx="918255">
                  <c:v>0</c:v>
                </c:pt>
                <c:pt idx="918256">
                  <c:v>0</c:v>
                </c:pt>
                <c:pt idx="918257">
                  <c:v>0</c:v>
                </c:pt>
                <c:pt idx="918258">
                  <c:v>0</c:v>
                </c:pt>
                <c:pt idx="918259">
                  <c:v>0</c:v>
                </c:pt>
                <c:pt idx="918260">
                  <c:v>0</c:v>
                </c:pt>
                <c:pt idx="918261">
                  <c:v>0</c:v>
                </c:pt>
                <c:pt idx="918262">
                  <c:v>0</c:v>
                </c:pt>
                <c:pt idx="918263">
                  <c:v>0</c:v>
                </c:pt>
                <c:pt idx="918264">
                  <c:v>0</c:v>
                </c:pt>
                <c:pt idx="918265">
                  <c:v>0</c:v>
                </c:pt>
                <c:pt idx="918266">
                  <c:v>0</c:v>
                </c:pt>
                <c:pt idx="918267">
                  <c:v>0</c:v>
                </c:pt>
                <c:pt idx="918268">
                  <c:v>0</c:v>
                </c:pt>
                <c:pt idx="918269">
                  <c:v>0</c:v>
                </c:pt>
                <c:pt idx="918270">
                  <c:v>0</c:v>
                </c:pt>
                <c:pt idx="918271">
                  <c:v>0</c:v>
                </c:pt>
                <c:pt idx="918272">
                  <c:v>0</c:v>
                </c:pt>
                <c:pt idx="918273">
                  <c:v>0</c:v>
                </c:pt>
                <c:pt idx="918274">
                  <c:v>0</c:v>
                </c:pt>
                <c:pt idx="918275">
                  <c:v>0</c:v>
                </c:pt>
                <c:pt idx="918276">
                  <c:v>0</c:v>
                </c:pt>
                <c:pt idx="918277">
                  <c:v>0</c:v>
                </c:pt>
                <c:pt idx="918278">
                  <c:v>0</c:v>
                </c:pt>
                <c:pt idx="918279">
                  <c:v>0</c:v>
                </c:pt>
                <c:pt idx="918280">
                  <c:v>0</c:v>
                </c:pt>
                <c:pt idx="918281">
                  <c:v>0</c:v>
                </c:pt>
                <c:pt idx="918282">
                  <c:v>0</c:v>
                </c:pt>
                <c:pt idx="918283">
                  <c:v>0</c:v>
                </c:pt>
                <c:pt idx="918284">
                  <c:v>0</c:v>
                </c:pt>
                <c:pt idx="918285">
                  <c:v>0</c:v>
                </c:pt>
                <c:pt idx="918286">
                  <c:v>0</c:v>
                </c:pt>
                <c:pt idx="918287">
                  <c:v>0</c:v>
                </c:pt>
                <c:pt idx="918288">
                  <c:v>0</c:v>
                </c:pt>
                <c:pt idx="918289">
                  <c:v>0</c:v>
                </c:pt>
                <c:pt idx="918290">
                  <c:v>0</c:v>
                </c:pt>
                <c:pt idx="918291">
                  <c:v>0</c:v>
                </c:pt>
                <c:pt idx="918292">
                  <c:v>0</c:v>
                </c:pt>
                <c:pt idx="918293">
                  <c:v>0</c:v>
                </c:pt>
                <c:pt idx="918294">
                  <c:v>0</c:v>
                </c:pt>
                <c:pt idx="918295">
                  <c:v>0</c:v>
                </c:pt>
                <c:pt idx="918296">
                  <c:v>0</c:v>
                </c:pt>
                <c:pt idx="918297">
                  <c:v>0</c:v>
                </c:pt>
                <c:pt idx="918298">
                  <c:v>0</c:v>
                </c:pt>
                <c:pt idx="918299">
                  <c:v>0</c:v>
                </c:pt>
                <c:pt idx="918300">
                  <c:v>0</c:v>
                </c:pt>
                <c:pt idx="918301">
                  <c:v>0</c:v>
                </c:pt>
                <c:pt idx="918302">
                  <c:v>0</c:v>
                </c:pt>
                <c:pt idx="918303">
                  <c:v>0</c:v>
                </c:pt>
                <c:pt idx="918304">
                  <c:v>0</c:v>
                </c:pt>
                <c:pt idx="918305">
                  <c:v>0</c:v>
                </c:pt>
                <c:pt idx="918306">
                  <c:v>0</c:v>
                </c:pt>
                <c:pt idx="918307">
                  <c:v>0</c:v>
                </c:pt>
                <c:pt idx="918308">
                  <c:v>0</c:v>
                </c:pt>
                <c:pt idx="918309">
                  <c:v>0</c:v>
                </c:pt>
                <c:pt idx="918310">
                  <c:v>0</c:v>
                </c:pt>
                <c:pt idx="918311">
                  <c:v>0</c:v>
                </c:pt>
                <c:pt idx="918312">
                  <c:v>0</c:v>
                </c:pt>
                <c:pt idx="918313">
                  <c:v>0</c:v>
                </c:pt>
                <c:pt idx="918314">
                  <c:v>0</c:v>
                </c:pt>
                <c:pt idx="918315">
                  <c:v>0</c:v>
                </c:pt>
                <c:pt idx="918316">
                  <c:v>0</c:v>
                </c:pt>
                <c:pt idx="918317">
                  <c:v>0</c:v>
                </c:pt>
                <c:pt idx="918318">
                  <c:v>0</c:v>
                </c:pt>
                <c:pt idx="918319">
                  <c:v>0</c:v>
                </c:pt>
                <c:pt idx="918320">
                  <c:v>0</c:v>
                </c:pt>
                <c:pt idx="918321">
                  <c:v>0</c:v>
                </c:pt>
                <c:pt idx="918322">
                  <c:v>0</c:v>
                </c:pt>
                <c:pt idx="918323">
                  <c:v>0</c:v>
                </c:pt>
                <c:pt idx="918324">
                  <c:v>0</c:v>
                </c:pt>
                <c:pt idx="918325">
                  <c:v>0</c:v>
                </c:pt>
                <c:pt idx="918326">
                  <c:v>0</c:v>
                </c:pt>
                <c:pt idx="918327">
                  <c:v>0</c:v>
                </c:pt>
                <c:pt idx="918328">
                  <c:v>0</c:v>
                </c:pt>
                <c:pt idx="918329">
                  <c:v>0</c:v>
                </c:pt>
                <c:pt idx="918330">
                  <c:v>0</c:v>
                </c:pt>
                <c:pt idx="918331">
                  <c:v>0</c:v>
                </c:pt>
                <c:pt idx="918332">
                  <c:v>0</c:v>
                </c:pt>
                <c:pt idx="918333">
                  <c:v>0</c:v>
                </c:pt>
                <c:pt idx="918334">
                  <c:v>0</c:v>
                </c:pt>
                <c:pt idx="918335">
                  <c:v>0</c:v>
                </c:pt>
                <c:pt idx="918336">
                  <c:v>0</c:v>
                </c:pt>
                <c:pt idx="918337">
                  <c:v>0</c:v>
                </c:pt>
                <c:pt idx="918338">
                  <c:v>0</c:v>
                </c:pt>
                <c:pt idx="918339">
                  <c:v>0</c:v>
                </c:pt>
                <c:pt idx="918340">
                  <c:v>0</c:v>
                </c:pt>
                <c:pt idx="918341">
                  <c:v>0</c:v>
                </c:pt>
                <c:pt idx="918342">
                  <c:v>0</c:v>
                </c:pt>
                <c:pt idx="918343">
                  <c:v>0</c:v>
                </c:pt>
                <c:pt idx="918344">
                  <c:v>0</c:v>
                </c:pt>
                <c:pt idx="918345">
                  <c:v>0</c:v>
                </c:pt>
                <c:pt idx="918346">
                  <c:v>0</c:v>
                </c:pt>
                <c:pt idx="918347">
                  <c:v>0</c:v>
                </c:pt>
                <c:pt idx="918348">
                  <c:v>0</c:v>
                </c:pt>
                <c:pt idx="918349">
                  <c:v>0</c:v>
                </c:pt>
                <c:pt idx="918350">
                  <c:v>0</c:v>
                </c:pt>
                <c:pt idx="918351">
                  <c:v>0</c:v>
                </c:pt>
                <c:pt idx="918352">
                  <c:v>0</c:v>
                </c:pt>
                <c:pt idx="918353">
                  <c:v>0</c:v>
                </c:pt>
                <c:pt idx="918354">
                  <c:v>0</c:v>
                </c:pt>
                <c:pt idx="918355">
                  <c:v>0</c:v>
                </c:pt>
                <c:pt idx="918356">
                  <c:v>0</c:v>
                </c:pt>
                <c:pt idx="918357">
                  <c:v>0</c:v>
                </c:pt>
                <c:pt idx="918358">
                  <c:v>0</c:v>
                </c:pt>
                <c:pt idx="918359">
                  <c:v>0</c:v>
                </c:pt>
                <c:pt idx="918360">
                  <c:v>0</c:v>
                </c:pt>
                <c:pt idx="918361">
                  <c:v>0</c:v>
                </c:pt>
                <c:pt idx="918362">
                  <c:v>0</c:v>
                </c:pt>
                <c:pt idx="918363">
                  <c:v>0</c:v>
                </c:pt>
                <c:pt idx="918364">
                  <c:v>0</c:v>
                </c:pt>
                <c:pt idx="918365">
                  <c:v>0</c:v>
                </c:pt>
                <c:pt idx="918366">
                  <c:v>0</c:v>
                </c:pt>
                <c:pt idx="918367">
                  <c:v>0</c:v>
                </c:pt>
                <c:pt idx="918368">
                  <c:v>0</c:v>
                </c:pt>
                <c:pt idx="918369">
                  <c:v>0</c:v>
                </c:pt>
                <c:pt idx="918370">
                  <c:v>0</c:v>
                </c:pt>
                <c:pt idx="918371">
                  <c:v>0</c:v>
                </c:pt>
                <c:pt idx="918372">
                  <c:v>0</c:v>
                </c:pt>
                <c:pt idx="918373">
                  <c:v>0</c:v>
                </c:pt>
                <c:pt idx="918374">
                  <c:v>0</c:v>
                </c:pt>
                <c:pt idx="918375">
                  <c:v>0</c:v>
                </c:pt>
                <c:pt idx="918376">
                  <c:v>0</c:v>
                </c:pt>
                <c:pt idx="918377">
                  <c:v>0</c:v>
                </c:pt>
                <c:pt idx="918378">
                  <c:v>0</c:v>
                </c:pt>
                <c:pt idx="918379">
                  <c:v>0</c:v>
                </c:pt>
                <c:pt idx="918380">
                  <c:v>0</c:v>
                </c:pt>
                <c:pt idx="918381">
                  <c:v>0</c:v>
                </c:pt>
                <c:pt idx="918382">
                  <c:v>0</c:v>
                </c:pt>
                <c:pt idx="918383">
                  <c:v>0</c:v>
                </c:pt>
                <c:pt idx="918384">
                  <c:v>0</c:v>
                </c:pt>
                <c:pt idx="918385">
                  <c:v>0</c:v>
                </c:pt>
                <c:pt idx="918386">
                  <c:v>0</c:v>
                </c:pt>
                <c:pt idx="918387">
                  <c:v>0</c:v>
                </c:pt>
                <c:pt idx="918388">
                  <c:v>0</c:v>
                </c:pt>
                <c:pt idx="918389">
                  <c:v>0</c:v>
                </c:pt>
                <c:pt idx="918390">
                  <c:v>0</c:v>
                </c:pt>
                <c:pt idx="918391">
                  <c:v>0</c:v>
                </c:pt>
                <c:pt idx="918392">
                  <c:v>0</c:v>
                </c:pt>
                <c:pt idx="918393">
                  <c:v>0</c:v>
                </c:pt>
                <c:pt idx="918394">
                  <c:v>0</c:v>
                </c:pt>
                <c:pt idx="918395">
                  <c:v>0</c:v>
                </c:pt>
                <c:pt idx="918396">
                  <c:v>0</c:v>
                </c:pt>
                <c:pt idx="918397">
                  <c:v>0</c:v>
                </c:pt>
                <c:pt idx="918398">
                  <c:v>0</c:v>
                </c:pt>
                <c:pt idx="918399">
                  <c:v>0</c:v>
                </c:pt>
                <c:pt idx="918400">
                  <c:v>0</c:v>
                </c:pt>
                <c:pt idx="918401">
                  <c:v>0</c:v>
                </c:pt>
                <c:pt idx="918402">
                  <c:v>0</c:v>
                </c:pt>
                <c:pt idx="918403">
                  <c:v>0</c:v>
                </c:pt>
                <c:pt idx="918404">
                  <c:v>0</c:v>
                </c:pt>
                <c:pt idx="918405">
                  <c:v>0</c:v>
                </c:pt>
                <c:pt idx="918406">
                  <c:v>0</c:v>
                </c:pt>
                <c:pt idx="918407">
                  <c:v>0</c:v>
                </c:pt>
                <c:pt idx="918408">
                  <c:v>0</c:v>
                </c:pt>
                <c:pt idx="918409">
                  <c:v>0</c:v>
                </c:pt>
                <c:pt idx="918410">
                  <c:v>0</c:v>
                </c:pt>
                <c:pt idx="918411">
                  <c:v>0</c:v>
                </c:pt>
                <c:pt idx="918412">
                  <c:v>0</c:v>
                </c:pt>
                <c:pt idx="918413">
                  <c:v>0</c:v>
                </c:pt>
                <c:pt idx="918414">
                  <c:v>0</c:v>
                </c:pt>
                <c:pt idx="918415">
                  <c:v>0</c:v>
                </c:pt>
                <c:pt idx="918416">
                  <c:v>0</c:v>
                </c:pt>
                <c:pt idx="918417">
                  <c:v>0</c:v>
                </c:pt>
                <c:pt idx="918418">
                  <c:v>0</c:v>
                </c:pt>
                <c:pt idx="918419">
                  <c:v>0</c:v>
                </c:pt>
                <c:pt idx="918420">
                  <c:v>0</c:v>
                </c:pt>
                <c:pt idx="918421">
                  <c:v>0</c:v>
                </c:pt>
                <c:pt idx="918422">
                  <c:v>0</c:v>
                </c:pt>
                <c:pt idx="918423">
                  <c:v>0</c:v>
                </c:pt>
                <c:pt idx="918424">
                  <c:v>0</c:v>
                </c:pt>
                <c:pt idx="918425">
                  <c:v>0</c:v>
                </c:pt>
                <c:pt idx="918426">
                  <c:v>0</c:v>
                </c:pt>
                <c:pt idx="918427">
                  <c:v>0</c:v>
                </c:pt>
                <c:pt idx="918428">
                  <c:v>0</c:v>
                </c:pt>
                <c:pt idx="918429">
                  <c:v>0</c:v>
                </c:pt>
                <c:pt idx="918430">
                  <c:v>0</c:v>
                </c:pt>
                <c:pt idx="918431">
                  <c:v>0</c:v>
                </c:pt>
                <c:pt idx="918432">
                  <c:v>0</c:v>
                </c:pt>
                <c:pt idx="918433">
                  <c:v>0</c:v>
                </c:pt>
                <c:pt idx="918434">
                  <c:v>0</c:v>
                </c:pt>
                <c:pt idx="918435">
                  <c:v>0</c:v>
                </c:pt>
                <c:pt idx="918436">
                  <c:v>0</c:v>
                </c:pt>
                <c:pt idx="918437">
                  <c:v>0</c:v>
                </c:pt>
                <c:pt idx="918438">
                  <c:v>0</c:v>
                </c:pt>
                <c:pt idx="918439">
                  <c:v>0</c:v>
                </c:pt>
                <c:pt idx="918440">
                  <c:v>0</c:v>
                </c:pt>
                <c:pt idx="918441">
                  <c:v>0</c:v>
                </c:pt>
                <c:pt idx="918442">
                  <c:v>0</c:v>
                </c:pt>
                <c:pt idx="918443">
                  <c:v>0</c:v>
                </c:pt>
                <c:pt idx="918444">
                  <c:v>0</c:v>
                </c:pt>
                <c:pt idx="918445">
                  <c:v>0</c:v>
                </c:pt>
                <c:pt idx="918446">
                  <c:v>0</c:v>
                </c:pt>
                <c:pt idx="918447">
                  <c:v>0</c:v>
                </c:pt>
                <c:pt idx="918448">
                  <c:v>0</c:v>
                </c:pt>
                <c:pt idx="918449">
                  <c:v>0</c:v>
                </c:pt>
                <c:pt idx="918450">
                  <c:v>0</c:v>
                </c:pt>
                <c:pt idx="918451">
                  <c:v>0</c:v>
                </c:pt>
                <c:pt idx="918452">
                  <c:v>0</c:v>
                </c:pt>
                <c:pt idx="918453">
                  <c:v>0</c:v>
                </c:pt>
                <c:pt idx="918454">
                  <c:v>0</c:v>
                </c:pt>
                <c:pt idx="918455">
                  <c:v>0</c:v>
                </c:pt>
                <c:pt idx="918456">
                  <c:v>0</c:v>
                </c:pt>
                <c:pt idx="918457">
                  <c:v>0</c:v>
                </c:pt>
                <c:pt idx="918458">
                  <c:v>0</c:v>
                </c:pt>
                <c:pt idx="918459">
                  <c:v>0</c:v>
                </c:pt>
                <c:pt idx="918460">
                  <c:v>0</c:v>
                </c:pt>
                <c:pt idx="918461">
                  <c:v>0</c:v>
                </c:pt>
                <c:pt idx="918462">
                  <c:v>0</c:v>
                </c:pt>
                <c:pt idx="918463">
                  <c:v>0</c:v>
                </c:pt>
                <c:pt idx="918464">
                  <c:v>0</c:v>
                </c:pt>
                <c:pt idx="918465">
                  <c:v>0</c:v>
                </c:pt>
                <c:pt idx="918466">
                  <c:v>0</c:v>
                </c:pt>
                <c:pt idx="918467">
                  <c:v>0</c:v>
                </c:pt>
                <c:pt idx="918468">
                  <c:v>0</c:v>
                </c:pt>
                <c:pt idx="918469">
                  <c:v>0</c:v>
                </c:pt>
                <c:pt idx="918470">
                  <c:v>0</c:v>
                </c:pt>
                <c:pt idx="918471">
                  <c:v>0</c:v>
                </c:pt>
                <c:pt idx="918472">
                  <c:v>0</c:v>
                </c:pt>
                <c:pt idx="918473">
                  <c:v>0</c:v>
                </c:pt>
                <c:pt idx="918474">
                  <c:v>0</c:v>
                </c:pt>
                <c:pt idx="918475">
                  <c:v>0</c:v>
                </c:pt>
                <c:pt idx="918476">
                  <c:v>0</c:v>
                </c:pt>
                <c:pt idx="918477">
                  <c:v>0</c:v>
                </c:pt>
                <c:pt idx="918478">
                  <c:v>0</c:v>
                </c:pt>
                <c:pt idx="918479">
                  <c:v>0</c:v>
                </c:pt>
                <c:pt idx="918480">
                  <c:v>0</c:v>
                </c:pt>
                <c:pt idx="918481">
                  <c:v>0</c:v>
                </c:pt>
                <c:pt idx="918482">
                  <c:v>0</c:v>
                </c:pt>
                <c:pt idx="918483">
                  <c:v>0</c:v>
                </c:pt>
                <c:pt idx="918484">
                  <c:v>0</c:v>
                </c:pt>
                <c:pt idx="918485">
                  <c:v>0</c:v>
                </c:pt>
                <c:pt idx="918486">
                  <c:v>0</c:v>
                </c:pt>
                <c:pt idx="918487">
                  <c:v>0</c:v>
                </c:pt>
                <c:pt idx="918488">
                  <c:v>0</c:v>
                </c:pt>
                <c:pt idx="918489">
                  <c:v>0</c:v>
                </c:pt>
                <c:pt idx="918490">
                  <c:v>0</c:v>
                </c:pt>
                <c:pt idx="918491">
                  <c:v>0</c:v>
                </c:pt>
                <c:pt idx="918492">
                  <c:v>0</c:v>
                </c:pt>
                <c:pt idx="918493">
                  <c:v>0</c:v>
                </c:pt>
                <c:pt idx="918494">
                  <c:v>0</c:v>
                </c:pt>
                <c:pt idx="918495">
                  <c:v>0</c:v>
                </c:pt>
                <c:pt idx="918496">
                  <c:v>0</c:v>
                </c:pt>
                <c:pt idx="918497">
                  <c:v>0</c:v>
                </c:pt>
                <c:pt idx="918498">
                  <c:v>0</c:v>
                </c:pt>
                <c:pt idx="918499">
                  <c:v>0</c:v>
                </c:pt>
                <c:pt idx="918500">
                  <c:v>0</c:v>
                </c:pt>
                <c:pt idx="918501">
                  <c:v>0</c:v>
                </c:pt>
                <c:pt idx="918502">
                  <c:v>0</c:v>
                </c:pt>
                <c:pt idx="918503">
                  <c:v>0</c:v>
                </c:pt>
                <c:pt idx="918504">
                  <c:v>0</c:v>
                </c:pt>
                <c:pt idx="918505">
                  <c:v>0</c:v>
                </c:pt>
                <c:pt idx="918506">
                  <c:v>0</c:v>
                </c:pt>
                <c:pt idx="918507">
                  <c:v>0</c:v>
                </c:pt>
                <c:pt idx="918508">
                  <c:v>0</c:v>
                </c:pt>
                <c:pt idx="918509">
                  <c:v>0</c:v>
                </c:pt>
                <c:pt idx="918510">
                  <c:v>0</c:v>
                </c:pt>
                <c:pt idx="918511">
                  <c:v>0</c:v>
                </c:pt>
                <c:pt idx="918512">
                  <c:v>0</c:v>
                </c:pt>
                <c:pt idx="918513">
                  <c:v>0</c:v>
                </c:pt>
                <c:pt idx="918514">
                  <c:v>0</c:v>
                </c:pt>
                <c:pt idx="918515">
                  <c:v>0</c:v>
                </c:pt>
                <c:pt idx="918516">
                  <c:v>0</c:v>
                </c:pt>
                <c:pt idx="918517">
                  <c:v>0</c:v>
                </c:pt>
                <c:pt idx="918518">
                  <c:v>0</c:v>
                </c:pt>
                <c:pt idx="918519">
                  <c:v>0</c:v>
                </c:pt>
                <c:pt idx="918520">
                  <c:v>0</c:v>
                </c:pt>
                <c:pt idx="918521">
                  <c:v>0</c:v>
                </c:pt>
                <c:pt idx="918522">
                  <c:v>0</c:v>
                </c:pt>
                <c:pt idx="918523">
                  <c:v>0</c:v>
                </c:pt>
                <c:pt idx="918524">
                  <c:v>0</c:v>
                </c:pt>
                <c:pt idx="918525">
                  <c:v>0</c:v>
                </c:pt>
                <c:pt idx="918526">
                  <c:v>0</c:v>
                </c:pt>
                <c:pt idx="918527">
                  <c:v>0</c:v>
                </c:pt>
                <c:pt idx="918528">
                  <c:v>0</c:v>
                </c:pt>
                <c:pt idx="918529">
                  <c:v>0</c:v>
                </c:pt>
                <c:pt idx="918530">
                  <c:v>0</c:v>
                </c:pt>
                <c:pt idx="918531">
                  <c:v>0</c:v>
                </c:pt>
                <c:pt idx="918532">
                  <c:v>0</c:v>
                </c:pt>
                <c:pt idx="918533">
                  <c:v>0</c:v>
                </c:pt>
                <c:pt idx="918534">
                  <c:v>0</c:v>
                </c:pt>
                <c:pt idx="918535">
                  <c:v>0</c:v>
                </c:pt>
                <c:pt idx="918536">
                  <c:v>0</c:v>
                </c:pt>
                <c:pt idx="918537">
                  <c:v>0</c:v>
                </c:pt>
                <c:pt idx="918538">
                  <c:v>0</c:v>
                </c:pt>
                <c:pt idx="918539">
                  <c:v>0</c:v>
                </c:pt>
                <c:pt idx="918540">
                  <c:v>0</c:v>
                </c:pt>
                <c:pt idx="918541">
                  <c:v>0</c:v>
                </c:pt>
                <c:pt idx="918542">
                  <c:v>0</c:v>
                </c:pt>
                <c:pt idx="918543">
                  <c:v>0</c:v>
                </c:pt>
                <c:pt idx="918544">
                  <c:v>0</c:v>
                </c:pt>
                <c:pt idx="918545">
                  <c:v>0</c:v>
                </c:pt>
                <c:pt idx="918546">
                  <c:v>0</c:v>
                </c:pt>
                <c:pt idx="918547">
                  <c:v>0</c:v>
                </c:pt>
                <c:pt idx="918548">
                  <c:v>0</c:v>
                </c:pt>
                <c:pt idx="918549">
                  <c:v>0</c:v>
                </c:pt>
                <c:pt idx="918550">
                  <c:v>0</c:v>
                </c:pt>
                <c:pt idx="918551">
                  <c:v>0</c:v>
                </c:pt>
                <c:pt idx="918552">
                  <c:v>0</c:v>
                </c:pt>
                <c:pt idx="918553">
                  <c:v>0</c:v>
                </c:pt>
                <c:pt idx="918554">
                  <c:v>0</c:v>
                </c:pt>
                <c:pt idx="918555">
                  <c:v>0</c:v>
                </c:pt>
                <c:pt idx="918556">
                  <c:v>0</c:v>
                </c:pt>
                <c:pt idx="918557">
                  <c:v>0</c:v>
                </c:pt>
                <c:pt idx="918558">
                  <c:v>0</c:v>
                </c:pt>
                <c:pt idx="918559">
                  <c:v>0</c:v>
                </c:pt>
                <c:pt idx="918560">
                  <c:v>0</c:v>
                </c:pt>
                <c:pt idx="918561">
                  <c:v>0</c:v>
                </c:pt>
                <c:pt idx="918562">
                  <c:v>0</c:v>
                </c:pt>
                <c:pt idx="918563">
                  <c:v>0</c:v>
                </c:pt>
                <c:pt idx="918564">
                  <c:v>0</c:v>
                </c:pt>
                <c:pt idx="918565">
                  <c:v>0</c:v>
                </c:pt>
                <c:pt idx="918566">
                  <c:v>0</c:v>
                </c:pt>
                <c:pt idx="918567">
                  <c:v>0</c:v>
                </c:pt>
                <c:pt idx="918568">
                  <c:v>0</c:v>
                </c:pt>
                <c:pt idx="918569">
                  <c:v>0</c:v>
                </c:pt>
                <c:pt idx="918570">
                  <c:v>0</c:v>
                </c:pt>
                <c:pt idx="918571">
                  <c:v>0</c:v>
                </c:pt>
                <c:pt idx="918572">
                  <c:v>0</c:v>
                </c:pt>
                <c:pt idx="918573">
                  <c:v>0</c:v>
                </c:pt>
                <c:pt idx="918574">
                  <c:v>0</c:v>
                </c:pt>
                <c:pt idx="918575">
                  <c:v>0</c:v>
                </c:pt>
                <c:pt idx="918576">
                  <c:v>0</c:v>
                </c:pt>
                <c:pt idx="918577">
                  <c:v>0</c:v>
                </c:pt>
                <c:pt idx="918578">
                  <c:v>0</c:v>
                </c:pt>
                <c:pt idx="918579">
                  <c:v>0</c:v>
                </c:pt>
                <c:pt idx="918580">
                  <c:v>0</c:v>
                </c:pt>
                <c:pt idx="918581">
                  <c:v>0</c:v>
                </c:pt>
                <c:pt idx="918582">
                  <c:v>0</c:v>
                </c:pt>
                <c:pt idx="918583">
                  <c:v>0</c:v>
                </c:pt>
                <c:pt idx="918584">
                  <c:v>0</c:v>
                </c:pt>
                <c:pt idx="918585">
                  <c:v>0</c:v>
                </c:pt>
                <c:pt idx="918586">
                  <c:v>0</c:v>
                </c:pt>
                <c:pt idx="918587">
                  <c:v>0</c:v>
                </c:pt>
                <c:pt idx="918588">
                  <c:v>0</c:v>
                </c:pt>
                <c:pt idx="918589">
                  <c:v>0</c:v>
                </c:pt>
                <c:pt idx="918590">
                  <c:v>0</c:v>
                </c:pt>
                <c:pt idx="918591">
                  <c:v>0</c:v>
                </c:pt>
                <c:pt idx="918592">
                  <c:v>0</c:v>
                </c:pt>
                <c:pt idx="918593">
                  <c:v>0</c:v>
                </c:pt>
                <c:pt idx="918594">
                  <c:v>0</c:v>
                </c:pt>
                <c:pt idx="918595">
                  <c:v>0</c:v>
                </c:pt>
                <c:pt idx="918596">
                  <c:v>0</c:v>
                </c:pt>
                <c:pt idx="918597">
                  <c:v>0</c:v>
                </c:pt>
                <c:pt idx="918598">
                  <c:v>0</c:v>
                </c:pt>
                <c:pt idx="918599">
                  <c:v>0</c:v>
                </c:pt>
                <c:pt idx="918600">
                  <c:v>0</c:v>
                </c:pt>
                <c:pt idx="918601">
                  <c:v>0</c:v>
                </c:pt>
                <c:pt idx="918602">
                  <c:v>0</c:v>
                </c:pt>
                <c:pt idx="918603">
                  <c:v>0</c:v>
                </c:pt>
                <c:pt idx="918604">
                  <c:v>0</c:v>
                </c:pt>
                <c:pt idx="918605">
                  <c:v>0</c:v>
                </c:pt>
                <c:pt idx="918606">
                  <c:v>0</c:v>
                </c:pt>
                <c:pt idx="918607">
                  <c:v>0</c:v>
                </c:pt>
                <c:pt idx="918608">
                  <c:v>0</c:v>
                </c:pt>
                <c:pt idx="918609">
                  <c:v>0</c:v>
                </c:pt>
                <c:pt idx="918610">
                  <c:v>0</c:v>
                </c:pt>
                <c:pt idx="918611">
                  <c:v>0</c:v>
                </c:pt>
                <c:pt idx="918612">
                  <c:v>0</c:v>
                </c:pt>
                <c:pt idx="918613">
                  <c:v>0</c:v>
                </c:pt>
                <c:pt idx="918614">
                  <c:v>0</c:v>
                </c:pt>
                <c:pt idx="918615">
                  <c:v>0</c:v>
                </c:pt>
                <c:pt idx="918616">
                  <c:v>0</c:v>
                </c:pt>
                <c:pt idx="918617">
                  <c:v>0</c:v>
                </c:pt>
                <c:pt idx="918618">
                  <c:v>0</c:v>
                </c:pt>
                <c:pt idx="918619">
                  <c:v>0</c:v>
                </c:pt>
                <c:pt idx="918620">
                  <c:v>0</c:v>
                </c:pt>
                <c:pt idx="918621">
                  <c:v>0</c:v>
                </c:pt>
                <c:pt idx="918622">
                  <c:v>0</c:v>
                </c:pt>
                <c:pt idx="918623">
                  <c:v>0</c:v>
                </c:pt>
                <c:pt idx="918624">
                  <c:v>0</c:v>
                </c:pt>
                <c:pt idx="918625">
                  <c:v>0</c:v>
                </c:pt>
                <c:pt idx="918626">
                  <c:v>0</c:v>
                </c:pt>
                <c:pt idx="918627">
                  <c:v>0</c:v>
                </c:pt>
                <c:pt idx="918628">
                  <c:v>0</c:v>
                </c:pt>
                <c:pt idx="918629">
                  <c:v>0</c:v>
                </c:pt>
                <c:pt idx="918630">
                  <c:v>0</c:v>
                </c:pt>
                <c:pt idx="918631">
                  <c:v>0</c:v>
                </c:pt>
                <c:pt idx="918632">
                  <c:v>0</c:v>
                </c:pt>
                <c:pt idx="918633">
                  <c:v>0</c:v>
                </c:pt>
                <c:pt idx="918634">
                  <c:v>0</c:v>
                </c:pt>
                <c:pt idx="918635">
                  <c:v>0</c:v>
                </c:pt>
                <c:pt idx="918636">
                  <c:v>0</c:v>
                </c:pt>
                <c:pt idx="918637">
                  <c:v>0</c:v>
                </c:pt>
                <c:pt idx="918638">
                  <c:v>0</c:v>
                </c:pt>
                <c:pt idx="918639">
                  <c:v>0</c:v>
                </c:pt>
                <c:pt idx="918640">
                  <c:v>0</c:v>
                </c:pt>
                <c:pt idx="918641">
                  <c:v>0</c:v>
                </c:pt>
                <c:pt idx="918642">
                  <c:v>0</c:v>
                </c:pt>
                <c:pt idx="918643">
                  <c:v>0</c:v>
                </c:pt>
                <c:pt idx="918644">
                  <c:v>0</c:v>
                </c:pt>
                <c:pt idx="918645">
                  <c:v>0</c:v>
                </c:pt>
                <c:pt idx="918646">
                  <c:v>0</c:v>
                </c:pt>
                <c:pt idx="918647">
                  <c:v>0</c:v>
                </c:pt>
                <c:pt idx="918648">
                  <c:v>0</c:v>
                </c:pt>
                <c:pt idx="918649">
                  <c:v>0</c:v>
                </c:pt>
                <c:pt idx="918650">
                  <c:v>0</c:v>
                </c:pt>
                <c:pt idx="918651">
                  <c:v>0</c:v>
                </c:pt>
                <c:pt idx="918652">
                  <c:v>0</c:v>
                </c:pt>
                <c:pt idx="918653">
                  <c:v>0</c:v>
                </c:pt>
                <c:pt idx="918654">
                  <c:v>0</c:v>
                </c:pt>
                <c:pt idx="918655">
                  <c:v>0</c:v>
                </c:pt>
                <c:pt idx="918656">
                  <c:v>0</c:v>
                </c:pt>
                <c:pt idx="918657">
                  <c:v>0</c:v>
                </c:pt>
                <c:pt idx="918658">
                  <c:v>0</c:v>
                </c:pt>
                <c:pt idx="918659">
                  <c:v>0</c:v>
                </c:pt>
                <c:pt idx="918660">
                  <c:v>0</c:v>
                </c:pt>
                <c:pt idx="918661">
                  <c:v>0</c:v>
                </c:pt>
                <c:pt idx="918662">
                  <c:v>0</c:v>
                </c:pt>
                <c:pt idx="918663">
                  <c:v>0</c:v>
                </c:pt>
                <c:pt idx="918664">
                  <c:v>0</c:v>
                </c:pt>
                <c:pt idx="918665">
                  <c:v>0</c:v>
                </c:pt>
                <c:pt idx="918666">
                  <c:v>0</c:v>
                </c:pt>
                <c:pt idx="918667">
                  <c:v>0</c:v>
                </c:pt>
                <c:pt idx="918668">
                  <c:v>0</c:v>
                </c:pt>
                <c:pt idx="918669">
                  <c:v>0</c:v>
                </c:pt>
                <c:pt idx="918670">
                  <c:v>0</c:v>
                </c:pt>
                <c:pt idx="918671">
                  <c:v>0</c:v>
                </c:pt>
                <c:pt idx="918672">
                  <c:v>0</c:v>
                </c:pt>
                <c:pt idx="918673">
                  <c:v>0</c:v>
                </c:pt>
                <c:pt idx="918674">
                  <c:v>0</c:v>
                </c:pt>
                <c:pt idx="918675">
                  <c:v>0</c:v>
                </c:pt>
                <c:pt idx="918676">
                  <c:v>0</c:v>
                </c:pt>
                <c:pt idx="918677">
                  <c:v>0</c:v>
                </c:pt>
                <c:pt idx="918678">
                  <c:v>0</c:v>
                </c:pt>
                <c:pt idx="918679">
                  <c:v>0</c:v>
                </c:pt>
                <c:pt idx="918680">
                  <c:v>0</c:v>
                </c:pt>
                <c:pt idx="918681">
                  <c:v>0</c:v>
                </c:pt>
                <c:pt idx="918682">
                  <c:v>0</c:v>
                </c:pt>
                <c:pt idx="918683">
                  <c:v>0</c:v>
                </c:pt>
                <c:pt idx="918684">
                  <c:v>0</c:v>
                </c:pt>
                <c:pt idx="918685">
                  <c:v>0</c:v>
                </c:pt>
                <c:pt idx="918686">
                  <c:v>0</c:v>
                </c:pt>
                <c:pt idx="918687">
                  <c:v>0</c:v>
                </c:pt>
                <c:pt idx="918688">
                  <c:v>0</c:v>
                </c:pt>
                <c:pt idx="918689">
                  <c:v>0</c:v>
                </c:pt>
                <c:pt idx="918690">
                  <c:v>0</c:v>
                </c:pt>
                <c:pt idx="918691">
                  <c:v>0</c:v>
                </c:pt>
                <c:pt idx="918692">
                  <c:v>0</c:v>
                </c:pt>
                <c:pt idx="918693">
                  <c:v>0</c:v>
                </c:pt>
                <c:pt idx="918694">
                  <c:v>0</c:v>
                </c:pt>
                <c:pt idx="918695">
                  <c:v>0</c:v>
                </c:pt>
                <c:pt idx="918696">
                  <c:v>0</c:v>
                </c:pt>
                <c:pt idx="918697">
                  <c:v>0</c:v>
                </c:pt>
                <c:pt idx="918698">
                  <c:v>0</c:v>
                </c:pt>
                <c:pt idx="918699">
                  <c:v>0</c:v>
                </c:pt>
                <c:pt idx="918700">
                  <c:v>0</c:v>
                </c:pt>
                <c:pt idx="918701">
                  <c:v>0</c:v>
                </c:pt>
                <c:pt idx="918702">
                  <c:v>0</c:v>
                </c:pt>
                <c:pt idx="918703">
                  <c:v>0</c:v>
                </c:pt>
                <c:pt idx="918704">
                  <c:v>0</c:v>
                </c:pt>
                <c:pt idx="918705">
                  <c:v>0</c:v>
                </c:pt>
                <c:pt idx="918706">
                  <c:v>0</c:v>
                </c:pt>
                <c:pt idx="918707">
                  <c:v>0</c:v>
                </c:pt>
                <c:pt idx="918708">
                  <c:v>0</c:v>
                </c:pt>
                <c:pt idx="918709">
                  <c:v>0</c:v>
                </c:pt>
                <c:pt idx="918710">
                  <c:v>0</c:v>
                </c:pt>
                <c:pt idx="918711">
                  <c:v>0</c:v>
                </c:pt>
                <c:pt idx="918712">
                  <c:v>0</c:v>
                </c:pt>
                <c:pt idx="918713">
                  <c:v>0</c:v>
                </c:pt>
                <c:pt idx="918714">
                  <c:v>0</c:v>
                </c:pt>
                <c:pt idx="918715">
                  <c:v>0</c:v>
                </c:pt>
                <c:pt idx="918716">
                  <c:v>0</c:v>
                </c:pt>
                <c:pt idx="918717">
                  <c:v>0</c:v>
                </c:pt>
                <c:pt idx="918718">
                  <c:v>0</c:v>
                </c:pt>
                <c:pt idx="918719">
                  <c:v>0</c:v>
                </c:pt>
                <c:pt idx="918720">
                  <c:v>0</c:v>
                </c:pt>
                <c:pt idx="918721">
                  <c:v>0</c:v>
                </c:pt>
                <c:pt idx="918722">
                  <c:v>0</c:v>
                </c:pt>
                <c:pt idx="918723">
                  <c:v>0</c:v>
                </c:pt>
                <c:pt idx="918724">
                  <c:v>0</c:v>
                </c:pt>
                <c:pt idx="918725">
                  <c:v>0</c:v>
                </c:pt>
                <c:pt idx="918726">
                  <c:v>0</c:v>
                </c:pt>
                <c:pt idx="918727">
                  <c:v>0</c:v>
                </c:pt>
                <c:pt idx="918728">
                  <c:v>0</c:v>
                </c:pt>
                <c:pt idx="918729">
                  <c:v>0</c:v>
                </c:pt>
                <c:pt idx="918730">
                  <c:v>0</c:v>
                </c:pt>
                <c:pt idx="918731">
                  <c:v>0</c:v>
                </c:pt>
                <c:pt idx="918732">
                  <c:v>0</c:v>
                </c:pt>
                <c:pt idx="918733">
                  <c:v>0</c:v>
                </c:pt>
                <c:pt idx="918734">
                  <c:v>0</c:v>
                </c:pt>
                <c:pt idx="918735">
                  <c:v>0</c:v>
                </c:pt>
                <c:pt idx="918736">
                  <c:v>0</c:v>
                </c:pt>
                <c:pt idx="918737">
                  <c:v>0</c:v>
                </c:pt>
                <c:pt idx="918738">
                  <c:v>0</c:v>
                </c:pt>
                <c:pt idx="918739">
                  <c:v>0</c:v>
                </c:pt>
                <c:pt idx="918740">
                  <c:v>0</c:v>
                </c:pt>
                <c:pt idx="918741">
                  <c:v>0</c:v>
                </c:pt>
                <c:pt idx="918742">
                  <c:v>0</c:v>
                </c:pt>
                <c:pt idx="918743">
                  <c:v>0</c:v>
                </c:pt>
                <c:pt idx="918744">
                  <c:v>0</c:v>
                </c:pt>
                <c:pt idx="918745">
                  <c:v>0</c:v>
                </c:pt>
                <c:pt idx="918746">
                  <c:v>0</c:v>
                </c:pt>
                <c:pt idx="918747">
                  <c:v>0</c:v>
                </c:pt>
                <c:pt idx="918748">
                  <c:v>0</c:v>
                </c:pt>
                <c:pt idx="918749">
                  <c:v>0</c:v>
                </c:pt>
                <c:pt idx="918750">
                  <c:v>0</c:v>
                </c:pt>
                <c:pt idx="918751">
                  <c:v>0</c:v>
                </c:pt>
                <c:pt idx="918752">
                  <c:v>0</c:v>
                </c:pt>
                <c:pt idx="918753">
                  <c:v>0</c:v>
                </c:pt>
                <c:pt idx="918754">
                  <c:v>0</c:v>
                </c:pt>
                <c:pt idx="918755">
                  <c:v>0</c:v>
                </c:pt>
                <c:pt idx="918756">
                  <c:v>0</c:v>
                </c:pt>
                <c:pt idx="918757">
                  <c:v>0</c:v>
                </c:pt>
                <c:pt idx="918758">
                  <c:v>0</c:v>
                </c:pt>
                <c:pt idx="918759">
                  <c:v>0</c:v>
                </c:pt>
                <c:pt idx="918760">
                  <c:v>0</c:v>
                </c:pt>
                <c:pt idx="918761">
                  <c:v>0</c:v>
                </c:pt>
                <c:pt idx="918762">
                  <c:v>0</c:v>
                </c:pt>
                <c:pt idx="918763">
                  <c:v>0</c:v>
                </c:pt>
                <c:pt idx="918764">
                  <c:v>0</c:v>
                </c:pt>
                <c:pt idx="918765">
                  <c:v>0</c:v>
                </c:pt>
                <c:pt idx="918766">
                  <c:v>0</c:v>
                </c:pt>
                <c:pt idx="918767">
                  <c:v>0</c:v>
                </c:pt>
                <c:pt idx="918768">
                  <c:v>0</c:v>
                </c:pt>
                <c:pt idx="918769">
                  <c:v>0</c:v>
                </c:pt>
                <c:pt idx="918770">
                  <c:v>0</c:v>
                </c:pt>
                <c:pt idx="918771">
                  <c:v>0</c:v>
                </c:pt>
                <c:pt idx="918772">
                  <c:v>0</c:v>
                </c:pt>
                <c:pt idx="918773">
                  <c:v>0</c:v>
                </c:pt>
                <c:pt idx="918774">
                  <c:v>0</c:v>
                </c:pt>
                <c:pt idx="918775">
                  <c:v>0</c:v>
                </c:pt>
                <c:pt idx="918776">
                  <c:v>0</c:v>
                </c:pt>
                <c:pt idx="918777">
                  <c:v>0</c:v>
                </c:pt>
                <c:pt idx="918778">
                  <c:v>0</c:v>
                </c:pt>
                <c:pt idx="918779">
                  <c:v>0</c:v>
                </c:pt>
                <c:pt idx="918780">
                  <c:v>0</c:v>
                </c:pt>
                <c:pt idx="918781">
                  <c:v>0</c:v>
                </c:pt>
                <c:pt idx="918782">
                  <c:v>0</c:v>
                </c:pt>
                <c:pt idx="918783">
                  <c:v>0</c:v>
                </c:pt>
                <c:pt idx="918784">
                  <c:v>0</c:v>
                </c:pt>
                <c:pt idx="918785">
                  <c:v>0</c:v>
                </c:pt>
                <c:pt idx="918786">
                  <c:v>0</c:v>
                </c:pt>
                <c:pt idx="918787">
                  <c:v>0</c:v>
                </c:pt>
                <c:pt idx="918788">
                  <c:v>0</c:v>
                </c:pt>
                <c:pt idx="918789">
                  <c:v>0</c:v>
                </c:pt>
                <c:pt idx="918790">
                  <c:v>0</c:v>
                </c:pt>
                <c:pt idx="918791">
                  <c:v>0</c:v>
                </c:pt>
                <c:pt idx="918792">
                  <c:v>0</c:v>
                </c:pt>
                <c:pt idx="918793">
                  <c:v>0</c:v>
                </c:pt>
                <c:pt idx="918794">
                  <c:v>0</c:v>
                </c:pt>
                <c:pt idx="918795">
                  <c:v>0</c:v>
                </c:pt>
                <c:pt idx="918796">
                  <c:v>0</c:v>
                </c:pt>
                <c:pt idx="918797">
                  <c:v>0</c:v>
                </c:pt>
                <c:pt idx="918798">
                  <c:v>0</c:v>
                </c:pt>
                <c:pt idx="918799">
                  <c:v>0</c:v>
                </c:pt>
                <c:pt idx="918800">
                  <c:v>0</c:v>
                </c:pt>
                <c:pt idx="918801">
                  <c:v>0</c:v>
                </c:pt>
                <c:pt idx="918802">
                  <c:v>0</c:v>
                </c:pt>
                <c:pt idx="918803">
                  <c:v>0</c:v>
                </c:pt>
                <c:pt idx="918804">
                  <c:v>0</c:v>
                </c:pt>
                <c:pt idx="918805">
                  <c:v>0</c:v>
                </c:pt>
                <c:pt idx="918806">
                  <c:v>0</c:v>
                </c:pt>
                <c:pt idx="918807">
                  <c:v>0</c:v>
                </c:pt>
                <c:pt idx="918808">
                  <c:v>0</c:v>
                </c:pt>
                <c:pt idx="918809">
                  <c:v>0</c:v>
                </c:pt>
                <c:pt idx="918810">
                  <c:v>0</c:v>
                </c:pt>
                <c:pt idx="918811">
                  <c:v>0</c:v>
                </c:pt>
                <c:pt idx="918812">
                  <c:v>0</c:v>
                </c:pt>
                <c:pt idx="918813">
                  <c:v>0</c:v>
                </c:pt>
                <c:pt idx="918814">
                  <c:v>0</c:v>
                </c:pt>
                <c:pt idx="918815">
                  <c:v>0</c:v>
                </c:pt>
                <c:pt idx="918816">
                  <c:v>0</c:v>
                </c:pt>
                <c:pt idx="918817">
                  <c:v>0</c:v>
                </c:pt>
                <c:pt idx="918818">
                  <c:v>0</c:v>
                </c:pt>
                <c:pt idx="918819">
                  <c:v>0</c:v>
                </c:pt>
                <c:pt idx="918820">
                  <c:v>0</c:v>
                </c:pt>
                <c:pt idx="918821">
                  <c:v>0</c:v>
                </c:pt>
                <c:pt idx="918822">
                  <c:v>0</c:v>
                </c:pt>
                <c:pt idx="918823">
                  <c:v>0</c:v>
                </c:pt>
                <c:pt idx="918824">
                  <c:v>0</c:v>
                </c:pt>
                <c:pt idx="918825">
                  <c:v>0</c:v>
                </c:pt>
                <c:pt idx="918826">
                  <c:v>0</c:v>
                </c:pt>
                <c:pt idx="918827">
                  <c:v>0</c:v>
                </c:pt>
                <c:pt idx="918828">
                  <c:v>0</c:v>
                </c:pt>
                <c:pt idx="918829">
                  <c:v>0</c:v>
                </c:pt>
                <c:pt idx="918830">
                  <c:v>0</c:v>
                </c:pt>
                <c:pt idx="918831">
                  <c:v>0</c:v>
                </c:pt>
                <c:pt idx="918832">
                  <c:v>0</c:v>
                </c:pt>
                <c:pt idx="918833">
                  <c:v>0</c:v>
                </c:pt>
                <c:pt idx="918834">
                  <c:v>0</c:v>
                </c:pt>
                <c:pt idx="918835">
                  <c:v>0</c:v>
                </c:pt>
                <c:pt idx="918836">
                  <c:v>0</c:v>
                </c:pt>
                <c:pt idx="918837">
                  <c:v>0</c:v>
                </c:pt>
                <c:pt idx="918838">
                  <c:v>0</c:v>
                </c:pt>
                <c:pt idx="918839">
                  <c:v>0</c:v>
                </c:pt>
                <c:pt idx="918840">
                  <c:v>0</c:v>
                </c:pt>
                <c:pt idx="918841">
                  <c:v>0</c:v>
                </c:pt>
                <c:pt idx="918842">
                  <c:v>0</c:v>
                </c:pt>
                <c:pt idx="918843">
                  <c:v>0</c:v>
                </c:pt>
                <c:pt idx="918844">
                  <c:v>0</c:v>
                </c:pt>
                <c:pt idx="918845">
                  <c:v>0</c:v>
                </c:pt>
                <c:pt idx="918846">
                  <c:v>0</c:v>
                </c:pt>
                <c:pt idx="918847">
                  <c:v>0</c:v>
                </c:pt>
                <c:pt idx="918848">
                  <c:v>0</c:v>
                </c:pt>
                <c:pt idx="918849">
                  <c:v>0</c:v>
                </c:pt>
                <c:pt idx="918850">
                  <c:v>0</c:v>
                </c:pt>
                <c:pt idx="918851">
                  <c:v>0</c:v>
                </c:pt>
                <c:pt idx="918852">
                  <c:v>0</c:v>
                </c:pt>
                <c:pt idx="918853">
                  <c:v>0</c:v>
                </c:pt>
                <c:pt idx="918854">
                  <c:v>0</c:v>
                </c:pt>
                <c:pt idx="918855">
                  <c:v>0</c:v>
                </c:pt>
                <c:pt idx="918856">
                  <c:v>0</c:v>
                </c:pt>
                <c:pt idx="918857">
                  <c:v>0</c:v>
                </c:pt>
                <c:pt idx="918858">
                  <c:v>0</c:v>
                </c:pt>
                <c:pt idx="918859">
                  <c:v>0</c:v>
                </c:pt>
                <c:pt idx="918860">
                  <c:v>0</c:v>
                </c:pt>
                <c:pt idx="918861">
                  <c:v>0</c:v>
                </c:pt>
                <c:pt idx="918862">
                  <c:v>0</c:v>
                </c:pt>
                <c:pt idx="918863">
                  <c:v>0</c:v>
                </c:pt>
                <c:pt idx="918864">
                  <c:v>0</c:v>
                </c:pt>
                <c:pt idx="918865">
                  <c:v>0</c:v>
                </c:pt>
                <c:pt idx="918866">
                  <c:v>0</c:v>
                </c:pt>
                <c:pt idx="918867">
                  <c:v>0</c:v>
                </c:pt>
                <c:pt idx="918868">
                  <c:v>0</c:v>
                </c:pt>
                <c:pt idx="918869">
                  <c:v>0</c:v>
                </c:pt>
                <c:pt idx="918870">
                  <c:v>0</c:v>
                </c:pt>
                <c:pt idx="918871">
                  <c:v>0</c:v>
                </c:pt>
                <c:pt idx="918872">
                  <c:v>0</c:v>
                </c:pt>
                <c:pt idx="918873">
                  <c:v>0</c:v>
                </c:pt>
                <c:pt idx="918874">
                  <c:v>0</c:v>
                </c:pt>
                <c:pt idx="918875">
                  <c:v>0</c:v>
                </c:pt>
                <c:pt idx="918876">
                  <c:v>0</c:v>
                </c:pt>
                <c:pt idx="918877">
                  <c:v>0</c:v>
                </c:pt>
                <c:pt idx="918878">
                  <c:v>0</c:v>
                </c:pt>
                <c:pt idx="918879">
                  <c:v>0</c:v>
                </c:pt>
                <c:pt idx="918880">
                  <c:v>0</c:v>
                </c:pt>
                <c:pt idx="918881">
                  <c:v>0</c:v>
                </c:pt>
                <c:pt idx="918882">
                  <c:v>0</c:v>
                </c:pt>
                <c:pt idx="918883">
                  <c:v>0</c:v>
                </c:pt>
                <c:pt idx="918884">
                  <c:v>0</c:v>
                </c:pt>
                <c:pt idx="918885">
                  <c:v>0</c:v>
                </c:pt>
                <c:pt idx="918886">
                  <c:v>0</c:v>
                </c:pt>
                <c:pt idx="918887">
                  <c:v>0</c:v>
                </c:pt>
                <c:pt idx="918888">
                  <c:v>0</c:v>
                </c:pt>
                <c:pt idx="918889">
                  <c:v>0</c:v>
                </c:pt>
                <c:pt idx="918890">
                  <c:v>0</c:v>
                </c:pt>
                <c:pt idx="918891">
                  <c:v>0</c:v>
                </c:pt>
                <c:pt idx="918892">
                  <c:v>0</c:v>
                </c:pt>
                <c:pt idx="918893">
                  <c:v>0</c:v>
                </c:pt>
                <c:pt idx="918894">
                  <c:v>0</c:v>
                </c:pt>
                <c:pt idx="918895">
                  <c:v>0</c:v>
                </c:pt>
                <c:pt idx="918896">
                  <c:v>0</c:v>
                </c:pt>
                <c:pt idx="918897">
                  <c:v>0</c:v>
                </c:pt>
                <c:pt idx="918898">
                  <c:v>0</c:v>
                </c:pt>
                <c:pt idx="918899">
                  <c:v>0</c:v>
                </c:pt>
                <c:pt idx="918900">
                  <c:v>0</c:v>
                </c:pt>
                <c:pt idx="918901">
                  <c:v>0</c:v>
                </c:pt>
                <c:pt idx="918902">
                  <c:v>0</c:v>
                </c:pt>
                <c:pt idx="918903">
                  <c:v>0</c:v>
                </c:pt>
                <c:pt idx="918904">
                  <c:v>0</c:v>
                </c:pt>
                <c:pt idx="918905">
                  <c:v>0</c:v>
                </c:pt>
                <c:pt idx="918906">
                  <c:v>0</c:v>
                </c:pt>
                <c:pt idx="918907">
                  <c:v>0</c:v>
                </c:pt>
                <c:pt idx="918908">
                  <c:v>0</c:v>
                </c:pt>
                <c:pt idx="918909">
                  <c:v>0</c:v>
                </c:pt>
                <c:pt idx="918910">
                  <c:v>0</c:v>
                </c:pt>
                <c:pt idx="918911">
                  <c:v>0</c:v>
                </c:pt>
                <c:pt idx="918912">
                  <c:v>0</c:v>
                </c:pt>
                <c:pt idx="918913">
                  <c:v>0</c:v>
                </c:pt>
                <c:pt idx="918914">
                  <c:v>0</c:v>
                </c:pt>
                <c:pt idx="918915">
                  <c:v>0</c:v>
                </c:pt>
                <c:pt idx="918916">
                  <c:v>0</c:v>
                </c:pt>
                <c:pt idx="918917">
                  <c:v>0</c:v>
                </c:pt>
                <c:pt idx="918918">
                  <c:v>0</c:v>
                </c:pt>
                <c:pt idx="918919">
                  <c:v>0</c:v>
                </c:pt>
                <c:pt idx="918920">
                  <c:v>0</c:v>
                </c:pt>
                <c:pt idx="918921">
                  <c:v>0</c:v>
                </c:pt>
                <c:pt idx="918922">
                  <c:v>0</c:v>
                </c:pt>
                <c:pt idx="918923">
                  <c:v>0</c:v>
                </c:pt>
                <c:pt idx="918924">
                  <c:v>0</c:v>
                </c:pt>
                <c:pt idx="918925">
                  <c:v>0</c:v>
                </c:pt>
                <c:pt idx="918926">
                  <c:v>0</c:v>
                </c:pt>
                <c:pt idx="918927">
                  <c:v>0</c:v>
                </c:pt>
                <c:pt idx="918928">
                  <c:v>0</c:v>
                </c:pt>
                <c:pt idx="918929">
                  <c:v>0</c:v>
                </c:pt>
                <c:pt idx="918930">
                  <c:v>0</c:v>
                </c:pt>
                <c:pt idx="918931">
                  <c:v>0</c:v>
                </c:pt>
                <c:pt idx="918932">
                  <c:v>0</c:v>
                </c:pt>
                <c:pt idx="918933">
                  <c:v>0</c:v>
                </c:pt>
                <c:pt idx="918934">
                  <c:v>0</c:v>
                </c:pt>
                <c:pt idx="918935">
                  <c:v>0</c:v>
                </c:pt>
                <c:pt idx="918936">
                  <c:v>0</c:v>
                </c:pt>
                <c:pt idx="918937">
                  <c:v>0</c:v>
                </c:pt>
                <c:pt idx="918938">
                  <c:v>0</c:v>
                </c:pt>
                <c:pt idx="918939">
                  <c:v>0</c:v>
                </c:pt>
                <c:pt idx="918940">
                  <c:v>0</c:v>
                </c:pt>
                <c:pt idx="918941">
                  <c:v>0</c:v>
                </c:pt>
                <c:pt idx="918942">
                  <c:v>0</c:v>
                </c:pt>
                <c:pt idx="918943">
                  <c:v>0</c:v>
                </c:pt>
                <c:pt idx="918944">
                  <c:v>0</c:v>
                </c:pt>
                <c:pt idx="918945">
                  <c:v>0</c:v>
                </c:pt>
                <c:pt idx="918946">
                  <c:v>0</c:v>
                </c:pt>
                <c:pt idx="918947">
                  <c:v>0</c:v>
                </c:pt>
                <c:pt idx="918948">
                  <c:v>0</c:v>
                </c:pt>
                <c:pt idx="918949">
                  <c:v>0</c:v>
                </c:pt>
                <c:pt idx="918950">
                  <c:v>0</c:v>
                </c:pt>
                <c:pt idx="918951">
                  <c:v>0</c:v>
                </c:pt>
                <c:pt idx="918952">
                  <c:v>0</c:v>
                </c:pt>
                <c:pt idx="918953">
                  <c:v>0</c:v>
                </c:pt>
                <c:pt idx="918954">
                  <c:v>0</c:v>
                </c:pt>
                <c:pt idx="918955">
                  <c:v>0</c:v>
                </c:pt>
                <c:pt idx="918956">
                  <c:v>0</c:v>
                </c:pt>
                <c:pt idx="918957">
                  <c:v>0</c:v>
                </c:pt>
                <c:pt idx="918958">
                  <c:v>0</c:v>
                </c:pt>
                <c:pt idx="918959">
                  <c:v>0</c:v>
                </c:pt>
                <c:pt idx="918960">
                  <c:v>0</c:v>
                </c:pt>
                <c:pt idx="918961">
                  <c:v>0</c:v>
                </c:pt>
                <c:pt idx="918962">
                  <c:v>0</c:v>
                </c:pt>
                <c:pt idx="918963">
                  <c:v>0</c:v>
                </c:pt>
                <c:pt idx="918964">
                  <c:v>0</c:v>
                </c:pt>
                <c:pt idx="918965">
                  <c:v>0</c:v>
                </c:pt>
                <c:pt idx="918966">
                  <c:v>0</c:v>
                </c:pt>
                <c:pt idx="918967">
                  <c:v>0</c:v>
                </c:pt>
                <c:pt idx="918968">
                  <c:v>0</c:v>
                </c:pt>
                <c:pt idx="918969">
                  <c:v>0</c:v>
                </c:pt>
                <c:pt idx="918970">
                  <c:v>0</c:v>
                </c:pt>
                <c:pt idx="918971">
                  <c:v>0</c:v>
                </c:pt>
                <c:pt idx="918972">
                  <c:v>0</c:v>
                </c:pt>
                <c:pt idx="918973">
                  <c:v>0</c:v>
                </c:pt>
                <c:pt idx="918974">
                  <c:v>0</c:v>
                </c:pt>
                <c:pt idx="918975">
                  <c:v>0</c:v>
                </c:pt>
                <c:pt idx="918976">
                  <c:v>0</c:v>
                </c:pt>
                <c:pt idx="918977">
                  <c:v>0</c:v>
                </c:pt>
                <c:pt idx="918978">
                  <c:v>0</c:v>
                </c:pt>
                <c:pt idx="918979">
                  <c:v>0</c:v>
                </c:pt>
                <c:pt idx="918980">
                  <c:v>0</c:v>
                </c:pt>
                <c:pt idx="918981">
                  <c:v>0</c:v>
                </c:pt>
                <c:pt idx="918982">
                  <c:v>0</c:v>
                </c:pt>
                <c:pt idx="918983">
                  <c:v>0</c:v>
                </c:pt>
                <c:pt idx="918984">
                  <c:v>0</c:v>
                </c:pt>
                <c:pt idx="918985">
                  <c:v>0</c:v>
                </c:pt>
                <c:pt idx="918986">
                  <c:v>0</c:v>
                </c:pt>
                <c:pt idx="918987">
                  <c:v>0</c:v>
                </c:pt>
                <c:pt idx="918988">
                  <c:v>0</c:v>
                </c:pt>
                <c:pt idx="918989">
                  <c:v>0</c:v>
                </c:pt>
                <c:pt idx="918990">
                  <c:v>0</c:v>
                </c:pt>
                <c:pt idx="918991">
                  <c:v>0</c:v>
                </c:pt>
                <c:pt idx="918992">
                  <c:v>0</c:v>
                </c:pt>
                <c:pt idx="918993">
                  <c:v>0</c:v>
                </c:pt>
                <c:pt idx="918994">
                  <c:v>0</c:v>
                </c:pt>
                <c:pt idx="918995">
                  <c:v>0</c:v>
                </c:pt>
                <c:pt idx="918996">
                  <c:v>0</c:v>
                </c:pt>
                <c:pt idx="918997">
                  <c:v>0</c:v>
                </c:pt>
                <c:pt idx="918998">
                  <c:v>0</c:v>
                </c:pt>
                <c:pt idx="918999">
                  <c:v>0</c:v>
                </c:pt>
                <c:pt idx="919000">
                  <c:v>0</c:v>
                </c:pt>
                <c:pt idx="919001">
                  <c:v>0</c:v>
                </c:pt>
                <c:pt idx="919002">
                  <c:v>0</c:v>
                </c:pt>
                <c:pt idx="919003">
                  <c:v>0</c:v>
                </c:pt>
                <c:pt idx="919004">
                  <c:v>0</c:v>
                </c:pt>
                <c:pt idx="919005">
                  <c:v>0</c:v>
                </c:pt>
                <c:pt idx="919006">
                  <c:v>0</c:v>
                </c:pt>
                <c:pt idx="919007">
                  <c:v>0</c:v>
                </c:pt>
                <c:pt idx="919008">
                  <c:v>0</c:v>
                </c:pt>
                <c:pt idx="919009">
                  <c:v>0</c:v>
                </c:pt>
                <c:pt idx="919010">
                  <c:v>0</c:v>
                </c:pt>
                <c:pt idx="919011">
                  <c:v>0</c:v>
                </c:pt>
                <c:pt idx="919012">
                  <c:v>0</c:v>
                </c:pt>
                <c:pt idx="919013">
                  <c:v>0</c:v>
                </c:pt>
                <c:pt idx="919014">
                  <c:v>0</c:v>
                </c:pt>
                <c:pt idx="919015">
                  <c:v>0</c:v>
                </c:pt>
                <c:pt idx="919016">
                  <c:v>0</c:v>
                </c:pt>
                <c:pt idx="919017">
                  <c:v>0</c:v>
                </c:pt>
                <c:pt idx="919018">
                  <c:v>0</c:v>
                </c:pt>
                <c:pt idx="919019">
                  <c:v>0</c:v>
                </c:pt>
                <c:pt idx="919020">
                  <c:v>0</c:v>
                </c:pt>
                <c:pt idx="919021">
                  <c:v>0</c:v>
                </c:pt>
                <c:pt idx="919022">
                  <c:v>0</c:v>
                </c:pt>
                <c:pt idx="919023">
                  <c:v>0</c:v>
                </c:pt>
                <c:pt idx="919024">
                  <c:v>0</c:v>
                </c:pt>
                <c:pt idx="919025">
                  <c:v>0</c:v>
                </c:pt>
                <c:pt idx="919026">
                  <c:v>0</c:v>
                </c:pt>
                <c:pt idx="919027">
                  <c:v>0</c:v>
                </c:pt>
                <c:pt idx="919028">
                  <c:v>0</c:v>
                </c:pt>
                <c:pt idx="919029">
                  <c:v>0</c:v>
                </c:pt>
                <c:pt idx="919030">
                  <c:v>0</c:v>
                </c:pt>
                <c:pt idx="919031">
                  <c:v>0</c:v>
                </c:pt>
                <c:pt idx="919032">
                  <c:v>0</c:v>
                </c:pt>
                <c:pt idx="919033">
                  <c:v>0</c:v>
                </c:pt>
                <c:pt idx="919034">
                  <c:v>0</c:v>
                </c:pt>
                <c:pt idx="919035">
                  <c:v>0</c:v>
                </c:pt>
                <c:pt idx="919036">
                  <c:v>0</c:v>
                </c:pt>
                <c:pt idx="919037">
                  <c:v>0</c:v>
                </c:pt>
                <c:pt idx="919038">
                  <c:v>0</c:v>
                </c:pt>
                <c:pt idx="919039">
                  <c:v>0</c:v>
                </c:pt>
                <c:pt idx="919040">
                  <c:v>0</c:v>
                </c:pt>
                <c:pt idx="919041">
                  <c:v>0</c:v>
                </c:pt>
                <c:pt idx="919042">
                  <c:v>0</c:v>
                </c:pt>
                <c:pt idx="919043">
                  <c:v>0</c:v>
                </c:pt>
                <c:pt idx="919044">
                  <c:v>0</c:v>
                </c:pt>
                <c:pt idx="919045">
                  <c:v>0</c:v>
                </c:pt>
                <c:pt idx="919046">
                  <c:v>0</c:v>
                </c:pt>
                <c:pt idx="919047">
                  <c:v>0</c:v>
                </c:pt>
                <c:pt idx="919048">
                  <c:v>0</c:v>
                </c:pt>
                <c:pt idx="919049">
                  <c:v>0</c:v>
                </c:pt>
                <c:pt idx="919050">
                  <c:v>0</c:v>
                </c:pt>
                <c:pt idx="919051">
                  <c:v>0</c:v>
                </c:pt>
                <c:pt idx="919052">
                  <c:v>0</c:v>
                </c:pt>
                <c:pt idx="919053">
                  <c:v>0</c:v>
                </c:pt>
                <c:pt idx="919054">
                  <c:v>0</c:v>
                </c:pt>
                <c:pt idx="919055">
                  <c:v>0</c:v>
                </c:pt>
                <c:pt idx="919056">
                  <c:v>0</c:v>
                </c:pt>
                <c:pt idx="919057">
                  <c:v>0</c:v>
                </c:pt>
                <c:pt idx="919058">
                  <c:v>0</c:v>
                </c:pt>
                <c:pt idx="919059">
                  <c:v>0</c:v>
                </c:pt>
                <c:pt idx="919060">
                  <c:v>0</c:v>
                </c:pt>
                <c:pt idx="919061">
                  <c:v>0</c:v>
                </c:pt>
                <c:pt idx="919062">
                  <c:v>0</c:v>
                </c:pt>
                <c:pt idx="919063">
                  <c:v>0</c:v>
                </c:pt>
                <c:pt idx="919064">
                  <c:v>0</c:v>
                </c:pt>
                <c:pt idx="919065">
                  <c:v>0</c:v>
                </c:pt>
                <c:pt idx="919066">
                  <c:v>0</c:v>
                </c:pt>
                <c:pt idx="919067">
                  <c:v>0</c:v>
                </c:pt>
                <c:pt idx="919068">
                  <c:v>0</c:v>
                </c:pt>
                <c:pt idx="919069">
                  <c:v>0</c:v>
                </c:pt>
                <c:pt idx="919070">
                  <c:v>0</c:v>
                </c:pt>
                <c:pt idx="919071">
                  <c:v>0</c:v>
                </c:pt>
                <c:pt idx="919072">
                  <c:v>0</c:v>
                </c:pt>
                <c:pt idx="919073">
                  <c:v>0</c:v>
                </c:pt>
                <c:pt idx="919074">
                  <c:v>0</c:v>
                </c:pt>
                <c:pt idx="919075">
                  <c:v>0</c:v>
                </c:pt>
                <c:pt idx="919076">
                  <c:v>0</c:v>
                </c:pt>
                <c:pt idx="919077">
                  <c:v>0</c:v>
                </c:pt>
                <c:pt idx="919078">
                  <c:v>0</c:v>
                </c:pt>
                <c:pt idx="919079">
                  <c:v>0</c:v>
                </c:pt>
                <c:pt idx="919080">
                  <c:v>0</c:v>
                </c:pt>
                <c:pt idx="919081">
                  <c:v>0</c:v>
                </c:pt>
                <c:pt idx="919082">
                  <c:v>0</c:v>
                </c:pt>
                <c:pt idx="919083">
                  <c:v>0</c:v>
                </c:pt>
                <c:pt idx="919084">
                  <c:v>0</c:v>
                </c:pt>
                <c:pt idx="919085">
                  <c:v>0</c:v>
                </c:pt>
                <c:pt idx="919086">
                  <c:v>0</c:v>
                </c:pt>
                <c:pt idx="919087">
                  <c:v>0</c:v>
                </c:pt>
                <c:pt idx="919088">
                  <c:v>0</c:v>
                </c:pt>
                <c:pt idx="919089">
                  <c:v>0</c:v>
                </c:pt>
                <c:pt idx="919090">
                  <c:v>0</c:v>
                </c:pt>
                <c:pt idx="919091">
                  <c:v>0</c:v>
                </c:pt>
                <c:pt idx="919092">
                  <c:v>0</c:v>
                </c:pt>
                <c:pt idx="919093">
                  <c:v>0</c:v>
                </c:pt>
                <c:pt idx="919094">
                  <c:v>0</c:v>
                </c:pt>
                <c:pt idx="919095">
                  <c:v>0</c:v>
                </c:pt>
                <c:pt idx="919096">
                  <c:v>0</c:v>
                </c:pt>
                <c:pt idx="919097">
                  <c:v>0</c:v>
                </c:pt>
                <c:pt idx="919098">
                  <c:v>0</c:v>
                </c:pt>
                <c:pt idx="919099">
                  <c:v>0</c:v>
                </c:pt>
                <c:pt idx="919100">
                  <c:v>0</c:v>
                </c:pt>
                <c:pt idx="919101">
                  <c:v>0</c:v>
                </c:pt>
                <c:pt idx="919102">
                  <c:v>0</c:v>
                </c:pt>
                <c:pt idx="919103">
                  <c:v>0</c:v>
                </c:pt>
                <c:pt idx="919104">
                  <c:v>0</c:v>
                </c:pt>
                <c:pt idx="919105">
                  <c:v>0</c:v>
                </c:pt>
                <c:pt idx="919106">
                  <c:v>0</c:v>
                </c:pt>
                <c:pt idx="919107">
                  <c:v>0</c:v>
                </c:pt>
                <c:pt idx="919108">
                  <c:v>0</c:v>
                </c:pt>
                <c:pt idx="919109">
                  <c:v>0</c:v>
                </c:pt>
                <c:pt idx="919110">
                  <c:v>0</c:v>
                </c:pt>
                <c:pt idx="919111">
                  <c:v>0</c:v>
                </c:pt>
                <c:pt idx="919112">
                  <c:v>0</c:v>
                </c:pt>
                <c:pt idx="919113">
                  <c:v>0</c:v>
                </c:pt>
                <c:pt idx="919114">
                  <c:v>0</c:v>
                </c:pt>
                <c:pt idx="919115">
                  <c:v>0</c:v>
                </c:pt>
                <c:pt idx="919116">
                  <c:v>0</c:v>
                </c:pt>
                <c:pt idx="919117">
                  <c:v>0</c:v>
                </c:pt>
                <c:pt idx="919118">
                  <c:v>0</c:v>
                </c:pt>
                <c:pt idx="919119">
                  <c:v>0</c:v>
                </c:pt>
                <c:pt idx="919120">
                  <c:v>0</c:v>
                </c:pt>
                <c:pt idx="919121">
                  <c:v>0</c:v>
                </c:pt>
                <c:pt idx="919122">
                  <c:v>0</c:v>
                </c:pt>
                <c:pt idx="919123">
                  <c:v>0</c:v>
                </c:pt>
                <c:pt idx="919124">
                  <c:v>0</c:v>
                </c:pt>
                <c:pt idx="919125">
                  <c:v>0</c:v>
                </c:pt>
                <c:pt idx="919126">
                  <c:v>0</c:v>
                </c:pt>
                <c:pt idx="919127">
                  <c:v>0</c:v>
                </c:pt>
                <c:pt idx="919128">
                  <c:v>0</c:v>
                </c:pt>
                <c:pt idx="919129">
                  <c:v>0</c:v>
                </c:pt>
                <c:pt idx="919130">
                  <c:v>0</c:v>
                </c:pt>
                <c:pt idx="919131">
                  <c:v>0</c:v>
                </c:pt>
                <c:pt idx="919132">
                  <c:v>0</c:v>
                </c:pt>
                <c:pt idx="919133">
                  <c:v>0</c:v>
                </c:pt>
                <c:pt idx="919134">
                  <c:v>0</c:v>
                </c:pt>
                <c:pt idx="919135">
                  <c:v>0</c:v>
                </c:pt>
                <c:pt idx="919136">
                  <c:v>0</c:v>
                </c:pt>
                <c:pt idx="919137">
                  <c:v>0</c:v>
                </c:pt>
                <c:pt idx="919138">
                  <c:v>0</c:v>
                </c:pt>
                <c:pt idx="919139">
                  <c:v>0</c:v>
                </c:pt>
                <c:pt idx="919140">
                  <c:v>0</c:v>
                </c:pt>
                <c:pt idx="919141">
                  <c:v>0</c:v>
                </c:pt>
                <c:pt idx="919142">
                  <c:v>0</c:v>
                </c:pt>
                <c:pt idx="919143">
                  <c:v>0</c:v>
                </c:pt>
                <c:pt idx="919144">
                  <c:v>0</c:v>
                </c:pt>
                <c:pt idx="919145">
                  <c:v>0</c:v>
                </c:pt>
                <c:pt idx="919146">
                  <c:v>0</c:v>
                </c:pt>
                <c:pt idx="919147">
                  <c:v>0</c:v>
                </c:pt>
                <c:pt idx="919148">
                  <c:v>0</c:v>
                </c:pt>
                <c:pt idx="919149">
                  <c:v>0</c:v>
                </c:pt>
                <c:pt idx="919150">
                  <c:v>0</c:v>
                </c:pt>
                <c:pt idx="919151">
                  <c:v>0</c:v>
                </c:pt>
                <c:pt idx="919152">
                  <c:v>0</c:v>
                </c:pt>
                <c:pt idx="919153">
                  <c:v>0</c:v>
                </c:pt>
                <c:pt idx="919154">
                  <c:v>0</c:v>
                </c:pt>
                <c:pt idx="919155">
                  <c:v>0</c:v>
                </c:pt>
                <c:pt idx="919156">
                  <c:v>0</c:v>
                </c:pt>
                <c:pt idx="919157">
                  <c:v>0</c:v>
                </c:pt>
                <c:pt idx="919158">
                  <c:v>0</c:v>
                </c:pt>
                <c:pt idx="919159">
                  <c:v>0</c:v>
                </c:pt>
                <c:pt idx="919160">
                  <c:v>0</c:v>
                </c:pt>
                <c:pt idx="919161">
                  <c:v>0</c:v>
                </c:pt>
                <c:pt idx="919162">
                  <c:v>0</c:v>
                </c:pt>
                <c:pt idx="919163">
                  <c:v>0</c:v>
                </c:pt>
                <c:pt idx="919164">
                  <c:v>0</c:v>
                </c:pt>
                <c:pt idx="919165">
                  <c:v>0</c:v>
                </c:pt>
                <c:pt idx="919166">
                  <c:v>0</c:v>
                </c:pt>
                <c:pt idx="919167">
                  <c:v>0</c:v>
                </c:pt>
                <c:pt idx="919168">
                  <c:v>0</c:v>
                </c:pt>
                <c:pt idx="919169">
                  <c:v>0</c:v>
                </c:pt>
                <c:pt idx="919170">
                  <c:v>0</c:v>
                </c:pt>
                <c:pt idx="919171">
                  <c:v>0</c:v>
                </c:pt>
                <c:pt idx="919172">
                  <c:v>0</c:v>
                </c:pt>
                <c:pt idx="919173">
                  <c:v>0</c:v>
                </c:pt>
                <c:pt idx="919174">
                  <c:v>0</c:v>
                </c:pt>
                <c:pt idx="919175">
                  <c:v>0</c:v>
                </c:pt>
                <c:pt idx="919176">
                  <c:v>0</c:v>
                </c:pt>
                <c:pt idx="919177">
                  <c:v>0</c:v>
                </c:pt>
                <c:pt idx="919178">
                  <c:v>0</c:v>
                </c:pt>
                <c:pt idx="919179">
                  <c:v>0</c:v>
                </c:pt>
                <c:pt idx="919180">
                  <c:v>0</c:v>
                </c:pt>
                <c:pt idx="919181">
                  <c:v>0</c:v>
                </c:pt>
                <c:pt idx="919182">
                  <c:v>0</c:v>
                </c:pt>
                <c:pt idx="919183">
                  <c:v>0</c:v>
                </c:pt>
                <c:pt idx="919184">
                  <c:v>0</c:v>
                </c:pt>
                <c:pt idx="919185">
                  <c:v>0</c:v>
                </c:pt>
                <c:pt idx="919186">
                  <c:v>0</c:v>
                </c:pt>
                <c:pt idx="919187">
                  <c:v>0</c:v>
                </c:pt>
                <c:pt idx="919188">
                  <c:v>0</c:v>
                </c:pt>
                <c:pt idx="919189">
                  <c:v>0</c:v>
                </c:pt>
                <c:pt idx="919190">
                  <c:v>0</c:v>
                </c:pt>
                <c:pt idx="919191">
                  <c:v>0</c:v>
                </c:pt>
                <c:pt idx="919192">
                  <c:v>0</c:v>
                </c:pt>
                <c:pt idx="919193">
                  <c:v>0</c:v>
                </c:pt>
                <c:pt idx="919194">
                  <c:v>0</c:v>
                </c:pt>
                <c:pt idx="919195">
                  <c:v>0</c:v>
                </c:pt>
                <c:pt idx="919196">
                  <c:v>0</c:v>
                </c:pt>
                <c:pt idx="919197">
                  <c:v>0</c:v>
                </c:pt>
                <c:pt idx="919198">
                  <c:v>0</c:v>
                </c:pt>
                <c:pt idx="919199">
                  <c:v>0</c:v>
                </c:pt>
                <c:pt idx="919200">
                  <c:v>0</c:v>
                </c:pt>
                <c:pt idx="919201">
                  <c:v>0</c:v>
                </c:pt>
                <c:pt idx="919202">
                  <c:v>0</c:v>
                </c:pt>
                <c:pt idx="919203">
                  <c:v>0</c:v>
                </c:pt>
                <c:pt idx="919204">
                  <c:v>0</c:v>
                </c:pt>
                <c:pt idx="919205">
                  <c:v>0</c:v>
                </c:pt>
                <c:pt idx="919206">
                  <c:v>0</c:v>
                </c:pt>
                <c:pt idx="919207">
                  <c:v>0</c:v>
                </c:pt>
                <c:pt idx="919208">
                  <c:v>0</c:v>
                </c:pt>
                <c:pt idx="919209">
                  <c:v>0</c:v>
                </c:pt>
                <c:pt idx="919210">
                  <c:v>0</c:v>
                </c:pt>
                <c:pt idx="919211">
                  <c:v>0</c:v>
                </c:pt>
                <c:pt idx="919212">
                  <c:v>0</c:v>
                </c:pt>
                <c:pt idx="919213">
                  <c:v>0</c:v>
                </c:pt>
                <c:pt idx="919214">
                  <c:v>0</c:v>
                </c:pt>
                <c:pt idx="919215">
                  <c:v>0</c:v>
                </c:pt>
                <c:pt idx="919216">
                  <c:v>0</c:v>
                </c:pt>
                <c:pt idx="919217">
                  <c:v>0</c:v>
                </c:pt>
                <c:pt idx="919218">
                  <c:v>0</c:v>
                </c:pt>
                <c:pt idx="919219">
                  <c:v>0</c:v>
                </c:pt>
                <c:pt idx="919220">
                  <c:v>0</c:v>
                </c:pt>
                <c:pt idx="919221">
                  <c:v>0</c:v>
                </c:pt>
                <c:pt idx="919222">
                  <c:v>0</c:v>
                </c:pt>
                <c:pt idx="919223">
                  <c:v>0</c:v>
                </c:pt>
                <c:pt idx="919224">
                  <c:v>0</c:v>
                </c:pt>
                <c:pt idx="919225">
                  <c:v>0</c:v>
                </c:pt>
                <c:pt idx="919226">
                  <c:v>0</c:v>
                </c:pt>
                <c:pt idx="919227">
                  <c:v>0</c:v>
                </c:pt>
                <c:pt idx="919228">
                  <c:v>0</c:v>
                </c:pt>
                <c:pt idx="919229">
                  <c:v>0</c:v>
                </c:pt>
                <c:pt idx="919230">
                  <c:v>0</c:v>
                </c:pt>
                <c:pt idx="919231">
                  <c:v>0</c:v>
                </c:pt>
                <c:pt idx="919232">
                  <c:v>0</c:v>
                </c:pt>
                <c:pt idx="919233">
                  <c:v>0</c:v>
                </c:pt>
                <c:pt idx="919234">
                  <c:v>0</c:v>
                </c:pt>
                <c:pt idx="919235">
                  <c:v>0</c:v>
                </c:pt>
                <c:pt idx="919236">
                  <c:v>0</c:v>
                </c:pt>
                <c:pt idx="919237">
                  <c:v>0</c:v>
                </c:pt>
                <c:pt idx="919238">
                  <c:v>0</c:v>
                </c:pt>
                <c:pt idx="919239">
                  <c:v>0</c:v>
                </c:pt>
                <c:pt idx="919240">
                  <c:v>0</c:v>
                </c:pt>
                <c:pt idx="919241">
                  <c:v>0</c:v>
                </c:pt>
                <c:pt idx="919242">
                  <c:v>0</c:v>
                </c:pt>
                <c:pt idx="919243">
                  <c:v>0</c:v>
                </c:pt>
                <c:pt idx="919244">
                  <c:v>0</c:v>
                </c:pt>
                <c:pt idx="919245">
                  <c:v>0</c:v>
                </c:pt>
                <c:pt idx="919246">
                  <c:v>0</c:v>
                </c:pt>
                <c:pt idx="919247">
                  <c:v>0</c:v>
                </c:pt>
                <c:pt idx="919248">
                  <c:v>0</c:v>
                </c:pt>
                <c:pt idx="919249">
                  <c:v>0</c:v>
                </c:pt>
                <c:pt idx="919250">
                  <c:v>0</c:v>
                </c:pt>
                <c:pt idx="919251">
                  <c:v>0</c:v>
                </c:pt>
                <c:pt idx="919252">
                  <c:v>0</c:v>
                </c:pt>
                <c:pt idx="919253">
                  <c:v>0</c:v>
                </c:pt>
                <c:pt idx="919254">
                  <c:v>0</c:v>
                </c:pt>
                <c:pt idx="919255">
                  <c:v>0</c:v>
                </c:pt>
                <c:pt idx="919256">
                  <c:v>0</c:v>
                </c:pt>
                <c:pt idx="919257">
                  <c:v>0</c:v>
                </c:pt>
                <c:pt idx="919258">
                  <c:v>0</c:v>
                </c:pt>
                <c:pt idx="919259">
                  <c:v>0</c:v>
                </c:pt>
                <c:pt idx="919260">
                  <c:v>0</c:v>
                </c:pt>
                <c:pt idx="919261">
                  <c:v>0</c:v>
                </c:pt>
                <c:pt idx="919262">
                  <c:v>0</c:v>
                </c:pt>
                <c:pt idx="919263">
                  <c:v>0</c:v>
                </c:pt>
                <c:pt idx="919264">
                  <c:v>0</c:v>
                </c:pt>
                <c:pt idx="919265">
                  <c:v>0</c:v>
                </c:pt>
                <c:pt idx="919266">
                  <c:v>0</c:v>
                </c:pt>
                <c:pt idx="919267">
                  <c:v>0</c:v>
                </c:pt>
                <c:pt idx="919268">
                  <c:v>0</c:v>
                </c:pt>
                <c:pt idx="919269">
                  <c:v>0</c:v>
                </c:pt>
                <c:pt idx="919270">
                  <c:v>0</c:v>
                </c:pt>
                <c:pt idx="919271">
                  <c:v>0</c:v>
                </c:pt>
                <c:pt idx="919272">
                  <c:v>0</c:v>
                </c:pt>
                <c:pt idx="919273">
                  <c:v>0</c:v>
                </c:pt>
                <c:pt idx="919274">
                  <c:v>0</c:v>
                </c:pt>
                <c:pt idx="919275">
                  <c:v>0</c:v>
                </c:pt>
                <c:pt idx="919276">
                  <c:v>0</c:v>
                </c:pt>
                <c:pt idx="919277">
                  <c:v>0</c:v>
                </c:pt>
                <c:pt idx="919278">
                  <c:v>0</c:v>
                </c:pt>
                <c:pt idx="919279">
                  <c:v>0</c:v>
                </c:pt>
                <c:pt idx="919280">
                  <c:v>0</c:v>
                </c:pt>
                <c:pt idx="919281">
                  <c:v>0</c:v>
                </c:pt>
                <c:pt idx="919282">
                  <c:v>0</c:v>
                </c:pt>
                <c:pt idx="919283">
                  <c:v>0</c:v>
                </c:pt>
                <c:pt idx="919284">
                  <c:v>0</c:v>
                </c:pt>
                <c:pt idx="919285">
                  <c:v>0</c:v>
                </c:pt>
                <c:pt idx="919286">
                  <c:v>0</c:v>
                </c:pt>
                <c:pt idx="919287">
                  <c:v>0</c:v>
                </c:pt>
                <c:pt idx="919288">
                  <c:v>0</c:v>
                </c:pt>
                <c:pt idx="919289">
                  <c:v>0</c:v>
                </c:pt>
                <c:pt idx="919290">
                  <c:v>0</c:v>
                </c:pt>
                <c:pt idx="919291">
                  <c:v>0</c:v>
                </c:pt>
                <c:pt idx="919292">
                  <c:v>0</c:v>
                </c:pt>
                <c:pt idx="919293">
                  <c:v>0</c:v>
                </c:pt>
                <c:pt idx="919294">
                  <c:v>0</c:v>
                </c:pt>
                <c:pt idx="919295">
                  <c:v>0</c:v>
                </c:pt>
                <c:pt idx="919296">
                  <c:v>0</c:v>
                </c:pt>
                <c:pt idx="919297">
                  <c:v>0</c:v>
                </c:pt>
                <c:pt idx="919298">
                  <c:v>0</c:v>
                </c:pt>
                <c:pt idx="919299">
                  <c:v>0</c:v>
                </c:pt>
                <c:pt idx="919300">
                  <c:v>0</c:v>
                </c:pt>
                <c:pt idx="919301">
                  <c:v>0</c:v>
                </c:pt>
                <c:pt idx="919302">
                  <c:v>0</c:v>
                </c:pt>
                <c:pt idx="919303">
                  <c:v>0</c:v>
                </c:pt>
                <c:pt idx="919304">
                  <c:v>0</c:v>
                </c:pt>
                <c:pt idx="919305">
                  <c:v>0</c:v>
                </c:pt>
                <c:pt idx="919306">
                  <c:v>0</c:v>
                </c:pt>
                <c:pt idx="919307">
                  <c:v>0</c:v>
                </c:pt>
                <c:pt idx="919308">
                  <c:v>0</c:v>
                </c:pt>
                <c:pt idx="919309">
                  <c:v>0</c:v>
                </c:pt>
                <c:pt idx="919310">
                  <c:v>0</c:v>
                </c:pt>
                <c:pt idx="919311">
                  <c:v>0</c:v>
                </c:pt>
                <c:pt idx="919312">
                  <c:v>0</c:v>
                </c:pt>
                <c:pt idx="919313">
                  <c:v>0</c:v>
                </c:pt>
                <c:pt idx="919314">
                  <c:v>0</c:v>
                </c:pt>
                <c:pt idx="919315">
                  <c:v>0</c:v>
                </c:pt>
                <c:pt idx="919316">
                  <c:v>0</c:v>
                </c:pt>
                <c:pt idx="919317">
                  <c:v>0</c:v>
                </c:pt>
                <c:pt idx="919318">
                  <c:v>0</c:v>
                </c:pt>
                <c:pt idx="919319">
                  <c:v>0</c:v>
                </c:pt>
                <c:pt idx="919320">
                  <c:v>0</c:v>
                </c:pt>
                <c:pt idx="919321">
                  <c:v>0</c:v>
                </c:pt>
                <c:pt idx="919322">
                  <c:v>0</c:v>
                </c:pt>
                <c:pt idx="919323">
                  <c:v>0</c:v>
                </c:pt>
                <c:pt idx="919324">
                  <c:v>0</c:v>
                </c:pt>
                <c:pt idx="919325">
                  <c:v>0</c:v>
                </c:pt>
                <c:pt idx="919326">
                  <c:v>0</c:v>
                </c:pt>
                <c:pt idx="919327">
                  <c:v>0</c:v>
                </c:pt>
                <c:pt idx="919328">
                  <c:v>0</c:v>
                </c:pt>
                <c:pt idx="919329">
                  <c:v>0</c:v>
                </c:pt>
                <c:pt idx="919330">
                  <c:v>0</c:v>
                </c:pt>
                <c:pt idx="919331">
                  <c:v>0</c:v>
                </c:pt>
                <c:pt idx="919332">
                  <c:v>0</c:v>
                </c:pt>
                <c:pt idx="919333">
                  <c:v>0</c:v>
                </c:pt>
                <c:pt idx="919334">
                  <c:v>0</c:v>
                </c:pt>
                <c:pt idx="919335">
                  <c:v>0</c:v>
                </c:pt>
                <c:pt idx="919336">
                  <c:v>0</c:v>
                </c:pt>
                <c:pt idx="919337">
                  <c:v>0</c:v>
                </c:pt>
                <c:pt idx="919338">
                  <c:v>0</c:v>
                </c:pt>
                <c:pt idx="919339">
                  <c:v>0</c:v>
                </c:pt>
                <c:pt idx="919340">
                  <c:v>0</c:v>
                </c:pt>
                <c:pt idx="919341">
                  <c:v>0</c:v>
                </c:pt>
                <c:pt idx="919342">
                  <c:v>0</c:v>
                </c:pt>
                <c:pt idx="919343">
                  <c:v>0</c:v>
                </c:pt>
                <c:pt idx="919344">
                  <c:v>0</c:v>
                </c:pt>
                <c:pt idx="919345">
                  <c:v>0</c:v>
                </c:pt>
                <c:pt idx="919346">
                  <c:v>0</c:v>
                </c:pt>
                <c:pt idx="919347">
                  <c:v>0</c:v>
                </c:pt>
                <c:pt idx="919348">
                  <c:v>0</c:v>
                </c:pt>
                <c:pt idx="919349">
                  <c:v>0</c:v>
                </c:pt>
                <c:pt idx="919350">
                  <c:v>0</c:v>
                </c:pt>
                <c:pt idx="919351">
                  <c:v>0</c:v>
                </c:pt>
                <c:pt idx="919352">
                  <c:v>0</c:v>
                </c:pt>
                <c:pt idx="919353">
                  <c:v>0</c:v>
                </c:pt>
                <c:pt idx="919354">
                  <c:v>0</c:v>
                </c:pt>
                <c:pt idx="919355">
                  <c:v>0</c:v>
                </c:pt>
                <c:pt idx="919356">
                  <c:v>0</c:v>
                </c:pt>
                <c:pt idx="919357">
                  <c:v>0</c:v>
                </c:pt>
                <c:pt idx="919358">
                  <c:v>0</c:v>
                </c:pt>
                <c:pt idx="919359">
                  <c:v>0</c:v>
                </c:pt>
                <c:pt idx="919360">
                  <c:v>0</c:v>
                </c:pt>
                <c:pt idx="919361">
                  <c:v>0</c:v>
                </c:pt>
                <c:pt idx="919362">
                  <c:v>0</c:v>
                </c:pt>
                <c:pt idx="919363">
                  <c:v>0</c:v>
                </c:pt>
                <c:pt idx="919364">
                  <c:v>0</c:v>
                </c:pt>
                <c:pt idx="919365">
                  <c:v>0</c:v>
                </c:pt>
                <c:pt idx="919366">
                  <c:v>0</c:v>
                </c:pt>
                <c:pt idx="919367">
                  <c:v>0</c:v>
                </c:pt>
                <c:pt idx="919368">
                  <c:v>0</c:v>
                </c:pt>
                <c:pt idx="919369">
                  <c:v>0</c:v>
                </c:pt>
                <c:pt idx="919370">
                  <c:v>0</c:v>
                </c:pt>
                <c:pt idx="919371">
                  <c:v>0</c:v>
                </c:pt>
                <c:pt idx="919372">
                  <c:v>0</c:v>
                </c:pt>
                <c:pt idx="919373">
                  <c:v>0</c:v>
                </c:pt>
                <c:pt idx="919374">
                  <c:v>0</c:v>
                </c:pt>
                <c:pt idx="919375">
                  <c:v>0</c:v>
                </c:pt>
                <c:pt idx="919376">
                  <c:v>0</c:v>
                </c:pt>
                <c:pt idx="919377">
                  <c:v>0</c:v>
                </c:pt>
                <c:pt idx="919378">
                  <c:v>0</c:v>
                </c:pt>
                <c:pt idx="919379">
                  <c:v>0</c:v>
                </c:pt>
                <c:pt idx="919380">
                  <c:v>0</c:v>
                </c:pt>
                <c:pt idx="919381">
                  <c:v>0</c:v>
                </c:pt>
                <c:pt idx="919382">
                  <c:v>0</c:v>
                </c:pt>
                <c:pt idx="919383">
                  <c:v>0</c:v>
                </c:pt>
                <c:pt idx="919384">
                  <c:v>0</c:v>
                </c:pt>
                <c:pt idx="919385">
                  <c:v>0</c:v>
                </c:pt>
                <c:pt idx="919386">
                  <c:v>0</c:v>
                </c:pt>
                <c:pt idx="919387">
                  <c:v>0</c:v>
                </c:pt>
                <c:pt idx="919388">
                  <c:v>0</c:v>
                </c:pt>
                <c:pt idx="919389">
                  <c:v>0</c:v>
                </c:pt>
                <c:pt idx="919390">
                  <c:v>0</c:v>
                </c:pt>
                <c:pt idx="919391">
                  <c:v>0</c:v>
                </c:pt>
                <c:pt idx="919392">
                  <c:v>0</c:v>
                </c:pt>
                <c:pt idx="919393">
                  <c:v>0</c:v>
                </c:pt>
                <c:pt idx="919394">
                  <c:v>0</c:v>
                </c:pt>
                <c:pt idx="919395">
                  <c:v>0</c:v>
                </c:pt>
                <c:pt idx="919396">
                  <c:v>0</c:v>
                </c:pt>
                <c:pt idx="919397">
                  <c:v>0</c:v>
                </c:pt>
                <c:pt idx="919398">
                  <c:v>0</c:v>
                </c:pt>
                <c:pt idx="919399">
                  <c:v>0</c:v>
                </c:pt>
                <c:pt idx="919400">
                  <c:v>0</c:v>
                </c:pt>
                <c:pt idx="919401">
                  <c:v>0</c:v>
                </c:pt>
                <c:pt idx="919402">
                  <c:v>0</c:v>
                </c:pt>
                <c:pt idx="919403">
                  <c:v>0</c:v>
                </c:pt>
                <c:pt idx="919404">
                  <c:v>0</c:v>
                </c:pt>
                <c:pt idx="919405">
                  <c:v>0</c:v>
                </c:pt>
                <c:pt idx="919406">
                  <c:v>0</c:v>
                </c:pt>
                <c:pt idx="919407">
                  <c:v>0</c:v>
                </c:pt>
                <c:pt idx="919408">
                  <c:v>0</c:v>
                </c:pt>
                <c:pt idx="919409">
                  <c:v>0</c:v>
                </c:pt>
                <c:pt idx="919410">
                  <c:v>0</c:v>
                </c:pt>
                <c:pt idx="919411">
                  <c:v>0</c:v>
                </c:pt>
                <c:pt idx="919412">
                  <c:v>0</c:v>
                </c:pt>
                <c:pt idx="919413">
                  <c:v>0</c:v>
                </c:pt>
                <c:pt idx="919414">
                  <c:v>0</c:v>
                </c:pt>
                <c:pt idx="919415">
                  <c:v>0</c:v>
                </c:pt>
                <c:pt idx="919416">
                  <c:v>0</c:v>
                </c:pt>
                <c:pt idx="919417">
                  <c:v>0</c:v>
                </c:pt>
                <c:pt idx="919418">
                  <c:v>0</c:v>
                </c:pt>
                <c:pt idx="919419">
                  <c:v>0</c:v>
                </c:pt>
                <c:pt idx="919420">
                  <c:v>0</c:v>
                </c:pt>
                <c:pt idx="919421">
                  <c:v>0</c:v>
                </c:pt>
                <c:pt idx="919422">
                  <c:v>0</c:v>
                </c:pt>
                <c:pt idx="919423">
                  <c:v>0</c:v>
                </c:pt>
                <c:pt idx="919424">
                  <c:v>0</c:v>
                </c:pt>
                <c:pt idx="919425">
                  <c:v>0</c:v>
                </c:pt>
                <c:pt idx="919426">
                  <c:v>0</c:v>
                </c:pt>
                <c:pt idx="919427">
                  <c:v>0</c:v>
                </c:pt>
                <c:pt idx="919428">
                  <c:v>0</c:v>
                </c:pt>
                <c:pt idx="919429">
                  <c:v>0</c:v>
                </c:pt>
                <c:pt idx="919430">
                  <c:v>0</c:v>
                </c:pt>
                <c:pt idx="919431">
                  <c:v>0</c:v>
                </c:pt>
                <c:pt idx="919432">
                  <c:v>0</c:v>
                </c:pt>
                <c:pt idx="919433">
                  <c:v>0</c:v>
                </c:pt>
                <c:pt idx="919434">
                  <c:v>0</c:v>
                </c:pt>
                <c:pt idx="919435">
                  <c:v>0</c:v>
                </c:pt>
                <c:pt idx="919436">
                  <c:v>0</c:v>
                </c:pt>
                <c:pt idx="919437">
                  <c:v>0</c:v>
                </c:pt>
                <c:pt idx="919438">
                  <c:v>0</c:v>
                </c:pt>
                <c:pt idx="919439">
                  <c:v>0</c:v>
                </c:pt>
                <c:pt idx="919440">
                  <c:v>0</c:v>
                </c:pt>
                <c:pt idx="919441">
                  <c:v>0</c:v>
                </c:pt>
                <c:pt idx="919442">
                  <c:v>0</c:v>
                </c:pt>
                <c:pt idx="919443">
                  <c:v>0</c:v>
                </c:pt>
                <c:pt idx="919444">
                  <c:v>0</c:v>
                </c:pt>
                <c:pt idx="919445">
                  <c:v>0</c:v>
                </c:pt>
                <c:pt idx="919446">
                  <c:v>0</c:v>
                </c:pt>
                <c:pt idx="919447">
                  <c:v>0</c:v>
                </c:pt>
                <c:pt idx="919448">
                  <c:v>0</c:v>
                </c:pt>
                <c:pt idx="919449">
                  <c:v>0</c:v>
                </c:pt>
                <c:pt idx="919450">
                  <c:v>0</c:v>
                </c:pt>
                <c:pt idx="919451">
                  <c:v>0</c:v>
                </c:pt>
                <c:pt idx="919452">
                  <c:v>0</c:v>
                </c:pt>
                <c:pt idx="919453">
                  <c:v>0</c:v>
                </c:pt>
                <c:pt idx="919454">
                  <c:v>0</c:v>
                </c:pt>
                <c:pt idx="919455">
                  <c:v>0</c:v>
                </c:pt>
                <c:pt idx="919456">
                  <c:v>0</c:v>
                </c:pt>
                <c:pt idx="919457">
                  <c:v>0</c:v>
                </c:pt>
                <c:pt idx="919458">
                  <c:v>0</c:v>
                </c:pt>
                <c:pt idx="919459">
                  <c:v>0</c:v>
                </c:pt>
                <c:pt idx="919460">
                  <c:v>0</c:v>
                </c:pt>
                <c:pt idx="919461">
                  <c:v>0</c:v>
                </c:pt>
                <c:pt idx="919462">
                  <c:v>0</c:v>
                </c:pt>
                <c:pt idx="919463">
                  <c:v>0</c:v>
                </c:pt>
                <c:pt idx="919464">
                  <c:v>0</c:v>
                </c:pt>
                <c:pt idx="919465">
                  <c:v>0</c:v>
                </c:pt>
                <c:pt idx="919466">
                  <c:v>0</c:v>
                </c:pt>
                <c:pt idx="919467">
                  <c:v>0</c:v>
                </c:pt>
                <c:pt idx="919468">
                  <c:v>0</c:v>
                </c:pt>
                <c:pt idx="919469">
                  <c:v>0</c:v>
                </c:pt>
                <c:pt idx="919470">
                  <c:v>0</c:v>
                </c:pt>
                <c:pt idx="919471">
                  <c:v>0</c:v>
                </c:pt>
                <c:pt idx="919472">
                  <c:v>0</c:v>
                </c:pt>
                <c:pt idx="919473">
                  <c:v>0</c:v>
                </c:pt>
                <c:pt idx="919474">
                  <c:v>0</c:v>
                </c:pt>
                <c:pt idx="919475">
                  <c:v>0</c:v>
                </c:pt>
                <c:pt idx="919476">
                  <c:v>0</c:v>
                </c:pt>
                <c:pt idx="919477">
                  <c:v>0</c:v>
                </c:pt>
                <c:pt idx="919478">
                  <c:v>0</c:v>
                </c:pt>
                <c:pt idx="919479">
                  <c:v>0</c:v>
                </c:pt>
                <c:pt idx="919480">
                  <c:v>0</c:v>
                </c:pt>
                <c:pt idx="919481">
                  <c:v>0</c:v>
                </c:pt>
                <c:pt idx="919482">
                  <c:v>0</c:v>
                </c:pt>
                <c:pt idx="919483">
                  <c:v>0</c:v>
                </c:pt>
                <c:pt idx="919484">
                  <c:v>0</c:v>
                </c:pt>
                <c:pt idx="919485">
                  <c:v>0</c:v>
                </c:pt>
                <c:pt idx="919486">
                  <c:v>0</c:v>
                </c:pt>
                <c:pt idx="919487">
                  <c:v>0</c:v>
                </c:pt>
                <c:pt idx="919488">
                  <c:v>0</c:v>
                </c:pt>
                <c:pt idx="919489">
                  <c:v>0</c:v>
                </c:pt>
                <c:pt idx="919490">
                  <c:v>0</c:v>
                </c:pt>
                <c:pt idx="919491">
                  <c:v>0</c:v>
                </c:pt>
                <c:pt idx="919492">
                  <c:v>0</c:v>
                </c:pt>
                <c:pt idx="919493">
                  <c:v>0</c:v>
                </c:pt>
                <c:pt idx="919494">
                  <c:v>0</c:v>
                </c:pt>
                <c:pt idx="919495">
                  <c:v>0</c:v>
                </c:pt>
                <c:pt idx="919496">
                  <c:v>0</c:v>
                </c:pt>
                <c:pt idx="919497">
                  <c:v>0</c:v>
                </c:pt>
                <c:pt idx="919498">
                  <c:v>0</c:v>
                </c:pt>
                <c:pt idx="919499">
                  <c:v>0</c:v>
                </c:pt>
                <c:pt idx="919500">
                  <c:v>0</c:v>
                </c:pt>
                <c:pt idx="919501">
                  <c:v>0</c:v>
                </c:pt>
                <c:pt idx="919502">
                  <c:v>0</c:v>
                </c:pt>
                <c:pt idx="919503">
                  <c:v>0</c:v>
                </c:pt>
                <c:pt idx="919504">
                  <c:v>0</c:v>
                </c:pt>
                <c:pt idx="919505">
                  <c:v>0</c:v>
                </c:pt>
                <c:pt idx="919506">
                  <c:v>0</c:v>
                </c:pt>
                <c:pt idx="919507">
                  <c:v>0</c:v>
                </c:pt>
                <c:pt idx="919508">
                  <c:v>0</c:v>
                </c:pt>
                <c:pt idx="919509">
                  <c:v>0</c:v>
                </c:pt>
                <c:pt idx="919510">
                  <c:v>0</c:v>
                </c:pt>
                <c:pt idx="919511">
                  <c:v>0</c:v>
                </c:pt>
                <c:pt idx="919512">
                  <c:v>0</c:v>
                </c:pt>
                <c:pt idx="919513">
                  <c:v>0</c:v>
                </c:pt>
                <c:pt idx="919514">
                  <c:v>0</c:v>
                </c:pt>
                <c:pt idx="919515">
                  <c:v>0</c:v>
                </c:pt>
                <c:pt idx="919516">
                  <c:v>0</c:v>
                </c:pt>
                <c:pt idx="919517">
                  <c:v>0</c:v>
                </c:pt>
                <c:pt idx="919518">
                  <c:v>0</c:v>
                </c:pt>
                <c:pt idx="919519">
                  <c:v>0</c:v>
                </c:pt>
                <c:pt idx="919520">
                  <c:v>0</c:v>
                </c:pt>
                <c:pt idx="919521">
                  <c:v>0</c:v>
                </c:pt>
                <c:pt idx="919522">
                  <c:v>0</c:v>
                </c:pt>
                <c:pt idx="919523">
                  <c:v>0</c:v>
                </c:pt>
                <c:pt idx="919524">
                  <c:v>0</c:v>
                </c:pt>
                <c:pt idx="919525">
                  <c:v>0</c:v>
                </c:pt>
                <c:pt idx="919526">
                  <c:v>0</c:v>
                </c:pt>
                <c:pt idx="919527">
                  <c:v>0</c:v>
                </c:pt>
                <c:pt idx="919528">
                  <c:v>0</c:v>
                </c:pt>
                <c:pt idx="919529">
                  <c:v>0</c:v>
                </c:pt>
                <c:pt idx="919530">
                  <c:v>0</c:v>
                </c:pt>
                <c:pt idx="919531">
                  <c:v>0</c:v>
                </c:pt>
                <c:pt idx="919532">
                  <c:v>0</c:v>
                </c:pt>
                <c:pt idx="919533">
                  <c:v>0</c:v>
                </c:pt>
                <c:pt idx="919534">
                  <c:v>0</c:v>
                </c:pt>
                <c:pt idx="919535">
                  <c:v>0</c:v>
                </c:pt>
                <c:pt idx="919536">
                  <c:v>0</c:v>
                </c:pt>
                <c:pt idx="919537">
                  <c:v>0</c:v>
                </c:pt>
                <c:pt idx="919538">
                  <c:v>0</c:v>
                </c:pt>
                <c:pt idx="919539">
                  <c:v>0</c:v>
                </c:pt>
                <c:pt idx="919540">
                  <c:v>0</c:v>
                </c:pt>
                <c:pt idx="919541">
                  <c:v>0</c:v>
                </c:pt>
                <c:pt idx="919542">
                  <c:v>0</c:v>
                </c:pt>
                <c:pt idx="919543">
                  <c:v>0</c:v>
                </c:pt>
                <c:pt idx="919544">
                  <c:v>0</c:v>
                </c:pt>
                <c:pt idx="919545">
                  <c:v>0</c:v>
                </c:pt>
                <c:pt idx="919546">
                  <c:v>0</c:v>
                </c:pt>
                <c:pt idx="919547">
                  <c:v>0</c:v>
                </c:pt>
                <c:pt idx="919548">
                  <c:v>0</c:v>
                </c:pt>
                <c:pt idx="919549">
                  <c:v>0</c:v>
                </c:pt>
                <c:pt idx="919550">
                  <c:v>0</c:v>
                </c:pt>
                <c:pt idx="919551">
                  <c:v>0</c:v>
                </c:pt>
                <c:pt idx="919552">
                  <c:v>0</c:v>
                </c:pt>
                <c:pt idx="919553">
                  <c:v>0</c:v>
                </c:pt>
                <c:pt idx="919554">
                  <c:v>0</c:v>
                </c:pt>
                <c:pt idx="919555">
                  <c:v>0</c:v>
                </c:pt>
                <c:pt idx="919556">
                  <c:v>0</c:v>
                </c:pt>
                <c:pt idx="919557">
                  <c:v>0</c:v>
                </c:pt>
                <c:pt idx="919558">
                  <c:v>0</c:v>
                </c:pt>
                <c:pt idx="919559">
                  <c:v>0</c:v>
                </c:pt>
                <c:pt idx="919560">
                  <c:v>0</c:v>
                </c:pt>
                <c:pt idx="919561">
                  <c:v>0</c:v>
                </c:pt>
                <c:pt idx="919562">
                  <c:v>0</c:v>
                </c:pt>
                <c:pt idx="919563">
                  <c:v>0</c:v>
                </c:pt>
                <c:pt idx="919564">
                  <c:v>0</c:v>
                </c:pt>
                <c:pt idx="919565">
                  <c:v>0</c:v>
                </c:pt>
                <c:pt idx="919566">
                  <c:v>0</c:v>
                </c:pt>
                <c:pt idx="919567">
                  <c:v>0</c:v>
                </c:pt>
                <c:pt idx="919568">
                  <c:v>0</c:v>
                </c:pt>
                <c:pt idx="919569">
                  <c:v>0</c:v>
                </c:pt>
                <c:pt idx="919570">
                  <c:v>0</c:v>
                </c:pt>
                <c:pt idx="919571">
                  <c:v>0</c:v>
                </c:pt>
                <c:pt idx="919572">
                  <c:v>0</c:v>
                </c:pt>
                <c:pt idx="919573">
                  <c:v>0</c:v>
                </c:pt>
                <c:pt idx="919574">
                  <c:v>0</c:v>
                </c:pt>
                <c:pt idx="919575">
                  <c:v>0</c:v>
                </c:pt>
                <c:pt idx="919576">
                  <c:v>0</c:v>
                </c:pt>
                <c:pt idx="919577">
                  <c:v>0</c:v>
                </c:pt>
                <c:pt idx="919578">
                  <c:v>0</c:v>
                </c:pt>
                <c:pt idx="919579">
                  <c:v>0</c:v>
                </c:pt>
                <c:pt idx="919580">
                  <c:v>0</c:v>
                </c:pt>
                <c:pt idx="919581">
                  <c:v>0</c:v>
                </c:pt>
                <c:pt idx="919582">
                  <c:v>0</c:v>
                </c:pt>
                <c:pt idx="919583">
                  <c:v>0</c:v>
                </c:pt>
                <c:pt idx="919584">
                  <c:v>0</c:v>
                </c:pt>
                <c:pt idx="919585">
                  <c:v>0</c:v>
                </c:pt>
                <c:pt idx="919586">
                  <c:v>0</c:v>
                </c:pt>
                <c:pt idx="919587">
                  <c:v>0</c:v>
                </c:pt>
                <c:pt idx="919588">
                  <c:v>0</c:v>
                </c:pt>
                <c:pt idx="919589">
                  <c:v>0</c:v>
                </c:pt>
                <c:pt idx="919590">
                  <c:v>0</c:v>
                </c:pt>
                <c:pt idx="919591">
                  <c:v>0</c:v>
                </c:pt>
                <c:pt idx="919592">
                  <c:v>0</c:v>
                </c:pt>
                <c:pt idx="919593">
                  <c:v>0</c:v>
                </c:pt>
                <c:pt idx="919594">
                  <c:v>0</c:v>
                </c:pt>
                <c:pt idx="919595">
                  <c:v>0</c:v>
                </c:pt>
                <c:pt idx="919596">
                  <c:v>0</c:v>
                </c:pt>
                <c:pt idx="919597">
                  <c:v>0</c:v>
                </c:pt>
                <c:pt idx="919598">
                  <c:v>0</c:v>
                </c:pt>
                <c:pt idx="919599">
                  <c:v>0</c:v>
                </c:pt>
                <c:pt idx="919600">
                  <c:v>0</c:v>
                </c:pt>
                <c:pt idx="919601">
                  <c:v>0</c:v>
                </c:pt>
                <c:pt idx="919602">
                  <c:v>0</c:v>
                </c:pt>
                <c:pt idx="919603">
                  <c:v>0</c:v>
                </c:pt>
                <c:pt idx="919604">
                  <c:v>0</c:v>
                </c:pt>
                <c:pt idx="919605">
                  <c:v>0</c:v>
                </c:pt>
                <c:pt idx="919606">
                  <c:v>0</c:v>
                </c:pt>
                <c:pt idx="919607">
                  <c:v>0</c:v>
                </c:pt>
                <c:pt idx="919608">
                  <c:v>0</c:v>
                </c:pt>
                <c:pt idx="919609">
                  <c:v>0</c:v>
                </c:pt>
                <c:pt idx="919610">
                  <c:v>0</c:v>
                </c:pt>
                <c:pt idx="919611">
                  <c:v>0</c:v>
                </c:pt>
                <c:pt idx="919612">
                  <c:v>0</c:v>
                </c:pt>
                <c:pt idx="919613">
                  <c:v>0</c:v>
                </c:pt>
                <c:pt idx="919614">
                  <c:v>0</c:v>
                </c:pt>
                <c:pt idx="919615">
                  <c:v>0</c:v>
                </c:pt>
                <c:pt idx="919616">
                  <c:v>0</c:v>
                </c:pt>
                <c:pt idx="919617">
                  <c:v>0</c:v>
                </c:pt>
                <c:pt idx="919618">
                  <c:v>0</c:v>
                </c:pt>
                <c:pt idx="919619">
                  <c:v>0</c:v>
                </c:pt>
                <c:pt idx="919620">
                  <c:v>0</c:v>
                </c:pt>
                <c:pt idx="919621">
                  <c:v>0</c:v>
                </c:pt>
                <c:pt idx="919622">
                  <c:v>0</c:v>
                </c:pt>
                <c:pt idx="919623">
                  <c:v>0</c:v>
                </c:pt>
                <c:pt idx="919624">
                  <c:v>0</c:v>
                </c:pt>
                <c:pt idx="919625">
                  <c:v>0</c:v>
                </c:pt>
                <c:pt idx="919626">
                  <c:v>0</c:v>
                </c:pt>
                <c:pt idx="919627">
                  <c:v>0</c:v>
                </c:pt>
                <c:pt idx="919628">
                  <c:v>0</c:v>
                </c:pt>
                <c:pt idx="919629">
                  <c:v>0</c:v>
                </c:pt>
                <c:pt idx="919630">
                  <c:v>0</c:v>
                </c:pt>
                <c:pt idx="919631">
                  <c:v>0</c:v>
                </c:pt>
                <c:pt idx="919632">
                  <c:v>0</c:v>
                </c:pt>
                <c:pt idx="919633">
                  <c:v>0</c:v>
                </c:pt>
                <c:pt idx="919634">
                  <c:v>0</c:v>
                </c:pt>
                <c:pt idx="919635">
                  <c:v>0</c:v>
                </c:pt>
                <c:pt idx="919636">
                  <c:v>0</c:v>
                </c:pt>
                <c:pt idx="919637">
                  <c:v>0</c:v>
                </c:pt>
                <c:pt idx="919638">
                  <c:v>0</c:v>
                </c:pt>
                <c:pt idx="919639">
                  <c:v>0</c:v>
                </c:pt>
                <c:pt idx="919640">
                  <c:v>0</c:v>
                </c:pt>
                <c:pt idx="919641">
                  <c:v>0</c:v>
                </c:pt>
                <c:pt idx="919642">
                  <c:v>0</c:v>
                </c:pt>
                <c:pt idx="919643">
                  <c:v>0</c:v>
                </c:pt>
                <c:pt idx="919644">
                  <c:v>0</c:v>
                </c:pt>
                <c:pt idx="919645">
                  <c:v>0</c:v>
                </c:pt>
                <c:pt idx="919646">
                  <c:v>0</c:v>
                </c:pt>
                <c:pt idx="919647">
                  <c:v>0</c:v>
                </c:pt>
                <c:pt idx="919648">
                  <c:v>0</c:v>
                </c:pt>
                <c:pt idx="919649">
                  <c:v>0</c:v>
                </c:pt>
                <c:pt idx="919650">
                  <c:v>0</c:v>
                </c:pt>
                <c:pt idx="919651">
                  <c:v>0</c:v>
                </c:pt>
                <c:pt idx="919652">
                  <c:v>0</c:v>
                </c:pt>
                <c:pt idx="919653">
                  <c:v>0</c:v>
                </c:pt>
                <c:pt idx="919654">
                  <c:v>0</c:v>
                </c:pt>
                <c:pt idx="919655">
                  <c:v>0</c:v>
                </c:pt>
                <c:pt idx="919656">
                  <c:v>0</c:v>
                </c:pt>
                <c:pt idx="919657">
                  <c:v>0</c:v>
                </c:pt>
                <c:pt idx="919658">
                  <c:v>0</c:v>
                </c:pt>
                <c:pt idx="919659">
                  <c:v>0</c:v>
                </c:pt>
                <c:pt idx="919660">
                  <c:v>0</c:v>
                </c:pt>
                <c:pt idx="919661">
                  <c:v>0</c:v>
                </c:pt>
                <c:pt idx="919662">
                  <c:v>0</c:v>
                </c:pt>
                <c:pt idx="919663">
                  <c:v>0</c:v>
                </c:pt>
                <c:pt idx="919664">
                  <c:v>0</c:v>
                </c:pt>
                <c:pt idx="919665">
                  <c:v>0</c:v>
                </c:pt>
                <c:pt idx="919666">
                  <c:v>0</c:v>
                </c:pt>
                <c:pt idx="919667">
                  <c:v>0</c:v>
                </c:pt>
                <c:pt idx="919668">
                  <c:v>0</c:v>
                </c:pt>
                <c:pt idx="919669">
                  <c:v>0</c:v>
                </c:pt>
                <c:pt idx="919670">
                  <c:v>0</c:v>
                </c:pt>
                <c:pt idx="919671">
                  <c:v>0</c:v>
                </c:pt>
                <c:pt idx="919672">
                  <c:v>0</c:v>
                </c:pt>
                <c:pt idx="919673">
                  <c:v>0</c:v>
                </c:pt>
                <c:pt idx="919674">
                  <c:v>0</c:v>
                </c:pt>
                <c:pt idx="919675">
                  <c:v>0</c:v>
                </c:pt>
                <c:pt idx="919676">
                  <c:v>0</c:v>
                </c:pt>
                <c:pt idx="919677">
                  <c:v>0</c:v>
                </c:pt>
                <c:pt idx="919678">
                  <c:v>0</c:v>
                </c:pt>
                <c:pt idx="919679">
                  <c:v>0</c:v>
                </c:pt>
                <c:pt idx="919680">
                  <c:v>0</c:v>
                </c:pt>
                <c:pt idx="919681">
                  <c:v>0</c:v>
                </c:pt>
                <c:pt idx="919682">
                  <c:v>0</c:v>
                </c:pt>
                <c:pt idx="919683">
                  <c:v>0</c:v>
                </c:pt>
                <c:pt idx="919684">
                  <c:v>0</c:v>
                </c:pt>
                <c:pt idx="919685">
                  <c:v>0</c:v>
                </c:pt>
                <c:pt idx="919686">
                  <c:v>0</c:v>
                </c:pt>
                <c:pt idx="919687">
                  <c:v>0</c:v>
                </c:pt>
                <c:pt idx="919688">
                  <c:v>0</c:v>
                </c:pt>
                <c:pt idx="919689">
                  <c:v>0</c:v>
                </c:pt>
                <c:pt idx="919690">
                  <c:v>0</c:v>
                </c:pt>
                <c:pt idx="919691">
                  <c:v>0</c:v>
                </c:pt>
                <c:pt idx="919692">
                  <c:v>0</c:v>
                </c:pt>
                <c:pt idx="919693">
                  <c:v>0</c:v>
                </c:pt>
                <c:pt idx="919694">
                  <c:v>0</c:v>
                </c:pt>
                <c:pt idx="919695">
                  <c:v>0</c:v>
                </c:pt>
                <c:pt idx="919696">
                  <c:v>0</c:v>
                </c:pt>
                <c:pt idx="919697">
                  <c:v>0</c:v>
                </c:pt>
                <c:pt idx="919698">
                  <c:v>0</c:v>
                </c:pt>
                <c:pt idx="919699">
                  <c:v>0</c:v>
                </c:pt>
                <c:pt idx="919700">
                  <c:v>0</c:v>
                </c:pt>
                <c:pt idx="919701">
                  <c:v>0</c:v>
                </c:pt>
                <c:pt idx="919702">
                  <c:v>0</c:v>
                </c:pt>
                <c:pt idx="919703">
                  <c:v>0</c:v>
                </c:pt>
                <c:pt idx="919704">
                  <c:v>0</c:v>
                </c:pt>
                <c:pt idx="919705">
                  <c:v>0</c:v>
                </c:pt>
                <c:pt idx="919706">
                  <c:v>0</c:v>
                </c:pt>
                <c:pt idx="919707">
                  <c:v>0</c:v>
                </c:pt>
                <c:pt idx="919708">
                  <c:v>0</c:v>
                </c:pt>
                <c:pt idx="919709">
                  <c:v>0</c:v>
                </c:pt>
                <c:pt idx="919710">
                  <c:v>0</c:v>
                </c:pt>
                <c:pt idx="919711">
                  <c:v>0</c:v>
                </c:pt>
                <c:pt idx="919712">
                  <c:v>0</c:v>
                </c:pt>
                <c:pt idx="919713">
                  <c:v>0</c:v>
                </c:pt>
                <c:pt idx="919714">
                  <c:v>0</c:v>
                </c:pt>
                <c:pt idx="919715">
                  <c:v>0</c:v>
                </c:pt>
                <c:pt idx="919716">
                  <c:v>0</c:v>
                </c:pt>
                <c:pt idx="919717">
                  <c:v>0</c:v>
                </c:pt>
                <c:pt idx="919718">
                  <c:v>0</c:v>
                </c:pt>
                <c:pt idx="919719">
                  <c:v>0</c:v>
                </c:pt>
                <c:pt idx="919720">
                  <c:v>0</c:v>
                </c:pt>
                <c:pt idx="919721">
                  <c:v>0</c:v>
                </c:pt>
                <c:pt idx="919722">
                  <c:v>0</c:v>
                </c:pt>
                <c:pt idx="919723">
                  <c:v>0</c:v>
                </c:pt>
                <c:pt idx="919724">
                  <c:v>0</c:v>
                </c:pt>
                <c:pt idx="919725">
                  <c:v>0</c:v>
                </c:pt>
                <c:pt idx="919726">
                  <c:v>0</c:v>
                </c:pt>
                <c:pt idx="919727">
                  <c:v>0</c:v>
                </c:pt>
                <c:pt idx="919728">
                  <c:v>0</c:v>
                </c:pt>
                <c:pt idx="919729">
                  <c:v>0</c:v>
                </c:pt>
                <c:pt idx="919730">
                  <c:v>0</c:v>
                </c:pt>
                <c:pt idx="919731">
                  <c:v>0</c:v>
                </c:pt>
                <c:pt idx="919732">
                  <c:v>0</c:v>
                </c:pt>
                <c:pt idx="919733">
                  <c:v>0</c:v>
                </c:pt>
                <c:pt idx="919734">
                  <c:v>0</c:v>
                </c:pt>
                <c:pt idx="919735">
                  <c:v>0</c:v>
                </c:pt>
                <c:pt idx="919736">
                  <c:v>0</c:v>
                </c:pt>
                <c:pt idx="919737">
                  <c:v>0</c:v>
                </c:pt>
                <c:pt idx="919738">
                  <c:v>0</c:v>
                </c:pt>
                <c:pt idx="919739">
                  <c:v>0</c:v>
                </c:pt>
                <c:pt idx="919740">
                  <c:v>0</c:v>
                </c:pt>
                <c:pt idx="919741">
                  <c:v>0</c:v>
                </c:pt>
                <c:pt idx="919742">
                  <c:v>0</c:v>
                </c:pt>
                <c:pt idx="919743">
                  <c:v>0</c:v>
                </c:pt>
                <c:pt idx="919744">
                  <c:v>0</c:v>
                </c:pt>
                <c:pt idx="919745">
                  <c:v>0</c:v>
                </c:pt>
                <c:pt idx="919746">
                  <c:v>0</c:v>
                </c:pt>
                <c:pt idx="919747">
                  <c:v>0</c:v>
                </c:pt>
                <c:pt idx="919748">
                  <c:v>0</c:v>
                </c:pt>
                <c:pt idx="919749">
                  <c:v>0</c:v>
                </c:pt>
                <c:pt idx="919750">
                  <c:v>0</c:v>
                </c:pt>
                <c:pt idx="919751">
                  <c:v>0</c:v>
                </c:pt>
                <c:pt idx="919752">
                  <c:v>0</c:v>
                </c:pt>
                <c:pt idx="919753">
                  <c:v>0</c:v>
                </c:pt>
                <c:pt idx="919754">
                  <c:v>0</c:v>
                </c:pt>
                <c:pt idx="919755">
                  <c:v>0</c:v>
                </c:pt>
                <c:pt idx="919756">
                  <c:v>0</c:v>
                </c:pt>
                <c:pt idx="919757">
                  <c:v>0</c:v>
                </c:pt>
                <c:pt idx="919758">
                  <c:v>0</c:v>
                </c:pt>
                <c:pt idx="919759">
                  <c:v>0</c:v>
                </c:pt>
                <c:pt idx="919760">
                  <c:v>0</c:v>
                </c:pt>
                <c:pt idx="919761">
                  <c:v>0</c:v>
                </c:pt>
                <c:pt idx="919762">
                  <c:v>0</c:v>
                </c:pt>
                <c:pt idx="919763">
                  <c:v>0</c:v>
                </c:pt>
                <c:pt idx="919764">
                  <c:v>0</c:v>
                </c:pt>
                <c:pt idx="919765">
                  <c:v>0</c:v>
                </c:pt>
                <c:pt idx="919766">
                  <c:v>0</c:v>
                </c:pt>
                <c:pt idx="919767">
                  <c:v>0</c:v>
                </c:pt>
                <c:pt idx="919768">
                  <c:v>0</c:v>
                </c:pt>
                <c:pt idx="919769">
                  <c:v>0</c:v>
                </c:pt>
                <c:pt idx="919770">
                  <c:v>0</c:v>
                </c:pt>
                <c:pt idx="919771">
                  <c:v>0</c:v>
                </c:pt>
                <c:pt idx="919772">
                  <c:v>0</c:v>
                </c:pt>
                <c:pt idx="919773">
                  <c:v>0</c:v>
                </c:pt>
                <c:pt idx="919774">
                  <c:v>0</c:v>
                </c:pt>
                <c:pt idx="919775">
                  <c:v>0</c:v>
                </c:pt>
                <c:pt idx="919776">
                  <c:v>0</c:v>
                </c:pt>
                <c:pt idx="919777">
                  <c:v>0</c:v>
                </c:pt>
                <c:pt idx="919778">
                  <c:v>0</c:v>
                </c:pt>
                <c:pt idx="919779">
                  <c:v>0</c:v>
                </c:pt>
                <c:pt idx="919780">
                  <c:v>0</c:v>
                </c:pt>
                <c:pt idx="919781">
                  <c:v>0</c:v>
                </c:pt>
                <c:pt idx="919782">
                  <c:v>0</c:v>
                </c:pt>
                <c:pt idx="919783">
                  <c:v>0</c:v>
                </c:pt>
                <c:pt idx="919784">
                  <c:v>0</c:v>
                </c:pt>
                <c:pt idx="919785">
                  <c:v>0</c:v>
                </c:pt>
                <c:pt idx="919786">
                  <c:v>0</c:v>
                </c:pt>
                <c:pt idx="919787">
                  <c:v>0</c:v>
                </c:pt>
                <c:pt idx="919788">
                  <c:v>0</c:v>
                </c:pt>
                <c:pt idx="919789">
                  <c:v>0</c:v>
                </c:pt>
                <c:pt idx="919790">
                  <c:v>0</c:v>
                </c:pt>
                <c:pt idx="919791">
                  <c:v>0</c:v>
                </c:pt>
                <c:pt idx="919792">
                  <c:v>0</c:v>
                </c:pt>
                <c:pt idx="919793">
                  <c:v>0</c:v>
                </c:pt>
                <c:pt idx="919794">
                  <c:v>0</c:v>
                </c:pt>
                <c:pt idx="919795">
                  <c:v>0</c:v>
                </c:pt>
                <c:pt idx="919796">
                  <c:v>0</c:v>
                </c:pt>
                <c:pt idx="919797">
                  <c:v>0</c:v>
                </c:pt>
                <c:pt idx="919798">
                  <c:v>0</c:v>
                </c:pt>
                <c:pt idx="919799">
                  <c:v>0</c:v>
                </c:pt>
                <c:pt idx="919800">
                  <c:v>0</c:v>
                </c:pt>
                <c:pt idx="919801">
                  <c:v>0</c:v>
                </c:pt>
                <c:pt idx="919802">
                  <c:v>0</c:v>
                </c:pt>
                <c:pt idx="919803">
                  <c:v>0</c:v>
                </c:pt>
                <c:pt idx="919804">
                  <c:v>0</c:v>
                </c:pt>
                <c:pt idx="919805">
                  <c:v>0</c:v>
                </c:pt>
                <c:pt idx="919806">
                  <c:v>0</c:v>
                </c:pt>
                <c:pt idx="919807">
                  <c:v>0</c:v>
                </c:pt>
                <c:pt idx="919808">
                  <c:v>0</c:v>
                </c:pt>
                <c:pt idx="919809">
                  <c:v>0</c:v>
                </c:pt>
                <c:pt idx="919810">
                  <c:v>0</c:v>
                </c:pt>
                <c:pt idx="919811">
                  <c:v>0</c:v>
                </c:pt>
                <c:pt idx="919812">
                  <c:v>0</c:v>
                </c:pt>
                <c:pt idx="919813">
                  <c:v>0</c:v>
                </c:pt>
                <c:pt idx="919814">
                  <c:v>0</c:v>
                </c:pt>
                <c:pt idx="919815">
                  <c:v>0</c:v>
                </c:pt>
                <c:pt idx="919816">
                  <c:v>0</c:v>
                </c:pt>
                <c:pt idx="919817">
                  <c:v>0</c:v>
                </c:pt>
                <c:pt idx="919818">
                  <c:v>0</c:v>
                </c:pt>
                <c:pt idx="919819">
                  <c:v>0</c:v>
                </c:pt>
                <c:pt idx="919820">
                  <c:v>0</c:v>
                </c:pt>
                <c:pt idx="919821">
                  <c:v>0</c:v>
                </c:pt>
                <c:pt idx="919822">
                  <c:v>0</c:v>
                </c:pt>
                <c:pt idx="919823">
                  <c:v>0</c:v>
                </c:pt>
                <c:pt idx="919824">
                  <c:v>0</c:v>
                </c:pt>
                <c:pt idx="919825">
                  <c:v>0</c:v>
                </c:pt>
                <c:pt idx="919826">
                  <c:v>0</c:v>
                </c:pt>
                <c:pt idx="919827">
                  <c:v>0</c:v>
                </c:pt>
                <c:pt idx="919828">
                  <c:v>0</c:v>
                </c:pt>
                <c:pt idx="919829">
                  <c:v>0</c:v>
                </c:pt>
                <c:pt idx="919830">
                  <c:v>0</c:v>
                </c:pt>
                <c:pt idx="919831">
                  <c:v>0</c:v>
                </c:pt>
                <c:pt idx="919832">
                  <c:v>0</c:v>
                </c:pt>
                <c:pt idx="919833">
                  <c:v>0</c:v>
                </c:pt>
                <c:pt idx="919834">
                  <c:v>0</c:v>
                </c:pt>
                <c:pt idx="919835">
                  <c:v>0</c:v>
                </c:pt>
                <c:pt idx="919836">
                  <c:v>0</c:v>
                </c:pt>
                <c:pt idx="919837">
                  <c:v>0</c:v>
                </c:pt>
                <c:pt idx="919838">
                  <c:v>0</c:v>
                </c:pt>
                <c:pt idx="919839">
                  <c:v>0</c:v>
                </c:pt>
                <c:pt idx="919840">
                  <c:v>0</c:v>
                </c:pt>
                <c:pt idx="919841">
                  <c:v>0</c:v>
                </c:pt>
                <c:pt idx="919842">
                  <c:v>0</c:v>
                </c:pt>
                <c:pt idx="919843">
                  <c:v>0</c:v>
                </c:pt>
                <c:pt idx="919844">
                  <c:v>0</c:v>
                </c:pt>
                <c:pt idx="919845">
                  <c:v>0</c:v>
                </c:pt>
                <c:pt idx="919846">
                  <c:v>0</c:v>
                </c:pt>
                <c:pt idx="919847">
                  <c:v>0</c:v>
                </c:pt>
                <c:pt idx="919848">
                  <c:v>0</c:v>
                </c:pt>
                <c:pt idx="919849">
                  <c:v>0</c:v>
                </c:pt>
                <c:pt idx="919850">
                  <c:v>0</c:v>
                </c:pt>
                <c:pt idx="919851">
                  <c:v>0</c:v>
                </c:pt>
                <c:pt idx="919852">
                  <c:v>0</c:v>
                </c:pt>
                <c:pt idx="919853">
                  <c:v>0</c:v>
                </c:pt>
                <c:pt idx="919854">
                  <c:v>0</c:v>
                </c:pt>
                <c:pt idx="919855">
                  <c:v>0</c:v>
                </c:pt>
                <c:pt idx="919856">
                  <c:v>0</c:v>
                </c:pt>
                <c:pt idx="919857">
                  <c:v>0</c:v>
                </c:pt>
                <c:pt idx="919858">
                  <c:v>0</c:v>
                </c:pt>
                <c:pt idx="919859">
                  <c:v>0</c:v>
                </c:pt>
                <c:pt idx="919860">
                  <c:v>0</c:v>
                </c:pt>
                <c:pt idx="919861">
                  <c:v>0</c:v>
                </c:pt>
                <c:pt idx="919862">
                  <c:v>0</c:v>
                </c:pt>
                <c:pt idx="919863">
                  <c:v>0</c:v>
                </c:pt>
                <c:pt idx="919864">
                  <c:v>0</c:v>
                </c:pt>
                <c:pt idx="919865">
                  <c:v>0</c:v>
                </c:pt>
                <c:pt idx="919866">
                  <c:v>0</c:v>
                </c:pt>
                <c:pt idx="919867">
                  <c:v>0</c:v>
                </c:pt>
                <c:pt idx="919868">
                  <c:v>0</c:v>
                </c:pt>
                <c:pt idx="919869">
                  <c:v>0</c:v>
                </c:pt>
                <c:pt idx="919870">
                  <c:v>0</c:v>
                </c:pt>
                <c:pt idx="919871">
                  <c:v>0</c:v>
                </c:pt>
                <c:pt idx="919872">
                  <c:v>0</c:v>
                </c:pt>
                <c:pt idx="919873">
                  <c:v>0</c:v>
                </c:pt>
                <c:pt idx="919874">
                  <c:v>0</c:v>
                </c:pt>
                <c:pt idx="919875">
                  <c:v>0</c:v>
                </c:pt>
                <c:pt idx="919876">
                  <c:v>0</c:v>
                </c:pt>
                <c:pt idx="919877">
                  <c:v>0</c:v>
                </c:pt>
                <c:pt idx="919878">
                  <c:v>0</c:v>
                </c:pt>
                <c:pt idx="919879">
                  <c:v>0</c:v>
                </c:pt>
                <c:pt idx="919880">
                  <c:v>0</c:v>
                </c:pt>
                <c:pt idx="919881">
                  <c:v>0</c:v>
                </c:pt>
                <c:pt idx="919882">
                  <c:v>0</c:v>
                </c:pt>
                <c:pt idx="919883">
                  <c:v>0</c:v>
                </c:pt>
                <c:pt idx="919884">
                  <c:v>0</c:v>
                </c:pt>
                <c:pt idx="919885">
                  <c:v>0</c:v>
                </c:pt>
                <c:pt idx="919886">
                  <c:v>0</c:v>
                </c:pt>
                <c:pt idx="919887">
                  <c:v>0</c:v>
                </c:pt>
                <c:pt idx="919888">
                  <c:v>0</c:v>
                </c:pt>
                <c:pt idx="919889">
                  <c:v>0</c:v>
                </c:pt>
                <c:pt idx="919890">
                  <c:v>0</c:v>
                </c:pt>
                <c:pt idx="919891">
                  <c:v>0</c:v>
                </c:pt>
                <c:pt idx="919892">
                  <c:v>0</c:v>
                </c:pt>
                <c:pt idx="919893">
                  <c:v>0</c:v>
                </c:pt>
                <c:pt idx="919894">
                  <c:v>0</c:v>
                </c:pt>
                <c:pt idx="919895">
                  <c:v>0</c:v>
                </c:pt>
                <c:pt idx="919896">
                  <c:v>0</c:v>
                </c:pt>
                <c:pt idx="919897">
                  <c:v>0</c:v>
                </c:pt>
                <c:pt idx="919898">
                  <c:v>0</c:v>
                </c:pt>
                <c:pt idx="919899">
                  <c:v>0</c:v>
                </c:pt>
                <c:pt idx="919900">
                  <c:v>0</c:v>
                </c:pt>
                <c:pt idx="919901">
                  <c:v>0</c:v>
                </c:pt>
                <c:pt idx="919902">
                  <c:v>0</c:v>
                </c:pt>
                <c:pt idx="919903">
                  <c:v>0</c:v>
                </c:pt>
                <c:pt idx="919904">
                  <c:v>0</c:v>
                </c:pt>
                <c:pt idx="919905">
                  <c:v>0</c:v>
                </c:pt>
                <c:pt idx="919906">
                  <c:v>0</c:v>
                </c:pt>
                <c:pt idx="919907">
                  <c:v>0</c:v>
                </c:pt>
                <c:pt idx="919908">
                  <c:v>0</c:v>
                </c:pt>
                <c:pt idx="919909">
                  <c:v>0</c:v>
                </c:pt>
                <c:pt idx="919910">
                  <c:v>0</c:v>
                </c:pt>
                <c:pt idx="919911">
                  <c:v>0</c:v>
                </c:pt>
                <c:pt idx="919912">
                  <c:v>0</c:v>
                </c:pt>
                <c:pt idx="919913">
                  <c:v>0</c:v>
                </c:pt>
                <c:pt idx="919914">
                  <c:v>0</c:v>
                </c:pt>
                <c:pt idx="919915">
                  <c:v>0</c:v>
                </c:pt>
                <c:pt idx="919916">
                  <c:v>0</c:v>
                </c:pt>
                <c:pt idx="919917">
                  <c:v>0</c:v>
                </c:pt>
                <c:pt idx="919918">
                  <c:v>0</c:v>
                </c:pt>
                <c:pt idx="919919">
                  <c:v>0</c:v>
                </c:pt>
                <c:pt idx="919920">
                  <c:v>0</c:v>
                </c:pt>
                <c:pt idx="919921">
                  <c:v>0</c:v>
                </c:pt>
                <c:pt idx="919922">
                  <c:v>0</c:v>
                </c:pt>
                <c:pt idx="919923">
                  <c:v>0</c:v>
                </c:pt>
                <c:pt idx="919924">
                  <c:v>0</c:v>
                </c:pt>
                <c:pt idx="919925">
                  <c:v>0</c:v>
                </c:pt>
                <c:pt idx="919926">
                  <c:v>0</c:v>
                </c:pt>
                <c:pt idx="919927">
                  <c:v>0</c:v>
                </c:pt>
                <c:pt idx="919928">
                  <c:v>0</c:v>
                </c:pt>
                <c:pt idx="919929">
                  <c:v>0</c:v>
                </c:pt>
                <c:pt idx="919930">
                  <c:v>0</c:v>
                </c:pt>
                <c:pt idx="919931">
                  <c:v>0</c:v>
                </c:pt>
                <c:pt idx="919932">
                  <c:v>0</c:v>
                </c:pt>
                <c:pt idx="919933">
                  <c:v>0</c:v>
                </c:pt>
                <c:pt idx="919934">
                  <c:v>0</c:v>
                </c:pt>
                <c:pt idx="919935">
                  <c:v>0</c:v>
                </c:pt>
                <c:pt idx="919936">
                  <c:v>0</c:v>
                </c:pt>
                <c:pt idx="919937">
                  <c:v>0</c:v>
                </c:pt>
                <c:pt idx="919938">
                  <c:v>0</c:v>
                </c:pt>
                <c:pt idx="919939">
                  <c:v>0</c:v>
                </c:pt>
                <c:pt idx="919940">
                  <c:v>0</c:v>
                </c:pt>
                <c:pt idx="919941">
                  <c:v>0</c:v>
                </c:pt>
                <c:pt idx="919942">
                  <c:v>0</c:v>
                </c:pt>
                <c:pt idx="919943">
                  <c:v>0</c:v>
                </c:pt>
                <c:pt idx="919944">
                  <c:v>0</c:v>
                </c:pt>
                <c:pt idx="919945">
                  <c:v>0</c:v>
                </c:pt>
                <c:pt idx="919946">
                  <c:v>0</c:v>
                </c:pt>
                <c:pt idx="919947">
                  <c:v>0</c:v>
                </c:pt>
                <c:pt idx="919948">
                  <c:v>0</c:v>
                </c:pt>
                <c:pt idx="919949">
                  <c:v>0</c:v>
                </c:pt>
                <c:pt idx="919950">
                  <c:v>0</c:v>
                </c:pt>
                <c:pt idx="919951">
                  <c:v>0</c:v>
                </c:pt>
                <c:pt idx="919952">
                  <c:v>0</c:v>
                </c:pt>
                <c:pt idx="919953">
                  <c:v>0</c:v>
                </c:pt>
                <c:pt idx="919954">
                  <c:v>0</c:v>
                </c:pt>
                <c:pt idx="919955">
                  <c:v>0</c:v>
                </c:pt>
                <c:pt idx="919956">
                  <c:v>0</c:v>
                </c:pt>
                <c:pt idx="919957">
                  <c:v>0</c:v>
                </c:pt>
                <c:pt idx="919958">
                  <c:v>0</c:v>
                </c:pt>
                <c:pt idx="919959">
                  <c:v>0</c:v>
                </c:pt>
                <c:pt idx="919960">
                  <c:v>0</c:v>
                </c:pt>
                <c:pt idx="919961">
                  <c:v>0</c:v>
                </c:pt>
                <c:pt idx="919962">
                  <c:v>0</c:v>
                </c:pt>
                <c:pt idx="919963">
                  <c:v>0</c:v>
                </c:pt>
                <c:pt idx="919964">
                  <c:v>0</c:v>
                </c:pt>
                <c:pt idx="919965">
                  <c:v>0</c:v>
                </c:pt>
                <c:pt idx="919966">
                  <c:v>0</c:v>
                </c:pt>
                <c:pt idx="919967">
                  <c:v>0</c:v>
                </c:pt>
                <c:pt idx="919968">
                  <c:v>0</c:v>
                </c:pt>
                <c:pt idx="919969">
                  <c:v>0</c:v>
                </c:pt>
                <c:pt idx="919970">
                  <c:v>0</c:v>
                </c:pt>
                <c:pt idx="919971">
                  <c:v>0</c:v>
                </c:pt>
                <c:pt idx="919972">
                  <c:v>0</c:v>
                </c:pt>
                <c:pt idx="919973">
                  <c:v>0</c:v>
                </c:pt>
                <c:pt idx="919974">
                  <c:v>0</c:v>
                </c:pt>
                <c:pt idx="919975">
                  <c:v>0</c:v>
                </c:pt>
                <c:pt idx="919976">
                  <c:v>0</c:v>
                </c:pt>
                <c:pt idx="919977">
                  <c:v>0</c:v>
                </c:pt>
                <c:pt idx="919978">
                  <c:v>0</c:v>
                </c:pt>
                <c:pt idx="919979">
                  <c:v>0</c:v>
                </c:pt>
                <c:pt idx="919980">
                  <c:v>0</c:v>
                </c:pt>
                <c:pt idx="919981">
                  <c:v>0</c:v>
                </c:pt>
                <c:pt idx="919982">
                  <c:v>0</c:v>
                </c:pt>
                <c:pt idx="919983">
                  <c:v>0</c:v>
                </c:pt>
                <c:pt idx="919984">
                  <c:v>0</c:v>
                </c:pt>
                <c:pt idx="919985">
                  <c:v>0</c:v>
                </c:pt>
                <c:pt idx="919986">
                  <c:v>0</c:v>
                </c:pt>
                <c:pt idx="919987">
                  <c:v>0</c:v>
                </c:pt>
                <c:pt idx="919988">
                  <c:v>0</c:v>
                </c:pt>
                <c:pt idx="919989">
                  <c:v>0</c:v>
                </c:pt>
                <c:pt idx="919990">
                  <c:v>0</c:v>
                </c:pt>
                <c:pt idx="919991">
                  <c:v>0</c:v>
                </c:pt>
                <c:pt idx="919992">
                  <c:v>0</c:v>
                </c:pt>
                <c:pt idx="919993">
                  <c:v>0</c:v>
                </c:pt>
                <c:pt idx="919994">
                  <c:v>0</c:v>
                </c:pt>
                <c:pt idx="919995">
                  <c:v>0</c:v>
                </c:pt>
                <c:pt idx="919996">
                  <c:v>0</c:v>
                </c:pt>
                <c:pt idx="919997">
                  <c:v>0</c:v>
                </c:pt>
                <c:pt idx="919998">
                  <c:v>0</c:v>
                </c:pt>
                <c:pt idx="919999">
                  <c:v>0</c:v>
                </c:pt>
                <c:pt idx="920000">
                  <c:v>0</c:v>
                </c:pt>
                <c:pt idx="920001">
                  <c:v>0</c:v>
                </c:pt>
                <c:pt idx="920002">
                  <c:v>0</c:v>
                </c:pt>
                <c:pt idx="920003">
                  <c:v>0</c:v>
                </c:pt>
                <c:pt idx="920004">
                  <c:v>0</c:v>
                </c:pt>
                <c:pt idx="920005">
                  <c:v>0</c:v>
                </c:pt>
                <c:pt idx="920006">
                  <c:v>0</c:v>
                </c:pt>
                <c:pt idx="920007">
                  <c:v>0</c:v>
                </c:pt>
                <c:pt idx="920008">
                  <c:v>0</c:v>
                </c:pt>
                <c:pt idx="920009">
                  <c:v>0</c:v>
                </c:pt>
                <c:pt idx="920010">
                  <c:v>0</c:v>
                </c:pt>
                <c:pt idx="920011">
                  <c:v>0</c:v>
                </c:pt>
                <c:pt idx="920012">
                  <c:v>0</c:v>
                </c:pt>
                <c:pt idx="920013">
                  <c:v>0</c:v>
                </c:pt>
                <c:pt idx="920014">
                  <c:v>0</c:v>
                </c:pt>
                <c:pt idx="920015">
                  <c:v>0</c:v>
                </c:pt>
                <c:pt idx="920016">
                  <c:v>0</c:v>
                </c:pt>
                <c:pt idx="920017">
                  <c:v>0</c:v>
                </c:pt>
                <c:pt idx="920018">
                  <c:v>0</c:v>
                </c:pt>
                <c:pt idx="920019">
                  <c:v>0</c:v>
                </c:pt>
                <c:pt idx="920020">
                  <c:v>0</c:v>
                </c:pt>
                <c:pt idx="920021">
                  <c:v>0</c:v>
                </c:pt>
                <c:pt idx="920022">
                  <c:v>0</c:v>
                </c:pt>
                <c:pt idx="920023">
                  <c:v>0</c:v>
                </c:pt>
                <c:pt idx="920024">
                  <c:v>0</c:v>
                </c:pt>
                <c:pt idx="920025">
                  <c:v>0</c:v>
                </c:pt>
                <c:pt idx="920026">
                  <c:v>0</c:v>
                </c:pt>
                <c:pt idx="920027">
                  <c:v>0</c:v>
                </c:pt>
                <c:pt idx="920028">
                  <c:v>0</c:v>
                </c:pt>
                <c:pt idx="920029">
                  <c:v>0</c:v>
                </c:pt>
                <c:pt idx="920030">
                  <c:v>0</c:v>
                </c:pt>
                <c:pt idx="920031">
                  <c:v>0</c:v>
                </c:pt>
                <c:pt idx="920032">
                  <c:v>0</c:v>
                </c:pt>
                <c:pt idx="920033">
                  <c:v>0</c:v>
                </c:pt>
                <c:pt idx="920034">
                  <c:v>0</c:v>
                </c:pt>
                <c:pt idx="920035">
                  <c:v>0</c:v>
                </c:pt>
                <c:pt idx="920036">
                  <c:v>0</c:v>
                </c:pt>
                <c:pt idx="920037">
                  <c:v>0</c:v>
                </c:pt>
                <c:pt idx="920038">
                  <c:v>0</c:v>
                </c:pt>
                <c:pt idx="920039">
                  <c:v>0</c:v>
                </c:pt>
                <c:pt idx="920040">
                  <c:v>0</c:v>
                </c:pt>
                <c:pt idx="920041">
                  <c:v>0</c:v>
                </c:pt>
                <c:pt idx="920042">
                  <c:v>0</c:v>
                </c:pt>
                <c:pt idx="920043">
                  <c:v>0</c:v>
                </c:pt>
                <c:pt idx="920044">
                  <c:v>0</c:v>
                </c:pt>
                <c:pt idx="920045">
                  <c:v>0</c:v>
                </c:pt>
                <c:pt idx="920046">
                  <c:v>0</c:v>
                </c:pt>
                <c:pt idx="920047">
                  <c:v>0</c:v>
                </c:pt>
                <c:pt idx="920048">
                  <c:v>0</c:v>
                </c:pt>
                <c:pt idx="920049">
                  <c:v>0</c:v>
                </c:pt>
                <c:pt idx="920050">
                  <c:v>0</c:v>
                </c:pt>
                <c:pt idx="920051">
                  <c:v>0</c:v>
                </c:pt>
                <c:pt idx="920052">
                  <c:v>0</c:v>
                </c:pt>
                <c:pt idx="920053">
                  <c:v>0</c:v>
                </c:pt>
                <c:pt idx="920054">
                  <c:v>0</c:v>
                </c:pt>
                <c:pt idx="920055">
                  <c:v>0</c:v>
                </c:pt>
                <c:pt idx="920056">
                  <c:v>0</c:v>
                </c:pt>
                <c:pt idx="920057">
                  <c:v>0</c:v>
                </c:pt>
                <c:pt idx="920058">
                  <c:v>0</c:v>
                </c:pt>
                <c:pt idx="920059">
                  <c:v>0</c:v>
                </c:pt>
                <c:pt idx="920060">
                  <c:v>0</c:v>
                </c:pt>
                <c:pt idx="920061">
                  <c:v>0</c:v>
                </c:pt>
                <c:pt idx="920062">
                  <c:v>0</c:v>
                </c:pt>
                <c:pt idx="920063">
                  <c:v>0</c:v>
                </c:pt>
                <c:pt idx="920064">
                  <c:v>0</c:v>
                </c:pt>
                <c:pt idx="920065">
                  <c:v>0</c:v>
                </c:pt>
                <c:pt idx="920066">
                  <c:v>0</c:v>
                </c:pt>
                <c:pt idx="920067">
                  <c:v>0</c:v>
                </c:pt>
                <c:pt idx="920068">
                  <c:v>0</c:v>
                </c:pt>
                <c:pt idx="920069">
                  <c:v>0</c:v>
                </c:pt>
                <c:pt idx="920070">
                  <c:v>0</c:v>
                </c:pt>
                <c:pt idx="920071">
                  <c:v>0</c:v>
                </c:pt>
                <c:pt idx="920072">
                  <c:v>0</c:v>
                </c:pt>
                <c:pt idx="920073">
                  <c:v>0</c:v>
                </c:pt>
                <c:pt idx="920074">
                  <c:v>0</c:v>
                </c:pt>
                <c:pt idx="920075">
                  <c:v>0</c:v>
                </c:pt>
                <c:pt idx="920076">
                  <c:v>0</c:v>
                </c:pt>
                <c:pt idx="920077">
                  <c:v>0</c:v>
                </c:pt>
                <c:pt idx="920078">
                  <c:v>0</c:v>
                </c:pt>
                <c:pt idx="920079">
                  <c:v>0</c:v>
                </c:pt>
                <c:pt idx="920080">
                  <c:v>0</c:v>
                </c:pt>
                <c:pt idx="920081">
                  <c:v>0</c:v>
                </c:pt>
                <c:pt idx="920082">
                  <c:v>0</c:v>
                </c:pt>
                <c:pt idx="920083">
                  <c:v>0</c:v>
                </c:pt>
                <c:pt idx="920084">
                  <c:v>0</c:v>
                </c:pt>
                <c:pt idx="920085">
                  <c:v>0</c:v>
                </c:pt>
                <c:pt idx="920086">
                  <c:v>0</c:v>
                </c:pt>
                <c:pt idx="920087">
                  <c:v>0</c:v>
                </c:pt>
                <c:pt idx="920088">
                  <c:v>0</c:v>
                </c:pt>
                <c:pt idx="920089">
                  <c:v>0</c:v>
                </c:pt>
                <c:pt idx="920090">
                  <c:v>0</c:v>
                </c:pt>
                <c:pt idx="920091">
                  <c:v>0</c:v>
                </c:pt>
                <c:pt idx="920092">
                  <c:v>0</c:v>
                </c:pt>
                <c:pt idx="920093">
                  <c:v>0</c:v>
                </c:pt>
                <c:pt idx="920094">
                  <c:v>0</c:v>
                </c:pt>
                <c:pt idx="920095">
                  <c:v>0</c:v>
                </c:pt>
                <c:pt idx="920096">
                  <c:v>0</c:v>
                </c:pt>
                <c:pt idx="920097">
                  <c:v>0</c:v>
                </c:pt>
                <c:pt idx="920098">
                  <c:v>0</c:v>
                </c:pt>
                <c:pt idx="920099">
                  <c:v>0</c:v>
                </c:pt>
                <c:pt idx="920100">
                  <c:v>0</c:v>
                </c:pt>
                <c:pt idx="920101">
                  <c:v>0</c:v>
                </c:pt>
                <c:pt idx="920102">
                  <c:v>0</c:v>
                </c:pt>
                <c:pt idx="920103">
                  <c:v>0</c:v>
                </c:pt>
                <c:pt idx="920104">
                  <c:v>0</c:v>
                </c:pt>
                <c:pt idx="920105">
                  <c:v>0</c:v>
                </c:pt>
                <c:pt idx="920106">
                  <c:v>0</c:v>
                </c:pt>
                <c:pt idx="920107">
                  <c:v>0</c:v>
                </c:pt>
                <c:pt idx="920108">
                  <c:v>0</c:v>
                </c:pt>
                <c:pt idx="920109">
                  <c:v>0</c:v>
                </c:pt>
                <c:pt idx="920110">
                  <c:v>0</c:v>
                </c:pt>
                <c:pt idx="920111">
                  <c:v>0</c:v>
                </c:pt>
                <c:pt idx="920112">
                  <c:v>0</c:v>
                </c:pt>
                <c:pt idx="920113">
                  <c:v>0</c:v>
                </c:pt>
                <c:pt idx="920114">
                  <c:v>0</c:v>
                </c:pt>
                <c:pt idx="920115">
                  <c:v>0</c:v>
                </c:pt>
                <c:pt idx="920116">
                  <c:v>0</c:v>
                </c:pt>
                <c:pt idx="920117">
                  <c:v>0</c:v>
                </c:pt>
                <c:pt idx="920118">
                  <c:v>0</c:v>
                </c:pt>
                <c:pt idx="920119">
                  <c:v>0</c:v>
                </c:pt>
                <c:pt idx="920120">
                  <c:v>0</c:v>
                </c:pt>
                <c:pt idx="920121">
                  <c:v>0</c:v>
                </c:pt>
                <c:pt idx="920122">
                  <c:v>0</c:v>
                </c:pt>
                <c:pt idx="920123">
                  <c:v>0</c:v>
                </c:pt>
                <c:pt idx="920124">
                  <c:v>0</c:v>
                </c:pt>
                <c:pt idx="920125">
                  <c:v>0</c:v>
                </c:pt>
                <c:pt idx="920126">
                  <c:v>0</c:v>
                </c:pt>
                <c:pt idx="920127">
                  <c:v>0</c:v>
                </c:pt>
                <c:pt idx="920128">
                  <c:v>0</c:v>
                </c:pt>
                <c:pt idx="920129">
                  <c:v>0</c:v>
                </c:pt>
                <c:pt idx="920130">
                  <c:v>0</c:v>
                </c:pt>
                <c:pt idx="920131">
                  <c:v>0</c:v>
                </c:pt>
                <c:pt idx="920132">
                  <c:v>0</c:v>
                </c:pt>
                <c:pt idx="920133">
                  <c:v>0</c:v>
                </c:pt>
                <c:pt idx="920134">
                  <c:v>0</c:v>
                </c:pt>
                <c:pt idx="920135">
                  <c:v>0</c:v>
                </c:pt>
                <c:pt idx="920136">
                  <c:v>0</c:v>
                </c:pt>
                <c:pt idx="920137">
                  <c:v>0</c:v>
                </c:pt>
                <c:pt idx="920138">
                  <c:v>0</c:v>
                </c:pt>
                <c:pt idx="920139">
                  <c:v>0</c:v>
                </c:pt>
                <c:pt idx="920140">
                  <c:v>0</c:v>
                </c:pt>
                <c:pt idx="920141">
                  <c:v>0</c:v>
                </c:pt>
                <c:pt idx="920142">
                  <c:v>0</c:v>
                </c:pt>
                <c:pt idx="920143">
                  <c:v>0</c:v>
                </c:pt>
                <c:pt idx="920144">
                  <c:v>0</c:v>
                </c:pt>
                <c:pt idx="920145">
                  <c:v>0</c:v>
                </c:pt>
                <c:pt idx="920146">
                  <c:v>0</c:v>
                </c:pt>
                <c:pt idx="920147">
                  <c:v>0</c:v>
                </c:pt>
                <c:pt idx="920148">
                  <c:v>0</c:v>
                </c:pt>
                <c:pt idx="920149">
                  <c:v>0</c:v>
                </c:pt>
                <c:pt idx="920150">
                  <c:v>0</c:v>
                </c:pt>
                <c:pt idx="920151">
                  <c:v>0</c:v>
                </c:pt>
                <c:pt idx="920152">
                  <c:v>0</c:v>
                </c:pt>
                <c:pt idx="920153">
                  <c:v>0</c:v>
                </c:pt>
                <c:pt idx="920154">
                  <c:v>0</c:v>
                </c:pt>
                <c:pt idx="920155">
                  <c:v>0</c:v>
                </c:pt>
                <c:pt idx="920156">
                  <c:v>0</c:v>
                </c:pt>
                <c:pt idx="920157">
                  <c:v>0</c:v>
                </c:pt>
                <c:pt idx="920158">
                  <c:v>0</c:v>
                </c:pt>
                <c:pt idx="920159">
                  <c:v>0</c:v>
                </c:pt>
                <c:pt idx="920160">
                  <c:v>0</c:v>
                </c:pt>
                <c:pt idx="920161">
                  <c:v>0</c:v>
                </c:pt>
                <c:pt idx="920162">
                  <c:v>0</c:v>
                </c:pt>
                <c:pt idx="920163">
                  <c:v>0</c:v>
                </c:pt>
                <c:pt idx="920164">
                  <c:v>0</c:v>
                </c:pt>
                <c:pt idx="920165">
                  <c:v>0</c:v>
                </c:pt>
                <c:pt idx="920166">
                  <c:v>0</c:v>
                </c:pt>
                <c:pt idx="920167">
                  <c:v>0</c:v>
                </c:pt>
                <c:pt idx="920168">
                  <c:v>0</c:v>
                </c:pt>
                <c:pt idx="920169">
                  <c:v>0</c:v>
                </c:pt>
                <c:pt idx="920170">
                  <c:v>0</c:v>
                </c:pt>
                <c:pt idx="920171">
                  <c:v>0</c:v>
                </c:pt>
                <c:pt idx="920172">
                  <c:v>0</c:v>
                </c:pt>
                <c:pt idx="920173">
                  <c:v>0</c:v>
                </c:pt>
                <c:pt idx="920174">
                  <c:v>0</c:v>
                </c:pt>
                <c:pt idx="920175">
                  <c:v>0</c:v>
                </c:pt>
                <c:pt idx="920176">
                  <c:v>0</c:v>
                </c:pt>
                <c:pt idx="920177">
                  <c:v>0</c:v>
                </c:pt>
                <c:pt idx="920178">
                  <c:v>0</c:v>
                </c:pt>
                <c:pt idx="920179">
                  <c:v>0</c:v>
                </c:pt>
                <c:pt idx="920180">
                  <c:v>0</c:v>
                </c:pt>
                <c:pt idx="920181">
                  <c:v>0</c:v>
                </c:pt>
                <c:pt idx="920182">
                  <c:v>0</c:v>
                </c:pt>
                <c:pt idx="920183">
                  <c:v>0</c:v>
                </c:pt>
                <c:pt idx="920184">
                  <c:v>0</c:v>
                </c:pt>
                <c:pt idx="920185">
                  <c:v>0</c:v>
                </c:pt>
                <c:pt idx="920186">
                  <c:v>0</c:v>
                </c:pt>
                <c:pt idx="920187">
                  <c:v>0</c:v>
                </c:pt>
                <c:pt idx="920188">
                  <c:v>0</c:v>
                </c:pt>
                <c:pt idx="920189">
                  <c:v>0</c:v>
                </c:pt>
                <c:pt idx="920190">
                  <c:v>0</c:v>
                </c:pt>
                <c:pt idx="920191">
                  <c:v>0</c:v>
                </c:pt>
                <c:pt idx="920192">
                  <c:v>0</c:v>
                </c:pt>
                <c:pt idx="920193">
                  <c:v>0</c:v>
                </c:pt>
                <c:pt idx="920194">
                  <c:v>0</c:v>
                </c:pt>
                <c:pt idx="920195">
                  <c:v>0</c:v>
                </c:pt>
                <c:pt idx="920196">
                  <c:v>0</c:v>
                </c:pt>
                <c:pt idx="920197">
                  <c:v>0</c:v>
                </c:pt>
                <c:pt idx="920198">
                  <c:v>0</c:v>
                </c:pt>
                <c:pt idx="920199">
                  <c:v>0</c:v>
                </c:pt>
                <c:pt idx="920200">
                  <c:v>0</c:v>
                </c:pt>
                <c:pt idx="920201">
                  <c:v>0</c:v>
                </c:pt>
                <c:pt idx="920202">
                  <c:v>0</c:v>
                </c:pt>
                <c:pt idx="920203">
                  <c:v>0</c:v>
                </c:pt>
                <c:pt idx="920204">
                  <c:v>0</c:v>
                </c:pt>
                <c:pt idx="920205">
                  <c:v>0</c:v>
                </c:pt>
                <c:pt idx="920206">
                  <c:v>0</c:v>
                </c:pt>
                <c:pt idx="920207">
                  <c:v>0</c:v>
                </c:pt>
                <c:pt idx="920208">
                  <c:v>0</c:v>
                </c:pt>
                <c:pt idx="920209">
                  <c:v>0</c:v>
                </c:pt>
                <c:pt idx="920210">
                  <c:v>0</c:v>
                </c:pt>
                <c:pt idx="920211">
                  <c:v>0</c:v>
                </c:pt>
                <c:pt idx="920212">
                  <c:v>0</c:v>
                </c:pt>
                <c:pt idx="920213">
                  <c:v>0</c:v>
                </c:pt>
                <c:pt idx="920214">
                  <c:v>0</c:v>
                </c:pt>
                <c:pt idx="920215">
                  <c:v>0</c:v>
                </c:pt>
                <c:pt idx="920216">
                  <c:v>0</c:v>
                </c:pt>
                <c:pt idx="920217">
                  <c:v>0</c:v>
                </c:pt>
                <c:pt idx="920218">
                  <c:v>0</c:v>
                </c:pt>
                <c:pt idx="920219">
                  <c:v>0</c:v>
                </c:pt>
                <c:pt idx="920220">
                  <c:v>0</c:v>
                </c:pt>
                <c:pt idx="920221">
                  <c:v>0</c:v>
                </c:pt>
                <c:pt idx="920222">
                  <c:v>0</c:v>
                </c:pt>
                <c:pt idx="920223">
                  <c:v>0</c:v>
                </c:pt>
                <c:pt idx="920224">
                  <c:v>0</c:v>
                </c:pt>
                <c:pt idx="920225">
                  <c:v>0</c:v>
                </c:pt>
                <c:pt idx="920226">
                  <c:v>0</c:v>
                </c:pt>
                <c:pt idx="920227">
                  <c:v>0</c:v>
                </c:pt>
                <c:pt idx="920228">
                  <c:v>0</c:v>
                </c:pt>
                <c:pt idx="920229">
                  <c:v>0</c:v>
                </c:pt>
                <c:pt idx="920230">
                  <c:v>0</c:v>
                </c:pt>
                <c:pt idx="920231">
                  <c:v>0</c:v>
                </c:pt>
                <c:pt idx="920232">
                  <c:v>0</c:v>
                </c:pt>
                <c:pt idx="920233">
                  <c:v>0</c:v>
                </c:pt>
                <c:pt idx="920234">
                  <c:v>0</c:v>
                </c:pt>
                <c:pt idx="920235">
                  <c:v>0</c:v>
                </c:pt>
                <c:pt idx="920236">
                  <c:v>0</c:v>
                </c:pt>
                <c:pt idx="920237">
                  <c:v>0</c:v>
                </c:pt>
                <c:pt idx="920238">
                  <c:v>0</c:v>
                </c:pt>
                <c:pt idx="920239">
                  <c:v>0</c:v>
                </c:pt>
                <c:pt idx="920240">
                  <c:v>0</c:v>
                </c:pt>
                <c:pt idx="920241">
                  <c:v>0</c:v>
                </c:pt>
                <c:pt idx="920242">
                  <c:v>0</c:v>
                </c:pt>
                <c:pt idx="920243">
                  <c:v>0</c:v>
                </c:pt>
                <c:pt idx="920244">
                  <c:v>0</c:v>
                </c:pt>
                <c:pt idx="920245">
                  <c:v>0</c:v>
                </c:pt>
                <c:pt idx="920246">
                  <c:v>0</c:v>
                </c:pt>
                <c:pt idx="920247">
                  <c:v>0</c:v>
                </c:pt>
                <c:pt idx="920248">
                  <c:v>0</c:v>
                </c:pt>
                <c:pt idx="920249">
                  <c:v>0</c:v>
                </c:pt>
                <c:pt idx="920250">
                  <c:v>0</c:v>
                </c:pt>
                <c:pt idx="920251">
                  <c:v>0</c:v>
                </c:pt>
                <c:pt idx="920252">
                  <c:v>0</c:v>
                </c:pt>
                <c:pt idx="920253">
                  <c:v>0</c:v>
                </c:pt>
                <c:pt idx="920254">
                  <c:v>0</c:v>
                </c:pt>
                <c:pt idx="920255">
                  <c:v>0</c:v>
                </c:pt>
                <c:pt idx="920256">
                  <c:v>0</c:v>
                </c:pt>
                <c:pt idx="920257">
                  <c:v>0</c:v>
                </c:pt>
                <c:pt idx="920258">
                  <c:v>0</c:v>
                </c:pt>
                <c:pt idx="920259">
                  <c:v>0</c:v>
                </c:pt>
                <c:pt idx="920260">
                  <c:v>0</c:v>
                </c:pt>
                <c:pt idx="920261">
                  <c:v>0</c:v>
                </c:pt>
                <c:pt idx="920262">
                  <c:v>0</c:v>
                </c:pt>
                <c:pt idx="920263">
                  <c:v>0</c:v>
                </c:pt>
                <c:pt idx="920264">
                  <c:v>0</c:v>
                </c:pt>
                <c:pt idx="920265">
                  <c:v>0</c:v>
                </c:pt>
                <c:pt idx="920266">
                  <c:v>0</c:v>
                </c:pt>
                <c:pt idx="920267">
                  <c:v>0</c:v>
                </c:pt>
                <c:pt idx="920268">
                  <c:v>0</c:v>
                </c:pt>
                <c:pt idx="920269">
                  <c:v>0</c:v>
                </c:pt>
                <c:pt idx="920270">
                  <c:v>0</c:v>
                </c:pt>
                <c:pt idx="920271">
                  <c:v>0</c:v>
                </c:pt>
                <c:pt idx="920272">
                  <c:v>0</c:v>
                </c:pt>
                <c:pt idx="920273">
                  <c:v>0</c:v>
                </c:pt>
                <c:pt idx="920274">
                  <c:v>0</c:v>
                </c:pt>
                <c:pt idx="920275">
                  <c:v>0</c:v>
                </c:pt>
                <c:pt idx="920276">
                  <c:v>0</c:v>
                </c:pt>
                <c:pt idx="920277">
                  <c:v>0</c:v>
                </c:pt>
                <c:pt idx="920278">
                  <c:v>0</c:v>
                </c:pt>
                <c:pt idx="920279">
                  <c:v>0</c:v>
                </c:pt>
                <c:pt idx="920280">
                  <c:v>0</c:v>
                </c:pt>
                <c:pt idx="920281">
                  <c:v>0</c:v>
                </c:pt>
                <c:pt idx="920282">
                  <c:v>0</c:v>
                </c:pt>
                <c:pt idx="920283">
                  <c:v>0</c:v>
                </c:pt>
                <c:pt idx="920284">
                  <c:v>0</c:v>
                </c:pt>
                <c:pt idx="920285">
                  <c:v>0</c:v>
                </c:pt>
                <c:pt idx="920286">
                  <c:v>0</c:v>
                </c:pt>
                <c:pt idx="920287">
                  <c:v>0</c:v>
                </c:pt>
                <c:pt idx="920288">
                  <c:v>0</c:v>
                </c:pt>
                <c:pt idx="920289">
                  <c:v>0</c:v>
                </c:pt>
                <c:pt idx="920290">
                  <c:v>0</c:v>
                </c:pt>
                <c:pt idx="920291">
                  <c:v>0</c:v>
                </c:pt>
                <c:pt idx="920292">
                  <c:v>0</c:v>
                </c:pt>
                <c:pt idx="920293">
                  <c:v>0</c:v>
                </c:pt>
                <c:pt idx="920294">
                  <c:v>0</c:v>
                </c:pt>
                <c:pt idx="920295">
                  <c:v>0</c:v>
                </c:pt>
                <c:pt idx="920296">
                  <c:v>0</c:v>
                </c:pt>
                <c:pt idx="920297">
                  <c:v>0</c:v>
                </c:pt>
                <c:pt idx="920298">
                  <c:v>0</c:v>
                </c:pt>
                <c:pt idx="920299">
                  <c:v>0</c:v>
                </c:pt>
                <c:pt idx="920300">
                  <c:v>0</c:v>
                </c:pt>
                <c:pt idx="920301">
                  <c:v>0</c:v>
                </c:pt>
                <c:pt idx="920302">
                  <c:v>0</c:v>
                </c:pt>
                <c:pt idx="920303">
                  <c:v>0</c:v>
                </c:pt>
                <c:pt idx="920304">
                  <c:v>0</c:v>
                </c:pt>
                <c:pt idx="920305">
                  <c:v>0</c:v>
                </c:pt>
                <c:pt idx="920306">
                  <c:v>0</c:v>
                </c:pt>
                <c:pt idx="920307">
                  <c:v>0</c:v>
                </c:pt>
                <c:pt idx="920308">
                  <c:v>0</c:v>
                </c:pt>
                <c:pt idx="920309">
                  <c:v>0</c:v>
                </c:pt>
                <c:pt idx="920310">
                  <c:v>0</c:v>
                </c:pt>
                <c:pt idx="920311">
                  <c:v>0</c:v>
                </c:pt>
                <c:pt idx="920312">
                  <c:v>0</c:v>
                </c:pt>
                <c:pt idx="920313">
                  <c:v>0</c:v>
                </c:pt>
                <c:pt idx="920314">
                  <c:v>0</c:v>
                </c:pt>
                <c:pt idx="920315">
                  <c:v>0</c:v>
                </c:pt>
                <c:pt idx="920316">
                  <c:v>0</c:v>
                </c:pt>
                <c:pt idx="920317">
                  <c:v>0</c:v>
                </c:pt>
                <c:pt idx="920318">
                  <c:v>0</c:v>
                </c:pt>
                <c:pt idx="920319">
                  <c:v>0</c:v>
                </c:pt>
                <c:pt idx="920320">
                  <c:v>0</c:v>
                </c:pt>
                <c:pt idx="920321">
                  <c:v>0</c:v>
                </c:pt>
                <c:pt idx="920322">
                  <c:v>0</c:v>
                </c:pt>
                <c:pt idx="920323">
                  <c:v>0</c:v>
                </c:pt>
                <c:pt idx="920324">
                  <c:v>0</c:v>
                </c:pt>
                <c:pt idx="920325">
                  <c:v>0</c:v>
                </c:pt>
                <c:pt idx="920326">
                  <c:v>0</c:v>
                </c:pt>
                <c:pt idx="920327">
                  <c:v>0</c:v>
                </c:pt>
                <c:pt idx="920328">
                  <c:v>0</c:v>
                </c:pt>
                <c:pt idx="920329">
                  <c:v>0</c:v>
                </c:pt>
                <c:pt idx="920330">
                  <c:v>0</c:v>
                </c:pt>
                <c:pt idx="920331">
                  <c:v>0</c:v>
                </c:pt>
                <c:pt idx="920332">
                  <c:v>0</c:v>
                </c:pt>
                <c:pt idx="920333">
                  <c:v>0</c:v>
                </c:pt>
                <c:pt idx="920334">
                  <c:v>0</c:v>
                </c:pt>
                <c:pt idx="920335">
                  <c:v>0</c:v>
                </c:pt>
                <c:pt idx="920336">
                  <c:v>0</c:v>
                </c:pt>
                <c:pt idx="920337">
                  <c:v>0</c:v>
                </c:pt>
                <c:pt idx="920338">
                  <c:v>0</c:v>
                </c:pt>
                <c:pt idx="920339">
                  <c:v>0</c:v>
                </c:pt>
                <c:pt idx="920340">
                  <c:v>0</c:v>
                </c:pt>
                <c:pt idx="920341">
                  <c:v>0</c:v>
                </c:pt>
                <c:pt idx="920342">
                  <c:v>0</c:v>
                </c:pt>
                <c:pt idx="920343">
                  <c:v>0</c:v>
                </c:pt>
                <c:pt idx="920344">
                  <c:v>0</c:v>
                </c:pt>
                <c:pt idx="920345">
                  <c:v>0</c:v>
                </c:pt>
                <c:pt idx="920346">
                  <c:v>0</c:v>
                </c:pt>
                <c:pt idx="920347">
                  <c:v>0</c:v>
                </c:pt>
                <c:pt idx="920348">
                  <c:v>0</c:v>
                </c:pt>
                <c:pt idx="920349">
                  <c:v>0</c:v>
                </c:pt>
                <c:pt idx="920350">
                  <c:v>0</c:v>
                </c:pt>
                <c:pt idx="920351">
                  <c:v>0</c:v>
                </c:pt>
                <c:pt idx="920352">
                  <c:v>0</c:v>
                </c:pt>
                <c:pt idx="920353">
                  <c:v>0</c:v>
                </c:pt>
                <c:pt idx="920354">
                  <c:v>0</c:v>
                </c:pt>
                <c:pt idx="920355">
                  <c:v>0</c:v>
                </c:pt>
                <c:pt idx="920356">
                  <c:v>0</c:v>
                </c:pt>
                <c:pt idx="920357">
                  <c:v>0</c:v>
                </c:pt>
                <c:pt idx="920358">
                  <c:v>0</c:v>
                </c:pt>
                <c:pt idx="920359">
                  <c:v>0</c:v>
                </c:pt>
                <c:pt idx="920360">
                  <c:v>0</c:v>
                </c:pt>
                <c:pt idx="920361">
                  <c:v>0</c:v>
                </c:pt>
                <c:pt idx="920362">
                  <c:v>0</c:v>
                </c:pt>
                <c:pt idx="920363">
                  <c:v>0</c:v>
                </c:pt>
                <c:pt idx="920364">
                  <c:v>0</c:v>
                </c:pt>
                <c:pt idx="920365">
                  <c:v>0</c:v>
                </c:pt>
                <c:pt idx="920366">
                  <c:v>0</c:v>
                </c:pt>
                <c:pt idx="920367">
                  <c:v>0</c:v>
                </c:pt>
                <c:pt idx="920368">
                  <c:v>0</c:v>
                </c:pt>
                <c:pt idx="920369">
                  <c:v>0</c:v>
                </c:pt>
                <c:pt idx="920370">
                  <c:v>0</c:v>
                </c:pt>
                <c:pt idx="920371">
                  <c:v>0</c:v>
                </c:pt>
                <c:pt idx="920372">
                  <c:v>0</c:v>
                </c:pt>
                <c:pt idx="920373">
                  <c:v>0</c:v>
                </c:pt>
                <c:pt idx="920374">
                  <c:v>0</c:v>
                </c:pt>
                <c:pt idx="920375">
                  <c:v>0</c:v>
                </c:pt>
                <c:pt idx="920376">
                  <c:v>0</c:v>
                </c:pt>
                <c:pt idx="920377">
                  <c:v>0</c:v>
                </c:pt>
                <c:pt idx="920378">
                  <c:v>0</c:v>
                </c:pt>
                <c:pt idx="920379">
                  <c:v>0</c:v>
                </c:pt>
                <c:pt idx="920380">
                  <c:v>0</c:v>
                </c:pt>
                <c:pt idx="920381">
                  <c:v>0</c:v>
                </c:pt>
                <c:pt idx="920382">
                  <c:v>0</c:v>
                </c:pt>
                <c:pt idx="920383">
                  <c:v>0</c:v>
                </c:pt>
                <c:pt idx="920384">
                  <c:v>0</c:v>
                </c:pt>
                <c:pt idx="920385">
                  <c:v>0</c:v>
                </c:pt>
                <c:pt idx="920386">
                  <c:v>0</c:v>
                </c:pt>
                <c:pt idx="920387">
                  <c:v>0</c:v>
                </c:pt>
                <c:pt idx="920388">
                  <c:v>0</c:v>
                </c:pt>
                <c:pt idx="920389">
                  <c:v>0</c:v>
                </c:pt>
                <c:pt idx="920390">
                  <c:v>0</c:v>
                </c:pt>
                <c:pt idx="920391">
                  <c:v>0</c:v>
                </c:pt>
                <c:pt idx="920392">
                  <c:v>0</c:v>
                </c:pt>
                <c:pt idx="920393">
                  <c:v>0</c:v>
                </c:pt>
                <c:pt idx="920394">
                  <c:v>0</c:v>
                </c:pt>
                <c:pt idx="920395">
                  <c:v>0</c:v>
                </c:pt>
                <c:pt idx="920396">
                  <c:v>0</c:v>
                </c:pt>
                <c:pt idx="920397">
                  <c:v>0</c:v>
                </c:pt>
                <c:pt idx="920398">
                  <c:v>0</c:v>
                </c:pt>
                <c:pt idx="920399">
                  <c:v>0</c:v>
                </c:pt>
                <c:pt idx="920400">
                  <c:v>0</c:v>
                </c:pt>
                <c:pt idx="920401">
                  <c:v>0</c:v>
                </c:pt>
                <c:pt idx="920402">
                  <c:v>0</c:v>
                </c:pt>
                <c:pt idx="920403">
                  <c:v>0</c:v>
                </c:pt>
                <c:pt idx="920404">
                  <c:v>0</c:v>
                </c:pt>
                <c:pt idx="920405">
                  <c:v>0</c:v>
                </c:pt>
                <c:pt idx="920406">
                  <c:v>0</c:v>
                </c:pt>
                <c:pt idx="920407">
                  <c:v>0</c:v>
                </c:pt>
                <c:pt idx="920408">
                  <c:v>0</c:v>
                </c:pt>
                <c:pt idx="920409">
                  <c:v>0</c:v>
                </c:pt>
                <c:pt idx="920410">
                  <c:v>0</c:v>
                </c:pt>
                <c:pt idx="920411">
                  <c:v>0</c:v>
                </c:pt>
                <c:pt idx="920412">
                  <c:v>0</c:v>
                </c:pt>
                <c:pt idx="920413">
                  <c:v>0</c:v>
                </c:pt>
                <c:pt idx="920414">
                  <c:v>0</c:v>
                </c:pt>
                <c:pt idx="920415">
                  <c:v>0</c:v>
                </c:pt>
                <c:pt idx="920416">
                  <c:v>0</c:v>
                </c:pt>
                <c:pt idx="920417">
                  <c:v>0</c:v>
                </c:pt>
                <c:pt idx="920418">
                  <c:v>0</c:v>
                </c:pt>
                <c:pt idx="920419">
                  <c:v>0</c:v>
                </c:pt>
                <c:pt idx="920420">
                  <c:v>0</c:v>
                </c:pt>
                <c:pt idx="920421">
                  <c:v>0</c:v>
                </c:pt>
                <c:pt idx="920422">
                  <c:v>0</c:v>
                </c:pt>
                <c:pt idx="920423">
                  <c:v>0</c:v>
                </c:pt>
                <c:pt idx="920424">
                  <c:v>0</c:v>
                </c:pt>
                <c:pt idx="920425">
                  <c:v>0</c:v>
                </c:pt>
                <c:pt idx="920426">
                  <c:v>0</c:v>
                </c:pt>
                <c:pt idx="920427">
                  <c:v>0</c:v>
                </c:pt>
                <c:pt idx="920428">
                  <c:v>0</c:v>
                </c:pt>
                <c:pt idx="920429">
                  <c:v>0</c:v>
                </c:pt>
                <c:pt idx="920430">
                  <c:v>0</c:v>
                </c:pt>
                <c:pt idx="920431">
                  <c:v>0</c:v>
                </c:pt>
                <c:pt idx="920432">
                  <c:v>0</c:v>
                </c:pt>
                <c:pt idx="920433">
                  <c:v>0</c:v>
                </c:pt>
                <c:pt idx="920434">
                  <c:v>0</c:v>
                </c:pt>
                <c:pt idx="920435">
                  <c:v>0</c:v>
                </c:pt>
                <c:pt idx="920436">
                  <c:v>0</c:v>
                </c:pt>
                <c:pt idx="920437">
                  <c:v>0</c:v>
                </c:pt>
                <c:pt idx="920438">
                  <c:v>0</c:v>
                </c:pt>
                <c:pt idx="920439">
                  <c:v>0</c:v>
                </c:pt>
                <c:pt idx="920440">
                  <c:v>0</c:v>
                </c:pt>
                <c:pt idx="920441">
                  <c:v>0</c:v>
                </c:pt>
                <c:pt idx="920442">
                  <c:v>0</c:v>
                </c:pt>
                <c:pt idx="920443">
                  <c:v>0</c:v>
                </c:pt>
                <c:pt idx="920444">
                  <c:v>0</c:v>
                </c:pt>
                <c:pt idx="920445">
                  <c:v>0</c:v>
                </c:pt>
                <c:pt idx="920446">
                  <c:v>0</c:v>
                </c:pt>
                <c:pt idx="920447">
                  <c:v>0</c:v>
                </c:pt>
                <c:pt idx="920448">
                  <c:v>0</c:v>
                </c:pt>
                <c:pt idx="920449">
                  <c:v>0</c:v>
                </c:pt>
                <c:pt idx="920450">
                  <c:v>0</c:v>
                </c:pt>
                <c:pt idx="920451">
                  <c:v>0</c:v>
                </c:pt>
                <c:pt idx="920452">
                  <c:v>0</c:v>
                </c:pt>
                <c:pt idx="920453">
                  <c:v>0</c:v>
                </c:pt>
                <c:pt idx="920454">
                  <c:v>0</c:v>
                </c:pt>
                <c:pt idx="920455">
                  <c:v>0</c:v>
                </c:pt>
                <c:pt idx="920456">
                  <c:v>0</c:v>
                </c:pt>
                <c:pt idx="920457">
                  <c:v>0</c:v>
                </c:pt>
                <c:pt idx="920458">
                  <c:v>0</c:v>
                </c:pt>
                <c:pt idx="920459">
                  <c:v>0</c:v>
                </c:pt>
                <c:pt idx="920460">
                  <c:v>0</c:v>
                </c:pt>
                <c:pt idx="920461">
                  <c:v>0</c:v>
                </c:pt>
                <c:pt idx="920462">
                  <c:v>0</c:v>
                </c:pt>
                <c:pt idx="920463">
                  <c:v>0</c:v>
                </c:pt>
                <c:pt idx="920464">
                  <c:v>0</c:v>
                </c:pt>
                <c:pt idx="920465">
                  <c:v>0</c:v>
                </c:pt>
                <c:pt idx="920466">
                  <c:v>0</c:v>
                </c:pt>
                <c:pt idx="920467">
                  <c:v>0</c:v>
                </c:pt>
                <c:pt idx="920468">
                  <c:v>0</c:v>
                </c:pt>
                <c:pt idx="920469">
                  <c:v>0</c:v>
                </c:pt>
                <c:pt idx="920470">
                  <c:v>0</c:v>
                </c:pt>
                <c:pt idx="920471">
                  <c:v>0</c:v>
                </c:pt>
                <c:pt idx="920472">
                  <c:v>0</c:v>
                </c:pt>
                <c:pt idx="920473">
                  <c:v>0</c:v>
                </c:pt>
                <c:pt idx="920474">
                  <c:v>0</c:v>
                </c:pt>
                <c:pt idx="920475">
                  <c:v>0</c:v>
                </c:pt>
                <c:pt idx="920476">
                  <c:v>0</c:v>
                </c:pt>
                <c:pt idx="920477">
                  <c:v>0</c:v>
                </c:pt>
                <c:pt idx="920478">
                  <c:v>0</c:v>
                </c:pt>
                <c:pt idx="920479">
                  <c:v>0</c:v>
                </c:pt>
                <c:pt idx="920480">
                  <c:v>0</c:v>
                </c:pt>
                <c:pt idx="920481">
                  <c:v>0</c:v>
                </c:pt>
                <c:pt idx="920482">
                  <c:v>0</c:v>
                </c:pt>
                <c:pt idx="920483">
                  <c:v>0</c:v>
                </c:pt>
                <c:pt idx="920484">
                  <c:v>0</c:v>
                </c:pt>
                <c:pt idx="920485">
                  <c:v>0</c:v>
                </c:pt>
                <c:pt idx="920486">
                  <c:v>0</c:v>
                </c:pt>
                <c:pt idx="920487">
                  <c:v>0</c:v>
                </c:pt>
                <c:pt idx="920488">
                  <c:v>0</c:v>
                </c:pt>
                <c:pt idx="920489">
                  <c:v>0</c:v>
                </c:pt>
                <c:pt idx="920490">
                  <c:v>0</c:v>
                </c:pt>
                <c:pt idx="920491">
                  <c:v>0</c:v>
                </c:pt>
                <c:pt idx="920492">
                  <c:v>0</c:v>
                </c:pt>
                <c:pt idx="920493">
                  <c:v>0</c:v>
                </c:pt>
                <c:pt idx="920494">
                  <c:v>0</c:v>
                </c:pt>
                <c:pt idx="920495">
                  <c:v>0</c:v>
                </c:pt>
                <c:pt idx="920496">
                  <c:v>0</c:v>
                </c:pt>
                <c:pt idx="920497">
                  <c:v>0</c:v>
                </c:pt>
                <c:pt idx="920498">
                  <c:v>0</c:v>
                </c:pt>
                <c:pt idx="920499">
                  <c:v>0</c:v>
                </c:pt>
                <c:pt idx="920500">
                  <c:v>0</c:v>
                </c:pt>
                <c:pt idx="920501">
                  <c:v>0</c:v>
                </c:pt>
                <c:pt idx="920502">
                  <c:v>0</c:v>
                </c:pt>
                <c:pt idx="920503">
                  <c:v>0</c:v>
                </c:pt>
                <c:pt idx="920504">
                  <c:v>0</c:v>
                </c:pt>
                <c:pt idx="920505">
                  <c:v>0</c:v>
                </c:pt>
                <c:pt idx="920506">
                  <c:v>0</c:v>
                </c:pt>
                <c:pt idx="920507">
                  <c:v>0</c:v>
                </c:pt>
                <c:pt idx="920508">
                  <c:v>0</c:v>
                </c:pt>
                <c:pt idx="920509">
                  <c:v>0</c:v>
                </c:pt>
                <c:pt idx="920510">
                  <c:v>0</c:v>
                </c:pt>
                <c:pt idx="920511">
                  <c:v>0</c:v>
                </c:pt>
                <c:pt idx="920512">
                  <c:v>0</c:v>
                </c:pt>
                <c:pt idx="920513">
                  <c:v>0</c:v>
                </c:pt>
                <c:pt idx="920514">
                  <c:v>0</c:v>
                </c:pt>
                <c:pt idx="920515">
                  <c:v>0</c:v>
                </c:pt>
                <c:pt idx="920516">
                  <c:v>0</c:v>
                </c:pt>
                <c:pt idx="920517">
                  <c:v>0</c:v>
                </c:pt>
                <c:pt idx="920518">
                  <c:v>0</c:v>
                </c:pt>
                <c:pt idx="920519">
                  <c:v>0</c:v>
                </c:pt>
                <c:pt idx="920520">
                  <c:v>0</c:v>
                </c:pt>
                <c:pt idx="920521">
                  <c:v>0</c:v>
                </c:pt>
                <c:pt idx="920522">
                  <c:v>0</c:v>
                </c:pt>
                <c:pt idx="920523">
                  <c:v>0</c:v>
                </c:pt>
                <c:pt idx="920524">
                  <c:v>0</c:v>
                </c:pt>
                <c:pt idx="920525">
                  <c:v>0</c:v>
                </c:pt>
                <c:pt idx="920526">
                  <c:v>0</c:v>
                </c:pt>
                <c:pt idx="920527">
                  <c:v>0</c:v>
                </c:pt>
                <c:pt idx="920528">
                  <c:v>0</c:v>
                </c:pt>
                <c:pt idx="920529">
                  <c:v>0</c:v>
                </c:pt>
                <c:pt idx="920530">
                  <c:v>0</c:v>
                </c:pt>
                <c:pt idx="920531">
                  <c:v>0</c:v>
                </c:pt>
                <c:pt idx="920532">
                  <c:v>0</c:v>
                </c:pt>
                <c:pt idx="920533">
                  <c:v>0</c:v>
                </c:pt>
                <c:pt idx="920534">
                  <c:v>0</c:v>
                </c:pt>
                <c:pt idx="920535">
                  <c:v>0</c:v>
                </c:pt>
                <c:pt idx="920536">
                  <c:v>0</c:v>
                </c:pt>
                <c:pt idx="920537">
                  <c:v>0</c:v>
                </c:pt>
                <c:pt idx="920538">
                  <c:v>0</c:v>
                </c:pt>
                <c:pt idx="920539">
                  <c:v>0</c:v>
                </c:pt>
                <c:pt idx="920540">
                  <c:v>0</c:v>
                </c:pt>
                <c:pt idx="920541">
                  <c:v>0</c:v>
                </c:pt>
                <c:pt idx="920542">
                  <c:v>0</c:v>
                </c:pt>
                <c:pt idx="920543">
                  <c:v>0</c:v>
                </c:pt>
                <c:pt idx="920544">
                  <c:v>0</c:v>
                </c:pt>
                <c:pt idx="920545">
                  <c:v>0</c:v>
                </c:pt>
                <c:pt idx="920546">
                  <c:v>0</c:v>
                </c:pt>
                <c:pt idx="920547">
                  <c:v>0</c:v>
                </c:pt>
                <c:pt idx="920548">
                  <c:v>0</c:v>
                </c:pt>
                <c:pt idx="920549">
                  <c:v>0</c:v>
                </c:pt>
                <c:pt idx="920550">
                  <c:v>0</c:v>
                </c:pt>
                <c:pt idx="920551">
                  <c:v>0</c:v>
                </c:pt>
                <c:pt idx="920552">
                  <c:v>0</c:v>
                </c:pt>
                <c:pt idx="920553">
                  <c:v>0</c:v>
                </c:pt>
                <c:pt idx="920554">
                  <c:v>0</c:v>
                </c:pt>
                <c:pt idx="920555">
                  <c:v>0</c:v>
                </c:pt>
                <c:pt idx="920556">
                  <c:v>0</c:v>
                </c:pt>
                <c:pt idx="920557">
                  <c:v>0</c:v>
                </c:pt>
                <c:pt idx="920558">
                  <c:v>0</c:v>
                </c:pt>
                <c:pt idx="920559">
                  <c:v>0</c:v>
                </c:pt>
                <c:pt idx="920560">
                  <c:v>0</c:v>
                </c:pt>
                <c:pt idx="920561">
                  <c:v>0</c:v>
                </c:pt>
                <c:pt idx="920562">
                  <c:v>0</c:v>
                </c:pt>
                <c:pt idx="920563">
                  <c:v>0</c:v>
                </c:pt>
                <c:pt idx="920564">
                  <c:v>0</c:v>
                </c:pt>
                <c:pt idx="920565">
                  <c:v>0</c:v>
                </c:pt>
                <c:pt idx="920566">
                  <c:v>0</c:v>
                </c:pt>
                <c:pt idx="920567">
                  <c:v>0</c:v>
                </c:pt>
                <c:pt idx="920568">
                  <c:v>0</c:v>
                </c:pt>
                <c:pt idx="920569">
                  <c:v>0</c:v>
                </c:pt>
                <c:pt idx="920570">
                  <c:v>0</c:v>
                </c:pt>
                <c:pt idx="920571">
                  <c:v>0</c:v>
                </c:pt>
                <c:pt idx="920572">
                  <c:v>0</c:v>
                </c:pt>
                <c:pt idx="920573">
                  <c:v>0</c:v>
                </c:pt>
                <c:pt idx="920574">
                  <c:v>0</c:v>
                </c:pt>
                <c:pt idx="920575">
                  <c:v>0</c:v>
                </c:pt>
                <c:pt idx="920576">
                  <c:v>0</c:v>
                </c:pt>
                <c:pt idx="920577">
                  <c:v>0</c:v>
                </c:pt>
                <c:pt idx="920578">
                  <c:v>0</c:v>
                </c:pt>
                <c:pt idx="920579">
                  <c:v>0</c:v>
                </c:pt>
                <c:pt idx="920580">
                  <c:v>0</c:v>
                </c:pt>
                <c:pt idx="920581">
                  <c:v>0</c:v>
                </c:pt>
                <c:pt idx="920582">
                  <c:v>0</c:v>
                </c:pt>
                <c:pt idx="920583">
                  <c:v>0</c:v>
                </c:pt>
                <c:pt idx="920584">
                  <c:v>0</c:v>
                </c:pt>
                <c:pt idx="920585">
                  <c:v>0</c:v>
                </c:pt>
                <c:pt idx="920586">
                  <c:v>0</c:v>
                </c:pt>
                <c:pt idx="920587">
                  <c:v>0</c:v>
                </c:pt>
                <c:pt idx="920588">
                  <c:v>0</c:v>
                </c:pt>
                <c:pt idx="920589">
                  <c:v>0</c:v>
                </c:pt>
                <c:pt idx="920590">
                  <c:v>0</c:v>
                </c:pt>
                <c:pt idx="920591">
                  <c:v>0</c:v>
                </c:pt>
                <c:pt idx="920592">
                  <c:v>0</c:v>
                </c:pt>
                <c:pt idx="920593">
                  <c:v>0</c:v>
                </c:pt>
                <c:pt idx="920594">
                  <c:v>0</c:v>
                </c:pt>
                <c:pt idx="920595">
                  <c:v>0</c:v>
                </c:pt>
                <c:pt idx="920596">
                  <c:v>0</c:v>
                </c:pt>
                <c:pt idx="920597">
                  <c:v>0</c:v>
                </c:pt>
                <c:pt idx="920598">
                  <c:v>0</c:v>
                </c:pt>
                <c:pt idx="920599">
                  <c:v>0</c:v>
                </c:pt>
                <c:pt idx="920600">
                  <c:v>0</c:v>
                </c:pt>
                <c:pt idx="920601">
                  <c:v>0</c:v>
                </c:pt>
                <c:pt idx="920602">
                  <c:v>0</c:v>
                </c:pt>
                <c:pt idx="920603">
                  <c:v>0</c:v>
                </c:pt>
                <c:pt idx="920604">
                  <c:v>0</c:v>
                </c:pt>
                <c:pt idx="920605">
                  <c:v>0</c:v>
                </c:pt>
                <c:pt idx="920606">
                  <c:v>0</c:v>
                </c:pt>
                <c:pt idx="920607">
                  <c:v>0</c:v>
                </c:pt>
                <c:pt idx="920608">
                  <c:v>0</c:v>
                </c:pt>
                <c:pt idx="920609">
                  <c:v>0</c:v>
                </c:pt>
                <c:pt idx="920610">
                  <c:v>0</c:v>
                </c:pt>
                <c:pt idx="920611">
                  <c:v>0</c:v>
                </c:pt>
                <c:pt idx="920612">
                  <c:v>0</c:v>
                </c:pt>
                <c:pt idx="920613">
                  <c:v>0</c:v>
                </c:pt>
                <c:pt idx="920614">
                  <c:v>0</c:v>
                </c:pt>
                <c:pt idx="920615">
                  <c:v>0</c:v>
                </c:pt>
                <c:pt idx="920616">
                  <c:v>0</c:v>
                </c:pt>
                <c:pt idx="920617">
                  <c:v>0</c:v>
                </c:pt>
                <c:pt idx="920618">
                  <c:v>0</c:v>
                </c:pt>
                <c:pt idx="920619">
                  <c:v>0</c:v>
                </c:pt>
                <c:pt idx="920620">
                  <c:v>0</c:v>
                </c:pt>
                <c:pt idx="920621">
                  <c:v>0</c:v>
                </c:pt>
                <c:pt idx="920622">
                  <c:v>0</c:v>
                </c:pt>
                <c:pt idx="920623">
                  <c:v>0</c:v>
                </c:pt>
                <c:pt idx="920624">
                  <c:v>0</c:v>
                </c:pt>
                <c:pt idx="920625">
                  <c:v>0</c:v>
                </c:pt>
                <c:pt idx="920626">
                  <c:v>0</c:v>
                </c:pt>
                <c:pt idx="920627">
                  <c:v>0</c:v>
                </c:pt>
                <c:pt idx="920628">
                  <c:v>0</c:v>
                </c:pt>
                <c:pt idx="920629">
                  <c:v>0</c:v>
                </c:pt>
                <c:pt idx="920630">
                  <c:v>0</c:v>
                </c:pt>
                <c:pt idx="920631">
                  <c:v>0</c:v>
                </c:pt>
                <c:pt idx="920632">
                  <c:v>0</c:v>
                </c:pt>
                <c:pt idx="920633">
                  <c:v>0</c:v>
                </c:pt>
                <c:pt idx="920634">
                  <c:v>0</c:v>
                </c:pt>
                <c:pt idx="920635">
                  <c:v>0</c:v>
                </c:pt>
                <c:pt idx="920636">
                  <c:v>0</c:v>
                </c:pt>
                <c:pt idx="920637">
                  <c:v>0</c:v>
                </c:pt>
                <c:pt idx="920638">
                  <c:v>0</c:v>
                </c:pt>
                <c:pt idx="920639">
                  <c:v>0</c:v>
                </c:pt>
                <c:pt idx="920640">
                  <c:v>0</c:v>
                </c:pt>
                <c:pt idx="920641">
                  <c:v>0</c:v>
                </c:pt>
                <c:pt idx="920642">
                  <c:v>0</c:v>
                </c:pt>
                <c:pt idx="920643">
                  <c:v>0</c:v>
                </c:pt>
                <c:pt idx="920644">
                  <c:v>0</c:v>
                </c:pt>
                <c:pt idx="920645">
                  <c:v>0</c:v>
                </c:pt>
                <c:pt idx="920646">
                  <c:v>0</c:v>
                </c:pt>
                <c:pt idx="920647">
                  <c:v>0</c:v>
                </c:pt>
                <c:pt idx="920648">
                  <c:v>0</c:v>
                </c:pt>
                <c:pt idx="920649">
                  <c:v>0</c:v>
                </c:pt>
                <c:pt idx="920650">
                  <c:v>0</c:v>
                </c:pt>
                <c:pt idx="920651">
                  <c:v>0</c:v>
                </c:pt>
                <c:pt idx="920652">
                  <c:v>0</c:v>
                </c:pt>
                <c:pt idx="920653">
                  <c:v>0</c:v>
                </c:pt>
                <c:pt idx="920654">
                  <c:v>0</c:v>
                </c:pt>
                <c:pt idx="920655">
                  <c:v>0</c:v>
                </c:pt>
                <c:pt idx="920656">
                  <c:v>0</c:v>
                </c:pt>
                <c:pt idx="920657">
                  <c:v>0</c:v>
                </c:pt>
                <c:pt idx="920658">
                  <c:v>0</c:v>
                </c:pt>
                <c:pt idx="920659">
                  <c:v>0</c:v>
                </c:pt>
                <c:pt idx="920660">
                  <c:v>0</c:v>
                </c:pt>
                <c:pt idx="920661">
                  <c:v>0</c:v>
                </c:pt>
                <c:pt idx="920662">
                  <c:v>0</c:v>
                </c:pt>
                <c:pt idx="920663">
                  <c:v>0</c:v>
                </c:pt>
                <c:pt idx="920664">
                  <c:v>0</c:v>
                </c:pt>
                <c:pt idx="920665">
                  <c:v>0</c:v>
                </c:pt>
                <c:pt idx="920666">
                  <c:v>0</c:v>
                </c:pt>
                <c:pt idx="920667">
                  <c:v>0</c:v>
                </c:pt>
                <c:pt idx="920668">
                  <c:v>0</c:v>
                </c:pt>
                <c:pt idx="920669">
                  <c:v>0</c:v>
                </c:pt>
                <c:pt idx="920670">
                  <c:v>0</c:v>
                </c:pt>
                <c:pt idx="920671">
                  <c:v>0</c:v>
                </c:pt>
                <c:pt idx="920672">
                  <c:v>0</c:v>
                </c:pt>
                <c:pt idx="920673">
                  <c:v>0</c:v>
                </c:pt>
                <c:pt idx="920674">
                  <c:v>0</c:v>
                </c:pt>
                <c:pt idx="920675">
                  <c:v>0</c:v>
                </c:pt>
                <c:pt idx="920676">
                  <c:v>0</c:v>
                </c:pt>
                <c:pt idx="920677">
                  <c:v>0</c:v>
                </c:pt>
                <c:pt idx="920678">
                  <c:v>0</c:v>
                </c:pt>
                <c:pt idx="920679">
                  <c:v>0</c:v>
                </c:pt>
                <c:pt idx="920680">
                  <c:v>0</c:v>
                </c:pt>
                <c:pt idx="920681">
                  <c:v>0</c:v>
                </c:pt>
                <c:pt idx="920682">
                  <c:v>0</c:v>
                </c:pt>
                <c:pt idx="920683">
                  <c:v>0</c:v>
                </c:pt>
                <c:pt idx="920684">
                  <c:v>0</c:v>
                </c:pt>
                <c:pt idx="920685">
                  <c:v>0</c:v>
                </c:pt>
                <c:pt idx="920686">
                  <c:v>0</c:v>
                </c:pt>
                <c:pt idx="920687">
                  <c:v>0</c:v>
                </c:pt>
                <c:pt idx="920688">
                  <c:v>0</c:v>
                </c:pt>
                <c:pt idx="920689">
                  <c:v>0</c:v>
                </c:pt>
                <c:pt idx="920690">
                  <c:v>0</c:v>
                </c:pt>
                <c:pt idx="920691">
                  <c:v>0</c:v>
                </c:pt>
                <c:pt idx="920692">
                  <c:v>0</c:v>
                </c:pt>
                <c:pt idx="920693">
                  <c:v>0</c:v>
                </c:pt>
                <c:pt idx="920694">
                  <c:v>0</c:v>
                </c:pt>
                <c:pt idx="920695">
                  <c:v>0</c:v>
                </c:pt>
                <c:pt idx="920696">
                  <c:v>0</c:v>
                </c:pt>
                <c:pt idx="920697">
                  <c:v>0</c:v>
                </c:pt>
                <c:pt idx="920698">
                  <c:v>0</c:v>
                </c:pt>
                <c:pt idx="920699">
                  <c:v>0</c:v>
                </c:pt>
                <c:pt idx="920700">
                  <c:v>0</c:v>
                </c:pt>
                <c:pt idx="920701">
                  <c:v>0</c:v>
                </c:pt>
                <c:pt idx="920702">
                  <c:v>0</c:v>
                </c:pt>
                <c:pt idx="920703">
                  <c:v>0</c:v>
                </c:pt>
                <c:pt idx="920704">
                  <c:v>0</c:v>
                </c:pt>
                <c:pt idx="920705">
                  <c:v>0</c:v>
                </c:pt>
                <c:pt idx="920706">
                  <c:v>0</c:v>
                </c:pt>
                <c:pt idx="920707">
                  <c:v>0</c:v>
                </c:pt>
                <c:pt idx="920708">
                  <c:v>0</c:v>
                </c:pt>
                <c:pt idx="920709">
                  <c:v>0</c:v>
                </c:pt>
                <c:pt idx="920710">
                  <c:v>0</c:v>
                </c:pt>
                <c:pt idx="920711">
                  <c:v>0</c:v>
                </c:pt>
                <c:pt idx="920712">
                  <c:v>0</c:v>
                </c:pt>
                <c:pt idx="920713">
                  <c:v>0</c:v>
                </c:pt>
                <c:pt idx="920714">
                  <c:v>0</c:v>
                </c:pt>
                <c:pt idx="920715">
                  <c:v>0</c:v>
                </c:pt>
                <c:pt idx="920716">
                  <c:v>0</c:v>
                </c:pt>
                <c:pt idx="920717">
                  <c:v>0</c:v>
                </c:pt>
                <c:pt idx="920718">
                  <c:v>0</c:v>
                </c:pt>
                <c:pt idx="920719">
                  <c:v>0</c:v>
                </c:pt>
                <c:pt idx="920720">
                  <c:v>0</c:v>
                </c:pt>
                <c:pt idx="920721">
                  <c:v>0</c:v>
                </c:pt>
                <c:pt idx="920722">
                  <c:v>0</c:v>
                </c:pt>
                <c:pt idx="920723">
                  <c:v>0</c:v>
                </c:pt>
                <c:pt idx="920724">
                  <c:v>0</c:v>
                </c:pt>
                <c:pt idx="920725">
                  <c:v>0</c:v>
                </c:pt>
                <c:pt idx="920726">
                  <c:v>0</c:v>
                </c:pt>
                <c:pt idx="920727">
                  <c:v>0</c:v>
                </c:pt>
                <c:pt idx="920728">
                  <c:v>0</c:v>
                </c:pt>
                <c:pt idx="920729">
                  <c:v>0</c:v>
                </c:pt>
                <c:pt idx="920730">
                  <c:v>0</c:v>
                </c:pt>
                <c:pt idx="920731">
                  <c:v>0</c:v>
                </c:pt>
                <c:pt idx="920732">
                  <c:v>0</c:v>
                </c:pt>
                <c:pt idx="920733">
                  <c:v>0</c:v>
                </c:pt>
                <c:pt idx="920734">
                  <c:v>0</c:v>
                </c:pt>
                <c:pt idx="920735">
                  <c:v>0</c:v>
                </c:pt>
                <c:pt idx="920736">
                  <c:v>0</c:v>
                </c:pt>
                <c:pt idx="920737">
                  <c:v>0</c:v>
                </c:pt>
                <c:pt idx="920738">
                  <c:v>0</c:v>
                </c:pt>
                <c:pt idx="920739">
                  <c:v>0</c:v>
                </c:pt>
                <c:pt idx="920740">
                  <c:v>0</c:v>
                </c:pt>
                <c:pt idx="920741">
                  <c:v>0</c:v>
                </c:pt>
                <c:pt idx="920742">
                  <c:v>0</c:v>
                </c:pt>
                <c:pt idx="920743">
                  <c:v>0</c:v>
                </c:pt>
                <c:pt idx="920744">
                  <c:v>0</c:v>
                </c:pt>
                <c:pt idx="920745">
                  <c:v>0</c:v>
                </c:pt>
                <c:pt idx="920746">
                  <c:v>0</c:v>
                </c:pt>
                <c:pt idx="920747">
                  <c:v>0</c:v>
                </c:pt>
                <c:pt idx="920748">
                  <c:v>0</c:v>
                </c:pt>
                <c:pt idx="920749">
                  <c:v>0</c:v>
                </c:pt>
                <c:pt idx="920750">
                  <c:v>0</c:v>
                </c:pt>
                <c:pt idx="920751">
                  <c:v>0</c:v>
                </c:pt>
                <c:pt idx="920752">
                  <c:v>0</c:v>
                </c:pt>
                <c:pt idx="920753">
                  <c:v>0</c:v>
                </c:pt>
                <c:pt idx="920754">
                  <c:v>0</c:v>
                </c:pt>
                <c:pt idx="920755">
                  <c:v>0</c:v>
                </c:pt>
                <c:pt idx="920756">
                  <c:v>0</c:v>
                </c:pt>
                <c:pt idx="920757">
                  <c:v>0</c:v>
                </c:pt>
                <c:pt idx="920758">
                  <c:v>0</c:v>
                </c:pt>
                <c:pt idx="920759">
                  <c:v>0</c:v>
                </c:pt>
                <c:pt idx="920760">
                  <c:v>0</c:v>
                </c:pt>
                <c:pt idx="920761">
                  <c:v>0</c:v>
                </c:pt>
                <c:pt idx="920762">
                  <c:v>0</c:v>
                </c:pt>
                <c:pt idx="920763">
                  <c:v>0</c:v>
                </c:pt>
                <c:pt idx="920764">
                  <c:v>0</c:v>
                </c:pt>
                <c:pt idx="920765">
                  <c:v>0</c:v>
                </c:pt>
                <c:pt idx="920766">
                  <c:v>0</c:v>
                </c:pt>
                <c:pt idx="920767">
                  <c:v>0</c:v>
                </c:pt>
                <c:pt idx="920768">
                  <c:v>0</c:v>
                </c:pt>
                <c:pt idx="920769">
                  <c:v>0</c:v>
                </c:pt>
                <c:pt idx="920770">
                  <c:v>0</c:v>
                </c:pt>
                <c:pt idx="920771">
                  <c:v>0</c:v>
                </c:pt>
                <c:pt idx="920772">
                  <c:v>0</c:v>
                </c:pt>
                <c:pt idx="920773">
                  <c:v>0</c:v>
                </c:pt>
                <c:pt idx="920774">
                  <c:v>0</c:v>
                </c:pt>
                <c:pt idx="920775">
                  <c:v>0</c:v>
                </c:pt>
                <c:pt idx="920776">
                  <c:v>0</c:v>
                </c:pt>
                <c:pt idx="920777">
                  <c:v>0</c:v>
                </c:pt>
                <c:pt idx="920778">
                  <c:v>0</c:v>
                </c:pt>
                <c:pt idx="920779">
                  <c:v>0</c:v>
                </c:pt>
                <c:pt idx="920780">
                  <c:v>0</c:v>
                </c:pt>
                <c:pt idx="920781">
                  <c:v>0</c:v>
                </c:pt>
                <c:pt idx="920782">
                  <c:v>0</c:v>
                </c:pt>
                <c:pt idx="920783">
                  <c:v>0</c:v>
                </c:pt>
                <c:pt idx="920784">
                  <c:v>0</c:v>
                </c:pt>
                <c:pt idx="920785">
                  <c:v>0</c:v>
                </c:pt>
                <c:pt idx="920786">
                  <c:v>0</c:v>
                </c:pt>
                <c:pt idx="920787">
                  <c:v>0</c:v>
                </c:pt>
                <c:pt idx="920788">
                  <c:v>0</c:v>
                </c:pt>
                <c:pt idx="920789">
                  <c:v>0</c:v>
                </c:pt>
                <c:pt idx="920790">
                  <c:v>0</c:v>
                </c:pt>
                <c:pt idx="920791">
                  <c:v>0</c:v>
                </c:pt>
                <c:pt idx="920792">
                  <c:v>0</c:v>
                </c:pt>
                <c:pt idx="920793">
                  <c:v>0</c:v>
                </c:pt>
                <c:pt idx="920794">
                  <c:v>0</c:v>
                </c:pt>
                <c:pt idx="920795">
                  <c:v>0</c:v>
                </c:pt>
                <c:pt idx="920796">
                  <c:v>0</c:v>
                </c:pt>
                <c:pt idx="920797">
                  <c:v>0</c:v>
                </c:pt>
                <c:pt idx="920798">
                  <c:v>0</c:v>
                </c:pt>
                <c:pt idx="920799">
                  <c:v>0</c:v>
                </c:pt>
                <c:pt idx="920800">
                  <c:v>0</c:v>
                </c:pt>
                <c:pt idx="920801">
                  <c:v>0</c:v>
                </c:pt>
                <c:pt idx="920802">
                  <c:v>0</c:v>
                </c:pt>
                <c:pt idx="920803">
                  <c:v>0</c:v>
                </c:pt>
                <c:pt idx="920804">
                  <c:v>0</c:v>
                </c:pt>
                <c:pt idx="920805">
                  <c:v>0</c:v>
                </c:pt>
                <c:pt idx="920806">
                  <c:v>0</c:v>
                </c:pt>
                <c:pt idx="920807">
                  <c:v>0</c:v>
                </c:pt>
                <c:pt idx="920808">
                  <c:v>0</c:v>
                </c:pt>
                <c:pt idx="920809">
                  <c:v>0</c:v>
                </c:pt>
                <c:pt idx="920810">
                  <c:v>0</c:v>
                </c:pt>
                <c:pt idx="920811">
                  <c:v>0</c:v>
                </c:pt>
                <c:pt idx="920812">
                  <c:v>0</c:v>
                </c:pt>
                <c:pt idx="920813">
                  <c:v>0</c:v>
                </c:pt>
                <c:pt idx="920814">
                  <c:v>0</c:v>
                </c:pt>
                <c:pt idx="920815">
                  <c:v>0</c:v>
                </c:pt>
                <c:pt idx="920816">
                  <c:v>0</c:v>
                </c:pt>
                <c:pt idx="920817">
                  <c:v>0</c:v>
                </c:pt>
                <c:pt idx="920818">
                  <c:v>0</c:v>
                </c:pt>
                <c:pt idx="920819">
                  <c:v>0</c:v>
                </c:pt>
                <c:pt idx="920820">
                  <c:v>0</c:v>
                </c:pt>
                <c:pt idx="920821">
                  <c:v>0</c:v>
                </c:pt>
                <c:pt idx="920822">
                  <c:v>0</c:v>
                </c:pt>
                <c:pt idx="920823">
                  <c:v>0</c:v>
                </c:pt>
                <c:pt idx="920824">
                  <c:v>0</c:v>
                </c:pt>
                <c:pt idx="920825">
                  <c:v>0</c:v>
                </c:pt>
                <c:pt idx="920826">
                  <c:v>0</c:v>
                </c:pt>
                <c:pt idx="920827">
                  <c:v>0</c:v>
                </c:pt>
                <c:pt idx="920828">
                  <c:v>0</c:v>
                </c:pt>
                <c:pt idx="920829">
                  <c:v>0</c:v>
                </c:pt>
                <c:pt idx="920830">
                  <c:v>0</c:v>
                </c:pt>
                <c:pt idx="920831">
                  <c:v>0</c:v>
                </c:pt>
                <c:pt idx="920832">
                  <c:v>0</c:v>
                </c:pt>
                <c:pt idx="920833">
                  <c:v>0</c:v>
                </c:pt>
                <c:pt idx="920834">
                  <c:v>0</c:v>
                </c:pt>
                <c:pt idx="920835">
                  <c:v>0</c:v>
                </c:pt>
                <c:pt idx="920836">
                  <c:v>0</c:v>
                </c:pt>
                <c:pt idx="920837">
                  <c:v>0</c:v>
                </c:pt>
                <c:pt idx="920838">
                  <c:v>0</c:v>
                </c:pt>
                <c:pt idx="920839">
                  <c:v>0</c:v>
                </c:pt>
                <c:pt idx="920840">
                  <c:v>0</c:v>
                </c:pt>
                <c:pt idx="920841">
                  <c:v>0</c:v>
                </c:pt>
                <c:pt idx="920842">
                  <c:v>0</c:v>
                </c:pt>
                <c:pt idx="920843">
                  <c:v>0</c:v>
                </c:pt>
                <c:pt idx="920844">
                  <c:v>0</c:v>
                </c:pt>
                <c:pt idx="920845">
                  <c:v>0</c:v>
                </c:pt>
                <c:pt idx="920846">
                  <c:v>0</c:v>
                </c:pt>
                <c:pt idx="920847">
                  <c:v>0</c:v>
                </c:pt>
                <c:pt idx="920848">
                  <c:v>0</c:v>
                </c:pt>
                <c:pt idx="920849">
                  <c:v>0</c:v>
                </c:pt>
                <c:pt idx="920850">
                  <c:v>0</c:v>
                </c:pt>
                <c:pt idx="920851">
                  <c:v>0</c:v>
                </c:pt>
                <c:pt idx="920852">
                  <c:v>0</c:v>
                </c:pt>
                <c:pt idx="920853">
                  <c:v>0</c:v>
                </c:pt>
                <c:pt idx="920854">
                  <c:v>0</c:v>
                </c:pt>
                <c:pt idx="920855">
                  <c:v>0</c:v>
                </c:pt>
                <c:pt idx="920856">
                  <c:v>0</c:v>
                </c:pt>
                <c:pt idx="920857">
                  <c:v>0</c:v>
                </c:pt>
                <c:pt idx="920858">
                  <c:v>0</c:v>
                </c:pt>
                <c:pt idx="920859">
                  <c:v>0</c:v>
                </c:pt>
                <c:pt idx="920860">
                  <c:v>0</c:v>
                </c:pt>
                <c:pt idx="920861">
                  <c:v>0</c:v>
                </c:pt>
                <c:pt idx="920862">
                  <c:v>0</c:v>
                </c:pt>
                <c:pt idx="920863">
                  <c:v>0</c:v>
                </c:pt>
                <c:pt idx="920864">
                  <c:v>0</c:v>
                </c:pt>
                <c:pt idx="920865">
                  <c:v>0</c:v>
                </c:pt>
                <c:pt idx="920866">
                  <c:v>0</c:v>
                </c:pt>
                <c:pt idx="920867">
                  <c:v>0</c:v>
                </c:pt>
                <c:pt idx="920868">
                  <c:v>0</c:v>
                </c:pt>
                <c:pt idx="920869">
                  <c:v>0</c:v>
                </c:pt>
                <c:pt idx="920870">
                  <c:v>0</c:v>
                </c:pt>
                <c:pt idx="920871">
                  <c:v>0</c:v>
                </c:pt>
                <c:pt idx="920872">
                  <c:v>0</c:v>
                </c:pt>
                <c:pt idx="920873">
                  <c:v>0</c:v>
                </c:pt>
                <c:pt idx="920874">
                  <c:v>0</c:v>
                </c:pt>
                <c:pt idx="920875">
                  <c:v>0</c:v>
                </c:pt>
                <c:pt idx="920876">
                  <c:v>0</c:v>
                </c:pt>
                <c:pt idx="920877">
                  <c:v>0</c:v>
                </c:pt>
                <c:pt idx="920878">
                  <c:v>0</c:v>
                </c:pt>
                <c:pt idx="920879">
                  <c:v>0</c:v>
                </c:pt>
                <c:pt idx="920880">
                  <c:v>0</c:v>
                </c:pt>
                <c:pt idx="920881">
                  <c:v>0</c:v>
                </c:pt>
                <c:pt idx="920882">
                  <c:v>0</c:v>
                </c:pt>
                <c:pt idx="920883">
                  <c:v>0</c:v>
                </c:pt>
                <c:pt idx="920884">
                  <c:v>0</c:v>
                </c:pt>
                <c:pt idx="920885">
                  <c:v>0</c:v>
                </c:pt>
                <c:pt idx="920886">
                  <c:v>0</c:v>
                </c:pt>
                <c:pt idx="920887">
                  <c:v>0</c:v>
                </c:pt>
                <c:pt idx="920888">
                  <c:v>0</c:v>
                </c:pt>
                <c:pt idx="920889">
                  <c:v>0</c:v>
                </c:pt>
                <c:pt idx="920890">
                  <c:v>0</c:v>
                </c:pt>
                <c:pt idx="920891">
                  <c:v>0</c:v>
                </c:pt>
                <c:pt idx="920892">
                  <c:v>0</c:v>
                </c:pt>
                <c:pt idx="920893">
                  <c:v>0</c:v>
                </c:pt>
                <c:pt idx="920894">
                  <c:v>0</c:v>
                </c:pt>
                <c:pt idx="920895">
                  <c:v>0</c:v>
                </c:pt>
                <c:pt idx="920896">
                  <c:v>0</c:v>
                </c:pt>
                <c:pt idx="920897">
                  <c:v>0</c:v>
                </c:pt>
                <c:pt idx="920898">
                  <c:v>0</c:v>
                </c:pt>
                <c:pt idx="920899">
                  <c:v>0</c:v>
                </c:pt>
                <c:pt idx="920900">
                  <c:v>0</c:v>
                </c:pt>
                <c:pt idx="920901">
                  <c:v>0</c:v>
                </c:pt>
                <c:pt idx="920902">
                  <c:v>0</c:v>
                </c:pt>
                <c:pt idx="920903">
                  <c:v>0</c:v>
                </c:pt>
                <c:pt idx="920904">
                  <c:v>0</c:v>
                </c:pt>
                <c:pt idx="920905">
                  <c:v>0</c:v>
                </c:pt>
                <c:pt idx="920906">
                  <c:v>0</c:v>
                </c:pt>
                <c:pt idx="920907">
                  <c:v>0</c:v>
                </c:pt>
                <c:pt idx="920908">
                  <c:v>0</c:v>
                </c:pt>
                <c:pt idx="920909">
                  <c:v>0</c:v>
                </c:pt>
                <c:pt idx="920910">
                  <c:v>0</c:v>
                </c:pt>
                <c:pt idx="920911">
                  <c:v>0</c:v>
                </c:pt>
                <c:pt idx="920912">
                  <c:v>0</c:v>
                </c:pt>
                <c:pt idx="920913">
                  <c:v>0</c:v>
                </c:pt>
                <c:pt idx="920914">
                  <c:v>0</c:v>
                </c:pt>
                <c:pt idx="920915">
                  <c:v>0</c:v>
                </c:pt>
                <c:pt idx="920916">
                  <c:v>0</c:v>
                </c:pt>
                <c:pt idx="920917">
                  <c:v>0</c:v>
                </c:pt>
                <c:pt idx="920918">
                  <c:v>0</c:v>
                </c:pt>
                <c:pt idx="920919">
                  <c:v>0</c:v>
                </c:pt>
                <c:pt idx="920920">
                  <c:v>0</c:v>
                </c:pt>
                <c:pt idx="920921">
                  <c:v>0</c:v>
                </c:pt>
                <c:pt idx="920922">
                  <c:v>0</c:v>
                </c:pt>
                <c:pt idx="920923">
                  <c:v>0</c:v>
                </c:pt>
                <c:pt idx="920924">
                  <c:v>0</c:v>
                </c:pt>
                <c:pt idx="920925">
                  <c:v>0</c:v>
                </c:pt>
                <c:pt idx="920926">
                  <c:v>0</c:v>
                </c:pt>
                <c:pt idx="920927">
                  <c:v>0</c:v>
                </c:pt>
                <c:pt idx="920928">
                  <c:v>0</c:v>
                </c:pt>
                <c:pt idx="920929">
                  <c:v>0</c:v>
                </c:pt>
                <c:pt idx="920930">
                  <c:v>0</c:v>
                </c:pt>
                <c:pt idx="920931">
                  <c:v>0</c:v>
                </c:pt>
                <c:pt idx="920932">
                  <c:v>0</c:v>
                </c:pt>
                <c:pt idx="920933">
                  <c:v>0</c:v>
                </c:pt>
                <c:pt idx="920934">
                  <c:v>0</c:v>
                </c:pt>
                <c:pt idx="920935">
                  <c:v>0</c:v>
                </c:pt>
                <c:pt idx="920936">
                  <c:v>0</c:v>
                </c:pt>
                <c:pt idx="920937">
                  <c:v>0</c:v>
                </c:pt>
                <c:pt idx="920938">
                  <c:v>0</c:v>
                </c:pt>
                <c:pt idx="920939">
                  <c:v>0</c:v>
                </c:pt>
                <c:pt idx="920940">
                  <c:v>0</c:v>
                </c:pt>
                <c:pt idx="920941">
                  <c:v>0</c:v>
                </c:pt>
                <c:pt idx="920942">
                  <c:v>0</c:v>
                </c:pt>
                <c:pt idx="920943">
                  <c:v>0</c:v>
                </c:pt>
                <c:pt idx="920944">
                  <c:v>0</c:v>
                </c:pt>
                <c:pt idx="920945">
                  <c:v>0</c:v>
                </c:pt>
                <c:pt idx="920946">
                  <c:v>0</c:v>
                </c:pt>
                <c:pt idx="920947">
                  <c:v>0</c:v>
                </c:pt>
                <c:pt idx="920948">
                  <c:v>0</c:v>
                </c:pt>
                <c:pt idx="920949">
                  <c:v>0</c:v>
                </c:pt>
                <c:pt idx="920950">
                  <c:v>0</c:v>
                </c:pt>
                <c:pt idx="920951">
                  <c:v>0</c:v>
                </c:pt>
                <c:pt idx="920952">
                  <c:v>0</c:v>
                </c:pt>
                <c:pt idx="920953">
                  <c:v>0</c:v>
                </c:pt>
                <c:pt idx="920954">
                  <c:v>0</c:v>
                </c:pt>
                <c:pt idx="920955">
                  <c:v>0</c:v>
                </c:pt>
                <c:pt idx="920956">
                  <c:v>0</c:v>
                </c:pt>
                <c:pt idx="920957">
                  <c:v>0</c:v>
                </c:pt>
                <c:pt idx="920958">
                  <c:v>0</c:v>
                </c:pt>
                <c:pt idx="920959">
                  <c:v>0</c:v>
                </c:pt>
                <c:pt idx="920960">
                  <c:v>0</c:v>
                </c:pt>
                <c:pt idx="920961">
                  <c:v>0</c:v>
                </c:pt>
                <c:pt idx="920962">
                  <c:v>0</c:v>
                </c:pt>
                <c:pt idx="920963">
                  <c:v>0</c:v>
                </c:pt>
                <c:pt idx="920964">
                  <c:v>0</c:v>
                </c:pt>
                <c:pt idx="920965">
                  <c:v>0</c:v>
                </c:pt>
                <c:pt idx="920966">
                  <c:v>0</c:v>
                </c:pt>
                <c:pt idx="920967">
                  <c:v>0</c:v>
                </c:pt>
                <c:pt idx="920968">
                  <c:v>0</c:v>
                </c:pt>
                <c:pt idx="920969">
                  <c:v>0</c:v>
                </c:pt>
                <c:pt idx="920970">
                  <c:v>0</c:v>
                </c:pt>
                <c:pt idx="920971">
                  <c:v>0</c:v>
                </c:pt>
                <c:pt idx="920972">
                  <c:v>0</c:v>
                </c:pt>
                <c:pt idx="920973">
                  <c:v>0</c:v>
                </c:pt>
                <c:pt idx="920974">
                  <c:v>0</c:v>
                </c:pt>
                <c:pt idx="920975">
                  <c:v>0</c:v>
                </c:pt>
                <c:pt idx="920976">
                  <c:v>0</c:v>
                </c:pt>
                <c:pt idx="920977">
                  <c:v>0</c:v>
                </c:pt>
                <c:pt idx="920978">
                  <c:v>0</c:v>
                </c:pt>
                <c:pt idx="920979">
                  <c:v>0</c:v>
                </c:pt>
                <c:pt idx="920980">
                  <c:v>0</c:v>
                </c:pt>
                <c:pt idx="920981">
                  <c:v>0</c:v>
                </c:pt>
                <c:pt idx="920982">
                  <c:v>0</c:v>
                </c:pt>
                <c:pt idx="920983">
                  <c:v>0</c:v>
                </c:pt>
                <c:pt idx="920984">
                  <c:v>0</c:v>
                </c:pt>
                <c:pt idx="920985">
                  <c:v>0</c:v>
                </c:pt>
                <c:pt idx="920986">
                  <c:v>0</c:v>
                </c:pt>
                <c:pt idx="920987">
                  <c:v>0</c:v>
                </c:pt>
                <c:pt idx="920988">
                  <c:v>0</c:v>
                </c:pt>
                <c:pt idx="920989">
                  <c:v>0</c:v>
                </c:pt>
                <c:pt idx="920990">
                  <c:v>0</c:v>
                </c:pt>
                <c:pt idx="920991">
                  <c:v>0</c:v>
                </c:pt>
                <c:pt idx="920992">
                  <c:v>0</c:v>
                </c:pt>
                <c:pt idx="920993">
                  <c:v>0</c:v>
                </c:pt>
                <c:pt idx="920994">
                  <c:v>0</c:v>
                </c:pt>
                <c:pt idx="920995">
                  <c:v>0</c:v>
                </c:pt>
                <c:pt idx="920996">
                  <c:v>0</c:v>
                </c:pt>
                <c:pt idx="920997">
                  <c:v>0</c:v>
                </c:pt>
                <c:pt idx="920998">
                  <c:v>0</c:v>
                </c:pt>
                <c:pt idx="920999">
                  <c:v>0</c:v>
                </c:pt>
                <c:pt idx="921000">
                  <c:v>0</c:v>
                </c:pt>
                <c:pt idx="921001">
                  <c:v>0</c:v>
                </c:pt>
                <c:pt idx="921002">
                  <c:v>0</c:v>
                </c:pt>
                <c:pt idx="921003">
                  <c:v>0</c:v>
                </c:pt>
                <c:pt idx="921004">
                  <c:v>0</c:v>
                </c:pt>
                <c:pt idx="921005">
                  <c:v>0</c:v>
                </c:pt>
                <c:pt idx="921006">
                  <c:v>0</c:v>
                </c:pt>
                <c:pt idx="921007">
                  <c:v>0</c:v>
                </c:pt>
                <c:pt idx="921008">
                  <c:v>0</c:v>
                </c:pt>
                <c:pt idx="921009">
                  <c:v>0</c:v>
                </c:pt>
                <c:pt idx="921010">
                  <c:v>0</c:v>
                </c:pt>
                <c:pt idx="921011">
                  <c:v>0</c:v>
                </c:pt>
                <c:pt idx="921012">
                  <c:v>0</c:v>
                </c:pt>
                <c:pt idx="921013">
                  <c:v>0</c:v>
                </c:pt>
                <c:pt idx="921014">
                  <c:v>0</c:v>
                </c:pt>
                <c:pt idx="921015">
                  <c:v>0</c:v>
                </c:pt>
                <c:pt idx="921016">
                  <c:v>0</c:v>
                </c:pt>
                <c:pt idx="921017">
                  <c:v>0</c:v>
                </c:pt>
                <c:pt idx="921018">
                  <c:v>0</c:v>
                </c:pt>
                <c:pt idx="921019">
                  <c:v>0</c:v>
                </c:pt>
                <c:pt idx="921020">
                  <c:v>0</c:v>
                </c:pt>
                <c:pt idx="921021">
                  <c:v>0</c:v>
                </c:pt>
                <c:pt idx="921022">
                  <c:v>0</c:v>
                </c:pt>
                <c:pt idx="921023">
                  <c:v>0</c:v>
                </c:pt>
                <c:pt idx="921024">
                  <c:v>0</c:v>
                </c:pt>
                <c:pt idx="921025">
                  <c:v>0</c:v>
                </c:pt>
                <c:pt idx="921026">
                  <c:v>0</c:v>
                </c:pt>
                <c:pt idx="921027">
                  <c:v>0</c:v>
                </c:pt>
                <c:pt idx="921028">
                  <c:v>0</c:v>
                </c:pt>
                <c:pt idx="921029">
                  <c:v>0</c:v>
                </c:pt>
                <c:pt idx="921030">
                  <c:v>0</c:v>
                </c:pt>
                <c:pt idx="921031">
                  <c:v>0</c:v>
                </c:pt>
                <c:pt idx="921032">
                  <c:v>0</c:v>
                </c:pt>
                <c:pt idx="921033">
                  <c:v>0</c:v>
                </c:pt>
                <c:pt idx="921034">
                  <c:v>0</c:v>
                </c:pt>
                <c:pt idx="921035">
                  <c:v>0</c:v>
                </c:pt>
                <c:pt idx="921036">
                  <c:v>0</c:v>
                </c:pt>
                <c:pt idx="921037">
                  <c:v>0</c:v>
                </c:pt>
                <c:pt idx="921038">
                  <c:v>0</c:v>
                </c:pt>
                <c:pt idx="921039">
                  <c:v>0</c:v>
                </c:pt>
                <c:pt idx="921040">
                  <c:v>0</c:v>
                </c:pt>
                <c:pt idx="921041">
                  <c:v>0</c:v>
                </c:pt>
                <c:pt idx="921042">
                  <c:v>0</c:v>
                </c:pt>
                <c:pt idx="921043">
                  <c:v>0</c:v>
                </c:pt>
                <c:pt idx="921044">
                  <c:v>0</c:v>
                </c:pt>
                <c:pt idx="921045">
                  <c:v>0</c:v>
                </c:pt>
                <c:pt idx="921046">
                  <c:v>0</c:v>
                </c:pt>
                <c:pt idx="921047">
                  <c:v>0</c:v>
                </c:pt>
                <c:pt idx="921048">
                  <c:v>0</c:v>
                </c:pt>
                <c:pt idx="921049">
                  <c:v>0</c:v>
                </c:pt>
                <c:pt idx="921050">
                  <c:v>0</c:v>
                </c:pt>
                <c:pt idx="921051">
                  <c:v>0</c:v>
                </c:pt>
                <c:pt idx="921052">
                  <c:v>0</c:v>
                </c:pt>
                <c:pt idx="921053">
                  <c:v>0</c:v>
                </c:pt>
                <c:pt idx="921054">
                  <c:v>0</c:v>
                </c:pt>
                <c:pt idx="921055">
                  <c:v>0</c:v>
                </c:pt>
                <c:pt idx="921056">
                  <c:v>0</c:v>
                </c:pt>
                <c:pt idx="921057">
                  <c:v>0</c:v>
                </c:pt>
                <c:pt idx="921058">
                  <c:v>0</c:v>
                </c:pt>
                <c:pt idx="921059">
                  <c:v>0</c:v>
                </c:pt>
                <c:pt idx="921060">
                  <c:v>0</c:v>
                </c:pt>
                <c:pt idx="921061">
                  <c:v>0</c:v>
                </c:pt>
                <c:pt idx="921062">
                  <c:v>0</c:v>
                </c:pt>
                <c:pt idx="921063">
                  <c:v>0</c:v>
                </c:pt>
                <c:pt idx="921064">
                  <c:v>0</c:v>
                </c:pt>
                <c:pt idx="921065">
                  <c:v>0</c:v>
                </c:pt>
                <c:pt idx="921066">
                  <c:v>0</c:v>
                </c:pt>
                <c:pt idx="921067">
                  <c:v>0</c:v>
                </c:pt>
                <c:pt idx="921068">
                  <c:v>0</c:v>
                </c:pt>
                <c:pt idx="921069">
                  <c:v>0</c:v>
                </c:pt>
                <c:pt idx="921070">
                  <c:v>0</c:v>
                </c:pt>
                <c:pt idx="921071">
                  <c:v>0</c:v>
                </c:pt>
                <c:pt idx="921072">
                  <c:v>0</c:v>
                </c:pt>
                <c:pt idx="921073">
                  <c:v>0</c:v>
                </c:pt>
                <c:pt idx="921074">
                  <c:v>0</c:v>
                </c:pt>
                <c:pt idx="921075">
                  <c:v>0</c:v>
                </c:pt>
                <c:pt idx="921076">
                  <c:v>0</c:v>
                </c:pt>
                <c:pt idx="921077">
                  <c:v>0</c:v>
                </c:pt>
                <c:pt idx="921078">
                  <c:v>0</c:v>
                </c:pt>
                <c:pt idx="921079">
                  <c:v>0</c:v>
                </c:pt>
                <c:pt idx="921080">
                  <c:v>0</c:v>
                </c:pt>
                <c:pt idx="921081">
                  <c:v>0</c:v>
                </c:pt>
                <c:pt idx="921082">
                  <c:v>0</c:v>
                </c:pt>
                <c:pt idx="921083">
                  <c:v>0</c:v>
                </c:pt>
                <c:pt idx="921084">
                  <c:v>0</c:v>
                </c:pt>
                <c:pt idx="921085">
                  <c:v>0</c:v>
                </c:pt>
                <c:pt idx="921086">
                  <c:v>0</c:v>
                </c:pt>
                <c:pt idx="921087">
                  <c:v>0</c:v>
                </c:pt>
                <c:pt idx="921088">
                  <c:v>0</c:v>
                </c:pt>
                <c:pt idx="921089">
                  <c:v>0</c:v>
                </c:pt>
                <c:pt idx="921090">
                  <c:v>0</c:v>
                </c:pt>
                <c:pt idx="921091">
                  <c:v>0</c:v>
                </c:pt>
                <c:pt idx="921092">
                  <c:v>0</c:v>
                </c:pt>
                <c:pt idx="921093">
                  <c:v>0</c:v>
                </c:pt>
                <c:pt idx="921094">
                  <c:v>0</c:v>
                </c:pt>
                <c:pt idx="921095">
                  <c:v>0</c:v>
                </c:pt>
                <c:pt idx="921096">
                  <c:v>0</c:v>
                </c:pt>
                <c:pt idx="921097">
                  <c:v>0</c:v>
                </c:pt>
                <c:pt idx="921098">
                  <c:v>0</c:v>
                </c:pt>
                <c:pt idx="921099">
                  <c:v>0</c:v>
                </c:pt>
                <c:pt idx="921100">
                  <c:v>0</c:v>
                </c:pt>
                <c:pt idx="921101">
                  <c:v>0</c:v>
                </c:pt>
                <c:pt idx="921102">
                  <c:v>0</c:v>
                </c:pt>
                <c:pt idx="921103">
                  <c:v>0</c:v>
                </c:pt>
                <c:pt idx="921104">
                  <c:v>0</c:v>
                </c:pt>
                <c:pt idx="921105">
                  <c:v>0</c:v>
                </c:pt>
                <c:pt idx="921106">
                  <c:v>0</c:v>
                </c:pt>
                <c:pt idx="921107">
                  <c:v>0</c:v>
                </c:pt>
                <c:pt idx="921108">
                  <c:v>0</c:v>
                </c:pt>
                <c:pt idx="921109">
                  <c:v>0</c:v>
                </c:pt>
                <c:pt idx="921110">
                  <c:v>0</c:v>
                </c:pt>
                <c:pt idx="921111">
                  <c:v>0</c:v>
                </c:pt>
                <c:pt idx="921112">
                  <c:v>0</c:v>
                </c:pt>
                <c:pt idx="921113">
                  <c:v>0</c:v>
                </c:pt>
                <c:pt idx="921114">
                  <c:v>0</c:v>
                </c:pt>
                <c:pt idx="921115">
                  <c:v>0</c:v>
                </c:pt>
                <c:pt idx="921116">
                  <c:v>0</c:v>
                </c:pt>
                <c:pt idx="921117">
                  <c:v>0</c:v>
                </c:pt>
                <c:pt idx="921118">
                  <c:v>0</c:v>
                </c:pt>
                <c:pt idx="921119">
                  <c:v>0</c:v>
                </c:pt>
                <c:pt idx="921120">
                  <c:v>0</c:v>
                </c:pt>
                <c:pt idx="921121">
                  <c:v>0</c:v>
                </c:pt>
                <c:pt idx="921122">
                  <c:v>0</c:v>
                </c:pt>
                <c:pt idx="921123">
                  <c:v>0</c:v>
                </c:pt>
                <c:pt idx="921124">
                  <c:v>0</c:v>
                </c:pt>
                <c:pt idx="921125">
                  <c:v>0</c:v>
                </c:pt>
                <c:pt idx="921126">
                  <c:v>0</c:v>
                </c:pt>
                <c:pt idx="921127">
                  <c:v>0</c:v>
                </c:pt>
                <c:pt idx="921128">
                  <c:v>0</c:v>
                </c:pt>
                <c:pt idx="921129">
                  <c:v>0</c:v>
                </c:pt>
                <c:pt idx="921130">
                  <c:v>0</c:v>
                </c:pt>
                <c:pt idx="921131">
                  <c:v>0</c:v>
                </c:pt>
                <c:pt idx="921132">
                  <c:v>0</c:v>
                </c:pt>
                <c:pt idx="921133">
                  <c:v>0</c:v>
                </c:pt>
                <c:pt idx="921134">
                  <c:v>0</c:v>
                </c:pt>
                <c:pt idx="921135">
                  <c:v>0</c:v>
                </c:pt>
                <c:pt idx="921136">
                  <c:v>0</c:v>
                </c:pt>
                <c:pt idx="921137">
                  <c:v>0</c:v>
                </c:pt>
                <c:pt idx="921138">
                  <c:v>0</c:v>
                </c:pt>
                <c:pt idx="921139">
                  <c:v>0</c:v>
                </c:pt>
                <c:pt idx="921140">
                  <c:v>0</c:v>
                </c:pt>
                <c:pt idx="921141">
                  <c:v>0</c:v>
                </c:pt>
                <c:pt idx="921142">
                  <c:v>0</c:v>
                </c:pt>
                <c:pt idx="921143">
                  <c:v>0</c:v>
                </c:pt>
                <c:pt idx="921144">
                  <c:v>0</c:v>
                </c:pt>
                <c:pt idx="921145">
                  <c:v>0</c:v>
                </c:pt>
                <c:pt idx="921146">
                  <c:v>0</c:v>
                </c:pt>
                <c:pt idx="921147">
                  <c:v>0</c:v>
                </c:pt>
                <c:pt idx="921148">
                  <c:v>0</c:v>
                </c:pt>
                <c:pt idx="921149">
                  <c:v>0</c:v>
                </c:pt>
                <c:pt idx="921150">
                  <c:v>0</c:v>
                </c:pt>
                <c:pt idx="921151">
                  <c:v>0</c:v>
                </c:pt>
                <c:pt idx="921152">
                  <c:v>0</c:v>
                </c:pt>
                <c:pt idx="921153">
                  <c:v>0</c:v>
                </c:pt>
                <c:pt idx="921154">
                  <c:v>0</c:v>
                </c:pt>
                <c:pt idx="921155">
                  <c:v>0</c:v>
                </c:pt>
                <c:pt idx="921156">
                  <c:v>0</c:v>
                </c:pt>
                <c:pt idx="921157">
                  <c:v>0</c:v>
                </c:pt>
                <c:pt idx="921158">
                  <c:v>0</c:v>
                </c:pt>
                <c:pt idx="921159">
                  <c:v>0</c:v>
                </c:pt>
                <c:pt idx="921160">
                  <c:v>0</c:v>
                </c:pt>
                <c:pt idx="921161">
                  <c:v>0</c:v>
                </c:pt>
                <c:pt idx="921162">
                  <c:v>0</c:v>
                </c:pt>
                <c:pt idx="921163">
                  <c:v>0</c:v>
                </c:pt>
                <c:pt idx="921164">
                  <c:v>0</c:v>
                </c:pt>
                <c:pt idx="921165">
                  <c:v>0</c:v>
                </c:pt>
                <c:pt idx="921166">
                  <c:v>0</c:v>
                </c:pt>
                <c:pt idx="921167">
                  <c:v>0</c:v>
                </c:pt>
                <c:pt idx="921168">
                  <c:v>0</c:v>
                </c:pt>
                <c:pt idx="921169">
                  <c:v>0</c:v>
                </c:pt>
                <c:pt idx="921170">
                  <c:v>0</c:v>
                </c:pt>
                <c:pt idx="921171">
                  <c:v>0</c:v>
                </c:pt>
                <c:pt idx="921172">
                  <c:v>0</c:v>
                </c:pt>
                <c:pt idx="921173">
                  <c:v>0</c:v>
                </c:pt>
                <c:pt idx="921174">
                  <c:v>0</c:v>
                </c:pt>
                <c:pt idx="921175">
                  <c:v>0</c:v>
                </c:pt>
                <c:pt idx="921176">
                  <c:v>0</c:v>
                </c:pt>
                <c:pt idx="921177">
                  <c:v>0</c:v>
                </c:pt>
                <c:pt idx="921178">
                  <c:v>0</c:v>
                </c:pt>
                <c:pt idx="921179">
                  <c:v>0</c:v>
                </c:pt>
                <c:pt idx="921180">
                  <c:v>0</c:v>
                </c:pt>
                <c:pt idx="921181">
                  <c:v>0</c:v>
                </c:pt>
                <c:pt idx="921182">
                  <c:v>0</c:v>
                </c:pt>
                <c:pt idx="921183">
                  <c:v>0</c:v>
                </c:pt>
                <c:pt idx="921184">
                  <c:v>0</c:v>
                </c:pt>
                <c:pt idx="921185">
                  <c:v>0</c:v>
                </c:pt>
                <c:pt idx="921186">
                  <c:v>0</c:v>
                </c:pt>
                <c:pt idx="921187">
                  <c:v>0</c:v>
                </c:pt>
                <c:pt idx="921188">
                  <c:v>0</c:v>
                </c:pt>
                <c:pt idx="921189">
                  <c:v>0</c:v>
                </c:pt>
                <c:pt idx="921190">
                  <c:v>0</c:v>
                </c:pt>
                <c:pt idx="921191">
                  <c:v>0</c:v>
                </c:pt>
                <c:pt idx="921192">
                  <c:v>0</c:v>
                </c:pt>
                <c:pt idx="921193">
                  <c:v>0</c:v>
                </c:pt>
                <c:pt idx="921194">
                  <c:v>0</c:v>
                </c:pt>
                <c:pt idx="921195">
                  <c:v>0</c:v>
                </c:pt>
                <c:pt idx="921196">
                  <c:v>0</c:v>
                </c:pt>
                <c:pt idx="921197">
                  <c:v>0</c:v>
                </c:pt>
                <c:pt idx="921198">
                  <c:v>0</c:v>
                </c:pt>
                <c:pt idx="921199">
                  <c:v>0</c:v>
                </c:pt>
                <c:pt idx="921200">
                  <c:v>0</c:v>
                </c:pt>
                <c:pt idx="921201">
                  <c:v>0</c:v>
                </c:pt>
                <c:pt idx="921202">
                  <c:v>0</c:v>
                </c:pt>
                <c:pt idx="921203">
                  <c:v>0</c:v>
                </c:pt>
                <c:pt idx="921204">
                  <c:v>0</c:v>
                </c:pt>
                <c:pt idx="921205">
                  <c:v>0</c:v>
                </c:pt>
                <c:pt idx="921206">
                  <c:v>0</c:v>
                </c:pt>
                <c:pt idx="921207">
                  <c:v>0</c:v>
                </c:pt>
                <c:pt idx="921208">
                  <c:v>0</c:v>
                </c:pt>
                <c:pt idx="921209">
                  <c:v>0</c:v>
                </c:pt>
                <c:pt idx="921210">
                  <c:v>0</c:v>
                </c:pt>
                <c:pt idx="921211">
                  <c:v>0</c:v>
                </c:pt>
                <c:pt idx="921212">
                  <c:v>0</c:v>
                </c:pt>
                <c:pt idx="921213">
                  <c:v>0</c:v>
                </c:pt>
                <c:pt idx="921214">
                  <c:v>0</c:v>
                </c:pt>
                <c:pt idx="921215">
                  <c:v>0</c:v>
                </c:pt>
                <c:pt idx="921216">
                  <c:v>0</c:v>
                </c:pt>
                <c:pt idx="921217">
                  <c:v>0</c:v>
                </c:pt>
                <c:pt idx="921218">
                  <c:v>0</c:v>
                </c:pt>
                <c:pt idx="921219">
                  <c:v>0</c:v>
                </c:pt>
                <c:pt idx="921220">
                  <c:v>0</c:v>
                </c:pt>
                <c:pt idx="921221">
                  <c:v>0</c:v>
                </c:pt>
                <c:pt idx="921222">
                  <c:v>0</c:v>
                </c:pt>
                <c:pt idx="921223">
                  <c:v>0</c:v>
                </c:pt>
                <c:pt idx="921224">
                  <c:v>0</c:v>
                </c:pt>
                <c:pt idx="921225">
                  <c:v>0</c:v>
                </c:pt>
                <c:pt idx="921226">
                  <c:v>0</c:v>
                </c:pt>
                <c:pt idx="921227">
                  <c:v>0</c:v>
                </c:pt>
                <c:pt idx="921228">
                  <c:v>0</c:v>
                </c:pt>
                <c:pt idx="921229">
                  <c:v>0</c:v>
                </c:pt>
                <c:pt idx="921230">
                  <c:v>0</c:v>
                </c:pt>
                <c:pt idx="921231">
                  <c:v>0</c:v>
                </c:pt>
                <c:pt idx="921232">
                  <c:v>0</c:v>
                </c:pt>
                <c:pt idx="921233">
                  <c:v>0</c:v>
                </c:pt>
                <c:pt idx="921234">
                  <c:v>0</c:v>
                </c:pt>
                <c:pt idx="921235">
                  <c:v>0</c:v>
                </c:pt>
                <c:pt idx="921236">
                  <c:v>0</c:v>
                </c:pt>
                <c:pt idx="921237">
                  <c:v>0</c:v>
                </c:pt>
                <c:pt idx="921238">
                  <c:v>0</c:v>
                </c:pt>
                <c:pt idx="921239">
                  <c:v>0</c:v>
                </c:pt>
                <c:pt idx="921240">
                  <c:v>0</c:v>
                </c:pt>
                <c:pt idx="921241">
                  <c:v>0</c:v>
                </c:pt>
                <c:pt idx="921242">
                  <c:v>0</c:v>
                </c:pt>
                <c:pt idx="921243">
                  <c:v>0</c:v>
                </c:pt>
                <c:pt idx="921244">
                  <c:v>0</c:v>
                </c:pt>
                <c:pt idx="921245">
                  <c:v>0</c:v>
                </c:pt>
                <c:pt idx="921246">
                  <c:v>0</c:v>
                </c:pt>
                <c:pt idx="921247">
                  <c:v>0</c:v>
                </c:pt>
                <c:pt idx="921248">
                  <c:v>0</c:v>
                </c:pt>
                <c:pt idx="921249">
                  <c:v>0</c:v>
                </c:pt>
                <c:pt idx="921250">
                  <c:v>0</c:v>
                </c:pt>
                <c:pt idx="921251">
                  <c:v>0</c:v>
                </c:pt>
                <c:pt idx="921252">
                  <c:v>0</c:v>
                </c:pt>
                <c:pt idx="921253">
                  <c:v>0</c:v>
                </c:pt>
                <c:pt idx="921254">
                  <c:v>0</c:v>
                </c:pt>
                <c:pt idx="921255">
                  <c:v>0</c:v>
                </c:pt>
                <c:pt idx="921256">
                  <c:v>0</c:v>
                </c:pt>
                <c:pt idx="921257">
                  <c:v>0</c:v>
                </c:pt>
                <c:pt idx="921258">
                  <c:v>0</c:v>
                </c:pt>
                <c:pt idx="921259">
                  <c:v>0</c:v>
                </c:pt>
                <c:pt idx="921260">
                  <c:v>0</c:v>
                </c:pt>
                <c:pt idx="921261">
                  <c:v>0</c:v>
                </c:pt>
                <c:pt idx="921262">
                  <c:v>0</c:v>
                </c:pt>
                <c:pt idx="921263">
                  <c:v>0</c:v>
                </c:pt>
                <c:pt idx="921264">
                  <c:v>0</c:v>
                </c:pt>
                <c:pt idx="921265">
                  <c:v>0</c:v>
                </c:pt>
                <c:pt idx="921266">
                  <c:v>0</c:v>
                </c:pt>
                <c:pt idx="921267">
                  <c:v>0</c:v>
                </c:pt>
                <c:pt idx="921268">
                  <c:v>0</c:v>
                </c:pt>
                <c:pt idx="921269">
                  <c:v>0</c:v>
                </c:pt>
                <c:pt idx="921270">
                  <c:v>0</c:v>
                </c:pt>
                <c:pt idx="921271">
                  <c:v>0</c:v>
                </c:pt>
                <c:pt idx="921272">
                  <c:v>0</c:v>
                </c:pt>
                <c:pt idx="921273">
                  <c:v>0</c:v>
                </c:pt>
                <c:pt idx="921274">
                  <c:v>0</c:v>
                </c:pt>
                <c:pt idx="921275">
                  <c:v>0</c:v>
                </c:pt>
                <c:pt idx="921276">
                  <c:v>0</c:v>
                </c:pt>
                <c:pt idx="921277">
                  <c:v>0</c:v>
                </c:pt>
                <c:pt idx="921278">
                  <c:v>0</c:v>
                </c:pt>
                <c:pt idx="921279">
                  <c:v>0</c:v>
                </c:pt>
                <c:pt idx="921280">
                  <c:v>0</c:v>
                </c:pt>
                <c:pt idx="921281">
                  <c:v>0</c:v>
                </c:pt>
                <c:pt idx="921282">
                  <c:v>0</c:v>
                </c:pt>
                <c:pt idx="921283">
                  <c:v>0</c:v>
                </c:pt>
                <c:pt idx="921284">
                  <c:v>0</c:v>
                </c:pt>
                <c:pt idx="921285">
                  <c:v>0</c:v>
                </c:pt>
                <c:pt idx="921286">
                  <c:v>0</c:v>
                </c:pt>
                <c:pt idx="921287">
                  <c:v>0</c:v>
                </c:pt>
                <c:pt idx="921288">
                  <c:v>0</c:v>
                </c:pt>
                <c:pt idx="921289">
                  <c:v>0</c:v>
                </c:pt>
                <c:pt idx="921290">
                  <c:v>0</c:v>
                </c:pt>
                <c:pt idx="921291">
                  <c:v>0</c:v>
                </c:pt>
                <c:pt idx="921292">
                  <c:v>0</c:v>
                </c:pt>
                <c:pt idx="921293">
                  <c:v>0</c:v>
                </c:pt>
                <c:pt idx="921294">
                  <c:v>0</c:v>
                </c:pt>
                <c:pt idx="921295">
                  <c:v>0</c:v>
                </c:pt>
                <c:pt idx="921296">
                  <c:v>0</c:v>
                </c:pt>
                <c:pt idx="921297">
                  <c:v>0</c:v>
                </c:pt>
                <c:pt idx="921298">
                  <c:v>0</c:v>
                </c:pt>
                <c:pt idx="921299">
                  <c:v>0</c:v>
                </c:pt>
                <c:pt idx="921300">
                  <c:v>0</c:v>
                </c:pt>
                <c:pt idx="921301">
                  <c:v>0</c:v>
                </c:pt>
                <c:pt idx="921302">
                  <c:v>0</c:v>
                </c:pt>
                <c:pt idx="921303">
                  <c:v>0</c:v>
                </c:pt>
                <c:pt idx="921304">
                  <c:v>0</c:v>
                </c:pt>
                <c:pt idx="921305">
                  <c:v>0</c:v>
                </c:pt>
                <c:pt idx="921306">
                  <c:v>0</c:v>
                </c:pt>
                <c:pt idx="921307">
                  <c:v>0</c:v>
                </c:pt>
                <c:pt idx="921308">
                  <c:v>0</c:v>
                </c:pt>
                <c:pt idx="921309">
                  <c:v>0</c:v>
                </c:pt>
                <c:pt idx="921310">
                  <c:v>0</c:v>
                </c:pt>
                <c:pt idx="921311">
                  <c:v>0</c:v>
                </c:pt>
                <c:pt idx="921312">
                  <c:v>0</c:v>
                </c:pt>
                <c:pt idx="921313">
                  <c:v>0</c:v>
                </c:pt>
                <c:pt idx="921314">
                  <c:v>0</c:v>
                </c:pt>
                <c:pt idx="921315">
                  <c:v>0</c:v>
                </c:pt>
                <c:pt idx="921316">
                  <c:v>0</c:v>
                </c:pt>
                <c:pt idx="921317">
                  <c:v>0</c:v>
                </c:pt>
                <c:pt idx="921318">
                  <c:v>0</c:v>
                </c:pt>
                <c:pt idx="921319">
                  <c:v>0</c:v>
                </c:pt>
                <c:pt idx="921320">
                  <c:v>0</c:v>
                </c:pt>
                <c:pt idx="921321">
                  <c:v>0</c:v>
                </c:pt>
                <c:pt idx="921322">
                  <c:v>0</c:v>
                </c:pt>
                <c:pt idx="921323">
                  <c:v>0</c:v>
                </c:pt>
                <c:pt idx="921324">
                  <c:v>0</c:v>
                </c:pt>
                <c:pt idx="921325">
                  <c:v>0</c:v>
                </c:pt>
                <c:pt idx="921326">
                  <c:v>0</c:v>
                </c:pt>
                <c:pt idx="921327">
                  <c:v>0</c:v>
                </c:pt>
                <c:pt idx="921328">
                  <c:v>0</c:v>
                </c:pt>
                <c:pt idx="921329">
                  <c:v>0</c:v>
                </c:pt>
                <c:pt idx="921330">
                  <c:v>0</c:v>
                </c:pt>
                <c:pt idx="921331">
                  <c:v>0</c:v>
                </c:pt>
                <c:pt idx="921332">
                  <c:v>0</c:v>
                </c:pt>
                <c:pt idx="921333">
                  <c:v>0</c:v>
                </c:pt>
                <c:pt idx="921334">
                  <c:v>0</c:v>
                </c:pt>
                <c:pt idx="921335">
                  <c:v>0</c:v>
                </c:pt>
                <c:pt idx="921336">
                  <c:v>0</c:v>
                </c:pt>
                <c:pt idx="921337">
                  <c:v>0</c:v>
                </c:pt>
                <c:pt idx="921338">
                  <c:v>0</c:v>
                </c:pt>
                <c:pt idx="921339">
                  <c:v>0</c:v>
                </c:pt>
                <c:pt idx="921340">
                  <c:v>0</c:v>
                </c:pt>
                <c:pt idx="921341">
                  <c:v>0</c:v>
                </c:pt>
                <c:pt idx="921342">
                  <c:v>0</c:v>
                </c:pt>
                <c:pt idx="921343">
                  <c:v>0</c:v>
                </c:pt>
                <c:pt idx="921344">
                  <c:v>0</c:v>
                </c:pt>
                <c:pt idx="921345">
                  <c:v>0</c:v>
                </c:pt>
                <c:pt idx="921346">
                  <c:v>0</c:v>
                </c:pt>
                <c:pt idx="921347">
                  <c:v>0</c:v>
                </c:pt>
                <c:pt idx="921348">
                  <c:v>0</c:v>
                </c:pt>
                <c:pt idx="921349">
                  <c:v>0</c:v>
                </c:pt>
                <c:pt idx="921350">
                  <c:v>0</c:v>
                </c:pt>
                <c:pt idx="921351">
                  <c:v>0</c:v>
                </c:pt>
                <c:pt idx="921352">
                  <c:v>0</c:v>
                </c:pt>
                <c:pt idx="921353">
                  <c:v>0</c:v>
                </c:pt>
                <c:pt idx="921354">
                  <c:v>0</c:v>
                </c:pt>
                <c:pt idx="921355">
                  <c:v>0</c:v>
                </c:pt>
                <c:pt idx="921356">
                  <c:v>0</c:v>
                </c:pt>
                <c:pt idx="921357">
                  <c:v>0</c:v>
                </c:pt>
                <c:pt idx="921358">
                  <c:v>0</c:v>
                </c:pt>
                <c:pt idx="921359">
                  <c:v>0</c:v>
                </c:pt>
                <c:pt idx="921360">
                  <c:v>0</c:v>
                </c:pt>
                <c:pt idx="921361">
                  <c:v>0</c:v>
                </c:pt>
                <c:pt idx="921362">
                  <c:v>0</c:v>
                </c:pt>
                <c:pt idx="921363">
                  <c:v>0</c:v>
                </c:pt>
                <c:pt idx="921364">
                  <c:v>0</c:v>
                </c:pt>
                <c:pt idx="921365">
                  <c:v>0</c:v>
                </c:pt>
                <c:pt idx="921366">
                  <c:v>0</c:v>
                </c:pt>
                <c:pt idx="921367">
                  <c:v>0</c:v>
                </c:pt>
                <c:pt idx="921368">
                  <c:v>0</c:v>
                </c:pt>
                <c:pt idx="921369">
                  <c:v>0</c:v>
                </c:pt>
                <c:pt idx="921370">
                  <c:v>0</c:v>
                </c:pt>
                <c:pt idx="921371">
                  <c:v>0</c:v>
                </c:pt>
                <c:pt idx="921372">
                  <c:v>0</c:v>
                </c:pt>
                <c:pt idx="921373">
                  <c:v>0</c:v>
                </c:pt>
                <c:pt idx="921374">
                  <c:v>0</c:v>
                </c:pt>
                <c:pt idx="921375">
                  <c:v>0</c:v>
                </c:pt>
                <c:pt idx="921376">
                  <c:v>0</c:v>
                </c:pt>
                <c:pt idx="921377">
                  <c:v>0</c:v>
                </c:pt>
                <c:pt idx="921378">
                  <c:v>0</c:v>
                </c:pt>
                <c:pt idx="921379">
                  <c:v>0</c:v>
                </c:pt>
                <c:pt idx="921380">
                  <c:v>0</c:v>
                </c:pt>
                <c:pt idx="921381">
                  <c:v>0</c:v>
                </c:pt>
                <c:pt idx="921382">
                  <c:v>0</c:v>
                </c:pt>
                <c:pt idx="921383">
                  <c:v>0</c:v>
                </c:pt>
                <c:pt idx="921384">
                  <c:v>0</c:v>
                </c:pt>
                <c:pt idx="921385">
                  <c:v>0</c:v>
                </c:pt>
                <c:pt idx="921386">
                  <c:v>0</c:v>
                </c:pt>
                <c:pt idx="921387">
                  <c:v>0</c:v>
                </c:pt>
                <c:pt idx="921388">
                  <c:v>0</c:v>
                </c:pt>
                <c:pt idx="921389">
                  <c:v>0</c:v>
                </c:pt>
                <c:pt idx="921390">
                  <c:v>0</c:v>
                </c:pt>
                <c:pt idx="921391">
                  <c:v>0</c:v>
                </c:pt>
                <c:pt idx="921392">
                  <c:v>0</c:v>
                </c:pt>
                <c:pt idx="921393">
                  <c:v>0</c:v>
                </c:pt>
                <c:pt idx="921394">
                  <c:v>0</c:v>
                </c:pt>
                <c:pt idx="921395">
                  <c:v>0</c:v>
                </c:pt>
                <c:pt idx="921396">
                  <c:v>0</c:v>
                </c:pt>
                <c:pt idx="921397">
                  <c:v>0</c:v>
                </c:pt>
                <c:pt idx="921398">
                  <c:v>0</c:v>
                </c:pt>
                <c:pt idx="921399">
                  <c:v>0</c:v>
                </c:pt>
                <c:pt idx="921400">
                  <c:v>0</c:v>
                </c:pt>
                <c:pt idx="921401">
                  <c:v>0</c:v>
                </c:pt>
                <c:pt idx="921402">
                  <c:v>0</c:v>
                </c:pt>
                <c:pt idx="921403">
                  <c:v>0</c:v>
                </c:pt>
                <c:pt idx="921404">
                  <c:v>0</c:v>
                </c:pt>
                <c:pt idx="921405">
                  <c:v>0</c:v>
                </c:pt>
                <c:pt idx="921406">
                  <c:v>0</c:v>
                </c:pt>
                <c:pt idx="921407">
                  <c:v>0</c:v>
                </c:pt>
                <c:pt idx="921408">
                  <c:v>0</c:v>
                </c:pt>
                <c:pt idx="921409">
                  <c:v>0</c:v>
                </c:pt>
                <c:pt idx="921410">
                  <c:v>0</c:v>
                </c:pt>
                <c:pt idx="921411">
                  <c:v>0</c:v>
                </c:pt>
                <c:pt idx="921412">
                  <c:v>0</c:v>
                </c:pt>
                <c:pt idx="921413">
                  <c:v>0</c:v>
                </c:pt>
                <c:pt idx="921414">
                  <c:v>0</c:v>
                </c:pt>
                <c:pt idx="921415">
                  <c:v>0</c:v>
                </c:pt>
                <c:pt idx="921416">
                  <c:v>0</c:v>
                </c:pt>
                <c:pt idx="921417">
                  <c:v>0</c:v>
                </c:pt>
                <c:pt idx="921418">
                  <c:v>0</c:v>
                </c:pt>
                <c:pt idx="921419">
                  <c:v>0</c:v>
                </c:pt>
                <c:pt idx="921420">
                  <c:v>0</c:v>
                </c:pt>
                <c:pt idx="921421">
                  <c:v>0</c:v>
                </c:pt>
                <c:pt idx="921422">
                  <c:v>0</c:v>
                </c:pt>
                <c:pt idx="921423">
                  <c:v>0</c:v>
                </c:pt>
                <c:pt idx="921424">
                  <c:v>0</c:v>
                </c:pt>
                <c:pt idx="921425">
                  <c:v>0</c:v>
                </c:pt>
                <c:pt idx="921426">
                  <c:v>0</c:v>
                </c:pt>
                <c:pt idx="921427">
                  <c:v>0</c:v>
                </c:pt>
                <c:pt idx="921428">
                  <c:v>0</c:v>
                </c:pt>
                <c:pt idx="921429">
                  <c:v>0</c:v>
                </c:pt>
                <c:pt idx="921430">
                  <c:v>0</c:v>
                </c:pt>
                <c:pt idx="921431">
                  <c:v>0</c:v>
                </c:pt>
                <c:pt idx="921432">
                  <c:v>0</c:v>
                </c:pt>
                <c:pt idx="921433">
                  <c:v>0</c:v>
                </c:pt>
                <c:pt idx="921434">
                  <c:v>0</c:v>
                </c:pt>
                <c:pt idx="921435">
                  <c:v>0</c:v>
                </c:pt>
                <c:pt idx="921436">
                  <c:v>0</c:v>
                </c:pt>
                <c:pt idx="921437">
                  <c:v>0</c:v>
                </c:pt>
                <c:pt idx="921438">
                  <c:v>0</c:v>
                </c:pt>
                <c:pt idx="921439">
                  <c:v>0</c:v>
                </c:pt>
                <c:pt idx="921440">
                  <c:v>0</c:v>
                </c:pt>
                <c:pt idx="921441">
                  <c:v>0</c:v>
                </c:pt>
                <c:pt idx="921442">
                  <c:v>0</c:v>
                </c:pt>
                <c:pt idx="921443">
                  <c:v>0</c:v>
                </c:pt>
                <c:pt idx="921444">
                  <c:v>0</c:v>
                </c:pt>
                <c:pt idx="921445">
                  <c:v>0</c:v>
                </c:pt>
                <c:pt idx="921446">
                  <c:v>0</c:v>
                </c:pt>
                <c:pt idx="921447">
                  <c:v>0</c:v>
                </c:pt>
                <c:pt idx="921448">
                  <c:v>0</c:v>
                </c:pt>
                <c:pt idx="921449">
                  <c:v>0</c:v>
                </c:pt>
                <c:pt idx="921450">
                  <c:v>0</c:v>
                </c:pt>
                <c:pt idx="921451">
                  <c:v>0</c:v>
                </c:pt>
                <c:pt idx="921452">
                  <c:v>0</c:v>
                </c:pt>
                <c:pt idx="921453">
                  <c:v>0</c:v>
                </c:pt>
                <c:pt idx="921454">
                  <c:v>0</c:v>
                </c:pt>
                <c:pt idx="921455">
                  <c:v>0</c:v>
                </c:pt>
                <c:pt idx="921456">
                  <c:v>0</c:v>
                </c:pt>
                <c:pt idx="921457">
                  <c:v>0</c:v>
                </c:pt>
                <c:pt idx="921458">
                  <c:v>0</c:v>
                </c:pt>
                <c:pt idx="921459">
                  <c:v>0</c:v>
                </c:pt>
                <c:pt idx="921460">
                  <c:v>0</c:v>
                </c:pt>
                <c:pt idx="921461">
                  <c:v>0</c:v>
                </c:pt>
                <c:pt idx="921462">
                  <c:v>0</c:v>
                </c:pt>
                <c:pt idx="921463">
                  <c:v>0</c:v>
                </c:pt>
                <c:pt idx="921464">
                  <c:v>0</c:v>
                </c:pt>
                <c:pt idx="921465">
                  <c:v>0</c:v>
                </c:pt>
                <c:pt idx="921466">
                  <c:v>0</c:v>
                </c:pt>
                <c:pt idx="921467">
                  <c:v>0</c:v>
                </c:pt>
                <c:pt idx="921468">
                  <c:v>0</c:v>
                </c:pt>
                <c:pt idx="921469">
                  <c:v>0</c:v>
                </c:pt>
                <c:pt idx="921470">
                  <c:v>0</c:v>
                </c:pt>
                <c:pt idx="921471">
                  <c:v>0</c:v>
                </c:pt>
                <c:pt idx="921472">
                  <c:v>0</c:v>
                </c:pt>
                <c:pt idx="921473">
                  <c:v>0</c:v>
                </c:pt>
                <c:pt idx="921474">
                  <c:v>0</c:v>
                </c:pt>
                <c:pt idx="921475">
                  <c:v>0</c:v>
                </c:pt>
                <c:pt idx="921476">
                  <c:v>0</c:v>
                </c:pt>
                <c:pt idx="921477">
                  <c:v>0</c:v>
                </c:pt>
                <c:pt idx="921478">
                  <c:v>0</c:v>
                </c:pt>
                <c:pt idx="921479">
                  <c:v>0</c:v>
                </c:pt>
                <c:pt idx="921480">
                  <c:v>0</c:v>
                </c:pt>
                <c:pt idx="921481">
                  <c:v>0</c:v>
                </c:pt>
                <c:pt idx="921482">
                  <c:v>0</c:v>
                </c:pt>
                <c:pt idx="921483">
                  <c:v>0</c:v>
                </c:pt>
                <c:pt idx="921484">
                  <c:v>0</c:v>
                </c:pt>
                <c:pt idx="921485">
                  <c:v>0</c:v>
                </c:pt>
                <c:pt idx="921486">
                  <c:v>0</c:v>
                </c:pt>
                <c:pt idx="921487">
                  <c:v>0</c:v>
                </c:pt>
                <c:pt idx="921488">
                  <c:v>0</c:v>
                </c:pt>
                <c:pt idx="921489">
                  <c:v>0</c:v>
                </c:pt>
                <c:pt idx="921490">
                  <c:v>0</c:v>
                </c:pt>
                <c:pt idx="921491">
                  <c:v>0</c:v>
                </c:pt>
                <c:pt idx="921492">
                  <c:v>0</c:v>
                </c:pt>
                <c:pt idx="921493">
                  <c:v>0</c:v>
                </c:pt>
                <c:pt idx="921494">
                  <c:v>0</c:v>
                </c:pt>
                <c:pt idx="921495">
                  <c:v>0</c:v>
                </c:pt>
                <c:pt idx="921496">
                  <c:v>0</c:v>
                </c:pt>
                <c:pt idx="921497">
                  <c:v>0</c:v>
                </c:pt>
                <c:pt idx="921498">
                  <c:v>0</c:v>
                </c:pt>
                <c:pt idx="921499">
                  <c:v>0</c:v>
                </c:pt>
                <c:pt idx="921500">
                  <c:v>0</c:v>
                </c:pt>
                <c:pt idx="921501">
                  <c:v>0</c:v>
                </c:pt>
                <c:pt idx="921502">
                  <c:v>0</c:v>
                </c:pt>
                <c:pt idx="921503">
                  <c:v>0</c:v>
                </c:pt>
                <c:pt idx="921504">
                  <c:v>0</c:v>
                </c:pt>
                <c:pt idx="921505">
                  <c:v>0</c:v>
                </c:pt>
                <c:pt idx="921506">
                  <c:v>0</c:v>
                </c:pt>
                <c:pt idx="921507">
                  <c:v>0</c:v>
                </c:pt>
                <c:pt idx="921508">
                  <c:v>0</c:v>
                </c:pt>
                <c:pt idx="921509">
                  <c:v>0</c:v>
                </c:pt>
                <c:pt idx="921510">
                  <c:v>0</c:v>
                </c:pt>
                <c:pt idx="921511">
                  <c:v>0</c:v>
                </c:pt>
                <c:pt idx="921512">
                  <c:v>0</c:v>
                </c:pt>
                <c:pt idx="921513">
                  <c:v>0</c:v>
                </c:pt>
                <c:pt idx="921514">
                  <c:v>0</c:v>
                </c:pt>
                <c:pt idx="921515">
                  <c:v>0</c:v>
                </c:pt>
                <c:pt idx="921516">
                  <c:v>0</c:v>
                </c:pt>
                <c:pt idx="921517">
                  <c:v>0</c:v>
                </c:pt>
                <c:pt idx="921518">
                  <c:v>0</c:v>
                </c:pt>
                <c:pt idx="921519">
                  <c:v>0</c:v>
                </c:pt>
                <c:pt idx="921520">
                  <c:v>0</c:v>
                </c:pt>
                <c:pt idx="921521">
                  <c:v>0</c:v>
                </c:pt>
                <c:pt idx="921522">
                  <c:v>0</c:v>
                </c:pt>
                <c:pt idx="921523">
                  <c:v>0</c:v>
                </c:pt>
                <c:pt idx="921524">
                  <c:v>0</c:v>
                </c:pt>
                <c:pt idx="921525">
                  <c:v>0</c:v>
                </c:pt>
                <c:pt idx="921526">
                  <c:v>0</c:v>
                </c:pt>
                <c:pt idx="921527">
                  <c:v>0</c:v>
                </c:pt>
                <c:pt idx="921528">
                  <c:v>0</c:v>
                </c:pt>
                <c:pt idx="921529">
                  <c:v>0</c:v>
                </c:pt>
                <c:pt idx="921530">
                  <c:v>0</c:v>
                </c:pt>
                <c:pt idx="921531">
                  <c:v>0</c:v>
                </c:pt>
                <c:pt idx="921532">
                  <c:v>0</c:v>
                </c:pt>
                <c:pt idx="921533">
                  <c:v>0</c:v>
                </c:pt>
                <c:pt idx="921534">
                  <c:v>0</c:v>
                </c:pt>
                <c:pt idx="921535">
                  <c:v>0</c:v>
                </c:pt>
                <c:pt idx="921536">
                  <c:v>0</c:v>
                </c:pt>
                <c:pt idx="921537">
                  <c:v>0</c:v>
                </c:pt>
                <c:pt idx="921538">
                  <c:v>0</c:v>
                </c:pt>
                <c:pt idx="921539">
                  <c:v>0</c:v>
                </c:pt>
                <c:pt idx="921540">
                  <c:v>0</c:v>
                </c:pt>
                <c:pt idx="921541">
                  <c:v>0</c:v>
                </c:pt>
                <c:pt idx="921542">
                  <c:v>0</c:v>
                </c:pt>
                <c:pt idx="921543">
                  <c:v>0</c:v>
                </c:pt>
                <c:pt idx="921544">
                  <c:v>0</c:v>
                </c:pt>
                <c:pt idx="921545">
                  <c:v>0</c:v>
                </c:pt>
                <c:pt idx="921546">
                  <c:v>0</c:v>
                </c:pt>
                <c:pt idx="921547">
                  <c:v>0</c:v>
                </c:pt>
                <c:pt idx="921548">
                  <c:v>0</c:v>
                </c:pt>
                <c:pt idx="921549">
                  <c:v>0</c:v>
                </c:pt>
                <c:pt idx="921550">
                  <c:v>0</c:v>
                </c:pt>
                <c:pt idx="921551">
                  <c:v>0</c:v>
                </c:pt>
                <c:pt idx="921552">
                  <c:v>0</c:v>
                </c:pt>
                <c:pt idx="921553">
                  <c:v>0</c:v>
                </c:pt>
                <c:pt idx="921554">
                  <c:v>0</c:v>
                </c:pt>
                <c:pt idx="921555">
                  <c:v>0</c:v>
                </c:pt>
                <c:pt idx="921556">
                  <c:v>0</c:v>
                </c:pt>
                <c:pt idx="921557">
                  <c:v>0</c:v>
                </c:pt>
                <c:pt idx="921558">
                  <c:v>0</c:v>
                </c:pt>
                <c:pt idx="921559">
                  <c:v>0</c:v>
                </c:pt>
                <c:pt idx="921560">
                  <c:v>0</c:v>
                </c:pt>
                <c:pt idx="921561">
                  <c:v>0</c:v>
                </c:pt>
                <c:pt idx="921562">
                  <c:v>0</c:v>
                </c:pt>
                <c:pt idx="921563">
                  <c:v>0</c:v>
                </c:pt>
                <c:pt idx="921564">
                  <c:v>0</c:v>
                </c:pt>
                <c:pt idx="921565">
                  <c:v>0</c:v>
                </c:pt>
                <c:pt idx="921566">
                  <c:v>0</c:v>
                </c:pt>
                <c:pt idx="921567">
                  <c:v>0</c:v>
                </c:pt>
                <c:pt idx="921568">
                  <c:v>0</c:v>
                </c:pt>
                <c:pt idx="921569">
                  <c:v>0</c:v>
                </c:pt>
                <c:pt idx="921570">
                  <c:v>0</c:v>
                </c:pt>
                <c:pt idx="921571">
                  <c:v>0</c:v>
                </c:pt>
                <c:pt idx="921572">
                  <c:v>0</c:v>
                </c:pt>
                <c:pt idx="921573">
                  <c:v>0</c:v>
                </c:pt>
                <c:pt idx="921574">
                  <c:v>0</c:v>
                </c:pt>
                <c:pt idx="921575">
                  <c:v>0</c:v>
                </c:pt>
                <c:pt idx="921576">
                  <c:v>0</c:v>
                </c:pt>
                <c:pt idx="921577">
                  <c:v>0</c:v>
                </c:pt>
                <c:pt idx="921578">
                  <c:v>0</c:v>
                </c:pt>
                <c:pt idx="921579">
                  <c:v>0</c:v>
                </c:pt>
                <c:pt idx="921580">
                  <c:v>0</c:v>
                </c:pt>
                <c:pt idx="921581">
                  <c:v>0</c:v>
                </c:pt>
                <c:pt idx="921582">
                  <c:v>0</c:v>
                </c:pt>
                <c:pt idx="921583">
                  <c:v>0</c:v>
                </c:pt>
                <c:pt idx="921584">
                  <c:v>0</c:v>
                </c:pt>
                <c:pt idx="921585">
                  <c:v>0</c:v>
                </c:pt>
                <c:pt idx="921586">
                  <c:v>0</c:v>
                </c:pt>
                <c:pt idx="921587">
                  <c:v>0</c:v>
                </c:pt>
                <c:pt idx="921588">
                  <c:v>0</c:v>
                </c:pt>
                <c:pt idx="921589">
                  <c:v>0</c:v>
                </c:pt>
                <c:pt idx="921590">
                  <c:v>0</c:v>
                </c:pt>
                <c:pt idx="921591">
                  <c:v>0</c:v>
                </c:pt>
                <c:pt idx="921592">
                  <c:v>0</c:v>
                </c:pt>
                <c:pt idx="921593">
                  <c:v>0</c:v>
                </c:pt>
                <c:pt idx="921594">
                  <c:v>0</c:v>
                </c:pt>
                <c:pt idx="921595">
                  <c:v>0</c:v>
                </c:pt>
                <c:pt idx="921596">
                  <c:v>0</c:v>
                </c:pt>
                <c:pt idx="921597">
                  <c:v>0</c:v>
                </c:pt>
                <c:pt idx="921598">
                  <c:v>0</c:v>
                </c:pt>
                <c:pt idx="921599">
                  <c:v>0</c:v>
                </c:pt>
                <c:pt idx="921600">
                  <c:v>0</c:v>
                </c:pt>
                <c:pt idx="921601">
                  <c:v>0</c:v>
                </c:pt>
                <c:pt idx="921602">
                  <c:v>0</c:v>
                </c:pt>
                <c:pt idx="921603">
                  <c:v>0</c:v>
                </c:pt>
                <c:pt idx="921604">
                  <c:v>0</c:v>
                </c:pt>
                <c:pt idx="921605">
                  <c:v>0</c:v>
                </c:pt>
                <c:pt idx="921606">
                  <c:v>0</c:v>
                </c:pt>
                <c:pt idx="921607">
                  <c:v>0</c:v>
                </c:pt>
                <c:pt idx="921608">
                  <c:v>0</c:v>
                </c:pt>
                <c:pt idx="921609">
                  <c:v>0</c:v>
                </c:pt>
                <c:pt idx="921610">
                  <c:v>0</c:v>
                </c:pt>
                <c:pt idx="921611">
                  <c:v>0</c:v>
                </c:pt>
                <c:pt idx="921612">
                  <c:v>0</c:v>
                </c:pt>
                <c:pt idx="921613">
                  <c:v>0</c:v>
                </c:pt>
                <c:pt idx="921614">
                  <c:v>0</c:v>
                </c:pt>
                <c:pt idx="921615">
                  <c:v>0</c:v>
                </c:pt>
                <c:pt idx="921616">
                  <c:v>0</c:v>
                </c:pt>
                <c:pt idx="921617">
                  <c:v>0</c:v>
                </c:pt>
                <c:pt idx="921618">
                  <c:v>0</c:v>
                </c:pt>
                <c:pt idx="921619">
                  <c:v>0</c:v>
                </c:pt>
                <c:pt idx="921620">
                  <c:v>0</c:v>
                </c:pt>
                <c:pt idx="921621">
                  <c:v>0</c:v>
                </c:pt>
                <c:pt idx="921622">
                  <c:v>0</c:v>
                </c:pt>
                <c:pt idx="921623">
                  <c:v>0</c:v>
                </c:pt>
                <c:pt idx="921624">
                  <c:v>0</c:v>
                </c:pt>
                <c:pt idx="921625">
                  <c:v>0</c:v>
                </c:pt>
                <c:pt idx="921626">
                  <c:v>0</c:v>
                </c:pt>
                <c:pt idx="921627">
                  <c:v>0</c:v>
                </c:pt>
                <c:pt idx="921628">
                  <c:v>0</c:v>
                </c:pt>
                <c:pt idx="921629">
                  <c:v>0</c:v>
                </c:pt>
                <c:pt idx="921630">
                  <c:v>0</c:v>
                </c:pt>
                <c:pt idx="921631">
                  <c:v>0</c:v>
                </c:pt>
                <c:pt idx="921632">
                  <c:v>0</c:v>
                </c:pt>
                <c:pt idx="921633">
                  <c:v>0</c:v>
                </c:pt>
                <c:pt idx="921634">
                  <c:v>0</c:v>
                </c:pt>
                <c:pt idx="921635">
                  <c:v>0</c:v>
                </c:pt>
                <c:pt idx="921636">
                  <c:v>0</c:v>
                </c:pt>
                <c:pt idx="921637">
                  <c:v>0</c:v>
                </c:pt>
                <c:pt idx="921638">
                  <c:v>0</c:v>
                </c:pt>
                <c:pt idx="921639">
                  <c:v>0</c:v>
                </c:pt>
                <c:pt idx="921640">
                  <c:v>0</c:v>
                </c:pt>
                <c:pt idx="921641">
                  <c:v>0</c:v>
                </c:pt>
                <c:pt idx="921642">
                  <c:v>0</c:v>
                </c:pt>
                <c:pt idx="921643">
                  <c:v>0</c:v>
                </c:pt>
                <c:pt idx="921644">
                  <c:v>0</c:v>
                </c:pt>
                <c:pt idx="921645">
                  <c:v>0</c:v>
                </c:pt>
                <c:pt idx="921646">
                  <c:v>0</c:v>
                </c:pt>
                <c:pt idx="921647">
                  <c:v>0</c:v>
                </c:pt>
                <c:pt idx="921648">
                  <c:v>0</c:v>
                </c:pt>
                <c:pt idx="921649">
                  <c:v>0</c:v>
                </c:pt>
                <c:pt idx="921650">
                  <c:v>0</c:v>
                </c:pt>
                <c:pt idx="921651">
                  <c:v>0</c:v>
                </c:pt>
                <c:pt idx="921652">
                  <c:v>0</c:v>
                </c:pt>
                <c:pt idx="921653">
                  <c:v>0</c:v>
                </c:pt>
                <c:pt idx="921654">
                  <c:v>0</c:v>
                </c:pt>
                <c:pt idx="921655">
                  <c:v>0</c:v>
                </c:pt>
                <c:pt idx="921656">
                  <c:v>0</c:v>
                </c:pt>
                <c:pt idx="921657">
                  <c:v>0</c:v>
                </c:pt>
                <c:pt idx="921658">
                  <c:v>0</c:v>
                </c:pt>
                <c:pt idx="921659">
                  <c:v>0</c:v>
                </c:pt>
                <c:pt idx="921660">
                  <c:v>0</c:v>
                </c:pt>
                <c:pt idx="921661">
                  <c:v>0</c:v>
                </c:pt>
                <c:pt idx="921662">
                  <c:v>0</c:v>
                </c:pt>
                <c:pt idx="921663">
                  <c:v>0</c:v>
                </c:pt>
                <c:pt idx="921664">
                  <c:v>0</c:v>
                </c:pt>
                <c:pt idx="921665">
                  <c:v>0</c:v>
                </c:pt>
                <c:pt idx="921666">
                  <c:v>0</c:v>
                </c:pt>
                <c:pt idx="921667">
                  <c:v>0</c:v>
                </c:pt>
                <c:pt idx="921668">
                  <c:v>0</c:v>
                </c:pt>
                <c:pt idx="921669">
                  <c:v>0</c:v>
                </c:pt>
                <c:pt idx="921670">
                  <c:v>0</c:v>
                </c:pt>
                <c:pt idx="921671">
                  <c:v>0</c:v>
                </c:pt>
                <c:pt idx="921672">
                  <c:v>0</c:v>
                </c:pt>
                <c:pt idx="921673">
                  <c:v>0</c:v>
                </c:pt>
                <c:pt idx="921674">
                  <c:v>0</c:v>
                </c:pt>
                <c:pt idx="921675">
                  <c:v>0</c:v>
                </c:pt>
                <c:pt idx="921676">
                  <c:v>0</c:v>
                </c:pt>
                <c:pt idx="921677">
                  <c:v>0</c:v>
                </c:pt>
                <c:pt idx="921678">
                  <c:v>0</c:v>
                </c:pt>
                <c:pt idx="921679">
                  <c:v>0</c:v>
                </c:pt>
                <c:pt idx="921680">
                  <c:v>0</c:v>
                </c:pt>
                <c:pt idx="921681">
                  <c:v>0</c:v>
                </c:pt>
                <c:pt idx="921682">
                  <c:v>0</c:v>
                </c:pt>
                <c:pt idx="921683">
                  <c:v>0</c:v>
                </c:pt>
                <c:pt idx="921684">
                  <c:v>0</c:v>
                </c:pt>
                <c:pt idx="921685">
                  <c:v>0</c:v>
                </c:pt>
                <c:pt idx="921686">
                  <c:v>0</c:v>
                </c:pt>
                <c:pt idx="921687">
                  <c:v>0</c:v>
                </c:pt>
                <c:pt idx="921688">
                  <c:v>0</c:v>
                </c:pt>
                <c:pt idx="921689">
                  <c:v>0</c:v>
                </c:pt>
                <c:pt idx="921690">
                  <c:v>0</c:v>
                </c:pt>
                <c:pt idx="921691">
                  <c:v>0</c:v>
                </c:pt>
                <c:pt idx="921692">
                  <c:v>0</c:v>
                </c:pt>
                <c:pt idx="921693">
                  <c:v>0</c:v>
                </c:pt>
                <c:pt idx="921694">
                  <c:v>0</c:v>
                </c:pt>
                <c:pt idx="921695">
                  <c:v>0</c:v>
                </c:pt>
                <c:pt idx="921696">
                  <c:v>0</c:v>
                </c:pt>
                <c:pt idx="921697">
                  <c:v>0</c:v>
                </c:pt>
                <c:pt idx="921698">
                  <c:v>0</c:v>
                </c:pt>
                <c:pt idx="921699">
                  <c:v>0</c:v>
                </c:pt>
                <c:pt idx="921700">
                  <c:v>0</c:v>
                </c:pt>
                <c:pt idx="921701">
                  <c:v>0</c:v>
                </c:pt>
                <c:pt idx="921702">
                  <c:v>0</c:v>
                </c:pt>
                <c:pt idx="921703">
                  <c:v>0</c:v>
                </c:pt>
                <c:pt idx="921704">
                  <c:v>0</c:v>
                </c:pt>
                <c:pt idx="921705">
                  <c:v>0</c:v>
                </c:pt>
                <c:pt idx="921706">
                  <c:v>0</c:v>
                </c:pt>
                <c:pt idx="921707">
                  <c:v>0</c:v>
                </c:pt>
                <c:pt idx="921708">
                  <c:v>0</c:v>
                </c:pt>
                <c:pt idx="921709">
                  <c:v>0</c:v>
                </c:pt>
                <c:pt idx="921710">
                  <c:v>0</c:v>
                </c:pt>
                <c:pt idx="921711">
                  <c:v>0</c:v>
                </c:pt>
                <c:pt idx="921712">
                  <c:v>0</c:v>
                </c:pt>
                <c:pt idx="921713">
                  <c:v>0</c:v>
                </c:pt>
                <c:pt idx="921714">
                  <c:v>0</c:v>
                </c:pt>
                <c:pt idx="921715">
                  <c:v>0</c:v>
                </c:pt>
                <c:pt idx="921716">
                  <c:v>0</c:v>
                </c:pt>
                <c:pt idx="921717">
                  <c:v>0</c:v>
                </c:pt>
                <c:pt idx="921718">
                  <c:v>0</c:v>
                </c:pt>
                <c:pt idx="921719">
                  <c:v>0</c:v>
                </c:pt>
                <c:pt idx="921720">
                  <c:v>0</c:v>
                </c:pt>
                <c:pt idx="921721">
                  <c:v>0</c:v>
                </c:pt>
                <c:pt idx="921722">
                  <c:v>0</c:v>
                </c:pt>
                <c:pt idx="921723">
                  <c:v>0</c:v>
                </c:pt>
                <c:pt idx="921724">
                  <c:v>0</c:v>
                </c:pt>
                <c:pt idx="921725">
                  <c:v>0</c:v>
                </c:pt>
                <c:pt idx="921726">
                  <c:v>0</c:v>
                </c:pt>
                <c:pt idx="921727">
                  <c:v>0</c:v>
                </c:pt>
                <c:pt idx="921728">
                  <c:v>0</c:v>
                </c:pt>
                <c:pt idx="921729">
                  <c:v>0</c:v>
                </c:pt>
                <c:pt idx="921730">
                  <c:v>0</c:v>
                </c:pt>
                <c:pt idx="921731">
                  <c:v>0</c:v>
                </c:pt>
                <c:pt idx="921732">
                  <c:v>0</c:v>
                </c:pt>
                <c:pt idx="921733">
                  <c:v>0</c:v>
                </c:pt>
                <c:pt idx="921734">
                  <c:v>0</c:v>
                </c:pt>
                <c:pt idx="921735">
                  <c:v>0</c:v>
                </c:pt>
                <c:pt idx="921736">
                  <c:v>0</c:v>
                </c:pt>
                <c:pt idx="921737">
                  <c:v>0</c:v>
                </c:pt>
                <c:pt idx="921738">
                  <c:v>0</c:v>
                </c:pt>
                <c:pt idx="921739">
                  <c:v>0</c:v>
                </c:pt>
                <c:pt idx="921740">
                  <c:v>0</c:v>
                </c:pt>
                <c:pt idx="921741">
                  <c:v>0</c:v>
                </c:pt>
                <c:pt idx="921742">
                  <c:v>0</c:v>
                </c:pt>
                <c:pt idx="921743">
                  <c:v>0</c:v>
                </c:pt>
                <c:pt idx="921744">
                  <c:v>0</c:v>
                </c:pt>
                <c:pt idx="921745">
                  <c:v>0</c:v>
                </c:pt>
                <c:pt idx="921746">
                  <c:v>0</c:v>
                </c:pt>
                <c:pt idx="921747">
                  <c:v>0</c:v>
                </c:pt>
                <c:pt idx="921748">
                  <c:v>0</c:v>
                </c:pt>
                <c:pt idx="921749">
                  <c:v>0</c:v>
                </c:pt>
                <c:pt idx="921750">
                  <c:v>0</c:v>
                </c:pt>
                <c:pt idx="921751">
                  <c:v>0</c:v>
                </c:pt>
                <c:pt idx="921752">
                  <c:v>0</c:v>
                </c:pt>
                <c:pt idx="921753">
                  <c:v>0</c:v>
                </c:pt>
                <c:pt idx="921754">
                  <c:v>0</c:v>
                </c:pt>
                <c:pt idx="921755">
                  <c:v>0</c:v>
                </c:pt>
                <c:pt idx="921756">
                  <c:v>0</c:v>
                </c:pt>
                <c:pt idx="921757">
                  <c:v>0</c:v>
                </c:pt>
                <c:pt idx="921758">
                  <c:v>0</c:v>
                </c:pt>
                <c:pt idx="921759">
                  <c:v>0</c:v>
                </c:pt>
                <c:pt idx="921760">
                  <c:v>0</c:v>
                </c:pt>
                <c:pt idx="921761">
                  <c:v>0</c:v>
                </c:pt>
                <c:pt idx="921762">
                  <c:v>0</c:v>
                </c:pt>
                <c:pt idx="921763">
                  <c:v>0</c:v>
                </c:pt>
                <c:pt idx="921764">
                  <c:v>0</c:v>
                </c:pt>
                <c:pt idx="921765">
                  <c:v>0</c:v>
                </c:pt>
                <c:pt idx="921766">
                  <c:v>0</c:v>
                </c:pt>
                <c:pt idx="921767">
                  <c:v>0</c:v>
                </c:pt>
                <c:pt idx="921768">
                  <c:v>0</c:v>
                </c:pt>
                <c:pt idx="921769">
                  <c:v>0</c:v>
                </c:pt>
                <c:pt idx="921770">
                  <c:v>0</c:v>
                </c:pt>
                <c:pt idx="921771">
                  <c:v>0</c:v>
                </c:pt>
                <c:pt idx="921772">
                  <c:v>0</c:v>
                </c:pt>
                <c:pt idx="921773">
                  <c:v>0</c:v>
                </c:pt>
                <c:pt idx="921774">
                  <c:v>0</c:v>
                </c:pt>
                <c:pt idx="921775">
                  <c:v>0</c:v>
                </c:pt>
                <c:pt idx="921776">
                  <c:v>0</c:v>
                </c:pt>
                <c:pt idx="921777">
                  <c:v>0</c:v>
                </c:pt>
                <c:pt idx="921778">
                  <c:v>0</c:v>
                </c:pt>
                <c:pt idx="921779">
                  <c:v>0</c:v>
                </c:pt>
                <c:pt idx="921780">
                  <c:v>0</c:v>
                </c:pt>
                <c:pt idx="921781">
                  <c:v>0</c:v>
                </c:pt>
                <c:pt idx="921782">
                  <c:v>0</c:v>
                </c:pt>
                <c:pt idx="921783">
                  <c:v>0</c:v>
                </c:pt>
                <c:pt idx="921784">
                  <c:v>0</c:v>
                </c:pt>
                <c:pt idx="921785">
                  <c:v>0</c:v>
                </c:pt>
                <c:pt idx="921786">
                  <c:v>0</c:v>
                </c:pt>
                <c:pt idx="921787">
                  <c:v>0</c:v>
                </c:pt>
                <c:pt idx="921788">
                  <c:v>0</c:v>
                </c:pt>
                <c:pt idx="921789">
                  <c:v>0</c:v>
                </c:pt>
                <c:pt idx="921790">
                  <c:v>0</c:v>
                </c:pt>
                <c:pt idx="921791">
                  <c:v>0</c:v>
                </c:pt>
                <c:pt idx="921792">
                  <c:v>0</c:v>
                </c:pt>
                <c:pt idx="921793">
                  <c:v>0</c:v>
                </c:pt>
                <c:pt idx="921794">
                  <c:v>0</c:v>
                </c:pt>
                <c:pt idx="921795">
                  <c:v>0</c:v>
                </c:pt>
                <c:pt idx="921796">
                  <c:v>0</c:v>
                </c:pt>
                <c:pt idx="921797">
                  <c:v>0</c:v>
                </c:pt>
                <c:pt idx="921798">
                  <c:v>0</c:v>
                </c:pt>
                <c:pt idx="921799">
                  <c:v>0</c:v>
                </c:pt>
                <c:pt idx="921800">
                  <c:v>0</c:v>
                </c:pt>
                <c:pt idx="921801">
                  <c:v>0</c:v>
                </c:pt>
                <c:pt idx="921802">
                  <c:v>0</c:v>
                </c:pt>
                <c:pt idx="921803">
                  <c:v>0</c:v>
                </c:pt>
                <c:pt idx="921804">
                  <c:v>0</c:v>
                </c:pt>
                <c:pt idx="921805">
                  <c:v>0</c:v>
                </c:pt>
                <c:pt idx="921806">
                  <c:v>0</c:v>
                </c:pt>
                <c:pt idx="921807">
                  <c:v>0</c:v>
                </c:pt>
                <c:pt idx="921808">
                  <c:v>0</c:v>
                </c:pt>
                <c:pt idx="921809">
                  <c:v>0</c:v>
                </c:pt>
                <c:pt idx="921810">
                  <c:v>0</c:v>
                </c:pt>
                <c:pt idx="921811">
                  <c:v>0</c:v>
                </c:pt>
                <c:pt idx="921812">
                  <c:v>0</c:v>
                </c:pt>
                <c:pt idx="921813">
                  <c:v>0</c:v>
                </c:pt>
                <c:pt idx="921814">
                  <c:v>0</c:v>
                </c:pt>
                <c:pt idx="921815">
                  <c:v>0</c:v>
                </c:pt>
                <c:pt idx="921816">
                  <c:v>0</c:v>
                </c:pt>
                <c:pt idx="921817">
                  <c:v>0</c:v>
                </c:pt>
                <c:pt idx="921818">
                  <c:v>0</c:v>
                </c:pt>
                <c:pt idx="921819">
                  <c:v>0</c:v>
                </c:pt>
                <c:pt idx="921820">
                  <c:v>0</c:v>
                </c:pt>
                <c:pt idx="921821">
                  <c:v>0</c:v>
                </c:pt>
                <c:pt idx="921822">
                  <c:v>0</c:v>
                </c:pt>
                <c:pt idx="921823">
                  <c:v>0</c:v>
                </c:pt>
                <c:pt idx="921824">
                  <c:v>0</c:v>
                </c:pt>
                <c:pt idx="921825">
                  <c:v>0</c:v>
                </c:pt>
                <c:pt idx="921826">
                  <c:v>0</c:v>
                </c:pt>
                <c:pt idx="921827">
                  <c:v>0</c:v>
                </c:pt>
                <c:pt idx="921828">
                  <c:v>0</c:v>
                </c:pt>
                <c:pt idx="921829">
                  <c:v>0</c:v>
                </c:pt>
                <c:pt idx="921830">
                  <c:v>0</c:v>
                </c:pt>
                <c:pt idx="921831">
                  <c:v>0</c:v>
                </c:pt>
                <c:pt idx="921832">
                  <c:v>0</c:v>
                </c:pt>
                <c:pt idx="921833">
                  <c:v>0</c:v>
                </c:pt>
                <c:pt idx="921834">
                  <c:v>0</c:v>
                </c:pt>
                <c:pt idx="921835">
                  <c:v>0</c:v>
                </c:pt>
                <c:pt idx="921836">
                  <c:v>0</c:v>
                </c:pt>
                <c:pt idx="921837">
                  <c:v>0</c:v>
                </c:pt>
                <c:pt idx="921838">
                  <c:v>0</c:v>
                </c:pt>
                <c:pt idx="921839">
                  <c:v>0</c:v>
                </c:pt>
                <c:pt idx="921840">
                  <c:v>0</c:v>
                </c:pt>
                <c:pt idx="921841">
                  <c:v>0</c:v>
                </c:pt>
                <c:pt idx="921842">
                  <c:v>0</c:v>
                </c:pt>
                <c:pt idx="921843">
                  <c:v>0</c:v>
                </c:pt>
                <c:pt idx="921844">
                  <c:v>0</c:v>
                </c:pt>
                <c:pt idx="921845">
                  <c:v>0</c:v>
                </c:pt>
                <c:pt idx="921846">
                  <c:v>0</c:v>
                </c:pt>
                <c:pt idx="921847">
                  <c:v>0</c:v>
                </c:pt>
                <c:pt idx="921848">
                  <c:v>0</c:v>
                </c:pt>
                <c:pt idx="921849">
                  <c:v>0</c:v>
                </c:pt>
                <c:pt idx="921850">
                  <c:v>0</c:v>
                </c:pt>
                <c:pt idx="921851">
                  <c:v>0</c:v>
                </c:pt>
                <c:pt idx="921852">
                  <c:v>0</c:v>
                </c:pt>
                <c:pt idx="921853">
                  <c:v>0</c:v>
                </c:pt>
                <c:pt idx="921854">
                  <c:v>0</c:v>
                </c:pt>
                <c:pt idx="921855">
                  <c:v>0</c:v>
                </c:pt>
                <c:pt idx="921856">
                  <c:v>0</c:v>
                </c:pt>
                <c:pt idx="921857">
                  <c:v>0</c:v>
                </c:pt>
                <c:pt idx="921858">
                  <c:v>0</c:v>
                </c:pt>
                <c:pt idx="921859">
                  <c:v>0</c:v>
                </c:pt>
                <c:pt idx="921860">
                  <c:v>0</c:v>
                </c:pt>
                <c:pt idx="921861">
                  <c:v>0</c:v>
                </c:pt>
                <c:pt idx="921862">
                  <c:v>0</c:v>
                </c:pt>
                <c:pt idx="921863">
                  <c:v>0</c:v>
                </c:pt>
                <c:pt idx="921864">
                  <c:v>0</c:v>
                </c:pt>
                <c:pt idx="921865">
                  <c:v>0</c:v>
                </c:pt>
                <c:pt idx="921866">
                  <c:v>0</c:v>
                </c:pt>
                <c:pt idx="921867">
                  <c:v>0</c:v>
                </c:pt>
                <c:pt idx="921868">
                  <c:v>0</c:v>
                </c:pt>
                <c:pt idx="921869">
                  <c:v>0</c:v>
                </c:pt>
                <c:pt idx="921870">
                  <c:v>0</c:v>
                </c:pt>
                <c:pt idx="921871">
                  <c:v>0</c:v>
                </c:pt>
                <c:pt idx="921872">
                  <c:v>0</c:v>
                </c:pt>
                <c:pt idx="921873">
                  <c:v>0</c:v>
                </c:pt>
                <c:pt idx="921874">
                  <c:v>0</c:v>
                </c:pt>
                <c:pt idx="921875">
                  <c:v>0</c:v>
                </c:pt>
                <c:pt idx="921876">
                  <c:v>0</c:v>
                </c:pt>
                <c:pt idx="921877">
                  <c:v>0</c:v>
                </c:pt>
                <c:pt idx="921878">
                  <c:v>0</c:v>
                </c:pt>
                <c:pt idx="921879">
                  <c:v>0</c:v>
                </c:pt>
                <c:pt idx="921880">
                  <c:v>0</c:v>
                </c:pt>
                <c:pt idx="921881">
                  <c:v>0</c:v>
                </c:pt>
                <c:pt idx="921882">
                  <c:v>0</c:v>
                </c:pt>
                <c:pt idx="921883">
                  <c:v>0</c:v>
                </c:pt>
                <c:pt idx="921884">
                  <c:v>0</c:v>
                </c:pt>
                <c:pt idx="921885">
                  <c:v>0</c:v>
                </c:pt>
                <c:pt idx="921886">
                  <c:v>0</c:v>
                </c:pt>
                <c:pt idx="921887">
                  <c:v>0</c:v>
                </c:pt>
                <c:pt idx="921888">
                  <c:v>0</c:v>
                </c:pt>
                <c:pt idx="921889">
                  <c:v>0</c:v>
                </c:pt>
                <c:pt idx="921890">
                  <c:v>0</c:v>
                </c:pt>
                <c:pt idx="921891">
                  <c:v>0</c:v>
                </c:pt>
                <c:pt idx="921892">
                  <c:v>0</c:v>
                </c:pt>
                <c:pt idx="921893">
                  <c:v>0</c:v>
                </c:pt>
                <c:pt idx="921894">
                  <c:v>0</c:v>
                </c:pt>
                <c:pt idx="921895">
                  <c:v>0</c:v>
                </c:pt>
                <c:pt idx="921896">
                  <c:v>0</c:v>
                </c:pt>
                <c:pt idx="921897">
                  <c:v>0</c:v>
                </c:pt>
                <c:pt idx="921898">
                  <c:v>0</c:v>
                </c:pt>
                <c:pt idx="921899">
                  <c:v>0</c:v>
                </c:pt>
                <c:pt idx="921900">
                  <c:v>0</c:v>
                </c:pt>
                <c:pt idx="921901">
                  <c:v>0</c:v>
                </c:pt>
                <c:pt idx="921902">
                  <c:v>0</c:v>
                </c:pt>
                <c:pt idx="921903">
                  <c:v>0</c:v>
                </c:pt>
                <c:pt idx="921904">
                  <c:v>0</c:v>
                </c:pt>
                <c:pt idx="921905">
                  <c:v>0</c:v>
                </c:pt>
                <c:pt idx="921906">
                  <c:v>0</c:v>
                </c:pt>
                <c:pt idx="921907">
                  <c:v>0</c:v>
                </c:pt>
                <c:pt idx="921908">
                  <c:v>0</c:v>
                </c:pt>
                <c:pt idx="921909">
                  <c:v>0</c:v>
                </c:pt>
                <c:pt idx="921910">
                  <c:v>0</c:v>
                </c:pt>
                <c:pt idx="921911">
                  <c:v>0</c:v>
                </c:pt>
                <c:pt idx="921912">
                  <c:v>0</c:v>
                </c:pt>
                <c:pt idx="921913">
                  <c:v>0</c:v>
                </c:pt>
                <c:pt idx="921914">
                  <c:v>0</c:v>
                </c:pt>
                <c:pt idx="921915">
                  <c:v>0</c:v>
                </c:pt>
                <c:pt idx="921916">
                  <c:v>0</c:v>
                </c:pt>
                <c:pt idx="921917">
                  <c:v>0</c:v>
                </c:pt>
                <c:pt idx="921918">
                  <c:v>0</c:v>
                </c:pt>
                <c:pt idx="921919">
                  <c:v>0</c:v>
                </c:pt>
                <c:pt idx="921920">
                  <c:v>0</c:v>
                </c:pt>
                <c:pt idx="921921">
                  <c:v>0</c:v>
                </c:pt>
                <c:pt idx="921922">
                  <c:v>0</c:v>
                </c:pt>
                <c:pt idx="921923">
                  <c:v>0</c:v>
                </c:pt>
                <c:pt idx="921924">
                  <c:v>0</c:v>
                </c:pt>
                <c:pt idx="921925">
                  <c:v>0</c:v>
                </c:pt>
                <c:pt idx="921926">
                  <c:v>0</c:v>
                </c:pt>
                <c:pt idx="921927">
                  <c:v>0</c:v>
                </c:pt>
                <c:pt idx="921928">
                  <c:v>0</c:v>
                </c:pt>
                <c:pt idx="921929">
                  <c:v>0</c:v>
                </c:pt>
                <c:pt idx="921930">
                  <c:v>0</c:v>
                </c:pt>
                <c:pt idx="921931">
                  <c:v>0</c:v>
                </c:pt>
                <c:pt idx="921932">
                  <c:v>0</c:v>
                </c:pt>
                <c:pt idx="921933">
                  <c:v>0</c:v>
                </c:pt>
                <c:pt idx="921934">
                  <c:v>0</c:v>
                </c:pt>
                <c:pt idx="921935">
                  <c:v>0</c:v>
                </c:pt>
                <c:pt idx="921936">
                  <c:v>0</c:v>
                </c:pt>
                <c:pt idx="921937">
                  <c:v>0</c:v>
                </c:pt>
                <c:pt idx="921938">
                  <c:v>0</c:v>
                </c:pt>
                <c:pt idx="921939">
                  <c:v>0</c:v>
                </c:pt>
                <c:pt idx="921940">
                  <c:v>0</c:v>
                </c:pt>
                <c:pt idx="921941">
                  <c:v>0</c:v>
                </c:pt>
                <c:pt idx="921942">
                  <c:v>0</c:v>
                </c:pt>
                <c:pt idx="921943">
                  <c:v>0</c:v>
                </c:pt>
                <c:pt idx="921944">
                  <c:v>0</c:v>
                </c:pt>
                <c:pt idx="921945">
                  <c:v>0</c:v>
                </c:pt>
                <c:pt idx="921946">
                  <c:v>0</c:v>
                </c:pt>
                <c:pt idx="921947">
                  <c:v>0</c:v>
                </c:pt>
                <c:pt idx="921948">
                  <c:v>0</c:v>
                </c:pt>
                <c:pt idx="921949">
                  <c:v>0</c:v>
                </c:pt>
                <c:pt idx="921950">
                  <c:v>0</c:v>
                </c:pt>
                <c:pt idx="921951">
                  <c:v>0</c:v>
                </c:pt>
                <c:pt idx="921952">
                  <c:v>0</c:v>
                </c:pt>
                <c:pt idx="921953">
                  <c:v>0</c:v>
                </c:pt>
                <c:pt idx="921954">
                  <c:v>0</c:v>
                </c:pt>
                <c:pt idx="921955">
                  <c:v>0</c:v>
                </c:pt>
                <c:pt idx="921956">
                  <c:v>0</c:v>
                </c:pt>
                <c:pt idx="921957">
                  <c:v>0</c:v>
                </c:pt>
                <c:pt idx="921958">
                  <c:v>0</c:v>
                </c:pt>
                <c:pt idx="921959">
                  <c:v>0</c:v>
                </c:pt>
                <c:pt idx="921960">
                  <c:v>0</c:v>
                </c:pt>
                <c:pt idx="921961">
                  <c:v>0</c:v>
                </c:pt>
                <c:pt idx="921962">
                  <c:v>0</c:v>
                </c:pt>
                <c:pt idx="921963">
                  <c:v>0</c:v>
                </c:pt>
                <c:pt idx="921964">
                  <c:v>0</c:v>
                </c:pt>
                <c:pt idx="921965">
                  <c:v>0</c:v>
                </c:pt>
                <c:pt idx="921966">
                  <c:v>0</c:v>
                </c:pt>
                <c:pt idx="921967">
                  <c:v>0</c:v>
                </c:pt>
                <c:pt idx="921968">
                  <c:v>0</c:v>
                </c:pt>
                <c:pt idx="921969">
                  <c:v>0</c:v>
                </c:pt>
                <c:pt idx="921970">
                  <c:v>0</c:v>
                </c:pt>
                <c:pt idx="921971">
                  <c:v>0</c:v>
                </c:pt>
                <c:pt idx="921972">
                  <c:v>0</c:v>
                </c:pt>
                <c:pt idx="921973">
                  <c:v>0</c:v>
                </c:pt>
                <c:pt idx="921974">
                  <c:v>0</c:v>
                </c:pt>
                <c:pt idx="921975">
                  <c:v>0</c:v>
                </c:pt>
                <c:pt idx="921976">
                  <c:v>0</c:v>
                </c:pt>
                <c:pt idx="921977">
                  <c:v>0</c:v>
                </c:pt>
                <c:pt idx="921978">
                  <c:v>0</c:v>
                </c:pt>
                <c:pt idx="921979">
                  <c:v>0</c:v>
                </c:pt>
                <c:pt idx="921980">
                  <c:v>0</c:v>
                </c:pt>
                <c:pt idx="921981">
                  <c:v>0</c:v>
                </c:pt>
                <c:pt idx="921982">
                  <c:v>0</c:v>
                </c:pt>
                <c:pt idx="921983">
                  <c:v>0</c:v>
                </c:pt>
                <c:pt idx="921984">
                  <c:v>0</c:v>
                </c:pt>
                <c:pt idx="921985">
                  <c:v>0</c:v>
                </c:pt>
                <c:pt idx="921986">
                  <c:v>0</c:v>
                </c:pt>
                <c:pt idx="921987">
                  <c:v>0</c:v>
                </c:pt>
                <c:pt idx="921988">
                  <c:v>0</c:v>
                </c:pt>
                <c:pt idx="921989">
                  <c:v>0</c:v>
                </c:pt>
                <c:pt idx="921990">
                  <c:v>0</c:v>
                </c:pt>
                <c:pt idx="921991">
                  <c:v>0</c:v>
                </c:pt>
                <c:pt idx="921992">
                  <c:v>0</c:v>
                </c:pt>
                <c:pt idx="921993">
                  <c:v>0</c:v>
                </c:pt>
                <c:pt idx="921994">
                  <c:v>0</c:v>
                </c:pt>
                <c:pt idx="921995">
                  <c:v>0</c:v>
                </c:pt>
                <c:pt idx="921996">
                  <c:v>0</c:v>
                </c:pt>
                <c:pt idx="921997">
                  <c:v>0</c:v>
                </c:pt>
                <c:pt idx="921998">
                  <c:v>0</c:v>
                </c:pt>
                <c:pt idx="921999">
                  <c:v>0</c:v>
                </c:pt>
                <c:pt idx="922000">
                  <c:v>0</c:v>
                </c:pt>
                <c:pt idx="922001">
                  <c:v>0</c:v>
                </c:pt>
                <c:pt idx="922002">
                  <c:v>0</c:v>
                </c:pt>
                <c:pt idx="922003">
                  <c:v>0</c:v>
                </c:pt>
                <c:pt idx="922004">
                  <c:v>0</c:v>
                </c:pt>
                <c:pt idx="922005">
                  <c:v>0</c:v>
                </c:pt>
                <c:pt idx="922006">
                  <c:v>0</c:v>
                </c:pt>
                <c:pt idx="922007">
                  <c:v>0</c:v>
                </c:pt>
                <c:pt idx="922008">
                  <c:v>0</c:v>
                </c:pt>
                <c:pt idx="922009">
                  <c:v>0</c:v>
                </c:pt>
                <c:pt idx="922010">
                  <c:v>0</c:v>
                </c:pt>
                <c:pt idx="922011">
                  <c:v>0</c:v>
                </c:pt>
                <c:pt idx="922012">
                  <c:v>0</c:v>
                </c:pt>
                <c:pt idx="922013">
                  <c:v>0</c:v>
                </c:pt>
                <c:pt idx="922014">
                  <c:v>0</c:v>
                </c:pt>
                <c:pt idx="922015">
                  <c:v>0</c:v>
                </c:pt>
                <c:pt idx="922016">
                  <c:v>0</c:v>
                </c:pt>
                <c:pt idx="922017">
                  <c:v>0</c:v>
                </c:pt>
                <c:pt idx="922018">
                  <c:v>0</c:v>
                </c:pt>
                <c:pt idx="922019">
                  <c:v>0</c:v>
                </c:pt>
                <c:pt idx="922020">
                  <c:v>0</c:v>
                </c:pt>
                <c:pt idx="922021">
                  <c:v>0</c:v>
                </c:pt>
                <c:pt idx="922022">
                  <c:v>0</c:v>
                </c:pt>
                <c:pt idx="922023">
                  <c:v>0</c:v>
                </c:pt>
                <c:pt idx="922024">
                  <c:v>0</c:v>
                </c:pt>
                <c:pt idx="922025">
                  <c:v>0</c:v>
                </c:pt>
                <c:pt idx="922026">
                  <c:v>0</c:v>
                </c:pt>
                <c:pt idx="922027">
                  <c:v>0</c:v>
                </c:pt>
                <c:pt idx="922028">
                  <c:v>0</c:v>
                </c:pt>
                <c:pt idx="922029">
                  <c:v>0</c:v>
                </c:pt>
                <c:pt idx="922030">
                  <c:v>0</c:v>
                </c:pt>
                <c:pt idx="922031">
                  <c:v>0</c:v>
                </c:pt>
                <c:pt idx="922032">
                  <c:v>0</c:v>
                </c:pt>
                <c:pt idx="922033">
                  <c:v>0</c:v>
                </c:pt>
                <c:pt idx="922034">
                  <c:v>0</c:v>
                </c:pt>
                <c:pt idx="922035">
                  <c:v>0</c:v>
                </c:pt>
                <c:pt idx="922036">
                  <c:v>0</c:v>
                </c:pt>
                <c:pt idx="922037">
                  <c:v>0</c:v>
                </c:pt>
                <c:pt idx="922038">
                  <c:v>0</c:v>
                </c:pt>
                <c:pt idx="922039">
                  <c:v>0</c:v>
                </c:pt>
                <c:pt idx="922040">
                  <c:v>0</c:v>
                </c:pt>
                <c:pt idx="922041">
                  <c:v>0</c:v>
                </c:pt>
                <c:pt idx="922042">
                  <c:v>0</c:v>
                </c:pt>
                <c:pt idx="922043">
                  <c:v>0</c:v>
                </c:pt>
                <c:pt idx="922044">
                  <c:v>0</c:v>
                </c:pt>
                <c:pt idx="922045">
                  <c:v>0</c:v>
                </c:pt>
                <c:pt idx="922046">
                  <c:v>0</c:v>
                </c:pt>
                <c:pt idx="922047">
                  <c:v>0</c:v>
                </c:pt>
                <c:pt idx="922048">
                  <c:v>0</c:v>
                </c:pt>
                <c:pt idx="922049">
                  <c:v>0</c:v>
                </c:pt>
                <c:pt idx="922050">
                  <c:v>0</c:v>
                </c:pt>
                <c:pt idx="922051">
                  <c:v>0</c:v>
                </c:pt>
                <c:pt idx="922052">
                  <c:v>0</c:v>
                </c:pt>
                <c:pt idx="922053">
                  <c:v>0</c:v>
                </c:pt>
                <c:pt idx="922054">
                  <c:v>0</c:v>
                </c:pt>
                <c:pt idx="922055">
                  <c:v>0</c:v>
                </c:pt>
                <c:pt idx="922056">
                  <c:v>0</c:v>
                </c:pt>
                <c:pt idx="922057">
                  <c:v>0</c:v>
                </c:pt>
                <c:pt idx="922058">
                  <c:v>0</c:v>
                </c:pt>
                <c:pt idx="922059">
                  <c:v>0</c:v>
                </c:pt>
                <c:pt idx="922060">
                  <c:v>0</c:v>
                </c:pt>
                <c:pt idx="922061">
                  <c:v>0</c:v>
                </c:pt>
                <c:pt idx="922062">
                  <c:v>0</c:v>
                </c:pt>
                <c:pt idx="922063">
                  <c:v>0</c:v>
                </c:pt>
                <c:pt idx="922064">
                  <c:v>0</c:v>
                </c:pt>
                <c:pt idx="922065">
                  <c:v>0</c:v>
                </c:pt>
                <c:pt idx="922066">
                  <c:v>0</c:v>
                </c:pt>
                <c:pt idx="922067">
                  <c:v>0</c:v>
                </c:pt>
                <c:pt idx="922068">
                  <c:v>0</c:v>
                </c:pt>
                <c:pt idx="922069">
                  <c:v>0</c:v>
                </c:pt>
                <c:pt idx="922070">
                  <c:v>0</c:v>
                </c:pt>
                <c:pt idx="922071">
                  <c:v>0</c:v>
                </c:pt>
                <c:pt idx="922072">
                  <c:v>0</c:v>
                </c:pt>
                <c:pt idx="922073">
                  <c:v>0</c:v>
                </c:pt>
                <c:pt idx="922074">
                  <c:v>0</c:v>
                </c:pt>
                <c:pt idx="922075">
                  <c:v>0</c:v>
                </c:pt>
                <c:pt idx="922076">
                  <c:v>0</c:v>
                </c:pt>
                <c:pt idx="922077">
                  <c:v>0</c:v>
                </c:pt>
                <c:pt idx="922078">
                  <c:v>0</c:v>
                </c:pt>
                <c:pt idx="922079">
                  <c:v>0</c:v>
                </c:pt>
                <c:pt idx="922080">
                  <c:v>0</c:v>
                </c:pt>
                <c:pt idx="922081">
                  <c:v>0</c:v>
                </c:pt>
                <c:pt idx="922082">
                  <c:v>0</c:v>
                </c:pt>
                <c:pt idx="922083">
                  <c:v>0</c:v>
                </c:pt>
                <c:pt idx="922084">
                  <c:v>0</c:v>
                </c:pt>
                <c:pt idx="922085">
                  <c:v>0</c:v>
                </c:pt>
                <c:pt idx="922086">
                  <c:v>0</c:v>
                </c:pt>
                <c:pt idx="922087">
                  <c:v>0</c:v>
                </c:pt>
                <c:pt idx="922088">
                  <c:v>0</c:v>
                </c:pt>
                <c:pt idx="922089">
                  <c:v>0</c:v>
                </c:pt>
                <c:pt idx="922090">
                  <c:v>0</c:v>
                </c:pt>
                <c:pt idx="922091">
                  <c:v>0</c:v>
                </c:pt>
                <c:pt idx="922092">
                  <c:v>0</c:v>
                </c:pt>
                <c:pt idx="922093">
                  <c:v>0</c:v>
                </c:pt>
                <c:pt idx="922094">
                  <c:v>0</c:v>
                </c:pt>
                <c:pt idx="922095">
                  <c:v>0</c:v>
                </c:pt>
                <c:pt idx="922096">
                  <c:v>0</c:v>
                </c:pt>
                <c:pt idx="922097">
                  <c:v>0</c:v>
                </c:pt>
                <c:pt idx="922098">
                  <c:v>0</c:v>
                </c:pt>
                <c:pt idx="922099">
                  <c:v>0</c:v>
                </c:pt>
                <c:pt idx="922100">
                  <c:v>0</c:v>
                </c:pt>
                <c:pt idx="922101">
                  <c:v>0</c:v>
                </c:pt>
                <c:pt idx="922102">
                  <c:v>0</c:v>
                </c:pt>
                <c:pt idx="922103">
                  <c:v>0</c:v>
                </c:pt>
                <c:pt idx="922104">
                  <c:v>0</c:v>
                </c:pt>
                <c:pt idx="922105">
                  <c:v>0</c:v>
                </c:pt>
                <c:pt idx="922106">
                  <c:v>0</c:v>
                </c:pt>
                <c:pt idx="922107">
                  <c:v>0</c:v>
                </c:pt>
                <c:pt idx="922108">
                  <c:v>0</c:v>
                </c:pt>
                <c:pt idx="922109">
                  <c:v>0</c:v>
                </c:pt>
                <c:pt idx="922110">
                  <c:v>0</c:v>
                </c:pt>
                <c:pt idx="922111">
                  <c:v>0</c:v>
                </c:pt>
                <c:pt idx="922112">
                  <c:v>0</c:v>
                </c:pt>
                <c:pt idx="922113">
                  <c:v>0</c:v>
                </c:pt>
                <c:pt idx="922114">
                  <c:v>0</c:v>
                </c:pt>
                <c:pt idx="922115">
                  <c:v>0</c:v>
                </c:pt>
                <c:pt idx="922116">
                  <c:v>0</c:v>
                </c:pt>
                <c:pt idx="922117">
                  <c:v>0</c:v>
                </c:pt>
                <c:pt idx="922118">
                  <c:v>0</c:v>
                </c:pt>
                <c:pt idx="922119">
                  <c:v>0</c:v>
                </c:pt>
                <c:pt idx="922120">
                  <c:v>0</c:v>
                </c:pt>
                <c:pt idx="922121">
                  <c:v>0</c:v>
                </c:pt>
                <c:pt idx="922122">
                  <c:v>0</c:v>
                </c:pt>
                <c:pt idx="922123">
                  <c:v>0</c:v>
                </c:pt>
                <c:pt idx="922124">
                  <c:v>0</c:v>
                </c:pt>
                <c:pt idx="922125">
                  <c:v>0</c:v>
                </c:pt>
                <c:pt idx="922126">
                  <c:v>0</c:v>
                </c:pt>
                <c:pt idx="922127">
                  <c:v>0</c:v>
                </c:pt>
                <c:pt idx="922128">
                  <c:v>0</c:v>
                </c:pt>
                <c:pt idx="922129">
                  <c:v>0</c:v>
                </c:pt>
                <c:pt idx="922130">
                  <c:v>0</c:v>
                </c:pt>
                <c:pt idx="922131">
                  <c:v>0</c:v>
                </c:pt>
                <c:pt idx="922132">
                  <c:v>0</c:v>
                </c:pt>
                <c:pt idx="922133">
                  <c:v>0</c:v>
                </c:pt>
                <c:pt idx="922134">
                  <c:v>0</c:v>
                </c:pt>
                <c:pt idx="922135">
                  <c:v>0</c:v>
                </c:pt>
                <c:pt idx="922136">
                  <c:v>0</c:v>
                </c:pt>
                <c:pt idx="922137">
                  <c:v>0</c:v>
                </c:pt>
                <c:pt idx="922138">
                  <c:v>0</c:v>
                </c:pt>
                <c:pt idx="922139">
                  <c:v>0</c:v>
                </c:pt>
                <c:pt idx="922140">
                  <c:v>0</c:v>
                </c:pt>
                <c:pt idx="922141">
                  <c:v>0</c:v>
                </c:pt>
                <c:pt idx="922142">
                  <c:v>0</c:v>
                </c:pt>
                <c:pt idx="922143">
                  <c:v>0</c:v>
                </c:pt>
                <c:pt idx="922144">
                  <c:v>0</c:v>
                </c:pt>
                <c:pt idx="922145">
                  <c:v>0</c:v>
                </c:pt>
                <c:pt idx="922146">
                  <c:v>0</c:v>
                </c:pt>
                <c:pt idx="922147">
                  <c:v>0</c:v>
                </c:pt>
                <c:pt idx="922148">
                  <c:v>0</c:v>
                </c:pt>
                <c:pt idx="922149">
                  <c:v>0</c:v>
                </c:pt>
                <c:pt idx="922150">
                  <c:v>0</c:v>
                </c:pt>
                <c:pt idx="922151">
                  <c:v>0</c:v>
                </c:pt>
                <c:pt idx="922152">
                  <c:v>0</c:v>
                </c:pt>
                <c:pt idx="922153">
                  <c:v>0</c:v>
                </c:pt>
                <c:pt idx="922154">
                  <c:v>0</c:v>
                </c:pt>
                <c:pt idx="922155">
                  <c:v>0</c:v>
                </c:pt>
                <c:pt idx="922156">
                  <c:v>0</c:v>
                </c:pt>
                <c:pt idx="922157">
                  <c:v>0</c:v>
                </c:pt>
                <c:pt idx="922158">
                  <c:v>0</c:v>
                </c:pt>
                <c:pt idx="922159">
                  <c:v>0</c:v>
                </c:pt>
                <c:pt idx="922160">
                  <c:v>0</c:v>
                </c:pt>
                <c:pt idx="922161">
                  <c:v>0</c:v>
                </c:pt>
                <c:pt idx="922162">
                  <c:v>0</c:v>
                </c:pt>
                <c:pt idx="922163">
                  <c:v>0</c:v>
                </c:pt>
                <c:pt idx="922164">
                  <c:v>0</c:v>
                </c:pt>
                <c:pt idx="922165">
                  <c:v>0</c:v>
                </c:pt>
                <c:pt idx="922166">
                  <c:v>0</c:v>
                </c:pt>
                <c:pt idx="922167">
                  <c:v>0</c:v>
                </c:pt>
                <c:pt idx="922168">
                  <c:v>0</c:v>
                </c:pt>
                <c:pt idx="922169">
                  <c:v>0</c:v>
                </c:pt>
                <c:pt idx="922170">
                  <c:v>0</c:v>
                </c:pt>
                <c:pt idx="922171">
                  <c:v>0</c:v>
                </c:pt>
                <c:pt idx="922172">
                  <c:v>0</c:v>
                </c:pt>
                <c:pt idx="922173">
                  <c:v>0</c:v>
                </c:pt>
                <c:pt idx="922174">
                  <c:v>0</c:v>
                </c:pt>
                <c:pt idx="922175">
                  <c:v>0</c:v>
                </c:pt>
                <c:pt idx="922176">
                  <c:v>0</c:v>
                </c:pt>
                <c:pt idx="922177">
                  <c:v>0</c:v>
                </c:pt>
                <c:pt idx="922178">
                  <c:v>0</c:v>
                </c:pt>
                <c:pt idx="922179">
                  <c:v>0</c:v>
                </c:pt>
                <c:pt idx="922180">
                  <c:v>0</c:v>
                </c:pt>
                <c:pt idx="922181">
                  <c:v>0</c:v>
                </c:pt>
                <c:pt idx="922182">
                  <c:v>0</c:v>
                </c:pt>
                <c:pt idx="922183">
                  <c:v>0</c:v>
                </c:pt>
                <c:pt idx="922184">
                  <c:v>0</c:v>
                </c:pt>
                <c:pt idx="922185">
                  <c:v>0</c:v>
                </c:pt>
                <c:pt idx="922186">
                  <c:v>0</c:v>
                </c:pt>
                <c:pt idx="922187">
                  <c:v>0</c:v>
                </c:pt>
                <c:pt idx="922188">
                  <c:v>0</c:v>
                </c:pt>
                <c:pt idx="922189">
                  <c:v>0</c:v>
                </c:pt>
                <c:pt idx="922190">
                  <c:v>0</c:v>
                </c:pt>
                <c:pt idx="922191">
                  <c:v>0</c:v>
                </c:pt>
                <c:pt idx="922192">
                  <c:v>0</c:v>
                </c:pt>
                <c:pt idx="922193">
                  <c:v>0</c:v>
                </c:pt>
                <c:pt idx="922194">
                  <c:v>0</c:v>
                </c:pt>
                <c:pt idx="922195">
                  <c:v>0</c:v>
                </c:pt>
                <c:pt idx="922196">
                  <c:v>0</c:v>
                </c:pt>
                <c:pt idx="922197">
                  <c:v>0</c:v>
                </c:pt>
                <c:pt idx="922198">
                  <c:v>0</c:v>
                </c:pt>
                <c:pt idx="922199">
                  <c:v>0</c:v>
                </c:pt>
                <c:pt idx="922200">
                  <c:v>0</c:v>
                </c:pt>
                <c:pt idx="922201">
                  <c:v>0</c:v>
                </c:pt>
                <c:pt idx="922202">
                  <c:v>0</c:v>
                </c:pt>
                <c:pt idx="922203">
                  <c:v>0</c:v>
                </c:pt>
                <c:pt idx="922204">
                  <c:v>0</c:v>
                </c:pt>
                <c:pt idx="922205">
                  <c:v>0</c:v>
                </c:pt>
                <c:pt idx="922206">
                  <c:v>0</c:v>
                </c:pt>
                <c:pt idx="922207">
                  <c:v>0</c:v>
                </c:pt>
                <c:pt idx="922208">
                  <c:v>0</c:v>
                </c:pt>
                <c:pt idx="922209">
                  <c:v>0</c:v>
                </c:pt>
                <c:pt idx="922210">
                  <c:v>0</c:v>
                </c:pt>
                <c:pt idx="922211">
                  <c:v>0</c:v>
                </c:pt>
                <c:pt idx="922212">
                  <c:v>0</c:v>
                </c:pt>
                <c:pt idx="922213">
                  <c:v>0</c:v>
                </c:pt>
                <c:pt idx="922214">
                  <c:v>0</c:v>
                </c:pt>
                <c:pt idx="922215">
                  <c:v>0</c:v>
                </c:pt>
                <c:pt idx="922216">
                  <c:v>0</c:v>
                </c:pt>
                <c:pt idx="922217">
                  <c:v>0</c:v>
                </c:pt>
                <c:pt idx="922218">
                  <c:v>0</c:v>
                </c:pt>
                <c:pt idx="922219">
                  <c:v>0</c:v>
                </c:pt>
                <c:pt idx="922220">
                  <c:v>0</c:v>
                </c:pt>
                <c:pt idx="922221">
                  <c:v>0</c:v>
                </c:pt>
                <c:pt idx="922222">
                  <c:v>0</c:v>
                </c:pt>
                <c:pt idx="922223">
                  <c:v>0</c:v>
                </c:pt>
                <c:pt idx="922224">
                  <c:v>0</c:v>
                </c:pt>
                <c:pt idx="922225">
                  <c:v>0</c:v>
                </c:pt>
                <c:pt idx="922226">
                  <c:v>0</c:v>
                </c:pt>
                <c:pt idx="922227">
                  <c:v>0</c:v>
                </c:pt>
                <c:pt idx="922228">
                  <c:v>0</c:v>
                </c:pt>
                <c:pt idx="922229">
                  <c:v>0</c:v>
                </c:pt>
                <c:pt idx="922230">
                  <c:v>0</c:v>
                </c:pt>
                <c:pt idx="922231">
                  <c:v>0</c:v>
                </c:pt>
                <c:pt idx="922232">
                  <c:v>0</c:v>
                </c:pt>
                <c:pt idx="922233">
                  <c:v>0</c:v>
                </c:pt>
                <c:pt idx="922234">
                  <c:v>0</c:v>
                </c:pt>
                <c:pt idx="922235">
                  <c:v>0</c:v>
                </c:pt>
                <c:pt idx="922236">
                  <c:v>0</c:v>
                </c:pt>
                <c:pt idx="922237">
                  <c:v>0</c:v>
                </c:pt>
                <c:pt idx="922238">
                  <c:v>0</c:v>
                </c:pt>
                <c:pt idx="922239">
                  <c:v>0</c:v>
                </c:pt>
                <c:pt idx="922240">
                  <c:v>0</c:v>
                </c:pt>
                <c:pt idx="922241">
                  <c:v>0</c:v>
                </c:pt>
                <c:pt idx="922242">
                  <c:v>0</c:v>
                </c:pt>
                <c:pt idx="922243">
                  <c:v>0</c:v>
                </c:pt>
                <c:pt idx="922244">
                  <c:v>0</c:v>
                </c:pt>
                <c:pt idx="922245">
                  <c:v>0</c:v>
                </c:pt>
                <c:pt idx="922246">
                  <c:v>0</c:v>
                </c:pt>
                <c:pt idx="922247">
                  <c:v>0</c:v>
                </c:pt>
                <c:pt idx="922248">
                  <c:v>0</c:v>
                </c:pt>
                <c:pt idx="922249">
                  <c:v>0</c:v>
                </c:pt>
                <c:pt idx="922250">
                  <c:v>0</c:v>
                </c:pt>
                <c:pt idx="922251">
                  <c:v>0</c:v>
                </c:pt>
                <c:pt idx="922252">
                  <c:v>0</c:v>
                </c:pt>
                <c:pt idx="922253">
                  <c:v>0</c:v>
                </c:pt>
                <c:pt idx="922254">
                  <c:v>0</c:v>
                </c:pt>
                <c:pt idx="922255">
                  <c:v>0</c:v>
                </c:pt>
                <c:pt idx="922256">
                  <c:v>0</c:v>
                </c:pt>
                <c:pt idx="922257">
                  <c:v>0</c:v>
                </c:pt>
                <c:pt idx="922258">
                  <c:v>0</c:v>
                </c:pt>
                <c:pt idx="922259">
                  <c:v>0</c:v>
                </c:pt>
                <c:pt idx="922260">
                  <c:v>0</c:v>
                </c:pt>
                <c:pt idx="922261">
                  <c:v>0</c:v>
                </c:pt>
                <c:pt idx="922262">
                  <c:v>0</c:v>
                </c:pt>
                <c:pt idx="922263">
                  <c:v>0</c:v>
                </c:pt>
                <c:pt idx="922264">
                  <c:v>0</c:v>
                </c:pt>
                <c:pt idx="922265">
                  <c:v>0</c:v>
                </c:pt>
                <c:pt idx="922266">
                  <c:v>0</c:v>
                </c:pt>
                <c:pt idx="922267">
                  <c:v>0</c:v>
                </c:pt>
                <c:pt idx="922268">
                  <c:v>0</c:v>
                </c:pt>
                <c:pt idx="922269">
                  <c:v>0</c:v>
                </c:pt>
                <c:pt idx="922270">
                  <c:v>0</c:v>
                </c:pt>
                <c:pt idx="922271">
                  <c:v>0</c:v>
                </c:pt>
                <c:pt idx="922272">
                  <c:v>0</c:v>
                </c:pt>
                <c:pt idx="922273">
                  <c:v>0</c:v>
                </c:pt>
                <c:pt idx="922274">
                  <c:v>0</c:v>
                </c:pt>
                <c:pt idx="922275">
                  <c:v>0</c:v>
                </c:pt>
                <c:pt idx="922276">
                  <c:v>0</c:v>
                </c:pt>
                <c:pt idx="922277">
                  <c:v>0</c:v>
                </c:pt>
                <c:pt idx="922278">
                  <c:v>0</c:v>
                </c:pt>
                <c:pt idx="922279">
                  <c:v>0</c:v>
                </c:pt>
                <c:pt idx="922280">
                  <c:v>0</c:v>
                </c:pt>
                <c:pt idx="922281">
                  <c:v>0</c:v>
                </c:pt>
                <c:pt idx="922282">
                  <c:v>0</c:v>
                </c:pt>
                <c:pt idx="922283">
                  <c:v>0</c:v>
                </c:pt>
                <c:pt idx="922284">
                  <c:v>0</c:v>
                </c:pt>
                <c:pt idx="922285">
                  <c:v>0</c:v>
                </c:pt>
                <c:pt idx="922286">
                  <c:v>0</c:v>
                </c:pt>
                <c:pt idx="922287">
                  <c:v>0</c:v>
                </c:pt>
                <c:pt idx="922288">
                  <c:v>0</c:v>
                </c:pt>
                <c:pt idx="922289">
                  <c:v>0</c:v>
                </c:pt>
                <c:pt idx="922290">
                  <c:v>0</c:v>
                </c:pt>
                <c:pt idx="922291">
                  <c:v>0</c:v>
                </c:pt>
                <c:pt idx="922292">
                  <c:v>0</c:v>
                </c:pt>
                <c:pt idx="922293">
                  <c:v>0</c:v>
                </c:pt>
                <c:pt idx="922294">
                  <c:v>0</c:v>
                </c:pt>
                <c:pt idx="922295">
                  <c:v>0</c:v>
                </c:pt>
                <c:pt idx="922296">
                  <c:v>0</c:v>
                </c:pt>
                <c:pt idx="922297">
                  <c:v>0</c:v>
                </c:pt>
                <c:pt idx="922298">
                  <c:v>0</c:v>
                </c:pt>
                <c:pt idx="922299">
                  <c:v>0</c:v>
                </c:pt>
                <c:pt idx="922300">
                  <c:v>0</c:v>
                </c:pt>
                <c:pt idx="922301">
                  <c:v>0</c:v>
                </c:pt>
                <c:pt idx="922302">
                  <c:v>0</c:v>
                </c:pt>
                <c:pt idx="922303">
                  <c:v>0</c:v>
                </c:pt>
                <c:pt idx="922304">
                  <c:v>0</c:v>
                </c:pt>
                <c:pt idx="922305">
                  <c:v>0</c:v>
                </c:pt>
                <c:pt idx="922306">
                  <c:v>0</c:v>
                </c:pt>
                <c:pt idx="922307">
                  <c:v>0</c:v>
                </c:pt>
                <c:pt idx="922308">
                  <c:v>0</c:v>
                </c:pt>
                <c:pt idx="922309">
                  <c:v>0</c:v>
                </c:pt>
                <c:pt idx="922310">
                  <c:v>0</c:v>
                </c:pt>
                <c:pt idx="922311">
                  <c:v>0</c:v>
                </c:pt>
                <c:pt idx="922312">
                  <c:v>0</c:v>
                </c:pt>
                <c:pt idx="922313">
                  <c:v>0</c:v>
                </c:pt>
                <c:pt idx="922314">
                  <c:v>0</c:v>
                </c:pt>
                <c:pt idx="922315">
                  <c:v>0</c:v>
                </c:pt>
                <c:pt idx="922316">
                  <c:v>0</c:v>
                </c:pt>
                <c:pt idx="922317">
                  <c:v>0</c:v>
                </c:pt>
                <c:pt idx="922318">
                  <c:v>0</c:v>
                </c:pt>
                <c:pt idx="922319">
                  <c:v>0</c:v>
                </c:pt>
                <c:pt idx="922320">
                  <c:v>0</c:v>
                </c:pt>
                <c:pt idx="922321">
                  <c:v>0</c:v>
                </c:pt>
                <c:pt idx="922322">
                  <c:v>0</c:v>
                </c:pt>
                <c:pt idx="922323">
                  <c:v>0</c:v>
                </c:pt>
                <c:pt idx="922324">
                  <c:v>0</c:v>
                </c:pt>
                <c:pt idx="922325">
                  <c:v>0</c:v>
                </c:pt>
                <c:pt idx="922326">
                  <c:v>0</c:v>
                </c:pt>
                <c:pt idx="922327">
                  <c:v>0</c:v>
                </c:pt>
                <c:pt idx="922328">
                  <c:v>0</c:v>
                </c:pt>
                <c:pt idx="922329">
                  <c:v>0</c:v>
                </c:pt>
                <c:pt idx="922330">
                  <c:v>0</c:v>
                </c:pt>
                <c:pt idx="922331">
                  <c:v>0</c:v>
                </c:pt>
                <c:pt idx="922332">
                  <c:v>0</c:v>
                </c:pt>
                <c:pt idx="922333">
                  <c:v>0</c:v>
                </c:pt>
                <c:pt idx="922334">
                  <c:v>0</c:v>
                </c:pt>
                <c:pt idx="922335">
                  <c:v>0</c:v>
                </c:pt>
                <c:pt idx="922336">
                  <c:v>0</c:v>
                </c:pt>
                <c:pt idx="922337">
                  <c:v>0</c:v>
                </c:pt>
                <c:pt idx="922338">
                  <c:v>0</c:v>
                </c:pt>
                <c:pt idx="922339">
                  <c:v>0</c:v>
                </c:pt>
                <c:pt idx="922340">
                  <c:v>0</c:v>
                </c:pt>
                <c:pt idx="922341">
                  <c:v>0</c:v>
                </c:pt>
                <c:pt idx="922342">
                  <c:v>0</c:v>
                </c:pt>
                <c:pt idx="922343">
                  <c:v>0</c:v>
                </c:pt>
                <c:pt idx="922344">
                  <c:v>0</c:v>
                </c:pt>
                <c:pt idx="922345">
                  <c:v>0</c:v>
                </c:pt>
                <c:pt idx="922346">
                  <c:v>0</c:v>
                </c:pt>
                <c:pt idx="922347">
                  <c:v>0</c:v>
                </c:pt>
                <c:pt idx="922348">
                  <c:v>0</c:v>
                </c:pt>
                <c:pt idx="922349">
                  <c:v>0</c:v>
                </c:pt>
                <c:pt idx="922350">
                  <c:v>0</c:v>
                </c:pt>
                <c:pt idx="922351">
                  <c:v>0</c:v>
                </c:pt>
                <c:pt idx="922352">
                  <c:v>0</c:v>
                </c:pt>
                <c:pt idx="922353">
                  <c:v>0</c:v>
                </c:pt>
                <c:pt idx="922354">
                  <c:v>0</c:v>
                </c:pt>
                <c:pt idx="922355">
                  <c:v>0</c:v>
                </c:pt>
                <c:pt idx="922356">
                  <c:v>0</c:v>
                </c:pt>
                <c:pt idx="922357">
                  <c:v>0</c:v>
                </c:pt>
                <c:pt idx="922358">
                  <c:v>0</c:v>
                </c:pt>
                <c:pt idx="922359">
                  <c:v>0</c:v>
                </c:pt>
                <c:pt idx="922360">
                  <c:v>0</c:v>
                </c:pt>
                <c:pt idx="922361">
                  <c:v>0</c:v>
                </c:pt>
                <c:pt idx="922362">
                  <c:v>0</c:v>
                </c:pt>
                <c:pt idx="922363">
                  <c:v>0</c:v>
                </c:pt>
                <c:pt idx="922364">
                  <c:v>0</c:v>
                </c:pt>
                <c:pt idx="922365">
                  <c:v>0</c:v>
                </c:pt>
                <c:pt idx="922366">
                  <c:v>0</c:v>
                </c:pt>
                <c:pt idx="922367">
                  <c:v>0</c:v>
                </c:pt>
                <c:pt idx="922368">
                  <c:v>0</c:v>
                </c:pt>
                <c:pt idx="922369">
                  <c:v>0</c:v>
                </c:pt>
                <c:pt idx="922370">
                  <c:v>0</c:v>
                </c:pt>
                <c:pt idx="922371">
                  <c:v>0</c:v>
                </c:pt>
                <c:pt idx="922372">
                  <c:v>0</c:v>
                </c:pt>
                <c:pt idx="922373">
                  <c:v>0</c:v>
                </c:pt>
                <c:pt idx="922374">
                  <c:v>0</c:v>
                </c:pt>
                <c:pt idx="922375">
                  <c:v>0</c:v>
                </c:pt>
                <c:pt idx="922376">
                  <c:v>0</c:v>
                </c:pt>
                <c:pt idx="922377">
                  <c:v>0</c:v>
                </c:pt>
                <c:pt idx="922378">
                  <c:v>0</c:v>
                </c:pt>
                <c:pt idx="922379">
                  <c:v>0</c:v>
                </c:pt>
                <c:pt idx="922380">
                  <c:v>0</c:v>
                </c:pt>
                <c:pt idx="922381">
                  <c:v>0</c:v>
                </c:pt>
                <c:pt idx="922382">
                  <c:v>0</c:v>
                </c:pt>
                <c:pt idx="922383">
                  <c:v>0</c:v>
                </c:pt>
                <c:pt idx="922384">
                  <c:v>0</c:v>
                </c:pt>
                <c:pt idx="922385">
                  <c:v>0</c:v>
                </c:pt>
                <c:pt idx="922386">
                  <c:v>0</c:v>
                </c:pt>
                <c:pt idx="922387">
                  <c:v>0</c:v>
                </c:pt>
                <c:pt idx="922388">
                  <c:v>0</c:v>
                </c:pt>
                <c:pt idx="922389">
                  <c:v>0</c:v>
                </c:pt>
                <c:pt idx="922390">
                  <c:v>0</c:v>
                </c:pt>
                <c:pt idx="922391">
                  <c:v>0</c:v>
                </c:pt>
                <c:pt idx="922392">
                  <c:v>0</c:v>
                </c:pt>
                <c:pt idx="922393">
                  <c:v>0</c:v>
                </c:pt>
                <c:pt idx="922394">
                  <c:v>0</c:v>
                </c:pt>
                <c:pt idx="922395">
                  <c:v>0</c:v>
                </c:pt>
                <c:pt idx="922396">
                  <c:v>0</c:v>
                </c:pt>
                <c:pt idx="922397">
                  <c:v>0</c:v>
                </c:pt>
                <c:pt idx="922398">
                  <c:v>0</c:v>
                </c:pt>
                <c:pt idx="922399">
                  <c:v>0</c:v>
                </c:pt>
                <c:pt idx="922400">
                  <c:v>0</c:v>
                </c:pt>
                <c:pt idx="922401">
                  <c:v>0</c:v>
                </c:pt>
                <c:pt idx="922402">
                  <c:v>0</c:v>
                </c:pt>
                <c:pt idx="922403">
                  <c:v>0</c:v>
                </c:pt>
                <c:pt idx="922404">
                  <c:v>0</c:v>
                </c:pt>
                <c:pt idx="922405">
                  <c:v>0</c:v>
                </c:pt>
                <c:pt idx="922406">
                  <c:v>0</c:v>
                </c:pt>
                <c:pt idx="922407">
                  <c:v>0</c:v>
                </c:pt>
                <c:pt idx="922408">
                  <c:v>0</c:v>
                </c:pt>
                <c:pt idx="922409">
                  <c:v>0</c:v>
                </c:pt>
                <c:pt idx="922410">
                  <c:v>0</c:v>
                </c:pt>
                <c:pt idx="922411">
                  <c:v>0</c:v>
                </c:pt>
                <c:pt idx="922412">
                  <c:v>0</c:v>
                </c:pt>
                <c:pt idx="922413">
                  <c:v>0</c:v>
                </c:pt>
                <c:pt idx="922414">
                  <c:v>0</c:v>
                </c:pt>
                <c:pt idx="922415">
                  <c:v>0</c:v>
                </c:pt>
                <c:pt idx="922416">
                  <c:v>0</c:v>
                </c:pt>
                <c:pt idx="922417">
                  <c:v>0</c:v>
                </c:pt>
                <c:pt idx="922418">
                  <c:v>0</c:v>
                </c:pt>
                <c:pt idx="922419">
                  <c:v>0</c:v>
                </c:pt>
                <c:pt idx="922420">
                  <c:v>0</c:v>
                </c:pt>
                <c:pt idx="922421">
                  <c:v>0</c:v>
                </c:pt>
                <c:pt idx="922422">
                  <c:v>0</c:v>
                </c:pt>
                <c:pt idx="922423">
                  <c:v>0</c:v>
                </c:pt>
                <c:pt idx="922424">
                  <c:v>0</c:v>
                </c:pt>
                <c:pt idx="922425">
                  <c:v>0</c:v>
                </c:pt>
                <c:pt idx="922426">
                  <c:v>0</c:v>
                </c:pt>
                <c:pt idx="922427">
                  <c:v>0</c:v>
                </c:pt>
                <c:pt idx="922428">
                  <c:v>0</c:v>
                </c:pt>
                <c:pt idx="922429">
                  <c:v>0</c:v>
                </c:pt>
                <c:pt idx="922430">
                  <c:v>0</c:v>
                </c:pt>
                <c:pt idx="922431">
                  <c:v>0</c:v>
                </c:pt>
                <c:pt idx="922432">
                  <c:v>0</c:v>
                </c:pt>
                <c:pt idx="922433">
                  <c:v>0</c:v>
                </c:pt>
                <c:pt idx="922434">
                  <c:v>0</c:v>
                </c:pt>
                <c:pt idx="922435">
                  <c:v>0</c:v>
                </c:pt>
                <c:pt idx="922436">
                  <c:v>0</c:v>
                </c:pt>
                <c:pt idx="922437">
                  <c:v>0</c:v>
                </c:pt>
                <c:pt idx="922438">
                  <c:v>0</c:v>
                </c:pt>
                <c:pt idx="922439">
                  <c:v>0</c:v>
                </c:pt>
                <c:pt idx="922440">
                  <c:v>0</c:v>
                </c:pt>
                <c:pt idx="922441">
                  <c:v>0</c:v>
                </c:pt>
                <c:pt idx="922442">
                  <c:v>0</c:v>
                </c:pt>
                <c:pt idx="922443">
                  <c:v>0</c:v>
                </c:pt>
                <c:pt idx="922444">
                  <c:v>0</c:v>
                </c:pt>
                <c:pt idx="922445">
                  <c:v>0</c:v>
                </c:pt>
                <c:pt idx="922446">
                  <c:v>0</c:v>
                </c:pt>
                <c:pt idx="922447">
                  <c:v>0</c:v>
                </c:pt>
                <c:pt idx="922448">
                  <c:v>0</c:v>
                </c:pt>
                <c:pt idx="922449">
                  <c:v>0</c:v>
                </c:pt>
                <c:pt idx="922450">
                  <c:v>0</c:v>
                </c:pt>
                <c:pt idx="922451">
                  <c:v>0</c:v>
                </c:pt>
                <c:pt idx="922452">
                  <c:v>0</c:v>
                </c:pt>
                <c:pt idx="922453">
                  <c:v>0</c:v>
                </c:pt>
                <c:pt idx="922454">
                  <c:v>0</c:v>
                </c:pt>
                <c:pt idx="922455">
                  <c:v>0</c:v>
                </c:pt>
                <c:pt idx="922456">
                  <c:v>0</c:v>
                </c:pt>
                <c:pt idx="922457">
                  <c:v>0</c:v>
                </c:pt>
                <c:pt idx="922458">
                  <c:v>0</c:v>
                </c:pt>
                <c:pt idx="922459">
                  <c:v>0</c:v>
                </c:pt>
                <c:pt idx="922460">
                  <c:v>0</c:v>
                </c:pt>
                <c:pt idx="922461">
                  <c:v>0</c:v>
                </c:pt>
                <c:pt idx="922462">
                  <c:v>0</c:v>
                </c:pt>
                <c:pt idx="922463">
                  <c:v>0</c:v>
                </c:pt>
                <c:pt idx="922464">
                  <c:v>0</c:v>
                </c:pt>
                <c:pt idx="922465">
                  <c:v>0</c:v>
                </c:pt>
                <c:pt idx="922466">
                  <c:v>0</c:v>
                </c:pt>
                <c:pt idx="922467">
                  <c:v>0</c:v>
                </c:pt>
                <c:pt idx="922468">
                  <c:v>0</c:v>
                </c:pt>
                <c:pt idx="922469">
                  <c:v>0</c:v>
                </c:pt>
                <c:pt idx="922470">
                  <c:v>0</c:v>
                </c:pt>
                <c:pt idx="922471">
                  <c:v>0</c:v>
                </c:pt>
                <c:pt idx="922472">
                  <c:v>0</c:v>
                </c:pt>
                <c:pt idx="922473">
                  <c:v>0</c:v>
                </c:pt>
                <c:pt idx="922474">
                  <c:v>0</c:v>
                </c:pt>
                <c:pt idx="922475">
                  <c:v>0</c:v>
                </c:pt>
                <c:pt idx="922476">
                  <c:v>0</c:v>
                </c:pt>
                <c:pt idx="922477">
                  <c:v>0</c:v>
                </c:pt>
                <c:pt idx="922478">
                  <c:v>0</c:v>
                </c:pt>
                <c:pt idx="922479">
                  <c:v>0</c:v>
                </c:pt>
                <c:pt idx="922480">
                  <c:v>0</c:v>
                </c:pt>
                <c:pt idx="922481">
                  <c:v>0</c:v>
                </c:pt>
                <c:pt idx="922482">
                  <c:v>0</c:v>
                </c:pt>
                <c:pt idx="922483">
                  <c:v>0</c:v>
                </c:pt>
                <c:pt idx="922484">
                  <c:v>0</c:v>
                </c:pt>
                <c:pt idx="922485">
                  <c:v>0</c:v>
                </c:pt>
                <c:pt idx="922486">
                  <c:v>0</c:v>
                </c:pt>
                <c:pt idx="922487">
                  <c:v>0</c:v>
                </c:pt>
                <c:pt idx="922488">
                  <c:v>0</c:v>
                </c:pt>
                <c:pt idx="922489">
                  <c:v>0</c:v>
                </c:pt>
                <c:pt idx="922490">
                  <c:v>0</c:v>
                </c:pt>
                <c:pt idx="922491">
                  <c:v>0</c:v>
                </c:pt>
                <c:pt idx="922492">
                  <c:v>0</c:v>
                </c:pt>
                <c:pt idx="922493">
                  <c:v>0</c:v>
                </c:pt>
                <c:pt idx="922494">
                  <c:v>0</c:v>
                </c:pt>
                <c:pt idx="922495">
                  <c:v>0</c:v>
                </c:pt>
                <c:pt idx="922496">
                  <c:v>0</c:v>
                </c:pt>
                <c:pt idx="922497">
                  <c:v>0</c:v>
                </c:pt>
                <c:pt idx="922498">
                  <c:v>0</c:v>
                </c:pt>
                <c:pt idx="922499">
                  <c:v>0</c:v>
                </c:pt>
                <c:pt idx="922500">
                  <c:v>0</c:v>
                </c:pt>
                <c:pt idx="922501">
                  <c:v>0</c:v>
                </c:pt>
                <c:pt idx="922502">
                  <c:v>0</c:v>
                </c:pt>
                <c:pt idx="922503">
                  <c:v>0</c:v>
                </c:pt>
                <c:pt idx="922504">
                  <c:v>0</c:v>
                </c:pt>
                <c:pt idx="922505">
                  <c:v>0</c:v>
                </c:pt>
                <c:pt idx="922506">
                  <c:v>0</c:v>
                </c:pt>
                <c:pt idx="922507">
                  <c:v>0</c:v>
                </c:pt>
                <c:pt idx="922508">
                  <c:v>0</c:v>
                </c:pt>
                <c:pt idx="922509">
                  <c:v>0</c:v>
                </c:pt>
                <c:pt idx="922510">
                  <c:v>0</c:v>
                </c:pt>
                <c:pt idx="922511">
                  <c:v>0</c:v>
                </c:pt>
                <c:pt idx="922512">
                  <c:v>0</c:v>
                </c:pt>
                <c:pt idx="922513">
                  <c:v>0</c:v>
                </c:pt>
                <c:pt idx="922514">
                  <c:v>0</c:v>
                </c:pt>
                <c:pt idx="922515">
                  <c:v>0</c:v>
                </c:pt>
                <c:pt idx="922516">
                  <c:v>0</c:v>
                </c:pt>
                <c:pt idx="922517">
                  <c:v>0</c:v>
                </c:pt>
                <c:pt idx="922518">
                  <c:v>0</c:v>
                </c:pt>
                <c:pt idx="922519">
                  <c:v>0</c:v>
                </c:pt>
                <c:pt idx="922520">
                  <c:v>0</c:v>
                </c:pt>
                <c:pt idx="922521">
                  <c:v>0</c:v>
                </c:pt>
                <c:pt idx="922522">
                  <c:v>0</c:v>
                </c:pt>
                <c:pt idx="922523">
                  <c:v>0</c:v>
                </c:pt>
                <c:pt idx="922524">
                  <c:v>0</c:v>
                </c:pt>
                <c:pt idx="922525">
                  <c:v>0</c:v>
                </c:pt>
                <c:pt idx="922526">
                  <c:v>0</c:v>
                </c:pt>
                <c:pt idx="922527">
                  <c:v>0</c:v>
                </c:pt>
                <c:pt idx="922528">
                  <c:v>0</c:v>
                </c:pt>
                <c:pt idx="922529">
                  <c:v>0</c:v>
                </c:pt>
                <c:pt idx="922530">
                  <c:v>0</c:v>
                </c:pt>
                <c:pt idx="922531">
                  <c:v>0</c:v>
                </c:pt>
                <c:pt idx="922532">
                  <c:v>0</c:v>
                </c:pt>
                <c:pt idx="922533">
                  <c:v>0</c:v>
                </c:pt>
                <c:pt idx="922534">
                  <c:v>0</c:v>
                </c:pt>
                <c:pt idx="922535">
                  <c:v>0</c:v>
                </c:pt>
                <c:pt idx="922536">
                  <c:v>0</c:v>
                </c:pt>
                <c:pt idx="922537">
                  <c:v>0</c:v>
                </c:pt>
                <c:pt idx="922538">
                  <c:v>0</c:v>
                </c:pt>
                <c:pt idx="922539">
                  <c:v>0</c:v>
                </c:pt>
                <c:pt idx="922540">
                  <c:v>0</c:v>
                </c:pt>
                <c:pt idx="922541">
                  <c:v>0</c:v>
                </c:pt>
                <c:pt idx="922542">
                  <c:v>0</c:v>
                </c:pt>
                <c:pt idx="922543">
                  <c:v>0</c:v>
                </c:pt>
                <c:pt idx="922544">
                  <c:v>0</c:v>
                </c:pt>
                <c:pt idx="922545">
                  <c:v>0</c:v>
                </c:pt>
                <c:pt idx="922546">
                  <c:v>0</c:v>
                </c:pt>
                <c:pt idx="922547">
                  <c:v>0</c:v>
                </c:pt>
                <c:pt idx="922548">
                  <c:v>0</c:v>
                </c:pt>
                <c:pt idx="922549">
                  <c:v>0</c:v>
                </c:pt>
                <c:pt idx="922550">
                  <c:v>0</c:v>
                </c:pt>
                <c:pt idx="922551">
                  <c:v>0</c:v>
                </c:pt>
                <c:pt idx="922552">
                  <c:v>0</c:v>
                </c:pt>
                <c:pt idx="922553">
                  <c:v>0</c:v>
                </c:pt>
                <c:pt idx="922554">
                  <c:v>0</c:v>
                </c:pt>
                <c:pt idx="922555">
                  <c:v>0</c:v>
                </c:pt>
                <c:pt idx="922556">
                  <c:v>0</c:v>
                </c:pt>
                <c:pt idx="922557">
                  <c:v>0</c:v>
                </c:pt>
                <c:pt idx="922558">
                  <c:v>0</c:v>
                </c:pt>
                <c:pt idx="922559">
                  <c:v>0</c:v>
                </c:pt>
                <c:pt idx="922560">
                  <c:v>0</c:v>
                </c:pt>
                <c:pt idx="922561">
                  <c:v>0</c:v>
                </c:pt>
                <c:pt idx="922562">
                  <c:v>0</c:v>
                </c:pt>
                <c:pt idx="922563">
                  <c:v>0</c:v>
                </c:pt>
                <c:pt idx="922564">
                  <c:v>0</c:v>
                </c:pt>
                <c:pt idx="922565">
                  <c:v>0</c:v>
                </c:pt>
                <c:pt idx="922566">
                  <c:v>0</c:v>
                </c:pt>
                <c:pt idx="922567">
                  <c:v>0</c:v>
                </c:pt>
                <c:pt idx="922568">
                  <c:v>0</c:v>
                </c:pt>
                <c:pt idx="922569">
                  <c:v>0</c:v>
                </c:pt>
                <c:pt idx="922570">
                  <c:v>0</c:v>
                </c:pt>
                <c:pt idx="922571">
                  <c:v>0</c:v>
                </c:pt>
                <c:pt idx="922572">
                  <c:v>0</c:v>
                </c:pt>
                <c:pt idx="922573">
                  <c:v>0</c:v>
                </c:pt>
                <c:pt idx="922574">
                  <c:v>0</c:v>
                </c:pt>
                <c:pt idx="922575">
                  <c:v>0</c:v>
                </c:pt>
                <c:pt idx="922576">
                  <c:v>0</c:v>
                </c:pt>
                <c:pt idx="922577">
                  <c:v>0</c:v>
                </c:pt>
                <c:pt idx="922578">
                  <c:v>0</c:v>
                </c:pt>
                <c:pt idx="922579">
                  <c:v>0</c:v>
                </c:pt>
                <c:pt idx="922580">
                  <c:v>0</c:v>
                </c:pt>
                <c:pt idx="922581">
                  <c:v>0</c:v>
                </c:pt>
                <c:pt idx="922582">
                  <c:v>0</c:v>
                </c:pt>
                <c:pt idx="922583">
                  <c:v>0</c:v>
                </c:pt>
                <c:pt idx="922584">
                  <c:v>0</c:v>
                </c:pt>
                <c:pt idx="922585">
                  <c:v>0</c:v>
                </c:pt>
                <c:pt idx="922586">
                  <c:v>0</c:v>
                </c:pt>
                <c:pt idx="922587">
                  <c:v>0</c:v>
                </c:pt>
                <c:pt idx="922588">
                  <c:v>0</c:v>
                </c:pt>
                <c:pt idx="922589">
                  <c:v>0</c:v>
                </c:pt>
                <c:pt idx="922590">
                  <c:v>0</c:v>
                </c:pt>
                <c:pt idx="922591">
                  <c:v>0</c:v>
                </c:pt>
                <c:pt idx="922592">
                  <c:v>0</c:v>
                </c:pt>
                <c:pt idx="922593">
                  <c:v>0</c:v>
                </c:pt>
                <c:pt idx="922594">
                  <c:v>0</c:v>
                </c:pt>
                <c:pt idx="922595">
                  <c:v>0</c:v>
                </c:pt>
                <c:pt idx="922596">
                  <c:v>0</c:v>
                </c:pt>
                <c:pt idx="922597">
                  <c:v>0</c:v>
                </c:pt>
                <c:pt idx="922598">
                  <c:v>0</c:v>
                </c:pt>
                <c:pt idx="922599">
                  <c:v>0</c:v>
                </c:pt>
                <c:pt idx="922600">
                  <c:v>0</c:v>
                </c:pt>
                <c:pt idx="922601">
                  <c:v>0</c:v>
                </c:pt>
                <c:pt idx="922602">
                  <c:v>0</c:v>
                </c:pt>
                <c:pt idx="922603">
                  <c:v>0</c:v>
                </c:pt>
                <c:pt idx="922604">
                  <c:v>0</c:v>
                </c:pt>
                <c:pt idx="922605">
                  <c:v>0</c:v>
                </c:pt>
                <c:pt idx="922606">
                  <c:v>0</c:v>
                </c:pt>
                <c:pt idx="922607">
                  <c:v>0</c:v>
                </c:pt>
                <c:pt idx="922608">
                  <c:v>0</c:v>
                </c:pt>
                <c:pt idx="922609">
                  <c:v>0</c:v>
                </c:pt>
                <c:pt idx="922610">
                  <c:v>0</c:v>
                </c:pt>
                <c:pt idx="922611">
                  <c:v>0</c:v>
                </c:pt>
                <c:pt idx="922612">
                  <c:v>0</c:v>
                </c:pt>
                <c:pt idx="922613">
                  <c:v>0</c:v>
                </c:pt>
                <c:pt idx="922614">
                  <c:v>0</c:v>
                </c:pt>
                <c:pt idx="922615">
                  <c:v>0</c:v>
                </c:pt>
                <c:pt idx="922616">
                  <c:v>0</c:v>
                </c:pt>
                <c:pt idx="922617">
                  <c:v>0</c:v>
                </c:pt>
                <c:pt idx="922618">
                  <c:v>0</c:v>
                </c:pt>
                <c:pt idx="922619">
                  <c:v>0</c:v>
                </c:pt>
                <c:pt idx="922620">
                  <c:v>0</c:v>
                </c:pt>
                <c:pt idx="922621">
                  <c:v>0</c:v>
                </c:pt>
                <c:pt idx="922622">
                  <c:v>0</c:v>
                </c:pt>
                <c:pt idx="922623">
                  <c:v>0</c:v>
                </c:pt>
                <c:pt idx="922624">
                  <c:v>0</c:v>
                </c:pt>
                <c:pt idx="922625">
                  <c:v>0</c:v>
                </c:pt>
                <c:pt idx="922626">
                  <c:v>0</c:v>
                </c:pt>
                <c:pt idx="922627">
                  <c:v>0</c:v>
                </c:pt>
                <c:pt idx="922628">
                  <c:v>0</c:v>
                </c:pt>
                <c:pt idx="922629">
                  <c:v>0</c:v>
                </c:pt>
                <c:pt idx="922630">
                  <c:v>0</c:v>
                </c:pt>
                <c:pt idx="922631">
                  <c:v>0</c:v>
                </c:pt>
                <c:pt idx="922632">
                  <c:v>0</c:v>
                </c:pt>
                <c:pt idx="922633">
                  <c:v>0</c:v>
                </c:pt>
                <c:pt idx="922634">
                  <c:v>0</c:v>
                </c:pt>
                <c:pt idx="922635">
                  <c:v>0</c:v>
                </c:pt>
                <c:pt idx="922636">
                  <c:v>0</c:v>
                </c:pt>
                <c:pt idx="922637">
                  <c:v>0</c:v>
                </c:pt>
                <c:pt idx="922638">
                  <c:v>0</c:v>
                </c:pt>
                <c:pt idx="922639">
                  <c:v>0</c:v>
                </c:pt>
                <c:pt idx="922640">
                  <c:v>0</c:v>
                </c:pt>
                <c:pt idx="922641">
                  <c:v>0</c:v>
                </c:pt>
                <c:pt idx="922642">
                  <c:v>0</c:v>
                </c:pt>
                <c:pt idx="922643">
                  <c:v>0</c:v>
                </c:pt>
                <c:pt idx="922644">
                  <c:v>0</c:v>
                </c:pt>
                <c:pt idx="922645">
                  <c:v>0</c:v>
                </c:pt>
                <c:pt idx="922646">
                  <c:v>0</c:v>
                </c:pt>
                <c:pt idx="922647">
                  <c:v>0</c:v>
                </c:pt>
                <c:pt idx="922648">
                  <c:v>0</c:v>
                </c:pt>
                <c:pt idx="922649">
                  <c:v>0</c:v>
                </c:pt>
                <c:pt idx="922650">
                  <c:v>0</c:v>
                </c:pt>
                <c:pt idx="922651">
                  <c:v>0</c:v>
                </c:pt>
                <c:pt idx="922652">
                  <c:v>0</c:v>
                </c:pt>
                <c:pt idx="922653">
                  <c:v>0</c:v>
                </c:pt>
                <c:pt idx="922654">
                  <c:v>0</c:v>
                </c:pt>
                <c:pt idx="922655">
                  <c:v>0</c:v>
                </c:pt>
                <c:pt idx="922656">
                  <c:v>0</c:v>
                </c:pt>
                <c:pt idx="922657">
                  <c:v>0</c:v>
                </c:pt>
                <c:pt idx="922658">
                  <c:v>0</c:v>
                </c:pt>
                <c:pt idx="922659">
                  <c:v>0</c:v>
                </c:pt>
                <c:pt idx="922660">
                  <c:v>0</c:v>
                </c:pt>
                <c:pt idx="922661">
                  <c:v>0</c:v>
                </c:pt>
                <c:pt idx="922662">
                  <c:v>0</c:v>
                </c:pt>
                <c:pt idx="922663">
                  <c:v>0</c:v>
                </c:pt>
                <c:pt idx="922664">
                  <c:v>0</c:v>
                </c:pt>
                <c:pt idx="922665">
                  <c:v>0</c:v>
                </c:pt>
                <c:pt idx="922666">
                  <c:v>0</c:v>
                </c:pt>
                <c:pt idx="922667">
                  <c:v>0</c:v>
                </c:pt>
                <c:pt idx="922668">
                  <c:v>0</c:v>
                </c:pt>
                <c:pt idx="922669">
                  <c:v>0</c:v>
                </c:pt>
                <c:pt idx="922670">
                  <c:v>0</c:v>
                </c:pt>
                <c:pt idx="922671">
                  <c:v>0</c:v>
                </c:pt>
                <c:pt idx="922672">
                  <c:v>0</c:v>
                </c:pt>
                <c:pt idx="922673">
                  <c:v>0</c:v>
                </c:pt>
                <c:pt idx="922674">
                  <c:v>0</c:v>
                </c:pt>
                <c:pt idx="922675">
                  <c:v>0</c:v>
                </c:pt>
                <c:pt idx="922676">
                  <c:v>0</c:v>
                </c:pt>
                <c:pt idx="922677">
                  <c:v>0</c:v>
                </c:pt>
                <c:pt idx="922678">
                  <c:v>0</c:v>
                </c:pt>
                <c:pt idx="922679">
                  <c:v>0</c:v>
                </c:pt>
                <c:pt idx="922680">
                  <c:v>0</c:v>
                </c:pt>
                <c:pt idx="922681">
                  <c:v>0</c:v>
                </c:pt>
                <c:pt idx="922682">
                  <c:v>0</c:v>
                </c:pt>
                <c:pt idx="922683">
                  <c:v>0</c:v>
                </c:pt>
                <c:pt idx="922684">
                  <c:v>0</c:v>
                </c:pt>
                <c:pt idx="922685">
                  <c:v>0</c:v>
                </c:pt>
                <c:pt idx="922686">
                  <c:v>0</c:v>
                </c:pt>
                <c:pt idx="922687">
                  <c:v>0</c:v>
                </c:pt>
                <c:pt idx="922688">
                  <c:v>0</c:v>
                </c:pt>
                <c:pt idx="922689">
                  <c:v>0</c:v>
                </c:pt>
                <c:pt idx="922690">
                  <c:v>0</c:v>
                </c:pt>
                <c:pt idx="922691">
                  <c:v>0</c:v>
                </c:pt>
                <c:pt idx="922692">
                  <c:v>0</c:v>
                </c:pt>
                <c:pt idx="922693">
                  <c:v>0</c:v>
                </c:pt>
                <c:pt idx="922694">
                  <c:v>0</c:v>
                </c:pt>
                <c:pt idx="922695">
                  <c:v>0</c:v>
                </c:pt>
                <c:pt idx="922696">
                  <c:v>0</c:v>
                </c:pt>
                <c:pt idx="922697">
                  <c:v>0</c:v>
                </c:pt>
                <c:pt idx="922698">
                  <c:v>0</c:v>
                </c:pt>
                <c:pt idx="922699">
                  <c:v>0</c:v>
                </c:pt>
                <c:pt idx="922700">
                  <c:v>0</c:v>
                </c:pt>
                <c:pt idx="922701">
                  <c:v>0</c:v>
                </c:pt>
                <c:pt idx="922702">
                  <c:v>0</c:v>
                </c:pt>
                <c:pt idx="922703">
                  <c:v>0</c:v>
                </c:pt>
                <c:pt idx="922704">
                  <c:v>0</c:v>
                </c:pt>
                <c:pt idx="922705">
                  <c:v>0</c:v>
                </c:pt>
                <c:pt idx="922706">
                  <c:v>0</c:v>
                </c:pt>
                <c:pt idx="922707">
                  <c:v>0</c:v>
                </c:pt>
                <c:pt idx="922708">
                  <c:v>0</c:v>
                </c:pt>
                <c:pt idx="922709">
                  <c:v>0</c:v>
                </c:pt>
                <c:pt idx="922710">
                  <c:v>0</c:v>
                </c:pt>
                <c:pt idx="922711">
                  <c:v>0</c:v>
                </c:pt>
                <c:pt idx="922712">
                  <c:v>0</c:v>
                </c:pt>
                <c:pt idx="922713">
                  <c:v>0</c:v>
                </c:pt>
                <c:pt idx="922714">
                  <c:v>0</c:v>
                </c:pt>
                <c:pt idx="922715">
                  <c:v>0</c:v>
                </c:pt>
                <c:pt idx="922716">
                  <c:v>0</c:v>
                </c:pt>
                <c:pt idx="922717">
                  <c:v>0</c:v>
                </c:pt>
                <c:pt idx="922718">
                  <c:v>0</c:v>
                </c:pt>
                <c:pt idx="922719">
                  <c:v>0</c:v>
                </c:pt>
                <c:pt idx="922720">
                  <c:v>0</c:v>
                </c:pt>
                <c:pt idx="922721">
                  <c:v>0</c:v>
                </c:pt>
                <c:pt idx="922722">
                  <c:v>0</c:v>
                </c:pt>
                <c:pt idx="922723">
                  <c:v>0</c:v>
                </c:pt>
                <c:pt idx="922724">
                  <c:v>0</c:v>
                </c:pt>
                <c:pt idx="922725">
                  <c:v>0</c:v>
                </c:pt>
                <c:pt idx="922726">
                  <c:v>0</c:v>
                </c:pt>
                <c:pt idx="922727">
                  <c:v>0</c:v>
                </c:pt>
                <c:pt idx="922728">
                  <c:v>0</c:v>
                </c:pt>
                <c:pt idx="922729">
                  <c:v>0</c:v>
                </c:pt>
                <c:pt idx="922730">
                  <c:v>0</c:v>
                </c:pt>
                <c:pt idx="922731">
                  <c:v>0</c:v>
                </c:pt>
                <c:pt idx="922732">
                  <c:v>0</c:v>
                </c:pt>
                <c:pt idx="922733">
                  <c:v>0</c:v>
                </c:pt>
                <c:pt idx="922734">
                  <c:v>0</c:v>
                </c:pt>
                <c:pt idx="922735">
                  <c:v>0</c:v>
                </c:pt>
                <c:pt idx="922736">
                  <c:v>0</c:v>
                </c:pt>
                <c:pt idx="922737">
                  <c:v>0</c:v>
                </c:pt>
                <c:pt idx="922738">
                  <c:v>0</c:v>
                </c:pt>
                <c:pt idx="922739">
                  <c:v>0</c:v>
                </c:pt>
                <c:pt idx="922740">
                  <c:v>0</c:v>
                </c:pt>
                <c:pt idx="922741">
                  <c:v>0</c:v>
                </c:pt>
                <c:pt idx="922742">
                  <c:v>0</c:v>
                </c:pt>
                <c:pt idx="922743">
                  <c:v>0</c:v>
                </c:pt>
                <c:pt idx="922744">
                  <c:v>0</c:v>
                </c:pt>
                <c:pt idx="922745">
                  <c:v>0</c:v>
                </c:pt>
                <c:pt idx="922746">
                  <c:v>0</c:v>
                </c:pt>
                <c:pt idx="922747">
                  <c:v>0</c:v>
                </c:pt>
                <c:pt idx="922748">
                  <c:v>0</c:v>
                </c:pt>
                <c:pt idx="922749">
                  <c:v>0</c:v>
                </c:pt>
                <c:pt idx="922750">
                  <c:v>0</c:v>
                </c:pt>
                <c:pt idx="922751">
                  <c:v>0</c:v>
                </c:pt>
                <c:pt idx="922752">
                  <c:v>0</c:v>
                </c:pt>
                <c:pt idx="922753">
                  <c:v>0</c:v>
                </c:pt>
                <c:pt idx="922754">
                  <c:v>0</c:v>
                </c:pt>
                <c:pt idx="922755">
                  <c:v>0</c:v>
                </c:pt>
                <c:pt idx="922756">
                  <c:v>0</c:v>
                </c:pt>
                <c:pt idx="922757">
                  <c:v>0</c:v>
                </c:pt>
                <c:pt idx="922758">
                  <c:v>0</c:v>
                </c:pt>
                <c:pt idx="922759">
                  <c:v>0</c:v>
                </c:pt>
                <c:pt idx="922760">
                  <c:v>0</c:v>
                </c:pt>
                <c:pt idx="922761">
                  <c:v>0</c:v>
                </c:pt>
                <c:pt idx="922762">
                  <c:v>0</c:v>
                </c:pt>
                <c:pt idx="922763">
                  <c:v>0</c:v>
                </c:pt>
                <c:pt idx="922764">
                  <c:v>0</c:v>
                </c:pt>
                <c:pt idx="922765">
                  <c:v>0</c:v>
                </c:pt>
                <c:pt idx="922766">
                  <c:v>0</c:v>
                </c:pt>
                <c:pt idx="922767">
                  <c:v>0</c:v>
                </c:pt>
                <c:pt idx="922768">
                  <c:v>0</c:v>
                </c:pt>
                <c:pt idx="922769">
                  <c:v>0</c:v>
                </c:pt>
                <c:pt idx="922770">
                  <c:v>0</c:v>
                </c:pt>
                <c:pt idx="922771">
                  <c:v>0</c:v>
                </c:pt>
                <c:pt idx="922772">
                  <c:v>0</c:v>
                </c:pt>
                <c:pt idx="922773">
                  <c:v>0</c:v>
                </c:pt>
                <c:pt idx="922774">
                  <c:v>0</c:v>
                </c:pt>
                <c:pt idx="922775">
                  <c:v>0</c:v>
                </c:pt>
                <c:pt idx="922776">
                  <c:v>0</c:v>
                </c:pt>
                <c:pt idx="922777">
                  <c:v>0</c:v>
                </c:pt>
                <c:pt idx="922778">
                  <c:v>0</c:v>
                </c:pt>
                <c:pt idx="922779">
                  <c:v>0</c:v>
                </c:pt>
                <c:pt idx="922780">
                  <c:v>0</c:v>
                </c:pt>
                <c:pt idx="922781">
                  <c:v>0</c:v>
                </c:pt>
                <c:pt idx="922782">
                  <c:v>0</c:v>
                </c:pt>
                <c:pt idx="922783">
                  <c:v>0</c:v>
                </c:pt>
                <c:pt idx="922784">
                  <c:v>0</c:v>
                </c:pt>
                <c:pt idx="922785">
                  <c:v>0</c:v>
                </c:pt>
                <c:pt idx="922786">
                  <c:v>0</c:v>
                </c:pt>
                <c:pt idx="922787">
                  <c:v>0</c:v>
                </c:pt>
                <c:pt idx="922788">
                  <c:v>0</c:v>
                </c:pt>
                <c:pt idx="922789">
                  <c:v>0</c:v>
                </c:pt>
                <c:pt idx="922790">
                  <c:v>0</c:v>
                </c:pt>
                <c:pt idx="922791">
                  <c:v>0</c:v>
                </c:pt>
                <c:pt idx="922792">
                  <c:v>0</c:v>
                </c:pt>
                <c:pt idx="922793">
                  <c:v>0</c:v>
                </c:pt>
                <c:pt idx="922794">
                  <c:v>0</c:v>
                </c:pt>
                <c:pt idx="922795">
                  <c:v>0</c:v>
                </c:pt>
                <c:pt idx="922796">
                  <c:v>0</c:v>
                </c:pt>
                <c:pt idx="922797">
                  <c:v>0</c:v>
                </c:pt>
                <c:pt idx="922798">
                  <c:v>0</c:v>
                </c:pt>
                <c:pt idx="922799">
                  <c:v>0</c:v>
                </c:pt>
                <c:pt idx="922800">
                  <c:v>0</c:v>
                </c:pt>
                <c:pt idx="922801">
                  <c:v>0</c:v>
                </c:pt>
                <c:pt idx="922802">
                  <c:v>0</c:v>
                </c:pt>
                <c:pt idx="922803">
                  <c:v>0</c:v>
                </c:pt>
                <c:pt idx="922804">
                  <c:v>0</c:v>
                </c:pt>
                <c:pt idx="922805">
                  <c:v>0</c:v>
                </c:pt>
                <c:pt idx="922806">
                  <c:v>0</c:v>
                </c:pt>
                <c:pt idx="922807">
                  <c:v>0</c:v>
                </c:pt>
                <c:pt idx="922808">
                  <c:v>0</c:v>
                </c:pt>
                <c:pt idx="922809">
                  <c:v>0</c:v>
                </c:pt>
                <c:pt idx="922810">
                  <c:v>0</c:v>
                </c:pt>
                <c:pt idx="922811">
                  <c:v>0</c:v>
                </c:pt>
                <c:pt idx="922812">
                  <c:v>0</c:v>
                </c:pt>
                <c:pt idx="922813">
                  <c:v>0</c:v>
                </c:pt>
                <c:pt idx="922814">
                  <c:v>0</c:v>
                </c:pt>
                <c:pt idx="922815">
                  <c:v>0</c:v>
                </c:pt>
                <c:pt idx="922816">
                  <c:v>0</c:v>
                </c:pt>
                <c:pt idx="922817">
                  <c:v>0</c:v>
                </c:pt>
                <c:pt idx="922818">
                  <c:v>0</c:v>
                </c:pt>
                <c:pt idx="922819">
                  <c:v>0</c:v>
                </c:pt>
                <c:pt idx="922820">
                  <c:v>0</c:v>
                </c:pt>
                <c:pt idx="922821">
                  <c:v>0</c:v>
                </c:pt>
                <c:pt idx="922822">
                  <c:v>0</c:v>
                </c:pt>
                <c:pt idx="922823">
                  <c:v>0</c:v>
                </c:pt>
                <c:pt idx="922824">
                  <c:v>0</c:v>
                </c:pt>
                <c:pt idx="922825">
                  <c:v>0</c:v>
                </c:pt>
                <c:pt idx="922826">
                  <c:v>0</c:v>
                </c:pt>
                <c:pt idx="922827">
                  <c:v>0</c:v>
                </c:pt>
                <c:pt idx="922828">
                  <c:v>0</c:v>
                </c:pt>
                <c:pt idx="922829">
                  <c:v>0</c:v>
                </c:pt>
                <c:pt idx="922830">
                  <c:v>0</c:v>
                </c:pt>
                <c:pt idx="922831">
                  <c:v>0</c:v>
                </c:pt>
                <c:pt idx="922832">
                  <c:v>0</c:v>
                </c:pt>
                <c:pt idx="922833">
                  <c:v>0</c:v>
                </c:pt>
                <c:pt idx="922834">
                  <c:v>0</c:v>
                </c:pt>
                <c:pt idx="922835">
                  <c:v>0</c:v>
                </c:pt>
                <c:pt idx="922836">
                  <c:v>0</c:v>
                </c:pt>
                <c:pt idx="922837">
                  <c:v>0</c:v>
                </c:pt>
                <c:pt idx="922838">
                  <c:v>0</c:v>
                </c:pt>
                <c:pt idx="922839">
                  <c:v>0</c:v>
                </c:pt>
                <c:pt idx="922840">
                  <c:v>0</c:v>
                </c:pt>
                <c:pt idx="922841">
                  <c:v>0</c:v>
                </c:pt>
                <c:pt idx="922842">
                  <c:v>0</c:v>
                </c:pt>
                <c:pt idx="922843">
                  <c:v>0</c:v>
                </c:pt>
                <c:pt idx="922844">
                  <c:v>0</c:v>
                </c:pt>
                <c:pt idx="922845">
                  <c:v>0</c:v>
                </c:pt>
                <c:pt idx="922846">
                  <c:v>0</c:v>
                </c:pt>
                <c:pt idx="922847">
                  <c:v>0</c:v>
                </c:pt>
                <c:pt idx="922848">
                  <c:v>0</c:v>
                </c:pt>
                <c:pt idx="922849">
                  <c:v>0</c:v>
                </c:pt>
                <c:pt idx="922850">
                  <c:v>0</c:v>
                </c:pt>
                <c:pt idx="922851">
                  <c:v>0</c:v>
                </c:pt>
                <c:pt idx="922852">
                  <c:v>0</c:v>
                </c:pt>
                <c:pt idx="922853">
                  <c:v>0</c:v>
                </c:pt>
                <c:pt idx="922854">
                  <c:v>0</c:v>
                </c:pt>
                <c:pt idx="922855">
                  <c:v>0</c:v>
                </c:pt>
                <c:pt idx="922856">
                  <c:v>0</c:v>
                </c:pt>
                <c:pt idx="922857">
                  <c:v>0</c:v>
                </c:pt>
                <c:pt idx="922858">
                  <c:v>0</c:v>
                </c:pt>
                <c:pt idx="922859">
                  <c:v>0</c:v>
                </c:pt>
                <c:pt idx="922860">
                  <c:v>0</c:v>
                </c:pt>
                <c:pt idx="922861">
                  <c:v>0</c:v>
                </c:pt>
                <c:pt idx="922862">
                  <c:v>0</c:v>
                </c:pt>
                <c:pt idx="922863">
                  <c:v>0</c:v>
                </c:pt>
                <c:pt idx="922864">
                  <c:v>0</c:v>
                </c:pt>
                <c:pt idx="922865">
                  <c:v>0</c:v>
                </c:pt>
                <c:pt idx="922866">
                  <c:v>0</c:v>
                </c:pt>
                <c:pt idx="922867">
                  <c:v>0</c:v>
                </c:pt>
                <c:pt idx="922868">
                  <c:v>0</c:v>
                </c:pt>
                <c:pt idx="922869">
                  <c:v>0</c:v>
                </c:pt>
                <c:pt idx="922870">
                  <c:v>0</c:v>
                </c:pt>
                <c:pt idx="922871">
                  <c:v>0</c:v>
                </c:pt>
                <c:pt idx="922872">
                  <c:v>0</c:v>
                </c:pt>
                <c:pt idx="922873">
                  <c:v>0</c:v>
                </c:pt>
                <c:pt idx="922874">
                  <c:v>0</c:v>
                </c:pt>
                <c:pt idx="922875">
                  <c:v>0</c:v>
                </c:pt>
                <c:pt idx="922876">
                  <c:v>0</c:v>
                </c:pt>
                <c:pt idx="922877">
                  <c:v>0</c:v>
                </c:pt>
                <c:pt idx="922878">
                  <c:v>0</c:v>
                </c:pt>
                <c:pt idx="922879">
                  <c:v>0</c:v>
                </c:pt>
                <c:pt idx="922880">
                  <c:v>0</c:v>
                </c:pt>
                <c:pt idx="922881">
                  <c:v>0</c:v>
                </c:pt>
                <c:pt idx="922882">
                  <c:v>0</c:v>
                </c:pt>
                <c:pt idx="922883">
                  <c:v>0</c:v>
                </c:pt>
                <c:pt idx="922884">
                  <c:v>0</c:v>
                </c:pt>
                <c:pt idx="922885">
                  <c:v>0</c:v>
                </c:pt>
                <c:pt idx="922886">
                  <c:v>0</c:v>
                </c:pt>
                <c:pt idx="922887">
                  <c:v>0</c:v>
                </c:pt>
                <c:pt idx="922888">
                  <c:v>0</c:v>
                </c:pt>
                <c:pt idx="922889">
                  <c:v>0</c:v>
                </c:pt>
                <c:pt idx="922890">
                  <c:v>0</c:v>
                </c:pt>
                <c:pt idx="922891">
                  <c:v>0</c:v>
                </c:pt>
                <c:pt idx="922892">
                  <c:v>0</c:v>
                </c:pt>
                <c:pt idx="922893">
                  <c:v>0</c:v>
                </c:pt>
                <c:pt idx="922894">
                  <c:v>0</c:v>
                </c:pt>
                <c:pt idx="922895">
                  <c:v>0</c:v>
                </c:pt>
                <c:pt idx="922896">
                  <c:v>0</c:v>
                </c:pt>
                <c:pt idx="922897">
                  <c:v>0</c:v>
                </c:pt>
                <c:pt idx="922898">
                  <c:v>0</c:v>
                </c:pt>
                <c:pt idx="922899">
                  <c:v>0</c:v>
                </c:pt>
                <c:pt idx="922900">
                  <c:v>0</c:v>
                </c:pt>
                <c:pt idx="922901">
                  <c:v>0</c:v>
                </c:pt>
                <c:pt idx="922902">
                  <c:v>0</c:v>
                </c:pt>
                <c:pt idx="922903">
                  <c:v>0</c:v>
                </c:pt>
                <c:pt idx="922904">
                  <c:v>0</c:v>
                </c:pt>
                <c:pt idx="922905">
                  <c:v>0</c:v>
                </c:pt>
                <c:pt idx="922906">
                  <c:v>0</c:v>
                </c:pt>
                <c:pt idx="922907">
                  <c:v>0</c:v>
                </c:pt>
                <c:pt idx="922908">
                  <c:v>0</c:v>
                </c:pt>
                <c:pt idx="922909">
                  <c:v>0</c:v>
                </c:pt>
                <c:pt idx="922910">
                  <c:v>0</c:v>
                </c:pt>
                <c:pt idx="922911">
                  <c:v>0</c:v>
                </c:pt>
                <c:pt idx="922912">
                  <c:v>0</c:v>
                </c:pt>
                <c:pt idx="922913">
                  <c:v>0</c:v>
                </c:pt>
                <c:pt idx="922914">
                  <c:v>0</c:v>
                </c:pt>
                <c:pt idx="922915">
                  <c:v>0</c:v>
                </c:pt>
                <c:pt idx="922916">
                  <c:v>0</c:v>
                </c:pt>
                <c:pt idx="922917">
                  <c:v>0</c:v>
                </c:pt>
                <c:pt idx="922918">
                  <c:v>0</c:v>
                </c:pt>
                <c:pt idx="922919">
                  <c:v>0</c:v>
                </c:pt>
                <c:pt idx="922920">
                  <c:v>0</c:v>
                </c:pt>
                <c:pt idx="922921">
                  <c:v>0</c:v>
                </c:pt>
                <c:pt idx="922922">
                  <c:v>0</c:v>
                </c:pt>
                <c:pt idx="922923">
                  <c:v>0</c:v>
                </c:pt>
                <c:pt idx="922924">
                  <c:v>0</c:v>
                </c:pt>
                <c:pt idx="922925">
                  <c:v>0</c:v>
                </c:pt>
                <c:pt idx="922926">
                  <c:v>0</c:v>
                </c:pt>
                <c:pt idx="922927">
                  <c:v>0</c:v>
                </c:pt>
                <c:pt idx="922928">
                  <c:v>0</c:v>
                </c:pt>
                <c:pt idx="922929">
                  <c:v>0</c:v>
                </c:pt>
                <c:pt idx="922930">
                  <c:v>0</c:v>
                </c:pt>
                <c:pt idx="922931">
                  <c:v>0</c:v>
                </c:pt>
                <c:pt idx="922932">
                  <c:v>0</c:v>
                </c:pt>
                <c:pt idx="922933">
                  <c:v>0</c:v>
                </c:pt>
                <c:pt idx="922934">
                  <c:v>0</c:v>
                </c:pt>
                <c:pt idx="922935">
                  <c:v>0</c:v>
                </c:pt>
                <c:pt idx="922936">
                  <c:v>0</c:v>
                </c:pt>
                <c:pt idx="922937">
                  <c:v>0</c:v>
                </c:pt>
                <c:pt idx="922938">
                  <c:v>0</c:v>
                </c:pt>
                <c:pt idx="922939">
                  <c:v>0</c:v>
                </c:pt>
                <c:pt idx="922940">
                  <c:v>0</c:v>
                </c:pt>
                <c:pt idx="922941">
                  <c:v>0</c:v>
                </c:pt>
                <c:pt idx="922942">
                  <c:v>0</c:v>
                </c:pt>
                <c:pt idx="922943">
                  <c:v>0</c:v>
                </c:pt>
                <c:pt idx="922944">
                  <c:v>0</c:v>
                </c:pt>
                <c:pt idx="922945">
                  <c:v>0</c:v>
                </c:pt>
                <c:pt idx="922946">
                  <c:v>0</c:v>
                </c:pt>
                <c:pt idx="922947">
                  <c:v>0</c:v>
                </c:pt>
                <c:pt idx="922948">
                  <c:v>0</c:v>
                </c:pt>
                <c:pt idx="922949">
                  <c:v>0</c:v>
                </c:pt>
                <c:pt idx="922950">
                  <c:v>0</c:v>
                </c:pt>
                <c:pt idx="922951">
                  <c:v>0</c:v>
                </c:pt>
                <c:pt idx="922952">
                  <c:v>0</c:v>
                </c:pt>
                <c:pt idx="922953">
                  <c:v>0</c:v>
                </c:pt>
                <c:pt idx="922954">
                  <c:v>0</c:v>
                </c:pt>
                <c:pt idx="922955">
                  <c:v>0</c:v>
                </c:pt>
                <c:pt idx="922956">
                  <c:v>0</c:v>
                </c:pt>
                <c:pt idx="922957">
                  <c:v>0</c:v>
                </c:pt>
                <c:pt idx="922958">
                  <c:v>0</c:v>
                </c:pt>
                <c:pt idx="922959">
                  <c:v>0</c:v>
                </c:pt>
                <c:pt idx="922960">
                  <c:v>0</c:v>
                </c:pt>
                <c:pt idx="922961">
                  <c:v>0</c:v>
                </c:pt>
                <c:pt idx="922962">
                  <c:v>0</c:v>
                </c:pt>
                <c:pt idx="922963">
                  <c:v>0</c:v>
                </c:pt>
                <c:pt idx="922964">
                  <c:v>0</c:v>
                </c:pt>
                <c:pt idx="922965">
                  <c:v>0</c:v>
                </c:pt>
                <c:pt idx="922966">
                  <c:v>0</c:v>
                </c:pt>
                <c:pt idx="922967">
                  <c:v>0</c:v>
                </c:pt>
                <c:pt idx="922968">
                  <c:v>0</c:v>
                </c:pt>
                <c:pt idx="922969">
                  <c:v>0</c:v>
                </c:pt>
                <c:pt idx="922970">
                  <c:v>0</c:v>
                </c:pt>
                <c:pt idx="922971">
                  <c:v>0</c:v>
                </c:pt>
                <c:pt idx="922972">
                  <c:v>0</c:v>
                </c:pt>
                <c:pt idx="922973">
                  <c:v>0</c:v>
                </c:pt>
                <c:pt idx="922974">
                  <c:v>0</c:v>
                </c:pt>
                <c:pt idx="922975">
                  <c:v>0</c:v>
                </c:pt>
                <c:pt idx="922976">
                  <c:v>0</c:v>
                </c:pt>
                <c:pt idx="922977">
                  <c:v>0</c:v>
                </c:pt>
                <c:pt idx="922978">
                  <c:v>0</c:v>
                </c:pt>
                <c:pt idx="922979">
                  <c:v>0</c:v>
                </c:pt>
                <c:pt idx="922980">
                  <c:v>0</c:v>
                </c:pt>
                <c:pt idx="922981">
                  <c:v>0</c:v>
                </c:pt>
                <c:pt idx="922982">
                  <c:v>0</c:v>
                </c:pt>
                <c:pt idx="922983">
                  <c:v>0</c:v>
                </c:pt>
                <c:pt idx="922984">
                  <c:v>0</c:v>
                </c:pt>
                <c:pt idx="922985">
                  <c:v>0</c:v>
                </c:pt>
                <c:pt idx="922986">
                  <c:v>0</c:v>
                </c:pt>
                <c:pt idx="922987">
                  <c:v>0</c:v>
                </c:pt>
                <c:pt idx="922988">
                  <c:v>0</c:v>
                </c:pt>
                <c:pt idx="922989">
                  <c:v>0</c:v>
                </c:pt>
                <c:pt idx="922990">
                  <c:v>0</c:v>
                </c:pt>
                <c:pt idx="922991">
                  <c:v>0</c:v>
                </c:pt>
                <c:pt idx="922992">
                  <c:v>0</c:v>
                </c:pt>
                <c:pt idx="922993">
                  <c:v>0</c:v>
                </c:pt>
                <c:pt idx="922994">
                  <c:v>0</c:v>
                </c:pt>
                <c:pt idx="922995">
                  <c:v>0</c:v>
                </c:pt>
                <c:pt idx="922996">
                  <c:v>0</c:v>
                </c:pt>
                <c:pt idx="922997">
                  <c:v>0</c:v>
                </c:pt>
                <c:pt idx="922998">
                  <c:v>0</c:v>
                </c:pt>
                <c:pt idx="922999">
                  <c:v>0</c:v>
                </c:pt>
                <c:pt idx="923000">
                  <c:v>0</c:v>
                </c:pt>
                <c:pt idx="923001">
                  <c:v>0</c:v>
                </c:pt>
                <c:pt idx="923002">
                  <c:v>0</c:v>
                </c:pt>
                <c:pt idx="923003">
                  <c:v>0</c:v>
                </c:pt>
                <c:pt idx="923004">
                  <c:v>0</c:v>
                </c:pt>
                <c:pt idx="923005">
                  <c:v>0</c:v>
                </c:pt>
                <c:pt idx="923006">
                  <c:v>0</c:v>
                </c:pt>
                <c:pt idx="923007">
                  <c:v>0</c:v>
                </c:pt>
                <c:pt idx="923008">
                  <c:v>0</c:v>
                </c:pt>
                <c:pt idx="923009">
                  <c:v>0</c:v>
                </c:pt>
                <c:pt idx="923010">
                  <c:v>0</c:v>
                </c:pt>
                <c:pt idx="923011">
                  <c:v>0</c:v>
                </c:pt>
                <c:pt idx="923012">
                  <c:v>0</c:v>
                </c:pt>
                <c:pt idx="923013">
                  <c:v>0</c:v>
                </c:pt>
                <c:pt idx="923014">
                  <c:v>0</c:v>
                </c:pt>
                <c:pt idx="923015">
                  <c:v>0</c:v>
                </c:pt>
                <c:pt idx="923016">
                  <c:v>0</c:v>
                </c:pt>
                <c:pt idx="923017">
                  <c:v>0</c:v>
                </c:pt>
                <c:pt idx="923018">
                  <c:v>0</c:v>
                </c:pt>
                <c:pt idx="923019">
                  <c:v>0</c:v>
                </c:pt>
                <c:pt idx="923020">
                  <c:v>0</c:v>
                </c:pt>
                <c:pt idx="923021">
                  <c:v>0</c:v>
                </c:pt>
                <c:pt idx="923022">
                  <c:v>0</c:v>
                </c:pt>
                <c:pt idx="923023">
                  <c:v>0</c:v>
                </c:pt>
                <c:pt idx="923024">
                  <c:v>0</c:v>
                </c:pt>
                <c:pt idx="923025">
                  <c:v>0</c:v>
                </c:pt>
                <c:pt idx="923026">
                  <c:v>0</c:v>
                </c:pt>
                <c:pt idx="923027">
                  <c:v>0</c:v>
                </c:pt>
                <c:pt idx="923028">
                  <c:v>0</c:v>
                </c:pt>
                <c:pt idx="923029">
                  <c:v>0</c:v>
                </c:pt>
                <c:pt idx="923030">
                  <c:v>0</c:v>
                </c:pt>
                <c:pt idx="923031">
                  <c:v>0</c:v>
                </c:pt>
                <c:pt idx="923032">
                  <c:v>0</c:v>
                </c:pt>
                <c:pt idx="923033">
                  <c:v>0</c:v>
                </c:pt>
                <c:pt idx="923034">
                  <c:v>0</c:v>
                </c:pt>
                <c:pt idx="923035">
                  <c:v>0</c:v>
                </c:pt>
                <c:pt idx="923036">
                  <c:v>0</c:v>
                </c:pt>
                <c:pt idx="923037">
                  <c:v>0</c:v>
                </c:pt>
                <c:pt idx="923038">
                  <c:v>0</c:v>
                </c:pt>
                <c:pt idx="923039">
                  <c:v>0</c:v>
                </c:pt>
                <c:pt idx="923040">
                  <c:v>0</c:v>
                </c:pt>
                <c:pt idx="923041">
                  <c:v>0</c:v>
                </c:pt>
                <c:pt idx="923042">
                  <c:v>0</c:v>
                </c:pt>
                <c:pt idx="923043">
                  <c:v>0</c:v>
                </c:pt>
                <c:pt idx="923044">
                  <c:v>0</c:v>
                </c:pt>
                <c:pt idx="923045">
                  <c:v>0</c:v>
                </c:pt>
                <c:pt idx="923046">
                  <c:v>0</c:v>
                </c:pt>
                <c:pt idx="923047">
                  <c:v>0</c:v>
                </c:pt>
                <c:pt idx="923048">
                  <c:v>0</c:v>
                </c:pt>
                <c:pt idx="923049">
                  <c:v>0</c:v>
                </c:pt>
                <c:pt idx="923050">
                  <c:v>0</c:v>
                </c:pt>
                <c:pt idx="923051">
                  <c:v>0</c:v>
                </c:pt>
                <c:pt idx="923052">
                  <c:v>0</c:v>
                </c:pt>
                <c:pt idx="923053">
                  <c:v>0</c:v>
                </c:pt>
                <c:pt idx="923054">
                  <c:v>0</c:v>
                </c:pt>
                <c:pt idx="923055">
                  <c:v>0</c:v>
                </c:pt>
                <c:pt idx="923056">
                  <c:v>0</c:v>
                </c:pt>
                <c:pt idx="923057">
                  <c:v>0</c:v>
                </c:pt>
                <c:pt idx="923058">
                  <c:v>0</c:v>
                </c:pt>
                <c:pt idx="923059">
                  <c:v>0</c:v>
                </c:pt>
                <c:pt idx="923060">
                  <c:v>0</c:v>
                </c:pt>
                <c:pt idx="923061">
                  <c:v>0</c:v>
                </c:pt>
                <c:pt idx="923062">
                  <c:v>0</c:v>
                </c:pt>
                <c:pt idx="923063">
                  <c:v>0</c:v>
                </c:pt>
                <c:pt idx="923064">
                  <c:v>0</c:v>
                </c:pt>
                <c:pt idx="923065">
                  <c:v>0</c:v>
                </c:pt>
                <c:pt idx="923066">
                  <c:v>0</c:v>
                </c:pt>
                <c:pt idx="923067">
                  <c:v>0</c:v>
                </c:pt>
                <c:pt idx="923068">
                  <c:v>0</c:v>
                </c:pt>
                <c:pt idx="923069">
                  <c:v>0</c:v>
                </c:pt>
                <c:pt idx="923070">
                  <c:v>0</c:v>
                </c:pt>
                <c:pt idx="923071">
                  <c:v>0</c:v>
                </c:pt>
                <c:pt idx="923072">
                  <c:v>0</c:v>
                </c:pt>
                <c:pt idx="923073">
                  <c:v>0</c:v>
                </c:pt>
                <c:pt idx="923074">
                  <c:v>0</c:v>
                </c:pt>
                <c:pt idx="923075">
                  <c:v>0</c:v>
                </c:pt>
                <c:pt idx="923076">
                  <c:v>0</c:v>
                </c:pt>
                <c:pt idx="923077">
                  <c:v>0</c:v>
                </c:pt>
                <c:pt idx="923078">
                  <c:v>0</c:v>
                </c:pt>
                <c:pt idx="923079">
                  <c:v>0</c:v>
                </c:pt>
                <c:pt idx="923080">
                  <c:v>0</c:v>
                </c:pt>
                <c:pt idx="923081">
                  <c:v>0</c:v>
                </c:pt>
                <c:pt idx="923082">
                  <c:v>0</c:v>
                </c:pt>
                <c:pt idx="923083">
                  <c:v>0</c:v>
                </c:pt>
                <c:pt idx="923084">
                  <c:v>0</c:v>
                </c:pt>
                <c:pt idx="923085">
                  <c:v>0</c:v>
                </c:pt>
                <c:pt idx="923086">
                  <c:v>0</c:v>
                </c:pt>
                <c:pt idx="923087">
                  <c:v>0</c:v>
                </c:pt>
                <c:pt idx="923088">
                  <c:v>0</c:v>
                </c:pt>
                <c:pt idx="923089">
                  <c:v>0</c:v>
                </c:pt>
                <c:pt idx="923090">
                  <c:v>0</c:v>
                </c:pt>
                <c:pt idx="923091">
                  <c:v>0</c:v>
                </c:pt>
                <c:pt idx="923092">
                  <c:v>0</c:v>
                </c:pt>
                <c:pt idx="923093">
                  <c:v>0</c:v>
                </c:pt>
                <c:pt idx="923094">
                  <c:v>0</c:v>
                </c:pt>
                <c:pt idx="923095">
                  <c:v>0</c:v>
                </c:pt>
                <c:pt idx="923096">
                  <c:v>0</c:v>
                </c:pt>
                <c:pt idx="923097">
                  <c:v>0</c:v>
                </c:pt>
                <c:pt idx="923098">
                  <c:v>0</c:v>
                </c:pt>
                <c:pt idx="923099">
                  <c:v>0</c:v>
                </c:pt>
                <c:pt idx="923100">
                  <c:v>0</c:v>
                </c:pt>
                <c:pt idx="923101">
                  <c:v>0</c:v>
                </c:pt>
                <c:pt idx="923102">
                  <c:v>0</c:v>
                </c:pt>
                <c:pt idx="923103">
                  <c:v>0</c:v>
                </c:pt>
                <c:pt idx="923104">
                  <c:v>0</c:v>
                </c:pt>
                <c:pt idx="923105">
                  <c:v>0</c:v>
                </c:pt>
                <c:pt idx="923106">
                  <c:v>0</c:v>
                </c:pt>
                <c:pt idx="923107">
                  <c:v>0</c:v>
                </c:pt>
                <c:pt idx="923108">
                  <c:v>0</c:v>
                </c:pt>
                <c:pt idx="923109">
                  <c:v>0</c:v>
                </c:pt>
                <c:pt idx="923110">
                  <c:v>0</c:v>
                </c:pt>
                <c:pt idx="923111">
                  <c:v>0</c:v>
                </c:pt>
                <c:pt idx="923112">
                  <c:v>0</c:v>
                </c:pt>
                <c:pt idx="923113">
                  <c:v>0</c:v>
                </c:pt>
                <c:pt idx="923114">
                  <c:v>0</c:v>
                </c:pt>
                <c:pt idx="923115">
                  <c:v>0</c:v>
                </c:pt>
                <c:pt idx="923116">
                  <c:v>0</c:v>
                </c:pt>
                <c:pt idx="923117">
                  <c:v>0</c:v>
                </c:pt>
                <c:pt idx="923118">
                  <c:v>0</c:v>
                </c:pt>
                <c:pt idx="923119">
                  <c:v>0</c:v>
                </c:pt>
                <c:pt idx="923120">
                  <c:v>0</c:v>
                </c:pt>
                <c:pt idx="923121">
                  <c:v>0</c:v>
                </c:pt>
                <c:pt idx="923122">
                  <c:v>0</c:v>
                </c:pt>
                <c:pt idx="923123">
                  <c:v>0</c:v>
                </c:pt>
                <c:pt idx="923124">
                  <c:v>0</c:v>
                </c:pt>
                <c:pt idx="923125">
                  <c:v>0</c:v>
                </c:pt>
                <c:pt idx="923126">
                  <c:v>0</c:v>
                </c:pt>
                <c:pt idx="923127">
                  <c:v>0</c:v>
                </c:pt>
                <c:pt idx="923128">
                  <c:v>0</c:v>
                </c:pt>
                <c:pt idx="923129">
                  <c:v>0</c:v>
                </c:pt>
                <c:pt idx="923130">
                  <c:v>0</c:v>
                </c:pt>
                <c:pt idx="923131">
                  <c:v>0</c:v>
                </c:pt>
                <c:pt idx="923132">
                  <c:v>0</c:v>
                </c:pt>
                <c:pt idx="923133">
                  <c:v>0</c:v>
                </c:pt>
                <c:pt idx="923134">
                  <c:v>0</c:v>
                </c:pt>
                <c:pt idx="923135">
                  <c:v>0</c:v>
                </c:pt>
                <c:pt idx="923136">
                  <c:v>0</c:v>
                </c:pt>
                <c:pt idx="923137">
                  <c:v>0</c:v>
                </c:pt>
                <c:pt idx="923138">
                  <c:v>0</c:v>
                </c:pt>
                <c:pt idx="923139">
                  <c:v>0</c:v>
                </c:pt>
                <c:pt idx="923140">
                  <c:v>0</c:v>
                </c:pt>
                <c:pt idx="923141">
                  <c:v>0</c:v>
                </c:pt>
                <c:pt idx="923142">
                  <c:v>0</c:v>
                </c:pt>
                <c:pt idx="923143">
                  <c:v>0</c:v>
                </c:pt>
                <c:pt idx="923144">
                  <c:v>0</c:v>
                </c:pt>
                <c:pt idx="923145">
                  <c:v>0</c:v>
                </c:pt>
                <c:pt idx="923146">
                  <c:v>0</c:v>
                </c:pt>
                <c:pt idx="923147">
                  <c:v>0</c:v>
                </c:pt>
                <c:pt idx="923148">
                  <c:v>0</c:v>
                </c:pt>
                <c:pt idx="923149">
                  <c:v>0</c:v>
                </c:pt>
                <c:pt idx="923150">
                  <c:v>0</c:v>
                </c:pt>
                <c:pt idx="923151">
                  <c:v>0</c:v>
                </c:pt>
                <c:pt idx="923152">
                  <c:v>0</c:v>
                </c:pt>
                <c:pt idx="923153">
                  <c:v>0</c:v>
                </c:pt>
                <c:pt idx="923154">
                  <c:v>0</c:v>
                </c:pt>
                <c:pt idx="923155">
                  <c:v>0</c:v>
                </c:pt>
                <c:pt idx="923156">
                  <c:v>0</c:v>
                </c:pt>
                <c:pt idx="923157">
                  <c:v>0</c:v>
                </c:pt>
                <c:pt idx="923158">
                  <c:v>0</c:v>
                </c:pt>
                <c:pt idx="923159">
                  <c:v>0</c:v>
                </c:pt>
                <c:pt idx="923160">
                  <c:v>0</c:v>
                </c:pt>
                <c:pt idx="923161">
                  <c:v>0</c:v>
                </c:pt>
                <c:pt idx="923162">
                  <c:v>0</c:v>
                </c:pt>
                <c:pt idx="923163">
                  <c:v>0</c:v>
                </c:pt>
                <c:pt idx="923164">
                  <c:v>0</c:v>
                </c:pt>
                <c:pt idx="923165">
                  <c:v>0</c:v>
                </c:pt>
                <c:pt idx="923166">
                  <c:v>0</c:v>
                </c:pt>
                <c:pt idx="923167">
                  <c:v>0</c:v>
                </c:pt>
                <c:pt idx="923168">
                  <c:v>0</c:v>
                </c:pt>
                <c:pt idx="923169">
                  <c:v>0</c:v>
                </c:pt>
                <c:pt idx="923170">
                  <c:v>0</c:v>
                </c:pt>
                <c:pt idx="923171">
                  <c:v>0</c:v>
                </c:pt>
                <c:pt idx="923172">
                  <c:v>0</c:v>
                </c:pt>
                <c:pt idx="923173">
                  <c:v>0</c:v>
                </c:pt>
                <c:pt idx="923174">
                  <c:v>0</c:v>
                </c:pt>
                <c:pt idx="923175">
                  <c:v>0</c:v>
                </c:pt>
                <c:pt idx="923176">
                  <c:v>0</c:v>
                </c:pt>
                <c:pt idx="923177">
                  <c:v>0</c:v>
                </c:pt>
                <c:pt idx="923178">
                  <c:v>0</c:v>
                </c:pt>
                <c:pt idx="923179">
                  <c:v>0</c:v>
                </c:pt>
                <c:pt idx="923180">
                  <c:v>0</c:v>
                </c:pt>
                <c:pt idx="923181">
                  <c:v>0</c:v>
                </c:pt>
                <c:pt idx="923182">
                  <c:v>0</c:v>
                </c:pt>
                <c:pt idx="923183">
                  <c:v>0</c:v>
                </c:pt>
                <c:pt idx="923184">
                  <c:v>0</c:v>
                </c:pt>
                <c:pt idx="923185">
                  <c:v>0</c:v>
                </c:pt>
                <c:pt idx="923186">
                  <c:v>0</c:v>
                </c:pt>
                <c:pt idx="923187">
                  <c:v>0</c:v>
                </c:pt>
                <c:pt idx="923188">
                  <c:v>0</c:v>
                </c:pt>
                <c:pt idx="923189">
                  <c:v>0</c:v>
                </c:pt>
                <c:pt idx="923190">
                  <c:v>0</c:v>
                </c:pt>
                <c:pt idx="923191">
                  <c:v>0</c:v>
                </c:pt>
                <c:pt idx="923192">
                  <c:v>0</c:v>
                </c:pt>
                <c:pt idx="923193">
                  <c:v>0</c:v>
                </c:pt>
                <c:pt idx="923194">
                  <c:v>0</c:v>
                </c:pt>
                <c:pt idx="923195">
                  <c:v>0</c:v>
                </c:pt>
                <c:pt idx="923196">
                  <c:v>0</c:v>
                </c:pt>
                <c:pt idx="923197">
                  <c:v>0</c:v>
                </c:pt>
                <c:pt idx="923198">
                  <c:v>0</c:v>
                </c:pt>
                <c:pt idx="923199">
                  <c:v>0</c:v>
                </c:pt>
                <c:pt idx="923200">
                  <c:v>0</c:v>
                </c:pt>
                <c:pt idx="923201">
                  <c:v>0</c:v>
                </c:pt>
                <c:pt idx="923202">
                  <c:v>0</c:v>
                </c:pt>
                <c:pt idx="923203">
                  <c:v>0</c:v>
                </c:pt>
                <c:pt idx="923204">
                  <c:v>0</c:v>
                </c:pt>
                <c:pt idx="923205">
                  <c:v>0</c:v>
                </c:pt>
                <c:pt idx="923206">
                  <c:v>0</c:v>
                </c:pt>
                <c:pt idx="923207">
                  <c:v>0</c:v>
                </c:pt>
                <c:pt idx="923208">
                  <c:v>0</c:v>
                </c:pt>
                <c:pt idx="923209">
                  <c:v>0</c:v>
                </c:pt>
                <c:pt idx="923210">
                  <c:v>0</c:v>
                </c:pt>
                <c:pt idx="923211">
                  <c:v>0</c:v>
                </c:pt>
                <c:pt idx="923212">
                  <c:v>0</c:v>
                </c:pt>
                <c:pt idx="923213">
                  <c:v>0</c:v>
                </c:pt>
                <c:pt idx="923214">
                  <c:v>0</c:v>
                </c:pt>
                <c:pt idx="923215">
                  <c:v>0</c:v>
                </c:pt>
                <c:pt idx="923216">
                  <c:v>0</c:v>
                </c:pt>
                <c:pt idx="923217">
                  <c:v>0</c:v>
                </c:pt>
                <c:pt idx="923218">
                  <c:v>0</c:v>
                </c:pt>
                <c:pt idx="923219">
                  <c:v>0</c:v>
                </c:pt>
                <c:pt idx="923220">
                  <c:v>0</c:v>
                </c:pt>
                <c:pt idx="923221">
                  <c:v>0</c:v>
                </c:pt>
                <c:pt idx="923222">
                  <c:v>0</c:v>
                </c:pt>
                <c:pt idx="923223">
                  <c:v>0</c:v>
                </c:pt>
                <c:pt idx="923224">
                  <c:v>0</c:v>
                </c:pt>
                <c:pt idx="923225">
                  <c:v>0</c:v>
                </c:pt>
                <c:pt idx="923226">
                  <c:v>0</c:v>
                </c:pt>
                <c:pt idx="923227">
                  <c:v>0</c:v>
                </c:pt>
                <c:pt idx="923228">
                  <c:v>0</c:v>
                </c:pt>
                <c:pt idx="923229">
                  <c:v>0</c:v>
                </c:pt>
                <c:pt idx="923230">
                  <c:v>0</c:v>
                </c:pt>
                <c:pt idx="923231">
                  <c:v>0</c:v>
                </c:pt>
                <c:pt idx="923232">
                  <c:v>0</c:v>
                </c:pt>
                <c:pt idx="923233">
                  <c:v>0</c:v>
                </c:pt>
                <c:pt idx="923234">
                  <c:v>0</c:v>
                </c:pt>
                <c:pt idx="923235">
                  <c:v>0</c:v>
                </c:pt>
                <c:pt idx="923236">
                  <c:v>0</c:v>
                </c:pt>
                <c:pt idx="923237">
                  <c:v>0</c:v>
                </c:pt>
                <c:pt idx="923238">
                  <c:v>0</c:v>
                </c:pt>
                <c:pt idx="923239">
                  <c:v>0</c:v>
                </c:pt>
                <c:pt idx="923240">
                  <c:v>0</c:v>
                </c:pt>
                <c:pt idx="923241">
                  <c:v>0</c:v>
                </c:pt>
                <c:pt idx="923242">
                  <c:v>0</c:v>
                </c:pt>
                <c:pt idx="923243">
                  <c:v>0</c:v>
                </c:pt>
                <c:pt idx="923244">
                  <c:v>0</c:v>
                </c:pt>
                <c:pt idx="923245">
                  <c:v>0</c:v>
                </c:pt>
                <c:pt idx="923246">
                  <c:v>0</c:v>
                </c:pt>
                <c:pt idx="923247">
                  <c:v>0</c:v>
                </c:pt>
                <c:pt idx="923248">
                  <c:v>0</c:v>
                </c:pt>
                <c:pt idx="923249">
                  <c:v>0</c:v>
                </c:pt>
                <c:pt idx="923250">
                  <c:v>0</c:v>
                </c:pt>
                <c:pt idx="923251">
                  <c:v>0</c:v>
                </c:pt>
                <c:pt idx="923252">
                  <c:v>0</c:v>
                </c:pt>
                <c:pt idx="923253">
                  <c:v>0</c:v>
                </c:pt>
                <c:pt idx="923254">
                  <c:v>0</c:v>
                </c:pt>
                <c:pt idx="923255">
                  <c:v>0</c:v>
                </c:pt>
                <c:pt idx="923256">
                  <c:v>0</c:v>
                </c:pt>
                <c:pt idx="923257">
                  <c:v>0</c:v>
                </c:pt>
                <c:pt idx="923258">
                  <c:v>0</c:v>
                </c:pt>
                <c:pt idx="923259">
                  <c:v>0</c:v>
                </c:pt>
                <c:pt idx="923260">
                  <c:v>0</c:v>
                </c:pt>
                <c:pt idx="923261">
                  <c:v>0</c:v>
                </c:pt>
                <c:pt idx="923262">
                  <c:v>0</c:v>
                </c:pt>
                <c:pt idx="923263">
                  <c:v>0</c:v>
                </c:pt>
                <c:pt idx="923264">
                  <c:v>0</c:v>
                </c:pt>
                <c:pt idx="923265">
                  <c:v>0</c:v>
                </c:pt>
                <c:pt idx="923266">
                  <c:v>0</c:v>
                </c:pt>
                <c:pt idx="923267">
                  <c:v>0</c:v>
                </c:pt>
                <c:pt idx="923268">
                  <c:v>0</c:v>
                </c:pt>
                <c:pt idx="923269">
                  <c:v>0</c:v>
                </c:pt>
                <c:pt idx="923270">
                  <c:v>0</c:v>
                </c:pt>
                <c:pt idx="923271">
                  <c:v>0</c:v>
                </c:pt>
                <c:pt idx="923272">
                  <c:v>0</c:v>
                </c:pt>
                <c:pt idx="923273">
                  <c:v>0</c:v>
                </c:pt>
                <c:pt idx="923274">
                  <c:v>0</c:v>
                </c:pt>
                <c:pt idx="923275">
                  <c:v>0</c:v>
                </c:pt>
                <c:pt idx="923276">
                  <c:v>0</c:v>
                </c:pt>
                <c:pt idx="923277">
                  <c:v>0</c:v>
                </c:pt>
                <c:pt idx="923278">
                  <c:v>0</c:v>
                </c:pt>
                <c:pt idx="923279">
                  <c:v>0</c:v>
                </c:pt>
                <c:pt idx="923280">
                  <c:v>0</c:v>
                </c:pt>
                <c:pt idx="923281">
                  <c:v>0</c:v>
                </c:pt>
                <c:pt idx="923282">
                  <c:v>0</c:v>
                </c:pt>
                <c:pt idx="923283">
                  <c:v>0</c:v>
                </c:pt>
                <c:pt idx="923284">
                  <c:v>0</c:v>
                </c:pt>
                <c:pt idx="923285">
                  <c:v>0</c:v>
                </c:pt>
                <c:pt idx="923286">
                  <c:v>0</c:v>
                </c:pt>
                <c:pt idx="923287">
                  <c:v>0</c:v>
                </c:pt>
                <c:pt idx="923288">
                  <c:v>0</c:v>
                </c:pt>
                <c:pt idx="923289">
                  <c:v>0</c:v>
                </c:pt>
                <c:pt idx="923290">
                  <c:v>0</c:v>
                </c:pt>
                <c:pt idx="923291">
                  <c:v>0</c:v>
                </c:pt>
                <c:pt idx="923292">
                  <c:v>0</c:v>
                </c:pt>
                <c:pt idx="923293">
                  <c:v>0</c:v>
                </c:pt>
                <c:pt idx="923294">
                  <c:v>0</c:v>
                </c:pt>
                <c:pt idx="923295">
                  <c:v>0</c:v>
                </c:pt>
                <c:pt idx="923296">
                  <c:v>0</c:v>
                </c:pt>
                <c:pt idx="923297">
                  <c:v>0</c:v>
                </c:pt>
                <c:pt idx="923298">
                  <c:v>0</c:v>
                </c:pt>
                <c:pt idx="923299">
                  <c:v>0</c:v>
                </c:pt>
                <c:pt idx="923300">
                  <c:v>0</c:v>
                </c:pt>
                <c:pt idx="923301">
                  <c:v>0</c:v>
                </c:pt>
                <c:pt idx="923302">
                  <c:v>0</c:v>
                </c:pt>
                <c:pt idx="923303">
                  <c:v>0</c:v>
                </c:pt>
                <c:pt idx="923304">
                  <c:v>0</c:v>
                </c:pt>
                <c:pt idx="923305">
                  <c:v>0</c:v>
                </c:pt>
                <c:pt idx="923306">
                  <c:v>0</c:v>
                </c:pt>
                <c:pt idx="923307">
                  <c:v>0</c:v>
                </c:pt>
                <c:pt idx="923308">
                  <c:v>0</c:v>
                </c:pt>
                <c:pt idx="923309">
                  <c:v>0</c:v>
                </c:pt>
                <c:pt idx="923310">
                  <c:v>0</c:v>
                </c:pt>
                <c:pt idx="923311">
                  <c:v>0</c:v>
                </c:pt>
                <c:pt idx="923312">
                  <c:v>0</c:v>
                </c:pt>
                <c:pt idx="923313">
                  <c:v>0</c:v>
                </c:pt>
                <c:pt idx="923314">
                  <c:v>0</c:v>
                </c:pt>
                <c:pt idx="923315">
                  <c:v>0</c:v>
                </c:pt>
                <c:pt idx="923316">
                  <c:v>0</c:v>
                </c:pt>
                <c:pt idx="923317">
                  <c:v>0</c:v>
                </c:pt>
                <c:pt idx="923318">
                  <c:v>0</c:v>
                </c:pt>
                <c:pt idx="923319">
                  <c:v>0</c:v>
                </c:pt>
                <c:pt idx="923320">
                  <c:v>0</c:v>
                </c:pt>
                <c:pt idx="923321">
                  <c:v>0</c:v>
                </c:pt>
                <c:pt idx="923322">
                  <c:v>0</c:v>
                </c:pt>
                <c:pt idx="923323">
                  <c:v>0</c:v>
                </c:pt>
                <c:pt idx="923324">
                  <c:v>0</c:v>
                </c:pt>
                <c:pt idx="923325">
                  <c:v>0</c:v>
                </c:pt>
                <c:pt idx="923326">
                  <c:v>0</c:v>
                </c:pt>
                <c:pt idx="923327">
                  <c:v>0</c:v>
                </c:pt>
                <c:pt idx="923328">
                  <c:v>0</c:v>
                </c:pt>
                <c:pt idx="923329">
                  <c:v>0</c:v>
                </c:pt>
                <c:pt idx="923330">
                  <c:v>0</c:v>
                </c:pt>
                <c:pt idx="923331">
                  <c:v>0</c:v>
                </c:pt>
                <c:pt idx="923332">
                  <c:v>0</c:v>
                </c:pt>
                <c:pt idx="923333">
                  <c:v>0</c:v>
                </c:pt>
                <c:pt idx="923334">
                  <c:v>0</c:v>
                </c:pt>
                <c:pt idx="923335">
                  <c:v>0</c:v>
                </c:pt>
                <c:pt idx="923336">
                  <c:v>0</c:v>
                </c:pt>
                <c:pt idx="923337">
                  <c:v>0</c:v>
                </c:pt>
                <c:pt idx="923338">
                  <c:v>0</c:v>
                </c:pt>
                <c:pt idx="923339">
                  <c:v>0</c:v>
                </c:pt>
                <c:pt idx="923340">
                  <c:v>0</c:v>
                </c:pt>
                <c:pt idx="923341">
                  <c:v>0</c:v>
                </c:pt>
                <c:pt idx="923342">
                  <c:v>0</c:v>
                </c:pt>
                <c:pt idx="923343">
                  <c:v>0</c:v>
                </c:pt>
                <c:pt idx="923344">
                  <c:v>0</c:v>
                </c:pt>
                <c:pt idx="923345">
                  <c:v>0</c:v>
                </c:pt>
                <c:pt idx="923346">
                  <c:v>0</c:v>
                </c:pt>
                <c:pt idx="923347">
                  <c:v>0</c:v>
                </c:pt>
                <c:pt idx="923348">
                  <c:v>0</c:v>
                </c:pt>
                <c:pt idx="923349">
                  <c:v>0</c:v>
                </c:pt>
                <c:pt idx="923350">
                  <c:v>0</c:v>
                </c:pt>
                <c:pt idx="923351">
                  <c:v>0</c:v>
                </c:pt>
                <c:pt idx="923352">
                  <c:v>0</c:v>
                </c:pt>
                <c:pt idx="923353">
                  <c:v>0</c:v>
                </c:pt>
                <c:pt idx="923354">
                  <c:v>0</c:v>
                </c:pt>
                <c:pt idx="923355">
                  <c:v>0</c:v>
                </c:pt>
                <c:pt idx="923356">
                  <c:v>0</c:v>
                </c:pt>
                <c:pt idx="923357">
                  <c:v>0</c:v>
                </c:pt>
                <c:pt idx="923358">
                  <c:v>0</c:v>
                </c:pt>
                <c:pt idx="923359">
                  <c:v>0</c:v>
                </c:pt>
                <c:pt idx="923360">
                  <c:v>0</c:v>
                </c:pt>
                <c:pt idx="923361">
                  <c:v>0</c:v>
                </c:pt>
                <c:pt idx="923362">
                  <c:v>0</c:v>
                </c:pt>
                <c:pt idx="923363">
                  <c:v>0</c:v>
                </c:pt>
                <c:pt idx="923364">
                  <c:v>0</c:v>
                </c:pt>
                <c:pt idx="923365">
                  <c:v>0</c:v>
                </c:pt>
                <c:pt idx="923366">
                  <c:v>0</c:v>
                </c:pt>
                <c:pt idx="923367">
                  <c:v>0</c:v>
                </c:pt>
                <c:pt idx="923368">
                  <c:v>0</c:v>
                </c:pt>
                <c:pt idx="923369">
                  <c:v>0</c:v>
                </c:pt>
                <c:pt idx="923370">
                  <c:v>0</c:v>
                </c:pt>
                <c:pt idx="923371">
                  <c:v>0</c:v>
                </c:pt>
                <c:pt idx="923372">
                  <c:v>0</c:v>
                </c:pt>
                <c:pt idx="923373">
                  <c:v>0</c:v>
                </c:pt>
                <c:pt idx="923374">
                  <c:v>0</c:v>
                </c:pt>
                <c:pt idx="923375">
                  <c:v>0</c:v>
                </c:pt>
                <c:pt idx="923376">
                  <c:v>0</c:v>
                </c:pt>
                <c:pt idx="923377">
                  <c:v>0</c:v>
                </c:pt>
                <c:pt idx="923378">
                  <c:v>0</c:v>
                </c:pt>
                <c:pt idx="923379">
                  <c:v>0</c:v>
                </c:pt>
                <c:pt idx="923380">
                  <c:v>0</c:v>
                </c:pt>
                <c:pt idx="923381">
                  <c:v>0</c:v>
                </c:pt>
                <c:pt idx="923382">
                  <c:v>0</c:v>
                </c:pt>
                <c:pt idx="923383">
                  <c:v>0</c:v>
                </c:pt>
                <c:pt idx="923384">
                  <c:v>0</c:v>
                </c:pt>
                <c:pt idx="923385">
                  <c:v>0</c:v>
                </c:pt>
                <c:pt idx="923386">
                  <c:v>0</c:v>
                </c:pt>
                <c:pt idx="923387">
                  <c:v>0</c:v>
                </c:pt>
                <c:pt idx="923388">
                  <c:v>0</c:v>
                </c:pt>
                <c:pt idx="923389">
                  <c:v>0</c:v>
                </c:pt>
                <c:pt idx="923390">
                  <c:v>0</c:v>
                </c:pt>
                <c:pt idx="923391">
                  <c:v>0</c:v>
                </c:pt>
                <c:pt idx="923392">
                  <c:v>0</c:v>
                </c:pt>
                <c:pt idx="923393">
                  <c:v>0</c:v>
                </c:pt>
                <c:pt idx="923394">
                  <c:v>0</c:v>
                </c:pt>
                <c:pt idx="923395">
                  <c:v>0</c:v>
                </c:pt>
                <c:pt idx="923396">
                  <c:v>0</c:v>
                </c:pt>
                <c:pt idx="923397">
                  <c:v>0</c:v>
                </c:pt>
                <c:pt idx="923398">
                  <c:v>0</c:v>
                </c:pt>
                <c:pt idx="923399">
                  <c:v>0</c:v>
                </c:pt>
                <c:pt idx="923400">
                  <c:v>0</c:v>
                </c:pt>
                <c:pt idx="923401">
                  <c:v>0</c:v>
                </c:pt>
                <c:pt idx="923402">
                  <c:v>0</c:v>
                </c:pt>
                <c:pt idx="923403">
                  <c:v>0</c:v>
                </c:pt>
                <c:pt idx="923404">
                  <c:v>0</c:v>
                </c:pt>
                <c:pt idx="923405">
                  <c:v>0</c:v>
                </c:pt>
                <c:pt idx="923406">
                  <c:v>0</c:v>
                </c:pt>
                <c:pt idx="923407">
                  <c:v>0</c:v>
                </c:pt>
                <c:pt idx="923408">
                  <c:v>0</c:v>
                </c:pt>
                <c:pt idx="923409">
                  <c:v>0</c:v>
                </c:pt>
                <c:pt idx="923410">
                  <c:v>0</c:v>
                </c:pt>
                <c:pt idx="923411">
                  <c:v>0</c:v>
                </c:pt>
                <c:pt idx="923412">
                  <c:v>0</c:v>
                </c:pt>
                <c:pt idx="923413">
                  <c:v>0</c:v>
                </c:pt>
                <c:pt idx="923414">
                  <c:v>0</c:v>
                </c:pt>
                <c:pt idx="923415">
                  <c:v>0</c:v>
                </c:pt>
                <c:pt idx="923416">
                  <c:v>0</c:v>
                </c:pt>
                <c:pt idx="923417">
                  <c:v>0</c:v>
                </c:pt>
                <c:pt idx="923418">
                  <c:v>0</c:v>
                </c:pt>
                <c:pt idx="923419">
                  <c:v>0</c:v>
                </c:pt>
                <c:pt idx="923420">
                  <c:v>0</c:v>
                </c:pt>
                <c:pt idx="923421">
                  <c:v>0</c:v>
                </c:pt>
                <c:pt idx="923422">
                  <c:v>0</c:v>
                </c:pt>
                <c:pt idx="923423">
                  <c:v>0</c:v>
                </c:pt>
                <c:pt idx="923424">
                  <c:v>0</c:v>
                </c:pt>
                <c:pt idx="923425">
                  <c:v>0</c:v>
                </c:pt>
                <c:pt idx="923426">
                  <c:v>0</c:v>
                </c:pt>
                <c:pt idx="923427">
                  <c:v>0</c:v>
                </c:pt>
                <c:pt idx="923428">
                  <c:v>0</c:v>
                </c:pt>
                <c:pt idx="923429">
                  <c:v>0</c:v>
                </c:pt>
                <c:pt idx="923430">
                  <c:v>0</c:v>
                </c:pt>
                <c:pt idx="923431">
                  <c:v>0</c:v>
                </c:pt>
                <c:pt idx="923432">
                  <c:v>0</c:v>
                </c:pt>
                <c:pt idx="923433">
                  <c:v>0</c:v>
                </c:pt>
                <c:pt idx="923434">
                  <c:v>0</c:v>
                </c:pt>
                <c:pt idx="923435">
                  <c:v>0</c:v>
                </c:pt>
                <c:pt idx="923436">
                  <c:v>0</c:v>
                </c:pt>
                <c:pt idx="923437">
                  <c:v>0</c:v>
                </c:pt>
                <c:pt idx="923438">
                  <c:v>0</c:v>
                </c:pt>
                <c:pt idx="923439">
                  <c:v>0</c:v>
                </c:pt>
                <c:pt idx="923440">
                  <c:v>0</c:v>
                </c:pt>
                <c:pt idx="923441">
                  <c:v>0</c:v>
                </c:pt>
                <c:pt idx="923442">
                  <c:v>0</c:v>
                </c:pt>
                <c:pt idx="923443">
                  <c:v>0</c:v>
                </c:pt>
                <c:pt idx="923444">
                  <c:v>0</c:v>
                </c:pt>
                <c:pt idx="923445">
                  <c:v>0</c:v>
                </c:pt>
                <c:pt idx="923446">
                  <c:v>0</c:v>
                </c:pt>
                <c:pt idx="923447">
                  <c:v>0</c:v>
                </c:pt>
                <c:pt idx="923448">
                  <c:v>0</c:v>
                </c:pt>
                <c:pt idx="923449">
                  <c:v>0</c:v>
                </c:pt>
                <c:pt idx="923450">
                  <c:v>0</c:v>
                </c:pt>
                <c:pt idx="923451">
                  <c:v>0</c:v>
                </c:pt>
                <c:pt idx="923452">
                  <c:v>0</c:v>
                </c:pt>
                <c:pt idx="923453">
                  <c:v>0</c:v>
                </c:pt>
                <c:pt idx="923454">
                  <c:v>0</c:v>
                </c:pt>
                <c:pt idx="923455">
                  <c:v>0</c:v>
                </c:pt>
                <c:pt idx="923456">
                  <c:v>0</c:v>
                </c:pt>
                <c:pt idx="923457">
                  <c:v>0</c:v>
                </c:pt>
                <c:pt idx="923458">
                  <c:v>0</c:v>
                </c:pt>
                <c:pt idx="923459">
                  <c:v>0</c:v>
                </c:pt>
                <c:pt idx="923460">
                  <c:v>0</c:v>
                </c:pt>
                <c:pt idx="923461">
                  <c:v>0</c:v>
                </c:pt>
                <c:pt idx="923462">
                  <c:v>0</c:v>
                </c:pt>
                <c:pt idx="923463">
                  <c:v>0</c:v>
                </c:pt>
                <c:pt idx="923464">
                  <c:v>0</c:v>
                </c:pt>
                <c:pt idx="923465">
                  <c:v>0</c:v>
                </c:pt>
                <c:pt idx="923466">
                  <c:v>0</c:v>
                </c:pt>
                <c:pt idx="923467">
                  <c:v>0</c:v>
                </c:pt>
                <c:pt idx="923468">
                  <c:v>0</c:v>
                </c:pt>
                <c:pt idx="923469">
                  <c:v>0</c:v>
                </c:pt>
                <c:pt idx="923470">
                  <c:v>0</c:v>
                </c:pt>
                <c:pt idx="923471">
                  <c:v>0</c:v>
                </c:pt>
                <c:pt idx="923472">
                  <c:v>0</c:v>
                </c:pt>
                <c:pt idx="923473">
                  <c:v>0</c:v>
                </c:pt>
                <c:pt idx="923474">
                  <c:v>0</c:v>
                </c:pt>
                <c:pt idx="923475">
                  <c:v>0</c:v>
                </c:pt>
                <c:pt idx="923476">
                  <c:v>0</c:v>
                </c:pt>
                <c:pt idx="923477">
                  <c:v>0</c:v>
                </c:pt>
                <c:pt idx="923478">
                  <c:v>0</c:v>
                </c:pt>
                <c:pt idx="923479">
                  <c:v>0</c:v>
                </c:pt>
                <c:pt idx="923480">
                  <c:v>0</c:v>
                </c:pt>
                <c:pt idx="923481">
                  <c:v>0</c:v>
                </c:pt>
                <c:pt idx="923482">
                  <c:v>0</c:v>
                </c:pt>
                <c:pt idx="923483">
                  <c:v>0</c:v>
                </c:pt>
                <c:pt idx="923484">
                  <c:v>0</c:v>
                </c:pt>
                <c:pt idx="923485">
                  <c:v>0</c:v>
                </c:pt>
                <c:pt idx="923486">
                  <c:v>0</c:v>
                </c:pt>
                <c:pt idx="923487">
                  <c:v>0</c:v>
                </c:pt>
                <c:pt idx="923488">
                  <c:v>0</c:v>
                </c:pt>
                <c:pt idx="923489">
                  <c:v>0</c:v>
                </c:pt>
                <c:pt idx="923490">
                  <c:v>0</c:v>
                </c:pt>
                <c:pt idx="923491">
                  <c:v>0</c:v>
                </c:pt>
                <c:pt idx="923492">
                  <c:v>0</c:v>
                </c:pt>
                <c:pt idx="923493">
                  <c:v>0</c:v>
                </c:pt>
                <c:pt idx="923494">
                  <c:v>0</c:v>
                </c:pt>
                <c:pt idx="923495">
                  <c:v>0</c:v>
                </c:pt>
                <c:pt idx="923496">
                  <c:v>0</c:v>
                </c:pt>
                <c:pt idx="923497">
                  <c:v>0</c:v>
                </c:pt>
                <c:pt idx="923498">
                  <c:v>0</c:v>
                </c:pt>
                <c:pt idx="923499">
                  <c:v>0</c:v>
                </c:pt>
                <c:pt idx="923500">
                  <c:v>0</c:v>
                </c:pt>
                <c:pt idx="923501">
                  <c:v>0</c:v>
                </c:pt>
                <c:pt idx="923502">
                  <c:v>0</c:v>
                </c:pt>
                <c:pt idx="923503">
                  <c:v>0</c:v>
                </c:pt>
                <c:pt idx="923504">
                  <c:v>0</c:v>
                </c:pt>
                <c:pt idx="923505">
                  <c:v>0</c:v>
                </c:pt>
                <c:pt idx="923506">
                  <c:v>0</c:v>
                </c:pt>
                <c:pt idx="923507">
                  <c:v>0</c:v>
                </c:pt>
                <c:pt idx="923508">
                  <c:v>0</c:v>
                </c:pt>
                <c:pt idx="923509">
                  <c:v>0</c:v>
                </c:pt>
                <c:pt idx="923510">
                  <c:v>0</c:v>
                </c:pt>
                <c:pt idx="923511">
                  <c:v>0</c:v>
                </c:pt>
                <c:pt idx="923512">
                  <c:v>0</c:v>
                </c:pt>
                <c:pt idx="923513">
                  <c:v>0</c:v>
                </c:pt>
                <c:pt idx="923514">
                  <c:v>0</c:v>
                </c:pt>
                <c:pt idx="923515">
                  <c:v>0</c:v>
                </c:pt>
                <c:pt idx="923516">
                  <c:v>0</c:v>
                </c:pt>
                <c:pt idx="923517">
                  <c:v>0</c:v>
                </c:pt>
                <c:pt idx="923518">
                  <c:v>0</c:v>
                </c:pt>
                <c:pt idx="923519">
                  <c:v>0</c:v>
                </c:pt>
                <c:pt idx="923520">
                  <c:v>0</c:v>
                </c:pt>
                <c:pt idx="923521">
                  <c:v>0</c:v>
                </c:pt>
                <c:pt idx="923522">
                  <c:v>0</c:v>
                </c:pt>
                <c:pt idx="923523">
                  <c:v>0</c:v>
                </c:pt>
                <c:pt idx="923524">
                  <c:v>0</c:v>
                </c:pt>
                <c:pt idx="923525">
                  <c:v>0</c:v>
                </c:pt>
                <c:pt idx="923526">
                  <c:v>0</c:v>
                </c:pt>
                <c:pt idx="923527">
                  <c:v>0</c:v>
                </c:pt>
                <c:pt idx="923528">
                  <c:v>0</c:v>
                </c:pt>
                <c:pt idx="923529">
                  <c:v>0</c:v>
                </c:pt>
                <c:pt idx="923530">
                  <c:v>0</c:v>
                </c:pt>
                <c:pt idx="923531">
                  <c:v>0</c:v>
                </c:pt>
                <c:pt idx="923532">
                  <c:v>0</c:v>
                </c:pt>
                <c:pt idx="923533">
                  <c:v>0</c:v>
                </c:pt>
                <c:pt idx="923534">
                  <c:v>0</c:v>
                </c:pt>
                <c:pt idx="923535">
                  <c:v>0</c:v>
                </c:pt>
                <c:pt idx="923536">
                  <c:v>0</c:v>
                </c:pt>
                <c:pt idx="923537">
                  <c:v>0</c:v>
                </c:pt>
                <c:pt idx="923538">
                  <c:v>0</c:v>
                </c:pt>
                <c:pt idx="923539">
                  <c:v>0</c:v>
                </c:pt>
                <c:pt idx="923540">
                  <c:v>0</c:v>
                </c:pt>
                <c:pt idx="923541">
                  <c:v>0</c:v>
                </c:pt>
                <c:pt idx="923542">
                  <c:v>0</c:v>
                </c:pt>
                <c:pt idx="923543">
                  <c:v>0</c:v>
                </c:pt>
                <c:pt idx="923544">
                  <c:v>0</c:v>
                </c:pt>
                <c:pt idx="923545">
                  <c:v>0</c:v>
                </c:pt>
                <c:pt idx="923546">
                  <c:v>0</c:v>
                </c:pt>
                <c:pt idx="923547">
                  <c:v>0</c:v>
                </c:pt>
                <c:pt idx="923548">
                  <c:v>0</c:v>
                </c:pt>
                <c:pt idx="923549">
                  <c:v>0</c:v>
                </c:pt>
                <c:pt idx="923550">
                  <c:v>0</c:v>
                </c:pt>
                <c:pt idx="923551">
                  <c:v>0</c:v>
                </c:pt>
                <c:pt idx="923552">
                  <c:v>0</c:v>
                </c:pt>
                <c:pt idx="923553">
                  <c:v>0</c:v>
                </c:pt>
                <c:pt idx="923554">
                  <c:v>0</c:v>
                </c:pt>
                <c:pt idx="923555">
                  <c:v>0</c:v>
                </c:pt>
                <c:pt idx="923556">
                  <c:v>0</c:v>
                </c:pt>
                <c:pt idx="923557">
                  <c:v>0</c:v>
                </c:pt>
                <c:pt idx="923558">
                  <c:v>0</c:v>
                </c:pt>
                <c:pt idx="923559">
                  <c:v>0</c:v>
                </c:pt>
                <c:pt idx="923560">
                  <c:v>0</c:v>
                </c:pt>
                <c:pt idx="923561">
                  <c:v>0</c:v>
                </c:pt>
                <c:pt idx="923562">
                  <c:v>0</c:v>
                </c:pt>
                <c:pt idx="923563">
                  <c:v>0</c:v>
                </c:pt>
                <c:pt idx="923564">
                  <c:v>0</c:v>
                </c:pt>
                <c:pt idx="923565">
                  <c:v>0</c:v>
                </c:pt>
                <c:pt idx="923566">
                  <c:v>0</c:v>
                </c:pt>
                <c:pt idx="923567">
                  <c:v>0</c:v>
                </c:pt>
                <c:pt idx="923568">
                  <c:v>0</c:v>
                </c:pt>
                <c:pt idx="923569">
                  <c:v>0</c:v>
                </c:pt>
                <c:pt idx="923570">
                  <c:v>0</c:v>
                </c:pt>
                <c:pt idx="923571">
                  <c:v>0</c:v>
                </c:pt>
                <c:pt idx="923572">
                  <c:v>0</c:v>
                </c:pt>
                <c:pt idx="923573">
                  <c:v>0</c:v>
                </c:pt>
                <c:pt idx="923574">
                  <c:v>0</c:v>
                </c:pt>
                <c:pt idx="923575">
                  <c:v>0</c:v>
                </c:pt>
                <c:pt idx="923576">
                  <c:v>0</c:v>
                </c:pt>
                <c:pt idx="923577">
                  <c:v>0</c:v>
                </c:pt>
                <c:pt idx="923578">
                  <c:v>0</c:v>
                </c:pt>
                <c:pt idx="923579">
                  <c:v>0</c:v>
                </c:pt>
                <c:pt idx="923580">
                  <c:v>0</c:v>
                </c:pt>
                <c:pt idx="923581">
                  <c:v>0</c:v>
                </c:pt>
                <c:pt idx="923582">
                  <c:v>0</c:v>
                </c:pt>
                <c:pt idx="923583">
                  <c:v>0</c:v>
                </c:pt>
                <c:pt idx="923584">
                  <c:v>0</c:v>
                </c:pt>
                <c:pt idx="923585">
                  <c:v>0</c:v>
                </c:pt>
                <c:pt idx="923586">
                  <c:v>0</c:v>
                </c:pt>
                <c:pt idx="923587">
                  <c:v>0</c:v>
                </c:pt>
                <c:pt idx="923588">
                  <c:v>0</c:v>
                </c:pt>
                <c:pt idx="923589">
                  <c:v>0</c:v>
                </c:pt>
                <c:pt idx="923590">
                  <c:v>0</c:v>
                </c:pt>
                <c:pt idx="923591">
                  <c:v>0</c:v>
                </c:pt>
                <c:pt idx="923592">
                  <c:v>0</c:v>
                </c:pt>
                <c:pt idx="923593">
                  <c:v>0</c:v>
                </c:pt>
                <c:pt idx="923594">
                  <c:v>0</c:v>
                </c:pt>
                <c:pt idx="923595">
                  <c:v>0</c:v>
                </c:pt>
                <c:pt idx="923596">
                  <c:v>0</c:v>
                </c:pt>
                <c:pt idx="923597">
                  <c:v>0</c:v>
                </c:pt>
                <c:pt idx="923598">
                  <c:v>0</c:v>
                </c:pt>
                <c:pt idx="923599">
                  <c:v>0</c:v>
                </c:pt>
                <c:pt idx="923600">
                  <c:v>0</c:v>
                </c:pt>
                <c:pt idx="923601">
                  <c:v>0</c:v>
                </c:pt>
                <c:pt idx="923602">
                  <c:v>0</c:v>
                </c:pt>
                <c:pt idx="923603">
                  <c:v>0</c:v>
                </c:pt>
                <c:pt idx="923604">
                  <c:v>0</c:v>
                </c:pt>
                <c:pt idx="923605">
                  <c:v>0</c:v>
                </c:pt>
                <c:pt idx="923606">
                  <c:v>0</c:v>
                </c:pt>
                <c:pt idx="923607">
                  <c:v>0</c:v>
                </c:pt>
                <c:pt idx="923608">
                  <c:v>0</c:v>
                </c:pt>
                <c:pt idx="923609">
                  <c:v>0</c:v>
                </c:pt>
                <c:pt idx="923610">
                  <c:v>0</c:v>
                </c:pt>
                <c:pt idx="923611">
                  <c:v>0</c:v>
                </c:pt>
                <c:pt idx="923612">
                  <c:v>0</c:v>
                </c:pt>
                <c:pt idx="923613">
                  <c:v>0</c:v>
                </c:pt>
                <c:pt idx="923614">
                  <c:v>0</c:v>
                </c:pt>
                <c:pt idx="923615">
                  <c:v>0</c:v>
                </c:pt>
                <c:pt idx="923616">
                  <c:v>0</c:v>
                </c:pt>
                <c:pt idx="923617">
                  <c:v>0</c:v>
                </c:pt>
                <c:pt idx="923618">
                  <c:v>0</c:v>
                </c:pt>
                <c:pt idx="923619">
                  <c:v>0</c:v>
                </c:pt>
                <c:pt idx="923620">
                  <c:v>0</c:v>
                </c:pt>
                <c:pt idx="923621">
                  <c:v>0</c:v>
                </c:pt>
                <c:pt idx="923622">
                  <c:v>0</c:v>
                </c:pt>
                <c:pt idx="923623">
                  <c:v>0</c:v>
                </c:pt>
                <c:pt idx="923624">
                  <c:v>0</c:v>
                </c:pt>
                <c:pt idx="923625">
                  <c:v>0</c:v>
                </c:pt>
                <c:pt idx="923626">
                  <c:v>0</c:v>
                </c:pt>
                <c:pt idx="923627">
                  <c:v>0</c:v>
                </c:pt>
                <c:pt idx="923628">
                  <c:v>0</c:v>
                </c:pt>
                <c:pt idx="923629">
                  <c:v>0</c:v>
                </c:pt>
                <c:pt idx="923630">
                  <c:v>0</c:v>
                </c:pt>
                <c:pt idx="923631">
                  <c:v>0</c:v>
                </c:pt>
                <c:pt idx="923632">
                  <c:v>0</c:v>
                </c:pt>
                <c:pt idx="923633">
                  <c:v>0</c:v>
                </c:pt>
                <c:pt idx="923634">
                  <c:v>0</c:v>
                </c:pt>
                <c:pt idx="923635">
                  <c:v>0</c:v>
                </c:pt>
                <c:pt idx="923636">
                  <c:v>0</c:v>
                </c:pt>
                <c:pt idx="923637">
                  <c:v>0</c:v>
                </c:pt>
                <c:pt idx="923638">
                  <c:v>0</c:v>
                </c:pt>
                <c:pt idx="923639">
                  <c:v>0</c:v>
                </c:pt>
                <c:pt idx="923640">
                  <c:v>0</c:v>
                </c:pt>
                <c:pt idx="923641">
                  <c:v>0</c:v>
                </c:pt>
                <c:pt idx="923642">
                  <c:v>0</c:v>
                </c:pt>
                <c:pt idx="923643">
                  <c:v>0</c:v>
                </c:pt>
                <c:pt idx="923644">
                  <c:v>0</c:v>
                </c:pt>
                <c:pt idx="923645">
                  <c:v>0</c:v>
                </c:pt>
                <c:pt idx="923646">
                  <c:v>0</c:v>
                </c:pt>
                <c:pt idx="923647">
                  <c:v>0</c:v>
                </c:pt>
                <c:pt idx="923648">
                  <c:v>0</c:v>
                </c:pt>
                <c:pt idx="923649">
                  <c:v>0</c:v>
                </c:pt>
                <c:pt idx="923650">
                  <c:v>0</c:v>
                </c:pt>
                <c:pt idx="923651">
                  <c:v>0</c:v>
                </c:pt>
                <c:pt idx="923652">
                  <c:v>0</c:v>
                </c:pt>
                <c:pt idx="923653">
                  <c:v>0</c:v>
                </c:pt>
                <c:pt idx="923654">
                  <c:v>0</c:v>
                </c:pt>
                <c:pt idx="923655">
                  <c:v>0</c:v>
                </c:pt>
                <c:pt idx="923656">
                  <c:v>0</c:v>
                </c:pt>
                <c:pt idx="923657">
                  <c:v>0</c:v>
                </c:pt>
                <c:pt idx="923658">
                  <c:v>0</c:v>
                </c:pt>
                <c:pt idx="923659">
                  <c:v>0</c:v>
                </c:pt>
                <c:pt idx="923660">
                  <c:v>0</c:v>
                </c:pt>
                <c:pt idx="923661">
                  <c:v>0</c:v>
                </c:pt>
                <c:pt idx="923662">
                  <c:v>0</c:v>
                </c:pt>
                <c:pt idx="923663">
                  <c:v>0</c:v>
                </c:pt>
                <c:pt idx="923664">
                  <c:v>0</c:v>
                </c:pt>
                <c:pt idx="923665">
                  <c:v>0</c:v>
                </c:pt>
                <c:pt idx="923666">
                  <c:v>0</c:v>
                </c:pt>
                <c:pt idx="923667">
                  <c:v>0</c:v>
                </c:pt>
                <c:pt idx="923668">
                  <c:v>0</c:v>
                </c:pt>
                <c:pt idx="923669">
                  <c:v>0</c:v>
                </c:pt>
                <c:pt idx="923670">
                  <c:v>0</c:v>
                </c:pt>
                <c:pt idx="923671">
                  <c:v>0</c:v>
                </c:pt>
                <c:pt idx="923672">
                  <c:v>0</c:v>
                </c:pt>
                <c:pt idx="923673">
                  <c:v>0</c:v>
                </c:pt>
                <c:pt idx="923674">
                  <c:v>0</c:v>
                </c:pt>
                <c:pt idx="923675">
                  <c:v>0</c:v>
                </c:pt>
                <c:pt idx="923676">
                  <c:v>0</c:v>
                </c:pt>
                <c:pt idx="923677">
                  <c:v>0</c:v>
                </c:pt>
                <c:pt idx="923678">
                  <c:v>0</c:v>
                </c:pt>
                <c:pt idx="923679">
                  <c:v>0</c:v>
                </c:pt>
                <c:pt idx="923680">
                  <c:v>0</c:v>
                </c:pt>
                <c:pt idx="923681">
                  <c:v>0</c:v>
                </c:pt>
                <c:pt idx="923682">
                  <c:v>0</c:v>
                </c:pt>
                <c:pt idx="923683">
                  <c:v>0</c:v>
                </c:pt>
                <c:pt idx="923684">
                  <c:v>0</c:v>
                </c:pt>
                <c:pt idx="923685">
                  <c:v>0</c:v>
                </c:pt>
                <c:pt idx="923686">
                  <c:v>0</c:v>
                </c:pt>
                <c:pt idx="923687">
                  <c:v>0</c:v>
                </c:pt>
                <c:pt idx="923688">
                  <c:v>0</c:v>
                </c:pt>
                <c:pt idx="923689">
                  <c:v>0</c:v>
                </c:pt>
                <c:pt idx="923690">
                  <c:v>0</c:v>
                </c:pt>
                <c:pt idx="923691">
                  <c:v>0</c:v>
                </c:pt>
                <c:pt idx="923692">
                  <c:v>0</c:v>
                </c:pt>
                <c:pt idx="923693">
                  <c:v>0</c:v>
                </c:pt>
                <c:pt idx="923694">
                  <c:v>0</c:v>
                </c:pt>
                <c:pt idx="923695">
                  <c:v>0</c:v>
                </c:pt>
                <c:pt idx="923696">
                  <c:v>0</c:v>
                </c:pt>
                <c:pt idx="923697">
                  <c:v>0</c:v>
                </c:pt>
                <c:pt idx="923698">
                  <c:v>0</c:v>
                </c:pt>
                <c:pt idx="923699">
                  <c:v>0</c:v>
                </c:pt>
                <c:pt idx="923700">
                  <c:v>0</c:v>
                </c:pt>
                <c:pt idx="923701">
                  <c:v>0</c:v>
                </c:pt>
                <c:pt idx="923702">
                  <c:v>0</c:v>
                </c:pt>
                <c:pt idx="923703">
                  <c:v>0</c:v>
                </c:pt>
                <c:pt idx="923704">
                  <c:v>0</c:v>
                </c:pt>
                <c:pt idx="923705">
                  <c:v>0</c:v>
                </c:pt>
                <c:pt idx="923706">
                  <c:v>0</c:v>
                </c:pt>
                <c:pt idx="923707">
                  <c:v>0</c:v>
                </c:pt>
                <c:pt idx="923708">
                  <c:v>0</c:v>
                </c:pt>
                <c:pt idx="923709">
                  <c:v>0</c:v>
                </c:pt>
                <c:pt idx="923710">
                  <c:v>0</c:v>
                </c:pt>
                <c:pt idx="923711">
                  <c:v>0</c:v>
                </c:pt>
                <c:pt idx="923712">
                  <c:v>0</c:v>
                </c:pt>
                <c:pt idx="923713">
                  <c:v>0</c:v>
                </c:pt>
                <c:pt idx="923714">
                  <c:v>0</c:v>
                </c:pt>
                <c:pt idx="923715">
                  <c:v>0</c:v>
                </c:pt>
                <c:pt idx="923716">
                  <c:v>0</c:v>
                </c:pt>
                <c:pt idx="923717">
                  <c:v>0</c:v>
                </c:pt>
                <c:pt idx="923718">
                  <c:v>0</c:v>
                </c:pt>
                <c:pt idx="923719">
                  <c:v>0</c:v>
                </c:pt>
                <c:pt idx="923720">
                  <c:v>0</c:v>
                </c:pt>
                <c:pt idx="923721">
                  <c:v>0</c:v>
                </c:pt>
                <c:pt idx="923722">
                  <c:v>0</c:v>
                </c:pt>
                <c:pt idx="923723">
                  <c:v>0</c:v>
                </c:pt>
                <c:pt idx="923724">
                  <c:v>0</c:v>
                </c:pt>
                <c:pt idx="923725">
                  <c:v>0</c:v>
                </c:pt>
                <c:pt idx="923726">
                  <c:v>0</c:v>
                </c:pt>
                <c:pt idx="923727">
                  <c:v>0</c:v>
                </c:pt>
                <c:pt idx="923728">
                  <c:v>0</c:v>
                </c:pt>
                <c:pt idx="923729">
                  <c:v>0</c:v>
                </c:pt>
                <c:pt idx="923730">
                  <c:v>0</c:v>
                </c:pt>
                <c:pt idx="923731">
                  <c:v>0</c:v>
                </c:pt>
                <c:pt idx="923732">
                  <c:v>0</c:v>
                </c:pt>
                <c:pt idx="923733">
                  <c:v>0</c:v>
                </c:pt>
                <c:pt idx="923734">
                  <c:v>0</c:v>
                </c:pt>
                <c:pt idx="923735">
                  <c:v>0</c:v>
                </c:pt>
                <c:pt idx="923736">
                  <c:v>0</c:v>
                </c:pt>
                <c:pt idx="923737">
                  <c:v>0</c:v>
                </c:pt>
                <c:pt idx="923738">
                  <c:v>0</c:v>
                </c:pt>
                <c:pt idx="923739">
                  <c:v>0</c:v>
                </c:pt>
                <c:pt idx="923740">
                  <c:v>0</c:v>
                </c:pt>
                <c:pt idx="923741">
                  <c:v>0</c:v>
                </c:pt>
                <c:pt idx="923742">
                  <c:v>0</c:v>
                </c:pt>
                <c:pt idx="923743">
                  <c:v>0</c:v>
                </c:pt>
                <c:pt idx="923744">
                  <c:v>0</c:v>
                </c:pt>
                <c:pt idx="923745">
                  <c:v>0</c:v>
                </c:pt>
                <c:pt idx="923746">
                  <c:v>0</c:v>
                </c:pt>
                <c:pt idx="923747">
                  <c:v>0</c:v>
                </c:pt>
                <c:pt idx="923748">
                  <c:v>0</c:v>
                </c:pt>
                <c:pt idx="923749">
                  <c:v>0</c:v>
                </c:pt>
                <c:pt idx="923750">
                  <c:v>0</c:v>
                </c:pt>
                <c:pt idx="923751">
                  <c:v>0</c:v>
                </c:pt>
                <c:pt idx="923752">
                  <c:v>0</c:v>
                </c:pt>
                <c:pt idx="923753">
                  <c:v>0</c:v>
                </c:pt>
                <c:pt idx="923754">
                  <c:v>0</c:v>
                </c:pt>
                <c:pt idx="923755">
                  <c:v>0</c:v>
                </c:pt>
                <c:pt idx="923756">
                  <c:v>0</c:v>
                </c:pt>
                <c:pt idx="923757">
                  <c:v>0</c:v>
                </c:pt>
                <c:pt idx="923758">
                  <c:v>0</c:v>
                </c:pt>
                <c:pt idx="923759">
                  <c:v>0</c:v>
                </c:pt>
                <c:pt idx="923760">
                  <c:v>0</c:v>
                </c:pt>
                <c:pt idx="923761">
                  <c:v>0</c:v>
                </c:pt>
                <c:pt idx="923762">
                  <c:v>0</c:v>
                </c:pt>
                <c:pt idx="923763">
                  <c:v>0</c:v>
                </c:pt>
                <c:pt idx="923764">
                  <c:v>0</c:v>
                </c:pt>
                <c:pt idx="923765">
                  <c:v>0</c:v>
                </c:pt>
                <c:pt idx="923766">
                  <c:v>0</c:v>
                </c:pt>
                <c:pt idx="923767">
                  <c:v>0</c:v>
                </c:pt>
                <c:pt idx="923768">
                  <c:v>0</c:v>
                </c:pt>
                <c:pt idx="923769">
                  <c:v>0</c:v>
                </c:pt>
                <c:pt idx="923770">
                  <c:v>0</c:v>
                </c:pt>
                <c:pt idx="923771">
                  <c:v>0</c:v>
                </c:pt>
                <c:pt idx="923772">
                  <c:v>0</c:v>
                </c:pt>
                <c:pt idx="923773">
                  <c:v>0</c:v>
                </c:pt>
                <c:pt idx="923774">
                  <c:v>0</c:v>
                </c:pt>
                <c:pt idx="923775">
                  <c:v>0</c:v>
                </c:pt>
                <c:pt idx="923776">
                  <c:v>0</c:v>
                </c:pt>
                <c:pt idx="923777">
                  <c:v>0</c:v>
                </c:pt>
                <c:pt idx="923778">
                  <c:v>0</c:v>
                </c:pt>
                <c:pt idx="923779">
                  <c:v>0</c:v>
                </c:pt>
                <c:pt idx="923780">
                  <c:v>0</c:v>
                </c:pt>
                <c:pt idx="923781">
                  <c:v>0</c:v>
                </c:pt>
                <c:pt idx="923782">
                  <c:v>0</c:v>
                </c:pt>
                <c:pt idx="923783">
                  <c:v>0</c:v>
                </c:pt>
                <c:pt idx="923784">
                  <c:v>0</c:v>
                </c:pt>
                <c:pt idx="923785">
                  <c:v>0</c:v>
                </c:pt>
                <c:pt idx="923786">
                  <c:v>0</c:v>
                </c:pt>
                <c:pt idx="923787">
                  <c:v>0</c:v>
                </c:pt>
                <c:pt idx="923788">
                  <c:v>0</c:v>
                </c:pt>
                <c:pt idx="923789">
                  <c:v>0</c:v>
                </c:pt>
                <c:pt idx="923790">
                  <c:v>0</c:v>
                </c:pt>
                <c:pt idx="923791">
                  <c:v>0</c:v>
                </c:pt>
                <c:pt idx="923792">
                  <c:v>0</c:v>
                </c:pt>
                <c:pt idx="923793">
                  <c:v>0</c:v>
                </c:pt>
                <c:pt idx="923794">
                  <c:v>0</c:v>
                </c:pt>
                <c:pt idx="923795">
                  <c:v>0</c:v>
                </c:pt>
                <c:pt idx="923796">
                  <c:v>0</c:v>
                </c:pt>
                <c:pt idx="923797">
                  <c:v>0</c:v>
                </c:pt>
                <c:pt idx="923798">
                  <c:v>0</c:v>
                </c:pt>
                <c:pt idx="923799">
                  <c:v>0</c:v>
                </c:pt>
                <c:pt idx="923800">
                  <c:v>0</c:v>
                </c:pt>
                <c:pt idx="923801">
                  <c:v>0</c:v>
                </c:pt>
                <c:pt idx="923802">
                  <c:v>0</c:v>
                </c:pt>
                <c:pt idx="923803">
                  <c:v>0</c:v>
                </c:pt>
                <c:pt idx="923804">
                  <c:v>0</c:v>
                </c:pt>
                <c:pt idx="923805">
                  <c:v>0</c:v>
                </c:pt>
                <c:pt idx="923806">
                  <c:v>0</c:v>
                </c:pt>
                <c:pt idx="923807">
                  <c:v>0</c:v>
                </c:pt>
                <c:pt idx="923808">
                  <c:v>0</c:v>
                </c:pt>
                <c:pt idx="923809">
                  <c:v>0</c:v>
                </c:pt>
                <c:pt idx="923810">
                  <c:v>0</c:v>
                </c:pt>
                <c:pt idx="923811">
                  <c:v>0</c:v>
                </c:pt>
                <c:pt idx="923812">
                  <c:v>0</c:v>
                </c:pt>
                <c:pt idx="923813">
                  <c:v>0</c:v>
                </c:pt>
                <c:pt idx="923814">
                  <c:v>0</c:v>
                </c:pt>
                <c:pt idx="923815">
                  <c:v>0</c:v>
                </c:pt>
                <c:pt idx="923816">
                  <c:v>0</c:v>
                </c:pt>
                <c:pt idx="923817">
                  <c:v>0</c:v>
                </c:pt>
                <c:pt idx="923818">
                  <c:v>0</c:v>
                </c:pt>
                <c:pt idx="923819">
                  <c:v>0</c:v>
                </c:pt>
                <c:pt idx="923820">
                  <c:v>0</c:v>
                </c:pt>
                <c:pt idx="923821">
                  <c:v>0</c:v>
                </c:pt>
                <c:pt idx="923822">
                  <c:v>0</c:v>
                </c:pt>
                <c:pt idx="923823">
                  <c:v>0</c:v>
                </c:pt>
                <c:pt idx="923824">
                  <c:v>0</c:v>
                </c:pt>
                <c:pt idx="923825">
                  <c:v>0</c:v>
                </c:pt>
                <c:pt idx="923826">
                  <c:v>0</c:v>
                </c:pt>
                <c:pt idx="923827">
                  <c:v>0</c:v>
                </c:pt>
                <c:pt idx="923828">
                  <c:v>0</c:v>
                </c:pt>
                <c:pt idx="923829">
                  <c:v>0</c:v>
                </c:pt>
                <c:pt idx="923830">
                  <c:v>0</c:v>
                </c:pt>
                <c:pt idx="923831">
                  <c:v>0</c:v>
                </c:pt>
                <c:pt idx="923832">
                  <c:v>0</c:v>
                </c:pt>
                <c:pt idx="923833">
                  <c:v>0</c:v>
                </c:pt>
                <c:pt idx="923834">
                  <c:v>0</c:v>
                </c:pt>
                <c:pt idx="923835">
                  <c:v>0</c:v>
                </c:pt>
                <c:pt idx="923836">
                  <c:v>0</c:v>
                </c:pt>
                <c:pt idx="923837">
                  <c:v>0</c:v>
                </c:pt>
                <c:pt idx="923838">
                  <c:v>0</c:v>
                </c:pt>
                <c:pt idx="923839">
                  <c:v>0</c:v>
                </c:pt>
                <c:pt idx="923840">
                  <c:v>0</c:v>
                </c:pt>
                <c:pt idx="923841">
                  <c:v>0</c:v>
                </c:pt>
                <c:pt idx="923842">
                  <c:v>0</c:v>
                </c:pt>
                <c:pt idx="923843">
                  <c:v>0</c:v>
                </c:pt>
                <c:pt idx="923844">
                  <c:v>0</c:v>
                </c:pt>
                <c:pt idx="923845">
                  <c:v>0</c:v>
                </c:pt>
                <c:pt idx="923846">
                  <c:v>0</c:v>
                </c:pt>
                <c:pt idx="923847">
                  <c:v>0</c:v>
                </c:pt>
                <c:pt idx="923848">
                  <c:v>0</c:v>
                </c:pt>
                <c:pt idx="923849">
                  <c:v>0</c:v>
                </c:pt>
                <c:pt idx="923850">
                  <c:v>0</c:v>
                </c:pt>
                <c:pt idx="923851">
                  <c:v>0</c:v>
                </c:pt>
                <c:pt idx="923852">
                  <c:v>0</c:v>
                </c:pt>
                <c:pt idx="923853">
                  <c:v>0</c:v>
                </c:pt>
                <c:pt idx="923854">
                  <c:v>0</c:v>
                </c:pt>
                <c:pt idx="923855">
                  <c:v>0</c:v>
                </c:pt>
                <c:pt idx="923856">
                  <c:v>0</c:v>
                </c:pt>
                <c:pt idx="923857">
                  <c:v>0</c:v>
                </c:pt>
                <c:pt idx="923858">
                  <c:v>0</c:v>
                </c:pt>
                <c:pt idx="923859">
                  <c:v>0</c:v>
                </c:pt>
                <c:pt idx="923860">
                  <c:v>0</c:v>
                </c:pt>
                <c:pt idx="923861">
                  <c:v>0</c:v>
                </c:pt>
                <c:pt idx="923862">
                  <c:v>0</c:v>
                </c:pt>
                <c:pt idx="923863">
                  <c:v>0</c:v>
                </c:pt>
                <c:pt idx="923864">
                  <c:v>0</c:v>
                </c:pt>
                <c:pt idx="923865">
                  <c:v>0</c:v>
                </c:pt>
                <c:pt idx="923866">
                  <c:v>0</c:v>
                </c:pt>
                <c:pt idx="923867">
                  <c:v>0</c:v>
                </c:pt>
                <c:pt idx="923868">
                  <c:v>0</c:v>
                </c:pt>
                <c:pt idx="923869">
                  <c:v>0</c:v>
                </c:pt>
                <c:pt idx="923870">
                  <c:v>0</c:v>
                </c:pt>
                <c:pt idx="923871">
                  <c:v>0</c:v>
                </c:pt>
                <c:pt idx="923872">
                  <c:v>0</c:v>
                </c:pt>
                <c:pt idx="923873">
                  <c:v>0</c:v>
                </c:pt>
                <c:pt idx="923874">
                  <c:v>0</c:v>
                </c:pt>
                <c:pt idx="923875">
                  <c:v>0</c:v>
                </c:pt>
                <c:pt idx="923876">
                  <c:v>0</c:v>
                </c:pt>
                <c:pt idx="923877">
                  <c:v>0</c:v>
                </c:pt>
                <c:pt idx="923878">
                  <c:v>0</c:v>
                </c:pt>
                <c:pt idx="923879">
                  <c:v>0</c:v>
                </c:pt>
                <c:pt idx="923880">
                  <c:v>0</c:v>
                </c:pt>
                <c:pt idx="923881">
                  <c:v>0</c:v>
                </c:pt>
                <c:pt idx="923882">
                  <c:v>0</c:v>
                </c:pt>
                <c:pt idx="923883">
                  <c:v>0</c:v>
                </c:pt>
                <c:pt idx="923884">
                  <c:v>0</c:v>
                </c:pt>
                <c:pt idx="923885">
                  <c:v>0</c:v>
                </c:pt>
                <c:pt idx="923886">
                  <c:v>0</c:v>
                </c:pt>
                <c:pt idx="923887">
                  <c:v>0</c:v>
                </c:pt>
                <c:pt idx="923888">
                  <c:v>0</c:v>
                </c:pt>
                <c:pt idx="923889">
                  <c:v>0</c:v>
                </c:pt>
                <c:pt idx="923890">
                  <c:v>0</c:v>
                </c:pt>
                <c:pt idx="923891">
                  <c:v>0</c:v>
                </c:pt>
                <c:pt idx="923892">
                  <c:v>0</c:v>
                </c:pt>
                <c:pt idx="923893">
                  <c:v>0</c:v>
                </c:pt>
                <c:pt idx="923894">
                  <c:v>0</c:v>
                </c:pt>
                <c:pt idx="923895">
                  <c:v>0</c:v>
                </c:pt>
                <c:pt idx="923896">
                  <c:v>0</c:v>
                </c:pt>
                <c:pt idx="923897">
                  <c:v>0</c:v>
                </c:pt>
                <c:pt idx="923898">
                  <c:v>0</c:v>
                </c:pt>
                <c:pt idx="923899">
                  <c:v>0</c:v>
                </c:pt>
                <c:pt idx="923900">
                  <c:v>0</c:v>
                </c:pt>
                <c:pt idx="923901">
                  <c:v>0</c:v>
                </c:pt>
                <c:pt idx="923902">
                  <c:v>0</c:v>
                </c:pt>
                <c:pt idx="923903">
                  <c:v>0</c:v>
                </c:pt>
                <c:pt idx="923904">
                  <c:v>0</c:v>
                </c:pt>
                <c:pt idx="923905">
                  <c:v>0</c:v>
                </c:pt>
                <c:pt idx="923906">
                  <c:v>0</c:v>
                </c:pt>
                <c:pt idx="923907">
                  <c:v>0</c:v>
                </c:pt>
                <c:pt idx="923908">
                  <c:v>0</c:v>
                </c:pt>
                <c:pt idx="923909">
                  <c:v>0</c:v>
                </c:pt>
                <c:pt idx="923910">
                  <c:v>0</c:v>
                </c:pt>
                <c:pt idx="923911">
                  <c:v>0</c:v>
                </c:pt>
                <c:pt idx="923912">
                  <c:v>0</c:v>
                </c:pt>
                <c:pt idx="923913">
                  <c:v>0</c:v>
                </c:pt>
                <c:pt idx="923914">
                  <c:v>0</c:v>
                </c:pt>
                <c:pt idx="923915">
                  <c:v>0</c:v>
                </c:pt>
                <c:pt idx="923916">
                  <c:v>0</c:v>
                </c:pt>
                <c:pt idx="923917">
                  <c:v>0</c:v>
                </c:pt>
                <c:pt idx="923918">
                  <c:v>0</c:v>
                </c:pt>
                <c:pt idx="923919">
                  <c:v>0</c:v>
                </c:pt>
                <c:pt idx="923920">
                  <c:v>0</c:v>
                </c:pt>
                <c:pt idx="923921">
                  <c:v>0</c:v>
                </c:pt>
                <c:pt idx="923922">
                  <c:v>0</c:v>
                </c:pt>
                <c:pt idx="923923">
                  <c:v>0</c:v>
                </c:pt>
                <c:pt idx="923924">
                  <c:v>0</c:v>
                </c:pt>
                <c:pt idx="923925">
                  <c:v>0</c:v>
                </c:pt>
                <c:pt idx="923926">
                  <c:v>0</c:v>
                </c:pt>
                <c:pt idx="923927">
                  <c:v>0</c:v>
                </c:pt>
                <c:pt idx="923928">
                  <c:v>0</c:v>
                </c:pt>
                <c:pt idx="923929">
                  <c:v>0</c:v>
                </c:pt>
                <c:pt idx="923930">
                  <c:v>0</c:v>
                </c:pt>
                <c:pt idx="923931">
                  <c:v>0</c:v>
                </c:pt>
                <c:pt idx="923932">
                  <c:v>0</c:v>
                </c:pt>
                <c:pt idx="923933">
                  <c:v>0</c:v>
                </c:pt>
                <c:pt idx="923934">
                  <c:v>0</c:v>
                </c:pt>
                <c:pt idx="923935">
                  <c:v>0</c:v>
                </c:pt>
                <c:pt idx="923936">
                  <c:v>0</c:v>
                </c:pt>
                <c:pt idx="923937">
                  <c:v>0</c:v>
                </c:pt>
                <c:pt idx="923938">
                  <c:v>0</c:v>
                </c:pt>
                <c:pt idx="923939">
                  <c:v>0</c:v>
                </c:pt>
                <c:pt idx="923940">
                  <c:v>0</c:v>
                </c:pt>
                <c:pt idx="923941">
                  <c:v>0</c:v>
                </c:pt>
                <c:pt idx="923942">
                  <c:v>0</c:v>
                </c:pt>
                <c:pt idx="923943">
                  <c:v>0</c:v>
                </c:pt>
                <c:pt idx="923944">
                  <c:v>0</c:v>
                </c:pt>
                <c:pt idx="923945">
                  <c:v>0</c:v>
                </c:pt>
                <c:pt idx="923946">
                  <c:v>0</c:v>
                </c:pt>
                <c:pt idx="923947">
                  <c:v>0</c:v>
                </c:pt>
                <c:pt idx="923948">
                  <c:v>0</c:v>
                </c:pt>
                <c:pt idx="923949">
                  <c:v>0</c:v>
                </c:pt>
                <c:pt idx="923950">
                  <c:v>0</c:v>
                </c:pt>
                <c:pt idx="923951">
                  <c:v>0</c:v>
                </c:pt>
                <c:pt idx="923952">
                  <c:v>0</c:v>
                </c:pt>
                <c:pt idx="923953">
                  <c:v>0</c:v>
                </c:pt>
                <c:pt idx="923954">
                  <c:v>0</c:v>
                </c:pt>
                <c:pt idx="923955">
                  <c:v>0</c:v>
                </c:pt>
                <c:pt idx="923956">
                  <c:v>0</c:v>
                </c:pt>
                <c:pt idx="923957">
                  <c:v>0</c:v>
                </c:pt>
                <c:pt idx="923958">
                  <c:v>0</c:v>
                </c:pt>
                <c:pt idx="923959">
                  <c:v>0</c:v>
                </c:pt>
                <c:pt idx="923960">
                  <c:v>0</c:v>
                </c:pt>
                <c:pt idx="923961">
                  <c:v>0</c:v>
                </c:pt>
                <c:pt idx="923962">
                  <c:v>0</c:v>
                </c:pt>
                <c:pt idx="923963">
                  <c:v>0</c:v>
                </c:pt>
                <c:pt idx="923964">
                  <c:v>0</c:v>
                </c:pt>
                <c:pt idx="923965">
                  <c:v>0</c:v>
                </c:pt>
                <c:pt idx="923966">
                  <c:v>0</c:v>
                </c:pt>
                <c:pt idx="923967">
                  <c:v>0</c:v>
                </c:pt>
                <c:pt idx="923968">
                  <c:v>0</c:v>
                </c:pt>
                <c:pt idx="923969">
                  <c:v>0</c:v>
                </c:pt>
                <c:pt idx="923970">
                  <c:v>0</c:v>
                </c:pt>
                <c:pt idx="923971">
                  <c:v>0</c:v>
                </c:pt>
                <c:pt idx="923972">
                  <c:v>0</c:v>
                </c:pt>
                <c:pt idx="923973">
                  <c:v>0</c:v>
                </c:pt>
                <c:pt idx="923974">
                  <c:v>0</c:v>
                </c:pt>
                <c:pt idx="923975">
                  <c:v>0</c:v>
                </c:pt>
                <c:pt idx="923976">
                  <c:v>0</c:v>
                </c:pt>
                <c:pt idx="923977">
                  <c:v>0</c:v>
                </c:pt>
                <c:pt idx="923978">
                  <c:v>0</c:v>
                </c:pt>
                <c:pt idx="923979">
                  <c:v>0</c:v>
                </c:pt>
                <c:pt idx="923980">
                  <c:v>0</c:v>
                </c:pt>
                <c:pt idx="923981">
                  <c:v>0</c:v>
                </c:pt>
                <c:pt idx="923982">
                  <c:v>0</c:v>
                </c:pt>
                <c:pt idx="923983">
                  <c:v>0</c:v>
                </c:pt>
                <c:pt idx="923984">
                  <c:v>0</c:v>
                </c:pt>
                <c:pt idx="923985">
                  <c:v>0</c:v>
                </c:pt>
                <c:pt idx="923986">
                  <c:v>0</c:v>
                </c:pt>
                <c:pt idx="923987">
                  <c:v>0</c:v>
                </c:pt>
                <c:pt idx="923988">
                  <c:v>0</c:v>
                </c:pt>
                <c:pt idx="923989">
                  <c:v>0</c:v>
                </c:pt>
                <c:pt idx="923990">
                  <c:v>0</c:v>
                </c:pt>
                <c:pt idx="923991">
                  <c:v>0</c:v>
                </c:pt>
                <c:pt idx="923992">
                  <c:v>0</c:v>
                </c:pt>
                <c:pt idx="923993">
                  <c:v>0</c:v>
                </c:pt>
                <c:pt idx="923994">
                  <c:v>0</c:v>
                </c:pt>
                <c:pt idx="923995">
                  <c:v>0</c:v>
                </c:pt>
                <c:pt idx="923996">
                  <c:v>0</c:v>
                </c:pt>
                <c:pt idx="923997">
                  <c:v>0</c:v>
                </c:pt>
                <c:pt idx="923998">
                  <c:v>0</c:v>
                </c:pt>
                <c:pt idx="923999">
                  <c:v>0</c:v>
                </c:pt>
                <c:pt idx="924000">
                  <c:v>0</c:v>
                </c:pt>
                <c:pt idx="924001">
                  <c:v>0</c:v>
                </c:pt>
                <c:pt idx="924002">
                  <c:v>0</c:v>
                </c:pt>
                <c:pt idx="924003">
                  <c:v>0</c:v>
                </c:pt>
                <c:pt idx="924004">
                  <c:v>0</c:v>
                </c:pt>
                <c:pt idx="924005">
                  <c:v>0</c:v>
                </c:pt>
                <c:pt idx="924006">
                  <c:v>0</c:v>
                </c:pt>
                <c:pt idx="924007">
                  <c:v>0</c:v>
                </c:pt>
                <c:pt idx="924008">
                  <c:v>0</c:v>
                </c:pt>
                <c:pt idx="924009">
                  <c:v>0</c:v>
                </c:pt>
                <c:pt idx="924010">
                  <c:v>0</c:v>
                </c:pt>
                <c:pt idx="924011">
                  <c:v>0</c:v>
                </c:pt>
                <c:pt idx="924012">
                  <c:v>0</c:v>
                </c:pt>
                <c:pt idx="924013">
                  <c:v>0</c:v>
                </c:pt>
                <c:pt idx="924014">
                  <c:v>0</c:v>
                </c:pt>
                <c:pt idx="924015">
                  <c:v>0</c:v>
                </c:pt>
                <c:pt idx="924016">
                  <c:v>0</c:v>
                </c:pt>
                <c:pt idx="924017">
                  <c:v>0</c:v>
                </c:pt>
                <c:pt idx="924018">
                  <c:v>0</c:v>
                </c:pt>
                <c:pt idx="924019">
                  <c:v>0</c:v>
                </c:pt>
                <c:pt idx="924020">
                  <c:v>0</c:v>
                </c:pt>
                <c:pt idx="924021">
                  <c:v>0</c:v>
                </c:pt>
                <c:pt idx="924022">
                  <c:v>0</c:v>
                </c:pt>
                <c:pt idx="924023">
                  <c:v>0</c:v>
                </c:pt>
                <c:pt idx="924024">
                  <c:v>0</c:v>
                </c:pt>
                <c:pt idx="924025">
                  <c:v>0</c:v>
                </c:pt>
                <c:pt idx="924026">
                  <c:v>0</c:v>
                </c:pt>
                <c:pt idx="924027">
                  <c:v>0</c:v>
                </c:pt>
                <c:pt idx="924028">
                  <c:v>0</c:v>
                </c:pt>
                <c:pt idx="924029">
                  <c:v>0</c:v>
                </c:pt>
                <c:pt idx="924030">
                  <c:v>0</c:v>
                </c:pt>
                <c:pt idx="924031">
                  <c:v>0</c:v>
                </c:pt>
                <c:pt idx="924032">
                  <c:v>0</c:v>
                </c:pt>
                <c:pt idx="924033">
                  <c:v>0</c:v>
                </c:pt>
                <c:pt idx="924034">
                  <c:v>0</c:v>
                </c:pt>
                <c:pt idx="924035">
                  <c:v>0</c:v>
                </c:pt>
                <c:pt idx="924036">
                  <c:v>0</c:v>
                </c:pt>
                <c:pt idx="924037">
                  <c:v>0</c:v>
                </c:pt>
                <c:pt idx="924038">
                  <c:v>0</c:v>
                </c:pt>
                <c:pt idx="924039">
                  <c:v>0</c:v>
                </c:pt>
                <c:pt idx="924040">
                  <c:v>0</c:v>
                </c:pt>
                <c:pt idx="924041">
                  <c:v>0</c:v>
                </c:pt>
                <c:pt idx="924042">
                  <c:v>0</c:v>
                </c:pt>
                <c:pt idx="924043">
                  <c:v>0</c:v>
                </c:pt>
                <c:pt idx="924044">
                  <c:v>0</c:v>
                </c:pt>
                <c:pt idx="924045">
                  <c:v>0</c:v>
                </c:pt>
                <c:pt idx="924046">
                  <c:v>0</c:v>
                </c:pt>
                <c:pt idx="924047">
                  <c:v>0</c:v>
                </c:pt>
                <c:pt idx="924048">
                  <c:v>0</c:v>
                </c:pt>
                <c:pt idx="924049">
                  <c:v>0</c:v>
                </c:pt>
                <c:pt idx="924050">
                  <c:v>0</c:v>
                </c:pt>
                <c:pt idx="924051">
                  <c:v>0</c:v>
                </c:pt>
                <c:pt idx="924052">
                  <c:v>0</c:v>
                </c:pt>
                <c:pt idx="924053">
                  <c:v>0</c:v>
                </c:pt>
                <c:pt idx="924054">
                  <c:v>0</c:v>
                </c:pt>
                <c:pt idx="924055">
                  <c:v>0</c:v>
                </c:pt>
                <c:pt idx="924056">
                  <c:v>0</c:v>
                </c:pt>
                <c:pt idx="924057">
                  <c:v>0</c:v>
                </c:pt>
                <c:pt idx="924058">
                  <c:v>0</c:v>
                </c:pt>
                <c:pt idx="924059">
                  <c:v>0</c:v>
                </c:pt>
                <c:pt idx="924060">
                  <c:v>0</c:v>
                </c:pt>
                <c:pt idx="924061">
                  <c:v>0</c:v>
                </c:pt>
                <c:pt idx="924062">
                  <c:v>0</c:v>
                </c:pt>
                <c:pt idx="924063">
                  <c:v>0</c:v>
                </c:pt>
                <c:pt idx="924064">
                  <c:v>0</c:v>
                </c:pt>
                <c:pt idx="924065">
                  <c:v>0</c:v>
                </c:pt>
                <c:pt idx="924066">
                  <c:v>0</c:v>
                </c:pt>
                <c:pt idx="924067">
                  <c:v>0</c:v>
                </c:pt>
                <c:pt idx="924068">
                  <c:v>0</c:v>
                </c:pt>
                <c:pt idx="924069">
                  <c:v>0</c:v>
                </c:pt>
                <c:pt idx="924070">
                  <c:v>0</c:v>
                </c:pt>
                <c:pt idx="924071">
                  <c:v>0</c:v>
                </c:pt>
                <c:pt idx="924072">
                  <c:v>0</c:v>
                </c:pt>
                <c:pt idx="924073">
                  <c:v>0</c:v>
                </c:pt>
                <c:pt idx="924074">
                  <c:v>0</c:v>
                </c:pt>
                <c:pt idx="924075">
                  <c:v>0</c:v>
                </c:pt>
                <c:pt idx="924076">
                  <c:v>0</c:v>
                </c:pt>
                <c:pt idx="924077">
                  <c:v>0</c:v>
                </c:pt>
                <c:pt idx="924078">
                  <c:v>0</c:v>
                </c:pt>
                <c:pt idx="924079">
                  <c:v>0</c:v>
                </c:pt>
                <c:pt idx="924080">
                  <c:v>0</c:v>
                </c:pt>
                <c:pt idx="924081">
                  <c:v>0</c:v>
                </c:pt>
                <c:pt idx="924082">
                  <c:v>0</c:v>
                </c:pt>
                <c:pt idx="924083">
                  <c:v>0</c:v>
                </c:pt>
                <c:pt idx="924084">
                  <c:v>0</c:v>
                </c:pt>
                <c:pt idx="924085">
                  <c:v>0</c:v>
                </c:pt>
                <c:pt idx="924086">
                  <c:v>0</c:v>
                </c:pt>
                <c:pt idx="924087">
                  <c:v>0</c:v>
                </c:pt>
                <c:pt idx="924088">
                  <c:v>0</c:v>
                </c:pt>
                <c:pt idx="924089">
                  <c:v>0</c:v>
                </c:pt>
                <c:pt idx="924090">
                  <c:v>0</c:v>
                </c:pt>
                <c:pt idx="924091">
                  <c:v>0</c:v>
                </c:pt>
                <c:pt idx="924092">
                  <c:v>0</c:v>
                </c:pt>
                <c:pt idx="924093">
                  <c:v>0</c:v>
                </c:pt>
                <c:pt idx="924094">
                  <c:v>0</c:v>
                </c:pt>
                <c:pt idx="924095">
                  <c:v>0</c:v>
                </c:pt>
                <c:pt idx="924096">
                  <c:v>0</c:v>
                </c:pt>
                <c:pt idx="924097">
                  <c:v>0</c:v>
                </c:pt>
                <c:pt idx="924098">
                  <c:v>0</c:v>
                </c:pt>
                <c:pt idx="924099">
                  <c:v>0</c:v>
                </c:pt>
                <c:pt idx="924100">
                  <c:v>0</c:v>
                </c:pt>
                <c:pt idx="924101">
                  <c:v>0</c:v>
                </c:pt>
                <c:pt idx="924102">
                  <c:v>0</c:v>
                </c:pt>
                <c:pt idx="924103">
                  <c:v>0</c:v>
                </c:pt>
                <c:pt idx="924104">
                  <c:v>0</c:v>
                </c:pt>
                <c:pt idx="924105">
                  <c:v>0</c:v>
                </c:pt>
                <c:pt idx="924106">
                  <c:v>0</c:v>
                </c:pt>
                <c:pt idx="924107">
                  <c:v>0</c:v>
                </c:pt>
                <c:pt idx="924108">
                  <c:v>0</c:v>
                </c:pt>
                <c:pt idx="924109">
                  <c:v>0</c:v>
                </c:pt>
                <c:pt idx="924110">
                  <c:v>0</c:v>
                </c:pt>
                <c:pt idx="924111">
                  <c:v>0</c:v>
                </c:pt>
                <c:pt idx="924112">
                  <c:v>0</c:v>
                </c:pt>
                <c:pt idx="924113">
                  <c:v>0</c:v>
                </c:pt>
                <c:pt idx="924114">
                  <c:v>0</c:v>
                </c:pt>
                <c:pt idx="924115">
                  <c:v>0</c:v>
                </c:pt>
                <c:pt idx="924116">
                  <c:v>0</c:v>
                </c:pt>
                <c:pt idx="924117">
                  <c:v>0</c:v>
                </c:pt>
                <c:pt idx="924118">
                  <c:v>0</c:v>
                </c:pt>
                <c:pt idx="924119">
                  <c:v>0</c:v>
                </c:pt>
                <c:pt idx="924120">
                  <c:v>0</c:v>
                </c:pt>
                <c:pt idx="924121">
                  <c:v>0</c:v>
                </c:pt>
                <c:pt idx="924122">
                  <c:v>0</c:v>
                </c:pt>
                <c:pt idx="924123">
                  <c:v>0</c:v>
                </c:pt>
                <c:pt idx="924124">
                  <c:v>0</c:v>
                </c:pt>
                <c:pt idx="924125">
                  <c:v>0</c:v>
                </c:pt>
                <c:pt idx="924126">
                  <c:v>0</c:v>
                </c:pt>
                <c:pt idx="924127">
                  <c:v>0</c:v>
                </c:pt>
                <c:pt idx="924128">
                  <c:v>0</c:v>
                </c:pt>
                <c:pt idx="924129">
                  <c:v>0</c:v>
                </c:pt>
                <c:pt idx="924130">
                  <c:v>0</c:v>
                </c:pt>
                <c:pt idx="924131">
                  <c:v>0</c:v>
                </c:pt>
                <c:pt idx="924132">
                  <c:v>0</c:v>
                </c:pt>
                <c:pt idx="924133">
                  <c:v>0</c:v>
                </c:pt>
                <c:pt idx="924134">
                  <c:v>0</c:v>
                </c:pt>
                <c:pt idx="924135">
                  <c:v>0</c:v>
                </c:pt>
                <c:pt idx="924136">
                  <c:v>0</c:v>
                </c:pt>
                <c:pt idx="924137">
                  <c:v>0</c:v>
                </c:pt>
                <c:pt idx="924138">
                  <c:v>0</c:v>
                </c:pt>
                <c:pt idx="924139">
                  <c:v>0</c:v>
                </c:pt>
                <c:pt idx="924140">
                  <c:v>0</c:v>
                </c:pt>
                <c:pt idx="924141">
                  <c:v>0</c:v>
                </c:pt>
                <c:pt idx="924142">
                  <c:v>0</c:v>
                </c:pt>
                <c:pt idx="924143">
                  <c:v>0</c:v>
                </c:pt>
                <c:pt idx="924144">
                  <c:v>0</c:v>
                </c:pt>
                <c:pt idx="924145">
                  <c:v>0</c:v>
                </c:pt>
                <c:pt idx="924146">
                  <c:v>0</c:v>
                </c:pt>
                <c:pt idx="924147">
                  <c:v>0</c:v>
                </c:pt>
                <c:pt idx="924148">
                  <c:v>0</c:v>
                </c:pt>
                <c:pt idx="924149">
                  <c:v>0</c:v>
                </c:pt>
                <c:pt idx="924150">
                  <c:v>0</c:v>
                </c:pt>
                <c:pt idx="924151">
                  <c:v>0</c:v>
                </c:pt>
                <c:pt idx="924152">
                  <c:v>0</c:v>
                </c:pt>
                <c:pt idx="924153">
                  <c:v>0</c:v>
                </c:pt>
                <c:pt idx="924154">
                  <c:v>0</c:v>
                </c:pt>
                <c:pt idx="924155">
                  <c:v>0</c:v>
                </c:pt>
                <c:pt idx="924156">
                  <c:v>0</c:v>
                </c:pt>
                <c:pt idx="924157">
                  <c:v>0</c:v>
                </c:pt>
                <c:pt idx="924158">
                  <c:v>0</c:v>
                </c:pt>
                <c:pt idx="924159">
                  <c:v>0</c:v>
                </c:pt>
                <c:pt idx="924160">
                  <c:v>0</c:v>
                </c:pt>
                <c:pt idx="924161">
                  <c:v>0</c:v>
                </c:pt>
                <c:pt idx="924162">
                  <c:v>0</c:v>
                </c:pt>
                <c:pt idx="924163">
                  <c:v>0</c:v>
                </c:pt>
                <c:pt idx="924164">
                  <c:v>0</c:v>
                </c:pt>
                <c:pt idx="924165">
                  <c:v>0</c:v>
                </c:pt>
                <c:pt idx="924166">
                  <c:v>0</c:v>
                </c:pt>
                <c:pt idx="924167">
                  <c:v>0</c:v>
                </c:pt>
                <c:pt idx="924168">
                  <c:v>0</c:v>
                </c:pt>
                <c:pt idx="924169">
                  <c:v>0</c:v>
                </c:pt>
                <c:pt idx="924170">
                  <c:v>0</c:v>
                </c:pt>
                <c:pt idx="924171">
                  <c:v>0</c:v>
                </c:pt>
                <c:pt idx="924172">
                  <c:v>0</c:v>
                </c:pt>
                <c:pt idx="924173">
                  <c:v>0</c:v>
                </c:pt>
                <c:pt idx="924174">
                  <c:v>0</c:v>
                </c:pt>
                <c:pt idx="924175">
                  <c:v>0</c:v>
                </c:pt>
                <c:pt idx="924176">
                  <c:v>0</c:v>
                </c:pt>
                <c:pt idx="924177">
                  <c:v>0</c:v>
                </c:pt>
                <c:pt idx="924178">
                  <c:v>0</c:v>
                </c:pt>
                <c:pt idx="924179">
                  <c:v>0</c:v>
                </c:pt>
                <c:pt idx="924180">
                  <c:v>0</c:v>
                </c:pt>
                <c:pt idx="924181">
                  <c:v>0</c:v>
                </c:pt>
                <c:pt idx="924182">
                  <c:v>0</c:v>
                </c:pt>
                <c:pt idx="924183">
                  <c:v>0</c:v>
                </c:pt>
                <c:pt idx="924184">
                  <c:v>0</c:v>
                </c:pt>
                <c:pt idx="924185">
                  <c:v>0</c:v>
                </c:pt>
                <c:pt idx="924186">
                  <c:v>0</c:v>
                </c:pt>
                <c:pt idx="924187">
                  <c:v>0</c:v>
                </c:pt>
                <c:pt idx="924188">
                  <c:v>0</c:v>
                </c:pt>
                <c:pt idx="924189">
                  <c:v>0</c:v>
                </c:pt>
                <c:pt idx="924190">
                  <c:v>0</c:v>
                </c:pt>
                <c:pt idx="924191">
                  <c:v>0</c:v>
                </c:pt>
                <c:pt idx="924192">
                  <c:v>0</c:v>
                </c:pt>
                <c:pt idx="924193">
                  <c:v>0</c:v>
                </c:pt>
                <c:pt idx="924194">
                  <c:v>0</c:v>
                </c:pt>
                <c:pt idx="924195">
                  <c:v>0</c:v>
                </c:pt>
                <c:pt idx="924196">
                  <c:v>0</c:v>
                </c:pt>
                <c:pt idx="924197">
                  <c:v>0</c:v>
                </c:pt>
                <c:pt idx="924198">
                  <c:v>0</c:v>
                </c:pt>
                <c:pt idx="924199">
                  <c:v>0</c:v>
                </c:pt>
                <c:pt idx="924200">
                  <c:v>0</c:v>
                </c:pt>
                <c:pt idx="924201">
                  <c:v>0</c:v>
                </c:pt>
                <c:pt idx="924202">
                  <c:v>0</c:v>
                </c:pt>
                <c:pt idx="924203">
                  <c:v>0</c:v>
                </c:pt>
                <c:pt idx="924204">
                  <c:v>0</c:v>
                </c:pt>
                <c:pt idx="924205">
                  <c:v>0</c:v>
                </c:pt>
                <c:pt idx="924206">
                  <c:v>0</c:v>
                </c:pt>
                <c:pt idx="924207">
                  <c:v>0</c:v>
                </c:pt>
                <c:pt idx="924208">
                  <c:v>0</c:v>
                </c:pt>
                <c:pt idx="924209">
                  <c:v>0</c:v>
                </c:pt>
                <c:pt idx="924210">
                  <c:v>0</c:v>
                </c:pt>
                <c:pt idx="924211">
                  <c:v>0</c:v>
                </c:pt>
                <c:pt idx="924212">
                  <c:v>0</c:v>
                </c:pt>
                <c:pt idx="924213">
                  <c:v>0</c:v>
                </c:pt>
                <c:pt idx="924214">
                  <c:v>0</c:v>
                </c:pt>
                <c:pt idx="924215">
                  <c:v>0</c:v>
                </c:pt>
                <c:pt idx="924216">
                  <c:v>0</c:v>
                </c:pt>
                <c:pt idx="924217">
                  <c:v>0</c:v>
                </c:pt>
                <c:pt idx="924218">
                  <c:v>0</c:v>
                </c:pt>
                <c:pt idx="924219">
                  <c:v>0</c:v>
                </c:pt>
                <c:pt idx="924220">
                  <c:v>0</c:v>
                </c:pt>
                <c:pt idx="924221">
                  <c:v>0</c:v>
                </c:pt>
                <c:pt idx="924222">
                  <c:v>0</c:v>
                </c:pt>
                <c:pt idx="924223">
                  <c:v>0</c:v>
                </c:pt>
                <c:pt idx="924224">
                  <c:v>0</c:v>
                </c:pt>
                <c:pt idx="924225">
                  <c:v>0</c:v>
                </c:pt>
                <c:pt idx="924226">
                  <c:v>0</c:v>
                </c:pt>
                <c:pt idx="924227">
                  <c:v>0</c:v>
                </c:pt>
                <c:pt idx="924228">
                  <c:v>0</c:v>
                </c:pt>
                <c:pt idx="924229">
                  <c:v>0</c:v>
                </c:pt>
                <c:pt idx="924230">
                  <c:v>0</c:v>
                </c:pt>
                <c:pt idx="924231">
                  <c:v>0</c:v>
                </c:pt>
                <c:pt idx="924232">
                  <c:v>0</c:v>
                </c:pt>
                <c:pt idx="924233">
                  <c:v>0</c:v>
                </c:pt>
                <c:pt idx="924234">
                  <c:v>0</c:v>
                </c:pt>
                <c:pt idx="924235">
                  <c:v>0</c:v>
                </c:pt>
                <c:pt idx="924236">
                  <c:v>0</c:v>
                </c:pt>
                <c:pt idx="924237">
                  <c:v>0</c:v>
                </c:pt>
                <c:pt idx="924238">
                  <c:v>0</c:v>
                </c:pt>
                <c:pt idx="924239">
                  <c:v>0</c:v>
                </c:pt>
                <c:pt idx="924240">
                  <c:v>0</c:v>
                </c:pt>
                <c:pt idx="924241">
                  <c:v>0</c:v>
                </c:pt>
                <c:pt idx="924242">
                  <c:v>0</c:v>
                </c:pt>
                <c:pt idx="924243">
                  <c:v>0</c:v>
                </c:pt>
                <c:pt idx="924244">
                  <c:v>0</c:v>
                </c:pt>
                <c:pt idx="924245">
                  <c:v>0</c:v>
                </c:pt>
                <c:pt idx="924246">
                  <c:v>0</c:v>
                </c:pt>
                <c:pt idx="924247">
                  <c:v>0</c:v>
                </c:pt>
                <c:pt idx="924248">
                  <c:v>0</c:v>
                </c:pt>
                <c:pt idx="924249">
                  <c:v>0</c:v>
                </c:pt>
                <c:pt idx="924250">
                  <c:v>0</c:v>
                </c:pt>
                <c:pt idx="924251">
                  <c:v>0</c:v>
                </c:pt>
                <c:pt idx="924252">
                  <c:v>0</c:v>
                </c:pt>
                <c:pt idx="924253">
                  <c:v>0</c:v>
                </c:pt>
                <c:pt idx="924254">
                  <c:v>0</c:v>
                </c:pt>
                <c:pt idx="924255">
                  <c:v>0</c:v>
                </c:pt>
                <c:pt idx="924256">
                  <c:v>0</c:v>
                </c:pt>
                <c:pt idx="924257">
                  <c:v>0</c:v>
                </c:pt>
                <c:pt idx="924258">
                  <c:v>0</c:v>
                </c:pt>
                <c:pt idx="924259">
                  <c:v>0</c:v>
                </c:pt>
                <c:pt idx="924260">
                  <c:v>0</c:v>
                </c:pt>
                <c:pt idx="924261">
                  <c:v>0</c:v>
                </c:pt>
                <c:pt idx="924262">
                  <c:v>0</c:v>
                </c:pt>
                <c:pt idx="924263">
                  <c:v>0</c:v>
                </c:pt>
                <c:pt idx="924264">
                  <c:v>0</c:v>
                </c:pt>
                <c:pt idx="924265">
                  <c:v>0</c:v>
                </c:pt>
                <c:pt idx="924266">
                  <c:v>0</c:v>
                </c:pt>
                <c:pt idx="924267">
                  <c:v>0</c:v>
                </c:pt>
                <c:pt idx="924268">
                  <c:v>0</c:v>
                </c:pt>
                <c:pt idx="924269">
                  <c:v>0</c:v>
                </c:pt>
                <c:pt idx="924270">
                  <c:v>0</c:v>
                </c:pt>
                <c:pt idx="924271">
                  <c:v>0</c:v>
                </c:pt>
                <c:pt idx="924272">
                  <c:v>0</c:v>
                </c:pt>
                <c:pt idx="924273">
                  <c:v>0</c:v>
                </c:pt>
                <c:pt idx="924274">
                  <c:v>0</c:v>
                </c:pt>
                <c:pt idx="924275">
                  <c:v>0</c:v>
                </c:pt>
                <c:pt idx="924276">
                  <c:v>0</c:v>
                </c:pt>
                <c:pt idx="924277">
                  <c:v>0</c:v>
                </c:pt>
                <c:pt idx="924278">
                  <c:v>0</c:v>
                </c:pt>
                <c:pt idx="924279">
                  <c:v>0</c:v>
                </c:pt>
                <c:pt idx="924280">
                  <c:v>0</c:v>
                </c:pt>
                <c:pt idx="924281">
                  <c:v>0</c:v>
                </c:pt>
                <c:pt idx="924282">
                  <c:v>0</c:v>
                </c:pt>
                <c:pt idx="924283">
                  <c:v>0</c:v>
                </c:pt>
                <c:pt idx="924284">
                  <c:v>0</c:v>
                </c:pt>
                <c:pt idx="924285">
                  <c:v>0</c:v>
                </c:pt>
                <c:pt idx="924286">
                  <c:v>0</c:v>
                </c:pt>
                <c:pt idx="924287">
                  <c:v>0</c:v>
                </c:pt>
                <c:pt idx="924288">
                  <c:v>0</c:v>
                </c:pt>
                <c:pt idx="924289">
                  <c:v>0</c:v>
                </c:pt>
                <c:pt idx="924290">
                  <c:v>0</c:v>
                </c:pt>
                <c:pt idx="924291">
                  <c:v>0</c:v>
                </c:pt>
                <c:pt idx="924292">
                  <c:v>0</c:v>
                </c:pt>
                <c:pt idx="924293">
                  <c:v>0</c:v>
                </c:pt>
                <c:pt idx="924294">
                  <c:v>0</c:v>
                </c:pt>
                <c:pt idx="924295">
                  <c:v>0</c:v>
                </c:pt>
                <c:pt idx="924296">
                  <c:v>0</c:v>
                </c:pt>
                <c:pt idx="924297">
                  <c:v>0</c:v>
                </c:pt>
                <c:pt idx="924298">
                  <c:v>0</c:v>
                </c:pt>
                <c:pt idx="924299">
                  <c:v>0</c:v>
                </c:pt>
                <c:pt idx="924300">
                  <c:v>0</c:v>
                </c:pt>
                <c:pt idx="924301">
                  <c:v>0</c:v>
                </c:pt>
                <c:pt idx="924302">
                  <c:v>0</c:v>
                </c:pt>
                <c:pt idx="924303">
                  <c:v>0</c:v>
                </c:pt>
                <c:pt idx="924304">
                  <c:v>0</c:v>
                </c:pt>
                <c:pt idx="924305">
                  <c:v>0</c:v>
                </c:pt>
                <c:pt idx="924306">
                  <c:v>0</c:v>
                </c:pt>
                <c:pt idx="924307">
                  <c:v>0</c:v>
                </c:pt>
                <c:pt idx="924308">
                  <c:v>0</c:v>
                </c:pt>
                <c:pt idx="924309">
                  <c:v>0</c:v>
                </c:pt>
                <c:pt idx="924310">
                  <c:v>0</c:v>
                </c:pt>
                <c:pt idx="924311">
                  <c:v>0</c:v>
                </c:pt>
                <c:pt idx="924312">
                  <c:v>0</c:v>
                </c:pt>
                <c:pt idx="924313">
                  <c:v>0</c:v>
                </c:pt>
                <c:pt idx="924314">
                  <c:v>0</c:v>
                </c:pt>
                <c:pt idx="924315">
                  <c:v>0</c:v>
                </c:pt>
                <c:pt idx="924316">
                  <c:v>0</c:v>
                </c:pt>
                <c:pt idx="924317">
                  <c:v>0</c:v>
                </c:pt>
                <c:pt idx="924318">
                  <c:v>0</c:v>
                </c:pt>
                <c:pt idx="924319">
                  <c:v>0</c:v>
                </c:pt>
                <c:pt idx="924320">
                  <c:v>0</c:v>
                </c:pt>
                <c:pt idx="924321">
                  <c:v>0</c:v>
                </c:pt>
                <c:pt idx="924322">
                  <c:v>0</c:v>
                </c:pt>
                <c:pt idx="924323">
                  <c:v>0</c:v>
                </c:pt>
                <c:pt idx="924324">
                  <c:v>0</c:v>
                </c:pt>
                <c:pt idx="924325">
                  <c:v>0</c:v>
                </c:pt>
                <c:pt idx="924326">
                  <c:v>0</c:v>
                </c:pt>
                <c:pt idx="924327">
                  <c:v>0</c:v>
                </c:pt>
                <c:pt idx="924328">
                  <c:v>0</c:v>
                </c:pt>
                <c:pt idx="924329">
                  <c:v>0</c:v>
                </c:pt>
                <c:pt idx="924330">
                  <c:v>0</c:v>
                </c:pt>
                <c:pt idx="924331">
                  <c:v>0</c:v>
                </c:pt>
                <c:pt idx="924332">
                  <c:v>0</c:v>
                </c:pt>
                <c:pt idx="924333">
                  <c:v>0</c:v>
                </c:pt>
                <c:pt idx="924334">
                  <c:v>0</c:v>
                </c:pt>
                <c:pt idx="924335">
                  <c:v>0</c:v>
                </c:pt>
                <c:pt idx="924336">
                  <c:v>0</c:v>
                </c:pt>
                <c:pt idx="924337">
                  <c:v>0</c:v>
                </c:pt>
                <c:pt idx="924338">
                  <c:v>0</c:v>
                </c:pt>
                <c:pt idx="924339">
                  <c:v>0</c:v>
                </c:pt>
                <c:pt idx="924340">
                  <c:v>0</c:v>
                </c:pt>
                <c:pt idx="924341">
                  <c:v>0</c:v>
                </c:pt>
                <c:pt idx="924342">
                  <c:v>0</c:v>
                </c:pt>
                <c:pt idx="924343">
                  <c:v>0</c:v>
                </c:pt>
                <c:pt idx="924344">
                  <c:v>0</c:v>
                </c:pt>
                <c:pt idx="924345">
                  <c:v>0</c:v>
                </c:pt>
                <c:pt idx="924346">
                  <c:v>0</c:v>
                </c:pt>
                <c:pt idx="924347">
                  <c:v>0</c:v>
                </c:pt>
                <c:pt idx="924348">
                  <c:v>0</c:v>
                </c:pt>
                <c:pt idx="924349">
                  <c:v>0</c:v>
                </c:pt>
                <c:pt idx="924350">
                  <c:v>0</c:v>
                </c:pt>
                <c:pt idx="924351">
                  <c:v>0</c:v>
                </c:pt>
                <c:pt idx="924352">
                  <c:v>0</c:v>
                </c:pt>
                <c:pt idx="924353">
                  <c:v>0</c:v>
                </c:pt>
                <c:pt idx="924354">
                  <c:v>0</c:v>
                </c:pt>
                <c:pt idx="924355">
                  <c:v>0</c:v>
                </c:pt>
                <c:pt idx="924356">
                  <c:v>0</c:v>
                </c:pt>
                <c:pt idx="924357">
                  <c:v>0</c:v>
                </c:pt>
                <c:pt idx="924358">
                  <c:v>0</c:v>
                </c:pt>
                <c:pt idx="924359">
                  <c:v>0</c:v>
                </c:pt>
                <c:pt idx="924360">
                  <c:v>0</c:v>
                </c:pt>
                <c:pt idx="924361">
                  <c:v>0</c:v>
                </c:pt>
                <c:pt idx="924362">
                  <c:v>0</c:v>
                </c:pt>
                <c:pt idx="924363">
                  <c:v>0</c:v>
                </c:pt>
                <c:pt idx="924364">
                  <c:v>0</c:v>
                </c:pt>
                <c:pt idx="924365">
                  <c:v>0</c:v>
                </c:pt>
                <c:pt idx="924366">
                  <c:v>0</c:v>
                </c:pt>
                <c:pt idx="924367">
                  <c:v>0</c:v>
                </c:pt>
                <c:pt idx="924368">
                  <c:v>0</c:v>
                </c:pt>
                <c:pt idx="924369">
                  <c:v>0</c:v>
                </c:pt>
                <c:pt idx="924370">
                  <c:v>0</c:v>
                </c:pt>
                <c:pt idx="924371">
                  <c:v>0</c:v>
                </c:pt>
                <c:pt idx="924372">
                  <c:v>0</c:v>
                </c:pt>
                <c:pt idx="924373">
                  <c:v>0</c:v>
                </c:pt>
                <c:pt idx="924374">
                  <c:v>0</c:v>
                </c:pt>
                <c:pt idx="924375">
                  <c:v>0</c:v>
                </c:pt>
                <c:pt idx="924376">
                  <c:v>0</c:v>
                </c:pt>
                <c:pt idx="924377">
                  <c:v>0</c:v>
                </c:pt>
                <c:pt idx="924378">
                  <c:v>0</c:v>
                </c:pt>
                <c:pt idx="924379">
                  <c:v>0</c:v>
                </c:pt>
                <c:pt idx="924380">
                  <c:v>0</c:v>
                </c:pt>
                <c:pt idx="924381">
                  <c:v>0</c:v>
                </c:pt>
                <c:pt idx="924382">
                  <c:v>0</c:v>
                </c:pt>
                <c:pt idx="924383">
                  <c:v>0</c:v>
                </c:pt>
                <c:pt idx="924384">
                  <c:v>0</c:v>
                </c:pt>
                <c:pt idx="924385">
                  <c:v>0</c:v>
                </c:pt>
                <c:pt idx="924386">
                  <c:v>0</c:v>
                </c:pt>
                <c:pt idx="924387">
                  <c:v>0</c:v>
                </c:pt>
                <c:pt idx="924388">
                  <c:v>0</c:v>
                </c:pt>
                <c:pt idx="924389">
                  <c:v>0</c:v>
                </c:pt>
                <c:pt idx="924390">
                  <c:v>0</c:v>
                </c:pt>
                <c:pt idx="924391">
                  <c:v>0</c:v>
                </c:pt>
                <c:pt idx="924392">
                  <c:v>0</c:v>
                </c:pt>
                <c:pt idx="924393">
                  <c:v>0</c:v>
                </c:pt>
                <c:pt idx="924394">
                  <c:v>0</c:v>
                </c:pt>
                <c:pt idx="924395">
                  <c:v>0</c:v>
                </c:pt>
                <c:pt idx="924396">
                  <c:v>0</c:v>
                </c:pt>
                <c:pt idx="924397">
                  <c:v>0</c:v>
                </c:pt>
                <c:pt idx="924398">
                  <c:v>0</c:v>
                </c:pt>
                <c:pt idx="924399">
                  <c:v>0</c:v>
                </c:pt>
                <c:pt idx="924400">
                  <c:v>0</c:v>
                </c:pt>
                <c:pt idx="924401">
                  <c:v>0</c:v>
                </c:pt>
                <c:pt idx="924402">
                  <c:v>0</c:v>
                </c:pt>
                <c:pt idx="924403">
                  <c:v>0</c:v>
                </c:pt>
                <c:pt idx="924404">
                  <c:v>0</c:v>
                </c:pt>
                <c:pt idx="924405">
                  <c:v>0</c:v>
                </c:pt>
                <c:pt idx="924406">
                  <c:v>0</c:v>
                </c:pt>
                <c:pt idx="924407">
                  <c:v>0</c:v>
                </c:pt>
                <c:pt idx="924408">
                  <c:v>0</c:v>
                </c:pt>
                <c:pt idx="924409">
                  <c:v>0</c:v>
                </c:pt>
                <c:pt idx="924410">
                  <c:v>0</c:v>
                </c:pt>
                <c:pt idx="924411">
                  <c:v>0</c:v>
                </c:pt>
                <c:pt idx="924412">
                  <c:v>0</c:v>
                </c:pt>
                <c:pt idx="924413">
                  <c:v>0</c:v>
                </c:pt>
                <c:pt idx="924414">
                  <c:v>0</c:v>
                </c:pt>
                <c:pt idx="924415">
                  <c:v>0</c:v>
                </c:pt>
                <c:pt idx="924416">
                  <c:v>0</c:v>
                </c:pt>
                <c:pt idx="924417">
                  <c:v>0</c:v>
                </c:pt>
                <c:pt idx="924418">
                  <c:v>0</c:v>
                </c:pt>
                <c:pt idx="924419">
                  <c:v>0</c:v>
                </c:pt>
                <c:pt idx="924420">
                  <c:v>0</c:v>
                </c:pt>
                <c:pt idx="924421">
                  <c:v>0</c:v>
                </c:pt>
                <c:pt idx="924422">
                  <c:v>0</c:v>
                </c:pt>
                <c:pt idx="924423">
                  <c:v>0</c:v>
                </c:pt>
                <c:pt idx="924424">
                  <c:v>0</c:v>
                </c:pt>
                <c:pt idx="924425">
                  <c:v>0</c:v>
                </c:pt>
                <c:pt idx="924426">
                  <c:v>0</c:v>
                </c:pt>
                <c:pt idx="924427">
                  <c:v>0</c:v>
                </c:pt>
                <c:pt idx="924428">
                  <c:v>0</c:v>
                </c:pt>
                <c:pt idx="924429">
                  <c:v>0</c:v>
                </c:pt>
                <c:pt idx="924430">
                  <c:v>0</c:v>
                </c:pt>
                <c:pt idx="924431">
                  <c:v>0</c:v>
                </c:pt>
                <c:pt idx="924432">
                  <c:v>0</c:v>
                </c:pt>
                <c:pt idx="924433">
                  <c:v>0</c:v>
                </c:pt>
                <c:pt idx="924434">
                  <c:v>0</c:v>
                </c:pt>
                <c:pt idx="924435">
                  <c:v>0</c:v>
                </c:pt>
                <c:pt idx="924436">
                  <c:v>0</c:v>
                </c:pt>
                <c:pt idx="924437">
                  <c:v>0</c:v>
                </c:pt>
                <c:pt idx="924438">
                  <c:v>0</c:v>
                </c:pt>
                <c:pt idx="924439">
                  <c:v>0</c:v>
                </c:pt>
                <c:pt idx="924440">
                  <c:v>0</c:v>
                </c:pt>
                <c:pt idx="924441">
                  <c:v>0</c:v>
                </c:pt>
                <c:pt idx="924442">
                  <c:v>0</c:v>
                </c:pt>
                <c:pt idx="924443">
                  <c:v>0</c:v>
                </c:pt>
                <c:pt idx="924444">
                  <c:v>0</c:v>
                </c:pt>
                <c:pt idx="924445">
                  <c:v>0</c:v>
                </c:pt>
                <c:pt idx="924446">
                  <c:v>0</c:v>
                </c:pt>
                <c:pt idx="924447">
                  <c:v>0</c:v>
                </c:pt>
                <c:pt idx="924448">
                  <c:v>0</c:v>
                </c:pt>
                <c:pt idx="924449">
                  <c:v>0</c:v>
                </c:pt>
                <c:pt idx="924450">
                  <c:v>0</c:v>
                </c:pt>
                <c:pt idx="924451">
                  <c:v>0</c:v>
                </c:pt>
                <c:pt idx="924452">
                  <c:v>0</c:v>
                </c:pt>
                <c:pt idx="924453">
                  <c:v>0</c:v>
                </c:pt>
                <c:pt idx="924454">
                  <c:v>0</c:v>
                </c:pt>
                <c:pt idx="924455">
                  <c:v>0</c:v>
                </c:pt>
                <c:pt idx="924456">
                  <c:v>0</c:v>
                </c:pt>
                <c:pt idx="924457">
                  <c:v>0</c:v>
                </c:pt>
                <c:pt idx="924458">
                  <c:v>0</c:v>
                </c:pt>
                <c:pt idx="924459">
                  <c:v>0</c:v>
                </c:pt>
                <c:pt idx="924460">
                  <c:v>0</c:v>
                </c:pt>
                <c:pt idx="924461">
                  <c:v>0</c:v>
                </c:pt>
                <c:pt idx="924462">
                  <c:v>0</c:v>
                </c:pt>
                <c:pt idx="924463">
                  <c:v>0</c:v>
                </c:pt>
                <c:pt idx="924464">
                  <c:v>0</c:v>
                </c:pt>
                <c:pt idx="924465">
                  <c:v>0</c:v>
                </c:pt>
                <c:pt idx="924466">
                  <c:v>0</c:v>
                </c:pt>
                <c:pt idx="924467">
                  <c:v>0</c:v>
                </c:pt>
                <c:pt idx="924468">
                  <c:v>0</c:v>
                </c:pt>
                <c:pt idx="924469">
                  <c:v>0</c:v>
                </c:pt>
                <c:pt idx="924470">
                  <c:v>0</c:v>
                </c:pt>
                <c:pt idx="924471">
                  <c:v>0</c:v>
                </c:pt>
                <c:pt idx="924472">
                  <c:v>0</c:v>
                </c:pt>
                <c:pt idx="924473">
                  <c:v>0</c:v>
                </c:pt>
                <c:pt idx="924474">
                  <c:v>0</c:v>
                </c:pt>
                <c:pt idx="924475">
                  <c:v>0</c:v>
                </c:pt>
                <c:pt idx="924476">
                  <c:v>0</c:v>
                </c:pt>
                <c:pt idx="924477">
                  <c:v>0</c:v>
                </c:pt>
                <c:pt idx="924478">
                  <c:v>0</c:v>
                </c:pt>
                <c:pt idx="924479">
                  <c:v>0</c:v>
                </c:pt>
                <c:pt idx="924480">
                  <c:v>0</c:v>
                </c:pt>
                <c:pt idx="924481">
                  <c:v>0</c:v>
                </c:pt>
                <c:pt idx="924482">
                  <c:v>0</c:v>
                </c:pt>
                <c:pt idx="924483">
                  <c:v>0</c:v>
                </c:pt>
                <c:pt idx="924484">
                  <c:v>0</c:v>
                </c:pt>
                <c:pt idx="924485">
                  <c:v>0</c:v>
                </c:pt>
                <c:pt idx="924486">
                  <c:v>0</c:v>
                </c:pt>
                <c:pt idx="924487">
                  <c:v>0</c:v>
                </c:pt>
                <c:pt idx="924488">
                  <c:v>0</c:v>
                </c:pt>
                <c:pt idx="924489">
                  <c:v>0</c:v>
                </c:pt>
                <c:pt idx="924490">
                  <c:v>0</c:v>
                </c:pt>
                <c:pt idx="924491">
                  <c:v>0</c:v>
                </c:pt>
                <c:pt idx="924492">
                  <c:v>0</c:v>
                </c:pt>
                <c:pt idx="924493">
                  <c:v>0</c:v>
                </c:pt>
                <c:pt idx="924494">
                  <c:v>0</c:v>
                </c:pt>
                <c:pt idx="924495">
                  <c:v>0</c:v>
                </c:pt>
                <c:pt idx="924496">
                  <c:v>0</c:v>
                </c:pt>
                <c:pt idx="924497">
                  <c:v>0</c:v>
                </c:pt>
                <c:pt idx="924498">
                  <c:v>0</c:v>
                </c:pt>
                <c:pt idx="924499">
                  <c:v>0</c:v>
                </c:pt>
                <c:pt idx="924500">
                  <c:v>0</c:v>
                </c:pt>
                <c:pt idx="924501">
                  <c:v>0</c:v>
                </c:pt>
                <c:pt idx="924502">
                  <c:v>0</c:v>
                </c:pt>
                <c:pt idx="924503">
                  <c:v>0</c:v>
                </c:pt>
                <c:pt idx="924504">
                  <c:v>0</c:v>
                </c:pt>
                <c:pt idx="924505">
                  <c:v>0</c:v>
                </c:pt>
                <c:pt idx="924506">
                  <c:v>0</c:v>
                </c:pt>
                <c:pt idx="924507">
                  <c:v>0</c:v>
                </c:pt>
                <c:pt idx="924508">
                  <c:v>0</c:v>
                </c:pt>
                <c:pt idx="924509">
                  <c:v>0</c:v>
                </c:pt>
                <c:pt idx="924510">
                  <c:v>0</c:v>
                </c:pt>
                <c:pt idx="924511">
                  <c:v>0</c:v>
                </c:pt>
                <c:pt idx="924512">
                  <c:v>0</c:v>
                </c:pt>
                <c:pt idx="924513">
                  <c:v>0</c:v>
                </c:pt>
                <c:pt idx="924514">
                  <c:v>0</c:v>
                </c:pt>
                <c:pt idx="924515">
                  <c:v>0</c:v>
                </c:pt>
                <c:pt idx="924516">
                  <c:v>0</c:v>
                </c:pt>
                <c:pt idx="924517">
                  <c:v>0</c:v>
                </c:pt>
                <c:pt idx="924518">
                  <c:v>0</c:v>
                </c:pt>
                <c:pt idx="924519">
                  <c:v>0</c:v>
                </c:pt>
                <c:pt idx="924520">
                  <c:v>0</c:v>
                </c:pt>
                <c:pt idx="924521">
                  <c:v>0</c:v>
                </c:pt>
                <c:pt idx="924522">
                  <c:v>0</c:v>
                </c:pt>
                <c:pt idx="924523">
                  <c:v>0</c:v>
                </c:pt>
                <c:pt idx="924524">
                  <c:v>0</c:v>
                </c:pt>
                <c:pt idx="924525">
                  <c:v>0</c:v>
                </c:pt>
                <c:pt idx="924526">
                  <c:v>0</c:v>
                </c:pt>
                <c:pt idx="924527">
                  <c:v>0</c:v>
                </c:pt>
                <c:pt idx="924528">
                  <c:v>0</c:v>
                </c:pt>
                <c:pt idx="924529">
                  <c:v>0</c:v>
                </c:pt>
                <c:pt idx="924530">
                  <c:v>0</c:v>
                </c:pt>
                <c:pt idx="924531">
                  <c:v>0</c:v>
                </c:pt>
                <c:pt idx="924532">
                  <c:v>0</c:v>
                </c:pt>
                <c:pt idx="924533">
                  <c:v>0</c:v>
                </c:pt>
                <c:pt idx="924534">
                  <c:v>0</c:v>
                </c:pt>
                <c:pt idx="924535">
                  <c:v>0</c:v>
                </c:pt>
                <c:pt idx="924536">
                  <c:v>0</c:v>
                </c:pt>
                <c:pt idx="924537">
                  <c:v>0</c:v>
                </c:pt>
                <c:pt idx="924538">
                  <c:v>0</c:v>
                </c:pt>
                <c:pt idx="924539">
                  <c:v>0</c:v>
                </c:pt>
                <c:pt idx="924540">
                  <c:v>0</c:v>
                </c:pt>
                <c:pt idx="924541">
                  <c:v>0</c:v>
                </c:pt>
                <c:pt idx="924542">
                  <c:v>0</c:v>
                </c:pt>
                <c:pt idx="924543">
                  <c:v>0</c:v>
                </c:pt>
                <c:pt idx="924544">
                  <c:v>0</c:v>
                </c:pt>
                <c:pt idx="924545">
                  <c:v>0</c:v>
                </c:pt>
                <c:pt idx="924546">
                  <c:v>0</c:v>
                </c:pt>
                <c:pt idx="924547">
                  <c:v>0</c:v>
                </c:pt>
                <c:pt idx="924548">
                  <c:v>0</c:v>
                </c:pt>
                <c:pt idx="924549">
                  <c:v>0</c:v>
                </c:pt>
                <c:pt idx="924550">
                  <c:v>0</c:v>
                </c:pt>
                <c:pt idx="924551">
                  <c:v>0</c:v>
                </c:pt>
                <c:pt idx="924552">
                  <c:v>0</c:v>
                </c:pt>
                <c:pt idx="924553">
                  <c:v>0</c:v>
                </c:pt>
                <c:pt idx="924554">
                  <c:v>0</c:v>
                </c:pt>
                <c:pt idx="924555">
                  <c:v>0</c:v>
                </c:pt>
                <c:pt idx="924556">
                  <c:v>0</c:v>
                </c:pt>
                <c:pt idx="924557">
                  <c:v>0</c:v>
                </c:pt>
                <c:pt idx="924558">
                  <c:v>0</c:v>
                </c:pt>
                <c:pt idx="924559">
                  <c:v>0</c:v>
                </c:pt>
                <c:pt idx="924560">
                  <c:v>0</c:v>
                </c:pt>
                <c:pt idx="924561">
                  <c:v>0</c:v>
                </c:pt>
                <c:pt idx="924562">
                  <c:v>0</c:v>
                </c:pt>
                <c:pt idx="924563">
                  <c:v>0</c:v>
                </c:pt>
                <c:pt idx="924564">
                  <c:v>0</c:v>
                </c:pt>
                <c:pt idx="924565">
                  <c:v>0</c:v>
                </c:pt>
                <c:pt idx="924566">
                  <c:v>0</c:v>
                </c:pt>
                <c:pt idx="924567">
                  <c:v>0</c:v>
                </c:pt>
                <c:pt idx="924568">
                  <c:v>0</c:v>
                </c:pt>
                <c:pt idx="924569">
                  <c:v>0</c:v>
                </c:pt>
                <c:pt idx="924570">
                  <c:v>0</c:v>
                </c:pt>
                <c:pt idx="924571">
                  <c:v>0</c:v>
                </c:pt>
                <c:pt idx="924572">
                  <c:v>0</c:v>
                </c:pt>
                <c:pt idx="924573">
                  <c:v>0</c:v>
                </c:pt>
                <c:pt idx="924574">
                  <c:v>0</c:v>
                </c:pt>
                <c:pt idx="924575">
                  <c:v>0</c:v>
                </c:pt>
                <c:pt idx="924576">
                  <c:v>0</c:v>
                </c:pt>
                <c:pt idx="924577">
                  <c:v>0</c:v>
                </c:pt>
                <c:pt idx="924578">
                  <c:v>0</c:v>
                </c:pt>
                <c:pt idx="924579">
                  <c:v>0</c:v>
                </c:pt>
                <c:pt idx="924580">
                  <c:v>0</c:v>
                </c:pt>
                <c:pt idx="924581">
                  <c:v>0</c:v>
                </c:pt>
                <c:pt idx="924582">
                  <c:v>0</c:v>
                </c:pt>
                <c:pt idx="924583">
                  <c:v>0</c:v>
                </c:pt>
                <c:pt idx="924584">
                  <c:v>0</c:v>
                </c:pt>
                <c:pt idx="924585">
                  <c:v>0</c:v>
                </c:pt>
                <c:pt idx="924586">
                  <c:v>0</c:v>
                </c:pt>
                <c:pt idx="924587">
                  <c:v>0</c:v>
                </c:pt>
                <c:pt idx="924588">
                  <c:v>0</c:v>
                </c:pt>
                <c:pt idx="924589">
                  <c:v>0</c:v>
                </c:pt>
                <c:pt idx="924590">
                  <c:v>0</c:v>
                </c:pt>
                <c:pt idx="924591">
                  <c:v>0</c:v>
                </c:pt>
                <c:pt idx="924592">
                  <c:v>0</c:v>
                </c:pt>
                <c:pt idx="924593">
                  <c:v>0</c:v>
                </c:pt>
                <c:pt idx="924594">
                  <c:v>0</c:v>
                </c:pt>
                <c:pt idx="924595">
                  <c:v>0</c:v>
                </c:pt>
                <c:pt idx="924596">
                  <c:v>0</c:v>
                </c:pt>
                <c:pt idx="924597">
                  <c:v>0</c:v>
                </c:pt>
                <c:pt idx="924598">
                  <c:v>0</c:v>
                </c:pt>
                <c:pt idx="924599">
                  <c:v>0</c:v>
                </c:pt>
                <c:pt idx="924600">
                  <c:v>0</c:v>
                </c:pt>
                <c:pt idx="924601">
                  <c:v>0</c:v>
                </c:pt>
                <c:pt idx="924602">
                  <c:v>0</c:v>
                </c:pt>
                <c:pt idx="924603">
                  <c:v>0</c:v>
                </c:pt>
                <c:pt idx="924604">
                  <c:v>0</c:v>
                </c:pt>
                <c:pt idx="924605">
                  <c:v>0</c:v>
                </c:pt>
                <c:pt idx="924606">
                  <c:v>0</c:v>
                </c:pt>
                <c:pt idx="924607">
                  <c:v>0</c:v>
                </c:pt>
                <c:pt idx="924608">
                  <c:v>0</c:v>
                </c:pt>
                <c:pt idx="924609">
                  <c:v>0</c:v>
                </c:pt>
                <c:pt idx="924610">
                  <c:v>0</c:v>
                </c:pt>
                <c:pt idx="924611">
                  <c:v>0</c:v>
                </c:pt>
                <c:pt idx="924612">
                  <c:v>0</c:v>
                </c:pt>
                <c:pt idx="924613">
                  <c:v>0</c:v>
                </c:pt>
                <c:pt idx="924614">
                  <c:v>0</c:v>
                </c:pt>
                <c:pt idx="924615">
                  <c:v>0</c:v>
                </c:pt>
                <c:pt idx="924616">
                  <c:v>0</c:v>
                </c:pt>
                <c:pt idx="924617">
                  <c:v>0</c:v>
                </c:pt>
                <c:pt idx="924618">
                  <c:v>0</c:v>
                </c:pt>
                <c:pt idx="924619">
                  <c:v>0</c:v>
                </c:pt>
                <c:pt idx="924620">
                  <c:v>0</c:v>
                </c:pt>
                <c:pt idx="924621">
                  <c:v>0</c:v>
                </c:pt>
                <c:pt idx="924622">
                  <c:v>0</c:v>
                </c:pt>
                <c:pt idx="924623">
                  <c:v>0</c:v>
                </c:pt>
                <c:pt idx="924624">
                  <c:v>0</c:v>
                </c:pt>
                <c:pt idx="924625">
                  <c:v>0</c:v>
                </c:pt>
                <c:pt idx="924626">
                  <c:v>0</c:v>
                </c:pt>
                <c:pt idx="924627">
                  <c:v>0</c:v>
                </c:pt>
                <c:pt idx="924628">
                  <c:v>0</c:v>
                </c:pt>
                <c:pt idx="924629">
                  <c:v>0</c:v>
                </c:pt>
                <c:pt idx="924630">
                  <c:v>0</c:v>
                </c:pt>
                <c:pt idx="924631">
                  <c:v>0</c:v>
                </c:pt>
                <c:pt idx="924632">
                  <c:v>0</c:v>
                </c:pt>
                <c:pt idx="924633">
                  <c:v>0</c:v>
                </c:pt>
                <c:pt idx="924634">
                  <c:v>0</c:v>
                </c:pt>
                <c:pt idx="924635">
                  <c:v>0</c:v>
                </c:pt>
                <c:pt idx="924636">
                  <c:v>0</c:v>
                </c:pt>
                <c:pt idx="924637">
                  <c:v>0</c:v>
                </c:pt>
                <c:pt idx="924638">
                  <c:v>0</c:v>
                </c:pt>
                <c:pt idx="924639">
                  <c:v>0</c:v>
                </c:pt>
                <c:pt idx="924640">
                  <c:v>0</c:v>
                </c:pt>
                <c:pt idx="924641">
                  <c:v>0</c:v>
                </c:pt>
                <c:pt idx="924642">
                  <c:v>0</c:v>
                </c:pt>
                <c:pt idx="924643">
                  <c:v>0</c:v>
                </c:pt>
                <c:pt idx="924644">
                  <c:v>0</c:v>
                </c:pt>
                <c:pt idx="924645">
                  <c:v>0</c:v>
                </c:pt>
                <c:pt idx="924646">
                  <c:v>0</c:v>
                </c:pt>
                <c:pt idx="924647">
                  <c:v>0</c:v>
                </c:pt>
                <c:pt idx="924648">
                  <c:v>0</c:v>
                </c:pt>
                <c:pt idx="924649">
                  <c:v>0</c:v>
                </c:pt>
                <c:pt idx="924650">
                  <c:v>0</c:v>
                </c:pt>
                <c:pt idx="924651">
                  <c:v>0</c:v>
                </c:pt>
                <c:pt idx="924652">
                  <c:v>0</c:v>
                </c:pt>
                <c:pt idx="924653">
                  <c:v>0</c:v>
                </c:pt>
                <c:pt idx="924654">
                  <c:v>0</c:v>
                </c:pt>
                <c:pt idx="924655">
                  <c:v>0</c:v>
                </c:pt>
                <c:pt idx="924656">
                  <c:v>0</c:v>
                </c:pt>
                <c:pt idx="924657">
                  <c:v>0</c:v>
                </c:pt>
                <c:pt idx="924658">
                  <c:v>0</c:v>
                </c:pt>
                <c:pt idx="924659">
                  <c:v>0</c:v>
                </c:pt>
                <c:pt idx="924660">
                  <c:v>0</c:v>
                </c:pt>
                <c:pt idx="924661">
                  <c:v>0</c:v>
                </c:pt>
                <c:pt idx="924662">
                  <c:v>0</c:v>
                </c:pt>
                <c:pt idx="924663">
                  <c:v>0</c:v>
                </c:pt>
                <c:pt idx="924664">
                  <c:v>0</c:v>
                </c:pt>
                <c:pt idx="924665">
                  <c:v>0</c:v>
                </c:pt>
                <c:pt idx="924666">
                  <c:v>0</c:v>
                </c:pt>
                <c:pt idx="924667">
                  <c:v>0</c:v>
                </c:pt>
                <c:pt idx="924668">
                  <c:v>0</c:v>
                </c:pt>
                <c:pt idx="924669">
                  <c:v>0</c:v>
                </c:pt>
                <c:pt idx="924670">
                  <c:v>0</c:v>
                </c:pt>
                <c:pt idx="924671">
                  <c:v>0</c:v>
                </c:pt>
                <c:pt idx="924672">
                  <c:v>0</c:v>
                </c:pt>
                <c:pt idx="924673">
                  <c:v>0</c:v>
                </c:pt>
                <c:pt idx="924674">
                  <c:v>0</c:v>
                </c:pt>
                <c:pt idx="924675">
                  <c:v>0</c:v>
                </c:pt>
                <c:pt idx="924676">
                  <c:v>0</c:v>
                </c:pt>
                <c:pt idx="924677">
                  <c:v>0</c:v>
                </c:pt>
                <c:pt idx="924678">
                  <c:v>0</c:v>
                </c:pt>
                <c:pt idx="924679">
                  <c:v>0</c:v>
                </c:pt>
                <c:pt idx="924680">
                  <c:v>0</c:v>
                </c:pt>
                <c:pt idx="924681">
                  <c:v>0</c:v>
                </c:pt>
                <c:pt idx="924682">
                  <c:v>0</c:v>
                </c:pt>
                <c:pt idx="924683">
                  <c:v>0</c:v>
                </c:pt>
                <c:pt idx="924684">
                  <c:v>0</c:v>
                </c:pt>
                <c:pt idx="924685">
                  <c:v>0</c:v>
                </c:pt>
                <c:pt idx="924686">
                  <c:v>0</c:v>
                </c:pt>
                <c:pt idx="924687">
                  <c:v>0</c:v>
                </c:pt>
                <c:pt idx="924688">
                  <c:v>0</c:v>
                </c:pt>
                <c:pt idx="924689">
                  <c:v>0</c:v>
                </c:pt>
                <c:pt idx="924690">
                  <c:v>0</c:v>
                </c:pt>
                <c:pt idx="924691">
                  <c:v>0</c:v>
                </c:pt>
                <c:pt idx="924692">
                  <c:v>0</c:v>
                </c:pt>
                <c:pt idx="924693">
                  <c:v>0</c:v>
                </c:pt>
                <c:pt idx="924694">
                  <c:v>0</c:v>
                </c:pt>
                <c:pt idx="924695">
                  <c:v>0</c:v>
                </c:pt>
                <c:pt idx="924696">
                  <c:v>0</c:v>
                </c:pt>
                <c:pt idx="924697">
                  <c:v>0</c:v>
                </c:pt>
                <c:pt idx="924698">
                  <c:v>0</c:v>
                </c:pt>
                <c:pt idx="924699">
                  <c:v>0</c:v>
                </c:pt>
                <c:pt idx="924700">
                  <c:v>0</c:v>
                </c:pt>
                <c:pt idx="924701">
                  <c:v>0</c:v>
                </c:pt>
                <c:pt idx="924702">
                  <c:v>0</c:v>
                </c:pt>
                <c:pt idx="924703">
                  <c:v>0</c:v>
                </c:pt>
                <c:pt idx="924704">
                  <c:v>0</c:v>
                </c:pt>
                <c:pt idx="924705">
                  <c:v>0</c:v>
                </c:pt>
                <c:pt idx="924706">
                  <c:v>0</c:v>
                </c:pt>
                <c:pt idx="924707">
                  <c:v>0</c:v>
                </c:pt>
                <c:pt idx="924708">
                  <c:v>0</c:v>
                </c:pt>
                <c:pt idx="924709">
                  <c:v>0</c:v>
                </c:pt>
                <c:pt idx="924710">
                  <c:v>0</c:v>
                </c:pt>
                <c:pt idx="924711">
                  <c:v>0</c:v>
                </c:pt>
                <c:pt idx="924712">
                  <c:v>0</c:v>
                </c:pt>
                <c:pt idx="924713">
                  <c:v>0</c:v>
                </c:pt>
                <c:pt idx="924714">
                  <c:v>0</c:v>
                </c:pt>
                <c:pt idx="924715">
                  <c:v>0</c:v>
                </c:pt>
                <c:pt idx="924716">
                  <c:v>0</c:v>
                </c:pt>
                <c:pt idx="924717">
                  <c:v>0</c:v>
                </c:pt>
                <c:pt idx="924718">
                  <c:v>0</c:v>
                </c:pt>
                <c:pt idx="924719">
                  <c:v>0</c:v>
                </c:pt>
                <c:pt idx="924720">
                  <c:v>0</c:v>
                </c:pt>
                <c:pt idx="924721">
                  <c:v>0</c:v>
                </c:pt>
                <c:pt idx="924722">
                  <c:v>0</c:v>
                </c:pt>
                <c:pt idx="924723">
                  <c:v>0</c:v>
                </c:pt>
                <c:pt idx="924724">
                  <c:v>0</c:v>
                </c:pt>
                <c:pt idx="924725">
                  <c:v>0</c:v>
                </c:pt>
                <c:pt idx="924726">
                  <c:v>0</c:v>
                </c:pt>
                <c:pt idx="924727">
                  <c:v>0</c:v>
                </c:pt>
                <c:pt idx="924728">
                  <c:v>0</c:v>
                </c:pt>
                <c:pt idx="924729">
                  <c:v>0</c:v>
                </c:pt>
                <c:pt idx="924730">
                  <c:v>0</c:v>
                </c:pt>
                <c:pt idx="924731">
                  <c:v>0</c:v>
                </c:pt>
                <c:pt idx="924732">
                  <c:v>0</c:v>
                </c:pt>
                <c:pt idx="924733">
                  <c:v>0</c:v>
                </c:pt>
                <c:pt idx="924734">
                  <c:v>0</c:v>
                </c:pt>
                <c:pt idx="924735">
                  <c:v>0</c:v>
                </c:pt>
                <c:pt idx="924736">
                  <c:v>0</c:v>
                </c:pt>
                <c:pt idx="924737">
                  <c:v>0</c:v>
                </c:pt>
                <c:pt idx="924738">
                  <c:v>0</c:v>
                </c:pt>
                <c:pt idx="924739">
                  <c:v>0</c:v>
                </c:pt>
                <c:pt idx="924740">
                  <c:v>0</c:v>
                </c:pt>
                <c:pt idx="924741">
                  <c:v>0</c:v>
                </c:pt>
                <c:pt idx="924742">
                  <c:v>0</c:v>
                </c:pt>
                <c:pt idx="924743">
                  <c:v>0</c:v>
                </c:pt>
                <c:pt idx="924744">
                  <c:v>0</c:v>
                </c:pt>
                <c:pt idx="924745">
                  <c:v>0</c:v>
                </c:pt>
                <c:pt idx="924746">
                  <c:v>0</c:v>
                </c:pt>
                <c:pt idx="924747">
                  <c:v>0</c:v>
                </c:pt>
                <c:pt idx="924748">
                  <c:v>0</c:v>
                </c:pt>
                <c:pt idx="924749">
                  <c:v>0</c:v>
                </c:pt>
                <c:pt idx="924750">
                  <c:v>0</c:v>
                </c:pt>
                <c:pt idx="924751">
                  <c:v>0</c:v>
                </c:pt>
                <c:pt idx="924752">
                  <c:v>0</c:v>
                </c:pt>
                <c:pt idx="924753">
                  <c:v>0</c:v>
                </c:pt>
                <c:pt idx="924754">
                  <c:v>0</c:v>
                </c:pt>
                <c:pt idx="924755">
                  <c:v>0</c:v>
                </c:pt>
                <c:pt idx="924756">
                  <c:v>0</c:v>
                </c:pt>
                <c:pt idx="924757">
                  <c:v>0</c:v>
                </c:pt>
                <c:pt idx="924758">
                  <c:v>0</c:v>
                </c:pt>
                <c:pt idx="924759">
                  <c:v>0</c:v>
                </c:pt>
                <c:pt idx="924760">
                  <c:v>0</c:v>
                </c:pt>
                <c:pt idx="924761">
                  <c:v>0</c:v>
                </c:pt>
                <c:pt idx="924762">
                  <c:v>0</c:v>
                </c:pt>
                <c:pt idx="924763">
                  <c:v>0</c:v>
                </c:pt>
                <c:pt idx="924764">
                  <c:v>0</c:v>
                </c:pt>
                <c:pt idx="924765">
                  <c:v>0</c:v>
                </c:pt>
                <c:pt idx="924766">
                  <c:v>0</c:v>
                </c:pt>
                <c:pt idx="924767">
                  <c:v>0</c:v>
                </c:pt>
                <c:pt idx="924768">
                  <c:v>0</c:v>
                </c:pt>
                <c:pt idx="924769">
                  <c:v>0</c:v>
                </c:pt>
                <c:pt idx="924770">
                  <c:v>0</c:v>
                </c:pt>
                <c:pt idx="924771">
                  <c:v>0</c:v>
                </c:pt>
                <c:pt idx="924772">
                  <c:v>0</c:v>
                </c:pt>
                <c:pt idx="924773">
                  <c:v>0</c:v>
                </c:pt>
                <c:pt idx="924774">
                  <c:v>0</c:v>
                </c:pt>
                <c:pt idx="924775">
                  <c:v>0</c:v>
                </c:pt>
                <c:pt idx="924776">
                  <c:v>0</c:v>
                </c:pt>
                <c:pt idx="924777">
                  <c:v>0</c:v>
                </c:pt>
                <c:pt idx="924778">
                  <c:v>0</c:v>
                </c:pt>
                <c:pt idx="924779">
                  <c:v>0</c:v>
                </c:pt>
                <c:pt idx="924780">
                  <c:v>0</c:v>
                </c:pt>
                <c:pt idx="924781">
                  <c:v>0</c:v>
                </c:pt>
                <c:pt idx="924782">
                  <c:v>0</c:v>
                </c:pt>
                <c:pt idx="924783">
                  <c:v>0</c:v>
                </c:pt>
                <c:pt idx="924784">
                  <c:v>0</c:v>
                </c:pt>
                <c:pt idx="924785">
                  <c:v>0</c:v>
                </c:pt>
                <c:pt idx="924786">
                  <c:v>0</c:v>
                </c:pt>
                <c:pt idx="924787">
                  <c:v>0</c:v>
                </c:pt>
                <c:pt idx="924788">
                  <c:v>0</c:v>
                </c:pt>
                <c:pt idx="924789">
                  <c:v>0</c:v>
                </c:pt>
                <c:pt idx="924790">
                  <c:v>0</c:v>
                </c:pt>
                <c:pt idx="924791">
                  <c:v>0</c:v>
                </c:pt>
                <c:pt idx="924792">
                  <c:v>0</c:v>
                </c:pt>
                <c:pt idx="924793">
                  <c:v>0</c:v>
                </c:pt>
                <c:pt idx="924794">
                  <c:v>0</c:v>
                </c:pt>
                <c:pt idx="924795">
                  <c:v>0</c:v>
                </c:pt>
                <c:pt idx="924796">
                  <c:v>0</c:v>
                </c:pt>
                <c:pt idx="924797">
                  <c:v>0</c:v>
                </c:pt>
                <c:pt idx="924798">
                  <c:v>0</c:v>
                </c:pt>
                <c:pt idx="924799">
                  <c:v>0</c:v>
                </c:pt>
                <c:pt idx="924800">
                  <c:v>0</c:v>
                </c:pt>
                <c:pt idx="924801">
                  <c:v>0</c:v>
                </c:pt>
                <c:pt idx="924802">
                  <c:v>0</c:v>
                </c:pt>
                <c:pt idx="924803">
                  <c:v>0</c:v>
                </c:pt>
                <c:pt idx="924804">
                  <c:v>0</c:v>
                </c:pt>
                <c:pt idx="924805">
                  <c:v>0</c:v>
                </c:pt>
                <c:pt idx="924806">
                  <c:v>0</c:v>
                </c:pt>
                <c:pt idx="924807">
                  <c:v>0</c:v>
                </c:pt>
                <c:pt idx="924808">
                  <c:v>0</c:v>
                </c:pt>
                <c:pt idx="924809">
                  <c:v>0</c:v>
                </c:pt>
                <c:pt idx="924810">
                  <c:v>0</c:v>
                </c:pt>
                <c:pt idx="924811">
                  <c:v>0</c:v>
                </c:pt>
                <c:pt idx="924812">
                  <c:v>0</c:v>
                </c:pt>
                <c:pt idx="924813">
                  <c:v>0</c:v>
                </c:pt>
                <c:pt idx="924814">
                  <c:v>0</c:v>
                </c:pt>
                <c:pt idx="924815">
                  <c:v>0</c:v>
                </c:pt>
                <c:pt idx="924816">
                  <c:v>0</c:v>
                </c:pt>
                <c:pt idx="924817">
                  <c:v>0</c:v>
                </c:pt>
                <c:pt idx="924818">
                  <c:v>0</c:v>
                </c:pt>
                <c:pt idx="924819">
                  <c:v>0</c:v>
                </c:pt>
                <c:pt idx="924820">
                  <c:v>0</c:v>
                </c:pt>
                <c:pt idx="924821">
                  <c:v>0</c:v>
                </c:pt>
                <c:pt idx="924822">
                  <c:v>0</c:v>
                </c:pt>
                <c:pt idx="924823">
                  <c:v>0</c:v>
                </c:pt>
                <c:pt idx="924824">
                  <c:v>0</c:v>
                </c:pt>
                <c:pt idx="924825">
                  <c:v>0</c:v>
                </c:pt>
                <c:pt idx="924826">
                  <c:v>0</c:v>
                </c:pt>
                <c:pt idx="924827">
                  <c:v>0</c:v>
                </c:pt>
                <c:pt idx="924828">
                  <c:v>0</c:v>
                </c:pt>
                <c:pt idx="924829">
                  <c:v>0</c:v>
                </c:pt>
                <c:pt idx="924830">
                  <c:v>0</c:v>
                </c:pt>
                <c:pt idx="924831">
                  <c:v>0</c:v>
                </c:pt>
                <c:pt idx="924832">
                  <c:v>0</c:v>
                </c:pt>
                <c:pt idx="924833">
                  <c:v>0</c:v>
                </c:pt>
                <c:pt idx="924834">
                  <c:v>0</c:v>
                </c:pt>
                <c:pt idx="924835">
                  <c:v>0</c:v>
                </c:pt>
                <c:pt idx="924836">
                  <c:v>0</c:v>
                </c:pt>
                <c:pt idx="924837">
                  <c:v>0</c:v>
                </c:pt>
                <c:pt idx="924838">
                  <c:v>0</c:v>
                </c:pt>
                <c:pt idx="924839">
                  <c:v>0</c:v>
                </c:pt>
                <c:pt idx="924840">
                  <c:v>0</c:v>
                </c:pt>
                <c:pt idx="924841">
                  <c:v>0</c:v>
                </c:pt>
                <c:pt idx="924842">
                  <c:v>0</c:v>
                </c:pt>
                <c:pt idx="924843">
                  <c:v>0</c:v>
                </c:pt>
                <c:pt idx="924844">
                  <c:v>0</c:v>
                </c:pt>
                <c:pt idx="924845">
                  <c:v>0</c:v>
                </c:pt>
                <c:pt idx="924846">
                  <c:v>0</c:v>
                </c:pt>
                <c:pt idx="924847">
                  <c:v>0</c:v>
                </c:pt>
                <c:pt idx="924848">
                  <c:v>0</c:v>
                </c:pt>
                <c:pt idx="924849">
                  <c:v>0</c:v>
                </c:pt>
                <c:pt idx="924850">
                  <c:v>0</c:v>
                </c:pt>
                <c:pt idx="924851">
                  <c:v>0</c:v>
                </c:pt>
                <c:pt idx="924852">
                  <c:v>0</c:v>
                </c:pt>
                <c:pt idx="924853">
                  <c:v>0</c:v>
                </c:pt>
                <c:pt idx="924854">
                  <c:v>0</c:v>
                </c:pt>
                <c:pt idx="924855">
                  <c:v>0</c:v>
                </c:pt>
                <c:pt idx="924856">
                  <c:v>0</c:v>
                </c:pt>
                <c:pt idx="924857">
                  <c:v>0</c:v>
                </c:pt>
                <c:pt idx="924858">
                  <c:v>0</c:v>
                </c:pt>
                <c:pt idx="924859">
                  <c:v>0</c:v>
                </c:pt>
                <c:pt idx="924860">
                  <c:v>0</c:v>
                </c:pt>
                <c:pt idx="924861">
                  <c:v>0</c:v>
                </c:pt>
                <c:pt idx="924862">
                  <c:v>0</c:v>
                </c:pt>
                <c:pt idx="924863">
                  <c:v>0</c:v>
                </c:pt>
                <c:pt idx="924864">
                  <c:v>0</c:v>
                </c:pt>
                <c:pt idx="924865">
                  <c:v>0</c:v>
                </c:pt>
                <c:pt idx="924866">
                  <c:v>0</c:v>
                </c:pt>
                <c:pt idx="924867">
                  <c:v>0</c:v>
                </c:pt>
                <c:pt idx="924868">
                  <c:v>0</c:v>
                </c:pt>
                <c:pt idx="924869">
                  <c:v>0</c:v>
                </c:pt>
                <c:pt idx="924870">
                  <c:v>0</c:v>
                </c:pt>
                <c:pt idx="924871">
                  <c:v>0</c:v>
                </c:pt>
                <c:pt idx="924872">
                  <c:v>0</c:v>
                </c:pt>
                <c:pt idx="924873">
                  <c:v>0</c:v>
                </c:pt>
                <c:pt idx="924874">
                  <c:v>0</c:v>
                </c:pt>
                <c:pt idx="924875">
                  <c:v>0</c:v>
                </c:pt>
                <c:pt idx="924876">
                  <c:v>0</c:v>
                </c:pt>
                <c:pt idx="924877">
                  <c:v>0</c:v>
                </c:pt>
                <c:pt idx="924878">
                  <c:v>0</c:v>
                </c:pt>
                <c:pt idx="924879">
                  <c:v>0</c:v>
                </c:pt>
                <c:pt idx="924880">
                  <c:v>0</c:v>
                </c:pt>
                <c:pt idx="924881">
                  <c:v>0</c:v>
                </c:pt>
                <c:pt idx="924882">
                  <c:v>0</c:v>
                </c:pt>
                <c:pt idx="924883">
                  <c:v>0</c:v>
                </c:pt>
                <c:pt idx="924884">
                  <c:v>0</c:v>
                </c:pt>
                <c:pt idx="924885">
                  <c:v>0</c:v>
                </c:pt>
                <c:pt idx="924886">
                  <c:v>0</c:v>
                </c:pt>
                <c:pt idx="924887">
                  <c:v>0</c:v>
                </c:pt>
                <c:pt idx="924888">
                  <c:v>0</c:v>
                </c:pt>
                <c:pt idx="924889">
                  <c:v>0</c:v>
                </c:pt>
                <c:pt idx="924890">
                  <c:v>0</c:v>
                </c:pt>
                <c:pt idx="924891">
                  <c:v>0</c:v>
                </c:pt>
                <c:pt idx="924892">
                  <c:v>0</c:v>
                </c:pt>
                <c:pt idx="924893">
                  <c:v>0</c:v>
                </c:pt>
                <c:pt idx="924894">
                  <c:v>0</c:v>
                </c:pt>
                <c:pt idx="924895">
                  <c:v>0</c:v>
                </c:pt>
                <c:pt idx="924896">
                  <c:v>0</c:v>
                </c:pt>
                <c:pt idx="924897">
                  <c:v>0</c:v>
                </c:pt>
                <c:pt idx="924898">
                  <c:v>0</c:v>
                </c:pt>
                <c:pt idx="924899">
                  <c:v>0</c:v>
                </c:pt>
                <c:pt idx="924900">
                  <c:v>0</c:v>
                </c:pt>
                <c:pt idx="924901">
                  <c:v>0</c:v>
                </c:pt>
                <c:pt idx="924902">
                  <c:v>0</c:v>
                </c:pt>
                <c:pt idx="924903">
                  <c:v>0</c:v>
                </c:pt>
                <c:pt idx="924904">
                  <c:v>0</c:v>
                </c:pt>
                <c:pt idx="924905">
                  <c:v>0</c:v>
                </c:pt>
                <c:pt idx="924906">
                  <c:v>0</c:v>
                </c:pt>
                <c:pt idx="924907">
                  <c:v>0</c:v>
                </c:pt>
                <c:pt idx="924908">
                  <c:v>0</c:v>
                </c:pt>
                <c:pt idx="924909">
                  <c:v>0</c:v>
                </c:pt>
                <c:pt idx="924910">
                  <c:v>0</c:v>
                </c:pt>
                <c:pt idx="924911">
                  <c:v>0</c:v>
                </c:pt>
                <c:pt idx="924912">
                  <c:v>0</c:v>
                </c:pt>
                <c:pt idx="924913">
                  <c:v>0</c:v>
                </c:pt>
                <c:pt idx="924914">
                  <c:v>0</c:v>
                </c:pt>
                <c:pt idx="924915">
                  <c:v>0</c:v>
                </c:pt>
                <c:pt idx="924916">
                  <c:v>0</c:v>
                </c:pt>
                <c:pt idx="924917">
                  <c:v>0</c:v>
                </c:pt>
                <c:pt idx="924918">
                  <c:v>0</c:v>
                </c:pt>
                <c:pt idx="924919">
                  <c:v>0</c:v>
                </c:pt>
                <c:pt idx="924920">
                  <c:v>0</c:v>
                </c:pt>
                <c:pt idx="924921">
                  <c:v>0</c:v>
                </c:pt>
                <c:pt idx="924922">
                  <c:v>0</c:v>
                </c:pt>
                <c:pt idx="924923">
                  <c:v>0</c:v>
                </c:pt>
                <c:pt idx="924924">
                  <c:v>0</c:v>
                </c:pt>
                <c:pt idx="924925">
                  <c:v>0</c:v>
                </c:pt>
                <c:pt idx="924926">
                  <c:v>0</c:v>
                </c:pt>
                <c:pt idx="924927">
                  <c:v>0</c:v>
                </c:pt>
                <c:pt idx="924928">
                  <c:v>0</c:v>
                </c:pt>
                <c:pt idx="924929">
                  <c:v>0</c:v>
                </c:pt>
                <c:pt idx="924930">
                  <c:v>0</c:v>
                </c:pt>
                <c:pt idx="924931">
                  <c:v>0</c:v>
                </c:pt>
                <c:pt idx="924932">
                  <c:v>0</c:v>
                </c:pt>
                <c:pt idx="924933">
                  <c:v>0</c:v>
                </c:pt>
                <c:pt idx="924934">
                  <c:v>0</c:v>
                </c:pt>
                <c:pt idx="924935">
                  <c:v>0</c:v>
                </c:pt>
                <c:pt idx="924936">
                  <c:v>0</c:v>
                </c:pt>
                <c:pt idx="924937">
                  <c:v>0</c:v>
                </c:pt>
                <c:pt idx="924938">
                  <c:v>0</c:v>
                </c:pt>
                <c:pt idx="924939">
                  <c:v>0</c:v>
                </c:pt>
                <c:pt idx="924940">
                  <c:v>0</c:v>
                </c:pt>
                <c:pt idx="924941">
                  <c:v>0</c:v>
                </c:pt>
                <c:pt idx="924942">
                  <c:v>0</c:v>
                </c:pt>
                <c:pt idx="924943">
                  <c:v>0</c:v>
                </c:pt>
                <c:pt idx="924944">
                  <c:v>0</c:v>
                </c:pt>
                <c:pt idx="924945">
                  <c:v>0</c:v>
                </c:pt>
                <c:pt idx="924946">
                  <c:v>0</c:v>
                </c:pt>
                <c:pt idx="924947">
                  <c:v>0</c:v>
                </c:pt>
                <c:pt idx="924948">
                  <c:v>0</c:v>
                </c:pt>
                <c:pt idx="924949">
                  <c:v>0</c:v>
                </c:pt>
                <c:pt idx="924950">
                  <c:v>0</c:v>
                </c:pt>
                <c:pt idx="924951">
                  <c:v>0</c:v>
                </c:pt>
                <c:pt idx="924952">
                  <c:v>0</c:v>
                </c:pt>
                <c:pt idx="924953">
                  <c:v>0</c:v>
                </c:pt>
                <c:pt idx="924954">
                  <c:v>0</c:v>
                </c:pt>
                <c:pt idx="924955">
                  <c:v>0</c:v>
                </c:pt>
                <c:pt idx="924956">
                  <c:v>0</c:v>
                </c:pt>
                <c:pt idx="924957">
                  <c:v>0</c:v>
                </c:pt>
                <c:pt idx="924958">
                  <c:v>0</c:v>
                </c:pt>
                <c:pt idx="924959">
                  <c:v>0</c:v>
                </c:pt>
                <c:pt idx="924960">
                  <c:v>0</c:v>
                </c:pt>
                <c:pt idx="924961">
                  <c:v>0</c:v>
                </c:pt>
                <c:pt idx="924962">
                  <c:v>0</c:v>
                </c:pt>
                <c:pt idx="924963">
                  <c:v>0</c:v>
                </c:pt>
                <c:pt idx="924964">
                  <c:v>0</c:v>
                </c:pt>
                <c:pt idx="924965">
                  <c:v>0</c:v>
                </c:pt>
                <c:pt idx="924966">
                  <c:v>0</c:v>
                </c:pt>
                <c:pt idx="924967">
                  <c:v>0</c:v>
                </c:pt>
                <c:pt idx="924968">
                  <c:v>0</c:v>
                </c:pt>
                <c:pt idx="924969">
                  <c:v>0</c:v>
                </c:pt>
                <c:pt idx="924970">
                  <c:v>0</c:v>
                </c:pt>
                <c:pt idx="924971">
                  <c:v>0</c:v>
                </c:pt>
                <c:pt idx="924972">
                  <c:v>0</c:v>
                </c:pt>
                <c:pt idx="924973">
                  <c:v>0</c:v>
                </c:pt>
                <c:pt idx="924974">
                  <c:v>0</c:v>
                </c:pt>
                <c:pt idx="924975">
                  <c:v>0</c:v>
                </c:pt>
                <c:pt idx="924976">
                  <c:v>0</c:v>
                </c:pt>
                <c:pt idx="924977">
                  <c:v>0</c:v>
                </c:pt>
                <c:pt idx="924978">
                  <c:v>0</c:v>
                </c:pt>
                <c:pt idx="924979">
                  <c:v>0</c:v>
                </c:pt>
                <c:pt idx="924980">
                  <c:v>0</c:v>
                </c:pt>
                <c:pt idx="924981">
                  <c:v>0</c:v>
                </c:pt>
                <c:pt idx="924982">
                  <c:v>0</c:v>
                </c:pt>
                <c:pt idx="924983">
                  <c:v>0</c:v>
                </c:pt>
                <c:pt idx="924984">
                  <c:v>0</c:v>
                </c:pt>
                <c:pt idx="924985">
                  <c:v>0</c:v>
                </c:pt>
                <c:pt idx="924986">
                  <c:v>0</c:v>
                </c:pt>
                <c:pt idx="924987">
                  <c:v>0</c:v>
                </c:pt>
                <c:pt idx="924988">
                  <c:v>0</c:v>
                </c:pt>
                <c:pt idx="924989">
                  <c:v>0</c:v>
                </c:pt>
                <c:pt idx="924990">
                  <c:v>0</c:v>
                </c:pt>
                <c:pt idx="924991">
                  <c:v>0</c:v>
                </c:pt>
                <c:pt idx="924992">
                  <c:v>0</c:v>
                </c:pt>
                <c:pt idx="924993">
                  <c:v>0</c:v>
                </c:pt>
                <c:pt idx="924994">
                  <c:v>0</c:v>
                </c:pt>
                <c:pt idx="924995">
                  <c:v>0</c:v>
                </c:pt>
                <c:pt idx="924996">
                  <c:v>0</c:v>
                </c:pt>
                <c:pt idx="924997">
                  <c:v>0</c:v>
                </c:pt>
                <c:pt idx="924998">
                  <c:v>0</c:v>
                </c:pt>
                <c:pt idx="924999">
                  <c:v>0</c:v>
                </c:pt>
                <c:pt idx="925000">
                  <c:v>0</c:v>
                </c:pt>
                <c:pt idx="925001">
                  <c:v>0</c:v>
                </c:pt>
                <c:pt idx="925002">
                  <c:v>0</c:v>
                </c:pt>
                <c:pt idx="925003">
                  <c:v>0</c:v>
                </c:pt>
                <c:pt idx="925004">
                  <c:v>0</c:v>
                </c:pt>
                <c:pt idx="925005">
                  <c:v>0</c:v>
                </c:pt>
                <c:pt idx="925006">
                  <c:v>0</c:v>
                </c:pt>
                <c:pt idx="925007">
                  <c:v>0</c:v>
                </c:pt>
                <c:pt idx="925008">
                  <c:v>0</c:v>
                </c:pt>
                <c:pt idx="925009">
                  <c:v>0</c:v>
                </c:pt>
                <c:pt idx="925010">
                  <c:v>0</c:v>
                </c:pt>
                <c:pt idx="925011">
                  <c:v>0</c:v>
                </c:pt>
                <c:pt idx="925012">
                  <c:v>0</c:v>
                </c:pt>
                <c:pt idx="925013">
                  <c:v>0</c:v>
                </c:pt>
                <c:pt idx="925014">
                  <c:v>0</c:v>
                </c:pt>
                <c:pt idx="925015">
                  <c:v>0</c:v>
                </c:pt>
                <c:pt idx="925016">
                  <c:v>0</c:v>
                </c:pt>
                <c:pt idx="925017">
                  <c:v>0</c:v>
                </c:pt>
                <c:pt idx="925018">
                  <c:v>0</c:v>
                </c:pt>
                <c:pt idx="925019">
                  <c:v>0</c:v>
                </c:pt>
                <c:pt idx="925020">
                  <c:v>0</c:v>
                </c:pt>
                <c:pt idx="925021">
                  <c:v>0</c:v>
                </c:pt>
                <c:pt idx="925022">
                  <c:v>0</c:v>
                </c:pt>
                <c:pt idx="925023">
                  <c:v>0</c:v>
                </c:pt>
                <c:pt idx="925024">
                  <c:v>0</c:v>
                </c:pt>
                <c:pt idx="925025">
                  <c:v>0</c:v>
                </c:pt>
                <c:pt idx="925026">
                  <c:v>0</c:v>
                </c:pt>
                <c:pt idx="925027">
                  <c:v>0</c:v>
                </c:pt>
                <c:pt idx="925028">
                  <c:v>0</c:v>
                </c:pt>
                <c:pt idx="925029">
                  <c:v>0</c:v>
                </c:pt>
                <c:pt idx="925030">
                  <c:v>0</c:v>
                </c:pt>
                <c:pt idx="925031">
                  <c:v>0</c:v>
                </c:pt>
                <c:pt idx="925032">
                  <c:v>0</c:v>
                </c:pt>
                <c:pt idx="925033">
                  <c:v>0</c:v>
                </c:pt>
                <c:pt idx="925034">
                  <c:v>0</c:v>
                </c:pt>
                <c:pt idx="925035">
                  <c:v>0</c:v>
                </c:pt>
                <c:pt idx="925036">
                  <c:v>0</c:v>
                </c:pt>
                <c:pt idx="925037">
                  <c:v>0</c:v>
                </c:pt>
                <c:pt idx="925038">
                  <c:v>0</c:v>
                </c:pt>
                <c:pt idx="925039">
                  <c:v>0</c:v>
                </c:pt>
                <c:pt idx="925040">
                  <c:v>0</c:v>
                </c:pt>
                <c:pt idx="925041">
                  <c:v>0</c:v>
                </c:pt>
                <c:pt idx="925042">
                  <c:v>0</c:v>
                </c:pt>
                <c:pt idx="925043">
                  <c:v>0</c:v>
                </c:pt>
                <c:pt idx="925044">
                  <c:v>0</c:v>
                </c:pt>
                <c:pt idx="925045">
                  <c:v>0</c:v>
                </c:pt>
                <c:pt idx="925046">
                  <c:v>0</c:v>
                </c:pt>
                <c:pt idx="925047">
                  <c:v>0</c:v>
                </c:pt>
                <c:pt idx="925048">
                  <c:v>0</c:v>
                </c:pt>
                <c:pt idx="925049">
                  <c:v>0</c:v>
                </c:pt>
                <c:pt idx="925050">
                  <c:v>0</c:v>
                </c:pt>
                <c:pt idx="925051">
                  <c:v>0</c:v>
                </c:pt>
                <c:pt idx="925052">
                  <c:v>0</c:v>
                </c:pt>
                <c:pt idx="925053">
                  <c:v>0</c:v>
                </c:pt>
                <c:pt idx="925054">
                  <c:v>0</c:v>
                </c:pt>
                <c:pt idx="925055">
                  <c:v>0</c:v>
                </c:pt>
                <c:pt idx="925056">
                  <c:v>0</c:v>
                </c:pt>
                <c:pt idx="925057">
                  <c:v>0</c:v>
                </c:pt>
                <c:pt idx="925058">
                  <c:v>0</c:v>
                </c:pt>
                <c:pt idx="925059">
                  <c:v>0</c:v>
                </c:pt>
                <c:pt idx="925060">
                  <c:v>0</c:v>
                </c:pt>
                <c:pt idx="925061">
                  <c:v>0</c:v>
                </c:pt>
                <c:pt idx="925062">
                  <c:v>0</c:v>
                </c:pt>
                <c:pt idx="925063">
                  <c:v>0</c:v>
                </c:pt>
                <c:pt idx="925064">
                  <c:v>0</c:v>
                </c:pt>
                <c:pt idx="925065">
                  <c:v>0</c:v>
                </c:pt>
                <c:pt idx="925066">
                  <c:v>0</c:v>
                </c:pt>
                <c:pt idx="925067">
                  <c:v>0</c:v>
                </c:pt>
                <c:pt idx="925068">
                  <c:v>0</c:v>
                </c:pt>
                <c:pt idx="925069">
                  <c:v>0</c:v>
                </c:pt>
                <c:pt idx="925070">
                  <c:v>0</c:v>
                </c:pt>
                <c:pt idx="925071">
                  <c:v>0</c:v>
                </c:pt>
                <c:pt idx="925072">
                  <c:v>0</c:v>
                </c:pt>
                <c:pt idx="925073">
                  <c:v>0</c:v>
                </c:pt>
                <c:pt idx="925074">
                  <c:v>0</c:v>
                </c:pt>
                <c:pt idx="925075">
                  <c:v>0</c:v>
                </c:pt>
                <c:pt idx="925076">
                  <c:v>0</c:v>
                </c:pt>
                <c:pt idx="925077">
                  <c:v>0</c:v>
                </c:pt>
                <c:pt idx="925078">
                  <c:v>0</c:v>
                </c:pt>
                <c:pt idx="925079">
                  <c:v>0</c:v>
                </c:pt>
                <c:pt idx="925080">
                  <c:v>0</c:v>
                </c:pt>
                <c:pt idx="925081">
                  <c:v>0</c:v>
                </c:pt>
                <c:pt idx="925082">
                  <c:v>0</c:v>
                </c:pt>
                <c:pt idx="925083">
                  <c:v>0</c:v>
                </c:pt>
                <c:pt idx="925084">
                  <c:v>0</c:v>
                </c:pt>
                <c:pt idx="925085">
                  <c:v>0</c:v>
                </c:pt>
                <c:pt idx="925086">
                  <c:v>0</c:v>
                </c:pt>
                <c:pt idx="925087">
                  <c:v>0</c:v>
                </c:pt>
                <c:pt idx="925088">
                  <c:v>0</c:v>
                </c:pt>
                <c:pt idx="925089">
                  <c:v>0</c:v>
                </c:pt>
                <c:pt idx="925090">
                  <c:v>0</c:v>
                </c:pt>
                <c:pt idx="925091">
                  <c:v>0</c:v>
                </c:pt>
                <c:pt idx="925092">
                  <c:v>0</c:v>
                </c:pt>
                <c:pt idx="925093">
                  <c:v>0</c:v>
                </c:pt>
                <c:pt idx="925094">
                  <c:v>0</c:v>
                </c:pt>
                <c:pt idx="925095">
                  <c:v>0</c:v>
                </c:pt>
                <c:pt idx="925096">
                  <c:v>0</c:v>
                </c:pt>
                <c:pt idx="925097">
                  <c:v>0</c:v>
                </c:pt>
                <c:pt idx="925098">
                  <c:v>0</c:v>
                </c:pt>
                <c:pt idx="925099">
                  <c:v>0</c:v>
                </c:pt>
                <c:pt idx="925100">
                  <c:v>0</c:v>
                </c:pt>
                <c:pt idx="925101">
                  <c:v>0</c:v>
                </c:pt>
                <c:pt idx="925102">
                  <c:v>0</c:v>
                </c:pt>
                <c:pt idx="925103">
                  <c:v>0</c:v>
                </c:pt>
                <c:pt idx="925104">
                  <c:v>0</c:v>
                </c:pt>
                <c:pt idx="925105">
                  <c:v>0</c:v>
                </c:pt>
                <c:pt idx="925106">
                  <c:v>0</c:v>
                </c:pt>
                <c:pt idx="925107">
                  <c:v>0</c:v>
                </c:pt>
                <c:pt idx="925108">
                  <c:v>0</c:v>
                </c:pt>
                <c:pt idx="925109">
                  <c:v>0</c:v>
                </c:pt>
                <c:pt idx="925110">
                  <c:v>0</c:v>
                </c:pt>
                <c:pt idx="925111">
                  <c:v>0</c:v>
                </c:pt>
                <c:pt idx="925112">
                  <c:v>0</c:v>
                </c:pt>
                <c:pt idx="925113">
                  <c:v>0</c:v>
                </c:pt>
                <c:pt idx="925114">
                  <c:v>0</c:v>
                </c:pt>
                <c:pt idx="925115">
                  <c:v>0</c:v>
                </c:pt>
                <c:pt idx="925116">
                  <c:v>0</c:v>
                </c:pt>
                <c:pt idx="925117">
                  <c:v>0</c:v>
                </c:pt>
                <c:pt idx="925118">
                  <c:v>0</c:v>
                </c:pt>
                <c:pt idx="925119">
                  <c:v>0</c:v>
                </c:pt>
                <c:pt idx="925120">
                  <c:v>0</c:v>
                </c:pt>
                <c:pt idx="925121">
                  <c:v>0</c:v>
                </c:pt>
                <c:pt idx="925122">
                  <c:v>0</c:v>
                </c:pt>
                <c:pt idx="925123">
                  <c:v>0</c:v>
                </c:pt>
                <c:pt idx="925124">
                  <c:v>0</c:v>
                </c:pt>
                <c:pt idx="925125">
                  <c:v>0</c:v>
                </c:pt>
                <c:pt idx="925126">
                  <c:v>0</c:v>
                </c:pt>
                <c:pt idx="925127">
                  <c:v>0</c:v>
                </c:pt>
                <c:pt idx="925128">
                  <c:v>0</c:v>
                </c:pt>
                <c:pt idx="925129">
                  <c:v>0</c:v>
                </c:pt>
                <c:pt idx="925130">
                  <c:v>0</c:v>
                </c:pt>
                <c:pt idx="925131">
                  <c:v>0</c:v>
                </c:pt>
                <c:pt idx="925132">
                  <c:v>0</c:v>
                </c:pt>
                <c:pt idx="925133">
                  <c:v>0</c:v>
                </c:pt>
                <c:pt idx="925134">
                  <c:v>0</c:v>
                </c:pt>
                <c:pt idx="925135">
                  <c:v>0</c:v>
                </c:pt>
                <c:pt idx="925136">
                  <c:v>0</c:v>
                </c:pt>
                <c:pt idx="925137">
                  <c:v>0</c:v>
                </c:pt>
                <c:pt idx="925138">
                  <c:v>0</c:v>
                </c:pt>
                <c:pt idx="925139">
                  <c:v>0</c:v>
                </c:pt>
                <c:pt idx="925140">
                  <c:v>0</c:v>
                </c:pt>
                <c:pt idx="925141">
                  <c:v>0</c:v>
                </c:pt>
                <c:pt idx="925142">
                  <c:v>0</c:v>
                </c:pt>
                <c:pt idx="925143">
                  <c:v>0</c:v>
                </c:pt>
                <c:pt idx="925144">
                  <c:v>0</c:v>
                </c:pt>
                <c:pt idx="925145">
                  <c:v>0</c:v>
                </c:pt>
                <c:pt idx="925146">
                  <c:v>0</c:v>
                </c:pt>
                <c:pt idx="925147">
                  <c:v>0</c:v>
                </c:pt>
                <c:pt idx="925148">
                  <c:v>0</c:v>
                </c:pt>
                <c:pt idx="925149">
                  <c:v>0</c:v>
                </c:pt>
                <c:pt idx="925150">
                  <c:v>0</c:v>
                </c:pt>
                <c:pt idx="925151">
                  <c:v>0</c:v>
                </c:pt>
                <c:pt idx="925152">
                  <c:v>0</c:v>
                </c:pt>
                <c:pt idx="925153">
                  <c:v>0</c:v>
                </c:pt>
                <c:pt idx="925154">
                  <c:v>0</c:v>
                </c:pt>
                <c:pt idx="925155">
                  <c:v>0</c:v>
                </c:pt>
                <c:pt idx="925156">
                  <c:v>0</c:v>
                </c:pt>
                <c:pt idx="925157">
                  <c:v>0</c:v>
                </c:pt>
                <c:pt idx="925158">
                  <c:v>0</c:v>
                </c:pt>
                <c:pt idx="925159">
                  <c:v>0</c:v>
                </c:pt>
                <c:pt idx="925160">
                  <c:v>0</c:v>
                </c:pt>
                <c:pt idx="925161">
                  <c:v>0</c:v>
                </c:pt>
                <c:pt idx="925162">
                  <c:v>0</c:v>
                </c:pt>
                <c:pt idx="925163">
                  <c:v>0</c:v>
                </c:pt>
                <c:pt idx="925164">
                  <c:v>0</c:v>
                </c:pt>
                <c:pt idx="925165">
                  <c:v>0</c:v>
                </c:pt>
                <c:pt idx="925166">
                  <c:v>0</c:v>
                </c:pt>
                <c:pt idx="925167">
                  <c:v>0</c:v>
                </c:pt>
                <c:pt idx="925168">
                  <c:v>0</c:v>
                </c:pt>
                <c:pt idx="925169">
                  <c:v>0</c:v>
                </c:pt>
                <c:pt idx="925170">
                  <c:v>0</c:v>
                </c:pt>
                <c:pt idx="925171">
                  <c:v>0</c:v>
                </c:pt>
                <c:pt idx="925172">
                  <c:v>0</c:v>
                </c:pt>
                <c:pt idx="925173">
                  <c:v>0</c:v>
                </c:pt>
                <c:pt idx="925174">
                  <c:v>0</c:v>
                </c:pt>
                <c:pt idx="925175">
                  <c:v>0</c:v>
                </c:pt>
                <c:pt idx="925176">
                  <c:v>0</c:v>
                </c:pt>
                <c:pt idx="925177">
                  <c:v>0</c:v>
                </c:pt>
                <c:pt idx="925178">
                  <c:v>0</c:v>
                </c:pt>
                <c:pt idx="925179">
                  <c:v>0</c:v>
                </c:pt>
                <c:pt idx="925180">
                  <c:v>0</c:v>
                </c:pt>
                <c:pt idx="925181">
                  <c:v>0</c:v>
                </c:pt>
                <c:pt idx="925182">
                  <c:v>0</c:v>
                </c:pt>
                <c:pt idx="925183">
                  <c:v>0</c:v>
                </c:pt>
                <c:pt idx="925184">
                  <c:v>0</c:v>
                </c:pt>
                <c:pt idx="925185">
                  <c:v>0</c:v>
                </c:pt>
                <c:pt idx="925186">
                  <c:v>0</c:v>
                </c:pt>
                <c:pt idx="925187">
                  <c:v>0</c:v>
                </c:pt>
                <c:pt idx="925188">
                  <c:v>0</c:v>
                </c:pt>
                <c:pt idx="925189">
                  <c:v>0</c:v>
                </c:pt>
                <c:pt idx="925190">
                  <c:v>0</c:v>
                </c:pt>
                <c:pt idx="925191">
                  <c:v>0</c:v>
                </c:pt>
                <c:pt idx="925192">
                  <c:v>0</c:v>
                </c:pt>
                <c:pt idx="925193">
                  <c:v>0</c:v>
                </c:pt>
                <c:pt idx="925194">
                  <c:v>0</c:v>
                </c:pt>
                <c:pt idx="925195">
                  <c:v>0</c:v>
                </c:pt>
                <c:pt idx="925196">
                  <c:v>0</c:v>
                </c:pt>
                <c:pt idx="925197">
                  <c:v>0</c:v>
                </c:pt>
                <c:pt idx="925198">
                  <c:v>0</c:v>
                </c:pt>
                <c:pt idx="925199">
                  <c:v>0</c:v>
                </c:pt>
                <c:pt idx="925200">
                  <c:v>0</c:v>
                </c:pt>
                <c:pt idx="925201">
                  <c:v>0</c:v>
                </c:pt>
                <c:pt idx="925202">
                  <c:v>0</c:v>
                </c:pt>
                <c:pt idx="925203">
                  <c:v>0</c:v>
                </c:pt>
                <c:pt idx="925204">
                  <c:v>0</c:v>
                </c:pt>
                <c:pt idx="925205">
                  <c:v>0</c:v>
                </c:pt>
                <c:pt idx="925206">
                  <c:v>0</c:v>
                </c:pt>
                <c:pt idx="925207">
                  <c:v>0</c:v>
                </c:pt>
                <c:pt idx="925208">
                  <c:v>0</c:v>
                </c:pt>
                <c:pt idx="925209">
                  <c:v>0</c:v>
                </c:pt>
                <c:pt idx="925210">
                  <c:v>0</c:v>
                </c:pt>
                <c:pt idx="925211">
                  <c:v>0</c:v>
                </c:pt>
                <c:pt idx="925212">
                  <c:v>0</c:v>
                </c:pt>
                <c:pt idx="925213">
                  <c:v>0</c:v>
                </c:pt>
                <c:pt idx="925214">
                  <c:v>0</c:v>
                </c:pt>
                <c:pt idx="925215">
                  <c:v>0</c:v>
                </c:pt>
                <c:pt idx="925216">
                  <c:v>0</c:v>
                </c:pt>
                <c:pt idx="925217">
                  <c:v>0</c:v>
                </c:pt>
                <c:pt idx="925218">
                  <c:v>0</c:v>
                </c:pt>
                <c:pt idx="925219">
                  <c:v>0</c:v>
                </c:pt>
                <c:pt idx="925220">
                  <c:v>0</c:v>
                </c:pt>
                <c:pt idx="925221">
                  <c:v>0</c:v>
                </c:pt>
                <c:pt idx="925222">
                  <c:v>0</c:v>
                </c:pt>
                <c:pt idx="925223">
                  <c:v>0</c:v>
                </c:pt>
                <c:pt idx="925224">
                  <c:v>0</c:v>
                </c:pt>
                <c:pt idx="925225">
                  <c:v>0</c:v>
                </c:pt>
                <c:pt idx="925226">
                  <c:v>0</c:v>
                </c:pt>
                <c:pt idx="925227">
                  <c:v>0</c:v>
                </c:pt>
                <c:pt idx="925228">
                  <c:v>0</c:v>
                </c:pt>
                <c:pt idx="925229">
                  <c:v>0</c:v>
                </c:pt>
                <c:pt idx="925230">
                  <c:v>0</c:v>
                </c:pt>
                <c:pt idx="925231">
                  <c:v>0</c:v>
                </c:pt>
                <c:pt idx="925232">
                  <c:v>0</c:v>
                </c:pt>
                <c:pt idx="925233">
                  <c:v>0</c:v>
                </c:pt>
                <c:pt idx="925234">
                  <c:v>0</c:v>
                </c:pt>
                <c:pt idx="925235">
                  <c:v>0</c:v>
                </c:pt>
                <c:pt idx="925236">
                  <c:v>0</c:v>
                </c:pt>
                <c:pt idx="925237">
                  <c:v>0</c:v>
                </c:pt>
                <c:pt idx="925238">
                  <c:v>0</c:v>
                </c:pt>
                <c:pt idx="925239">
                  <c:v>0</c:v>
                </c:pt>
                <c:pt idx="925240">
                  <c:v>0</c:v>
                </c:pt>
                <c:pt idx="925241">
                  <c:v>0</c:v>
                </c:pt>
                <c:pt idx="925242">
                  <c:v>0</c:v>
                </c:pt>
                <c:pt idx="925243">
                  <c:v>0</c:v>
                </c:pt>
                <c:pt idx="925244">
                  <c:v>0</c:v>
                </c:pt>
                <c:pt idx="925245">
                  <c:v>0</c:v>
                </c:pt>
                <c:pt idx="925246">
                  <c:v>0</c:v>
                </c:pt>
                <c:pt idx="925247">
                  <c:v>0</c:v>
                </c:pt>
                <c:pt idx="925248">
                  <c:v>0</c:v>
                </c:pt>
                <c:pt idx="925249">
                  <c:v>0</c:v>
                </c:pt>
                <c:pt idx="925250">
                  <c:v>0</c:v>
                </c:pt>
                <c:pt idx="925251">
                  <c:v>0</c:v>
                </c:pt>
                <c:pt idx="925252">
                  <c:v>0</c:v>
                </c:pt>
                <c:pt idx="925253">
                  <c:v>0</c:v>
                </c:pt>
                <c:pt idx="925254">
                  <c:v>0</c:v>
                </c:pt>
                <c:pt idx="925255">
                  <c:v>0</c:v>
                </c:pt>
                <c:pt idx="925256">
                  <c:v>0</c:v>
                </c:pt>
                <c:pt idx="925257">
                  <c:v>0</c:v>
                </c:pt>
                <c:pt idx="925258">
                  <c:v>0</c:v>
                </c:pt>
                <c:pt idx="925259">
                  <c:v>0</c:v>
                </c:pt>
                <c:pt idx="925260">
                  <c:v>0</c:v>
                </c:pt>
                <c:pt idx="925261">
                  <c:v>0</c:v>
                </c:pt>
                <c:pt idx="925262">
                  <c:v>0</c:v>
                </c:pt>
                <c:pt idx="925263">
                  <c:v>0</c:v>
                </c:pt>
                <c:pt idx="925264">
                  <c:v>0</c:v>
                </c:pt>
                <c:pt idx="925265">
                  <c:v>0</c:v>
                </c:pt>
                <c:pt idx="925266">
                  <c:v>0</c:v>
                </c:pt>
                <c:pt idx="925267">
                  <c:v>0</c:v>
                </c:pt>
                <c:pt idx="925268">
                  <c:v>0</c:v>
                </c:pt>
                <c:pt idx="925269">
                  <c:v>0</c:v>
                </c:pt>
                <c:pt idx="925270">
                  <c:v>0</c:v>
                </c:pt>
                <c:pt idx="925271">
                  <c:v>0</c:v>
                </c:pt>
                <c:pt idx="925272">
                  <c:v>0</c:v>
                </c:pt>
                <c:pt idx="925273">
                  <c:v>0</c:v>
                </c:pt>
                <c:pt idx="925274">
                  <c:v>0</c:v>
                </c:pt>
                <c:pt idx="925275">
                  <c:v>0</c:v>
                </c:pt>
                <c:pt idx="925276">
                  <c:v>0</c:v>
                </c:pt>
                <c:pt idx="925277">
                  <c:v>0</c:v>
                </c:pt>
                <c:pt idx="925278">
                  <c:v>0</c:v>
                </c:pt>
                <c:pt idx="925279">
                  <c:v>0</c:v>
                </c:pt>
                <c:pt idx="925280">
                  <c:v>0</c:v>
                </c:pt>
                <c:pt idx="925281">
                  <c:v>0</c:v>
                </c:pt>
                <c:pt idx="925282">
                  <c:v>0</c:v>
                </c:pt>
                <c:pt idx="925283">
                  <c:v>0</c:v>
                </c:pt>
                <c:pt idx="925284">
                  <c:v>0</c:v>
                </c:pt>
                <c:pt idx="925285">
                  <c:v>0</c:v>
                </c:pt>
                <c:pt idx="925286">
                  <c:v>0</c:v>
                </c:pt>
                <c:pt idx="925287">
                  <c:v>0</c:v>
                </c:pt>
                <c:pt idx="925288">
                  <c:v>0</c:v>
                </c:pt>
                <c:pt idx="925289">
                  <c:v>0</c:v>
                </c:pt>
                <c:pt idx="925290">
                  <c:v>0</c:v>
                </c:pt>
                <c:pt idx="925291">
                  <c:v>0</c:v>
                </c:pt>
                <c:pt idx="925292">
                  <c:v>0</c:v>
                </c:pt>
                <c:pt idx="925293">
                  <c:v>0</c:v>
                </c:pt>
                <c:pt idx="925294">
                  <c:v>0</c:v>
                </c:pt>
                <c:pt idx="925295">
                  <c:v>0</c:v>
                </c:pt>
                <c:pt idx="925296">
                  <c:v>0</c:v>
                </c:pt>
                <c:pt idx="925297">
                  <c:v>0</c:v>
                </c:pt>
                <c:pt idx="925298">
                  <c:v>0</c:v>
                </c:pt>
                <c:pt idx="925299">
                  <c:v>0</c:v>
                </c:pt>
                <c:pt idx="925300">
                  <c:v>0</c:v>
                </c:pt>
                <c:pt idx="925301">
                  <c:v>0</c:v>
                </c:pt>
                <c:pt idx="925302">
                  <c:v>0</c:v>
                </c:pt>
                <c:pt idx="925303">
                  <c:v>0</c:v>
                </c:pt>
                <c:pt idx="925304">
                  <c:v>0</c:v>
                </c:pt>
                <c:pt idx="925305">
                  <c:v>0</c:v>
                </c:pt>
                <c:pt idx="925306">
                  <c:v>0</c:v>
                </c:pt>
                <c:pt idx="925307">
                  <c:v>0</c:v>
                </c:pt>
                <c:pt idx="925308">
                  <c:v>0</c:v>
                </c:pt>
                <c:pt idx="925309">
                  <c:v>0</c:v>
                </c:pt>
                <c:pt idx="925310">
                  <c:v>0</c:v>
                </c:pt>
                <c:pt idx="925311">
                  <c:v>0</c:v>
                </c:pt>
                <c:pt idx="925312">
                  <c:v>0</c:v>
                </c:pt>
                <c:pt idx="925313">
                  <c:v>0</c:v>
                </c:pt>
                <c:pt idx="925314">
                  <c:v>0</c:v>
                </c:pt>
                <c:pt idx="925315">
                  <c:v>0</c:v>
                </c:pt>
                <c:pt idx="925316">
                  <c:v>0</c:v>
                </c:pt>
                <c:pt idx="925317">
                  <c:v>0</c:v>
                </c:pt>
                <c:pt idx="925318">
                  <c:v>0</c:v>
                </c:pt>
                <c:pt idx="925319">
                  <c:v>0</c:v>
                </c:pt>
                <c:pt idx="925320">
                  <c:v>0</c:v>
                </c:pt>
                <c:pt idx="925321">
                  <c:v>0</c:v>
                </c:pt>
                <c:pt idx="925322">
                  <c:v>0</c:v>
                </c:pt>
                <c:pt idx="925323">
                  <c:v>0</c:v>
                </c:pt>
                <c:pt idx="925324">
                  <c:v>0</c:v>
                </c:pt>
                <c:pt idx="925325">
                  <c:v>0</c:v>
                </c:pt>
                <c:pt idx="925326">
                  <c:v>0</c:v>
                </c:pt>
                <c:pt idx="925327">
                  <c:v>0</c:v>
                </c:pt>
                <c:pt idx="925328">
                  <c:v>0</c:v>
                </c:pt>
                <c:pt idx="925329">
                  <c:v>0</c:v>
                </c:pt>
                <c:pt idx="925330">
                  <c:v>0</c:v>
                </c:pt>
                <c:pt idx="925331">
                  <c:v>0</c:v>
                </c:pt>
                <c:pt idx="925332">
                  <c:v>0</c:v>
                </c:pt>
                <c:pt idx="925333">
                  <c:v>0</c:v>
                </c:pt>
                <c:pt idx="925334">
                  <c:v>0</c:v>
                </c:pt>
                <c:pt idx="925335">
                  <c:v>0</c:v>
                </c:pt>
                <c:pt idx="925336">
                  <c:v>0</c:v>
                </c:pt>
                <c:pt idx="925337">
                  <c:v>0</c:v>
                </c:pt>
                <c:pt idx="925338">
                  <c:v>0</c:v>
                </c:pt>
                <c:pt idx="925339">
                  <c:v>0</c:v>
                </c:pt>
                <c:pt idx="925340">
                  <c:v>0</c:v>
                </c:pt>
                <c:pt idx="925341">
                  <c:v>0</c:v>
                </c:pt>
                <c:pt idx="925342">
                  <c:v>0</c:v>
                </c:pt>
                <c:pt idx="925343">
                  <c:v>0</c:v>
                </c:pt>
                <c:pt idx="925344">
                  <c:v>0</c:v>
                </c:pt>
                <c:pt idx="925345">
                  <c:v>0</c:v>
                </c:pt>
                <c:pt idx="925346">
                  <c:v>0</c:v>
                </c:pt>
                <c:pt idx="925347">
                  <c:v>0</c:v>
                </c:pt>
                <c:pt idx="925348">
                  <c:v>0</c:v>
                </c:pt>
                <c:pt idx="925349">
                  <c:v>0</c:v>
                </c:pt>
                <c:pt idx="925350">
                  <c:v>0</c:v>
                </c:pt>
                <c:pt idx="925351">
                  <c:v>0</c:v>
                </c:pt>
                <c:pt idx="925352">
                  <c:v>0</c:v>
                </c:pt>
                <c:pt idx="925353">
                  <c:v>0</c:v>
                </c:pt>
                <c:pt idx="925354">
                  <c:v>0</c:v>
                </c:pt>
                <c:pt idx="925355">
                  <c:v>0</c:v>
                </c:pt>
                <c:pt idx="925356">
                  <c:v>0</c:v>
                </c:pt>
                <c:pt idx="925357">
                  <c:v>0</c:v>
                </c:pt>
                <c:pt idx="925358">
                  <c:v>0</c:v>
                </c:pt>
                <c:pt idx="925359">
                  <c:v>0</c:v>
                </c:pt>
                <c:pt idx="925360">
                  <c:v>0</c:v>
                </c:pt>
                <c:pt idx="925361">
                  <c:v>0</c:v>
                </c:pt>
                <c:pt idx="925362">
                  <c:v>0</c:v>
                </c:pt>
                <c:pt idx="925363">
                  <c:v>0</c:v>
                </c:pt>
                <c:pt idx="925364">
                  <c:v>0</c:v>
                </c:pt>
                <c:pt idx="925365">
                  <c:v>0</c:v>
                </c:pt>
                <c:pt idx="925366">
                  <c:v>0</c:v>
                </c:pt>
                <c:pt idx="925367">
                  <c:v>0</c:v>
                </c:pt>
                <c:pt idx="925368">
                  <c:v>0</c:v>
                </c:pt>
                <c:pt idx="925369">
                  <c:v>0</c:v>
                </c:pt>
                <c:pt idx="925370">
                  <c:v>0</c:v>
                </c:pt>
                <c:pt idx="925371">
                  <c:v>0</c:v>
                </c:pt>
                <c:pt idx="925372">
                  <c:v>0</c:v>
                </c:pt>
                <c:pt idx="925373">
                  <c:v>0</c:v>
                </c:pt>
                <c:pt idx="925374">
                  <c:v>0</c:v>
                </c:pt>
                <c:pt idx="925375">
                  <c:v>0</c:v>
                </c:pt>
                <c:pt idx="925376">
                  <c:v>0</c:v>
                </c:pt>
                <c:pt idx="925377">
                  <c:v>0</c:v>
                </c:pt>
                <c:pt idx="925378">
                  <c:v>0</c:v>
                </c:pt>
                <c:pt idx="925379">
                  <c:v>0</c:v>
                </c:pt>
                <c:pt idx="925380">
                  <c:v>0</c:v>
                </c:pt>
                <c:pt idx="925381">
                  <c:v>0</c:v>
                </c:pt>
                <c:pt idx="925382">
                  <c:v>0</c:v>
                </c:pt>
                <c:pt idx="925383">
                  <c:v>0</c:v>
                </c:pt>
                <c:pt idx="925384">
                  <c:v>0</c:v>
                </c:pt>
                <c:pt idx="925385">
                  <c:v>0</c:v>
                </c:pt>
                <c:pt idx="925386">
                  <c:v>0</c:v>
                </c:pt>
                <c:pt idx="925387">
                  <c:v>0</c:v>
                </c:pt>
                <c:pt idx="925388">
                  <c:v>0</c:v>
                </c:pt>
                <c:pt idx="925389">
                  <c:v>0</c:v>
                </c:pt>
                <c:pt idx="925390">
                  <c:v>0</c:v>
                </c:pt>
                <c:pt idx="925391">
                  <c:v>0</c:v>
                </c:pt>
                <c:pt idx="925392">
                  <c:v>0</c:v>
                </c:pt>
                <c:pt idx="925393">
                  <c:v>0</c:v>
                </c:pt>
                <c:pt idx="925394">
                  <c:v>0</c:v>
                </c:pt>
                <c:pt idx="925395">
                  <c:v>0</c:v>
                </c:pt>
                <c:pt idx="925396">
                  <c:v>0</c:v>
                </c:pt>
                <c:pt idx="925397">
                  <c:v>0</c:v>
                </c:pt>
                <c:pt idx="925398">
                  <c:v>0</c:v>
                </c:pt>
                <c:pt idx="925399">
                  <c:v>0</c:v>
                </c:pt>
                <c:pt idx="925400">
                  <c:v>0</c:v>
                </c:pt>
                <c:pt idx="925401">
                  <c:v>0</c:v>
                </c:pt>
                <c:pt idx="925402">
                  <c:v>0</c:v>
                </c:pt>
                <c:pt idx="925403">
                  <c:v>0</c:v>
                </c:pt>
                <c:pt idx="925404">
                  <c:v>0</c:v>
                </c:pt>
                <c:pt idx="925405">
                  <c:v>0</c:v>
                </c:pt>
                <c:pt idx="925406">
                  <c:v>0</c:v>
                </c:pt>
                <c:pt idx="925407">
                  <c:v>0</c:v>
                </c:pt>
                <c:pt idx="925408">
                  <c:v>0</c:v>
                </c:pt>
                <c:pt idx="925409">
                  <c:v>0</c:v>
                </c:pt>
                <c:pt idx="925410">
                  <c:v>0</c:v>
                </c:pt>
                <c:pt idx="925411">
                  <c:v>0</c:v>
                </c:pt>
                <c:pt idx="925412">
                  <c:v>0</c:v>
                </c:pt>
                <c:pt idx="925413">
                  <c:v>0</c:v>
                </c:pt>
                <c:pt idx="925414">
                  <c:v>0</c:v>
                </c:pt>
                <c:pt idx="925415">
                  <c:v>0</c:v>
                </c:pt>
                <c:pt idx="925416">
                  <c:v>0</c:v>
                </c:pt>
                <c:pt idx="925417">
                  <c:v>0</c:v>
                </c:pt>
                <c:pt idx="925418">
                  <c:v>0</c:v>
                </c:pt>
                <c:pt idx="925419">
                  <c:v>0</c:v>
                </c:pt>
                <c:pt idx="925420">
                  <c:v>0</c:v>
                </c:pt>
                <c:pt idx="925421">
                  <c:v>0</c:v>
                </c:pt>
                <c:pt idx="925422">
                  <c:v>0</c:v>
                </c:pt>
                <c:pt idx="925423">
                  <c:v>0</c:v>
                </c:pt>
                <c:pt idx="925424">
                  <c:v>0</c:v>
                </c:pt>
                <c:pt idx="925425">
                  <c:v>0</c:v>
                </c:pt>
                <c:pt idx="925426">
                  <c:v>0</c:v>
                </c:pt>
                <c:pt idx="925427">
                  <c:v>0</c:v>
                </c:pt>
                <c:pt idx="925428">
                  <c:v>0</c:v>
                </c:pt>
                <c:pt idx="925429">
                  <c:v>0</c:v>
                </c:pt>
                <c:pt idx="925430">
                  <c:v>0</c:v>
                </c:pt>
                <c:pt idx="925431">
                  <c:v>0</c:v>
                </c:pt>
                <c:pt idx="925432">
                  <c:v>0</c:v>
                </c:pt>
                <c:pt idx="925433">
                  <c:v>0</c:v>
                </c:pt>
                <c:pt idx="925434">
                  <c:v>0</c:v>
                </c:pt>
                <c:pt idx="925435">
                  <c:v>0</c:v>
                </c:pt>
                <c:pt idx="925436">
                  <c:v>0</c:v>
                </c:pt>
                <c:pt idx="925437">
                  <c:v>0</c:v>
                </c:pt>
                <c:pt idx="925438">
                  <c:v>0</c:v>
                </c:pt>
                <c:pt idx="925439">
                  <c:v>0</c:v>
                </c:pt>
                <c:pt idx="925440">
                  <c:v>0</c:v>
                </c:pt>
                <c:pt idx="925441">
                  <c:v>0</c:v>
                </c:pt>
                <c:pt idx="925442">
                  <c:v>0</c:v>
                </c:pt>
                <c:pt idx="925443">
                  <c:v>0</c:v>
                </c:pt>
                <c:pt idx="925444">
                  <c:v>0</c:v>
                </c:pt>
                <c:pt idx="925445">
                  <c:v>0</c:v>
                </c:pt>
                <c:pt idx="925446">
                  <c:v>0</c:v>
                </c:pt>
                <c:pt idx="925447">
                  <c:v>0</c:v>
                </c:pt>
                <c:pt idx="925448">
                  <c:v>0</c:v>
                </c:pt>
                <c:pt idx="925449">
                  <c:v>0</c:v>
                </c:pt>
                <c:pt idx="925450">
                  <c:v>0</c:v>
                </c:pt>
                <c:pt idx="925451">
                  <c:v>0</c:v>
                </c:pt>
                <c:pt idx="925452">
                  <c:v>0</c:v>
                </c:pt>
                <c:pt idx="925453">
                  <c:v>0</c:v>
                </c:pt>
                <c:pt idx="925454">
                  <c:v>0</c:v>
                </c:pt>
                <c:pt idx="925455">
                  <c:v>0</c:v>
                </c:pt>
                <c:pt idx="925456">
                  <c:v>0</c:v>
                </c:pt>
                <c:pt idx="925457">
                  <c:v>0</c:v>
                </c:pt>
                <c:pt idx="925458">
                  <c:v>0</c:v>
                </c:pt>
                <c:pt idx="925459">
                  <c:v>0</c:v>
                </c:pt>
                <c:pt idx="925460">
                  <c:v>0</c:v>
                </c:pt>
                <c:pt idx="925461">
                  <c:v>0</c:v>
                </c:pt>
                <c:pt idx="925462">
                  <c:v>0</c:v>
                </c:pt>
                <c:pt idx="925463">
                  <c:v>0</c:v>
                </c:pt>
                <c:pt idx="925464">
                  <c:v>0</c:v>
                </c:pt>
                <c:pt idx="925465">
                  <c:v>0</c:v>
                </c:pt>
                <c:pt idx="925466">
                  <c:v>0</c:v>
                </c:pt>
                <c:pt idx="925467">
                  <c:v>0</c:v>
                </c:pt>
                <c:pt idx="925468">
                  <c:v>0</c:v>
                </c:pt>
                <c:pt idx="925469">
                  <c:v>0</c:v>
                </c:pt>
                <c:pt idx="925470">
                  <c:v>0</c:v>
                </c:pt>
                <c:pt idx="925471">
                  <c:v>0</c:v>
                </c:pt>
                <c:pt idx="925472">
                  <c:v>0</c:v>
                </c:pt>
                <c:pt idx="925473">
                  <c:v>0</c:v>
                </c:pt>
                <c:pt idx="925474">
                  <c:v>0</c:v>
                </c:pt>
                <c:pt idx="925475">
                  <c:v>0</c:v>
                </c:pt>
                <c:pt idx="925476">
                  <c:v>0</c:v>
                </c:pt>
                <c:pt idx="925477">
                  <c:v>0</c:v>
                </c:pt>
                <c:pt idx="925478">
                  <c:v>0</c:v>
                </c:pt>
                <c:pt idx="925479">
                  <c:v>0</c:v>
                </c:pt>
                <c:pt idx="925480">
                  <c:v>0</c:v>
                </c:pt>
                <c:pt idx="925481">
                  <c:v>0</c:v>
                </c:pt>
                <c:pt idx="925482">
                  <c:v>0</c:v>
                </c:pt>
                <c:pt idx="925483">
                  <c:v>0</c:v>
                </c:pt>
                <c:pt idx="925484">
                  <c:v>0</c:v>
                </c:pt>
                <c:pt idx="925485">
                  <c:v>0</c:v>
                </c:pt>
                <c:pt idx="925486">
                  <c:v>0</c:v>
                </c:pt>
                <c:pt idx="925487">
                  <c:v>0</c:v>
                </c:pt>
                <c:pt idx="925488">
                  <c:v>0</c:v>
                </c:pt>
                <c:pt idx="925489">
                  <c:v>0</c:v>
                </c:pt>
                <c:pt idx="925490">
                  <c:v>0</c:v>
                </c:pt>
                <c:pt idx="925491">
                  <c:v>0</c:v>
                </c:pt>
                <c:pt idx="925492">
                  <c:v>0</c:v>
                </c:pt>
                <c:pt idx="925493">
                  <c:v>0</c:v>
                </c:pt>
                <c:pt idx="925494">
                  <c:v>0</c:v>
                </c:pt>
                <c:pt idx="925495">
                  <c:v>0</c:v>
                </c:pt>
                <c:pt idx="925496">
                  <c:v>0</c:v>
                </c:pt>
                <c:pt idx="925497">
                  <c:v>0</c:v>
                </c:pt>
                <c:pt idx="925498">
                  <c:v>0</c:v>
                </c:pt>
                <c:pt idx="925499">
                  <c:v>0</c:v>
                </c:pt>
                <c:pt idx="925500">
                  <c:v>0</c:v>
                </c:pt>
                <c:pt idx="925501">
                  <c:v>0</c:v>
                </c:pt>
                <c:pt idx="925502">
                  <c:v>0</c:v>
                </c:pt>
                <c:pt idx="925503">
                  <c:v>0</c:v>
                </c:pt>
                <c:pt idx="925504">
                  <c:v>0</c:v>
                </c:pt>
                <c:pt idx="925505">
                  <c:v>0</c:v>
                </c:pt>
                <c:pt idx="925506">
                  <c:v>0</c:v>
                </c:pt>
                <c:pt idx="925507">
                  <c:v>0</c:v>
                </c:pt>
                <c:pt idx="925508">
                  <c:v>0</c:v>
                </c:pt>
                <c:pt idx="925509">
                  <c:v>0</c:v>
                </c:pt>
                <c:pt idx="925510">
                  <c:v>0</c:v>
                </c:pt>
                <c:pt idx="925511">
                  <c:v>0</c:v>
                </c:pt>
                <c:pt idx="925512">
                  <c:v>0</c:v>
                </c:pt>
                <c:pt idx="925513">
                  <c:v>0</c:v>
                </c:pt>
                <c:pt idx="925514">
                  <c:v>0</c:v>
                </c:pt>
                <c:pt idx="925515">
                  <c:v>0</c:v>
                </c:pt>
                <c:pt idx="925516">
                  <c:v>0</c:v>
                </c:pt>
                <c:pt idx="925517">
                  <c:v>0</c:v>
                </c:pt>
                <c:pt idx="925518">
                  <c:v>0</c:v>
                </c:pt>
                <c:pt idx="925519">
                  <c:v>0</c:v>
                </c:pt>
                <c:pt idx="925520">
                  <c:v>0</c:v>
                </c:pt>
                <c:pt idx="925521">
                  <c:v>0</c:v>
                </c:pt>
                <c:pt idx="925522">
                  <c:v>0</c:v>
                </c:pt>
                <c:pt idx="925523">
                  <c:v>0</c:v>
                </c:pt>
                <c:pt idx="925524">
                  <c:v>0</c:v>
                </c:pt>
                <c:pt idx="925525">
                  <c:v>0</c:v>
                </c:pt>
                <c:pt idx="925526">
                  <c:v>0</c:v>
                </c:pt>
                <c:pt idx="925527">
                  <c:v>0</c:v>
                </c:pt>
                <c:pt idx="925528">
                  <c:v>0</c:v>
                </c:pt>
                <c:pt idx="925529">
                  <c:v>0</c:v>
                </c:pt>
                <c:pt idx="925530">
                  <c:v>0</c:v>
                </c:pt>
                <c:pt idx="925531">
                  <c:v>0</c:v>
                </c:pt>
                <c:pt idx="925532">
                  <c:v>0</c:v>
                </c:pt>
                <c:pt idx="925533">
                  <c:v>0</c:v>
                </c:pt>
                <c:pt idx="925534">
                  <c:v>0</c:v>
                </c:pt>
                <c:pt idx="925535">
                  <c:v>0</c:v>
                </c:pt>
                <c:pt idx="925536">
                  <c:v>0</c:v>
                </c:pt>
                <c:pt idx="925537">
                  <c:v>0</c:v>
                </c:pt>
                <c:pt idx="925538">
                  <c:v>0</c:v>
                </c:pt>
                <c:pt idx="925539">
                  <c:v>0</c:v>
                </c:pt>
                <c:pt idx="925540">
                  <c:v>0</c:v>
                </c:pt>
                <c:pt idx="925541">
                  <c:v>0</c:v>
                </c:pt>
                <c:pt idx="925542">
                  <c:v>0</c:v>
                </c:pt>
                <c:pt idx="925543">
                  <c:v>0</c:v>
                </c:pt>
                <c:pt idx="925544">
                  <c:v>0</c:v>
                </c:pt>
                <c:pt idx="925545">
                  <c:v>0</c:v>
                </c:pt>
                <c:pt idx="925546">
                  <c:v>0</c:v>
                </c:pt>
                <c:pt idx="925547">
                  <c:v>0</c:v>
                </c:pt>
                <c:pt idx="925548">
                  <c:v>0</c:v>
                </c:pt>
                <c:pt idx="925549">
                  <c:v>0</c:v>
                </c:pt>
                <c:pt idx="925550">
                  <c:v>0</c:v>
                </c:pt>
                <c:pt idx="925551">
                  <c:v>0</c:v>
                </c:pt>
                <c:pt idx="925552">
                  <c:v>0</c:v>
                </c:pt>
                <c:pt idx="925553">
                  <c:v>0</c:v>
                </c:pt>
                <c:pt idx="925554">
                  <c:v>0</c:v>
                </c:pt>
                <c:pt idx="925555">
                  <c:v>0</c:v>
                </c:pt>
                <c:pt idx="925556">
                  <c:v>0</c:v>
                </c:pt>
                <c:pt idx="925557">
                  <c:v>0</c:v>
                </c:pt>
                <c:pt idx="925558">
                  <c:v>0</c:v>
                </c:pt>
                <c:pt idx="925559">
                  <c:v>0</c:v>
                </c:pt>
                <c:pt idx="925560">
                  <c:v>0</c:v>
                </c:pt>
                <c:pt idx="925561">
                  <c:v>0</c:v>
                </c:pt>
                <c:pt idx="925562">
                  <c:v>0</c:v>
                </c:pt>
                <c:pt idx="925563">
                  <c:v>0</c:v>
                </c:pt>
                <c:pt idx="925564">
                  <c:v>0</c:v>
                </c:pt>
                <c:pt idx="925565">
                  <c:v>0</c:v>
                </c:pt>
                <c:pt idx="925566">
                  <c:v>0</c:v>
                </c:pt>
                <c:pt idx="925567">
                  <c:v>0</c:v>
                </c:pt>
                <c:pt idx="925568">
                  <c:v>0</c:v>
                </c:pt>
                <c:pt idx="925569">
                  <c:v>0</c:v>
                </c:pt>
                <c:pt idx="925570">
                  <c:v>0</c:v>
                </c:pt>
                <c:pt idx="925571">
                  <c:v>0</c:v>
                </c:pt>
                <c:pt idx="925572">
                  <c:v>0</c:v>
                </c:pt>
                <c:pt idx="925573">
                  <c:v>0</c:v>
                </c:pt>
                <c:pt idx="925574">
                  <c:v>0</c:v>
                </c:pt>
                <c:pt idx="925575">
                  <c:v>0</c:v>
                </c:pt>
                <c:pt idx="925576">
                  <c:v>0</c:v>
                </c:pt>
                <c:pt idx="925577">
                  <c:v>0</c:v>
                </c:pt>
                <c:pt idx="925578">
                  <c:v>0</c:v>
                </c:pt>
                <c:pt idx="925579">
                  <c:v>0</c:v>
                </c:pt>
                <c:pt idx="925580">
                  <c:v>0</c:v>
                </c:pt>
                <c:pt idx="925581">
                  <c:v>0</c:v>
                </c:pt>
                <c:pt idx="925582">
                  <c:v>0</c:v>
                </c:pt>
                <c:pt idx="925583">
                  <c:v>0</c:v>
                </c:pt>
                <c:pt idx="925584">
                  <c:v>0</c:v>
                </c:pt>
                <c:pt idx="925585">
                  <c:v>0</c:v>
                </c:pt>
                <c:pt idx="925586">
                  <c:v>0</c:v>
                </c:pt>
                <c:pt idx="925587">
                  <c:v>0</c:v>
                </c:pt>
                <c:pt idx="925588">
                  <c:v>0</c:v>
                </c:pt>
                <c:pt idx="925589">
                  <c:v>0</c:v>
                </c:pt>
                <c:pt idx="925590">
                  <c:v>0</c:v>
                </c:pt>
                <c:pt idx="925591">
                  <c:v>0</c:v>
                </c:pt>
                <c:pt idx="925592">
                  <c:v>0</c:v>
                </c:pt>
                <c:pt idx="925593">
                  <c:v>0</c:v>
                </c:pt>
                <c:pt idx="925594">
                  <c:v>0</c:v>
                </c:pt>
                <c:pt idx="925595">
                  <c:v>0</c:v>
                </c:pt>
                <c:pt idx="925596">
                  <c:v>0</c:v>
                </c:pt>
                <c:pt idx="925597">
                  <c:v>0</c:v>
                </c:pt>
                <c:pt idx="925598">
                  <c:v>0</c:v>
                </c:pt>
                <c:pt idx="925599">
                  <c:v>0</c:v>
                </c:pt>
                <c:pt idx="925600">
                  <c:v>0</c:v>
                </c:pt>
                <c:pt idx="925601">
                  <c:v>0</c:v>
                </c:pt>
                <c:pt idx="925602">
                  <c:v>0</c:v>
                </c:pt>
                <c:pt idx="925603">
                  <c:v>0</c:v>
                </c:pt>
                <c:pt idx="925604">
                  <c:v>0</c:v>
                </c:pt>
                <c:pt idx="925605">
                  <c:v>0</c:v>
                </c:pt>
                <c:pt idx="925606">
                  <c:v>0</c:v>
                </c:pt>
                <c:pt idx="925607">
                  <c:v>0</c:v>
                </c:pt>
                <c:pt idx="925608">
                  <c:v>0</c:v>
                </c:pt>
                <c:pt idx="925609">
                  <c:v>0</c:v>
                </c:pt>
                <c:pt idx="925610">
                  <c:v>0</c:v>
                </c:pt>
                <c:pt idx="925611">
                  <c:v>0</c:v>
                </c:pt>
                <c:pt idx="925612">
                  <c:v>0</c:v>
                </c:pt>
                <c:pt idx="925613">
                  <c:v>0</c:v>
                </c:pt>
                <c:pt idx="925614">
                  <c:v>0</c:v>
                </c:pt>
                <c:pt idx="925615">
                  <c:v>0</c:v>
                </c:pt>
                <c:pt idx="925616">
                  <c:v>0</c:v>
                </c:pt>
                <c:pt idx="925617">
                  <c:v>0</c:v>
                </c:pt>
                <c:pt idx="925618">
                  <c:v>0</c:v>
                </c:pt>
                <c:pt idx="925619">
                  <c:v>0</c:v>
                </c:pt>
                <c:pt idx="925620">
                  <c:v>0</c:v>
                </c:pt>
                <c:pt idx="925621">
                  <c:v>0</c:v>
                </c:pt>
                <c:pt idx="925622">
                  <c:v>0</c:v>
                </c:pt>
                <c:pt idx="925623">
                  <c:v>0</c:v>
                </c:pt>
                <c:pt idx="925624">
                  <c:v>0</c:v>
                </c:pt>
                <c:pt idx="925625">
                  <c:v>0</c:v>
                </c:pt>
                <c:pt idx="925626">
                  <c:v>0</c:v>
                </c:pt>
                <c:pt idx="925627">
                  <c:v>0</c:v>
                </c:pt>
                <c:pt idx="925628">
                  <c:v>0</c:v>
                </c:pt>
                <c:pt idx="925629">
                  <c:v>0</c:v>
                </c:pt>
                <c:pt idx="925630">
                  <c:v>0</c:v>
                </c:pt>
                <c:pt idx="925631">
                  <c:v>0</c:v>
                </c:pt>
                <c:pt idx="925632">
                  <c:v>0</c:v>
                </c:pt>
                <c:pt idx="925633">
                  <c:v>0</c:v>
                </c:pt>
                <c:pt idx="925634">
                  <c:v>0</c:v>
                </c:pt>
                <c:pt idx="925635">
                  <c:v>0</c:v>
                </c:pt>
                <c:pt idx="925636">
                  <c:v>0</c:v>
                </c:pt>
                <c:pt idx="925637">
                  <c:v>0</c:v>
                </c:pt>
                <c:pt idx="925638">
                  <c:v>0</c:v>
                </c:pt>
                <c:pt idx="925639">
                  <c:v>0</c:v>
                </c:pt>
                <c:pt idx="925640">
                  <c:v>0</c:v>
                </c:pt>
                <c:pt idx="925641">
                  <c:v>0</c:v>
                </c:pt>
                <c:pt idx="925642">
                  <c:v>0</c:v>
                </c:pt>
                <c:pt idx="925643">
                  <c:v>0</c:v>
                </c:pt>
                <c:pt idx="925644">
                  <c:v>0</c:v>
                </c:pt>
                <c:pt idx="925645">
                  <c:v>0</c:v>
                </c:pt>
                <c:pt idx="925646">
                  <c:v>0</c:v>
                </c:pt>
                <c:pt idx="925647">
                  <c:v>0</c:v>
                </c:pt>
                <c:pt idx="925648">
                  <c:v>0</c:v>
                </c:pt>
                <c:pt idx="925649">
                  <c:v>0</c:v>
                </c:pt>
                <c:pt idx="925650">
                  <c:v>0</c:v>
                </c:pt>
                <c:pt idx="925651">
                  <c:v>0</c:v>
                </c:pt>
                <c:pt idx="925652">
                  <c:v>0</c:v>
                </c:pt>
                <c:pt idx="925653">
                  <c:v>0</c:v>
                </c:pt>
                <c:pt idx="925654">
                  <c:v>0</c:v>
                </c:pt>
                <c:pt idx="925655">
                  <c:v>0</c:v>
                </c:pt>
                <c:pt idx="925656">
                  <c:v>0</c:v>
                </c:pt>
                <c:pt idx="925657">
                  <c:v>0</c:v>
                </c:pt>
                <c:pt idx="925658">
                  <c:v>0</c:v>
                </c:pt>
                <c:pt idx="925659">
                  <c:v>0</c:v>
                </c:pt>
                <c:pt idx="925660">
                  <c:v>0</c:v>
                </c:pt>
                <c:pt idx="925661">
                  <c:v>0</c:v>
                </c:pt>
                <c:pt idx="925662">
                  <c:v>0</c:v>
                </c:pt>
                <c:pt idx="925663">
                  <c:v>0</c:v>
                </c:pt>
                <c:pt idx="925664">
                  <c:v>0</c:v>
                </c:pt>
                <c:pt idx="925665">
                  <c:v>0</c:v>
                </c:pt>
                <c:pt idx="925666">
                  <c:v>0</c:v>
                </c:pt>
                <c:pt idx="925667">
                  <c:v>0</c:v>
                </c:pt>
                <c:pt idx="925668">
                  <c:v>0</c:v>
                </c:pt>
                <c:pt idx="925669">
                  <c:v>0</c:v>
                </c:pt>
                <c:pt idx="925670">
                  <c:v>0</c:v>
                </c:pt>
                <c:pt idx="925671">
                  <c:v>0</c:v>
                </c:pt>
                <c:pt idx="925672">
                  <c:v>0</c:v>
                </c:pt>
                <c:pt idx="925673">
                  <c:v>0</c:v>
                </c:pt>
                <c:pt idx="925674">
                  <c:v>0</c:v>
                </c:pt>
                <c:pt idx="925675">
                  <c:v>0</c:v>
                </c:pt>
                <c:pt idx="925676">
                  <c:v>0</c:v>
                </c:pt>
                <c:pt idx="925677">
                  <c:v>0</c:v>
                </c:pt>
                <c:pt idx="925678">
                  <c:v>0</c:v>
                </c:pt>
                <c:pt idx="925679">
                  <c:v>0</c:v>
                </c:pt>
                <c:pt idx="925680">
                  <c:v>0</c:v>
                </c:pt>
                <c:pt idx="925681">
                  <c:v>0</c:v>
                </c:pt>
                <c:pt idx="925682">
                  <c:v>0</c:v>
                </c:pt>
                <c:pt idx="925683">
                  <c:v>0</c:v>
                </c:pt>
                <c:pt idx="925684">
                  <c:v>0</c:v>
                </c:pt>
                <c:pt idx="925685">
                  <c:v>0</c:v>
                </c:pt>
                <c:pt idx="925686">
                  <c:v>0</c:v>
                </c:pt>
                <c:pt idx="925687">
                  <c:v>0</c:v>
                </c:pt>
                <c:pt idx="925688">
                  <c:v>0</c:v>
                </c:pt>
                <c:pt idx="925689">
                  <c:v>0</c:v>
                </c:pt>
                <c:pt idx="925690">
                  <c:v>0</c:v>
                </c:pt>
                <c:pt idx="925691">
                  <c:v>0</c:v>
                </c:pt>
                <c:pt idx="925692">
                  <c:v>0</c:v>
                </c:pt>
                <c:pt idx="925693">
                  <c:v>0</c:v>
                </c:pt>
                <c:pt idx="925694">
                  <c:v>0</c:v>
                </c:pt>
                <c:pt idx="925695">
                  <c:v>0</c:v>
                </c:pt>
                <c:pt idx="925696">
                  <c:v>0</c:v>
                </c:pt>
                <c:pt idx="925697">
                  <c:v>0</c:v>
                </c:pt>
                <c:pt idx="925698">
                  <c:v>0</c:v>
                </c:pt>
                <c:pt idx="925699">
                  <c:v>0</c:v>
                </c:pt>
                <c:pt idx="925700">
                  <c:v>0</c:v>
                </c:pt>
                <c:pt idx="925701">
                  <c:v>0</c:v>
                </c:pt>
                <c:pt idx="925702">
                  <c:v>0</c:v>
                </c:pt>
                <c:pt idx="925703">
                  <c:v>0</c:v>
                </c:pt>
                <c:pt idx="925704">
                  <c:v>0</c:v>
                </c:pt>
                <c:pt idx="925705">
                  <c:v>0</c:v>
                </c:pt>
                <c:pt idx="925706">
                  <c:v>0</c:v>
                </c:pt>
                <c:pt idx="925707">
                  <c:v>0</c:v>
                </c:pt>
                <c:pt idx="925708">
                  <c:v>0</c:v>
                </c:pt>
                <c:pt idx="925709">
                  <c:v>0</c:v>
                </c:pt>
                <c:pt idx="925710">
                  <c:v>0</c:v>
                </c:pt>
                <c:pt idx="925711">
                  <c:v>0</c:v>
                </c:pt>
                <c:pt idx="925712">
                  <c:v>0</c:v>
                </c:pt>
                <c:pt idx="925713">
                  <c:v>0</c:v>
                </c:pt>
                <c:pt idx="925714">
                  <c:v>0</c:v>
                </c:pt>
                <c:pt idx="925715">
                  <c:v>0</c:v>
                </c:pt>
                <c:pt idx="925716">
                  <c:v>0</c:v>
                </c:pt>
                <c:pt idx="925717">
                  <c:v>0</c:v>
                </c:pt>
                <c:pt idx="925718">
                  <c:v>0</c:v>
                </c:pt>
                <c:pt idx="925719">
                  <c:v>0</c:v>
                </c:pt>
                <c:pt idx="925720">
                  <c:v>0</c:v>
                </c:pt>
                <c:pt idx="925721">
                  <c:v>0</c:v>
                </c:pt>
                <c:pt idx="925722">
                  <c:v>0</c:v>
                </c:pt>
                <c:pt idx="925723">
                  <c:v>0</c:v>
                </c:pt>
                <c:pt idx="925724">
                  <c:v>0</c:v>
                </c:pt>
                <c:pt idx="925725">
                  <c:v>0</c:v>
                </c:pt>
                <c:pt idx="925726">
                  <c:v>0</c:v>
                </c:pt>
                <c:pt idx="925727">
                  <c:v>0</c:v>
                </c:pt>
                <c:pt idx="925728">
                  <c:v>0</c:v>
                </c:pt>
                <c:pt idx="925729">
                  <c:v>0</c:v>
                </c:pt>
                <c:pt idx="925730">
                  <c:v>0</c:v>
                </c:pt>
                <c:pt idx="925731">
                  <c:v>0</c:v>
                </c:pt>
                <c:pt idx="925732">
                  <c:v>0</c:v>
                </c:pt>
                <c:pt idx="925733">
                  <c:v>0</c:v>
                </c:pt>
                <c:pt idx="925734">
                  <c:v>0</c:v>
                </c:pt>
                <c:pt idx="925735">
                  <c:v>0</c:v>
                </c:pt>
                <c:pt idx="925736">
                  <c:v>0</c:v>
                </c:pt>
                <c:pt idx="925737">
                  <c:v>0</c:v>
                </c:pt>
                <c:pt idx="925738">
                  <c:v>0</c:v>
                </c:pt>
                <c:pt idx="925739">
                  <c:v>0</c:v>
                </c:pt>
                <c:pt idx="925740">
                  <c:v>0</c:v>
                </c:pt>
                <c:pt idx="925741">
                  <c:v>0</c:v>
                </c:pt>
                <c:pt idx="925742">
                  <c:v>0</c:v>
                </c:pt>
                <c:pt idx="925743">
                  <c:v>0</c:v>
                </c:pt>
                <c:pt idx="925744">
                  <c:v>0</c:v>
                </c:pt>
                <c:pt idx="925745">
                  <c:v>0</c:v>
                </c:pt>
                <c:pt idx="925746">
                  <c:v>0</c:v>
                </c:pt>
                <c:pt idx="925747">
                  <c:v>0</c:v>
                </c:pt>
                <c:pt idx="925748">
                  <c:v>0</c:v>
                </c:pt>
                <c:pt idx="925749">
                  <c:v>0</c:v>
                </c:pt>
                <c:pt idx="925750">
                  <c:v>0</c:v>
                </c:pt>
                <c:pt idx="925751">
                  <c:v>0</c:v>
                </c:pt>
                <c:pt idx="925752">
                  <c:v>0</c:v>
                </c:pt>
                <c:pt idx="925753">
                  <c:v>0</c:v>
                </c:pt>
                <c:pt idx="925754">
                  <c:v>0</c:v>
                </c:pt>
                <c:pt idx="925755">
                  <c:v>0</c:v>
                </c:pt>
                <c:pt idx="925756">
                  <c:v>0</c:v>
                </c:pt>
                <c:pt idx="925757">
                  <c:v>0</c:v>
                </c:pt>
                <c:pt idx="925758">
                  <c:v>0</c:v>
                </c:pt>
                <c:pt idx="925759">
                  <c:v>0</c:v>
                </c:pt>
                <c:pt idx="925760">
                  <c:v>0</c:v>
                </c:pt>
                <c:pt idx="925761">
                  <c:v>0</c:v>
                </c:pt>
                <c:pt idx="925762">
                  <c:v>0</c:v>
                </c:pt>
                <c:pt idx="925763">
                  <c:v>0</c:v>
                </c:pt>
                <c:pt idx="925764">
                  <c:v>0</c:v>
                </c:pt>
                <c:pt idx="925765">
                  <c:v>0</c:v>
                </c:pt>
                <c:pt idx="925766">
                  <c:v>0</c:v>
                </c:pt>
                <c:pt idx="925767">
                  <c:v>0</c:v>
                </c:pt>
                <c:pt idx="925768">
                  <c:v>0</c:v>
                </c:pt>
                <c:pt idx="925769">
                  <c:v>0</c:v>
                </c:pt>
                <c:pt idx="925770">
                  <c:v>0</c:v>
                </c:pt>
                <c:pt idx="925771">
                  <c:v>0</c:v>
                </c:pt>
                <c:pt idx="925772">
                  <c:v>0</c:v>
                </c:pt>
                <c:pt idx="925773">
                  <c:v>0</c:v>
                </c:pt>
                <c:pt idx="925774">
                  <c:v>0</c:v>
                </c:pt>
                <c:pt idx="925775">
                  <c:v>0</c:v>
                </c:pt>
                <c:pt idx="925776">
                  <c:v>0</c:v>
                </c:pt>
                <c:pt idx="925777">
                  <c:v>0</c:v>
                </c:pt>
                <c:pt idx="925778">
                  <c:v>0</c:v>
                </c:pt>
                <c:pt idx="925779">
                  <c:v>0</c:v>
                </c:pt>
                <c:pt idx="925780">
                  <c:v>0</c:v>
                </c:pt>
                <c:pt idx="925781">
                  <c:v>0</c:v>
                </c:pt>
                <c:pt idx="925782">
                  <c:v>0</c:v>
                </c:pt>
                <c:pt idx="925783">
                  <c:v>0</c:v>
                </c:pt>
                <c:pt idx="925784">
                  <c:v>0</c:v>
                </c:pt>
                <c:pt idx="925785">
                  <c:v>0</c:v>
                </c:pt>
                <c:pt idx="925786">
                  <c:v>0</c:v>
                </c:pt>
                <c:pt idx="925787">
                  <c:v>0</c:v>
                </c:pt>
                <c:pt idx="925788">
                  <c:v>0</c:v>
                </c:pt>
                <c:pt idx="925789">
                  <c:v>0</c:v>
                </c:pt>
                <c:pt idx="925790">
                  <c:v>0</c:v>
                </c:pt>
                <c:pt idx="925791">
                  <c:v>0</c:v>
                </c:pt>
                <c:pt idx="925792">
                  <c:v>0</c:v>
                </c:pt>
                <c:pt idx="925793">
                  <c:v>0</c:v>
                </c:pt>
                <c:pt idx="925794">
                  <c:v>0</c:v>
                </c:pt>
                <c:pt idx="925795">
                  <c:v>0</c:v>
                </c:pt>
                <c:pt idx="925796">
                  <c:v>0</c:v>
                </c:pt>
                <c:pt idx="925797">
                  <c:v>0</c:v>
                </c:pt>
                <c:pt idx="925798">
                  <c:v>0</c:v>
                </c:pt>
                <c:pt idx="925799">
                  <c:v>0</c:v>
                </c:pt>
                <c:pt idx="925800">
                  <c:v>0</c:v>
                </c:pt>
                <c:pt idx="925801">
                  <c:v>0</c:v>
                </c:pt>
                <c:pt idx="925802">
                  <c:v>0</c:v>
                </c:pt>
                <c:pt idx="925803">
                  <c:v>0</c:v>
                </c:pt>
                <c:pt idx="925804">
                  <c:v>0</c:v>
                </c:pt>
                <c:pt idx="925805">
                  <c:v>0</c:v>
                </c:pt>
                <c:pt idx="925806">
                  <c:v>0</c:v>
                </c:pt>
                <c:pt idx="925807">
                  <c:v>0</c:v>
                </c:pt>
                <c:pt idx="925808">
                  <c:v>0</c:v>
                </c:pt>
                <c:pt idx="925809">
                  <c:v>0</c:v>
                </c:pt>
                <c:pt idx="925810">
                  <c:v>0</c:v>
                </c:pt>
                <c:pt idx="925811">
                  <c:v>0</c:v>
                </c:pt>
                <c:pt idx="925812">
                  <c:v>0</c:v>
                </c:pt>
                <c:pt idx="925813">
                  <c:v>0</c:v>
                </c:pt>
                <c:pt idx="925814">
                  <c:v>0</c:v>
                </c:pt>
                <c:pt idx="925815">
                  <c:v>0</c:v>
                </c:pt>
                <c:pt idx="925816">
                  <c:v>0</c:v>
                </c:pt>
                <c:pt idx="925817">
                  <c:v>0</c:v>
                </c:pt>
                <c:pt idx="925818">
                  <c:v>0</c:v>
                </c:pt>
                <c:pt idx="925819">
                  <c:v>0</c:v>
                </c:pt>
                <c:pt idx="925820">
                  <c:v>0</c:v>
                </c:pt>
                <c:pt idx="925821">
                  <c:v>0</c:v>
                </c:pt>
                <c:pt idx="925822">
                  <c:v>0</c:v>
                </c:pt>
                <c:pt idx="925823">
                  <c:v>0</c:v>
                </c:pt>
                <c:pt idx="925824">
                  <c:v>0</c:v>
                </c:pt>
                <c:pt idx="925825">
                  <c:v>0</c:v>
                </c:pt>
                <c:pt idx="925826">
                  <c:v>0</c:v>
                </c:pt>
                <c:pt idx="925827">
                  <c:v>0</c:v>
                </c:pt>
                <c:pt idx="925828">
                  <c:v>0</c:v>
                </c:pt>
                <c:pt idx="925829">
                  <c:v>0</c:v>
                </c:pt>
                <c:pt idx="925830">
                  <c:v>0</c:v>
                </c:pt>
                <c:pt idx="925831">
                  <c:v>0</c:v>
                </c:pt>
                <c:pt idx="925832">
                  <c:v>0</c:v>
                </c:pt>
                <c:pt idx="925833">
                  <c:v>0</c:v>
                </c:pt>
                <c:pt idx="925834">
                  <c:v>0</c:v>
                </c:pt>
                <c:pt idx="925835">
                  <c:v>0</c:v>
                </c:pt>
                <c:pt idx="925836">
                  <c:v>0</c:v>
                </c:pt>
                <c:pt idx="925837">
                  <c:v>0</c:v>
                </c:pt>
                <c:pt idx="925838">
                  <c:v>0</c:v>
                </c:pt>
                <c:pt idx="925839">
                  <c:v>0</c:v>
                </c:pt>
                <c:pt idx="925840">
                  <c:v>0</c:v>
                </c:pt>
                <c:pt idx="925841">
                  <c:v>0</c:v>
                </c:pt>
                <c:pt idx="925842">
                  <c:v>0</c:v>
                </c:pt>
                <c:pt idx="925843">
                  <c:v>0</c:v>
                </c:pt>
                <c:pt idx="925844">
                  <c:v>0</c:v>
                </c:pt>
                <c:pt idx="925845">
                  <c:v>0</c:v>
                </c:pt>
                <c:pt idx="925846">
                  <c:v>0</c:v>
                </c:pt>
                <c:pt idx="925847">
                  <c:v>0</c:v>
                </c:pt>
                <c:pt idx="925848">
                  <c:v>0</c:v>
                </c:pt>
                <c:pt idx="925849">
                  <c:v>0</c:v>
                </c:pt>
                <c:pt idx="925850">
                  <c:v>0</c:v>
                </c:pt>
                <c:pt idx="925851">
                  <c:v>0</c:v>
                </c:pt>
                <c:pt idx="925852">
                  <c:v>0</c:v>
                </c:pt>
                <c:pt idx="925853">
                  <c:v>0</c:v>
                </c:pt>
                <c:pt idx="925854">
                  <c:v>0</c:v>
                </c:pt>
                <c:pt idx="925855">
                  <c:v>0</c:v>
                </c:pt>
                <c:pt idx="925856">
                  <c:v>0</c:v>
                </c:pt>
                <c:pt idx="925857">
                  <c:v>0</c:v>
                </c:pt>
                <c:pt idx="925858">
                  <c:v>0</c:v>
                </c:pt>
                <c:pt idx="925859">
                  <c:v>0</c:v>
                </c:pt>
                <c:pt idx="925860">
                  <c:v>0</c:v>
                </c:pt>
                <c:pt idx="925861">
                  <c:v>0</c:v>
                </c:pt>
                <c:pt idx="925862">
                  <c:v>0</c:v>
                </c:pt>
                <c:pt idx="925863">
                  <c:v>0</c:v>
                </c:pt>
                <c:pt idx="925864">
                  <c:v>0</c:v>
                </c:pt>
                <c:pt idx="925865">
                  <c:v>0</c:v>
                </c:pt>
                <c:pt idx="925866">
                  <c:v>0</c:v>
                </c:pt>
                <c:pt idx="925867">
                  <c:v>0</c:v>
                </c:pt>
                <c:pt idx="925868">
                  <c:v>0</c:v>
                </c:pt>
                <c:pt idx="925869">
                  <c:v>0</c:v>
                </c:pt>
                <c:pt idx="925870">
                  <c:v>0</c:v>
                </c:pt>
                <c:pt idx="925871">
                  <c:v>0</c:v>
                </c:pt>
                <c:pt idx="925872">
                  <c:v>0</c:v>
                </c:pt>
                <c:pt idx="925873">
                  <c:v>0</c:v>
                </c:pt>
                <c:pt idx="925874">
                  <c:v>0</c:v>
                </c:pt>
                <c:pt idx="925875">
                  <c:v>0</c:v>
                </c:pt>
                <c:pt idx="925876">
                  <c:v>0</c:v>
                </c:pt>
                <c:pt idx="925877">
                  <c:v>0</c:v>
                </c:pt>
                <c:pt idx="925878">
                  <c:v>0</c:v>
                </c:pt>
                <c:pt idx="925879">
                  <c:v>0</c:v>
                </c:pt>
                <c:pt idx="925880">
                  <c:v>0</c:v>
                </c:pt>
                <c:pt idx="925881">
                  <c:v>0</c:v>
                </c:pt>
                <c:pt idx="925882">
                  <c:v>0</c:v>
                </c:pt>
                <c:pt idx="925883">
                  <c:v>0</c:v>
                </c:pt>
                <c:pt idx="925884">
                  <c:v>0</c:v>
                </c:pt>
                <c:pt idx="925885">
                  <c:v>0</c:v>
                </c:pt>
                <c:pt idx="925886">
                  <c:v>0</c:v>
                </c:pt>
                <c:pt idx="925887">
                  <c:v>0</c:v>
                </c:pt>
                <c:pt idx="925888">
                  <c:v>0</c:v>
                </c:pt>
                <c:pt idx="925889">
                  <c:v>0</c:v>
                </c:pt>
                <c:pt idx="925890">
                  <c:v>0</c:v>
                </c:pt>
                <c:pt idx="925891">
                  <c:v>0</c:v>
                </c:pt>
                <c:pt idx="925892">
                  <c:v>0</c:v>
                </c:pt>
                <c:pt idx="925893">
                  <c:v>0</c:v>
                </c:pt>
                <c:pt idx="925894">
                  <c:v>0</c:v>
                </c:pt>
                <c:pt idx="925895">
                  <c:v>0</c:v>
                </c:pt>
                <c:pt idx="925896">
                  <c:v>0</c:v>
                </c:pt>
                <c:pt idx="925897">
                  <c:v>0</c:v>
                </c:pt>
                <c:pt idx="925898">
                  <c:v>0</c:v>
                </c:pt>
                <c:pt idx="925899">
                  <c:v>0</c:v>
                </c:pt>
                <c:pt idx="925900">
                  <c:v>0</c:v>
                </c:pt>
                <c:pt idx="925901">
                  <c:v>0</c:v>
                </c:pt>
                <c:pt idx="925902">
                  <c:v>0</c:v>
                </c:pt>
                <c:pt idx="925903">
                  <c:v>0</c:v>
                </c:pt>
                <c:pt idx="925904">
                  <c:v>0</c:v>
                </c:pt>
                <c:pt idx="925905">
                  <c:v>0</c:v>
                </c:pt>
                <c:pt idx="925906">
                  <c:v>0</c:v>
                </c:pt>
                <c:pt idx="925907">
                  <c:v>0</c:v>
                </c:pt>
                <c:pt idx="925908">
                  <c:v>0</c:v>
                </c:pt>
                <c:pt idx="925909">
                  <c:v>0</c:v>
                </c:pt>
                <c:pt idx="925910">
                  <c:v>0</c:v>
                </c:pt>
                <c:pt idx="925911">
                  <c:v>0</c:v>
                </c:pt>
                <c:pt idx="925912">
                  <c:v>0</c:v>
                </c:pt>
                <c:pt idx="925913">
                  <c:v>0</c:v>
                </c:pt>
                <c:pt idx="925914">
                  <c:v>0</c:v>
                </c:pt>
                <c:pt idx="925915">
                  <c:v>0</c:v>
                </c:pt>
                <c:pt idx="925916">
                  <c:v>0</c:v>
                </c:pt>
                <c:pt idx="925917">
                  <c:v>0</c:v>
                </c:pt>
                <c:pt idx="925918">
                  <c:v>0</c:v>
                </c:pt>
                <c:pt idx="925919">
                  <c:v>0</c:v>
                </c:pt>
                <c:pt idx="925920">
                  <c:v>0</c:v>
                </c:pt>
                <c:pt idx="925921">
                  <c:v>0</c:v>
                </c:pt>
                <c:pt idx="925922">
                  <c:v>0</c:v>
                </c:pt>
                <c:pt idx="925923">
                  <c:v>0</c:v>
                </c:pt>
                <c:pt idx="925924">
                  <c:v>0</c:v>
                </c:pt>
                <c:pt idx="925925">
                  <c:v>0</c:v>
                </c:pt>
                <c:pt idx="925926">
                  <c:v>0</c:v>
                </c:pt>
                <c:pt idx="925927">
                  <c:v>0</c:v>
                </c:pt>
                <c:pt idx="925928">
                  <c:v>0</c:v>
                </c:pt>
                <c:pt idx="925929">
                  <c:v>0</c:v>
                </c:pt>
                <c:pt idx="925930">
                  <c:v>0</c:v>
                </c:pt>
                <c:pt idx="925931">
                  <c:v>0</c:v>
                </c:pt>
                <c:pt idx="925932">
                  <c:v>0</c:v>
                </c:pt>
                <c:pt idx="925933">
                  <c:v>0</c:v>
                </c:pt>
                <c:pt idx="925934">
                  <c:v>0</c:v>
                </c:pt>
                <c:pt idx="925935">
                  <c:v>0</c:v>
                </c:pt>
                <c:pt idx="925936">
                  <c:v>0</c:v>
                </c:pt>
                <c:pt idx="925937">
                  <c:v>0</c:v>
                </c:pt>
                <c:pt idx="925938">
                  <c:v>0</c:v>
                </c:pt>
                <c:pt idx="925939">
                  <c:v>0</c:v>
                </c:pt>
                <c:pt idx="925940">
                  <c:v>0</c:v>
                </c:pt>
                <c:pt idx="925941">
                  <c:v>0</c:v>
                </c:pt>
                <c:pt idx="925942">
                  <c:v>0</c:v>
                </c:pt>
                <c:pt idx="925943">
                  <c:v>0</c:v>
                </c:pt>
                <c:pt idx="925944">
                  <c:v>0</c:v>
                </c:pt>
                <c:pt idx="925945">
                  <c:v>0</c:v>
                </c:pt>
                <c:pt idx="925946">
                  <c:v>0</c:v>
                </c:pt>
                <c:pt idx="925947">
                  <c:v>0</c:v>
                </c:pt>
                <c:pt idx="925948">
                  <c:v>0</c:v>
                </c:pt>
                <c:pt idx="925949">
                  <c:v>0</c:v>
                </c:pt>
                <c:pt idx="925950">
                  <c:v>0</c:v>
                </c:pt>
                <c:pt idx="925951">
                  <c:v>0</c:v>
                </c:pt>
                <c:pt idx="925952">
                  <c:v>0</c:v>
                </c:pt>
                <c:pt idx="925953">
                  <c:v>0</c:v>
                </c:pt>
                <c:pt idx="925954">
                  <c:v>0</c:v>
                </c:pt>
                <c:pt idx="925955">
                  <c:v>0</c:v>
                </c:pt>
                <c:pt idx="925956">
                  <c:v>0</c:v>
                </c:pt>
                <c:pt idx="925957">
                  <c:v>0</c:v>
                </c:pt>
                <c:pt idx="925958">
                  <c:v>0</c:v>
                </c:pt>
                <c:pt idx="925959">
                  <c:v>0</c:v>
                </c:pt>
                <c:pt idx="925960">
                  <c:v>0</c:v>
                </c:pt>
                <c:pt idx="925961">
                  <c:v>0</c:v>
                </c:pt>
                <c:pt idx="925962">
                  <c:v>0</c:v>
                </c:pt>
                <c:pt idx="925963">
                  <c:v>0</c:v>
                </c:pt>
                <c:pt idx="925964">
                  <c:v>0</c:v>
                </c:pt>
                <c:pt idx="925965">
                  <c:v>0</c:v>
                </c:pt>
                <c:pt idx="925966">
                  <c:v>0</c:v>
                </c:pt>
                <c:pt idx="925967">
                  <c:v>0</c:v>
                </c:pt>
                <c:pt idx="925968">
                  <c:v>0</c:v>
                </c:pt>
                <c:pt idx="925969">
                  <c:v>0</c:v>
                </c:pt>
                <c:pt idx="925970">
                  <c:v>0</c:v>
                </c:pt>
                <c:pt idx="925971">
                  <c:v>0</c:v>
                </c:pt>
                <c:pt idx="925972">
                  <c:v>0</c:v>
                </c:pt>
                <c:pt idx="925973">
                  <c:v>0</c:v>
                </c:pt>
                <c:pt idx="925974">
                  <c:v>0</c:v>
                </c:pt>
                <c:pt idx="925975">
                  <c:v>0</c:v>
                </c:pt>
                <c:pt idx="925976">
                  <c:v>0</c:v>
                </c:pt>
                <c:pt idx="925977">
                  <c:v>0</c:v>
                </c:pt>
                <c:pt idx="925978">
                  <c:v>0</c:v>
                </c:pt>
                <c:pt idx="925979">
                  <c:v>0</c:v>
                </c:pt>
                <c:pt idx="925980">
                  <c:v>0</c:v>
                </c:pt>
                <c:pt idx="925981">
                  <c:v>0</c:v>
                </c:pt>
                <c:pt idx="925982">
                  <c:v>0</c:v>
                </c:pt>
                <c:pt idx="925983">
                  <c:v>0</c:v>
                </c:pt>
                <c:pt idx="925984">
                  <c:v>0</c:v>
                </c:pt>
                <c:pt idx="925985">
                  <c:v>0</c:v>
                </c:pt>
                <c:pt idx="925986">
                  <c:v>0</c:v>
                </c:pt>
                <c:pt idx="925987">
                  <c:v>0</c:v>
                </c:pt>
                <c:pt idx="925988">
                  <c:v>0</c:v>
                </c:pt>
                <c:pt idx="925989">
                  <c:v>0</c:v>
                </c:pt>
                <c:pt idx="925990">
                  <c:v>0</c:v>
                </c:pt>
                <c:pt idx="925991">
                  <c:v>0</c:v>
                </c:pt>
                <c:pt idx="925992">
                  <c:v>0</c:v>
                </c:pt>
                <c:pt idx="925993">
                  <c:v>0</c:v>
                </c:pt>
                <c:pt idx="925994">
                  <c:v>0</c:v>
                </c:pt>
                <c:pt idx="925995">
                  <c:v>0</c:v>
                </c:pt>
                <c:pt idx="925996">
                  <c:v>0</c:v>
                </c:pt>
                <c:pt idx="925997">
                  <c:v>0</c:v>
                </c:pt>
                <c:pt idx="925998">
                  <c:v>0</c:v>
                </c:pt>
                <c:pt idx="925999">
                  <c:v>0</c:v>
                </c:pt>
                <c:pt idx="926000">
                  <c:v>0</c:v>
                </c:pt>
                <c:pt idx="926001">
                  <c:v>0</c:v>
                </c:pt>
                <c:pt idx="926002">
                  <c:v>0</c:v>
                </c:pt>
                <c:pt idx="926003">
                  <c:v>0</c:v>
                </c:pt>
                <c:pt idx="926004">
                  <c:v>0</c:v>
                </c:pt>
                <c:pt idx="926005">
                  <c:v>0</c:v>
                </c:pt>
                <c:pt idx="926006">
                  <c:v>0</c:v>
                </c:pt>
                <c:pt idx="926007">
                  <c:v>0</c:v>
                </c:pt>
                <c:pt idx="926008">
                  <c:v>0</c:v>
                </c:pt>
                <c:pt idx="926009">
                  <c:v>0</c:v>
                </c:pt>
                <c:pt idx="926010">
                  <c:v>0</c:v>
                </c:pt>
                <c:pt idx="926011">
                  <c:v>0</c:v>
                </c:pt>
                <c:pt idx="926012">
                  <c:v>0</c:v>
                </c:pt>
                <c:pt idx="926013">
                  <c:v>0</c:v>
                </c:pt>
                <c:pt idx="926014">
                  <c:v>0</c:v>
                </c:pt>
                <c:pt idx="926015">
                  <c:v>0</c:v>
                </c:pt>
                <c:pt idx="926016">
                  <c:v>0</c:v>
                </c:pt>
                <c:pt idx="926017">
                  <c:v>0</c:v>
                </c:pt>
                <c:pt idx="926018">
                  <c:v>0</c:v>
                </c:pt>
                <c:pt idx="926019">
                  <c:v>0</c:v>
                </c:pt>
                <c:pt idx="926020">
                  <c:v>0</c:v>
                </c:pt>
                <c:pt idx="926021">
                  <c:v>0</c:v>
                </c:pt>
                <c:pt idx="926022">
                  <c:v>0</c:v>
                </c:pt>
                <c:pt idx="926023">
                  <c:v>0</c:v>
                </c:pt>
                <c:pt idx="926024">
                  <c:v>0</c:v>
                </c:pt>
                <c:pt idx="926025">
                  <c:v>0</c:v>
                </c:pt>
                <c:pt idx="926026">
                  <c:v>0</c:v>
                </c:pt>
                <c:pt idx="926027">
                  <c:v>0</c:v>
                </c:pt>
                <c:pt idx="926028">
                  <c:v>0</c:v>
                </c:pt>
                <c:pt idx="926029">
                  <c:v>0</c:v>
                </c:pt>
                <c:pt idx="926030">
                  <c:v>0</c:v>
                </c:pt>
                <c:pt idx="926031">
                  <c:v>0</c:v>
                </c:pt>
                <c:pt idx="926032">
                  <c:v>0</c:v>
                </c:pt>
                <c:pt idx="926033">
                  <c:v>0</c:v>
                </c:pt>
                <c:pt idx="926034">
                  <c:v>0</c:v>
                </c:pt>
                <c:pt idx="926035">
                  <c:v>0</c:v>
                </c:pt>
                <c:pt idx="926036">
                  <c:v>0</c:v>
                </c:pt>
                <c:pt idx="926037">
                  <c:v>0</c:v>
                </c:pt>
                <c:pt idx="926038">
                  <c:v>0</c:v>
                </c:pt>
                <c:pt idx="926039">
                  <c:v>0</c:v>
                </c:pt>
                <c:pt idx="926040">
                  <c:v>0</c:v>
                </c:pt>
                <c:pt idx="926041">
                  <c:v>0</c:v>
                </c:pt>
                <c:pt idx="926042">
                  <c:v>0</c:v>
                </c:pt>
                <c:pt idx="926043">
                  <c:v>0</c:v>
                </c:pt>
                <c:pt idx="926044">
                  <c:v>0</c:v>
                </c:pt>
                <c:pt idx="926045">
                  <c:v>0</c:v>
                </c:pt>
                <c:pt idx="926046">
                  <c:v>0</c:v>
                </c:pt>
                <c:pt idx="926047">
                  <c:v>0</c:v>
                </c:pt>
                <c:pt idx="926048">
                  <c:v>0</c:v>
                </c:pt>
                <c:pt idx="926049">
                  <c:v>0</c:v>
                </c:pt>
                <c:pt idx="926050">
                  <c:v>0</c:v>
                </c:pt>
                <c:pt idx="926051">
                  <c:v>0</c:v>
                </c:pt>
                <c:pt idx="926052">
                  <c:v>0</c:v>
                </c:pt>
                <c:pt idx="926053">
                  <c:v>0</c:v>
                </c:pt>
                <c:pt idx="926054">
                  <c:v>0</c:v>
                </c:pt>
                <c:pt idx="926055">
                  <c:v>0</c:v>
                </c:pt>
                <c:pt idx="926056">
                  <c:v>0</c:v>
                </c:pt>
                <c:pt idx="926057">
                  <c:v>0</c:v>
                </c:pt>
                <c:pt idx="926058">
                  <c:v>0</c:v>
                </c:pt>
                <c:pt idx="926059">
                  <c:v>0</c:v>
                </c:pt>
                <c:pt idx="926060">
                  <c:v>0</c:v>
                </c:pt>
                <c:pt idx="926061">
                  <c:v>0</c:v>
                </c:pt>
                <c:pt idx="926062">
                  <c:v>0</c:v>
                </c:pt>
                <c:pt idx="926063">
                  <c:v>0</c:v>
                </c:pt>
                <c:pt idx="926064">
                  <c:v>0</c:v>
                </c:pt>
                <c:pt idx="926065">
                  <c:v>0</c:v>
                </c:pt>
                <c:pt idx="926066">
                  <c:v>0</c:v>
                </c:pt>
                <c:pt idx="926067">
                  <c:v>0</c:v>
                </c:pt>
                <c:pt idx="926068">
                  <c:v>0</c:v>
                </c:pt>
                <c:pt idx="926069">
                  <c:v>0</c:v>
                </c:pt>
                <c:pt idx="926070">
                  <c:v>0</c:v>
                </c:pt>
                <c:pt idx="926071">
                  <c:v>0</c:v>
                </c:pt>
                <c:pt idx="926072">
                  <c:v>0</c:v>
                </c:pt>
                <c:pt idx="926073">
                  <c:v>0</c:v>
                </c:pt>
                <c:pt idx="926074">
                  <c:v>0</c:v>
                </c:pt>
                <c:pt idx="926075">
                  <c:v>0</c:v>
                </c:pt>
                <c:pt idx="926076">
                  <c:v>0</c:v>
                </c:pt>
                <c:pt idx="926077">
                  <c:v>0</c:v>
                </c:pt>
                <c:pt idx="926078">
                  <c:v>0</c:v>
                </c:pt>
                <c:pt idx="926079">
                  <c:v>0</c:v>
                </c:pt>
                <c:pt idx="926080">
                  <c:v>0</c:v>
                </c:pt>
                <c:pt idx="926081">
                  <c:v>0</c:v>
                </c:pt>
                <c:pt idx="926082">
                  <c:v>0</c:v>
                </c:pt>
                <c:pt idx="926083">
                  <c:v>0</c:v>
                </c:pt>
                <c:pt idx="926084">
                  <c:v>0</c:v>
                </c:pt>
                <c:pt idx="926085">
                  <c:v>0</c:v>
                </c:pt>
                <c:pt idx="926086">
                  <c:v>0</c:v>
                </c:pt>
                <c:pt idx="926087">
                  <c:v>0</c:v>
                </c:pt>
                <c:pt idx="926088">
                  <c:v>0</c:v>
                </c:pt>
                <c:pt idx="926089">
                  <c:v>0</c:v>
                </c:pt>
                <c:pt idx="926090">
                  <c:v>0</c:v>
                </c:pt>
                <c:pt idx="926091">
                  <c:v>0</c:v>
                </c:pt>
                <c:pt idx="926092">
                  <c:v>0</c:v>
                </c:pt>
                <c:pt idx="926093">
                  <c:v>0</c:v>
                </c:pt>
                <c:pt idx="926094">
                  <c:v>0</c:v>
                </c:pt>
                <c:pt idx="926095">
                  <c:v>0</c:v>
                </c:pt>
                <c:pt idx="926096">
                  <c:v>0</c:v>
                </c:pt>
                <c:pt idx="926097">
                  <c:v>0</c:v>
                </c:pt>
                <c:pt idx="926098">
                  <c:v>0</c:v>
                </c:pt>
                <c:pt idx="926099">
                  <c:v>0</c:v>
                </c:pt>
                <c:pt idx="926100">
                  <c:v>0</c:v>
                </c:pt>
                <c:pt idx="926101">
                  <c:v>0</c:v>
                </c:pt>
                <c:pt idx="926102">
                  <c:v>0</c:v>
                </c:pt>
                <c:pt idx="926103">
                  <c:v>0</c:v>
                </c:pt>
                <c:pt idx="926104">
                  <c:v>0</c:v>
                </c:pt>
                <c:pt idx="926105">
                  <c:v>0</c:v>
                </c:pt>
                <c:pt idx="926106">
                  <c:v>0</c:v>
                </c:pt>
                <c:pt idx="926107">
                  <c:v>0</c:v>
                </c:pt>
                <c:pt idx="926108">
                  <c:v>0</c:v>
                </c:pt>
                <c:pt idx="926109">
                  <c:v>0</c:v>
                </c:pt>
                <c:pt idx="926110">
                  <c:v>0</c:v>
                </c:pt>
                <c:pt idx="926111">
                  <c:v>0</c:v>
                </c:pt>
                <c:pt idx="926112">
                  <c:v>0</c:v>
                </c:pt>
                <c:pt idx="926113">
                  <c:v>0</c:v>
                </c:pt>
                <c:pt idx="926114">
                  <c:v>0</c:v>
                </c:pt>
                <c:pt idx="926115">
                  <c:v>0</c:v>
                </c:pt>
                <c:pt idx="926116">
                  <c:v>0</c:v>
                </c:pt>
                <c:pt idx="926117">
                  <c:v>0</c:v>
                </c:pt>
                <c:pt idx="926118">
                  <c:v>0</c:v>
                </c:pt>
                <c:pt idx="926119">
                  <c:v>0</c:v>
                </c:pt>
                <c:pt idx="926120">
                  <c:v>0</c:v>
                </c:pt>
                <c:pt idx="926121">
                  <c:v>0</c:v>
                </c:pt>
                <c:pt idx="926122">
                  <c:v>0</c:v>
                </c:pt>
                <c:pt idx="926123">
                  <c:v>0</c:v>
                </c:pt>
                <c:pt idx="926124">
                  <c:v>0</c:v>
                </c:pt>
                <c:pt idx="926125">
                  <c:v>0</c:v>
                </c:pt>
                <c:pt idx="926126">
                  <c:v>0</c:v>
                </c:pt>
                <c:pt idx="926127">
                  <c:v>0</c:v>
                </c:pt>
                <c:pt idx="926128">
                  <c:v>0</c:v>
                </c:pt>
                <c:pt idx="926129">
                  <c:v>0</c:v>
                </c:pt>
                <c:pt idx="926130">
                  <c:v>0</c:v>
                </c:pt>
                <c:pt idx="926131">
                  <c:v>0</c:v>
                </c:pt>
                <c:pt idx="926132">
                  <c:v>0</c:v>
                </c:pt>
                <c:pt idx="926133">
                  <c:v>0</c:v>
                </c:pt>
                <c:pt idx="926134">
                  <c:v>0</c:v>
                </c:pt>
                <c:pt idx="926135">
                  <c:v>0</c:v>
                </c:pt>
                <c:pt idx="926136">
                  <c:v>0</c:v>
                </c:pt>
                <c:pt idx="926137">
                  <c:v>0</c:v>
                </c:pt>
                <c:pt idx="926138">
                  <c:v>0</c:v>
                </c:pt>
                <c:pt idx="926139">
                  <c:v>0</c:v>
                </c:pt>
                <c:pt idx="926140">
                  <c:v>0</c:v>
                </c:pt>
                <c:pt idx="926141">
                  <c:v>0</c:v>
                </c:pt>
                <c:pt idx="926142">
                  <c:v>0</c:v>
                </c:pt>
                <c:pt idx="926143">
                  <c:v>0</c:v>
                </c:pt>
                <c:pt idx="926144">
                  <c:v>0</c:v>
                </c:pt>
                <c:pt idx="926145">
                  <c:v>0</c:v>
                </c:pt>
                <c:pt idx="926146">
                  <c:v>0</c:v>
                </c:pt>
                <c:pt idx="926147">
                  <c:v>0</c:v>
                </c:pt>
                <c:pt idx="926148">
                  <c:v>0</c:v>
                </c:pt>
                <c:pt idx="926149">
                  <c:v>0</c:v>
                </c:pt>
                <c:pt idx="926150">
                  <c:v>0</c:v>
                </c:pt>
                <c:pt idx="926151">
                  <c:v>0</c:v>
                </c:pt>
                <c:pt idx="926152">
                  <c:v>0</c:v>
                </c:pt>
                <c:pt idx="926153">
                  <c:v>0</c:v>
                </c:pt>
                <c:pt idx="926154">
                  <c:v>0</c:v>
                </c:pt>
                <c:pt idx="926155">
                  <c:v>0</c:v>
                </c:pt>
                <c:pt idx="926156">
                  <c:v>0</c:v>
                </c:pt>
                <c:pt idx="926157">
                  <c:v>0</c:v>
                </c:pt>
                <c:pt idx="926158">
                  <c:v>0</c:v>
                </c:pt>
                <c:pt idx="926159">
                  <c:v>0</c:v>
                </c:pt>
                <c:pt idx="926160">
                  <c:v>0</c:v>
                </c:pt>
                <c:pt idx="926161">
                  <c:v>0</c:v>
                </c:pt>
                <c:pt idx="926162">
                  <c:v>0</c:v>
                </c:pt>
                <c:pt idx="926163">
                  <c:v>0</c:v>
                </c:pt>
                <c:pt idx="926164">
                  <c:v>0</c:v>
                </c:pt>
                <c:pt idx="926165">
                  <c:v>0</c:v>
                </c:pt>
                <c:pt idx="926166">
                  <c:v>0</c:v>
                </c:pt>
                <c:pt idx="926167">
                  <c:v>0</c:v>
                </c:pt>
                <c:pt idx="926168">
                  <c:v>0</c:v>
                </c:pt>
                <c:pt idx="926169">
                  <c:v>0</c:v>
                </c:pt>
                <c:pt idx="926170">
                  <c:v>0</c:v>
                </c:pt>
                <c:pt idx="926171">
                  <c:v>0</c:v>
                </c:pt>
                <c:pt idx="926172">
                  <c:v>0</c:v>
                </c:pt>
                <c:pt idx="926173">
                  <c:v>0</c:v>
                </c:pt>
                <c:pt idx="926174">
                  <c:v>0</c:v>
                </c:pt>
                <c:pt idx="926175">
                  <c:v>0</c:v>
                </c:pt>
                <c:pt idx="926176">
                  <c:v>0</c:v>
                </c:pt>
                <c:pt idx="926177">
                  <c:v>0</c:v>
                </c:pt>
                <c:pt idx="926178">
                  <c:v>0</c:v>
                </c:pt>
                <c:pt idx="926179">
                  <c:v>0</c:v>
                </c:pt>
                <c:pt idx="926180">
                  <c:v>0</c:v>
                </c:pt>
                <c:pt idx="926181">
                  <c:v>0</c:v>
                </c:pt>
                <c:pt idx="926182">
                  <c:v>0</c:v>
                </c:pt>
                <c:pt idx="926183">
                  <c:v>0</c:v>
                </c:pt>
                <c:pt idx="926184">
                  <c:v>0</c:v>
                </c:pt>
                <c:pt idx="926185">
                  <c:v>0</c:v>
                </c:pt>
                <c:pt idx="926186">
                  <c:v>0</c:v>
                </c:pt>
                <c:pt idx="926187">
                  <c:v>0</c:v>
                </c:pt>
                <c:pt idx="926188">
                  <c:v>0</c:v>
                </c:pt>
                <c:pt idx="926189">
                  <c:v>0</c:v>
                </c:pt>
                <c:pt idx="926190">
                  <c:v>0</c:v>
                </c:pt>
                <c:pt idx="926191">
                  <c:v>0</c:v>
                </c:pt>
                <c:pt idx="926192">
                  <c:v>0</c:v>
                </c:pt>
                <c:pt idx="926193">
                  <c:v>0</c:v>
                </c:pt>
                <c:pt idx="926194">
                  <c:v>0</c:v>
                </c:pt>
                <c:pt idx="926195">
                  <c:v>0</c:v>
                </c:pt>
                <c:pt idx="926196">
                  <c:v>0</c:v>
                </c:pt>
                <c:pt idx="926197">
                  <c:v>0</c:v>
                </c:pt>
                <c:pt idx="926198">
                  <c:v>0</c:v>
                </c:pt>
                <c:pt idx="926199">
                  <c:v>0</c:v>
                </c:pt>
                <c:pt idx="926200">
                  <c:v>0</c:v>
                </c:pt>
                <c:pt idx="926201">
                  <c:v>0</c:v>
                </c:pt>
                <c:pt idx="926202">
                  <c:v>0</c:v>
                </c:pt>
                <c:pt idx="926203">
                  <c:v>0</c:v>
                </c:pt>
                <c:pt idx="926204">
                  <c:v>0</c:v>
                </c:pt>
                <c:pt idx="926205">
                  <c:v>0</c:v>
                </c:pt>
                <c:pt idx="926206">
                  <c:v>0</c:v>
                </c:pt>
                <c:pt idx="926207">
                  <c:v>0</c:v>
                </c:pt>
                <c:pt idx="926208">
                  <c:v>0</c:v>
                </c:pt>
                <c:pt idx="926209">
                  <c:v>0</c:v>
                </c:pt>
                <c:pt idx="926210">
                  <c:v>0</c:v>
                </c:pt>
                <c:pt idx="926211">
                  <c:v>0</c:v>
                </c:pt>
                <c:pt idx="926212">
                  <c:v>0</c:v>
                </c:pt>
                <c:pt idx="926213">
                  <c:v>0</c:v>
                </c:pt>
                <c:pt idx="926214">
                  <c:v>0</c:v>
                </c:pt>
                <c:pt idx="926215">
                  <c:v>0</c:v>
                </c:pt>
                <c:pt idx="926216">
                  <c:v>0</c:v>
                </c:pt>
                <c:pt idx="926217">
                  <c:v>0</c:v>
                </c:pt>
                <c:pt idx="926218">
                  <c:v>0</c:v>
                </c:pt>
                <c:pt idx="926219">
                  <c:v>0</c:v>
                </c:pt>
                <c:pt idx="926220">
                  <c:v>0</c:v>
                </c:pt>
                <c:pt idx="926221">
                  <c:v>0</c:v>
                </c:pt>
                <c:pt idx="926222">
                  <c:v>0</c:v>
                </c:pt>
                <c:pt idx="926223">
                  <c:v>0</c:v>
                </c:pt>
                <c:pt idx="926224">
                  <c:v>0</c:v>
                </c:pt>
                <c:pt idx="926225">
                  <c:v>0</c:v>
                </c:pt>
                <c:pt idx="926226">
                  <c:v>0</c:v>
                </c:pt>
                <c:pt idx="926227">
                  <c:v>0</c:v>
                </c:pt>
                <c:pt idx="926228">
                  <c:v>0</c:v>
                </c:pt>
                <c:pt idx="926229">
                  <c:v>0</c:v>
                </c:pt>
                <c:pt idx="926230">
                  <c:v>0</c:v>
                </c:pt>
                <c:pt idx="926231">
                  <c:v>0</c:v>
                </c:pt>
                <c:pt idx="926232">
                  <c:v>0</c:v>
                </c:pt>
                <c:pt idx="926233">
                  <c:v>0</c:v>
                </c:pt>
                <c:pt idx="926234">
                  <c:v>0</c:v>
                </c:pt>
                <c:pt idx="926235">
                  <c:v>0</c:v>
                </c:pt>
                <c:pt idx="926236">
                  <c:v>0</c:v>
                </c:pt>
                <c:pt idx="926237">
                  <c:v>0</c:v>
                </c:pt>
                <c:pt idx="926238">
                  <c:v>0</c:v>
                </c:pt>
                <c:pt idx="926239">
                  <c:v>0</c:v>
                </c:pt>
                <c:pt idx="926240">
                  <c:v>0</c:v>
                </c:pt>
                <c:pt idx="926241">
                  <c:v>0</c:v>
                </c:pt>
                <c:pt idx="926242">
                  <c:v>0</c:v>
                </c:pt>
                <c:pt idx="926243">
                  <c:v>0</c:v>
                </c:pt>
                <c:pt idx="926244">
                  <c:v>0</c:v>
                </c:pt>
                <c:pt idx="926245">
                  <c:v>0</c:v>
                </c:pt>
                <c:pt idx="926246">
                  <c:v>0</c:v>
                </c:pt>
                <c:pt idx="926247">
                  <c:v>0</c:v>
                </c:pt>
                <c:pt idx="926248">
                  <c:v>0</c:v>
                </c:pt>
                <c:pt idx="926249">
                  <c:v>0</c:v>
                </c:pt>
                <c:pt idx="926250">
                  <c:v>0</c:v>
                </c:pt>
                <c:pt idx="926251">
                  <c:v>0</c:v>
                </c:pt>
                <c:pt idx="926252">
                  <c:v>0</c:v>
                </c:pt>
                <c:pt idx="926253">
                  <c:v>0</c:v>
                </c:pt>
                <c:pt idx="926254">
                  <c:v>0</c:v>
                </c:pt>
                <c:pt idx="926255">
                  <c:v>0</c:v>
                </c:pt>
                <c:pt idx="926256">
                  <c:v>0</c:v>
                </c:pt>
                <c:pt idx="926257">
                  <c:v>0</c:v>
                </c:pt>
                <c:pt idx="926258">
                  <c:v>0</c:v>
                </c:pt>
                <c:pt idx="926259">
                  <c:v>0</c:v>
                </c:pt>
                <c:pt idx="926260">
                  <c:v>0</c:v>
                </c:pt>
                <c:pt idx="926261">
                  <c:v>0</c:v>
                </c:pt>
                <c:pt idx="926262">
                  <c:v>0</c:v>
                </c:pt>
                <c:pt idx="926263">
                  <c:v>0</c:v>
                </c:pt>
                <c:pt idx="926264">
                  <c:v>0</c:v>
                </c:pt>
                <c:pt idx="926265">
                  <c:v>0</c:v>
                </c:pt>
                <c:pt idx="926266">
                  <c:v>0</c:v>
                </c:pt>
                <c:pt idx="926267">
                  <c:v>0</c:v>
                </c:pt>
                <c:pt idx="926268">
                  <c:v>0</c:v>
                </c:pt>
                <c:pt idx="926269">
                  <c:v>0</c:v>
                </c:pt>
                <c:pt idx="926270">
                  <c:v>0</c:v>
                </c:pt>
                <c:pt idx="926271">
                  <c:v>0</c:v>
                </c:pt>
                <c:pt idx="926272">
                  <c:v>0</c:v>
                </c:pt>
                <c:pt idx="926273">
                  <c:v>0</c:v>
                </c:pt>
                <c:pt idx="926274">
                  <c:v>0</c:v>
                </c:pt>
                <c:pt idx="926275">
                  <c:v>0</c:v>
                </c:pt>
                <c:pt idx="926276">
                  <c:v>0</c:v>
                </c:pt>
                <c:pt idx="926277">
                  <c:v>0</c:v>
                </c:pt>
                <c:pt idx="926278">
                  <c:v>0</c:v>
                </c:pt>
                <c:pt idx="926279">
                  <c:v>0</c:v>
                </c:pt>
                <c:pt idx="926280">
                  <c:v>0</c:v>
                </c:pt>
                <c:pt idx="926281">
                  <c:v>0</c:v>
                </c:pt>
                <c:pt idx="926282">
                  <c:v>0</c:v>
                </c:pt>
                <c:pt idx="926283">
                  <c:v>0</c:v>
                </c:pt>
                <c:pt idx="926284">
                  <c:v>0</c:v>
                </c:pt>
                <c:pt idx="926285">
                  <c:v>0</c:v>
                </c:pt>
                <c:pt idx="926286">
                  <c:v>0</c:v>
                </c:pt>
                <c:pt idx="926287">
                  <c:v>0</c:v>
                </c:pt>
                <c:pt idx="926288">
                  <c:v>0</c:v>
                </c:pt>
                <c:pt idx="926289">
                  <c:v>0</c:v>
                </c:pt>
                <c:pt idx="926290">
                  <c:v>0</c:v>
                </c:pt>
                <c:pt idx="926291">
                  <c:v>0</c:v>
                </c:pt>
                <c:pt idx="926292">
                  <c:v>0</c:v>
                </c:pt>
                <c:pt idx="926293">
                  <c:v>0</c:v>
                </c:pt>
                <c:pt idx="926294">
                  <c:v>0</c:v>
                </c:pt>
                <c:pt idx="926295">
                  <c:v>0</c:v>
                </c:pt>
                <c:pt idx="926296">
                  <c:v>0</c:v>
                </c:pt>
                <c:pt idx="926297">
                  <c:v>0</c:v>
                </c:pt>
                <c:pt idx="926298">
                  <c:v>0</c:v>
                </c:pt>
                <c:pt idx="926299">
                  <c:v>0</c:v>
                </c:pt>
                <c:pt idx="926300">
                  <c:v>0</c:v>
                </c:pt>
                <c:pt idx="926301">
                  <c:v>0</c:v>
                </c:pt>
                <c:pt idx="926302">
                  <c:v>0</c:v>
                </c:pt>
                <c:pt idx="926303">
                  <c:v>0</c:v>
                </c:pt>
                <c:pt idx="926304">
                  <c:v>0</c:v>
                </c:pt>
                <c:pt idx="926305">
                  <c:v>0</c:v>
                </c:pt>
                <c:pt idx="926306">
                  <c:v>0</c:v>
                </c:pt>
                <c:pt idx="926307">
                  <c:v>0</c:v>
                </c:pt>
                <c:pt idx="926308">
                  <c:v>0</c:v>
                </c:pt>
                <c:pt idx="926309">
                  <c:v>0</c:v>
                </c:pt>
                <c:pt idx="926310">
                  <c:v>0</c:v>
                </c:pt>
                <c:pt idx="926311">
                  <c:v>0</c:v>
                </c:pt>
                <c:pt idx="926312">
                  <c:v>0</c:v>
                </c:pt>
                <c:pt idx="926313">
                  <c:v>0</c:v>
                </c:pt>
                <c:pt idx="926314">
                  <c:v>0</c:v>
                </c:pt>
                <c:pt idx="926315">
                  <c:v>0</c:v>
                </c:pt>
                <c:pt idx="926316">
                  <c:v>0</c:v>
                </c:pt>
                <c:pt idx="926317">
                  <c:v>0</c:v>
                </c:pt>
                <c:pt idx="926318">
                  <c:v>0</c:v>
                </c:pt>
                <c:pt idx="926319">
                  <c:v>0</c:v>
                </c:pt>
                <c:pt idx="926320">
                  <c:v>0</c:v>
                </c:pt>
                <c:pt idx="926321">
                  <c:v>0</c:v>
                </c:pt>
                <c:pt idx="926322">
                  <c:v>0</c:v>
                </c:pt>
                <c:pt idx="926323">
                  <c:v>0</c:v>
                </c:pt>
                <c:pt idx="926324">
                  <c:v>0</c:v>
                </c:pt>
                <c:pt idx="926325">
                  <c:v>0</c:v>
                </c:pt>
                <c:pt idx="926326">
                  <c:v>0</c:v>
                </c:pt>
                <c:pt idx="926327">
                  <c:v>0</c:v>
                </c:pt>
                <c:pt idx="926328">
                  <c:v>0</c:v>
                </c:pt>
                <c:pt idx="926329">
                  <c:v>0</c:v>
                </c:pt>
                <c:pt idx="926330">
                  <c:v>0</c:v>
                </c:pt>
                <c:pt idx="926331">
                  <c:v>0</c:v>
                </c:pt>
                <c:pt idx="926332">
                  <c:v>0</c:v>
                </c:pt>
                <c:pt idx="926333">
                  <c:v>0</c:v>
                </c:pt>
                <c:pt idx="926334">
                  <c:v>0</c:v>
                </c:pt>
                <c:pt idx="926335">
                  <c:v>0</c:v>
                </c:pt>
                <c:pt idx="926336">
                  <c:v>0</c:v>
                </c:pt>
                <c:pt idx="926337">
                  <c:v>0</c:v>
                </c:pt>
                <c:pt idx="926338">
                  <c:v>0</c:v>
                </c:pt>
                <c:pt idx="926339">
                  <c:v>0</c:v>
                </c:pt>
                <c:pt idx="926340">
                  <c:v>0</c:v>
                </c:pt>
                <c:pt idx="926341">
                  <c:v>0</c:v>
                </c:pt>
                <c:pt idx="926342">
                  <c:v>0</c:v>
                </c:pt>
                <c:pt idx="926343">
                  <c:v>0</c:v>
                </c:pt>
                <c:pt idx="926344">
                  <c:v>0</c:v>
                </c:pt>
                <c:pt idx="926345">
                  <c:v>0</c:v>
                </c:pt>
                <c:pt idx="926346">
                  <c:v>0</c:v>
                </c:pt>
                <c:pt idx="926347">
                  <c:v>0</c:v>
                </c:pt>
                <c:pt idx="926348">
                  <c:v>0</c:v>
                </c:pt>
                <c:pt idx="926349">
                  <c:v>0</c:v>
                </c:pt>
                <c:pt idx="926350">
                  <c:v>0</c:v>
                </c:pt>
                <c:pt idx="926351">
                  <c:v>0</c:v>
                </c:pt>
                <c:pt idx="926352">
                  <c:v>0</c:v>
                </c:pt>
                <c:pt idx="926353">
                  <c:v>0</c:v>
                </c:pt>
                <c:pt idx="926354">
                  <c:v>0</c:v>
                </c:pt>
                <c:pt idx="926355">
                  <c:v>0</c:v>
                </c:pt>
                <c:pt idx="926356">
                  <c:v>0</c:v>
                </c:pt>
                <c:pt idx="926357">
                  <c:v>0</c:v>
                </c:pt>
                <c:pt idx="926358">
                  <c:v>0</c:v>
                </c:pt>
                <c:pt idx="926359">
                  <c:v>0</c:v>
                </c:pt>
                <c:pt idx="926360">
                  <c:v>0</c:v>
                </c:pt>
                <c:pt idx="926361">
                  <c:v>0</c:v>
                </c:pt>
                <c:pt idx="926362">
                  <c:v>0</c:v>
                </c:pt>
                <c:pt idx="926363">
                  <c:v>0</c:v>
                </c:pt>
                <c:pt idx="926364">
                  <c:v>0</c:v>
                </c:pt>
                <c:pt idx="926365">
                  <c:v>0</c:v>
                </c:pt>
                <c:pt idx="926366">
                  <c:v>0</c:v>
                </c:pt>
                <c:pt idx="926367">
                  <c:v>0</c:v>
                </c:pt>
                <c:pt idx="926368">
                  <c:v>0</c:v>
                </c:pt>
                <c:pt idx="926369">
                  <c:v>0</c:v>
                </c:pt>
                <c:pt idx="926370">
                  <c:v>0</c:v>
                </c:pt>
                <c:pt idx="926371">
                  <c:v>0</c:v>
                </c:pt>
                <c:pt idx="926372">
                  <c:v>0</c:v>
                </c:pt>
                <c:pt idx="926373">
                  <c:v>0</c:v>
                </c:pt>
                <c:pt idx="926374">
                  <c:v>0</c:v>
                </c:pt>
                <c:pt idx="926375">
                  <c:v>0</c:v>
                </c:pt>
                <c:pt idx="926376">
                  <c:v>0</c:v>
                </c:pt>
                <c:pt idx="926377">
                  <c:v>0</c:v>
                </c:pt>
                <c:pt idx="926378">
                  <c:v>0</c:v>
                </c:pt>
                <c:pt idx="926379">
                  <c:v>0</c:v>
                </c:pt>
                <c:pt idx="926380">
                  <c:v>0</c:v>
                </c:pt>
                <c:pt idx="926381">
                  <c:v>0</c:v>
                </c:pt>
                <c:pt idx="926382">
                  <c:v>0</c:v>
                </c:pt>
                <c:pt idx="926383">
                  <c:v>0</c:v>
                </c:pt>
                <c:pt idx="926384">
                  <c:v>0</c:v>
                </c:pt>
                <c:pt idx="926385">
                  <c:v>0</c:v>
                </c:pt>
                <c:pt idx="926386">
                  <c:v>0</c:v>
                </c:pt>
                <c:pt idx="926387">
                  <c:v>0</c:v>
                </c:pt>
                <c:pt idx="926388">
                  <c:v>0</c:v>
                </c:pt>
                <c:pt idx="926389">
                  <c:v>0</c:v>
                </c:pt>
                <c:pt idx="926390">
                  <c:v>0</c:v>
                </c:pt>
                <c:pt idx="926391">
                  <c:v>0</c:v>
                </c:pt>
                <c:pt idx="926392">
                  <c:v>0</c:v>
                </c:pt>
                <c:pt idx="926393">
                  <c:v>0</c:v>
                </c:pt>
                <c:pt idx="926394">
                  <c:v>0</c:v>
                </c:pt>
                <c:pt idx="926395">
                  <c:v>0</c:v>
                </c:pt>
                <c:pt idx="926396">
                  <c:v>0</c:v>
                </c:pt>
                <c:pt idx="926397">
                  <c:v>0</c:v>
                </c:pt>
                <c:pt idx="926398">
                  <c:v>0</c:v>
                </c:pt>
                <c:pt idx="926399">
                  <c:v>0</c:v>
                </c:pt>
                <c:pt idx="926400">
                  <c:v>0</c:v>
                </c:pt>
                <c:pt idx="926401">
                  <c:v>0</c:v>
                </c:pt>
                <c:pt idx="926402">
                  <c:v>0</c:v>
                </c:pt>
                <c:pt idx="926403">
                  <c:v>0</c:v>
                </c:pt>
                <c:pt idx="926404">
                  <c:v>0</c:v>
                </c:pt>
                <c:pt idx="926405">
                  <c:v>0</c:v>
                </c:pt>
                <c:pt idx="926406">
                  <c:v>0</c:v>
                </c:pt>
                <c:pt idx="926407">
                  <c:v>0</c:v>
                </c:pt>
                <c:pt idx="926408">
                  <c:v>0</c:v>
                </c:pt>
                <c:pt idx="926409">
                  <c:v>0</c:v>
                </c:pt>
                <c:pt idx="926410">
                  <c:v>0</c:v>
                </c:pt>
                <c:pt idx="926411">
                  <c:v>0</c:v>
                </c:pt>
                <c:pt idx="926412">
                  <c:v>0</c:v>
                </c:pt>
                <c:pt idx="926413">
                  <c:v>0</c:v>
                </c:pt>
                <c:pt idx="926414">
                  <c:v>0</c:v>
                </c:pt>
                <c:pt idx="926415">
                  <c:v>0</c:v>
                </c:pt>
                <c:pt idx="926416">
                  <c:v>0</c:v>
                </c:pt>
                <c:pt idx="926417">
                  <c:v>0</c:v>
                </c:pt>
                <c:pt idx="926418">
                  <c:v>0</c:v>
                </c:pt>
                <c:pt idx="926419">
                  <c:v>0</c:v>
                </c:pt>
                <c:pt idx="926420">
                  <c:v>0</c:v>
                </c:pt>
                <c:pt idx="926421">
                  <c:v>0</c:v>
                </c:pt>
                <c:pt idx="926422">
                  <c:v>0</c:v>
                </c:pt>
                <c:pt idx="926423">
                  <c:v>0</c:v>
                </c:pt>
                <c:pt idx="926424">
                  <c:v>0</c:v>
                </c:pt>
                <c:pt idx="926425">
                  <c:v>0</c:v>
                </c:pt>
                <c:pt idx="926426">
                  <c:v>0</c:v>
                </c:pt>
                <c:pt idx="926427">
                  <c:v>0</c:v>
                </c:pt>
                <c:pt idx="926428">
                  <c:v>0</c:v>
                </c:pt>
                <c:pt idx="926429">
                  <c:v>0</c:v>
                </c:pt>
                <c:pt idx="926430">
                  <c:v>0</c:v>
                </c:pt>
                <c:pt idx="926431">
                  <c:v>0</c:v>
                </c:pt>
                <c:pt idx="926432">
                  <c:v>0</c:v>
                </c:pt>
                <c:pt idx="926433">
                  <c:v>0</c:v>
                </c:pt>
                <c:pt idx="926434">
                  <c:v>0</c:v>
                </c:pt>
                <c:pt idx="926435">
                  <c:v>0</c:v>
                </c:pt>
                <c:pt idx="926436">
                  <c:v>0</c:v>
                </c:pt>
                <c:pt idx="926437">
                  <c:v>0</c:v>
                </c:pt>
                <c:pt idx="926438">
                  <c:v>0</c:v>
                </c:pt>
                <c:pt idx="926439">
                  <c:v>0</c:v>
                </c:pt>
                <c:pt idx="926440">
                  <c:v>0</c:v>
                </c:pt>
                <c:pt idx="926441">
                  <c:v>0</c:v>
                </c:pt>
                <c:pt idx="926442">
                  <c:v>0</c:v>
                </c:pt>
                <c:pt idx="926443">
                  <c:v>0</c:v>
                </c:pt>
                <c:pt idx="926444">
                  <c:v>0</c:v>
                </c:pt>
                <c:pt idx="926445">
                  <c:v>0</c:v>
                </c:pt>
                <c:pt idx="926446">
                  <c:v>0</c:v>
                </c:pt>
                <c:pt idx="926447">
                  <c:v>0</c:v>
                </c:pt>
                <c:pt idx="926448">
                  <c:v>0</c:v>
                </c:pt>
                <c:pt idx="926449">
                  <c:v>0</c:v>
                </c:pt>
                <c:pt idx="926450">
                  <c:v>0</c:v>
                </c:pt>
                <c:pt idx="926451">
                  <c:v>0</c:v>
                </c:pt>
                <c:pt idx="926452">
                  <c:v>0</c:v>
                </c:pt>
                <c:pt idx="926453">
                  <c:v>0</c:v>
                </c:pt>
                <c:pt idx="926454">
                  <c:v>0</c:v>
                </c:pt>
                <c:pt idx="926455">
                  <c:v>0</c:v>
                </c:pt>
                <c:pt idx="926456">
                  <c:v>0</c:v>
                </c:pt>
                <c:pt idx="926457">
                  <c:v>0</c:v>
                </c:pt>
                <c:pt idx="926458">
                  <c:v>0</c:v>
                </c:pt>
                <c:pt idx="926459">
                  <c:v>0</c:v>
                </c:pt>
                <c:pt idx="926460">
                  <c:v>0</c:v>
                </c:pt>
                <c:pt idx="926461">
                  <c:v>0</c:v>
                </c:pt>
                <c:pt idx="926462">
                  <c:v>0</c:v>
                </c:pt>
                <c:pt idx="926463">
                  <c:v>0</c:v>
                </c:pt>
                <c:pt idx="926464">
                  <c:v>0</c:v>
                </c:pt>
                <c:pt idx="926465">
                  <c:v>0</c:v>
                </c:pt>
                <c:pt idx="926466">
                  <c:v>0</c:v>
                </c:pt>
                <c:pt idx="926467">
                  <c:v>0</c:v>
                </c:pt>
                <c:pt idx="926468">
                  <c:v>0</c:v>
                </c:pt>
                <c:pt idx="926469">
                  <c:v>0</c:v>
                </c:pt>
                <c:pt idx="926470">
                  <c:v>0</c:v>
                </c:pt>
                <c:pt idx="926471">
                  <c:v>0</c:v>
                </c:pt>
                <c:pt idx="926472">
                  <c:v>0</c:v>
                </c:pt>
                <c:pt idx="926473">
                  <c:v>0</c:v>
                </c:pt>
                <c:pt idx="926474">
                  <c:v>0</c:v>
                </c:pt>
                <c:pt idx="926475">
                  <c:v>0</c:v>
                </c:pt>
                <c:pt idx="926476">
                  <c:v>0</c:v>
                </c:pt>
                <c:pt idx="926477">
                  <c:v>0</c:v>
                </c:pt>
                <c:pt idx="926478">
                  <c:v>0</c:v>
                </c:pt>
                <c:pt idx="926479">
                  <c:v>0</c:v>
                </c:pt>
                <c:pt idx="926480">
                  <c:v>0</c:v>
                </c:pt>
                <c:pt idx="926481">
                  <c:v>0</c:v>
                </c:pt>
                <c:pt idx="926482">
                  <c:v>0</c:v>
                </c:pt>
                <c:pt idx="926483">
                  <c:v>0</c:v>
                </c:pt>
                <c:pt idx="926484">
                  <c:v>0</c:v>
                </c:pt>
                <c:pt idx="926485">
                  <c:v>0</c:v>
                </c:pt>
                <c:pt idx="926486">
                  <c:v>0</c:v>
                </c:pt>
                <c:pt idx="926487">
                  <c:v>0</c:v>
                </c:pt>
                <c:pt idx="926488">
                  <c:v>0</c:v>
                </c:pt>
                <c:pt idx="926489">
                  <c:v>0</c:v>
                </c:pt>
                <c:pt idx="926490">
                  <c:v>0</c:v>
                </c:pt>
                <c:pt idx="926491">
                  <c:v>0</c:v>
                </c:pt>
                <c:pt idx="926492">
                  <c:v>0</c:v>
                </c:pt>
                <c:pt idx="926493">
                  <c:v>0</c:v>
                </c:pt>
                <c:pt idx="926494">
                  <c:v>0</c:v>
                </c:pt>
                <c:pt idx="926495">
                  <c:v>0</c:v>
                </c:pt>
                <c:pt idx="926496">
                  <c:v>0</c:v>
                </c:pt>
                <c:pt idx="926497">
                  <c:v>0</c:v>
                </c:pt>
                <c:pt idx="926498">
                  <c:v>0</c:v>
                </c:pt>
                <c:pt idx="926499">
                  <c:v>0</c:v>
                </c:pt>
                <c:pt idx="926500">
                  <c:v>0</c:v>
                </c:pt>
                <c:pt idx="926501">
                  <c:v>0</c:v>
                </c:pt>
                <c:pt idx="926502">
                  <c:v>0</c:v>
                </c:pt>
                <c:pt idx="926503">
                  <c:v>0</c:v>
                </c:pt>
                <c:pt idx="926504">
                  <c:v>0</c:v>
                </c:pt>
                <c:pt idx="926505">
                  <c:v>0</c:v>
                </c:pt>
                <c:pt idx="926506">
                  <c:v>0</c:v>
                </c:pt>
                <c:pt idx="926507">
                  <c:v>0</c:v>
                </c:pt>
                <c:pt idx="926508">
                  <c:v>0</c:v>
                </c:pt>
                <c:pt idx="926509">
                  <c:v>0</c:v>
                </c:pt>
                <c:pt idx="926510">
                  <c:v>0</c:v>
                </c:pt>
                <c:pt idx="926511">
                  <c:v>0</c:v>
                </c:pt>
                <c:pt idx="926512">
                  <c:v>0</c:v>
                </c:pt>
                <c:pt idx="926513">
                  <c:v>0</c:v>
                </c:pt>
                <c:pt idx="926514">
                  <c:v>0</c:v>
                </c:pt>
                <c:pt idx="926515">
                  <c:v>0</c:v>
                </c:pt>
                <c:pt idx="926516">
                  <c:v>0</c:v>
                </c:pt>
                <c:pt idx="926517">
                  <c:v>0</c:v>
                </c:pt>
                <c:pt idx="926518">
                  <c:v>0</c:v>
                </c:pt>
                <c:pt idx="926519">
                  <c:v>0</c:v>
                </c:pt>
                <c:pt idx="926520">
                  <c:v>0</c:v>
                </c:pt>
                <c:pt idx="926521">
                  <c:v>0</c:v>
                </c:pt>
                <c:pt idx="926522">
                  <c:v>0</c:v>
                </c:pt>
                <c:pt idx="926523">
                  <c:v>0</c:v>
                </c:pt>
                <c:pt idx="926524">
                  <c:v>0</c:v>
                </c:pt>
                <c:pt idx="926525">
                  <c:v>0</c:v>
                </c:pt>
                <c:pt idx="926526">
                  <c:v>0</c:v>
                </c:pt>
                <c:pt idx="926527">
                  <c:v>0</c:v>
                </c:pt>
                <c:pt idx="926528">
                  <c:v>0</c:v>
                </c:pt>
                <c:pt idx="926529">
                  <c:v>0</c:v>
                </c:pt>
                <c:pt idx="926530">
                  <c:v>0</c:v>
                </c:pt>
                <c:pt idx="926531">
                  <c:v>0</c:v>
                </c:pt>
                <c:pt idx="926532">
                  <c:v>0</c:v>
                </c:pt>
                <c:pt idx="926533">
                  <c:v>0</c:v>
                </c:pt>
                <c:pt idx="926534">
                  <c:v>0</c:v>
                </c:pt>
                <c:pt idx="926535">
                  <c:v>0</c:v>
                </c:pt>
                <c:pt idx="926536">
                  <c:v>0</c:v>
                </c:pt>
                <c:pt idx="926537">
                  <c:v>0</c:v>
                </c:pt>
                <c:pt idx="926538">
                  <c:v>0</c:v>
                </c:pt>
                <c:pt idx="926539">
                  <c:v>0</c:v>
                </c:pt>
                <c:pt idx="926540">
                  <c:v>0</c:v>
                </c:pt>
                <c:pt idx="926541">
                  <c:v>0</c:v>
                </c:pt>
                <c:pt idx="926542">
                  <c:v>0</c:v>
                </c:pt>
                <c:pt idx="926543">
                  <c:v>0</c:v>
                </c:pt>
                <c:pt idx="926544">
                  <c:v>0</c:v>
                </c:pt>
                <c:pt idx="926545">
                  <c:v>0</c:v>
                </c:pt>
                <c:pt idx="926546">
                  <c:v>0</c:v>
                </c:pt>
                <c:pt idx="926547">
                  <c:v>0</c:v>
                </c:pt>
                <c:pt idx="926548">
                  <c:v>0</c:v>
                </c:pt>
                <c:pt idx="926549">
                  <c:v>0</c:v>
                </c:pt>
                <c:pt idx="926550">
                  <c:v>0</c:v>
                </c:pt>
                <c:pt idx="926551">
                  <c:v>0</c:v>
                </c:pt>
                <c:pt idx="926552">
                  <c:v>0</c:v>
                </c:pt>
                <c:pt idx="926553">
                  <c:v>0</c:v>
                </c:pt>
                <c:pt idx="926554">
                  <c:v>0</c:v>
                </c:pt>
                <c:pt idx="926555">
                  <c:v>0</c:v>
                </c:pt>
                <c:pt idx="926556">
                  <c:v>0</c:v>
                </c:pt>
                <c:pt idx="926557">
                  <c:v>0</c:v>
                </c:pt>
                <c:pt idx="926558">
                  <c:v>0</c:v>
                </c:pt>
                <c:pt idx="926559">
                  <c:v>0</c:v>
                </c:pt>
                <c:pt idx="926560">
                  <c:v>0</c:v>
                </c:pt>
                <c:pt idx="926561">
                  <c:v>0</c:v>
                </c:pt>
                <c:pt idx="926562">
                  <c:v>0</c:v>
                </c:pt>
                <c:pt idx="926563">
                  <c:v>0</c:v>
                </c:pt>
                <c:pt idx="926564">
                  <c:v>0</c:v>
                </c:pt>
                <c:pt idx="926565">
                  <c:v>0</c:v>
                </c:pt>
                <c:pt idx="926566">
                  <c:v>0</c:v>
                </c:pt>
                <c:pt idx="926567">
                  <c:v>0</c:v>
                </c:pt>
                <c:pt idx="926568">
                  <c:v>0</c:v>
                </c:pt>
                <c:pt idx="926569">
                  <c:v>0</c:v>
                </c:pt>
                <c:pt idx="926570">
                  <c:v>0</c:v>
                </c:pt>
                <c:pt idx="926571">
                  <c:v>0</c:v>
                </c:pt>
                <c:pt idx="926572">
                  <c:v>0</c:v>
                </c:pt>
                <c:pt idx="926573">
                  <c:v>0</c:v>
                </c:pt>
                <c:pt idx="926574">
                  <c:v>0</c:v>
                </c:pt>
                <c:pt idx="926575">
                  <c:v>0</c:v>
                </c:pt>
                <c:pt idx="926576">
                  <c:v>0</c:v>
                </c:pt>
                <c:pt idx="926577">
                  <c:v>0</c:v>
                </c:pt>
                <c:pt idx="926578">
                  <c:v>0</c:v>
                </c:pt>
                <c:pt idx="926579">
                  <c:v>0</c:v>
                </c:pt>
                <c:pt idx="926580">
                  <c:v>0</c:v>
                </c:pt>
                <c:pt idx="926581">
                  <c:v>0</c:v>
                </c:pt>
                <c:pt idx="926582">
                  <c:v>0</c:v>
                </c:pt>
                <c:pt idx="926583">
                  <c:v>0</c:v>
                </c:pt>
                <c:pt idx="926584">
                  <c:v>0</c:v>
                </c:pt>
                <c:pt idx="926585">
                  <c:v>0</c:v>
                </c:pt>
                <c:pt idx="926586">
                  <c:v>0</c:v>
                </c:pt>
                <c:pt idx="926587">
                  <c:v>0</c:v>
                </c:pt>
                <c:pt idx="926588">
                  <c:v>0</c:v>
                </c:pt>
                <c:pt idx="926589">
                  <c:v>0</c:v>
                </c:pt>
                <c:pt idx="926590">
                  <c:v>0</c:v>
                </c:pt>
                <c:pt idx="926591">
                  <c:v>0</c:v>
                </c:pt>
                <c:pt idx="926592">
                  <c:v>0</c:v>
                </c:pt>
                <c:pt idx="926593">
                  <c:v>0</c:v>
                </c:pt>
                <c:pt idx="926594">
                  <c:v>0</c:v>
                </c:pt>
                <c:pt idx="926595">
                  <c:v>0</c:v>
                </c:pt>
                <c:pt idx="926596">
                  <c:v>0</c:v>
                </c:pt>
                <c:pt idx="926597">
                  <c:v>0</c:v>
                </c:pt>
                <c:pt idx="926598">
                  <c:v>0</c:v>
                </c:pt>
                <c:pt idx="926599">
                  <c:v>0</c:v>
                </c:pt>
                <c:pt idx="926600">
                  <c:v>0</c:v>
                </c:pt>
                <c:pt idx="926601">
                  <c:v>0</c:v>
                </c:pt>
                <c:pt idx="926602">
                  <c:v>0</c:v>
                </c:pt>
                <c:pt idx="926603">
                  <c:v>0</c:v>
                </c:pt>
                <c:pt idx="926604">
                  <c:v>0</c:v>
                </c:pt>
                <c:pt idx="926605">
                  <c:v>0</c:v>
                </c:pt>
                <c:pt idx="926606">
                  <c:v>0</c:v>
                </c:pt>
                <c:pt idx="926607">
                  <c:v>0</c:v>
                </c:pt>
                <c:pt idx="926608">
                  <c:v>0</c:v>
                </c:pt>
                <c:pt idx="926609">
                  <c:v>0</c:v>
                </c:pt>
                <c:pt idx="926610">
                  <c:v>0</c:v>
                </c:pt>
                <c:pt idx="926611">
                  <c:v>0</c:v>
                </c:pt>
                <c:pt idx="926612">
                  <c:v>0</c:v>
                </c:pt>
                <c:pt idx="926613">
                  <c:v>0</c:v>
                </c:pt>
                <c:pt idx="926614">
                  <c:v>0</c:v>
                </c:pt>
                <c:pt idx="926615">
                  <c:v>0</c:v>
                </c:pt>
                <c:pt idx="926616">
                  <c:v>0</c:v>
                </c:pt>
                <c:pt idx="926617">
                  <c:v>0</c:v>
                </c:pt>
                <c:pt idx="926618">
                  <c:v>0</c:v>
                </c:pt>
                <c:pt idx="926619">
                  <c:v>0</c:v>
                </c:pt>
                <c:pt idx="926620">
                  <c:v>0</c:v>
                </c:pt>
                <c:pt idx="926621">
                  <c:v>0</c:v>
                </c:pt>
                <c:pt idx="926622">
                  <c:v>0</c:v>
                </c:pt>
                <c:pt idx="926623">
                  <c:v>0</c:v>
                </c:pt>
                <c:pt idx="926624">
                  <c:v>0</c:v>
                </c:pt>
                <c:pt idx="926625">
                  <c:v>0</c:v>
                </c:pt>
                <c:pt idx="926626">
                  <c:v>0</c:v>
                </c:pt>
                <c:pt idx="926627">
                  <c:v>0</c:v>
                </c:pt>
                <c:pt idx="926628">
                  <c:v>0</c:v>
                </c:pt>
                <c:pt idx="926629">
                  <c:v>0</c:v>
                </c:pt>
                <c:pt idx="926630">
                  <c:v>0</c:v>
                </c:pt>
                <c:pt idx="926631">
                  <c:v>0</c:v>
                </c:pt>
                <c:pt idx="926632">
                  <c:v>0</c:v>
                </c:pt>
                <c:pt idx="926633">
                  <c:v>0</c:v>
                </c:pt>
                <c:pt idx="926634">
                  <c:v>0</c:v>
                </c:pt>
                <c:pt idx="926635">
                  <c:v>0</c:v>
                </c:pt>
                <c:pt idx="926636">
                  <c:v>0</c:v>
                </c:pt>
                <c:pt idx="926637">
                  <c:v>0</c:v>
                </c:pt>
                <c:pt idx="926638">
                  <c:v>0</c:v>
                </c:pt>
                <c:pt idx="926639">
                  <c:v>0</c:v>
                </c:pt>
                <c:pt idx="926640">
                  <c:v>0</c:v>
                </c:pt>
                <c:pt idx="926641">
                  <c:v>0</c:v>
                </c:pt>
                <c:pt idx="926642">
                  <c:v>0</c:v>
                </c:pt>
                <c:pt idx="926643">
                  <c:v>0</c:v>
                </c:pt>
                <c:pt idx="926644">
                  <c:v>0</c:v>
                </c:pt>
                <c:pt idx="926645">
                  <c:v>0</c:v>
                </c:pt>
                <c:pt idx="926646">
                  <c:v>0</c:v>
                </c:pt>
                <c:pt idx="926647">
                  <c:v>0</c:v>
                </c:pt>
                <c:pt idx="926648">
                  <c:v>0</c:v>
                </c:pt>
                <c:pt idx="926649">
                  <c:v>0</c:v>
                </c:pt>
                <c:pt idx="926650">
                  <c:v>0</c:v>
                </c:pt>
                <c:pt idx="926651">
                  <c:v>0</c:v>
                </c:pt>
                <c:pt idx="926652">
                  <c:v>0</c:v>
                </c:pt>
                <c:pt idx="926653">
                  <c:v>0</c:v>
                </c:pt>
                <c:pt idx="926654">
                  <c:v>0</c:v>
                </c:pt>
                <c:pt idx="926655">
                  <c:v>0</c:v>
                </c:pt>
                <c:pt idx="926656">
                  <c:v>0</c:v>
                </c:pt>
                <c:pt idx="926657">
                  <c:v>0</c:v>
                </c:pt>
                <c:pt idx="926658">
                  <c:v>0</c:v>
                </c:pt>
                <c:pt idx="926659">
                  <c:v>0</c:v>
                </c:pt>
                <c:pt idx="926660">
                  <c:v>0</c:v>
                </c:pt>
                <c:pt idx="926661">
                  <c:v>0</c:v>
                </c:pt>
                <c:pt idx="926662">
                  <c:v>0</c:v>
                </c:pt>
                <c:pt idx="926663">
                  <c:v>0</c:v>
                </c:pt>
                <c:pt idx="926664">
                  <c:v>0</c:v>
                </c:pt>
                <c:pt idx="926665">
                  <c:v>0</c:v>
                </c:pt>
                <c:pt idx="926666">
                  <c:v>0</c:v>
                </c:pt>
                <c:pt idx="926667">
                  <c:v>0</c:v>
                </c:pt>
                <c:pt idx="926668">
                  <c:v>0</c:v>
                </c:pt>
                <c:pt idx="926669">
                  <c:v>0</c:v>
                </c:pt>
                <c:pt idx="926670">
                  <c:v>0</c:v>
                </c:pt>
                <c:pt idx="926671">
                  <c:v>0</c:v>
                </c:pt>
                <c:pt idx="926672">
                  <c:v>0</c:v>
                </c:pt>
                <c:pt idx="926673">
                  <c:v>0</c:v>
                </c:pt>
                <c:pt idx="926674">
                  <c:v>0</c:v>
                </c:pt>
                <c:pt idx="926675">
                  <c:v>0</c:v>
                </c:pt>
                <c:pt idx="926676">
                  <c:v>0</c:v>
                </c:pt>
                <c:pt idx="926677">
                  <c:v>0</c:v>
                </c:pt>
                <c:pt idx="926678">
                  <c:v>0</c:v>
                </c:pt>
                <c:pt idx="926679">
                  <c:v>0</c:v>
                </c:pt>
                <c:pt idx="926680">
                  <c:v>0</c:v>
                </c:pt>
                <c:pt idx="926681">
                  <c:v>0</c:v>
                </c:pt>
                <c:pt idx="926682">
                  <c:v>0</c:v>
                </c:pt>
                <c:pt idx="926683">
                  <c:v>0</c:v>
                </c:pt>
                <c:pt idx="926684">
                  <c:v>0</c:v>
                </c:pt>
                <c:pt idx="926685">
                  <c:v>0</c:v>
                </c:pt>
                <c:pt idx="926686">
                  <c:v>0</c:v>
                </c:pt>
                <c:pt idx="926687">
                  <c:v>0</c:v>
                </c:pt>
                <c:pt idx="926688">
                  <c:v>0</c:v>
                </c:pt>
                <c:pt idx="926689">
                  <c:v>0</c:v>
                </c:pt>
                <c:pt idx="926690">
                  <c:v>0</c:v>
                </c:pt>
                <c:pt idx="926691">
                  <c:v>0</c:v>
                </c:pt>
                <c:pt idx="926692">
                  <c:v>0</c:v>
                </c:pt>
                <c:pt idx="926693">
                  <c:v>0</c:v>
                </c:pt>
                <c:pt idx="926694">
                  <c:v>0</c:v>
                </c:pt>
                <c:pt idx="926695">
                  <c:v>0</c:v>
                </c:pt>
                <c:pt idx="926696">
                  <c:v>0</c:v>
                </c:pt>
                <c:pt idx="926697">
                  <c:v>0</c:v>
                </c:pt>
                <c:pt idx="926698">
                  <c:v>0</c:v>
                </c:pt>
                <c:pt idx="926699">
                  <c:v>0</c:v>
                </c:pt>
                <c:pt idx="926700">
                  <c:v>0</c:v>
                </c:pt>
                <c:pt idx="926701">
                  <c:v>0</c:v>
                </c:pt>
                <c:pt idx="926702">
                  <c:v>0</c:v>
                </c:pt>
                <c:pt idx="926703">
                  <c:v>0</c:v>
                </c:pt>
                <c:pt idx="926704">
                  <c:v>0</c:v>
                </c:pt>
                <c:pt idx="926705">
                  <c:v>0</c:v>
                </c:pt>
                <c:pt idx="926706">
                  <c:v>0</c:v>
                </c:pt>
                <c:pt idx="926707">
                  <c:v>0</c:v>
                </c:pt>
                <c:pt idx="926708">
                  <c:v>0</c:v>
                </c:pt>
                <c:pt idx="926709">
                  <c:v>0</c:v>
                </c:pt>
                <c:pt idx="926710">
                  <c:v>0</c:v>
                </c:pt>
                <c:pt idx="926711">
                  <c:v>0</c:v>
                </c:pt>
                <c:pt idx="926712">
                  <c:v>0</c:v>
                </c:pt>
                <c:pt idx="926713">
                  <c:v>0</c:v>
                </c:pt>
                <c:pt idx="926714">
                  <c:v>0</c:v>
                </c:pt>
                <c:pt idx="926715">
                  <c:v>0</c:v>
                </c:pt>
                <c:pt idx="926716">
                  <c:v>0</c:v>
                </c:pt>
                <c:pt idx="926717">
                  <c:v>0</c:v>
                </c:pt>
                <c:pt idx="926718">
                  <c:v>0</c:v>
                </c:pt>
                <c:pt idx="926719">
                  <c:v>0</c:v>
                </c:pt>
                <c:pt idx="926720">
                  <c:v>0</c:v>
                </c:pt>
                <c:pt idx="926721">
                  <c:v>0</c:v>
                </c:pt>
                <c:pt idx="926722">
                  <c:v>0</c:v>
                </c:pt>
                <c:pt idx="926723">
                  <c:v>0</c:v>
                </c:pt>
                <c:pt idx="926724">
                  <c:v>0</c:v>
                </c:pt>
                <c:pt idx="926725">
                  <c:v>0</c:v>
                </c:pt>
                <c:pt idx="926726">
                  <c:v>0</c:v>
                </c:pt>
                <c:pt idx="926727">
                  <c:v>0</c:v>
                </c:pt>
                <c:pt idx="926728">
                  <c:v>0</c:v>
                </c:pt>
                <c:pt idx="926729">
                  <c:v>0</c:v>
                </c:pt>
                <c:pt idx="926730">
                  <c:v>0</c:v>
                </c:pt>
                <c:pt idx="926731">
                  <c:v>0</c:v>
                </c:pt>
                <c:pt idx="926732">
                  <c:v>0</c:v>
                </c:pt>
                <c:pt idx="926733">
                  <c:v>0</c:v>
                </c:pt>
                <c:pt idx="926734">
                  <c:v>0</c:v>
                </c:pt>
                <c:pt idx="926735">
                  <c:v>0</c:v>
                </c:pt>
                <c:pt idx="926736">
                  <c:v>0</c:v>
                </c:pt>
                <c:pt idx="926737">
                  <c:v>0</c:v>
                </c:pt>
                <c:pt idx="926738">
                  <c:v>0</c:v>
                </c:pt>
                <c:pt idx="926739">
                  <c:v>0</c:v>
                </c:pt>
                <c:pt idx="926740">
                  <c:v>0</c:v>
                </c:pt>
                <c:pt idx="926741">
                  <c:v>0</c:v>
                </c:pt>
                <c:pt idx="926742">
                  <c:v>0</c:v>
                </c:pt>
                <c:pt idx="926743">
                  <c:v>0</c:v>
                </c:pt>
                <c:pt idx="926744">
                  <c:v>0</c:v>
                </c:pt>
                <c:pt idx="926745">
                  <c:v>0</c:v>
                </c:pt>
                <c:pt idx="926746">
                  <c:v>0</c:v>
                </c:pt>
                <c:pt idx="926747">
                  <c:v>0</c:v>
                </c:pt>
                <c:pt idx="926748">
                  <c:v>0</c:v>
                </c:pt>
                <c:pt idx="926749">
                  <c:v>0</c:v>
                </c:pt>
                <c:pt idx="926750">
                  <c:v>0</c:v>
                </c:pt>
                <c:pt idx="926751">
                  <c:v>0</c:v>
                </c:pt>
                <c:pt idx="926752">
                  <c:v>0</c:v>
                </c:pt>
                <c:pt idx="926753">
                  <c:v>0</c:v>
                </c:pt>
                <c:pt idx="926754">
                  <c:v>0</c:v>
                </c:pt>
                <c:pt idx="926755">
                  <c:v>0</c:v>
                </c:pt>
                <c:pt idx="926756">
                  <c:v>0</c:v>
                </c:pt>
                <c:pt idx="926757">
                  <c:v>0</c:v>
                </c:pt>
                <c:pt idx="926758">
                  <c:v>0</c:v>
                </c:pt>
                <c:pt idx="926759">
                  <c:v>0</c:v>
                </c:pt>
                <c:pt idx="926760">
                  <c:v>0</c:v>
                </c:pt>
                <c:pt idx="926761">
                  <c:v>0</c:v>
                </c:pt>
                <c:pt idx="926762">
                  <c:v>0</c:v>
                </c:pt>
                <c:pt idx="926763">
                  <c:v>0</c:v>
                </c:pt>
                <c:pt idx="926764">
                  <c:v>0</c:v>
                </c:pt>
                <c:pt idx="926765">
                  <c:v>0</c:v>
                </c:pt>
                <c:pt idx="926766">
                  <c:v>0</c:v>
                </c:pt>
                <c:pt idx="926767">
                  <c:v>0</c:v>
                </c:pt>
                <c:pt idx="926768">
                  <c:v>0</c:v>
                </c:pt>
                <c:pt idx="926769">
                  <c:v>0</c:v>
                </c:pt>
                <c:pt idx="926770">
                  <c:v>0</c:v>
                </c:pt>
                <c:pt idx="926771">
                  <c:v>0</c:v>
                </c:pt>
                <c:pt idx="926772">
                  <c:v>0</c:v>
                </c:pt>
                <c:pt idx="926773">
                  <c:v>0</c:v>
                </c:pt>
                <c:pt idx="926774">
                  <c:v>0</c:v>
                </c:pt>
                <c:pt idx="926775">
                  <c:v>0</c:v>
                </c:pt>
                <c:pt idx="926776">
                  <c:v>0</c:v>
                </c:pt>
                <c:pt idx="926777">
                  <c:v>0</c:v>
                </c:pt>
                <c:pt idx="926778">
                  <c:v>0</c:v>
                </c:pt>
                <c:pt idx="926779">
                  <c:v>0</c:v>
                </c:pt>
                <c:pt idx="926780">
                  <c:v>0</c:v>
                </c:pt>
                <c:pt idx="926781">
                  <c:v>0</c:v>
                </c:pt>
                <c:pt idx="926782">
                  <c:v>0</c:v>
                </c:pt>
                <c:pt idx="926783">
                  <c:v>0</c:v>
                </c:pt>
                <c:pt idx="926784">
                  <c:v>0</c:v>
                </c:pt>
                <c:pt idx="926785">
                  <c:v>0</c:v>
                </c:pt>
                <c:pt idx="926786">
                  <c:v>0</c:v>
                </c:pt>
                <c:pt idx="926787">
                  <c:v>0</c:v>
                </c:pt>
                <c:pt idx="926788">
                  <c:v>0</c:v>
                </c:pt>
                <c:pt idx="926789">
                  <c:v>0</c:v>
                </c:pt>
                <c:pt idx="926790">
                  <c:v>0</c:v>
                </c:pt>
                <c:pt idx="926791">
                  <c:v>0</c:v>
                </c:pt>
                <c:pt idx="926792">
                  <c:v>0</c:v>
                </c:pt>
                <c:pt idx="926793">
                  <c:v>0</c:v>
                </c:pt>
                <c:pt idx="926794">
                  <c:v>0</c:v>
                </c:pt>
                <c:pt idx="926795">
                  <c:v>0</c:v>
                </c:pt>
                <c:pt idx="926796">
                  <c:v>0</c:v>
                </c:pt>
                <c:pt idx="926797">
                  <c:v>0</c:v>
                </c:pt>
                <c:pt idx="926798">
                  <c:v>0</c:v>
                </c:pt>
                <c:pt idx="926799">
                  <c:v>0</c:v>
                </c:pt>
                <c:pt idx="926800">
                  <c:v>0</c:v>
                </c:pt>
                <c:pt idx="926801">
                  <c:v>0</c:v>
                </c:pt>
                <c:pt idx="926802">
                  <c:v>0</c:v>
                </c:pt>
                <c:pt idx="926803">
                  <c:v>0</c:v>
                </c:pt>
                <c:pt idx="926804">
                  <c:v>0</c:v>
                </c:pt>
                <c:pt idx="926805">
                  <c:v>0</c:v>
                </c:pt>
                <c:pt idx="926806">
                  <c:v>0</c:v>
                </c:pt>
                <c:pt idx="926807">
                  <c:v>0</c:v>
                </c:pt>
                <c:pt idx="926808">
                  <c:v>0</c:v>
                </c:pt>
                <c:pt idx="926809">
                  <c:v>0</c:v>
                </c:pt>
                <c:pt idx="926810">
                  <c:v>0</c:v>
                </c:pt>
                <c:pt idx="926811">
                  <c:v>0</c:v>
                </c:pt>
                <c:pt idx="926812">
                  <c:v>0</c:v>
                </c:pt>
                <c:pt idx="926813">
                  <c:v>0</c:v>
                </c:pt>
                <c:pt idx="926814">
                  <c:v>0</c:v>
                </c:pt>
                <c:pt idx="926815">
                  <c:v>0</c:v>
                </c:pt>
                <c:pt idx="926816">
                  <c:v>0</c:v>
                </c:pt>
                <c:pt idx="926817">
                  <c:v>0</c:v>
                </c:pt>
                <c:pt idx="926818">
                  <c:v>0</c:v>
                </c:pt>
                <c:pt idx="926819">
                  <c:v>0</c:v>
                </c:pt>
                <c:pt idx="926820">
                  <c:v>0</c:v>
                </c:pt>
                <c:pt idx="926821">
                  <c:v>0</c:v>
                </c:pt>
                <c:pt idx="926822">
                  <c:v>0</c:v>
                </c:pt>
                <c:pt idx="926823">
                  <c:v>0</c:v>
                </c:pt>
                <c:pt idx="926824">
                  <c:v>0</c:v>
                </c:pt>
                <c:pt idx="926825">
                  <c:v>0</c:v>
                </c:pt>
                <c:pt idx="926826">
                  <c:v>0</c:v>
                </c:pt>
                <c:pt idx="926827">
                  <c:v>0</c:v>
                </c:pt>
                <c:pt idx="926828">
                  <c:v>0</c:v>
                </c:pt>
                <c:pt idx="926829">
                  <c:v>0</c:v>
                </c:pt>
                <c:pt idx="926830">
                  <c:v>0</c:v>
                </c:pt>
                <c:pt idx="926831">
                  <c:v>0</c:v>
                </c:pt>
                <c:pt idx="926832">
                  <c:v>0</c:v>
                </c:pt>
                <c:pt idx="926833">
                  <c:v>0</c:v>
                </c:pt>
                <c:pt idx="926834">
                  <c:v>0</c:v>
                </c:pt>
                <c:pt idx="926835">
                  <c:v>0</c:v>
                </c:pt>
                <c:pt idx="926836">
                  <c:v>0</c:v>
                </c:pt>
                <c:pt idx="926837">
                  <c:v>0</c:v>
                </c:pt>
                <c:pt idx="926838">
                  <c:v>0</c:v>
                </c:pt>
                <c:pt idx="926839">
                  <c:v>0</c:v>
                </c:pt>
                <c:pt idx="926840">
                  <c:v>0</c:v>
                </c:pt>
                <c:pt idx="926841">
                  <c:v>0</c:v>
                </c:pt>
                <c:pt idx="926842">
                  <c:v>0</c:v>
                </c:pt>
                <c:pt idx="926843">
                  <c:v>0</c:v>
                </c:pt>
                <c:pt idx="926844">
                  <c:v>0</c:v>
                </c:pt>
                <c:pt idx="926845">
                  <c:v>0</c:v>
                </c:pt>
                <c:pt idx="926846">
                  <c:v>0</c:v>
                </c:pt>
                <c:pt idx="926847">
                  <c:v>0</c:v>
                </c:pt>
                <c:pt idx="926848">
                  <c:v>0</c:v>
                </c:pt>
                <c:pt idx="926849">
                  <c:v>0</c:v>
                </c:pt>
                <c:pt idx="926850">
                  <c:v>0</c:v>
                </c:pt>
                <c:pt idx="926851">
                  <c:v>0</c:v>
                </c:pt>
                <c:pt idx="926852">
                  <c:v>0</c:v>
                </c:pt>
                <c:pt idx="926853">
                  <c:v>0</c:v>
                </c:pt>
                <c:pt idx="926854">
                  <c:v>0</c:v>
                </c:pt>
                <c:pt idx="926855">
                  <c:v>0</c:v>
                </c:pt>
                <c:pt idx="926856">
                  <c:v>0</c:v>
                </c:pt>
                <c:pt idx="926857">
                  <c:v>0</c:v>
                </c:pt>
                <c:pt idx="926858">
                  <c:v>0</c:v>
                </c:pt>
                <c:pt idx="926859">
                  <c:v>0</c:v>
                </c:pt>
                <c:pt idx="926860">
                  <c:v>0</c:v>
                </c:pt>
                <c:pt idx="926861">
                  <c:v>0</c:v>
                </c:pt>
                <c:pt idx="926862">
                  <c:v>0</c:v>
                </c:pt>
                <c:pt idx="926863">
                  <c:v>0</c:v>
                </c:pt>
                <c:pt idx="926864">
                  <c:v>0</c:v>
                </c:pt>
                <c:pt idx="926865">
                  <c:v>0</c:v>
                </c:pt>
                <c:pt idx="926866">
                  <c:v>0</c:v>
                </c:pt>
                <c:pt idx="926867">
                  <c:v>0</c:v>
                </c:pt>
                <c:pt idx="926868">
                  <c:v>0</c:v>
                </c:pt>
                <c:pt idx="926869">
                  <c:v>0</c:v>
                </c:pt>
                <c:pt idx="926870">
                  <c:v>0</c:v>
                </c:pt>
                <c:pt idx="926871">
                  <c:v>0</c:v>
                </c:pt>
                <c:pt idx="926872">
                  <c:v>0</c:v>
                </c:pt>
                <c:pt idx="926873">
                  <c:v>0</c:v>
                </c:pt>
                <c:pt idx="926874">
                  <c:v>0</c:v>
                </c:pt>
                <c:pt idx="926875">
                  <c:v>0</c:v>
                </c:pt>
                <c:pt idx="926876">
                  <c:v>0</c:v>
                </c:pt>
                <c:pt idx="926877">
                  <c:v>0</c:v>
                </c:pt>
                <c:pt idx="926878">
                  <c:v>0</c:v>
                </c:pt>
                <c:pt idx="926879">
                  <c:v>0</c:v>
                </c:pt>
                <c:pt idx="926880">
                  <c:v>0</c:v>
                </c:pt>
                <c:pt idx="926881">
                  <c:v>0</c:v>
                </c:pt>
                <c:pt idx="926882">
                  <c:v>0</c:v>
                </c:pt>
                <c:pt idx="926883">
                  <c:v>0</c:v>
                </c:pt>
                <c:pt idx="926884">
                  <c:v>0</c:v>
                </c:pt>
                <c:pt idx="926885">
                  <c:v>0</c:v>
                </c:pt>
                <c:pt idx="926886">
                  <c:v>0</c:v>
                </c:pt>
                <c:pt idx="926887">
                  <c:v>0</c:v>
                </c:pt>
                <c:pt idx="926888">
                  <c:v>0</c:v>
                </c:pt>
                <c:pt idx="926889">
                  <c:v>0</c:v>
                </c:pt>
                <c:pt idx="926890">
                  <c:v>0</c:v>
                </c:pt>
                <c:pt idx="926891">
                  <c:v>0</c:v>
                </c:pt>
                <c:pt idx="926892">
                  <c:v>0</c:v>
                </c:pt>
                <c:pt idx="926893">
                  <c:v>0</c:v>
                </c:pt>
                <c:pt idx="926894">
                  <c:v>0</c:v>
                </c:pt>
                <c:pt idx="926895">
                  <c:v>0</c:v>
                </c:pt>
                <c:pt idx="926896">
                  <c:v>0</c:v>
                </c:pt>
                <c:pt idx="926897">
                  <c:v>0</c:v>
                </c:pt>
                <c:pt idx="926898">
                  <c:v>0</c:v>
                </c:pt>
                <c:pt idx="926899">
                  <c:v>0</c:v>
                </c:pt>
                <c:pt idx="926900">
                  <c:v>0</c:v>
                </c:pt>
                <c:pt idx="926901">
                  <c:v>0</c:v>
                </c:pt>
                <c:pt idx="926902">
                  <c:v>0</c:v>
                </c:pt>
                <c:pt idx="926903">
                  <c:v>0</c:v>
                </c:pt>
                <c:pt idx="926904">
                  <c:v>0</c:v>
                </c:pt>
                <c:pt idx="926905">
                  <c:v>0</c:v>
                </c:pt>
                <c:pt idx="926906">
                  <c:v>0</c:v>
                </c:pt>
                <c:pt idx="926907">
                  <c:v>0</c:v>
                </c:pt>
                <c:pt idx="926908">
                  <c:v>0</c:v>
                </c:pt>
                <c:pt idx="926909">
                  <c:v>0</c:v>
                </c:pt>
                <c:pt idx="926910">
                  <c:v>0</c:v>
                </c:pt>
                <c:pt idx="926911">
                  <c:v>0</c:v>
                </c:pt>
                <c:pt idx="926912">
                  <c:v>0</c:v>
                </c:pt>
                <c:pt idx="926913">
                  <c:v>0</c:v>
                </c:pt>
                <c:pt idx="926914">
                  <c:v>0</c:v>
                </c:pt>
                <c:pt idx="926915">
                  <c:v>0</c:v>
                </c:pt>
                <c:pt idx="926916">
                  <c:v>0</c:v>
                </c:pt>
                <c:pt idx="926917">
                  <c:v>0</c:v>
                </c:pt>
                <c:pt idx="926918">
                  <c:v>0</c:v>
                </c:pt>
                <c:pt idx="926919">
                  <c:v>0</c:v>
                </c:pt>
                <c:pt idx="926920">
                  <c:v>0</c:v>
                </c:pt>
                <c:pt idx="926921">
                  <c:v>0</c:v>
                </c:pt>
                <c:pt idx="926922">
                  <c:v>0</c:v>
                </c:pt>
                <c:pt idx="926923">
                  <c:v>0</c:v>
                </c:pt>
                <c:pt idx="926924">
                  <c:v>0</c:v>
                </c:pt>
                <c:pt idx="926925">
                  <c:v>0</c:v>
                </c:pt>
                <c:pt idx="926926">
                  <c:v>0</c:v>
                </c:pt>
                <c:pt idx="926927">
                  <c:v>0</c:v>
                </c:pt>
                <c:pt idx="926928">
                  <c:v>0</c:v>
                </c:pt>
                <c:pt idx="926929">
                  <c:v>0</c:v>
                </c:pt>
                <c:pt idx="926930">
                  <c:v>0</c:v>
                </c:pt>
                <c:pt idx="926931">
                  <c:v>0</c:v>
                </c:pt>
                <c:pt idx="926932">
                  <c:v>0</c:v>
                </c:pt>
                <c:pt idx="926933">
                  <c:v>0</c:v>
                </c:pt>
                <c:pt idx="926934">
                  <c:v>0</c:v>
                </c:pt>
                <c:pt idx="926935">
                  <c:v>0</c:v>
                </c:pt>
                <c:pt idx="926936">
                  <c:v>0</c:v>
                </c:pt>
                <c:pt idx="926937">
                  <c:v>0</c:v>
                </c:pt>
                <c:pt idx="926938">
                  <c:v>0</c:v>
                </c:pt>
                <c:pt idx="926939">
                  <c:v>0</c:v>
                </c:pt>
                <c:pt idx="926940">
                  <c:v>0</c:v>
                </c:pt>
                <c:pt idx="926941">
                  <c:v>0</c:v>
                </c:pt>
                <c:pt idx="926942">
                  <c:v>0</c:v>
                </c:pt>
                <c:pt idx="926943">
                  <c:v>0</c:v>
                </c:pt>
                <c:pt idx="926944">
                  <c:v>0</c:v>
                </c:pt>
                <c:pt idx="926945">
                  <c:v>0</c:v>
                </c:pt>
                <c:pt idx="926946">
                  <c:v>0</c:v>
                </c:pt>
                <c:pt idx="926947">
                  <c:v>0</c:v>
                </c:pt>
                <c:pt idx="926948">
                  <c:v>0</c:v>
                </c:pt>
                <c:pt idx="926949">
                  <c:v>0</c:v>
                </c:pt>
                <c:pt idx="926950">
                  <c:v>0</c:v>
                </c:pt>
                <c:pt idx="926951">
                  <c:v>0</c:v>
                </c:pt>
                <c:pt idx="926952">
                  <c:v>0</c:v>
                </c:pt>
                <c:pt idx="926953">
                  <c:v>0</c:v>
                </c:pt>
                <c:pt idx="926954">
                  <c:v>0</c:v>
                </c:pt>
                <c:pt idx="926955">
                  <c:v>0</c:v>
                </c:pt>
                <c:pt idx="926956">
                  <c:v>0</c:v>
                </c:pt>
                <c:pt idx="926957">
                  <c:v>0</c:v>
                </c:pt>
                <c:pt idx="926958">
                  <c:v>0</c:v>
                </c:pt>
                <c:pt idx="926959">
                  <c:v>0</c:v>
                </c:pt>
                <c:pt idx="926960">
                  <c:v>0</c:v>
                </c:pt>
                <c:pt idx="926961">
                  <c:v>0</c:v>
                </c:pt>
                <c:pt idx="926962">
                  <c:v>0</c:v>
                </c:pt>
                <c:pt idx="926963">
                  <c:v>0</c:v>
                </c:pt>
                <c:pt idx="926964">
                  <c:v>0</c:v>
                </c:pt>
                <c:pt idx="926965">
                  <c:v>0</c:v>
                </c:pt>
                <c:pt idx="926966">
                  <c:v>0</c:v>
                </c:pt>
                <c:pt idx="926967">
                  <c:v>0</c:v>
                </c:pt>
                <c:pt idx="926968">
                  <c:v>0</c:v>
                </c:pt>
                <c:pt idx="926969">
                  <c:v>0</c:v>
                </c:pt>
                <c:pt idx="926970">
                  <c:v>0</c:v>
                </c:pt>
                <c:pt idx="926971">
                  <c:v>0</c:v>
                </c:pt>
                <c:pt idx="926972">
                  <c:v>0</c:v>
                </c:pt>
                <c:pt idx="926973">
                  <c:v>0</c:v>
                </c:pt>
                <c:pt idx="926974">
                  <c:v>0</c:v>
                </c:pt>
                <c:pt idx="926975">
                  <c:v>0</c:v>
                </c:pt>
                <c:pt idx="926976">
                  <c:v>0</c:v>
                </c:pt>
                <c:pt idx="926977">
                  <c:v>0</c:v>
                </c:pt>
                <c:pt idx="926978">
                  <c:v>0</c:v>
                </c:pt>
                <c:pt idx="926979">
                  <c:v>0</c:v>
                </c:pt>
                <c:pt idx="926980">
                  <c:v>0</c:v>
                </c:pt>
                <c:pt idx="926981">
                  <c:v>0</c:v>
                </c:pt>
                <c:pt idx="926982">
                  <c:v>0</c:v>
                </c:pt>
                <c:pt idx="926983">
                  <c:v>0</c:v>
                </c:pt>
                <c:pt idx="926984">
                  <c:v>0</c:v>
                </c:pt>
                <c:pt idx="926985">
                  <c:v>0</c:v>
                </c:pt>
                <c:pt idx="926986">
                  <c:v>0</c:v>
                </c:pt>
                <c:pt idx="926987">
                  <c:v>0</c:v>
                </c:pt>
                <c:pt idx="926988">
                  <c:v>0</c:v>
                </c:pt>
                <c:pt idx="926989">
                  <c:v>0</c:v>
                </c:pt>
                <c:pt idx="926990">
                  <c:v>0</c:v>
                </c:pt>
                <c:pt idx="926991">
                  <c:v>0</c:v>
                </c:pt>
                <c:pt idx="926992">
                  <c:v>0</c:v>
                </c:pt>
                <c:pt idx="926993">
                  <c:v>0</c:v>
                </c:pt>
                <c:pt idx="926994">
                  <c:v>0</c:v>
                </c:pt>
                <c:pt idx="926995">
                  <c:v>0</c:v>
                </c:pt>
                <c:pt idx="926996">
                  <c:v>0</c:v>
                </c:pt>
                <c:pt idx="926997">
                  <c:v>0</c:v>
                </c:pt>
                <c:pt idx="926998">
                  <c:v>0</c:v>
                </c:pt>
                <c:pt idx="926999">
                  <c:v>0</c:v>
                </c:pt>
                <c:pt idx="927000">
                  <c:v>0</c:v>
                </c:pt>
                <c:pt idx="927001">
                  <c:v>0</c:v>
                </c:pt>
                <c:pt idx="927002">
                  <c:v>0</c:v>
                </c:pt>
                <c:pt idx="927003">
                  <c:v>0</c:v>
                </c:pt>
                <c:pt idx="927004">
                  <c:v>0</c:v>
                </c:pt>
                <c:pt idx="927005">
                  <c:v>0</c:v>
                </c:pt>
                <c:pt idx="927006">
                  <c:v>0</c:v>
                </c:pt>
                <c:pt idx="927007">
                  <c:v>0</c:v>
                </c:pt>
                <c:pt idx="927008">
                  <c:v>0</c:v>
                </c:pt>
                <c:pt idx="927009">
                  <c:v>0</c:v>
                </c:pt>
                <c:pt idx="927010">
                  <c:v>0</c:v>
                </c:pt>
                <c:pt idx="927011">
                  <c:v>0</c:v>
                </c:pt>
                <c:pt idx="927012">
                  <c:v>0</c:v>
                </c:pt>
                <c:pt idx="927013">
                  <c:v>0</c:v>
                </c:pt>
                <c:pt idx="927014">
                  <c:v>0</c:v>
                </c:pt>
                <c:pt idx="927015">
                  <c:v>0</c:v>
                </c:pt>
                <c:pt idx="927016">
                  <c:v>0</c:v>
                </c:pt>
                <c:pt idx="927017">
                  <c:v>0</c:v>
                </c:pt>
                <c:pt idx="927018">
                  <c:v>0</c:v>
                </c:pt>
                <c:pt idx="927019">
                  <c:v>0</c:v>
                </c:pt>
                <c:pt idx="927020">
                  <c:v>0</c:v>
                </c:pt>
                <c:pt idx="927021">
                  <c:v>0</c:v>
                </c:pt>
                <c:pt idx="927022">
                  <c:v>0</c:v>
                </c:pt>
                <c:pt idx="927023">
                  <c:v>0</c:v>
                </c:pt>
                <c:pt idx="927024">
                  <c:v>0</c:v>
                </c:pt>
                <c:pt idx="927025">
                  <c:v>0</c:v>
                </c:pt>
                <c:pt idx="927026">
                  <c:v>0</c:v>
                </c:pt>
                <c:pt idx="927027">
                  <c:v>0</c:v>
                </c:pt>
                <c:pt idx="927028">
                  <c:v>0</c:v>
                </c:pt>
                <c:pt idx="927029">
                  <c:v>0</c:v>
                </c:pt>
                <c:pt idx="927030">
                  <c:v>0</c:v>
                </c:pt>
                <c:pt idx="927031">
                  <c:v>0</c:v>
                </c:pt>
                <c:pt idx="927032">
                  <c:v>0</c:v>
                </c:pt>
                <c:pt idx="927033">
                  <c:v>0</c:v>
                </c:pt>
                <c:pt idx="927034">
                  <c:v>0</c:v>
                </c:pt>
                <c:pt idx="927035">
                  <c:v>0</c:v>
                </c:pt>
                <c:pt idx="927036">
                  <c:v>0</c:v>
                </c:pt>
                <c:pt idx="927037">
                  <c:v>0</c:v>
                </c:pt>
                <c:pt idx="927038">
                  <c:v>0</c:v>
                </c:pt>
                <c:pt idx="927039">
                  <c:v>0</c:v>
                </c:pt>
                <c:pt idx="927040">
                  <c:v>0</c:v>
                </c:pt>
                <c:pt idx="927041">
                  <c:v>0</c:v>
                </c:pt>
                <c:pt idx="927042">
                  <c:v>0</c:v>
                </c:pt>
                <c:pt idx="927043">
                  <c:v>0</c:v>
                </c:pt>
                <c:pt idx="927044">
                  <c:v>0</c:v>
                </c:pt>
                <c:pt idx="927045">
                  <c:v>0</c:v>
                </c:pt>
                <c:pt idx="927046">
                  <c:v>0</c:v>
                </c:pt>
                <c:pt idx="927047">
                  <c:v>0</c:v>
                </c:pt>
                <c:pt idx="927048">
                  <c:v>0</c:v>
                </c:pt>
                <c:pt idx="927049">
                  <c:v>0</c:v>
                </c:pt>
                <c:pt idx="927050">
                  <c:v>0</c:v>
                </c:pt>
                <c:pt idx="927051">
                  <c:v>0</c:v>
                </c:pt>
                <c:pt idx="927052">
                  <c:v>0</c:v>
                </c:pt>
                <c:pt idx="927053">
                  <c:v>0</c:v>
                </c:pt>
                <c:pt idx="927054">
                  <c:v>0</c:v>
                </c:pt>
                <c:pt idx="927055">
                  <c:v>0</c:v>
                </c:pt>
                <c:pt idx="927056">
                  <c:v>0</c:v>
                </c:pt>
                <c:pt idx="927057">
                  <c:v>0</c:v>
                </c:pt>
                <c:pt idx="927058">
                  <c:v>0</c:v>
                </c:pt>
                <c:pt idx="927059">
                  <c:v>0</c:v>
                </c:pt>
                <c:pt idx="927060">
                  <c:v>0</c:v>
                </c:pt>
                <c:pt idx="927061">
                  <c:v>0</c:v>
                </c:pt>
                <c:pt idx="927062">
                  <c:v>0</c:v>
                </c:pt>
                <c:pt idx="927063">
                  <c:v>0</c:v>
                </c:pt>
                <c:pt idx="927064">
                  <c:v>0</c:v>
                </c:pt>
                <c:pt idx="927065">
                  <c:v>0</c:v>
                </c:pt>
                <c:pt idx="927066">
                  <c:v>0</c:v>
                </c:pt>
                <c:pt idx="927067">
                  <c:v>0</c:v>
                </c:pt>
                <c:pt idx="927068">
                  <c:v>0</c:v>
                </c:pt>
                <c:pt idx="927069">
                  <c:v>0</c:v>
                </c:pt>
                <c:pt idx="927070">
                  <c:v>0</c:v>
                </c:pt>
                <c:pt idx="927071">
                  <c:v>0</c:v>
                </c:pt>
                <c:pt idx="927072">
                  <c:v>0</c:v>
                </c:pt>
                <c:pt idx="927073">
                  <c:v>0</c:v>
                </c:pt>
                <c:pt idx="927074">
                  <c:v>0</c:v>
                </c:pt>
                <c:pt idx="927075">
                  <c:v>0</c:v>
                </c:pt>
                <c:pt idx="927076">
                  <c:v>0</c:v>
                </c:pt>
                <c:pt idx="927077">
                  <c:v>0</c:v>
                </c:pt>
                <c:pt idx="927078">
                  <c:v>0</c:v>
                </c:pt>
                <c:pt idx="927079">
                  <c:v>0</c:v>
                </c:pt>
                <c:pt idx="927080">
                  <c:v>0</c:v>
                </c:pt>
                <c:pt idx="927081">
                  <c:v>0</c:v>
                </c:pt>
                <c:pt idx="927082">
                  <c:v>0</c:v>
                </c:pt>
                <c:pt idx="927083">
                  <c:v>0</c:v>
                </c:pt>
                <c:pt idx="927084">
                  <c:v>0</c:v>
                </c:pt>
                <c:pt idx="927085">
                  <c:v>0</c:v>
                </c:pt>
                <c:pt idx="927086">
                  <c:v>0</c:v>
                </c:pt>
                <c:pt idx="927087">
                  <c:v>0</c:v>
                </c:pt>
                <c:pt idx="927088">
                  <c:v>0</c:v>
                </c:pt>
                <c:pt idx="927089">
                  <c:v>0</c:v>
                </c:pt>
                <c:pt idx="927090">
                  <c:v>0</c:v>
                </c:pt>
                <c:pt idx="927091">
                  <c:v>0</c:v>
                </c:pt>
                <c:pt idx="927092">
                  <c:v>0</c:v>
                </c:pt>
                <c:pt idx="927093">
                  <c:v>0</c:v>
                </c:pt>
                <c:pt idx="927094">
                  <c:v>0</c:v>
                </c:pt>
                <c:pt idx="927095">
                  <c:v>0</c:v>
                </c:pt>
                <c:pt idx="927096">
                  <c:v>0</c:v>
                </c:pt>
                <c:pt idx="927097">
                  <c:v>0</c:v>
                </c:pt>
                <c:pt idx="927098">
                  <c:v>0</c:v>
                </c:pt>
                <c:pt idx="927099">
                  <c:v>0</c:v>
                </c:pt>
                <c:pt idx="927100">
                  <c:v>0</c:v>
                </c:pt>
                <c:pt idx="927101">
                  <c:v>0</c:v>
                </c:pt>
                <c:pt idx="927102">
                  <c:v>0</c:v>
                </c:pt>
                <c:pt idx="927103">
                  <c:v>0</c:v>
                </c:pt>
                <c:pt idx="927104">
                  <c:v>0</c:v>
                </c:pt>
                <c:pt idx="927105">
                  <c:v>0</c:v>
                </c:pt>
                <c:pt idx="927106">
                  <c:v>0</c:v>
                </c:pt>
                <c:pt idx="927107">
                  <c:v>0</c:v>
                </c:pt>
                <c:pt idx="927108">
                  <c:v>0</c:v>
                </c:pt>
                <c:pt idx="927109">
                  <c:v>0</c:v>
                </c:pt>
                <c:pt idx="927110">
                  <c:v>0</c:v>
                </c:pt>
                <c:pt idx="927111">
                  <c:v>0</c:v>
                </c:pt>
                <c:pt idx="927112">
                  <c:v>0</c:v>
                </c:pt>
                <c:pt idx="927113">
                  <c:v>0</c:v>
                </c:pt>
                <c:pt idx="927114">
                  <c:v>0</c:v>
                </c:pt>
                <c:pt idx="927115">
                  <c:v>0</c:v>
                </c:pt>
                <c:pt idx="927116">
                  <c:v>0</c:v>
                </c:pt>
                <c:pt idx="927117">
                  <c:v>0</c:v>
                </c:pt>
                <c:pt idx="927118">
                  <c:v>0</c:v>
                </c:pt>
                <c:pt idx="927119">
                  <c:v>0</c:v>
                </c:pt>
                <c:pt idx="927120">
                  <c:v>0</c:v>
                </c:pt>
                <c:pt idx="927121">
                  <c:v>0</c:v>
                </c:pt>
                <c:pt idx="927122">
                  <c:v>0</c:v>
                </c:pt>
                <c:pt idx="927123">
                  <c:v>0</c:v>
                </c:pt>
                <c:pt idx="927124">
                  <c:v>0</c:v>
                </c:pt>
                <c:pt idx="927125">
                  <c:v>0</c:v>
                </c:pt>
                <c:pt idx="927126">
                  <c:v>0</c:v>
                </c:pt>
                <c:pt idx="927127">
                  <c:v>0</c:v>
                </c:pt>
                <c:pt idx="927128">
                  <c:v>0</c:v>
                </c:pt>
                <c:pt idx="927129">
                  <c:v>0</c:v>
                </c:pt>
                <c:pt idx="927130">
                  <c:v>0</c:v>
                </c:pt>
                <c:pt idx="927131">
                  <c:v>0</c:v>
                </c:pt>
                <c:pt idx="927132">
                  <c:v>0</c:v>
                </c:pt>
                <c:pt idx="927133">
                  <c:v>0</c:v>
                </c:pt>
                <c:pt idx="927134">
                  <c:v>0</c:v>
                </c:pt>
                <c:pt idx="927135">
                  <c:v>0</c:v>
                </c:pt>
                <c:pt idx="927136">
                  <c:v>0</c:v>
                </c:pt>
                <c:pt idx="927137">
                  <c:v>0</c:v>
                </c:pt>
                <c:pt idx="927138">
                  <c:v>0</c:v>
                </c:pt>
                <c:pt idx="927139">
                  <c:v>0</c:v>
                </c:pt>
                <c:pt idx="927140">
                  <c:v>0</c:v>
                </c:pt>
                <c:pt idx="927141">
                  <c:v>0</c:v>
                </c:pt>
                <c:pt idx="927142">
                  <c:v>0</c:v>
                </c:pt>
                <c:pt idx="927143">
                  <c:v>0</c:v>
                </c:pt>
                <c:pt idx="927144">
                  <c:v>0</c:v>
                </c:pt>
                <c:pt idx="927145">
                  <c:v>0</c:v>
                </c:pt>
                <c:pt idx="927146">
                  <c:v>0</c:v>
                </c:pt>
                <c:pt idx="927147">
                  <c:v>0</c:v>
                </c:pt>
                <c:pt idx="927148">
                  <c:v>0</c:v>
                </c:pt>
                <c:pt idx="927149">
                  <c:v>0</c:v>
                </c:pt>
                <c:pt idx="927150">
                  <c:v>0</c:v>
                </c:pt>
                <c:pt idx="927151">
                  <c:v>0</c:v>
                </c:pt>
                <c:pt idx="927152">
                  <c:v>0</c:v>
                </c:pt>
                <c:pt idx="927153">
                  <c:v>0</c:v>
                </c:pt>
                <c:pt idx="927154">
                  <c:v>0</c:v>
                </c:pt>
                <c:pt idx="927155">
                  <c:v>0</c:v>
                </c:pt>
                <c:pt idx="927156">
                  <c:v>0</c:v>
                </c:pt>
                <c:pt idx="927157">
                  <c:v>0</c:v>
                </c:pt>
                <c:pt idx="927158">
                  <c:v>0</c:v>
                </c:pt>
                <c:pt idx="927159">
                  <c:v>0</c:v>
                </c:pt>
                <c:pt idx="927160">
                  <c:v>0</c:v>
                </c:pt>
                <c:pt idx="927161">
                  <c:v>0</c:v>
                </c:pt>
                <c:pt idx="927162">
                  <c:v>0</c:v>
                </c:pt>
                <c:pt idx="927163">
                  <c:v>0</c:v>
                </c:pt>
                <c:pt idx="927164">
                  <c:v>0</c:v>
                </c:pt>
                <c:pt idx="927165">
                  <c:v>0</c:v>
                </c:pt>
                <c:pt idx="927166">
                  <c:v>0</c:v>
                </c:pt>
                <c:pt idx="927167">
                  <c:v>0</c:v>
                </c:pt>
                <c:pt idx="927168">
                  <c:v>0</c:v>
                </c:pt>
                <c:pt idx="927169">
                  <c:v>0</c:v>
                </c:pt>
                <c:pt idx="927170">
                  <c:v>0</c:v>
                </c:pt>
                <c:pt idx="927171">
                  <c:v>0</c:v>
                </c:pt>
                <c:pt idx="927172">
                  <c:v>0</c:v>
                </c:pt>
                <c:pt idx="927173">
                  <c:v>0</c:v>
                </c:pt>
                <c:pt idx="927174">
                  <c:v>0</c:v>
                </c:pt>
                <c:pt idx="927175">
                  <c:v>0</c:v>
                </c:pt>
                <c:pt idx="927176">
                  <c:v>0</c:v>
                </c:pt>
                <c:pt idx="927177">
                  <c:v>0</c:v>
                </c:pt>
                <c:pt idx="927178">
                  <c:v>0</c:v>
                </c:pt>
                <c:pt idx="927179">
                  <c:v>0</c:v>
                </c:pt>
                <c:pt idx="927180">
                  <c:v>0</c:v>
                </c:pt>
                <c:pt idx="927181">
                  <c:v>0</c:v>
                </c:pt>
                <c:pt idx="927182">
                  <c:v>0</c:v>
                </c:pt>
                <c:pt idx="927183">
                  <c:v>0</c:v>
                </c:pt>
                <c:pt idx="927184">
                  <c:v>0</c:v>
                </c:pt>
                <c:pt idx="927185">
                  <c:v>0</c:v>
                </c:pt>
                <c:pt idx="927186">
                  <c:v>0</c:v>
                </c:pt>
                <c:pt idx="927187">
                  <c:v>0</c:v>
                </c:pt>
                <c:pt idx="927188">
                  <c:v>0</c:v>
                </c:pt>
                <c:pt idx="927189">
                  <c:v>0</c:v>
                </c:pt>
                <c:pt idx="927190">
                  <c:v>0</c:v>
                </c:pt>
                <c:pt idx="927191">
                  <c:v>0</c:v>
                </c:pt>
                <c:pt idx="927192">
                  <c:v>0</c:v>
                </c:pt>
                <c:pt idx="927193">
                  <c:v>0</c:v>
                </c:pt>
                <c:pt idx="927194">
                  <c:v>0</c:v>
                </c:pt>
                <c:pt idx="927195">
                  <c:v>0</c:v>
                </c:pt>
                <c:pt idx="927196">
                  <c:v>0</c:v>
                </c:pt>
                <c:pt idx="927197">
                  <c:v>0</c:v>
                </c:pt>
                <c:pt idx="927198">
                  <c:v>0</c:v>
                </c:pt>
                <c:pt idx="927199">
                  <c:v>0</c:v>
                </c:pt>
                <c:pt idx="927200">
                  <c:v>0</c:v>
                </c:pt>
                <c:pt idx="927201">
                  <c:v>0</c:v>
                </c:pt>
                <c:pt idx="927202">
                  <c:v>0</c:v>
                </c:pt>
                <c:pt idx="927203">
                  <c:v>0</c:v>
                </c:pt>
                <c:pt idx="927204">
                  <c:v>0</c:v>
                </c:pt>
                <c:pt idx="927205">
                  <c:v>0</c:v>
                </c:pt>
                <c:pt idx="927206">
                  <c:v>0</c:v>
                </c:pt>
                <c:pt idx="927207">
                  <c:v>0</c:v>
                </c:pt>
                <c:pt idx="927208">
                  <c:v>0</c:v>
                </c:pt>
                <c:pt idx="927209">
                  <c:v>0</c:v>
                </c:pt>
                <c:pt idx="927210">
                  <c:v>0</c:v>
                </c:pt>
                <c:pt idx="927211">
                  <c:v>0</c:v>
                </c:pt>
                <c:pt idx="927212">
                  <c:v>0</c:v>
                </c:pt>
                <c:pt idx="927213">
                  <c:v>0</c:v>
                </c:pt>
                <c:pt idx="927214">
                  <c:v>0</c:v>
                </c:pt>
                <c:pt idx="927215">
                  <c:v>0</c:v>
                </c:pt>
                <c:pt idx="927216">
                  <c:v>0</c:v>
                </c:pt>
                <c:pt idx="927217">
                  <c:v>0</c:v>
                </c:pt>
                <c:pt idx="927218">
                  <c:v>0</c:v>
                </c:pt>
                <c:pt idx="927219">
                  <c:v>0</c:v>
                </c:pt>
                <c:pt idx="927220">
                  <c:v>0</c:v>
                </c:pt>
                <c:pt idx="927221">
                  <c:v>0</c:v>
                </c:pt>
                <c:pt idx="927222">
                  <c:v>0</c:v>
                </c:pt>
                <c:pt idx="927223">
                  <c:v>0</c:v>
                </c:pt>
                <c:pt idx="927224">
                  <c:v>0</c:v>
                </c:pt>
                <c:pt idx="927225">
                  <c:v>0</c:v>
                </c:pt>
                <c:pt idx="927226">
                  <c:v>0</c:v>
                </c:pt>
                <c:pt idx="927227">
                  <c:v>0</c:v>
                </c:pt>
                <c:pt idx="927228">
                  <c:v>0</c:v>
                </c:pt>
                <c:pt idx="927229">
                  <c:v>0</c:v>
                </c:pt>
                <c:pt idx="927230">
                  <c:v>0</c:v>
                </c:pt>
                <c:pt idx="927231">
                  <c:v>0</c:v>
                </c:pt>
                <c:pt idx="927232">
                  <c:v>0</c:v>
                </c:pt>
                <c:pt idx="927233">
                  <c:v>0</c:v>
                </c:pt>
                <c:pt idx="927234">
                  <c:v>0</c:v>
                </c:pt>
                <c:pt idx="927235">
                  <c:v>0</c:v>
                </c:pt>
                <c:pt idx="927236">
                  <c:v>0</c:v>
                </c:pt>
                <c:pt idx="927237">
                  <c:v>0</c:v>
                </c:pt>
                <c:pt idx="927238">
                  <c:v>0</c:v>
                </c:pt>
                <c:pt idx="927239">
                  <c:v>0</c:v>
                </c:pt>
                <c:pt idx="927240">
                  <c:v>0</c:v>
                </c:pt>
                <c:pt idx="927241">
                  <c:v>0</c:v>
                </c:pt>
                <c:pt idx="927242">
                  <c:v>0</c:v>
                </c:pt>
                <c:pt idx="927243">
                  <c:v>0</c:v>
                </c:pt>
                <c:pt idx="927244">
                  <c:v>0</c:v>
                </c:pt>
                <c:pt idx="927245">
                  <c:v>0</c:v>
                </c:pt>
                <c:pt idx="927246">
                  <c:v>0</c:v>
                </c:pt>
                <c:pt idx="927247">
                  <c:v>0</c:v>
                </c:pt>
                <c:pt idx="927248">
                  <c:v>0</c:v>
                </c:pt>
                <c:pt idx="927249">
                  <c:v>0</c:v>
                </c:pt>
                <c:pt idx="927250">
                  <c:v>0</c:v>
                </c:pt>
                <c:pt idx="927251">
                  <c:v>0</c:v>
                </c:pt>
                <c:pt idx="927252">
                  <c:v>0</c:v>
                </c:pt>
                <c:pt idx="927253">
                  <c:v>0</c:v>
                </c:pt>
                <c:pt idx="927254">
                  <c:v>0</c:v>
                </c:pt>
                <c:pt idx="927255">
                  <c:v>0</c:v>
                </c:pt>
                <c:pt idx="927256">
                  <c:v>0</c:v>
                </c:pt>
                <c:pt idx="927257">
                  <c:v>0</c:v>
                </c:pt>
                <c:pt idx="927258">
                  <c:v>0</c:v>
                </c:pt>
                <c:pt idx="927259">
                  <c:v>0</c:v>
                </c:pt>
                <c:pt idx="927260">
                  <c:v>0</c:v>
                </c:pt>
                <c:pt idx="927261">
                  <c:v>0</c:v>
                </c:pt>
                <c:pt idx="927262">
                  <c:v>0</c:v>
                </c:pt>
                <c:pt idx="927263">
                  <c:v>0</c:v>
                </c:pt>
                <c:pt idx="927264">
                  <c:v>0</c:v>
                </c:pt>
                <c:pt idx="927265">
                  <c:v>0</c:v>
                </c:pt>
                <c:pt idx="927266">
                  <c:v>0</c:v>
                </c:pt>
                <c:pt idx="927267">
                  <c:v>0</c:v>
                </c:pt>
                <c:pt idx="927268">
                  <c:v>0</c:v>
                </c:pt>
                <c:pt idx="927269">
                  <c:v>0</c:v>
                </c:pt>
                <c:pt idx="927270">
                  <c:v>0</c:v>
                </c:pt>
                <c:pt idx="927271">
                  <c:v>0</c:v>
                </c:pt>
                <c:pt idx="927272">
                  <c:v>0</c:v>
                </c:pt>
                <c:pt idx="927273">
                  <c:v>0</c:v>
                </c:pt>
                <c:pt idx="927274">
                  <c:v>0</c:v>
                </c:pt>
                <c:pt idx="927275">
                  <c:v>0</c:v>
                </c:pt>
                <c:pt idx="927276">
                  <c:v>0</c:v>
                </c:pt>
                <c:pt idx="927277">
                  <c:v>0</c:v>
                </c:pt>
                <c:pt idx="927278">
                  <c:v>0</c:v>
                </c:pt>
                <c:pt idx="927279">
                  <c:v>0</c:v>
                </c:pt>
                <c:pt idx="927280">
                  <c:v>0</c:v>
                </c:pt>
                <c:pt idx="927281">
                  <c:v>0</c:v>
                </c:pt>
                <c:pt idx="927282">
                  <c:v>0</c:v>
                </c:pt>
                <c:pt idx="927283">
                  <c:v>0</c:v>
                </c:pt>
                <c:pt idx="927284">
                  <c:v>0</c:v>
                </c:pt>
                <c:pt idx="927285">
                  <c:v>0</c:v>
                </c:pt>
                <c:pt idx="927286">
                  <c:v>0</c:v>
                </c:pt>
                <c:pt idx="927287">
                  <c:v>0</c:v>
                </c:pt>
                <c:pt idx="927288">
                  <c:v>0</c:v>
                </c:pt>
                <c:pt idx="927289">
                  <c:v>0</c:v>
                </c:pt>
                <c:pt idx="927290">
                  <c:v>0</c:v>
                </c:pt>
                <c:pt idx="927291">
                  <c:v>0</c:v>
                </c:pt>
                <c:pt idx="927292">
                  <c:v>0</c:v>
                </c:pt>
                <c:pt idx="927293">
                  <c:v>0</c:v>
                </c:pt>
                <c:pt idx="927294">
                  <c:v>0</c:v>
                </c:pt>
                <c:pt idx="927295">
                  <c:v>0</c:v>
                </c:pt>
                <c:pt idx="927296">
                  <c:v>0</c:v>
                </c:pt>
                <c:pt idx="927297">
                  <c:v>0</c:v>
                </c:pt>
                <c:pt idx="927298">
                  <c:v>0</c:v>
                </c:pt>
                <c:pt idx="927299">
                  <c:v>0</c:v>
                </c:pt>
                <c:pt idx="927300">
                  <c:v>0</c:v>
                </c:pt>
                <c:pt idx="927301">
                  <c:v>0</c:v>
                </c:pt>
                <c:pt idx="927302">
                  <c:v>0</c:v>
                </c:pt>
                <c:pt idx="927303">
                  <c:v>0</c:v>
                </c:pt>
                <c:pt idx="927304">
                  <c:v>0</c:v>
                </c:pt>
                <c:pt idx="927305">
                  <c:v>0</c:v>
                </c:pt>
                <c:pt idx="927306">
                  <c:v>0</c:v>
                </c:pt>
                <c:pt idx="927307">
                  <c:v>0</c:v>
                </c:pt>
                <c:pt idx="927308">
                  <c:v>0</c:v>
                </c:pt>
                <c:pt idx="927309">
                  <c:v>0</c:v>
                </c:pt>
                <c:pt idx="927310">
                  <c:v>0</c:v>
                </c:pt>
                <c:pt idx="927311">
                  <c:v>0</c:v>
                </c:pt>
                <c:pt idx="927312">
                  <c:v>0</c:v>
                </c:pt>
                <c:pt idx="927313">
                  <c:v>0</c:v>
                </c:pt>
                <c:pt idx="927314">
                  <c:v>0</c:v>
                </c:pt>
                <c:pt idx="927315">
                  <c:v>0</c:v>
                </c:pt>
                <c:pt idx="927316">
                  <c:v>0</c:v>
                </c:pt>
                <c:pt idx="927317">
                  <c:v>0</c:v>
                </c:pt>
                <c:pt idx="927318">
                  <c:v>0</c:v>
                </c:pt>
                <c:pt idx="927319">
                  <c:v>0</c:v>
                </c:pt>
                <c:pt idx="927320">
                  <c:v>0</c:v>
                </c:pt>
                <c:pt idx="927321">
                  <c:v>0</c:v>
                </c:pt>
                <c:pt idx="927322">
                  <c:v>0</c:v>
                </c:pt>
                <c:pt idx="927323">
                  <c:v>0</c:v>
                </c:pt>
                <c:pt idx="927324">
                  <c:v>0</c:v>
                </c:pt>
                <c:pt idx="927325">
                  <c:v>0</c:v>
                </c:pt>
                <c:pt idx="927326">
                  <c:v>0</c:v>
                </c:pt>
                <c:pt idx="927327">
                  <c:v>0</c:v>
                </c:pt>
                <c:pt idx="927328">
                  <c:v>0</c:v>
                </c:pt>
                <c:pt idx="927329">
                  <c:v>0</c:v>
                </c:pt>
                <c:pt idx="927330">
                  <c:v>0</c:v>
                </c:pt>
                <c:pt idx="927331">
                  <c:v>0</c:v>
                </c:pt>
                <c:pt idx="927332">
                  <c:v>0</c:v>
                </c:pt>
                <c:pt idx="927333">
                  <c:v>0</c:v>
                </c:pt>
                <c:pt idx="927334">
                  <c:v>0</c:v>
                </c:pt>
                <c:pt idx="927335">
                  <c:v>0</c:v>
                </c:pt>
                <c:pt idx="927336">
                  <c:v>0</c:v>
                </c:pt>
                <c:pt idx="927337">
                  <c:v>0</c:v>
                </c:pt>
                <c:pt idx="927338">
                  <c:v>0</c:v>
                </c:pt>
                <c:pt idx="927339">
                  <c:v>0</c:v>
                </c:pt>
                <c:pt idx="927340">
                  <c:v>0</c:v>
                </c:pt>
                <c:pt idx="927341">
                  <c:v>0</c:v>
                </c:pt>
                <c:pt idx="927342">
                  <c:v>0</c:v>
                </c:pt>
                <c:pt idx="927343">
                  <c:v>0</c:v>
                </c:pt>
                <c:pt idx="927344">
                  <c:v>0</c:v>
                </c:pt>
                <c:pt idx="927345">
                  <c:v>0</c:v>
                </c:pt>
                <c:pt idx="927346">
                  <c:v>0</c:v>
                </c:pt>
                <c:pt idx="927347">
                  <c:v>0</c:v>
                </c:pt>
                <c:pt idx="927348">
                  <c:v>0</c:v>
                </c:pt>
                <c:pt idx="927349">
                  <c:v>0</c:v>
                </c:pt>
                <c:pt idx="927350">
                  <c:v>0</c:v>
                </c:pt>
                <c:pt idx="927351">
                  <c:v>0</c:v>
                </c:pt>
                <c:pt idx="927352">
                  <c:v>0</c:v>
                </c:pt>
                <c:pt idx="927353">
                  <c:v>0</c:v>
                </c:pt>
                <c:pt idx="927354">
                  <c:v>0</c:v>
                </c:pt>
                <c:pt idx="927355">
                  <c:v>0</c:v>
                </c:pt>
                <c:pt idx="927356">
                  <c:v>0</c:v>
                </c:pt>
                <c:pt idx="927357">
                  <c:v>0</c:v>
                </c:pt>
                <c:pt idx="927358">
                  <c:v>0</c:v>
                </c:pt>
                <c:pt idx="927359">
                  <c:v>0</c:v>
                </c:pt>
                <c:pt idx="927360">
                  <c:v>0</c:v>
                </c:pt>
                <c:pt idx="927361">
                  <c:v>0</c:v>
                </c:pt>
                <c:pt idx="927362">
                  <c:v>0</c:v>
                </c:pt>
                <c:pt idx="927363">
                  <c:v>0</c:v>
                </c:pt>
                <c:pt idx="927364">
                  <c:v>0</c:v>
                </c:pt>
                <c:pt idx="927365">
                  <c:v>0</c:v>
                </c:pt>
                <c:pt idx="927366">
                  <c:v>0</c:v>
                </c:pt>
                <c:pt idx="927367">
                  <c:v>0</c:v>
                </c:pt>
                <c:pt idx="927368">
                  <c:v>0</c:v>
                </c:pt>
                <c:pt idx="927369">
                  <c:v>0</c:v>
                </c:pt>
                <c:pt idx="927370">
                  <c:v>0</c:v>
                </c:pt>
                <c:pt idx="927371">
                  <c:v>0</c:v>
                </c:pt>
                <c:pt idx="927372">
                  <c:v>0</c:v>
                </c:pt>
                <c:pt idx="927373">
                  <c:v>0</c:v>
                </c:pt>
                <c:pt idx="927374">
                  <c:v>0</c:v>
                </c:pt>
                <c:pt idx="927375">
                  <c:v>0</c:v>
                </c:pt>
                <c:pt idx="927376">
                  <c:v>0</c:v>
                </c:pt>
                <c:pt idx="927377">
                  <c:v>0</c:v>
                </c:pt>
                <c:pt idx="927378">
                  <c:v>0</c:v>
                </c:pt>
                <c:pt idx="927379">
                  <c:v>0</c:v>
                </c:pt>
                <c:pt idx="927380">
                  <c:v>0</c:v>
                </c:pt>
                <c:pt idx="927381">
                  <c:v>0</c:v>
                </c:pt>
                <c:pt idx="927382">
                  <c:v>0</c:v>
                </c:pt>
                <c:pt idx="927383">
                  <c:v>0</c:v>
                </c:pt>
                <c:pt idx="927384">
                  <c:v>0</c:v>
                </c:pt>
                <c:pt idx="927385">
                  <c:v>0</c:v>
                </c:pt>
                <c:pt idx="927386">
                  <c:v>0</c:v>
                </c:pt>
                <c:pt idx="927387">
                  <c:v>0</c:v>
                </c:pt>
                <c:pt idx="927388">
                  <c:v>0</c:v>
                </c:pt>
                <c:pt idx="927389">
                  <c:v>0</c:v>
                </c:pt>
                <c:pt idx="927390">
                  <c:v>0</c:v>
                </c:pt>
                <c:pt idx="927391">
                  <c:v>0</c:v>
                </c:pt>
                <c:pt idx="927392">
                  <c:v>0</c:v>
                </c:pt>
                <c:pt idx="927393">
                  <c:v>0</c:v>
                </c:pt>
                <c:pt idx="927394">
                  <c:v>0</c:v>
                </c:pt>
                <c:pt idx="927395">
                  <c:v>0</c:v>
                </c:pt>
                <c:pt idx="927396">
                  <c:v>0</c:v>
                </c:pt>
                <c:pt idx="927397">
                  <c:v>0</c:v>
                </c:pt>
                <c:pt idx="927398">
                  <c:v>0</c:v>
                </c:pt>
                <c:pt idx="927399">
                  <c:v>0</c:v>
                </c:pt>
                <c:pt idx="927400">
                  <c:v>0</c:v>
                </c:pt>
                <c:pt idx="927401">
                  <c:v>0</c:v>
                </c:pt>
                <c:pt idx="927402">
                  <c:v>0</c:v>
                </c:pt>
                <c:pt idx="927403">
                  <c:v>0</c:v>
                </c:pt>
                <c:pt idx="927404">
                  <c:v>0</c:v>
                </c:pt>
                <c:pt idx="927405">
                  <c:v>0</c:v>
                </c:pt>
                <c:pt idx="927406">
                  <c:v>0</c:v>
                </c:pt>
                <c:pt idx="927407">
                  <c:v>0</c:v>
                </c:pt>
                <c:pt idx="927408">
                  <c:v>0</c:v>
                </c:pt>
                <c:pt idx="927409">
                  <c:v>0</c:v>
                </c:pt>
                <c:pt idx="927410">
                  <c:v>0</c:v>
                </c:pt>
                <c:pt idx="927411">
                  <c:v>0</c:v>
                </c:pt>
                <c:pt idx="927412">
                  <c:v>0</c:v>
                </c:pt>
                <c:pt idx="927413">
                  <c:v>0</c:v>
                </c:pt>
                <c:pt idx="927414">
                  <c:v>0</c:v>
                </c:pt>
                <c:pt idx="927415">
                  <c:v>0</c:v>
                </c:pt>
                <c:pt idx="927416">
                  <c:v>0</c:v>
                </c:pt>
                <c:pt idx="927417">
                  <c:v>0</c:v>
                </c:pt>
                <c:pt idx="927418">
                  <c:v>0</c:v>
                </c:pt>
                <c:pt idx="927419">
                  <c:v>0</c:v>
                </c:pt>
                <c:pt idx="927420">
                  <c:v>0</c:v>
                </c:pt>
                <c:pt idx="927421">
                  <c:v>0</c:v>
                </c:pt>
                <c:pt idx="927422">
                  <c:v>0</c:v>
                </c:pt>
                <c:pt idx="927423">
                  <c:v>0</c:v>
                </c:pt>
                <c:pt idx="927424">
                  <c:v>0</c:v>
                </c:pt>
                <c:pt idx="927425">
                  <c:v>0</c:v>
                </c:pt>
                <c:pt idx="927426">
                  <c:v>0</c:v>
                </c:pt>
                <c:pt idx="927427">
                  <c:v>0</c:v>
                </c:pt>
                <c:pt idx="927428">
                  <c:v>0</c:v>
                </c:pt>
                <c:pt idx="927429">
                  <c:v>0</c:v>
                </c:pt>
                <c:pt idx="927430">
                  <c:v>0</c:v>
                </c:pt>
                <c:pt idx="927431">
                  <c:v>0</c:v>
                </c:pt>
                <c:pt idx="927432">
                  <c:v>0</c:v>
                </c:pt>
                <c:pt idx="927433">
                  <c:v>0</c:v>
                </c:pt>
                <c:pt idx="927434">
                  <c:v>0</c:v>
                </c:pt>
                <c:pt idx="927435">
                  <c:v>0</c:v>
                </c:pt>
                <c:pt idx="927436">
                  <c:v>0</c:v>
                </c:pt>
                <c:pt idx="927437">
                  <c:v>0</c:v>
                </c:pt>
                <c:pt idx="927438">
                  <c:v>0</c:v>
                </c:pt>
                <c:pt idx="927439">
                  <c:v>0</c:v>
                </c:pt>
                <c:pt idx="927440">
                  <c:v>0</c:v>
                </c:pt>
                <c:pt idx="927441">
                  <c:v>0</c:v>
                </c:pt>
                <c:pt idx="927442">
                  <c:v>0</c:v>
                </c:pt>
                <c:pt idx="927443">
                  <c:v>0</c:v>
                </c:pt>
                <c:pt idx="927444">
                  <c:v>0</c:v>
                </c:pt>
                <c:pt idx="927445">
                  <c:v>0</c:v>
                </c:pt>
                <c:pt idx="927446">
                  <c:v>0</c:v>
                </c:pt>
                <c:pt idx="927447">
                  <c:v>0</c:v>
                </c:pt>
                <c:pt idx="927448">
                  <c:v>0</c:v>
                </c:pt>
                <c:pt idx="927449">
                  <c:v>0</c:v>
                </c:pt>
                <c:pt idx="927450">
                  <c:v>0</c:v>
                </c:pt>
                <c:pt idx="927451">
                  <c:v>0</c:v>
                </c:pt>
                <c:pt idx="927452">
                  <c:v>0</c:v>
                </c:pt>
                <c:pt idx="927453">
                  <c:v>0</c:v>
                </c:pt>
                <c:pt idx="927454">
                  <c:v>0</c:v>
                </c:pt>
                <c:pt idx="927455">
                  <c:v>0</c:v>
                </c:pt>
                <c:pt idx="927456">
                  <c:v>0</c:v>
                </c:pt>
                <c:pt idx="927457">
                  <c:v>0</c:v>
                </c:pt>
                <c:pt idx="927458">
                  <c:v>0</c:v>
                </c:pt>
                <c:pt idx="927459">
                  <c:v>0</c:v>
                </c:pt>
                <c:pt idx="927460">
                  <c:v>0</c:v>
                </c:pt>
                <c:pt idx="927461">
                  <c:v>0</c:v>
                </c:pt>
                <c:pt idx="927462">
                  <c:v>0</c:v>
                </c:pt>
                <c:pt idx="927463">
                  <c:v>0</c:v>
                </c:pt>
                <c:pt idx="927464">
                  <c:v>0</c:v>
                </c:pt>
                <c:pt idx="927465">
                  <c:v>0</c:v>
                </c:pt>
                <c:pt idx="927466">
                  <c:v>0</c:v>
                </c:pt>
                <c:pt idx="927467">
                  <c:v>0</c:v>
                </c:pt>
                <c:pt idx="927468">
                  <c:v>0</c:v>
                </c:pt>
                <c:pt idx="927469">
                  <c:v>0</c:v>
                </c:pt>
                <c:pt idx="927470">
                  <c:v>0</c:v>
                </c:pt>
                <c:pt idx="927471">
                  <c:v>0</c:v>
                </c:pt>
                <c:pt idx="927472">
                  <c:v>0</c:v>
                </c:pt>
                <c:pt idx="927473">
                  <c:v>0</c:v>
                </c:pt>
                <c:pt idx="927474">
                  <c:v>0</c:v>
                </c:pt>
                <c:pt idx="927475">
                  <c:v>0</c:v>
                </c:pt>
                <c:pt idx="927476">
                  <c:v>0</c:v>
                </c:pt>
                <c:pt idx="927477">
                  <c:v>0</c:v>
                </c:pt>
                <c:pt idx="927478">
                  <c:v>0</c:v>
                </c:pt>
                <c:pt idx="927479">
                  <c:v>0</c:v>
                </c:pt>
                <c:pt idx="927480">
                  <c:v>0</c:v>
                </c:pt>
                <c:pt idx="927481">
                  <c:v>0</c:v>
                </c:pt>
                <c:pt idx="927482">
                  <c:v>0</c:v>
                </c:pt>
                <c:pt idx="927483">
                  <c:v>0</c:v>
                </c:pt>
                <c:pt idx="927484">
                  <c:v>0</c:v>
                </c:pt>
                <c:pt idx="927485">
                  <c:v>0</c:v>
                </c:pt>
                <c:pt idx="927486">
                  <c:v>0</c:v>
                </c:pt>
                <c:pt idx="927487">
                  <c:v>0</c:v>
                </c:pt>
                <c:pt idx="927488">
                  <c:v>0</c:v>
                </c:pt>
                <c:pt idx="927489">
                  <c:v>0</c:v>
                </c:pt>
                <c:pt idx="927490">
                  <c:v>0</c:v>
                </c:pt>
                <c:pt idx="927491">
                  <c:v>0</c:v>
                </c:pt>
                <c:pt idx="927492">
                  <c:v>0</c:v>
                </c:pt>
                <c:pt idx="927493">
                  <c:v>0</c:v>
                </c:pt>
                <c:pt idx="927494">
                  <c:v>0</c:v>
                </c:pt>
                <c:pt idx="927495">
                  <c:v>0</c:v>
                </c:pt>
                <c:pt idx="927496">
                  <c:v>0</c:v>
                </c:pt>
                <c:pt idx="927497">
                  <c:v>0</c:v>
                </c:pt>
                <c:pt idx="927498">
                  <c:v>0</c:v>
                </c:pt>
                <c:pt idx="927499">
                  <c:v>0</c:v>
                </c:pt>
                <c:pt idx="927500">
                  <c:v>0</c:v>
                </c:pt>
                <c:pt idx="927501">
                  <c:v>0</c:v>
                </c:pt>
                <c:pt idx="927502">
                  <c:v>0</c:v>
                </c:pt>
                <c:pt idx="927503">
                  <c:v>0</c:v>
                </c:pt>
                <c:pt idx="927504">
                  <c:v>0</c:v>
                </c:pt>
                <c:pt idx="927505">
                  <c:v>0</c:v>
                </c:pt>
                <c:pt idx="927506">
                  <c:v>0</c:v>
                </c:pt>
                <c:pt idx="927507">
                  <c:v>0</c:v>
                </c:pt>
                <c:pt idx="927508">
                  <c:v>0</c:v>
                </c:pt>
                <c:pt idx="927509">
                  <c:v>0</c:v>
                </c:pt>
                <c:pt idx="927510">
                  <c:v>0</c:v>
                </c:pt>
                <c:pt idx="927511">
                  <c:v>0</c:v>
                </c:pt>
                <c:pt idx="927512">
                  <c:v>0</c:v>
                </c:pt>
                <c:pt idx="927513">
                  <c:v>0</c:v>
                </c:pt>
                <c:pt idx="927514">
                  <c:v>0</c:v>
                </c:pt>
                <c:pt idx="927515">
                  <c:v>0</c:v>
                </c:pt>
                <c:pt idx="927516">
                  <c:v>0</c:v>
                </c:pt>
                <c:pt idx="927517">
                  <c:v>0</c:v>
                </c:pt>
                <c:pt idx="927518">
                  <c:v>0</c:v>
                </c:pt>
                <c:pt idx="927519">
                  <c:v>0</c:v>
                </c:pt>
                <c:pt idx="927520">
                  <c:v>0</c:v>
                </c:pt>
                <c:pt idx="927521">
                  <c:v>0</c:v>
                </c:pt>
                <c:pt idx="927522">
                  <c:v>0</c:v>
                </c:pt>
                <c:pt idx="927523">
                  <c:v>0</c:v>
                </c:pt>
                <c:pt idx="927524">
                  <c:v>0</c:v>
                </c:pt>
                <c:pt idx="927525">
                  <c:v>0</c:v>
                </c:pt>
                <c:pt idx="927526">
                  <c:v>0</c:v>
                </c:pt>
                <c:pt idx="927527">
                  <c:v>0</c:v>
                </c:pt>
                <c:pt idx="927528">
                  <c:v>0</c:v>
                </c:pt>
                <c:pt idx="927529">
                  <c:v>0</c:v>
                </c:pt>
                <c:pt idx="927530">
                  <c:v>0</c:v>
                </c:pt>
                <c:pt idx="927531">
                  <c:v>0</c:v>
                </c:pt>
                <c:pt idx="927532">
                  <c:v>0</c:v>
                </c:pt>
                <c:pt idx="927533">
                  <c:v>0</c:v>
                </c:pt>
                <c:pt idx="927534">
                  <c:v>0</c:v>
                </c:pt>
                <c:pt idx="927535">
                  <c:v>0</c:v>
                </c:pt>
                <c:pt idx="927536">
                  <c:v>0</c:v>
                </c:pt>
                <c:pt idx="927537">
                  <c:v>0</c:v>
                </c:pt>
                <c:pt idx="927538">
                  <c:v>0</c:v>
                </c:pt>
                <c:pt idx="927539">
                  <c:v>0</c:v>
                </c:pt>
                <c:pt idx="927540">
                  <c:v>0</c:v>
                </c:pt>
                <c:pt idx="927541">
                  <c:v>0</c:v>
                </c:pt>
                <c:pt idx="927542">
                  <c:v>0</c:v>
                </c:pt>
                <c:pt idx="927543">
                  <c:v>0</c:v>
                </c:pt>
                <c:pt idx="927544">
                  <c:v>0</c:v>
                </c:pt>
                <c:pt idx="927545">
                  <c:v>0</c:v>
                </c:pt>
                <c:pt idx="927546">
                  <c:v>0</c:v>
                </c:pt>
                <c:pt idx="927547">
                  <c:v>0</c:v>
                </c:pt>
                <c:pt idx="927548">
                  <c:v>0</c:v>
                </c:pt>
                <c:pt idx="927549">
                  <c:v>0</c:v>
                </c:pt>
                <c:pt idx="927550">
                  <c:v>0</c:v>
                </c:pt>
                <c:pt idx="927551">
                  <c:v>0</c:v>
                </c:pt>
                <c:pt idx="927552">
                  <c:v>0</c:v>
                </c:pt>
                <c:pt idx="927553">
                  <c:v>0</c:v>
                </c:pt>
                <c:pt idx="927554">
                  <c:v>0</c:v>
                </c:pt>
                <c:pt idx="927555">
                  <c:v>0</c:v>
                </c:pt>
                <c:pt idx="927556">
                  <c:v>0</c:v>
                </c:pt>
                <c:pt idx="927557">
                  <c:v>0</c:v>
                </c:pt>
                <c:pt idx="927558">
                  <c:v>0</c:v>
                </c:pt>
                <c:pt idx="927559">
                  <c:v>0</c:v>
                </c:pt>
                <c:pt idx="927560">
                  <c:v>0</c:v>
                </c:pt>
                <c:pt idx="927561">
                  <c:v>0</c:v>
                </c:pt>
                <c:pt idx="927562">
                  <c:v>0</c:v>
                </c:pt>
                <c:pt idx="927563">
                  <c:v>0</c:v>
                </c:pt>
                <c:pt idx="927564">
                  <c:v>0</c:v>
                </c:pt>
                <c:pt idx="927565">
                  <c:v>0</c:v>
                </c:pt>
                <c:pt idx="927566">
                  <c:v>0</c:v>
                </c:pt>
                <c:pt idx="927567">
                  <c:v>0</c:v>
                </c:pt>
                <c:pt idx="927568">
                  <c:v>0</c:v>
                </c:pt>
                <c:pt idx="927569">
                  <c:v>0</c:v>
                </c:pt>
                <c:pt idx="927570">
                  <c:v>0</c:v>
                </c:pt>
                <c:pt idx="927571">
                  <c:v>0</c:v>
                </c:pt>
                <c:pt idx="927572">
                  <c:v>0</c:v>
                </c:pt>
                <c:pt idx="927573">
                  <c:v>0</c:v>
                </c:pt>
                <c:pt idx="927574">
                  <c:v>0</c:v>
                </c:pt>
                <c:pt idx="927575">
                  <c:v>0</c:v>
                </c:pt>
                <c:pt idx="927576">
                  <c:v>0</c:v>
                </c:pt>
                <c:pt idx="927577">
                  <c:v>0</c:v>
                </c:pt>
                <c:pt idx="927578">
                  <c:v>0</c:v>
                </c:pt>
                <c:pt idx="927579">
                  <c:v>0</c:v>
                </c:pt>
                <c:pt idx="927580">
                  <c:v>0</c:v>
                </c:pt>
                <c:pt idx="927581">
                  <c:v>0</c:v>
                </c:pt>
                <c:pt idx="927582">
                  <c:v>0</c:v>
                </c:pt>
                <c:pt idx="927583">
                  <c:v>0</c:v>
                </c:pt>
                <c:pt idx="927584">
                  <c:v>0</c:v>
                </c:pt>
                <c:pt idx="927585">
                  <c:v>0</c:v>
                </c:pt>
                <c:pt idx="927586">
                  <c:v>0</c:v>
                </c:pt>
                <c:pt idx="927587">
                  <c:v>0</c:v>
                </c:pt>
                <c:pt idx="927588">
                  <c:v>0</c:v>
                </c:pt>
                <c:pt idx="927589">
                  <c:v>0</c:v>
                </c:pt>
                <c:pt idx="927590">
                  <c:v>0</c:v>
                </c:pt>
                <c:pt idx="927591">
                  <c:v>0</c:v>
                </c:pt>
                <c:pt idx="927592">
                  <c:v>0</c:v>
                </c:pt>
                <c:pt idx="927593">
                  <c:v>0</c:v>
                </c:pt>
                <c:pt idx="927594">
                  <c:v>0</c:v>
                </c:pt>
                <c:pt idx="927595">
                  <c:v>0</c:v>
                </c:pt>
                <c:pt idx="927596">
                  <c:v>0</c:v>
                </c:pt>
                <c:pt idx="927597">
                  <c:v>0</c:v>
                </c:pt>
                <c:pt idx="927598">
                  <c:v>0</c:v>
                </c:pt>
                <c:pt idx="927599">
                  <c:v>0</c:v>
                </c:pt>
                <c:pt idx="927600">
                  <c:v>0</c:v>
                </c:pt>
                <c:pt idx="927601">
                  <c:v>0</c:v>
                </c:pt>
                <c:pt idx="927602">
                  <c:v>0</c:v>
                </c:pt>
                <c:pt idx="927603">
                  <c:v>0</c:v>
                </c:pt>
                <c:pt idx="927604">
                  <c:v>0</c:v>
                </c:pt>
                <c:pt idx="927605">
                  <c:v>0</c:v>
                </c:pt>
                <c:pt idx="927606">
                  <c:v>0</c:v>
                </c:pt>
                <c:pt idx="927607">
                  <c:v>0</c:v>
                </c:pt>
                <c:pt idx="927608">
                  <c:v>0</c:v>
                </c:pt>
                <c:pt idx="927609">
                  <c:v>0</c:v>
                </c:pt>
                <c:pt idx="927610">
                  <c:v>0</c:v>
                </c:pt>
                <c:pt idx="927611">
                  <c:v>0</c:v>
                </c:pt>
                <c:pt idx="927612">
                  <c:v>0</c:v>
                </c:pt>
                <c:pt idx="927613">
                  <c:v>0</c:v>
                </c:pt>
                <c:pt idx="927614">
                  <c:v>0</c:v>
                </c:pt>
                <c:pt idx="927615">
                  <c:v>0</c:v>
                </c:pt>
                <c:pt idx="927616">
                  <c:v>0</c:v>
                </c:pt>
                <c:pt idx="927617">
                  <c:v>0</c:v>
                </c:pt>
                <c:pt idx="927618">
                  <c:v>0</c:v>
                </c:pt>
                <c:pt idx="927619">
                  <c:v>0</c:v>
                </c:pt>
                <c:pt idx="927620">
                  <c:v>0</c:v>
                </c:pt>
                <c:pt idx="927621">
                  <c:v>0</c:v>
                </c:pt>
                <c:pt idx="927622">
                  <c:v>0</c:v>
                </c:pt>
                <c:pt idx="927623">
                  <c:v>0</c:v>
                </c:pt>
                <c:pt idx="927624">
                  <c:v>0</c:v>
                </c:pt>
                <c:pt idx="927625">
                  <c:v>0</c:v>
                </c:pt>
                <c:pt idx="927626">
                  <c:v>0</c:v>
                </c:pt>
                <c:pt idx="927627">
                  <c:v>0</c:v>
                </c:pt>
                <c:pt idx="927628">
                  <c:v>0</c:v>
                </c:pt>
                <c:pt idx="927629">
                  <c:v>0</c:v>
                </c:pt>
                <c:pt idx="927630">
                  <c:v>0</c:v>
                </c:pt>
                <c:pt idx="927631">
                  <c:v>0</c:v>
                </c:pt>
                <c:pt idx="927632">
                  <c:v>0</c:v>
                </c:pt>
                <c:pt idx="927633">
                  <c:v>0</c:v>
                </c:pt>
                <c:pt idx="927634">
                  <c:v>0</c:v>
                </c:pt>
                <c:pt idx="927635">
                  <c:v>0</c:v>
                </c:pt>
                <c:pt idx="927636">
                  <c:v>0</c:v>
                </c:pt>
                <c:pt idx="927637">
                  <c:v>0</c:v>
                </c:pt>
                <c:pt idx="927638">
                  <c:v>0</c:v>
                </c:pt>
                <c:pt idx="927639">
                  <c:v>0</c:v>
                </c:pt>
                <c:pt idx="927640">
                  <c:v>0</c:v>
                </c:pt>
                <c:pt idx="927641">
                  <c:v>0</c:v>
                </c:pt>
                <c:pt idx="927642">
                  <c:v>0</c:v>
                </c:pt>
                <c:pt idx="927643">
                  <c:v>0</c:v>
                </c:pt>
                <c:pt idx="927644">
                  <c:v>0</c:v>
                </c:pt>
                <c:pt idx="927645">
                  <c:v>0</c:v>
                </c:pt>
                <c:pt idx="927646">
                  <c:v>0</c:v>
                </c:pt>
                <c:pt idx="927647">
                  <c:v>0</c:v>
                </c:pt>
                <c:pt idx="927648">
                  <c:v>0</c:v>
                </c:pt>
                <c:pt idx="927649">
                  <c:v>0</c:v>
                </c:pt>
                <c:pt idx="927650">
                  <c:v>0</c:v>
                </c:pt>
                <c:pt idx="927651">
                  <c:v>0</c:v>
                </c:pt>
                <c:pt idx="927652">
                  <c:v>0</c:v>
                </c:pt>
                <c:pt idx="927653">
                  <c:v>0</c:v>
                </c:pt>
                <c:pt idx="927654">
                  <c:v>0</c:v>
                </c:pt>
                <c:pt idx="927655">
                  <c:v>0</c:v>
                </c:pt>
                <c:pt idx="927656">
                  <c:v>0</c:v>
                </c:pt>
                <c:pt idx="927657">
                  <c:v>0</c:v>
                </c:pt>
                <c:pt idx="927658">
                  <c:v>0</c:v>
                </c:pt>
                <c:pt idx="927659">
                  <c:v>0</c:v>
                </c:pt>
                <c:pt idx="927660">
                  <c:v>0</c:v>
                </c:pt>
                <c:pt idx="927661">
                  <c:v>0</c:v>
                </c:pt>
                <c:pt idx="927662">
                  <c:v>0</c:v>
                </c:pt>
                <c:pt idx="927663">
                  <c:v>0</c:v>
                </c:pt>
                <c:pt idx="927664">
                  <c:v>0</c:v>
                </c:pt>
                <c:pt idx="927665">
                  <c:v>0</c:v>
                </c:pt>
                <c:pt idx="927666">
                  <c:v>0</c:v>
                </c:pt>
                <c:pt idx="927667">
                  <c:v>0</c:v>
                </c:pt>
                <c:pt idx="927668">
                  <c:v>0</c:v>
                </c:pt>
                <c:pt idx="927669">
                  <c:v>0</c:v>
                </c:pt>
                <c:pt idx="927670">
                  <c:v>0</c:v>
                </c:pt>
                <c:pt idx="927671">
                  <c:v>0</c:v>
                </c:pt>
                <c:pt idx="927672">
                  <c:v>0</c:v>
                </c:pt>
                <c:pt idx="927673">
                  <c:v>0</c:v>
                </c:pt>
                <c:pt idx="927674">
                  <c:v>0</c:v>
                </c:pt>
                <c:pt idx="927675">
                  <c:v>0</c:v>
                </c:pt>
                <c:pt idx="927676">
                  <c:v>0</c:v>
                </c:pt>
                <c:pt idx="927677">
                  <c:v>0</c:v>
                </c:pt>
                <c:pt idx="927678">
                  <c:v>0</c:v>
                </c:pt>
                <c:pt idx="927679">
                  <c:v>0</c:v>
                </c:pt>
                <c:pt idx="927680">
                  <c:v>0</c:v>
                </c:pt>
                <c:pt idx="927681">
                  <c:v>0</c:v>
                </c:pt>
                <c:pt idx="927682">
                  <c:v>0</c:v>
                </c:pt>
                <c:pt idx="927683">
                  <c:v>0</c:v>
                </c:pt>
                <c:pt idx="927684">
                  <c:v>0</c:v>
                </c:pt>
                <c:pt idx="927685">
                  <c:v>0</c:v>
                </c:pt>
                <c:pt idx="927686">
                  <c:v>0</c:v>
                </c:pt>
                <c:pt idx="927687">
                  <c:v>0</c:v>
                </c:pt>
                <c:pt idx="927688">
                  <c:v>0</c:v>
                </c:pt>
                <c:pt idx="927689">
                  <c:v>0</c:v>
                </c:pt>
                <c:pt idx="927690">
                  <c:v>0</c:v>
                </c:pt>
                <c:pt idx="927691">
                  <c:v>0</c:v>
                </c:pt>
                <c:pt idx="927692">
                  <c:v>0</c:v>
                </c:pt>
                <c:pt idx="927693">
                  <c:v>0</c:v>
                </c:pt>
                <c:pt idx="927694">
                  <c:v>0</c:v>
                </c:pt>
                <c:pt idx="927695">
                  <c:v>0</c:v>
                </c:pt>
                <c:pt idx="927696">
                  <c:v>0</c:v>
                </c:pt>
                <c:pt idx="927697">
                  <c:v>0</c:v>
                </c:pt>
                <c:pt idx="927698">
                  <c:v>0</c:v>
                </c:pt>
                <c:pt idx="927699">
                  <c:v>0</c:v>
                </c:pt>
                <c:pt idx="927700">
                  <c:v>0</c:v>
                </c:pt>
                <c:pt idx="927701">
                  <c:v>0</c:v>
                </c:pt>
                <c:pt idx="927702">
                  <c:v>0</c:v>
                </c:pt>
                <c:pt idx="927703">
                  <c:v>0</c:v>
                </c:pt>
                <c:pt idx="927704">
                  <c:v>0</c:v>
                </c:pt>
                <c:pt idx="927705">
                  <c:v>0</c:v>
                </c:pt>
                <c:pt idx="927706">
                  <c:v>0</c:v>
                </c:pt>
                <c:pt idx="927707">
                  <c:v>0</c:v>
                </c:pt>
                <c:pt idx="927708">
                  <c:v>0</c:v>
                </c:pt>
                <c:pt idx="927709">
                  <c:v>0</c:v>
                </c:pt>
                <c:pt idx="927710">
                  <c:v>0</c:v>
                </c:pt>
                <c:pt idx="927711">
                  <c:v>0</c:v>
                </c:pt>
                <c:pt idx="927712">
                  <c:v>0</c:v>
                </c:pt>
                <c:pt idx="927713">
                  <c:v>0</c:v>
                </c:pt>
                <c:pt idx="927714">
                  <c:v>0</c:v>
                </c:pt>
                <c:pt idx="927715">
                  <c:v>0</c:v>
                </c:pt>
                <c:pt idx="927716">
                  <c:v>0</c:v>
                </c:pt>
                <c:pt idx="927717">
                  <c:v>0</c:v>
                </c:pt>
                <c:pt idx="927718">
                  <c:v>0</c:v>
                </c:pt>
                <c:pt idx="927719">
                  <c:v>0</c:v>
                </c:pt>
                <c:pt idx="927720">
                  <c:v>0</c:v>
                </c:pt>
                <c:pt idx="927721">
                  <c:v>0</c:v>
                </c:pt>
                <c:pt idx="927722">
                  <c:v>0</c:v>
                </c:pt>
                <c:pt idx="927723">
                  <c:v>0</c:v>
                </c:pt>
                <c:pt idx="927724">
                  <c:v>0</c:v>
                </c:pt>
                <c:pt idx="927725">
                  <c:v>0</c:v>
                </c:pt>
                <c:pt idx="927726">
                  <c:v>0</c:v>
                </c:pt>
                <c:pt idx="927727">
                  <c:v>0</c:v>
                </c:pt>
                <c:pt idx="927728">
                  <c:v>0</c:v>
                </c:pt>
                <c:pt idx="927729">
                  <c:v>0</c:v>
                </c:pt>
                <c:pt idx="927730">
                  <c:v>0</c:v>
                </c:pt>
                <c:pt idx="927731">
                  <c:v>0</c:v>
                </c:pt>
                <c:pt idx="927732">
                  <c:v>0</c:v>
                </c:pt>
                <c:pt idx="927733">
                  <c:v>0</c:v>
                </c:pt>
                <c:pt idx="927734">
                  <c:v>0</c:v>
                </c:pt>
                <c:pt idx="927735">
                  <c:v>0</c:v>
                </c:pt>
                <c:pt idx="927736">
                  <c:v>0</c:v>
                </c:pt>
                <c:pt idx="927737">
                  <c:v>0</c:v>
                </c:pt>
                <c:pt idx="927738">
                  <c:v>0</c:v>
                </c:pt>
                <c:pt idx="927739">
                  <c:v>0</c:v>
                </c:pt>
                <c:pt idx="927740">
                  <c:v>0</c:v>
                </c:pt>
                <c:pt idx="927741">
                  <c:v>0</c:v>
                </c:pt>
                <c:pt idx="927742">
                  <c:v>0</c:v>
                </c:pt>
                <c:pt idx="927743">
                  <c:v>0</c:v>
                </c:pt>
                <c:pt idx="927744">
                  <c:v>0</c:v>
                </c:pt>
                <c:pt idx="927745">
                  <c:v>0</c:v>
                </c:pt>
                <c:pt idx="927746">
                  <c:v>0</c:v>
                </c:pt>
                <c:pt idx="927747">
                  <c:v>0</c:v>
                </c:pt>
                <c:pt idx="927748">
                  <c:v>0</c:v>
                </c:pt>
                <c:pt idx="927749">
                  <c:v>0</c:v>
                </c:pt>
                <c:pt idx="927750">
                  <c:v>0</c:v>
                </c:pt>
                <c:pt idx="927751">
                  <c:v>0</c:v>
                </c:pt>
                <c:pt idx="927752">
                  <c:v>0</c:v>
                </c:pt>
                <c:pt idx="927753">
                  <c:v>0</c:v>
                </c:pt>
                <c:pt idx="927754">
                  <c:v>0</c:v>
                </c:pt>
                <c:pt idx="927755">
                  <c:v>0</c:v>
                </c:pt>
                <c:pt idx="927756">
                  <c:v>0</c:v>
                </c:pt>
                <c:pt idx="927757">
                  <c:v>0</c:v>
                </c:pt>
                <c:pt idx="927758">
                  <c:v>0</c:v>
                </c:pt>
                <c:pt idx="927759">
                  <c:v>0</c:v>
                </c:pt>
                <c:pt idx="927760">
                  <c:v>0</c:v>
                </c:pt>
                <c:pt idx="927761">
                  <c:v>0</c:v>
                </c:pt>
                <c:pt idx="927762">
                  <c:v>0</c:v>
                </c:pt>
                <c:pt idx="927763">
                  <c:v>0</c:v>
                </c:pt>
                <c:pt idx="927764">
                  <c:v>0</c:v>
                </c:pt>
                <c:pt idx="927765">
                  <c:v>0</c:v>
                </c:pt>
                <c:pt idx="927766">
                  <c:v>0</c:v>
                </c:pt>
                <c:pt idx="927767">
                  <c:v>0</c:v>
                </c:pt>
                <c:pt idx="927768">
                  <c:v>0</c:v>
                </c:pt>
                <c:pt idx="927769">
                  <c:v>0</c:v>
                </c:pt>
                <c:pt idx="927770">
                  <c:v>0</c:v>
                </c:pt>
                <c:pt idx="927771">
                  <c:v>0</c:v>
                </c:pt>
                <c:pt idx="927772">
                  <c:v>0</c:v>
                </c:pt>
                <c:pt idx="927773">
                  <c:v>0</c:v>
                </c:pt>
                <c:pt idx="927774">
                  <c:v>0</c:v>
                </c:pt>
                <c:pt idx="927775">
                  <c:v>0</c:v>
                </c:pt>
                <c:pt idx="927776">
                  <c:v>0</c:v>
                </c:pt>
                <c:pt idx="927777">
                  <c:v>0</c:v>
                </c:pt>
                <c:pt idx="927778">
                  <c:v>0</c:v>
                </c:pt>
                <c:pt idx="927779">
                  <c:v>0</c:v>
                </c:pt>
                <c:pt idx="927780">
                  <c:v>0</c:v>
                </c:pt>
                <c:pt idx="927781">
                  <c:v>0</c:v>
                </c:pt>
                <c:pt idx="927782">
                  <c:v>0</c:v>
                </c:pt>
                <c:pt idx="927783">
                  <c:v>0</c:v>
                </c:pt>
                <c:pt idx="927784">
                  <c:v>0</c:v>
                </c:pt>
                <c:pt idx="927785">
                  <c:v>0</c:v>
                </c:pt>
                <c:pt idx="927786">
                  <c:v>0</c:v>
                </c:pt>
                <c:pt idx="927787">
                  <c:v>0</c:v>
                </c:pt>
                <c:pt idx="927788">
                  <c:v>0</c:v>
                </c:pt>
                <c:pt idx="927789">
                  <c:v>0</c:v>
                </c:pt>
                <c:pt idx="927790">
                  <c:v>0</c:v>
                </c:pt>
                <c:pt idx="927791">
                  <c:v>0</c:v>
                </c:pt>
                <c:pt idx="927792">
                  <c:v>0</c:v>
                </c:pt>
                <c:pt idx="927793">
                  <c:v>0</c:v>
                </c:pt>
                <c:pt idx="927794">
                  <c:v>0</c:v>
                </c:pt>
                <c:pt idx="927795">
                  <c:v>0</c:v>
                </c:pt>
                <c:pt idx="927796">
                  <c:v>0</c:v>
                </c:pt>
                <c:pt idx="927797">
                  <c:v>0</c:v>
                </c:pt>
                <c:pt idx="927798">
                  <c:v>0</c:v>
                </c:pt>
                <c:pt idx="927799">
                  <c:v>0</c:v>
                </c:pt>
                <c:pt idx="927800">
                  <c:v>0</c:v>
                </c:pt>
                <c:pt idx="927801">
                  <c:v>0</c:v>
                </c:pt>
                <c:pt idx="927802">
                  <c:v>0</c:v>
                </c:pt>
                <c:pt idx="927803">
                  <c:v>0</c:v>
                </c:pt>
                <c:pt idx="927804">
                  <c:v>0</c:v>
                </c:pt>
                <c:pt idx="927805">
                  <c:v>0</c:v>
                </c:pt>
                <c:pt idx="927806">
                  <c:v>0</c:v>
                </c:pt>
                <c:pt idx="927807">
                  <c:v>0</c:v>
                </c:pt>
                <c:pt idx="927808">
                  <c:v>0</c:v>
                </c:pt>
                <c:pt idx="927809">
                  <c:v>0</c:v>
                </c:pt>
                <c:pt idx="927810">
                  <c:v>0</c:v>
                </c:pt>
                <c:pt idx="927811">
                  <c:v>0</c:v>
                </c:pt>
                <c:pt idx="927812">
                  <c:v>0</c:v>
                </c:pt>
                <c:pt idx="927813">
                  <c:v>0</c:v>
                </c:pt>
                <c:pt idx="927814">
                  <c:v>0</c:v>
                </c:pt>
                <c:pt idx="927815">
                  <c:v>0</c:v>
                </c:pt>
                <c:pt idx="927816">
                  <c:v>0</c:v>
                </c:pt>
                <c:pt idx="927817">
                  <c:v>0</c:v>
                </c:pt>
                <c:pt idx="927818">
                  <c:v>0</c:v>
                </c:pt>
                <c:pt idx="927819">
                  <c:v>0</c:v>
                </c:pt>
                <c:pt idx="927820">
                  <c:v>0</c:v>
                </c:pt>
                <c:pt idx="927821">
                  <c:v>0</c:v>
                </c:pt>
                <c:pt idx="927822">
                  <c:v>0</c:v>
                </c:pt>
                <c:pt idx="927823">
                  <c:v>0</c:v>
                </c:pt>
                <c:pt idx="927824">
                  <c:v>0</c:v>
                </c:pt>
                <c:pt idx="927825">
                  <c:v>0</c:v>
                </c:pt>
                <c:pt idx="927826">
                  <c:v>0</c:v>
                </c:pt>
                <c:pt idx="927827">
                  <c:v>0</c:v>
                </c:pt>
                <c:pt idx="927828">
                  <c:v>0</c:v>
                </c:pt>
                <c:pt idx="927829">
                  <c:v>0</c:v>
                </c:pt>
                <c:pt idx="927830">
                  <c:v>0</c:v>
                </c:pt>
                <c:pt idx="927831">
                  <c:v>0</c:v>
                </c:pt>
                <c:pt idx="927832">
                  <c:v>0</c:v>
                </c:pt>
                <c:pt idx="927833">
                  <c:v>0</c:v>
                </c:pt>
                <c:pt idx="927834">
                  <c:v>0</c:v>
                </c:pt>
                <c:pt idx="927835">
                  <c:v>0</c:v>
                </c:pt>
                <c:pt idx="927836">
                  <c:v>0</c:v>
                </c:pt>
                <c:pt idx="927837">
                  <c:v>0</c:v>
                </c:pt>
                <c:pt idx="927838">
                  <c:v>0</c:v>
                </c:pt>
                <c:pt idx="927839">
                  <c:v>0</c:v>
                </c:pt>
                <c:pt idx="927840">
                  <c:v>0</c:v>
                </c:pt>
                <c:pt idx="927841">
                  <c:v>0</c:v>
                </c:pt>
                <c:pt idx="927842">
                  <c:v>0</c:v>
                </c:pt>
                <c:pt idx="927843">
                  <c:v>0</c:v>
                </c:pt>
                <c:pt idx="927844">
                  <c:v>0</c:v>
                </c:pt>
                <c:pt idx="927845">
                  <c:v>0</c:v>
                </c:pt>
                <c:pt idx="927846">
                  <c:v>0</c:v>
                </c:pt>
                <c:pt idx="927847">
                  <c:v>0</c:v>
                </c:pt>
                <c:pt idx="927848">
                  <c:v>0</c:v>
                </c:pt>
                <c:pt idx="927849">
                  <c:v>0</c:v>
                </c:pt>
                <c:pt idx="927850">
                  <c:v>0</c:v>
                </c:pt>
                <c:pt idx="927851">
                  <c:v>0</c:v>
                </c:pt>
                <c:pt idx="927852">
                  <c:v>0</c:v>
                </c:pt>
                <c:pt idx="927853">
                  <c:v>0</c:v>
                </c:pt>
                <c:pt idx="927854">
                  <c:v>0</c:v>
                </c:pt>
                <c:pt idx="927855">
                  <c:v>0</c:v>
                </c:pt>
                <c:pt idx="927856">
                  <c:v>0</c:v>
                </c:pt>
                <c:pt idx="927857">
                  <c:v>0</c:v>
                </c:pt>
                <c:pt idx="927858">
                  <c:v>0</c:v>
                </c:pt>
                <c:pt idx="927859">
                  <c:v>0</c:v>
                </c:pt>
                <c:pt idx="927860">
                  <c:v>0</c:v>
                </c:pt>
                <c:pt idx="927861">
                  <c:v>0</c:v>
                </c:pt>
                <c:pt idx="927862">
                  <c:v>0</c:v>
                </c:pt>
                <c:pt idx="927863">
                  <c:v>0</c:v>
                </c:pt>
                <c:pt idx="927864">
                  <c:v>0</c:v>
                </c:pt>
                <c:pt idx="927865">
                  <c:v>0</c:v>
                </c:pt>
                <c:pt idx="927866">
                  <c:v>0</c:v>
                </c:pt>
                <c:pt idx="927867">
                  <c:v>0</c:v>
                </c:pt>
                <c:pt idx="927868">
                  <c:v>0</c:v>
                </c:pt>
                <c:pt idx="927869">
                  <c:v>0</c:v>
                </c:pt>
                <c:pt idx="927870">
                  <c:v>0</c:v>
                </c:pt>
                <c:pt idx="927871">
                  <c:v>0</c:v>
                </c:pt>
                <c:pt idx="927872">
                  <c:v>0</c:v>
                </c:pt>
                <c:pt idx="927873">
                  <c:v>0</c:v>
                </c:pt>
                <c:pt idx="927874">
                  <c:v>0</c:v>
                </c:pt>
                <c:pt idx="927875">
                  <c:v>0</c:v>
                </c:pt>
                <c:pt idx="927876">
                  <c:v>0</c:v>
                </c:pt>
                <c:pt idx="927877">
                  <c:v>0</c:v>
                </c:pt>
                <c:pt idx="927878">
                  <c:v>0</c:v>
                </c:pt>
                <c:pt idx="927879">
                  <c:v>0</c:v>
                </c:pt>
                <c:pt idx="927880">
                  <c:v>0</c:v>
                </c:pt>
                <c:pt idx="927881">
                  <c:v>0</c:v>
                </c:pt>
                <c:pt idx="927882">
                  <c:v>0</c:v>
                </c:pt>
                <c:pt idx="927883">
                  <c:v>0</c:v>
                </c:pt>
                <c:pt idx="927884">
                  <c:v>0</c:v>
                </c:pt>
                <c:pt idx="927885">
                  <c:v>0</c:v>
                </c:pt>
                <c:pt idx="927886">
                  <c:v>0</c:v>
                </c:pt>
                <c:pt idx="927887">
                  <c:v>0</c:v>
                </c:pt>
                <c:pt idx="927888">
                  <c:v>0</c:v>
                </c:pt>
                <c:pt idx="927889">
                  <c:v>0</c:v>
                </c:pt>
                <c:pt idx="927890">
                  <c:v>0</c:v>
                </c:pt>
                <c:pt idx="927891">
                  <c:v>0</c:v>
                </c:pt>
                <c:pt idx="927892">
                  <c:v>0</c:v>
                </c:pt>
                <c:pt idx="927893">
                  <c:v>0</c:v>
                </c:pt>
                <c:pt idx="927894">
                  <c:v>0</c:v>
                </c:pt>
                <c:pt idx="927895">
                  <c:v>0</c:v>
                </c:pt>
                <c:pt idx="927896">
                  <c:v>0</c:v>
                </c:pt>
                <c:pt idx="927897">
                  <c:v>0</c:v>
                </c:pt>
                <c:pt idx="927898">
                  <c:v>0</c:v>
                </c:pt>
                <c:pt idx="927899">
                  <c:v>0</c:v>
                </c:pt>
                <c:pt idx="927900">
                  <c:v>0</c:v>
                </c:pt>
                <c:pt idx="927901">
                  <c:v>0</c:v>
                </c:pt>
                <c:pt idx="927902">
                  <c:v>0</c:v>
                </c:pt>
                <c:pt idx="927903">
                  <c:v>0</c:v>
                </c:pt>
                <c:pt idx="927904">
                  <c:v>0</c:v>
                </c:pt>
                <c:pt idx="927905">
                  <c:v>0</c:v>
                </c:pt>
                <c:pt idx="927906">
                  <c:v>0</c:v>
                </c:pt>
                <c:pt idx="927907">
                  <c:v>0</c:v>
                </c:pt>
                <c:pt idx="927908">
                  <c:v>0</c:v>
                </c:pt>
                <c:pt idx="927909">
                  <c:v>0</c:v>
                </c:pt>
                <c:pt idx="927910">
                  <c:v>0</c:v>
                </c:pt>
                <c:pt idx="927911">
                  <c:v>0</c:v>
                </c:pt>
                <c:pt idx="927912">
                  <c:v>0</c:v>
                </c:pt>
                <c:pt idx="927913">
                  <c:v>0</c:v>
                </c:pt>
                <c:pt idx="927914">
                  <c:v>0</c:v>
                </c:pt>
                <c:pt idx="927915">
                  <c:v>0</c:v>
                </c:pt>
                <c:pt idx="927916">
                  <c:v>0</c:v>
                </c:pt>
                <c:pt idx="927917">
                  <c:v>0</c:v>
                </c:pt>
                <c:pt idx="927918">
                  <c:v>0</c:v>
                </c:pt>
                <c:pt idx="927919">
                  <c:v>0</c:v>
                </c:pt>
                <c:pt idx="927920">
                  <c:v>0</c:v>
                </c:pt>
                <c:pt idx="927921">
                  <c:v>0</c:v>
                </c:pt>
                <c:pt idx="927922">
                  <c:v>0</c:v>
                </c:pt>
                <c:pt idx="927923">
                  <c:v>0</c:v>
                </c:pt>
                <c:pt idx="927924">
                  <c:v>0</c:v>
                </c:pt>
                <c:pt idx="927925">
                  <c:v>0</c:v>
                </c:pt>
                <c:pt idx="927926">
                  <c:v>0</c:v>
                </c:pt>
                <c:pt idx="927927">
                  <c:v>0</c:v>
                </c:pt>
                <c:pt idx="927928">
                  <c:v>0</c:v>
                </c:pt>
                <c:pt idx="927929">
                  <c:v>0</c:v>
                </c:pt>
                <c:pt idx="927930">
                  <c:v>0</c:v>
                </c:pt>
                <c:pt idx="927931">
                  <c:v>0</c:v>
                </c:pt>
                <c:pt idx="927932">
                  <c:v>0</c:v>
                </c:pt>
                <c:pt idx="927933">
                  <c:v>0</c:v>
                </c:pt>
                <c:pt idx="927934">
                  <c:v>0</c:v>
                </c:pt>
                <c:pt idx="927935">
                  <c:v>0</c:v>
                </c:pt>
                <c:pt idx="927936">
                  <c:v>0</c:v>
                </c:pt>
                <c:pt idx="927937">
                  <c:v>0</c:v>
                </c:pt>
                <c:pt idx="927938">
                  <c:v>0</c:v>
                </c:pt>
                <c:pt idx="927939">
                  <c:v>0</c:v>
                </c:pt>
                <c:pt idx="927940">
                  <c:v>0</c:v>
                </c:pt>
                <c:pt idx="927941">
                  <c:v>0</c:v>
                </c:pt>
                <c:pt idx="927942">
                  <c:v>0</c:v>
                </c:pt>
                <c:pt idx="927943">
                  <c:v>0</c:v>
                </c:pt>
                <c:pt idx="927944">
                  <c:v>0</c:v>
                </c:pt>
                <c:pt idx="927945">
                  <c:v>0</c:v>
                </c:pt>
                <c:pt idx="927946">
                  <c:v>0</c:v>
                </c:pt>
                <c:pt idx="927947">
                  <c:v>0</c:v>
                </c:pt>
                <c:pt idx="927948">
                  <c:v>0</c:v>
                </c:pt>
                <c:pt idx="927949">
                  <c:v>0</c:v>
                </c:pt>
                <c:pt idx="927950">
                  <c:v>0</c:v>
                </c:pt>
                <c:pt idx="927951">
                  <c:v>0</c:v>
                </c:pt>
                <c:pt idx="927952">
                  <c:v>0</c:v>
                </c:pt>
                <c:pt idx="927953">
                  <c:v>0</c:v>
                </c:pt>
                <c:pt idx="927954">
                  <c:v>0</c:v>
                </c:pt>
                <c:pt idx="927955">
                  <c:v>0</c:v>
                </c:pt>
                <c:pt idx="927956">
                  <c:v>0</c:v>
                </c:pt>
                <c:pt idx="927957">
                  <c:v>0</c:v>
                </c:pt>
                <c:pt idx="927958">
                  <c:v>0</c:v>
                </c:pt>
                <c:pt idx="927959">
                  <c:v>0</c:v>
                </c:pt>
                <c:pt idx="927960">
                  <c:v>0</c:v>
                </c:pt>
                <c:pt idx="927961">
                  <c:v>0</c:v>
                </c:pt>
                <c:pt idx="927962">
                  <c:v>0</c:v>
                </c:pt>
                <c:pt idx="927963">
                  <c:v>0</c:v>
                </c:pt>
                <c:pt idx="927964">
                  <c:v>0</c:v>
                </c:pt>
                <c:pt idx="927965">
                  <c:v>0</c:v>
                </c:pt>
                <c:pt idx="927966">
                  <c:v>0</c:v>
                </c:pt>
                <c:pt idx="927967">
                  <c:v>0</c:v>
                </c:pt>
                <c:pt idx="927968">
                  <c:v>0</c:v>
                </c:pt>
                <c:pt idx="927969">
                  <c:v>0</c:v>
                </c:pt>
                <c:pt idx="927970">
                  <c:v>0</c:v>
                </c:pt>
                <c:pt idx="927971">
                  <c:v>0</c:v>
                </c:pt>
                <c:pt idx="927972">
                  <c:v>0</c:v>
                </c:pt>
                <c:pt idx="927973">
                  <c:v>0</c:v>
                </c:pt>
                <c:pt idx="927974">
                  <c:v>0</c:v>
                </c:pt>
                <c:pt idx="927975">
                  <c:v>0</c:v>
                </c:pt>
                <c:pt idx="927976">
                  <c:v>0</c:v>
                </c:pt>
                <c:pt idx="927977">
                  <c:v>0</c:v>
                </c:pt>
                <c:pt idx="927978">
                  <c:v>0</c:v>
                </c:pt>
                <c:pt idx="927979">
                  <c:v>0</c:v>
                </c:pt>
                <c:pt idx="927980">
                  <c:v>0</c:v>
                </c:pt>
                <c:pt idx="927981">
                  <c:v>0</c:v>
                </c:pt>
                <c:pt idx="927982">
                  <c:v>0</c:v>
                </c:pt>
                <c:pt idx="927983">
                  <c:v>0</c:v>
                </c:pt>
                <c:pt idx="927984">
                  <c:v>0</c:v>
                </c:pt>
                <c:pt idx="927985">
                  <c:v>0</c:v>
                </c:pt>
                <c:pt idx="927986">
                  <c:v>0</c:v>
                </c:pt>
                <c:pt idx="927987">
                  <c:v>0</c:v>
                </c:pt>
                <c:pt idx="927988">
                  <c:v>0</c:v>
                </c:pt>
                <c:pt idx="927989">
                  <c:v>0</c:v>
                </c:pt>
                <c:pt idx="927990">
                  <c:v>0</c:v>
                </c:pt>
                <c:pt idx="927991">
                  <c:v>0</c:v>
                </c:pt>
                <c:pt idx="927992">
                  <c:v>0</c:v>
                </c:pt>
                <c:pt idx="927993">
                  <c:v>0</c:v>
                </c:pt>
                <c:pt idx="927994">
                  <c:v>0</c:v>
                </c:pt>
                <c:pt idx="927995">
                  <c:v>0</c:v>
                </c:pt>
                <c:pt idx="927996">
                  <c:v>0</c:v>
                </c:pt>
                <c:pt idx="927997">
                  <c:v>0</c:v>
                </c:pt>
                <c:pt idx="927998">
                  <c:v>0</c:v>
                </c:pt>
                <c:pt idx="927999">
                  <c:v>0</c:v>
                </c:pt>
                <c:pt idx="928000">
                  <c:v>0</c:v>
                </c:pt>
                <c:pt idx="928001">
                  <c:v>0</c:v>
                </c:pt>
                <c:pt idx="928002">
                  <c:v>0</c:v>
                </c:pt>
                <c:pt idx="928003">
                  <c:v>0</c:v>
                </c:pt>
                <c:pt idx="928004">
                  <c:v>0</c:v>
                </c:pt>
                <c:pt idx="928005">
                  <c:v>0</c:v>
                </c:pt>
                <c:pt idx="928006">
                  <c:v>0</c:v>
                </c:pt>
                <c:pt idx="928007">
                  <c:v>0</c:v>
                </c:pt>
                <c:pt idx="928008">
                  <c:v>0</c:v>
                </c:pt>
                <c:pt idx="928009">
                  <c:v>0</c:v>
                </c:pt>
                <c:pt idx="928010">
                  <c:v>0</c:v>
                </c:pt>
                <c:pt idx="928011">
                  <c:v>0</c:v>
                </c:pt>
                <c:pt idx="928012">
                  <c:v>0</c:v>
                </c:pt>
                <c:pt idx="928013">
                  <c:v>0</c:v>
                </c:pt>
                <c:pt idx="928014">
                  <c:v>0</c:v>
                </c:pt>
                <c:pt idx="928015">
                  <c:v>0</c:v>
                </c:pt>
                <c:pt idx="928016">
                  <c:v>0</c:v>
                </c:pt>
                <c:pt idx="928017">
                  <c:v>0</c:v>
                </c:pt>
                <c:pt idx="928018">
                  <c:v>0</c:v>
                </c:pt>
                <c:pt idx="928019">
                  <c:v>0</c:v>
                </c:pt>
                <c:pt idx="928020">
                  <c:v>0</c:v>
                </c:pt>
                <c:pt idx="928021">
                  <c:v>0</c:v>
                </c:pt>
                <c:pt idx="928022">
                  <c:v>0</c:v>
                </c:pt>
                <c:pt idx="928023">
                  <c:v>0</c:v>
                </c:pt>
                <c:pt idx="928024">
                  <c:v>0</c:v>
                </c:pt>
                <c:pt idx="928025">
                  <c:v>0</c:v>
                </c:pt>
                <c:pt idx="928026">
                  <c:v>0</c:v>
                </c:pt>
                <c:pt idx="928027">
                  <c:v>0</c:v>
                </c:pt>
                <c:pt idx="928028">
                  <c:v>0</c:v>
                </c:pt>
                <c:pt idx="928029">
                  <c:v>0</c:v>
                </c:pt>
                <c:pt idx="928030">
                  <c:v>0</c:v>
                </c:pt>
                <c:pt idx="928031">
                  <c:v>0</c:v>
                </c:pt>
                <c:pt idx="928032">
                  <c:v>0</c:v>
                </c:pt>
                <c:pt idx="928033">
                  <c:v>0</c:v>
                </c:pt>
                <c:pt idx="928034">
                  <c:v>0</c:v>
                </c:pt>
                <c:pt idx="928035">
                  <c:v>0</c:v>
                </c:pt>
                <c:pt idx="928036">
                  <c:v>0</c:v>
                </c:pt>
                <c:pt idx="928037">
                  <c:v>0</c:v>
                </c:pt>
                <c:pt idx="928038">
                  <c:v>0</c:v>
                </c:pt>
                <c:pt idx="928039">
                  <c:v>0</c:v>
                </c:pt>
                <c:pt idx="928040">
                  <c:v>0</c:v>
                </c:pt>
                <c:pt idx="928041">
                  <c:v>0</c:v>
                </c:pt>
                <c:pt idx="928042">
                  <c:v>0</c:v>
                </c:pt>
                <c:pt idx="928043">
                  <c:v>0</c:v>
                </c:pt>
                <c:pt idx="928044">
                  <c:v>0</c:v>
                </c:pt>
                <c:pt idx="928045">
                  <c:v>0</c:v>
                </c:pt>
                <c:pt idx="928046">
                  <c:v>0</c:v>
                </c:pt>
                <c:pt idx="928047">
                  <c:v>0</c:v>
                </c:pt>
                <c:pt idx="928048">
                  <c:v>0</c:v>
                </c:pt>
                <c:pt idx="928049">
                  <c:v>0</c:v>
                </c:pt>
                <c:pt idx="928050">
                  <c:v>0</c:v>
                </c:pt>
                <c:pt idx="928051">
                  <c:v>0</c:v>
                </c:pt>
                <c:pt idx="928052">
                  <c:v>0</c:v>
                </c:pt>
                <c:pt idx="928053">
                  <c:v>0</c:v>
                </c:pt>
                <c:pt idx="928054">
                  <c:v>0</c:v>
                </c:pt>
                <c:pt idx="928055">
                  <c:v>0</c:v>
                </c:pt>
                <c:pt idx="928056">
                  <c:v>0</c:v>
                </c:pt>
                <c:pt idx="928057">
                  <c:v>0</c:v>
                </c:pt>
                <c:pt idx="928058">
                  <c:v>0</c:v>
                </c:pt>
                <c:pt idx="928059">
                  <c:v>0</c:v>
                </c:pt>
                <c:pt idx="928060">
                  <c:v>0</c:v>
                </c:pt>
                <c:pt idx="928061">
                  <c:v>0</c:v>
                </c:pt>
                <c:pt idx="928062">
                  <c:v>0</c:v>
                </c:pt>
                <c:pt idx="928063">
                  <c:v>0</c:v>
                </c:pt>
                <c:pt idx="928064">
                  <c:v>0</c:v>
                </c:pt>
                <c:pt idx="928065">
                  <c:v>0</c:v>
                </c:pt>
                <c:pt idx="928066">
                  <c:v>0</c:v>
                </c:pt>
                <c:pt idx="928067">
                  <c:v>0</c:v>
                </c:pt>
                <c:pt idx="928068">
                  <c:v>0</c:v>
                </c:pt>
                <c:pt idx="928069">
                  <c:v>0</c:v>
                </c:pt>
                <c:pt idx="928070">
                  <c:v>0</c:v>
                </c:pt>
                <c:pt idx="928071">
                  <c:v>0</c:v>
                </c:pt>
                <c:pt idx="928072">
                  <c:v>0</c:v>
                </c:pt>
                <c:pt idx="928073">
                  <c:v>0</c:v>
                </c:pt>
                <c:pt idx="928074">
                  <c:v>0</c:v>
                </c:pt>
                <c:pt idx="928075">
                  <c:v>0</c:v>
                </c:pt>
                <c:pt idx="928076">
                  <c:v>0</c:v>
                </c:pt>
                <c:pt idx="928077">
                  <c:v>0</c:v>
                </c:pt>
                <c:pt idx="928078">
                  <c:v>0</c:v>
                </c:pt>
                <c:pt idx="928079">
                  <c:v>0</c:v>
                </c:pt>
                <c:pt idx="928080">
                  <c:v>0</c:v>
                </c:pt>
                <c:pt idx="928081">
                  <c:v>0</c:v>
                </c:pt>
                <c:pt idx="928082">
                  <c:v>0</c:v>
                </c:pt>
                <c:pt idx="928083">
                  <c:v>0</c:v>
                </c:pt>
                <c:pt idx="928084">
                  <c:v>0</c:v>
                </c:pt>
                <c:pt idx="928085">
                  <c:v>0</c:v>
                </c:pt>
                <c:pt idx="928086">
                  <c:v>0</c:v>
                </c:pt>
                <c:pt idx="928087">
                  <c:v>0</c:v>
                </c:pt>
                <c:pt idx="928088">
                  <c:v>0</c:v>
                </c:pt>
                <c:pt idx="928089">
                  <c:v>0</c:v>
                </c:pt>
                <c:pt idx="928090">
                  <c:v>0</c:v>
                </c:pt>
                <c:pt idx="928091">
                  <c:v>0</c:v>
                </c:pt>
                <c:pt idx="928092">
                  <c:v>0</c:v>
                </c:pt>
                <c:pt idx="928093">
                  <c:v>0</c:v>
                </c:pt>
                <c:pt idx="928094">
                  <c:v>0</c:v>
                </c:pt>
                <c:pt idx="928095">
                  <c:v>0</c:v>
                </c:pt>
                <c:pt idx="928096">
                  <c:v>0</c:v>
                </c:pt>
                <c:pt idx="928097">
                  <c:v>0</c:v>
                </c:pt>
                <c:pt idx="928098">
                  <c:v>0</c:v>
                </c:pt>
                <c:pt idx="928099">
                  <c:v>0</c:v>
                </c:pt>
                <c:pt idx="928100">
                  <c:v>0</c:v>
                </c:pt>
                <c:pt idx="928101">
                  <c:v>0</c:v>
                </c:pt>
                <c:pt idx="928102">
                  <c:v>0</c:v>
                </c:pt>
                <c:pt idx="928103">
                  <c:v>0</c:v>
                </c:pt>
                <c:pt idx="928104">
                  <c:v>0</c:v>
                </c:pt>
                <c:pt idx="928105">
                  <c:v>0</c:v>
                </c:pt>
                <c:pt idx="928106">
                  <c:v>0</c:v>
                </c:pt>
                <c:pt idx="928107">
                  <c:v>0</c:v>
                </c:pt>
                <c:pt idx="928108">
                  <c:v>0</c:v>
                </c:pt>
                <c:pt idx="928109">
                  <c:v>0</c:v>
                </c:pt>
                <c:pt idx="928110">
                  <c:v>0</c:v>
                </c:pt>
                <c:pt idx="928111">
                  <c:v>0</c:v>
                </c:pt>
                <c:pt idx="928112">
                  <c:v>0</c:v>
                </c:pt>
                <c:pt idx="928113">
                  <c:v>0</c:v>
                </c:pt>
                <c:pt idx="928114">
                  <c:v>0</c:v>
                </c:pt>
                <c:pt idx="928115">
                  <c:v>0</c:v>
                </c:pt>
                <c:pt idx="928116">
                  <c:v>0</c:v>
                </c:pt>
                <c:pt idx="928117">
                  <c:v>0</c:v>
                </c:pt>
                <c:pt idx="928118">
                  <c:v>0</c:v>
                </c:pt>
                <c:pt idx="928119">
                  <c:v>0</c:v>
                </c:pt>
                <c:pt idx="928120">
                  <c:v>0</c:v>
                </c:pt>
                <c:pt idx="928121">
                  <c:v>0</c:v>
                </c:pt>
                <c:pt idx="928122">
                  <c:v>0</c:v>
                </c:pt>
                <c:pt idx="928123">
                  <c:v>0</c:v>
                </c:pt>
                <c:pt idx="928124">
                  <c:v>0</c:v>
                </c:pt>
                <c:pt idx="928125">
                  <c:v>0</c:v>
                </c:pt>
                <c:pt idx="928126">
                  <c:v>0</c:v>
                </c:pt>
                <c:pt idx="928127">
                  <c:v>0</c:v>
                </c:pt>
                <c:pt idx="928128">
                  <c:v>0</c:v>
                </c:pt>
                <c:pt idx="928129">
                  <c:v>0</c:v>
                </c:pt>
                <c:pt idx="928130">
                  <c:v>0</c:v>
                </c:pt>
                <c:pt idx="928131">
                  <c:v>0</c:v>
                </c:pt>
                <c:pt idx="928132">
                  <c:v>0</c:v>
                </c:pt>
                <c:pt idx="928133">
                  <c:v>0</c:v>
                </c:pt>
                <c:pt idx="928134">
                  <c:v>0</c:v>
                </c:pt>
                <c:pt idx="928135">
                  <c:v>0</c:v>
                </c:pt>
                <c:pt idx="928136">
                  <c:v>0</c:v>
                </c:pt>
                <c:pt idx="928137">
                  <c:v>0</c:v>
                </c:pt>
                <c:pt idx="928138">
                  <c:v>0</c:v>
                </c:pt>
                <c:pt idx="928139">
                  <c:v>0</c:v>
                </c:pt>
                <c:pt idx="928140">
                  <c:v>0</c:v>
                </c:pt>
                <c:pt idx="928141">
                  <c:v>0</c:v>
                </c:pt>
                <c:pt idx="928142">
                  <c:v>0</c:v>
                </c:pt>
                <c:pt idx="928143">
                  <c:v>0</c:v>
                </c:pt>
                <c:pt idx="928144">
                  <c:v>0</c:v>
                </c:pt>
                <c:pt idx="928145">
                  <c:v>0</c:v>
                </c:pt>
                <c:pt idx="928146">
                  <c:v>0</c:v>
                </c:pt>
                <c:pt idx="928147">
                  <c:v>0</c:v>
                </c:pt>
                <c:pt idx="928148">
                  <c:v>0</c:v>
                </c:pt>
                <c:pt idx="928149">
                  <c:v>0</c:v>
                </c:pt>
                <c:pt idx="928150">
                  <c:v>0</c:v>
                </c:pt>
                <c:pt idx="928151">
                  <c:v>0</c:v>
                </c:pt>
                <c:pt idx="928152">
                  <c:v>0</c:v>
                </c:pt>
                <c:pt idx="928153">
                  <c:v>0</c:v>
                </c:pt>
                <c:pt idx="928154">
                  <c:v>0</c:v>
                </c:pt>
                <c:pt idx="928155">
                  <c:v>0</c:v>
                </c:pt>
                <c:pt idx="928156">
                  <c:v>0</c:v>
                </c:pt>
                <c:pt idx="928157">
                  <c:v>0</c:v>
                </c:pt>
                <c:pt idx="928158">
                  <c:v>0</c:v>
                </c:pt>
                <c:pt idx="928159">
                  <c:v>0</c:v>
                </c:pt>
                <c:pt idx="928160">
                  <c:v>0</c:v>
                </c:pt>
                <c:pt idx="928161">
                  <c:v>0</c:v>
                </c:pt>
                <c:pt idx="928162">
                  <c:v>0</c:v>
                </c:pt>
                <c:pt idx="928163">
                  <c:v>0</c:v>
                </c:pt>
                <c:pt idx="928164">
                  <c:v>0</c:v>
                </c:pt>
                <c:pt idx="928165">
                  <c:v>0</c:v>
                </c:pt>
                <c:pt idx="928166">
                  <c:v>0</c:v>
                </c:pt>
                <c:pt idx="928167">
                  <c:v>0</c:v>
                </c:pt>
                <c:pt idx="928168">
                  <c:v>0</c:v>
                </c:pt>
                <c:pt idx="928169">
                  <c:v>0</c:v>
                </c:pt>
                <c:pt idx="928170">
                  <c:v>0</c:v>
                </c:pt>
                <c:pt idx="928171">
                  <c:v>0</c:v>
                </c:pt>
                <c:pt idx="928172">
                  <c:v>0</c:v>
                </c:pt>
                <c:pt idx="928173">
                  <c:v>0</c:v>
                </c:pt>
                <c:pt idx="928174">
                  <c:v>0</c:v>
                </c:pt>
                <c:pt idx="928175">
                  <c:v>0</c:v>
                </c:pt>
                <c:pt idx="928176">
                  <c:v>0</c:v>
                </c:pt>
                <c:pt idx="928177">
                  <c:v>0</c:v>
                </c:pt>
                <c:pt idx="928178">
                  <c:v>0</c:v>
                </c:pt>
                <c:pt idx="928179">
                  <c:v>0</c:v>
                </c:pt>
                <c:pt idx="928180">
                  <c:v>0</c:v>
                </c:pt>
                <c:pt idx="928181">
                  <c:v>0</c:v>
                </c:pt>
                <c:pt idx="928182">
                  <c:v>0</c:v>
                </c:pt>
                <c:pt idx="928183">
                  <c:v>0</c:v>
                </c:pt>
                <c:pt idx="928184">
                  <c:v>0</c:v>
                </c:pt>
                <c:pt idx="928185">
                  <c:v>0</c:v>
                </c:pt>
                <c:pt idx="928186">
                  <c:v>0</c:v>
                </c:pt>
                <c:pt idx="928187">
                  <c:v>0</c:v>
                </c:pt>
                <c:pt idx="928188">
                  <c:v>0</c:v>
                </c:pt>
                <c:pt idx="928189">
                  <c:v>0</c:v>
                </c:pt>
                <c:pt idx="928190">
                  <c:v>0</c:v>
                </c:pt>
                <c:pt idx="928191">
                  <c:v>0</c:v>
                </c:pt>
                <c:pt idx="928192">
                  <c:v>0</c:v>
                </c:pt>
                <c:pt idx="928193">
                  <c:v>0</c:v>
                </c:pt>
                <c:pt idx="928194">
                  <c:v>0</c:v>
                </c:pt>
                <c:pt idx="928195">
                  <c:v>0</c:v>
                </c:pt>
                <c:pt idx="928196">
                  <c:v>0</c:v>
                </c:pt>
                <c:pt idx="928197">
                  <c:v>0</c:v>
                </c:pt>
                <c:pt idx="928198">
                  <c:v>0</c:v>
                </c:pt>
                <c:pt idx="928199">
                  <c:v>0</c:v>
                </c:pt>
                <c:pt idx="928200">
                  <c:v>0</c:v>
                </c:pt>
                <c:pt idx="928201">
                  <c:v>0</c:v>
                </c:pt>
                <c:pt idx="928202">
                  <c:v>0</c:v>
                </c:pt>
                <c:pt idx="928203">
                  <c:v>0</c:v>
                </c:pt>
                <c:pt idx="928204">
                  <c:v>0</c:v>
                </c:pt>
                <c:pt idx="928205">
                  <c:v>0</c:v>
                </c:pt>
                <c:pt idx="928206">
                  <c:v>0</c:v>
                </c:pt>
                <c:pt idx="928207">
                  <c:v>0</c:v>
                </c:pt>
                <c:pt idx="928208">
                  <c:v>0</c:v>
                </c:pt>
                <c:pt idx="928209">
                  <c:v>0</c:v>
                </c:pt>
                <c:pt idx="928210">
                  <c:v>0</c:v>
                </c:pt>
                <c:pt idx="928211">
                  <c:v>0</c:v>
                </c:pt>
                <c:pt idx="928212">
                  <c:v>0</c:v>
                </c:pt>
                <c:pt idx="928213">
                  <c:v>0</c:v>
                </c:pt>
                <c:pt idx="928214">
                  <c:v>0</c:v>
                </c:pt>
                <c:pt idx="928215">
                  <c:v>0</c:v>
                </c:pt>
                <c:pt idx="928216">
                  <c:v>0</c:v>
                </c:pt>
                <c:pt idx="928217">
                  <c:v>0</c:v>
                </c:pt>
                <c:pt idx="928218">
                  <c:v>0</c:v>
                </c:pt>
                <c:pt idx="928219">
                  <c:v>0</c:v>
                </c:pt>
                <c:pt idx="928220">
                  <c:v>0</c:v>
                </c:pt>
                <c:pt idx="928221">
                  <c:v>0</c:v>
                </c:pt>
                <c:pt idx="928222">
                  <c:v>0</c:v>
                </c:pt>
                <c:pt idx="928223">
                  <c:v>0</c:v>
                </c:pt>
                <c:pt idx="928224">
                  <c:v>0</c:v>
                </c:pt>
                <c:pt idx="928225">
                  <c:v>0</c:v>
                </c:pt>
                <c:pt idx="928226">
                  <c:v>0</c:v>
                </c:pt>
                <c:pt idx="928227">
                  <c:v>0</c:v>
                </c:pt>
                <c:pt idx="928228">
                  <c:v>0</c:v>
                </c:pt>
                <c:pt idx="928229">
                  <c:v>0</c:v>
                </c:pt>
                <c:pt idx="928230">
                  <c:v>0</c:v>
                </c:pt>
                <c:pt idx="928231">
                  <c:v>0</c:v>
                </c:pt>
                <c:pt idx="928232">
                  <c:v>0</c:v>
                </c:pt>
                <c:pt idx="928233">
                  <c:v>0</c:v>
                </c:pt>
                <c:pt idx="928234">
                  <c:v>0</c:v>
                </c:pt>
                <c:pt idx="928235">
                  <c:v>0</c:v>
                </c:pt>
                <c:pt idx="928236">
                  <c:v>0</c:v>
                </c:pt>
                <c:pt idx="928237">
                  <c:v>0</c:v>
                </c:pt>
                <c:pt idx="928238">
                  <c:v>0</c:v>
                </c:pt>
                <c:pt idx="928239">
                  <c:v>0</c:v>
                </c:pt>
                <c:pt idx="928240">
                  <c:v>0</c:v>
                </c:pt>
                <c:pt idx="928241">
                  <c:v>0</c:v>
                </c:pt>
                <c:pt idx="928242">
                  <c:v>0</c:v>
                </c:pt>
                <c:pt idx="928243">
                  <c:v>0</c:v>
                </c:pt>
                <c:pt idx="928244">
                  <c:v>0</c:v>
                </c:pt>
                <c:pt idx="928245">
                  <c:v>0</c:v>
                </c:pt>
                <c:pt idx="928246">
                  <c:v>0</c:v>
                </c:pt>
                <c:pt idx="928247">
                  <c:v>0</c:v>
                </c:pt>
                <c:pt idx="928248">
                  <c:v>0</c:v>
                </c:pt>
                <c:pt idx="928249">
                  <c:v>0</c:v>
                </c:pt>
                <c:pt idx="928250">
                  <c:v>0</c:v>
                </c:pt>
                <c:pt idx="928251">
                  <c:v>0</c:v>
                </c:pt>
                <c:pt idx="928252">
                  <c:v>0</c:v>
                </c:pt>
                <c:pt idx="928253">
                  <c:v>0</c:v>
                </c:pt>
                <c:pt idx="928254">
                  <c:v>0</c:v>
                </c:pt>
                <c:pt idx="928255">
                  <c:v>0</c:v>
                </c:pt>
                <c:pt idx="928256">
                  <c:v>0</c:v>
                </c:pt>
                <c:pt idx="928257">
                  <c:v>0</c:v>
                </c:pt>
                <c:pt idx="928258">
                  <c:v>0</c:v>
                </c:pt>
                <c:pt idx="928259">
                  <c:v>0</c:v>
                </c:pt>
                <c:pt idx="928260">
                  <c:v>0</c:v>
                </c:pt>
                <c:pt idx="928261">
                  <c:v>0</c:v>
                </c:pt>
                <c:pt idx="928262">
                  <c:v>0</c:v>
                </c:pt>
                <c:pt idx="928263">
                  <c:v>0</c:v>
                </c:pt>
                <c:pt idx="928264">
                  <c:v>0</c:v>
                </c:pt>
                <c:pt idx="928265">
                  <c:v>0</c:v>
                </c:pt>
                <c:pt idx="928266">
                  <c:v>0</c:v>
                </c:pt>
                <c:pt idx="928267">
                  <c:v>0</c:v>
                </c:pt>
                <c:pt idx="928268">
                  <c:v>0</c:v>
                </c:pt>
                <c:pt idx="928269">
                  <c:v>0</c:v>
                </c:pt>
                <c:pt idx="928270">
                  <c:v>0</c:v>
                </c:pt>
                <c:pt idx="928271">
                  <c:v>0</c:v>
                </c:pt>
                <c:pt idx="928272">
                  <c:v>0</c:v>
                </c:pt>
                <c:pt idx="928273">
                  <c:v>0</c:v>
                </c:pt>
                <c:pt idx="928274">
                  <c:v>0</c:v>
                </c:pt>
                <c:pt idx="928275">
                  <c:v>0</c:v>
                </c:pt>
                <c:pt idx="928276">
                  <c:v>0</c:v>
                </c:pt>
                <c:pt idx="928277">
                  <c:v>0</c:v>
                </c:pt>
                <c:pt idx="928278">
                  <c:v>0</c:v>
                </c:pt>
                <c:pt idx="928279">
                  <c:v>0</c:v>
                </c:pt>
                <c:pt idx="928280">
                  <c:v>0</c:v>
                </c:pt>
                <c:pt idx="928281">
                  <c:v>0</c:v>
                </c:pt>
                <c:pt idx="928282">
                  <c:v>0</c:v>
                </c:pt>
                <c:pt idx="928283">
                  <c:v>0</c:v>
                </c:pt>
                <c:pt idx="928284">
                  <c:v>0</c:v>
                </c:pt>
                <c:pt idx="928285">
                  <c:v>0</c:v>
                </c:pt>
                <c:pt idx="928286">
                  <c:v>0</c:v>
                </c:pt>
                <c:pt idx="928287">
                  <c:v>0</c:v>
                </c:pt>
                <c:pt idx="928288">
                  <c:v>0</c:v>
                </c:pt>
                <c:pt idx="928289">
                  <c:v>0</c:v>
                </c:pt>
                <c:pt idx="928290">
                  <c:v>0</c:v>
                </c:pt>
                <c:pt idx="928291">
                  <c:v>0</c:v>
                </c:pt>
                <c:pt idx="928292">
                  <c:v>0</c:v>
                </c:pt>
                <c:pt idx="928293">
                  <c:v>0</c:v>
                </c:pt>
                <c:pt idx="928294">
                  <c:v>0</c:v>
                </c:pt>
                <c:pt idx="928295">
                  <c:v>0</c:v>
                </c:pt>
                <c:pt idx="928296">
                  <c:v>0</c:v>
                </c:pt>
                <c:pt idx="928297">
                  <c:v>0</c:v>
                </c:pt>
                <c:pt idx="928298">
                  <c:v>0</c:v>
                </c:pt>
                <c:pt idx="928299">
                  <c:v>0</c:v>
                </c:pt>
                <c:pt idx="928300">
                  <c:v>0</c:v>
                </c:pt>
                <c:pt idx="928301">
                  <c:v>0</c:v>
                </c:pt>
                <c:pt idx="928302">
                  <c:v>0</c:v>
                </c:pt>
                <c:pt idx="928303">
                  <c:v>0</c:v>
                </c:pt>
                <c:pt idx="928304">
                  <c:v>0</c:v>
                </c:pt>
                <c:pt idx="928305">
                  <c:v>0</c:v>
                </c:pt>
                <c:pt idx="928306">
                  <c:v>0</c:v>
                </c:pt>
                <c:pt idx="928307">
                  <c:v>0</c:v>
                </c:pt>
                <c:pt idx="928308">
                  <c:v>0</c:v>
                </c:pt>
                <c:pt idx="928309">
                  <c:v>0</c:v>
                </c:pt>
                <c:pt idx="928310">
                  <c:v>0</c:v>
                </c:pt>
                <c:pt idx="928311">
                  <c:v>0</c:v>
                </c:pt>
                <c:pt idx="928312">
                  <c:v>0</c:v>
                </c:pt>
                <c:pt idx="928313">
                  <c:v>0</c:v>
                </c:pt>
                <c:pt idx="928314">
                  <c:v>0</c:v>
                </c:pt>
                <c:pt idx="928315">
                  <c:v>0</c:v>
                </c:pt>
                <c:pt idx="928316">
                  <c:v>0</c:v>
                </c:pt>
                <c:pt idx="928317">
                  <c:v>0</c:v>
                </c:pt>
                <c:pt idx="928318">
                  <c:v>0</c:v>
                </c:pt>
                <c:pt idx="928319">
                  <c:v>0</c:v>
                </c:pt>
                <c:pt idx="928320">
                  <c:v>0</c:v>
                </c:pt>
                <c:pt idx="928321">
                  <c:v>0</c:v>
                </c:pt>
                <c:pt idx="928322">
                  <c:v>0</c:v>
                </c:pt>
                <c:pt idx="928323">
                  <c:v>0</c:v>
                </c:pt>
                <c:pt idx="928324">
                  <c:v>0</c:v>
                </c:pt>
                <c:pt idx="928325">
                  <c:v>0</c:v>
                </c:pt>
                <c:pt idx="928326">
                  <c:v>0</c:v>
                </c:pt>
                <c:pt idx="928327">
                  <c:v>0</c:v>
                </c:pt>
                <c:pt idx="928328">
                  <c:v>0</c:v>
                </c:pt>
                <c:pt idx="928329">
                  <c:v>0</c:v>
                </c:pt>
                <c:pt idx="928330">
                  <c:v>0</c:v>
                </c:pt>
                <c:pt idx="928331">
                  <c:v>0</c:v>
                </c:pt>
                <c:pt idx="928332">
                  <c:v>0</c:v>
                </c:pt>
                <c:pt idx="928333">
                  <c:v>0</c:v>
                </c:pt>
                <c:pt idx="928334">
                  <c:v>0</c:v>
                </c:pt>
                <c:pt idx="928335">
                  <c:v>0</c:v>
                </c:pt>
                <c:pt idx="928336">
                  <c:v>0</c:v>
                </c:pt>
                <c:pt idx="928337">
                  <c:v>0</c:v>
                </c:pt>
                <c:pt idx="928338">
                  <c:v>0</c:v>
                </c:pt>
                <c:pt idx="928339">
                  <c:v>0</c:v>
                </c:pt>
                <c:pt idx="928340">
                  <c:v>0</c:v>
                </c:pt>
                <c:pt idx="928341">
                  <c:v>0</c:v>
                </c:pt>
                <c:pt idx="928342">
                  <c:v>0</c:v>
                </c:pt>
                <c:pt idx="928343">
                  <c:v>0</c:v>
                </c:pt>
                <c:pt idx="928344">
                  <c:v>0</c:v>
                </c:pt>
                <c:pt idx="928345">
                  <c:v>0</c:v>
                </c:pt>
                <c:pt idx="928346">
                  <c:v>0</c:v>
                </c:pt>
                <c:pt idx="928347">
                  <c:v>0</c:v>
                </c:pt>
                <c:pt idx="928348">
                  <c:v>0</c:v>
                </c:pt>
                <c:pt idx="928349">
                  <c:v>0</c:v>
                </c:pt>
                <c:pt idx="928350">
                  <c:v>0</c:v>
                </c:pt>
                <c:pt idx="928351">
                  <c:v>0</c:v>
                </c:pt>
                <c:pt idx="928352">
                  <c:v>0</c:v>
                </c:pt>
                <c:pt idx="928353">
                  <c:v>0</c:v>
                </c:pt>
                <c:pt idx="928354">
                  <c:v>0</c:v>
                </c:pt>
                <c:pt idx="928355">
                  <c:v>0</c:v>
                </c:pt>
                <c:pt idx="928356">
                  <c:v>0</c:v>
                </c:pt>
                <c:pt idx="928357">
                  <c:v>0</c:v>
                </c:pt>
                <c:pt idx="928358">
                  <c:v>0</c:v>
                </c:pt>
                <c:pt idx="928359">
                  <c:v>0</c:v>
                </c:pt>
                <c:pt idx="928360">
                  <c:v>0</c:v>
                </c:pt>
                <c:pt idx="928361">
                  <c:v>0</c:v>
                </c:pt>
                <c:pt idx="928362">
                  <c:v>0</c:v>
                </c:pt>
                <c:pt idx="928363">
                  <c:v>0</c:v>
                </c:pt>
                <c:pt idx="928364">
                  <c:v>0</c:v>
                </c:pt>
                <c:pt idx="928365">
                  <c:v>0</c:v>
                </c:pt>
                <c:pt idx="928366">
                  <c:v>0</c:v>
                </c:pt>
                <c:pt idx="928367">
                  <c:v>0</c:v>
                </c:pt>
                <c:pt idx="928368">
                  <c:v>0</c:v>
                </c:pt>
                <c:pt idx="928369">
                  <c:v>0</c:v>
                </c:pt>
                <c:pt idx="928370">
                  <c:v>0</c:v>
                </c:pt>
                <c:pt idx="928371">
                  <c:v>0</c:v>
                </c:pt>
                <c:pt idx="928372">
                  <c:v>0</c:v>
                </c:pt>
                <c:pt idx="928373">
                  <c:v>0</c:v>
                </c:pt>
                <c:pt idx="928374">
                  <c:v>0</c:v>
                </c:pt>
                <c:pt idx="928375">
                  <c:v>0</c:v>
                </c:pt>
                <c:pt idx="928376">
                  <c:v>0</c:v>
                </c:pt>
                <c:pt idx="928377">
                  <c:v>0</c:v>
                </c:pt>
                <c:pt idx="928378">
                  <c:v>0</c:v>
                </c:pt>
                <c:pt idx="928379">
                  <c:v>0</c:v>
                </c:pt>
                <c:pt idx="928380">
                  <c:v>0</c:v>
                </c:pt>
                <c:pt idx="928381">
                  <c:v>0</c:v>
                </c:pt>
                <c:pt idx="928382">
                  <c:v>0</c:v>
                </c:pt>
                <c:pt idx="928383">
                  <c:v>0</c:v>
                </c:pt>
                <c:pt idx="928384">
                  <c:v>0</c:v>
                </c:pt>
                <c:pt idx="928385">
                  <c:v>0</c:v>
                </c:pt>
                <c:pt idx="928386">
                  <c:v>0</c:v>
                </c:pt>
                <c:pt idx="928387">
                  <c:v>0</c:v>
                </c:pt>
                <c:pt idx="928388">
                  <c:v>0</c:v>
                </c:pt>
                <c:pt idx="928389">
                  <c:v>0</c:v>
                </c:pt>
                <c:pt idx="928390">
                  <c:v>0</c:v>
                </c:pt>
                <c:pt idx="928391">
                  <c:v>0</c:v>
                </c:pt>
                <c:pt idx="928392">
                  <c:v>0</c:v>
                </c:pt>
                <c:pt idx="928393">
                  <c:v>0</c:v>
                </c:pt>
                <c:pt idx="928394">
                  <c:v>0</c:v>
                </c:pt>
                <c:pt idx="928395">
                  <c:v>0</c:v>
                </c:pt>
                <c:pt idx="928396">
                  <c:v>0</c:v>
                </c:pt>
                <c:pt idx="928397">
                  <c:v>0</c:v>
                </c:pt>
                <c:pt idx="928398">
                  <c:v>0</c:v>
                </c:pt>
                <c:pt idx="928399">
                  <c:v>0</c:v>
                </c:pt>
                <c:pt idx="928400">
                  <c:v>0</c:v>
                </c:pt>
                <c:pt idx="928401">
                  <c:v>0</c:v>
                </c:pt>
                <c:pt idx="928402">
                  <c:v>0</c:v>
                </c:pt>
                <c:pt idx="928403">
                  <c:v>0</c:v>
                </c:pt>
                <c:pt idx="928404">
                  <c:v>0</c:v>
                </c:pt>
                <c:pt idx="928405">
                  <c:v>0</c:v>
                </c:pt>
                <c:pt idx="928406">
                  <c:v>0</c:v>
                </c:pt>
                <c:pt idx="928407">
                  <c:v>0</c:v>
                </c:pt>
                <c:pt idx="928408">
                  <c:v>0</c:v>
                </c:pt>
                <c:pt idx="928409">
                  <c:v>0</c:v>
                </c:pt>
                <c:pt idx="928410">
                  <c:v>0</c:v>
                </c:pt>
                <c:pt idx="928411">
                  <c:v>0</c:v>
                </c:pt>
                <c:pt idx="928412">
                  <c:v>0</c:v>
                </c:pt>
                <c:pt idx="928413">
                  <c:v>0</c:v>
                </c:pt>
                <c:pt idx="928414">
                  <c:v>0</c:v>
                </c:pt>
                <c:pt idx="928415">
                  <c:v>0</c:v>
                </c:pt>
                <c:pt idx="928416">
                  <c:v>0</c:v>
                </c:pt>
                <c:pt idx="928417">
                  <c:v>0</c:v>
                </c:pt>
                <c:pt idx="928418">
                  <c:v>0</c:v>
                </c:pt>
                <c:pt idx="928419">
                  <c:v>0</c:v>
                </c:pt>
                <c:pt idx="928420">
                  <c:v>0</c:v>
                </c:pt>
                <c:pt idx="928421">
                  <c:v>0</c:v>
                </c:pt>
                <c:pt idx="928422">
                  <c:v>0</c:v>
                </c:pt>
                <c:pt idx="928423">
                  <c:v>0</c:v>
                </c:pt>
                <c:pt idx="928424">
                  <c:v>0</c:v>
                </c:pt>
                <c:pt idx="928425">
                  <c:v>0</c:v>
                </c:pt>
                <c:pt idx="928426">
                  <c:v>0</c:v>
                </c:pt>
                <c:pt idx="928427">
                  <c:v>0</c:v>
                </c:pt>
                <c:pt idx="928428">
                  <c:v>0</c:v>
                </c:pt>
                <c:pt idx="928429">
                  <c:v>0</c:v>
                </c:pt>
                <c:pt idx="928430">
                  <c:v>0</c:v>
                </c:pt>
                <c:pt idx="928431">
                  <c:v>0</c:v>
                </c:pt>
                <c:pt idx="928432">
                  <c:v>0</c:v>
                </c:pt>
                <c:pt idx="928433">
                  <c:v>0</c:v>
                </c:pt>
                <c:pt idx="928434">
                  <c:v>0</c:v>
                </c:pt>
                <c:pt idx="928435">
                  <c:v>0</c:v>
                </c:pt>
                <c:pt idx="928436">
                  <c:v>0</c:v>
                </c:pt>
                <c:pt idx="928437">
                  <c:v>0</c:v>
                </c:pt>
                <c:pt idx="928438">
                  <c:v>0</c:v>
                </c:pt>
                <c:pt idx="928439">
                  <c:v>0</c:v>
                </c:pt>
                <c:pt idx="928440">
                  <c:v>0</c:v>
                </c:pt>
                <c:pt idx="928441">
                  <c:v>0</c:v>
                </c:pt>
                <c:pt idx="928442">
                  <c:v>0</c:v>
                </c:pt>
                <c:pt idx="928443">
                  <c:v>0</c:v>
                </c:pt>
                <c:pt idx="928444">
                  <c:v>0</c:v>
                </c:pt>
                <c:pt idx="928445">
                  <c:v>0</c:v>
                </c:pt>
                <c:pt idx="928446">
                  <c:v>0</c:v>
                </c:pt>
                <c:pt idx="928447">
                  <c:v>0</c:v>
                </c:pt>
                <c:pt idx="928448">
                  <c:v>0</c:v>
                </c:pt>
                <c:pt idx="928449">
                  <c:v>0</c:v>
                </c:pt>
                <c:pt idx="928450">
                  <c:v>0</c:v>
                </c:pt>
                <c:pt idx="928451">
                  <c:v>0</c:v>
                </c:pt>
                <c:pt idx="928452">
                  <c:v>0</c:v>
                </c:pt>
                <c:pt idx="928453">
                  <c:v>0</c:v>
                </c:pt>
                <c:pt idx="928454">
                  <c:v>0</c:v>
                </c:pt>
                <c:pt idx="928455">
                  <c:v>0</c:v>
                </c:pt>
                <c:pt idx="928456">
                  <c:v>0</c:v>
                </c:pt>
                <c:pt idx="928457">
                  <c:v>0</c:v>
                </c:pt>
                <c:pt idx="928458">
                  <c:v>0</c:v>
                </c:pt>
                <c:pt idx="928459">
                  <c:v>0</c:v>
                </c:pt>
                <c:pt idx="928460">
                  <c:v>0</c:v>
                </c:pt>
                <c:pt idx="928461">
                  <c:v>0</c:v>
                </c:pt>
                <c:pt idx="928462">
                  <c:v>0</c:v>
                </c:pt>
                <c:pt idx="928463">
                  <c:v>0</c:v>
                </c:pt>
                <c:pt idx="928464">
                  <c:v>0</c:v>
                </c:pt>
                <c:pt idx="928465">
                  <c:v>0</c:v>
                </c:pt>
                <c:pt idx="928466">
                  <c:v>0</c:v>
                </c:pt>
                <c:pt idx="928467">
                  <c:v>0</c:v>
                </c:pt>
                <c:pt idx="928468">
                  <c:v>0</c:v>
                </c:pt>
                <c:pt idx="928469">
                  <c:v>0</c:v>
                </c:pt>
                <c:pt idx="928470">
                  <c:v>0</c:v>
                </c:pt>
                <c:pt idx="928471">
                  <c:v>0</c:v>
                </c:pt>
                <c:pt idx="928472">
                  <c:v>0</c:v>
                </c:pt>
                <c:pt idx="928473">
                  <c:v>0</c:v>
                </c:pt>
                <c:pt idx="928474">
                  <c:v>0</c:v>
                </c:pt>
                <c:pt idx="928475">
                  <c:v>0</c:v>
                </c:pt>
                <c:pt idx="928476">
                  <c:v>0</c:v>
                </c:pt>
                <c:pt idx="928477">
                  <c:v>0</c:v>
                </c:pt>
                <c:pt idx="928478">
                  <c:v>0</c:v>
                </c:pt>
                <c:pt idx="928479">
                  <c:v>0</c:v>
                </c:pt>
                <c:pt idx="928480">
                  <c:v>0</c:v>
                </c:pt>
                <c:pt idx="928481">
                  <c:v>0</c:v>
                </c:pt>
                <c:pt idx="928482">
                  <c:v>0</c:v>
                </c:pt>
                <c:pt idx="928483">
                  <c:v>0</c:v>
                </c:pt>
                <c:pt idx="928484">
                  <c:v>0</c:v>
                </c:pt>
                <c:pt idx="928485">
                  <c:v>0</c:v>
                </c:pt>
                <c:pt idx="928486">
                  <c:v>0</c:v>
                </c:pt>
                <c:pt idx="928487">
                  <c:v>0</c:v>
                </c:pt>
                <c:pt idx="928488">
                  <c:v>0</c:v>
                </c:pt>
                <c:pt idx="928489">
                  <c:v>0</c:v>
                </c:pt>
                <c:pt idx="928490">
                  <c:v>0</c:v>
                </c:pt>
                <c:pt idx="928491">
                  <c:v>0</c:v>
                </c:pt>
                <c:pt idx="928492">
                  <c:v>0</c:v>
                </c:pt>
                <c:pt idx="928493">
                  <c:v>0</c:v>
                </c:pt>
                <c:pt idx="928494">
                  <c:v>0</c:v>
                </c:pt>
                <c:pt idx="928495">
                  <c:v>0</c:v>
                </c:pt>
                <c:pt idx="928496">
                  <c:v>0</c:v>
                </c:pt>
                <c:pt idx="928497">
                  <c:v>0</c:v>
                </c:pt>
                <c:pt idx="928498">
                  <c:v>0</c:v>
                </c:pt>
                <c:pt idx="928499">
                  <c:v>0</c:v>
                </c:pt>
                <c:pt idx="928500">
                  <c:v>0</c:v>
                </c:pt>
                <c:pt idx="928501">
                  <c:v>0</c:v>
                </c:pt>
                <c:pt idx="928502">
                  <c:v>0</c:v>
                </c:pt>
                <c:pt idx="928503">
                  <c:v>0</c:v>
                </c:pt>
                <c:pt idx="928504">
                  <c:v>0</c:v>
                </c:pt>
                <c:pt idx="928505">
                  <c:v>0</c:v>
                </c:pt>
                <c:pt idx="928506">
                  <c:v>0</c:v>
                </c:pt>
                <c:pt idx="928507">
                  <c:v>0</c:v>
                </c:pt>
                <c:pt idx="928508">
                  <c:v>0</c:v>
                </c:pt>
                <c:pt idx="928509">
                  <c:v>0</c:v>
                </c:pt>
                <c:pt idx="928510">
                  <c:v>0</c:v>
                </c:pt>
                <c:pt idx="928511">
                  <c:v>0</c:v>
                </c:pt>
                <c:pt idx="928512">
                  <c:v>0</c:v>
                </c:pt>
                <c:pt idx="928513">
                  <c:v>0</c:v>
                </c:pt>
                <c:pt idx="928514">
                  <c:v>0</c:v>
                </c:pt>
                <c:pt idx="928515">
                  <c:v>0</c:v>
                </c:pt>
                <c:pt idx="928516">
                  <c:v>0</c:v>
                </c:pt>
                <c:pt idx="928517">
                  <c:v>0</c:v>
                </c:pt>
                <c:pt idx="928518">
                  <c:v>0</c:v>
                </c:pt>
                <c:pt idx="928519">
                  <c:v>0</c:v>
                </c:pt>
                <c:pt idx="928520">
                  <c:v>0</c:v>
                </c:pt>
                <c:pt idx="928521">
                  <c:v>0</c:v>
                </c:pt>
                <c:pt idx="928522">
                  <c:v>0</c:v>
                </c:pt>
                <c:pt idx="928523">
                  <c:v>0</c:v>
                </c:pt>
                <c:pt idx="928524">
                  <c:v>0</c:v>
                </c:pt>
                <c:pt idx="928525">
                  <c:v>0</c:v>
                </c:pt>
                <c:pt idx="928526">
                  <c:v>0</c:v>
                </c:pt>
                <c:pt idx="928527">
                  <c:v>0</c:v>
                </c:pt>
                <c:pt idx="928528">
                  <c:v>0</c:v>
                </c:pt>
                <c:pt idx="928529">
                  <c:v>0</c:v>
                </c:pt>
                <c:pt idx="928530">
                  <c:v>0</c:v>
                </c:pt>
                <c:pt idx="928531">
                  <c:v>0</c:v>
                </c:pt>
                <c:pt idx="928532">
                  <c:v>0</c:v>
                </c:pt>
                <c:pt idx="928533">
                  <c:v>0</c:v>
                </c:pt>
                <c:pt idx="928534">
                  <c:v>0</c:v>
                </c:pt>
                <c:pt idx="928535">
                  <c:v>0</c:v>
                </c:pt>
                <c:pt idx="928536">
                  <c:v>0</c:v>
                </c:pt>
                <c:pt idx="928537">
                  <c:v>0</c:v>
                </c:pt>
                <c:pt idx="928538">
                  <c:v>0</c:v>
                </c:pt>
                <c:pt idx="928539">
                  <c:v>0</c:v>
                </c:pt>
                <c:pt idx="928540">
                  <c:v>0</c:v>
                </c:pt>
                <c:pt idx="928541">
                  <c:v>0</c:v>
                </c:pt>
                <c:pt idx="928542">
                  <c:v>0</c:v>
                </c:pt>
                <c:pt idx="928543">
                  <c:v>0</c:v>
                </c:pt>
                <c:pt idx="928544">
                  <c:v>0</c:v>
                </c:pt>
                <c:pt idx="928545">
                  <c:v>0</c:v>
                </c:pt>
                <c:pt idx="928546">
                  <c:v>0</c:v>
                </c:pt>
                <c:pt idx="928547">
                  <c:v>0</c:v>
                </c:pt>
                <c:pt idx="928548">
                  <c:v>0</c:v>
                </c:pt>
                <c:pt idx="928549">
                  <c:v>0</c:v>
                </c:pt>
                <c:pt idx="928550">
                  <c:v>0</c:v>
                </c:pt>
                <c:pt idx="928551">
                  <c:v>0</c:v>
                </c:pt>
                <c:pt idx="928552">
                  <c:v>0</c:v>
                </c:pt>
                <c:pt idx="928553">
                  <c:v>0</c:v>
                </c:pt>
                <c:pt idx="928554">
                  <c:v>0</c:v>
                </c:pt>
                <c:pt idx="928555">
                  <c:v>0</c:v>
                </c:pt>
                <c:pt idx="928556">
                  <c:v>0</c:v>
                </c:pt>
                <c:pt idx="928557">
                  <c:v>0</c:v>
                </c:pt>
                <c:pt idx="928558">
                  <c:v>0</c:v>
                </c:pt>
                <c:pt idx="928559">
                  <c:v>0</c:v>
                </c:pt>
                <c:pt idx="928560">
                  <c:v>0</c:v>
                </c:pt>
                <c:pt idx="928561">
                  <c:v>0</c:v>
                </c:pt>
                <c:pt idx="928562">
                  <c:v>0</c:v>
                </c:pt>
                <c:pt idx="928563">
                  <c:v>0</c:v>
                </c:pt>
                <c:pt idx="928564">
                  <c:v>0</c:v>
                </c:pt>
                <c:pt idx="928565">
                  <c:v>0</c:v>
                </c:pt>
                <c:pt idx="928566">
                  <c:v>0</c:v>
                </c:pt>
                <c:pt idx="928567">
                  <c:v>0</c:v>
                </c:pt>
                <c:pt idx="928568">
                  <c:v>0</c:v>
                </c:pt>
                <c:pt idx="928569">
                  <c:v>0</c:v>
                </c:pt>
                <c:pt idx="928570">
                  <c:v>0</c:v>
                </c:pt>
                <c:pt idx="928571">
                  <c:v>0</c:v>
                </c:pt>
                <c:pt idx="928572">
                  <c:v>0</c:v>
                </c:pt>
                <c:pt idx="928573">
                  <c:v>0</c:v>
                </c:pt>
                <c:pt idx="928574">
                  <c:v>0</c:v>
                </c:pt>
                <c:pt idx="928575">
                  <c:v>0</c:v>
                </c:pt>
                <c:pt idx="928576">
                  <c:v>0</c:v>
                </c:pt>
                <c:pt idx="928577">
                  <c:v>0</c:v>
                </c:pt>
                <c:pt idx="928578">
                  <c:v>0</c:v>
                </c:pt>
                <c:pt idx="928579">
                  <c:v>0</c:v>
                </c:pt>
                <c:pt idx="928580">
                  <c:v>0</c:v>
                </c:pt>
                <c:pt idx="928581">
                  <c:v>0</c:v>
                </c:pt>
                <c:pt idx="928582">
                  <c:v>0</c:v>
                </c:pt>
                <c:pt idx="928583">
                  <c:v>0</c:v>
                </c:pt>
                <c:pt idx="928584">
                  <c:v>0</c:v>
                </c:pt>
                <c:pt idx="928585">
                  <c:v>0</c:v>
                </c:pt>
                <c:pt idx="928586">
                  <c:v>0</c:v>
                </c:pt>
                <c:pt idx="928587">
                  <c:v>0</c:v>
                </c:pt>
                <c:pt idx="928588">
                  <c:v>0</c:v>
                </c:pt>
                <c:pt idx="928589">
                  <c:v>0</c:v>
                </c:pt>
                <c:pt idx="928590">
                  <c:v>0</c:v>
                </c:pt>
                <c:pt idx="928591">
                  <c:v>0</c:v>
                </c:pt>
                <c:pt idx="928592">
                  <c:v>0</c:v>
                </c:pt>
                <c:pt idx="928593">
                  <c:v>0</c:v>
                </c:pt>
                <c:pt idx="928594">
                  <c:v>0</c:v>
                </c:pt>
                <c:pt idx="928595">
                  <c:v>0</c:v>
                </c:pt>
                <c:pt idx="928596">
                  <c:v>0</c:v>
                </c:pt>
                <c:pt idx="928597">
                  <c:v>0</c:v>
                </c:pt>
                <c:pt idx="928598">
                  <c:v>0</c:v>
                </c:pt>
                <c:pt idx="928599">
                  <c:v>0</c:v>
                </c:pt>
                <c:pt idx="928600">
                  <c:v>0</c:v>
                </c:pt>
                <c:pt idx="928601">
                  <c:v>0</c:v>
                </c:pt>
                <c:pt idx="928602">
                  <c:v>0</c:v>
                </c:pt>
                <c:pt idx="928603">
                  <c:v>0</c:v>
                </c:pt>
                <c:pt idx="928604">
                  <c:v>0</c:v>
                </c:pt>
                <c:pt idx="928605">
                  <c:v>0</c:v>
                </c:pt>
                <c:pt idx="928606">
                  <c:v>0</c:v>
                </c:pt>
                <c:pt idx="928607">
                  <c:v>0</c:v>
                </c:pt>
                <c:pt idx="928608">
                  <c:v>0</c:v>
                </c:pt>
                <c:pt idx="928609">
                  <c:v>0</c:v>
                </c:pt>
                <c:pt idx="928610">
                  <c:v>0</c:v>
                </c:pt>
                <c:pt idx="928611">
                  <c:v>0</c:v>
                </c:pt>
                <c:pt idx="928612">
                  <c:v>0</c:v>
                </c:pt>
                <c:pt idx="928613">
                  <c:v>0</c:v>
                </c:pt>
                <c:pt idx="928614">
                  <c:v>0</c:v>
                </c:pt>
                <c:pt idx="928615">
                  <c:v>0</c:v>
                </c:pt>
                <c:pt idx="928616">
                  <c:v>0</c:v>
                </c:pt>
                <c:pt idx="928617">
                  <c:v>0</c:v>
                </c:pt>
                <c:pt idx="928618">
                  <c:v>0</c:v>
                </c:pt>
                <c:pt idx="928619">
                  <c:v>0</c:v>
                </c:pt>
                <c:pt idx="928620">
                  <c:v>0</c:v>
                </c:pt>
                <c:pt idx="928621">
                  <c:v>0</c:v>
                </c:pt>
                <c:pt idx="928622">
                  <c:v>0</c:v>
                </c:pt>
                <c:pt idx="928623">
                  <c:v>0</c:v>
                </c:pt>
                <c:pt idx="928624">
                  <c:v>0</c:v>
                </c:pt>
                <c:pt idx="928625">
                  <c:v>0</c:v>
                </c:pt>
                <c:pt idx="928626">
                  <c:v>0</c:v>
                </c:pt>
                <c:pt idx="928627">
                  <c:v>0</c:v>
                </c:pt>
                <c:pt idx="928628">
                  <c:v>0</c:v>
                </c:pt>
                <c:pt idx="928629">
                  <c:v>0</c:v>
                </c:pt>
                <c:pt idx="928630">
                  <c:v>0</c:v>
                </c:pt>
                <c:pt idx="928631">
                  <c:v>0</c:v>
                </c:pt>
                <c:pt idx="928632">
                  <c:v>0</c:v>
                </c:pt>
                <c:pt idx="928633">
                  <c:v>0</c:v>
                </c:pt>
                <c:pt idx="928634">
                  <c:v>0</c:v>
                </c:pt>
                <c:pt idx="928635">
                  <c:v>0</c:v>
                </c:pt>
                <c:pt idx="928636">
                  <c:v>0</c:v>
                </c:pt>
                <c:pt idx="928637">
                  <c:v>0</c:v>
                </c:pt>
                <c:pt idx="928638">
                  <c:v>0</c:v>
                </c:pt>
                <c:pt idx="928639">
                  <c:v>0</c:v>
                </c:pt>
                <c:pt idx="928640">
                  <c:v>0</c:v>
                </c:pt>
                <c:pt idx="928641">
                  <c:v>0</c:v>
                </c:pt>
                <c:pt idx="928642">
                  <c:v>0</c:v>
                </c:pt>
                <c:pt idx="928643">
                  <c:v>0</c:v>
                </c:pt>
                <c:pt idx="928644">
                  <c:v>0</c:v>
                </c:pt>
                <c:pt idx="928645">
                  <c:v>0</c:v>
                </c:pt>
                <c:pt idx="928646">
                  <c:v>0</c:v>
                </c:pt>
                <c:pt idx="928647">
                  <c:v>0</c:v>
                </c:pt>
                <c:pt idx="928648">
                  <c:v>0</c:v>
                </c:pt>
                <c:pt idx="928649">
                  <c:v>0</c:v>
                </c:pt>
                <c:pt idx="928650">
                  <c:v>0</c:v>
                </c:pt>
                <c:pt idx="928651">
                  <c:v>0</c:v>
                </c:pt>
                <c:pt idx="928652">
                  <c:v>0</c:v>
                </c:pt>
                <c:pt idx="928653">
                  <c:v>0</c:v>
                </c:pt>
                <c:pt idx="928654">
                  <c:v>0</c:v>
                </c:pt>
                <c:pt idx="928655">
                  <c:v>0</c:v>
                </c:pt>
                <c:pt idx="928656">
                  <c:v>0</c:v>
                </c:pt>
                <c:pt idx="928657">
                  <c:v>0</c:v>
                </c:pt>
                <c:pt idx="928658">
                  <c:v>0</c:v>
                </c:pt>
                <c:pt idx="928659">
                  <c:v>0</c:v>
                </c:pt>
                <c:pt idx="928660">
                  <c:v>0</c:v>
                </c:pt>
                <c:pt idx="928661">
                  <c:v>0</c:v>
                </c:pt>
                <c:pt idx="928662">
                  <c:v>0</c:v>
                </c:pt>
                <c:pt idx="928663">
                  <c:v>0</c:v>
                </c:pt>
                <c:pt idx="928664">
                  <c:v>0</c:v>
                </c:pt>
                <c:pt idx="928665">
                  <c:v>0</c:v>
                </c:pt>
                <c:pt idx="928666">
                  <c:v>0</c:v>
                </c:pt>
                <c:pt idx="928667">
                  <c:v>0</c:v>
                </c:pt>
                <c:pt idx="928668">
                  <c:v>0</c:v>
                </c:pt>
                <c:pt idx="928669">
                  <c:v>0</c:v>
                </c:pt>
                <c:pt idx="928670">
                  <c:v>0</c:v>
                </c:pt>
                <c:pt idx="928671">
                  <c:v>0</c:v>
                </c:pt>
                <c:pt idx="928672">
                  <c:v>0</c:v>
                </c:pt>
                <c:pt idx="928673">
                  <c:v>0</c:v>
                </c:pt>
                <c:pt idx="928674">
                  <c:v>0</c:v>
                </c:pt>
                <c:pt idx="928675">
                  <c:v>0</c:v>
                </c:pt>
                <c:pt idx="928676">
                  <c:v>0</c:v>
                </c:pt>
                <c:pt idx="928677">
                  <c:v>0</c:v>
                </c:pt>
                <c:pt idx="928678">
                  <c:v>0</c:v>
                </c:pt>
                <c:pt idx="928679">
                  <c:v>0</c:v>
                </c:pt>
                <c:pt idx="928680">
                  <c:v>0</c:v>
                </c:pt>
                <c:pt idx="928681">
                  <c:v>0</c:v>
                </c:pt>
                <c:pt idx="928682">
                  <c:v>0</c:v>
                </c:pt>
                <c:pt idx="928683">
                  <c:v>0</c:v>
                </c:pt>
                <c:pt idx="928684">
                  <c:v>0</c:v>
                </c:pt>
                <c:pt idx="928685">
                  <c:v>0</c:v>
                </c:pt>
                <c:pt idx="928686">
                  <c:v>0</c:v>
                </c:pt>
                <c:pt idx="928687">
                  <c:v>0</c:v>
                </c:pt>
                <c:pt idx="928688">
                  <c:v>0</c:v>
                </c:pt>
                <c:pt idx="928689">
                  <c:v>0</c:v>
                </c:pt>
                <c:pt idx="928690">
                  <c:v>0</c:v>
                </c:pt>
                <c:pt idx="928691">
                  <c:v>0</c:v>
                </c:pt>
                <c:pt idx="928692">
                  <c:v>0</c:v>
                </c:pt>
                <c:pt idx="928693">
                  <c:v>0</c:v>
                </c:pt>
                <c:pt idx="928694">
                  <c:v>0</c:v>
                </c:pt>
                <c:pt idx="928695">
                  <c:v>0</c:v>
                </c:pt>
                <c:pt idx="928696">
                  <c:v>0</c:v>
                </c:pt>
                <c:pt idx="928697">
                  <c:v>0</c:v>
                </c:pt>
                <c:pt idx="928698">
                  <c:v>0</c:v>
                </c:pt>
                <c:pt idx="928699">
                  <c:v>0</c:v>
                </c:pt>
                <c:pt idx="928700">
                  <c:v>0</c:v>
                </c:pt>
                <c:pt idx="928701">
                  <c:v>0</c:v>
                </c:pt>
                <c:pt idx="928702">
                  <c:v>0</c:v>
                </c:pt>
                <c:pt idx="928703">
                  <c:v>0</c:v>
                </c:pt>
                <c:pt idx="928704">
                  <c:v>0</c:v>
                </c:pt>
                <c:pt idx="928705">
                  <c:v>0</c:v>
                </c:pt>
                <c:pt idx="928706">
                  <c:v>0</c:v>
                </c:pt>
                <c:pt idx="928707">
                  <c:v>0</c:v>
                </c:pt>
                <c:pt idx="928708">
                  <c:v>0</c:v>
                </c:pt>
                <c:pt idx="928709">
                  <c:v>0</c:v>
                </c:pt>
                <c:pt idx="928710">
                  <c:v>0</c:v>
                </c:pt>
                <c:pt idx="928711">
                  <c:v>0</c:v>
                </c:pt>
                <c:pt idx="928712">
                  <c:v>0</c:v>
                </c:pt>
                <c:pt idx="928713">
                  <c:v>0</c:v>
                </c:pt>
                <c:pt idx="928714">
                  <c:v>0</c:v>
                </c:pt>
                <c:pt idx="928715">
                  <c:v>0</c:v>
                </c:pt>
                <c:pt idx="928716">
                  <c:v>0</c:v>
                </c:pt>
                <c:pt idx="928717">
                  <c:v>0</c:v>
                </c:pt>
                <c:pt idx="928718">
                  <c:v>0</c:v>
                </c:pt>
                <c:pt idx="928719">
                  <c:v>0</c:v>
                </c:pt>
                <c:pt idx="928720">
                  <c:v>0</c:v>
                </c:pt>
                <c:pt idx="928721">
                  <c:v>0</c:v>
                </c:pt>
                <c:pt idx="928722">
                  <c:v>0</c:v>
                </c:pt>
                <c:pt idx="928723">
                  <c:v>0</c:v>
                </c:pt>
                <c:pt idx="928724">
                  <c:v>0</c:v>
                </c:pt>
                <c:pt idx="928725">
                  <c:v>0</c:v>
                </c:pt>
                <c:pt idx="928726">
                  <c:v>0</c:v>
                </c:pt>
                <c:pt idx="928727">
                  <c:v>0</c:v>
                </c:pt>
                <c:pt idx="928728">
                  <c:v>0</c:v>
                </c:pt>
                <c:pt idx="928729">
                  <c:v>0</c:v>
                </c:pt>
                <c:pt idx="928730">
                  <c:v>0</c:v>
                </c:pt>
                <c:pt idx="928731">
                  <c:v>0</c:v>
                </c:pt>
                <c:pt idx="928732">
                  <c:v>0</c:v>
                </c:pt>
                <c:pt idx="928733">
                  <c:v>0</c:v>
                </c:pt>
                <c:pt idx="928734">
                  <c:v>0</c:v>
                </c:pt>
                <c:pt idx="928735">
                  <c:v>0</c:v>
                </c:pt>
                <c:pt idx="928736">
                  <c:v>0</c:v>
                </c:pt>
                <c:pt idx="928737">
                  <c:v>0</c:v>
                </c:pt>
                <c:pt idx="928738">
                  <c:v>0</c:v>
                </c:pt>
                <c:pt idx="928739">
                  <c:v>0</c:v>
                </c:pt>
                <c:pt idx="928740">
                  <c:v>0</c:v>
                </c:pt>
                <c:pt idx="928741">
                  <c:v>0</c:v>
                </c:pt>
                <c:pt idx="928742">
                  <c:v>0</c:v>
                </c:pt>
                <c:pt idx="928743">
                  <c:v>0</c:v>
                </c:pt>
                <c:pt idx="928744">
                  <c:v>0</c:v>
                </c:pt>
                <c:pt idx="928745">
                  <c:v>0</c:v>
                </c:pt>
                <c:pt idx="928746">
                  <c:v>0</c:v>
                </c:pt>
                <c:pt idx="928747">
                  <c:v>0</c:v>
                </c:pt>
                <c:pt idx="928748">
                  <c:v>0</c:v>
                </c:pt>
                <c:pt idx="928749">
                  <c:v>0</c:v>
                </c:pt>
                <c:pt idx="928750">
                  <c:v>0</c:v>
                </c:pt>
                <c:pt idx="928751">
                  <c:v>0</c:v>
                </c:pt>
                <c:pt idx="928752">
                  <c:v>0</c:v>
                </c:pt>
                <c:pt idx="928753">
                  <c:v>0</c:v>
                </c:pt>
                <c:pt idx="928754">
                  <c:v>0</c:v>
                </c:pt>
                <c:pt idx="928755">
                  <c:v>0</c:v>
                </c:pt>
                <c:pt idx="928756">
                  <c:v>0</c:v>
                </c:pt>
                <c:pt idx="928757">
                  <c:v>0</c:v>
                </c:pt>
                <c:pt idx="928758">
                  <c:v>0</c:v>
                </c:pt>
                <c:pt idx="928759">
                  <c:v>0</c:v>
                </c:pt>
                <c:pt idx="928760">
                  <c:v>0</c:v>
                </c:pt>
                <c:pt idx="928761">
                  <c:v>0</c:v>
                </c:pt>
                <c:pt idx="928762">
                  <c:v>0</c:v>
                </c:pt>
                <c:pt idx="928763">
                  <c:v>0</c:v>
                </c:pt>
                <c:pt idx="928764">
                  <c:v>0</c:v>
                </c:pt>
                <c:pt idx="928765">
                  <c:v>0</c:v>
                </c:pt>
                <c:pt idx="928766">
                  <c:v>0</c:v>
                </c:pt>
                <c:pt idx="928767">
                  <c:v>0</c:v>
                </c:pt>
                <c:pt idx="928768">
                  <c:v>0</c:v>
                </c:pt>
                <c:pt idx="928769">
                  <c:v>0</c:v>
                </c:pt>
                <c:pt idx="928770">
                  <c:v>0</c:v>
                </c:pt>
                <c:pt idx="928771">
                  <c:v>0</c:v>
                </c:pt>
                <c:pt idx="928772">
                  <c:v>0</c:v>
                </c:pt>
                <c:pt idx="928773">
                  <c:v>0</c:v>
                </c:pt>
                <c:pt idx="928774">
                  <c:v>0</c:v>
                </c:pt>
                <c:pt idx="928775">
                  <c:v>0</c:v>
                </c:pt>
                <c:pt idx="928776">
                  <c:v>0</c:v>
                </c:pt>
                <c:pt idx="928777">
                  <c:v>0</c:v>
                </c:pt>
                <c:pt idx="928778">
                  <c:v>0</c:v>
                </c:pt>
                <c:pt idx="928779">
                  <c:v>0</c:v>
                </c:pt>
                <c:pt idx="928780">
                  <c:v>0</c:v>
                </c:pt>
                <c:pt idx="928781">
                  <c:v>0</c:v>
                </c:pt>
                <c:pt idx="928782">
                  <c:v>0</c:v>
                </c:pt>
                <c:pt idx="928783">
                  <c:v>0</c:v>
                </c:pt>
                <c:pt idx="928784">
                  <c:v>0</c:v>
                </c:pt>
                <c:pt idx="928785">
                  <c:v>0</c:v>
                </c:pt>
                <c:pt idx="928786">
                  <c:v>0</c:v>
                </c:pt>
                <c:pt idx="928787">
                  <c:v>0</c:v>
                </c:pt>
                <c:pt idx="928788">
                  <c:v>0</c:v>
                </c:pt>
                <c:pt idx="928789">
                  <c:v>0</c:v>
                </c:pt>
                <c:pt idx="928790">
                  <c:v>0</c:v>
                </c:pt>
                <c:pt idx="928791">
                  <c:v>0</c:v>
                </c:pt>
                <c:pt idx="928792">
                  <c:v>0</c:v>
                </c:pt>
                <c:pt idx="928793">
                  <c:v>0</c:v>
                </c:pt>
                <c:pt idx="928794">
                  <c:v>0</c:v>
                </c:pt>
                <c:pt idx="928795">
                  <c:v>0</c:v>
                </c:pt>
                <c:pt idx="928796">
                  <c:v>0</c:v>
                </c:pt>
                <c:pt idx="928797">
                  <c:v>0</c:v>
                </c:pt>
                <c:pt idx="928798">
                  <c:v>0</c:v>
                </c:pt>
                <c:pt idx="928799">
                  <c:v>0</c:v>
                </c:pt>
                <c:pt idx="928800">
                  <c:v>0</c:v>
                </c:pt>
                <c:pt idx="928801">
                  <c:v>0</c:v>
                </c:pt>
                <c:pt idx="928802">
                  <c:v>0</c:v>
                </c:pt>
                <c:pt idx="928803">
                  <c:v>0</c:v>
                </c:pt>
                <c:pt idx="928804">
                  <c:v>0</c:v>
                </c:pt>
                <c:pt idx="928805">
                  <c:v>0</c:v>
                </c:pt>
                <c:pt idx="928806">
                  <c:v>0</c:v>
                </c:pt>
                <c:pt idx="928807">
                  <c:v>0</c:v>
                </c:pt>
                <c:pt idx="928808">
                  <c:v>0</c:v>
                </c:pt>
                <c:pt idx="928809">
                  <c:v>0</c:v>
                </c:pt>
                <c:pt idx="928810">
                  <c:v>0</c:v>
                </c:pt>
                <c:pt idx="928811">
                  <c:v>0</c:v>
                </c:pt>
                <c:pt idx="928812">
                  <c:v>0</c:v>
                </c:pt>
                <c:pt idx="928813">
                  <c:v>0</c:v>
                </c:pt>
                <c:pt idx="928814">
                  <c:v>0</c:v>
                </c:pt>
                <c:pt idx="928815">
                  <c:v>0</c:v>
                </c:pt>
                <c:pt idx="928816">
                  <c:v>0</c:v>
                </c:pt>
                <c:pt idx="928817">
                  <c:v>0</c:v>
                </c:pt>
                <c:pt idx="928818">
                  <c:v>0</c:v>
                </c:pt>
                <c:pt idx="928819">
                  <c:v>0</c:v>
                </c:pt>
                <c:pt idx="928820">
                  <c:v>0</c:v>
                </c:pt>
                <c:pt idx="928821">
                  <c:v>0</c:v>
                </c:pt>
                <c:pt idx="928822">
                  <c:v>0</c:v>
                </c:pt>
                <c:pt idx="928823">
                  <c:v>0</c:v>
                </c:pt>
                <c:pt idx="928824">
                  <c:v>0</c:v>
                </c:pt>
                <c:pt idx="928825">
                  <c:v>0</c:v>
                </c:pt>
                <c:pt idx="928826">
                  <c:v>0</c:v>
                </c:pt>
                <c:pt idx="928827">
                  <c:v>0</c:v>
                </c:pt>
                <c:pt idx="928828">
                  <c:v>0</c:v>
                </c:pt>
                <c:pt idx="928829">
                  <c:v>0</c:v>
                </c:pt>
                <c:pt idx="928830">
                  <c:v>0</c:v>
                </c:pt>
                <c:pt idx="928831">
                  <c:v>0</c:v>
                </c:pt>
                <c:pt idx="928832">
                  <c:v>0</c:v>
                </c:pt>
                <c:pt idx="928833">
                  <c:v>0</c:v>
                </c:pt>
                <c:pt idx="928834">
                  <c:v>0</c:v>
                </c:pt>
                <c:pt idx="928835">
                  <c:v>0</c:v>
                </c:pt>
                <c:pt idx="928836">
                  <c:v>0</c:v>
                </c:pt>
                <c:pt idx="928837">
                  <c:v>0</c:v>
                </c:pt>
                <c:pt idx="928838">
                  <c:v>0</c:v>
                </c:pt>
                <c:pt idx="928839">
                  <c:v>0</c:v>
                </c:pt>
                <c:pt idx="928840">
                  <c:v>0</c:v>
                </c:pt>
                <c:pt idx="928841">
                  <c:v>0</c:v>
                </c:pt>
                <c:pt idx="928842">
                  <c:v>0</c:v>
                </c:pt>
                <c:pt idx="928843">
                  <c:v>0</c:v>
                </c:pt>
                <c:pt idx="928844">
                  <c:v>0</c:v>
                </c:pt>
                <c:pt idx="928845">
                  <c:v>0</c:v>
                </c:pt>
                <c:pt idx="928846">
                  <c:v>0</c:v>
                </c:pt>
                <c:pt idx="928847">
                  <c:v>0</c:v>
                </c:pt>
                <c:pt idx="928848">
                  <c:v>0</c:v>
                </c:pt>
                <c:pt idx="928849">
                  <c:v>0</c:v>
                </c:pt>
                <c:pt idx="928850">
                  <c:v>0</c:v>
                </c:pt>
                <c:pt idx="928851">
                  <c:v>0</c:v>
                </c:pt>
                <c:pt idx="928852">
                  <c:v>0</c:v>
                </c:pt>
                <c:pt idx="928853">
                  <c:v>0</c:v>
                </c:pt>
                <c:pt idx="928854">
                  <c:v>0</c:v>
                </c:pt>
                <c:pt idx="928855">
                  <c:v>0</c:v>
                </c:pt>
                <c:pt idx="928856">
                  <c:v>0</c:v>
                </c:pt>
                <c:pt idx="928857">
                  <c:v>0</c:v>
                </c:pt>
                <c:pt idx="928858">
                  <c:v>0</c:v>
                </c:pt>
                <c:pt idx="928859">
                  <c:v>0</c:v>
                </c:pt>
                <c:pt idx="928860">
                  <c:v>0</c:v>
                </c:pt>
                <c:pt idx="928861">
                  <c:v>0</c:v>
                </c:pt>
                <c:pt idx="928862">
                  <c:v>0</c:v>
                </c:pt>
                <c:pt idx="928863">
                  <c:v>0</c:v>
                </c:pt>
                <c:pt idx="928864">
                  <c:v>0</c:v>
                </c:pt>
                <c:pt idx="928865">
                  <c:v>0</c:v>
                </c:pt>
                <c:pt idx="928866">
                  <c:v>0</c:v>
                </c:pt>
                <c:pt idx="928867">
                  <c:v>0</c:v>
                </c:pt>
                <c:pt idx="928868">
                  <c:v>0</c:v>
                </c:pt>
                <c:pt idx="928869">
                  <c:v>0</c:v>
                </c:pt>
                <c:pt idx="928870">
                  <c:v>0</c:v>
                </c:pt>
                <c:pt idx="928871">
                  <c:v>0</c:v>
                </c:pt>
                <c:pt idx="928872">
                  <c:v>0</c:v>
                </c:pt>
                <c:pt idx="928873">
                  <c:v>0</c:v>
                </c:pt>
                <c:pt idx="928874">
                  <c:v>0</c:v>
                </c:pt>
                <c:pt idx="928875">
                  <c:v>0</c:v>
                </c:pt>
                <c:pt idx="928876">
                  <c:v>0</c:v>
                </c:pt>
                <c:pt idx="928877">
                  <c:v>0</c:v>
                </c:pt>
                <c:pt idx="928878">
                  <c:v>0</c:v>
                </c:pt>
                <c:pt idx="928879">
                  <c:v>0</c:v>
                </c:pt>
                <c:pt idx="928880">
                  <c:v>0</c:v>
                </c:pt>
                <c:pt idx="928881">
                  <c:v>0</c:v>
                </c:pt>
                <c:pt idx="928882">
                  <c:v>0</c:v>
                </c:pt>
                <c:pt idx="928883">
                  <c:v>0</c:v>
                </c:pt>
                <c:pt idx="928884">
                  <c:v>0</c:v>
                </c:pt>
                <c:pt idx="928885">
                  <c:v>0</c:v>
                </c:pt>
                <c:pt idx="928886">
                  <c:v>0</c:v>
                </c:pt>
                <c:pt idx="928887">
                  <c:v>0</c:v>
                </c:pt>
                <c:pt idx="928888">
                  <c:v>0</c:v>
                </c:pt>
                <c:pt idx="928889">
                  <c:v>0</c:v>
                </c:pt>
                <c:pt idx="928890">
                  <c:v>0</c:v>
                </c:pt>
                <c:pt idx="928891">
                  <c:v>0</c:v>
                </c:pt>
                <c:pt idx="928892">
                  <c:v>0</c:v>
                </c:pt>
                <c:pt idx="928893">
                  <c:v>0</c:v>
                </c:pt>
                <c:pt idx="928894">
                  <c:v>0</c:v>
                </c:pt>
                <c:pt idx="928895">
                  <c:v>0</c:v>
                </c:pt>
                <c:pt idx="928896">
                  <c:v>0</c:v>
                </c:pt>
                <c:pt idx="928897">
                  <c:v>0</c:v>
                </c:pt>
                <c:pt idx="928898">
                  <c:v>0</c:v>
                </c:pt>
                <c:pt idx="928899">
                  <c:v>0</c:v>
                </c:pt>
                <c:pt idx="928900">
                  <c:v>0</c:v>
                </c:pt>
                <c:pt idx="928901">
                  <c:v>0</c:v>
                </c:pt>
                <c:pt idx="928902">
                  <c:v>0</c:v>
                </c:pt>
                <c:pt idx="928903">
                  <c:v>0</c:v>
                </c:pt>
                <c:pt idx="928904">
                  <c:v>0</c:v>
                </c:pt>
                <c:pt idx="928905">
                  <c:v>0</c:v>
                </c:pt>
                <c:pt idx="928906">
                  <c:v>0</c:v>
                </c:pt>
                <c:pt idx="928907">
                  <c:v>0</c:v>
                </c:pt>
                <c:pt idx="928908">
                  <c:v>0</c:v>
                </c:pt>
                <c:pt idx="928909">
                  <c:v>0</c:v>
                </c:pt>
                <c:pt idx="928910">
                  <c:v>0</c:v>
                </c:pt>
                <c:pt idx="928911">
                  <c:v>0</c:v>
                </c:pt>
                <c:pt idx="928912">
                  <c:v>0</c:v>
                </c:pt>
                <c:pt idx="928913">
                  <c:v>0</c:v>
                </c:pt>
                <c:pt idx="928914">
                  <c:v>0</c:v>
                </c:pt>
                <c:pt idx="928915">
                  <c:v>0</c:v>
                </c:pt>
                <c:pt idx="928916">
                  <c:v>0</c:v>
                </c:pt>
                <c:pt idx="928917">
                  <c:v>0</c:v>
                </c:pt>
                <c:pt idx="928918">
                  <c:v>0</c:v>
                </c:pt>
                <c:pt idx="928919">
                  <c:v>0</c:v>
                </c:pt>
                <c:pt idx="928920">
                  <c:v>0</c:v>
                </c:pt>
                <c:pt idx="928921">
                  <c:v>0</c:v>
                </c:pt>
                <c:pt idx="928922">
                  <c:v>0</c:v>
                </c:pt>
                <c:pt idx="928923">
                  <c:v>0</c:v>
                </c:pt>
                <c:pt idx="928924">
                  <c:v>0</c:v>
                </c:pt>
                <c:pt idx="928925">
                  <c:v>0</c:v>
                </c:pt>
                <c:pt idx="928926">
                  <c:v>0</c:v>
                </c:pt>
                <c:pt idx="928927">
                  <c:v>0</c:v>
                </c:pt>
                <c:pt idx="928928">
                  <c:v>0</c:v>
                </c:pt>
                <c:pt idx="928929">
                  <c:v>0</c:v>
                </c:pt>
                <c:pt idx="928930">
                  <c:v>0</c:v>
                </c:pt>
                <c:pt idx="928931">
                  <c:v>0</c:v>
                </c:pt>
                <c:pt idx="928932">
                  <c:v>0</c:v>
                </c:pt>
                <c:pt idx="928933">
                  <c:v>0</c:v>
                </c:pt>
                <c:pt idx="928934">
                  <c:v>0</c:v>
                </c:pt>
                <c:pt idx="928935">
                  <c:v>0</c:v>
                </c:pt>
                <c:pt idx="928936">
                  <c:v>0</c:v>
                </c:pt>
                <c:pt idx="928937">
                  <c:v>0</c:v>
                </c:pt>
                <c:pt idx="928938">
                  <c:v>0</c:v>
                </c:pt>
                <c:pt idx="928939">
                  <c:v>0</c:v>
                </c:pt>
                <c:pt idx="928940">
                  <c:v>0</c:v>
                </c:pt>
                <c:pt idx="928941">
                  <c:v>0</c:v>
                </c:pt>
                <c:pt idx="928942">
                  <c:v>0</c:v>
                </c:pt>
                <c:pt idx="928943">
                  <c:v>0</c:v>
                </c:pt>
                <c:pt idx="928944">
                  <c:v>0</c:v>
                </c:pt>
                <c:pt idx="928945">
                  <c:v>0</c:v>
                </c:pt>
                <c:pt idx="928946">
                  <c:v>0</c:v>
                </c:pt>
                <c:pt idx="928947">
                  <c:v>0</c:v>
                </c:pt>
                <c:pt idx="928948">
                  <c:v>0</c:v>
                </c:pt>
                <c:pt idx="928949">
                  <c:v>0</c:v>
                </c:pt>
                <c:pt idx="928950">
                  <c:v>0</c:v>
                </c:pt>
                <c:pt idx="928951">
                  <c:v>0</c:v>
                </c:pt>
                <c:pt idx="928952">
                  <c:v>0</c:v>
                </c:pt>
                <c:pt idx="928953">
                  <c:v>0</c:v>
                </c:pt>
                <c:pt idx="928954">
                  <c:v>0</c:v>
                </c:pt>
                <c:pt idx="928955">
                  <c:v>0</c:v>
                </c:pt>
                <c:pt idx="928956">
                  <c:v>0</c:v>
                </c:pt>
                <c:pt idx="928957">
                  <c:v>0</c:v>
                </c:pt>
                <c:pt idx="928958">
                  <c:v>0</c:v>
                </c:pt>
                <c:pt idx="928959">
                  <c:v>0</c:v>
                </c:pt>
                <c:pt idx="928960">
                  <c:v>0</c:v>
                </c:pt>
                <c:pt idx="928961">
                  <c:v>0</c:v>
                </c:pt>
                <c:pt idx="928962">
                  <c:v>0</c:v>
                </c:pt>
                <c:pt idx="928963">
                  <c:v>0</c:v>
                </c:pt>
                <c:pt idx="928964">
                  <c:v>0</c:v>
                </c:pt>
                <c:pt idx="928965">
                  <c:v>0</c:v>
                </c:pt>
                <c:pt idx="928966">
                  <c:v>0</c:v>
                </c:pt>
                <c:pt idx="928967">
                  <c:v>0</c:v>
                </c:pt>
                <c:pt idx="928968">
                  <c:v>0</c:v>
                </c:pt>
                <c:pt idx="928969">
                  <c:v>0</c:v>
                </c:pt>
                <c:pt idx="928970">
                  <c:v>0</c:v>
                </c:pt>
                <c:pt idx="928971">
                  <c:v>0</c:v>
                </c:pt>
                <c:pt idx="928972">
                  <c:v>0</c:v>
                </c:pt>
                <c:pt idx="928973">
                  <c:v>0</c:v>
                </c:pt>
                <c:pt idx="928974">
                  <c:v>0</c:v>
                </c:pt>
                <c:pt idx="928975">
                  <c:v>0</c:v>
                </c:pt>
                <c:pt idx="928976">
                  <c:v>0</c:v>
                </c:pt>
                <c:pt idx="928977">
                  <c:v>0</c:v>
                </c:pt>
                <c:pt idx="928978">
                  <c:v>0</c:v>
                </c:pt>
                <c:pt idx="928979">
                  <c:v>0</c:v>
                </c:pt>
                <c:pt idx="928980">
                  <c:v>0</c:v>
                </c:pt>
                <c:pt idx="928981">
                  <c:v>0</c:v>
                </c:pt>
                <c:pt idx="928982">
                  <c:v>0</c:v>
                </c:pt>
                <c:pt idx="928983">
                  <c:v>0</c:v>
                </c:pt>
                <c:pt idx="928984">
                  <c:v>0</c:v>
                </c:pt>
                <c:pt idx="928985">
                  <c:v>0</c:v>
                </c:pt>
                <c:pt idx="928986">
                  <c:v>0</c:v>
                </c:pt>
                <c:pt idx="928987">
                  <c:v>0</c:v>
                </c:pt>
                <c:pt idx="928988">
                  <c:v>0</c:v>
                </c:pt>
                <c:pt idx="928989">
                  <c:v>0</c:v>
                </c:pt>
                <c:pt idx="928990">
                  <c:v>0</c:v>
                </c:pt>
                <c:pt idx="928991">
                  <c:v>0</c:v>
                </c:pt>
                <c:pt idx="928992">
                  <c:v>0</c:v>
                </c:pt>
                <c:pt idx="928993">
                  <c:v>0</c:v>
                </c:pt>
                <c:pt idx="928994">
                  <c:v>0</c:v>
                </c:pt>
                <c:pt idx="928995">
                  <c:v>0</c:v>
                </c:pt>
                <c:pt idx="928996">
                  <c:v>0</c:v>
                </c:pt>
                <c:pt idx="928997">
                  <c:v>0</c:v>
                </c:pt>
                <c:pt idx="928998">
                  <c:v>0</c:v>
                </c:pt>
                <c:pt idx="928999">
                  <c:v>0</c:v>
                </c:pt>
                <c:pt idx="929000">
                  <c:v>0</c:v>
                </c:pt>
                <c:pt idx="929001">
                  <c:v>0</c:v>
                </c:pt>
                <c:pt idx="929002">
                  <c:v>0</c:v>
                </c:pt>
                <c:pt idx="929003">
                  <c:v>0</c:v>
                </c:pt>
                <c:pt idx="929004">
                  <c:v>0</c:v>
                </c:pt>
                <c:pt idx="929005">
                  <c:v>0</c:v>
                </c:pt>
                <c:pt idx="929006">
                  <c:v>0</c:v>
                </c:pt>
                <c:pt idx="929007">
                  <c:v>0</c:v>
                </c:pt>
                <c:pt idx="929008">
                  <c:v>0</c:v>
                </c:pt>
                <c:pt idx="929009">
                  <c:v>0</c:v>
                </c:pt>
                <c:pt idx="929010">
                  <c:v>0</c:v>
                </c:pt>
                <c:pt idx="929011">
                  <c:v>0</c:v>
                </c:pt>
                <c:pt idx="929012">
                  <c:v>0</c:v>
                </c:pt>
                <c:pt idx="929013">
                  <c:v>0</c:v>
                </c:pt>
                <c:pt idx="929014">
                  <c:v>0</c:v>
                </c:pt>
                <c:pt idx="929015">
                  <c:v>0</c:v>
                </c:pt>
                <c:pt idx="929016">
                  <c:v>0</c:v>
                </c:pt>
                <c:pt idx="929017">
                  <c:v>0</c:v>
                </c:pt>
                <c:pt idx="929018">
                  <c:v>0</c:v>
                </c:pt>
                <c:pt idx="929019">
                  <c:v>0</c:v>
                </c:pt>
                <c:pt idx="929020">
                  <c:v>0</c:v>
                </c:pt>
                <c:pt idx="929021">
                  <c:v>0</c:v>
                </c:pt>
                <c:pt idx="929022">
                  <c:v>0</c:v>
                </c:pt>
                <c:pt idx="929023">
                  <c:v>0</c:v>
                </c:pt>
                <c:pt idx="929024">
                  <c:v>0</c:v>
                </c:pt>
                <c:pt idx="929025">
                  <c:v>0</c:v>
                </c:pt>
                <c:pt idx="929026">
                  <c:v>0</c:v>
                </c:pt>
                <c:pt idx="929027">
                  <c:v>0</c:v>
                </c:pt>
                <c:pt idx="929028">
                  <c:v>0</c:v>
                </c:pt>
                <c:pt idx="929029">
                  <c:v>0</c:v>
                </c:pt>
                <c:pt idx="929030">
                  <c:v>0</c:v>
                </c:pt>
                <c:pt idx="929031">
                  <c:v>0</c:v>
                </c:pt>
                <c:pt idx="929032">
                  <c:v>0</c:v>
                </c:pt>
                <c:pt idx="929033">
                  <c:v>0</c:v>
                </c:pt>
                <c:pt idx="929034">
                  <c:v>0</c:v>
                </c:pt>
                <c:pt idx="929035">
                  <c:v>0</c:v>
                </c:pt>
                <c:pt idx="929036">
                  <c:v>0</c:v>
                </c:pt>
                <c:pt idx="929037">
                  <c:v>0</c:v>
                </c:pt>
                <c:pt idx="929038">
                  <c:v>0</c:v>
                </c:pt>
                <c:pt idx="929039">
                  <c:v>0</c:v>
                </c:pt>
                <c:pt idx="929040">
                  <c:v>0</c:v>
                </c:pt>
                <c:pt idx="929041">
                  <c:v>0</c:v>
                </c:pt>
                <c:pt idx="929042">
                  <c:v>0</c:v>
                </c:pt>
                <c:pt idx="929043">
                  <c:v>0</c:v>
                </c:pt>
                <c:pt idx="929044">
                  <c:v>0</c:v>
                </c:pt>
                <c:pt idx="929045">
                  <c:v>0</c:v>
                </c:pt>
                <c:pt idx="929046">
                  <c:v>0</c:v>
                </c:pt>
                <c:pt idx="929047">
                  <c:v>0</c:v>
                </c:pt>
                <c:pt idx="929048">
                  <c:v>0</c:v>
                </c:pt>
                <c:pt idx="929049">
                  <c:v>0</c:v>
                </c:pt>
                <c:pt idx="929050">
                  <c:v>0</c:v>
                </c:pt>
                <c:pt idx="929051">
                  <c:v>0</c:v>
                </c:pt>
                <c:pt idx="929052">
                  <c:v>0</c:v>
                </c:pt>
                <c:pt idx="929053">
                  <c:v>0</c:v>
                </c:pt>
                <c:pt idx="929054">
                  <c:v>0</c:v>
                </c:pt>
                <c:pt idx="929055">
                  <c:v>0</c:v>
                </c:pt>
                <c:pt idx="929056">
                  <c:v>0</c:v>
                </c:pt>
                <c:pt idx="929057">
                  <c:v>0</c:v>
                </c:pt>
                <c:pt idx="929058">
                  <c:v>0</c:v>
                </c:pt>
                <c:pt idx="929059">
                  <c:v>0</c:v>
                </c:pt>
                <c:pt idx="929060">
                  <c:v>0</c:v>
                </c:pt>
                <c:pt idx="929061">
                  <c:v>0</c:v>
                </c:pt>
                <c:pt idx="929062">
                  <c:v>0</c:v>
                </c:pt>
                <c:pt idx="929063">
                  <c:v>0</c:v>
                </c:pt>
                <c:pt idx="929064">
                  <c:v>0</c:v>
                </c:pt>
                <c:pt idx="929065">
                  <c:v>0</c:v>
                </c:pt>
                <c:pt idx="929066">
                  <c:v>0</c:v>
                </c:pt>
                <c:pt idx="929067">
                  <c:v>0</c:v>
                </c:pt>
                <c:pt idx="929068">
                  <c:v>0</c:v>
                </c:pt>
                <c:pt idx="929069">
                  <c:v>0</c:v>
                </c:pt>
                <c:pt idx="929070">
                  <c:v>0</c:v>
                </c:pt>
                <c:pt idx="929071">
                  <c:v>0</c:v>
                </c:pt>
                <c:pt idx="929072">
                  <c:v>0</c:v>
                </c:pt>
                <c:pt idx="929073">
                  <c:v>0</c:v>
                </c:pt>
                <c:pt idx="929074">
                  <c:v>0</c:v>
                </c:pt>
                <c:pt idx="929075">
                  <c:v>0</c:v>
                </c:pt>
                <c:pt idx="929076">
                  <c:v>0</c:v>
                </c:pt>
                <c:pt idx="929077">
                  <c:v>0</c:v>
                </c:pt>
                <c:pt idx="929078">
                  <c:v>0</c:v>
                </c:pt>
                <c:pt idx="929079">
                  <c:v>0</c:v>
                </c:pt>
                <c:pt idx="929080">
                  <c:v>0</c:v>
                </c:pt>
                <c:pt idx="929081">
                  <c:v>0</c:v>
                </c:pt>
                <c:pt idx="929082">
                  <c:v>0</c:v>
                </c:pt>
                <c:pt idx="929083">
                  <c:v>0</c:v>
                </c:pt>
                <c:pt idx="929084">
                  <c:v>0</c:v>
                </c:pt>
                <c:pt idx="929085">
                  <c:v>0</c:v>
                </c:pt>
                <c:pt idx="929086">
                  <c:v>0</c:v>
                </c:pt>
                <c:pt idx="929087">
                  <c:v>0</c:v>
                </c:pt>
                <c:pt idx="929088">
                  <c:v>0</c:v>
                </c:pt>
                <c:pt idx="929089">
                  <c:v>0</c:v>
                </c:pt>
                <c:pt idx="929090">
                  <c:v>0</c:v>
                </c:pt>
                <c:pt idx="929091">
                  <c:v>0</c:v>
                </c:pt>
                <c:pt idx="929092">
                  <c:v>0</c:v>
                </c:pt>
                <c:pt idx="929093">
                  <c:v>0</c:v>
                </c:pt>
                <c:pt idx="929094">
                  <c:v>0</c:v>
                </c:pt>
                <c:pt idx="929095">
                  <c:v>0</c:v>
                </c:pt>
                <c:pt idx="929096">
                  <c:v>0</c:v>
                </c:pt>
                <c:pt idx="929097">
                  <c:v>0</c:v>
                </c:pt>
                <c:pt idx="929098">
                  <c:v>0</c:v>
                </c:pt>
                <c:pt idx="929099">
                  <c:v>0</c:v>
                </c:pt>
                <c:pt idx="929100">
                  <c:v>0</c:v>
                </c:pt>
                <c:pt idx="929101">
                  <c:v>0</c:v>
                </c:pt>
                <c:pt idx="929102">
                  <c:v>0</c:v>
                </c:pt>
                <c:pt idx="929103">
                  <c:v>0</c:v>
                </c:pt>
                <c:pt idx="929104">
                  <c:v>0</c:v>
                </c:pt>
                <c:pt idx="929105">
                  <c:v>0</c:v>
                </c:pt>
                <c:pt idx="929106">
                  <c:v>0</c:v>
                </c:pt>
                <c:pt idx="929107">
                  <c:v>0</c:v>
                </c:pt>
                <c:pt idx="929108">
                  <c:v>0</c:v>
                </c:pt>
                <c:pt idx="929109">
                  <c:v>0</c:v>
                </c:pt>
                <c:pt idx="929110">
                  <c:v>0</c:v>
                </c:pt>
                <c:pt idx="929111">
                  <c:v>0</c:v>
                </c:pt>
                <c:pt idx="929112">
                  <c:v>0</c:v>
                </c:pt>
                <c:pt idx="929113">
                  <c:v>0</c:v>
                </c:pt>
                <c:pt idx="929114">
                  <c:v>0</c:v>
                </c:pt>
                <c:pt idx="929115">
                  <c:v>0</c:v>
                </c:pt>
                <c:pt idx="929116">
                  <c:v>0</c:v>
                </c:pt>
                <c:pt idx="929117">
                  <c:v>0</c:v>
                </c:pt>
                <c:pt idx="929118">
                  <c:v>0</c:v>
                </c:pt>
                <c:pt idx="929119">
                  <c:v>0</c:v>
                </c:pt>
                <c:pt idx="929120">
                  <c:v>0</c:v>
                </c:pt>
                <c:pt idx="929121">
                  <c:v>0</c:v>
                </c:pt>
                <c:pt idx="929122">
                  <c:v>0</c:v>
                </c:pt>
                <c:pt idx="929123">
                  <c:v>0</c:v>
                </c:pt>
                <c:pt idx="929124">
                  <c:v>0</c:v>
                </c:pt>
                <c:pt idx="929125">
                  <c:v>0</c:v>
                </c:pt>
                <c:pt idx="929126">
                  <c:v>0</c:v>
                </c:pt>
                <c:pt idx="929127">
                  <c:v>0</c:v>
                </c:pt>
                <c:pt idx="929128">
                  <c:v>0</c:v>
                </c:pt>
                <c:pt idx="929129">
                  <c:v>0</c:v>
                </c:pt>
                <c:pt idx="929130">
                  <c:v>0</c:v>
                </c:pt>
                <c:pt idx="929131">
                  <c:v>0</c:v>
                </c:pt>
                <c:pt idx="929132">
                  <c:v>0</c:v>
                </c:pt>
                <c:pt idx="929133">
                  <c:v>0</c:v>
                </c:pt>
                <c:pt idx="929134">
                  <c:v>0</c:v>
                </c:pt>
                <c:pt idx="929135">
                  <c:v>0</c:v>
                </c:pt>
                <c:pt idx="929136">
                  <c:v>0</c:v>
                </c:pt>
                <c:pt idx="929137">
                  <c:v>0</c:v>
                </c:pt>
                <c:pt idx="929138">
                  <c:v>0</c:v>
                </c:pt>
                <c:pt idx="929139">
                  <c:v>0</c:v>
                </c:pt>
                <c:pt idx="929140">
                  <c:v>0</c:v>
                </c:pt>
                <c:pt idx="929141">
                  <c:v>0</c:v>
                </c:pt>
                <c:pt idx="929142">
                  <c:v>0</c:v>
                </c:pt>
                <c:pt idx="929143">
                  <c:v>0</c:v>
                </c:pt>
                <c:pt idx="929144">
                  <c:v>0</c:v>
                </c:pt>
                <c:pt idx="929145">
                  <c:v>0</c:v>
                </c:pt>
                <c:pt idx="929146">
                  <c:v>0</c:v>
                </c:pt>
                <c:pt idx="929147">
                  <c:v>0</c:v>
                </c:pt>
                <c:pt idx="929148">
                  <c:v>0</c:v>
                </c:pt>
                <c:pt idx="929149">
                  <c:v>0</c:v>
                </c:pt>
                <c:pt idx="929150">
                  <c:v>0</c:v>
                </c:pt>
                <c:pt idx="929151">
                  <c:v>0</c:v>
                </c:pt>
                <c:pt idx="929152">
                  <c:v>0</c:v>
                </c:pt>
                <c:pt idx="929153">
                  <c:v>0</c:v>
                </c:pt>
                <c:pt idx="929154">
                  <c:v>0</c:v>
                </c:pt>
                <c:pt idx="929155">
                  <c:v>0</c:v>
                </c:pt>
                <c:pt idx="929156">
                  <c:v>0</c:v>
                </c:pt>
                <c:pt idx="929157">
                  <c:v>0</c:v>
                </c:pt>
                <c:pt idx="929158">
                  <c:v>0</c:v>
                </c:pt>
                <c:pt idx="929159">
                  <c:v>0</c:v>
                </c:pt>
                <c:pt idx="929160">
                  <c:v>0</c:v>
                </c:pt>
                <c:pt idx="929161">
                  <c:v>0</c:v>
                </c:pt>
                <c:pt idx="929162">
                  <c:v>0</c:v>
                </c:pt>
                <c:pt idx="929163">
                  <c:v>0</c:v>
                </c:pt>
                <c:pt idx="929164">
                  <c:v>0</c:v>
                </c:pt>
                <c:pt idx="929165">
                  <c:v>0</c:v>
                </c:pt>
                <c:pt idx="929166">
                  <c:v>0</c:v>
                </c:pt>
                <c:pt idx="929167">
                  <c:v>0</c:v>
                </c:pt>
                <c:pt idx="929168">
                  <c:v>0</c:v>
                </c:pt>
                <c:pt idx="929169">
                  <c:v>0</c:v>
                </c:pt>
                <c:pt idx="929170">
                  <c:v>0</c:v>
                </c:pt>
                <c:pt idx="929171">
                  <c:v>0</c:v>
                </c:pt>
                <c:pt idx="929172">
                  <c:v>0</c:v>
                </c:pt>
                <c:pt idx="929173">
                  <c:v>0</c:v>
                </c:pt>
                <c:pt idx="929174">
                  <c:v>0</c:v>
                </c:pt>
                <c:pt idx="929175">
                  <c:v>0</c:v>
                </c:pt>
                <c:pt idx="929176">
                  <c:v>0</c:v>
                </c:pt>
                <c:pt idx="929177">
                  <c:v>0</c:v>
                </c:pt>
                <c:pt idx="929178">
                  <c:v>0</c:v>
                </c:pt>
                <c:pt idx="929179">
                  <c:v>0</c:v>
                </c:pt>
                <c:pt idx="929180">
                  <c:v>0</c:v>
                </c:pt>
                <c:pt idx="929181">
                  <c:v>0</c:v>
                </c:pt>
                <c:pt idx="929182">
                  <c:v>0</c:v>
                </c:pt>
                <c:pt idx="929183">
                  <c:v>0</c:v>
                </c:pt>
                <c:pt idx="929184">
                  <c:v>0</c:v>
                </c:pt>
                <c:pt idx="929185">
                  <c:v>0</c:v>
                </c:pt>
                <c:pt idx="929186">
                  <c:v>0</c:v>
                </c:pt>
                <c:pt idx="929187">
                  <c:v>0</c:v>
                </c:pt>
                <c:pt idx="929188">
                  <c:v>0</c:v>
                </c:pt>
                <c:pt idx="929189">
                  <c:v>0</c:v>
                </c:pt>
                <c:pt idx="929190">
                  <c:v>0</c:v>
                </c:pt>
                <c:pt idx="929191">
                  <c:v>0</c:v>
                </c:pt>
                <c:pt idx="929192">
                  <c:v>0</c:v>
                </c:pt>
                <c:pt idx="929193">
                  <c:v>0</c:v>
                </c:pt>
                <c:pt idx="929194">
                  <c:v>0</c:v>
                </c:pt>
                <c:pt idx="929195">
                  <c:v>0</c:v>
                </c:pt>
                <c:pt idx="929196">
                  <c:v>0</c:v>
                </c:pt>
                <c:pt idx="929197">
                  <c:v>0</c:v>
                </c:pt>
                <c:pt idx="929198">
                  <c:v>0</c:v>
                </c:pt>
                <c:pt idx="929199">
                  <c:v>0</c:v>
                </c:pt>
                <c:pt idx="929200">
                  <c:v>0</c:v>
                </c:pt>
                <c:pt idx="929201">
                  <c:v>0</c:v>
                </c:pt>
                <c:pt idx="929202">
                  <c:v>0</c:v>
                </c:pt>
                <c:pt idx="929203">
                  <c:v>0</c:v>
                </c:pt>
                <c:pt idx="929204">
                  <c:v>0</c:v>
                </c:pt>
                <c:pt idx="929205">
                  <c:v>0</c:v>
                </c:pt>
                <c:pt idx="929206">
                  <c:v>0</c:v>
                </c:pt>
                <c:pt idx="929207">
                  <c:v>0</c:v>
                </c:pt>
                <c:pt idx="929208">
                  <c:v>0</c:v>
                </c:pt>
                <c:pt idx="929209">
                  <c:v>0</c:v>
                </c:pt>
                <c:pt idx="929210">
                  <c:v>0</c:v>
                </c:pt>
                <c:pt idx="929211">
                  <c:v>0</c:v>
                </c:pt>
                <c:pt idx="929212">
                  <c:v>0</c:v>
                </c:pt>
                <c:pt idx="929213">
                  <c:v>0</c:v>
                </c:pt>
                <c:pt idx="929214">
                  <c:v>0</c:v>
                </c:pt>
                <c:pt idx="929215">
                  <c:v>0</c:v>
                </c:pt>
                <c:pt idx="929216">
                  <c:v>0</c:v>
                </c:pt>
                <c:pt idx="929217">
                  <c:v>0</c:v>
                </c:pt>
                <c:pt idx="929218">
                  <c:v>0</c:v>
                </c:pt>
                <c:pt idx="929219">
                  <c:v>0</c:v>
                </c:pt>
                <c:pt idx="929220">
                  <c:v>0</c:v>
                </c:pt>
                <c:pt idx="929221">
                  <c:v>0</c:v>
                </c:pt>
                <c:pt idx="929222">
                  <c:v>0</c:v>
                </c:pt>
                <c:pt idx="929223">
                  <c:v>0</c:v>
                </c:pt>
                <c:pt idx="929224">
                  <c:v>0</c:v>
                </c:pt>
                <c:pt idx="929225">
                  <c:v>0</c:v>
                </c:pt>
                <c:pt idx="929226">
                  <c:v>0</c:v>
                </c:pt>
                <c:pt idx="929227">
                  <c:v>0</c:v>
                </c:pt>
                <c:pt idx="929228">
                  <c:v>0</c:v>
                </c:pt>
                <c:pt idx="929229">
                  <c:v>0</c:v>
                </c:pt>
                <c:pt idx="929230">
                  <c:v>0</c:v>
                </c:pt>
                <c:pt idx="929231">
                  <c:v>0</c:v>
                </c:pt>
                <c:pt idx="929232">
                  <c:v>0</c:v>
                </c:pt>
                <c:pt idx="929233">
                  <c:v>0</c:v>
                </c:pt>
                <c:pt idx="929234">
                  <c:v>0</c:v>
                </c:pt>
                <c:pt idx="929235">
                  <c:v>0</c:v>
                </c:pt>
                <c:pt idx="929236">
                  <c:v>0</c:v>
                </c:pt>
                <c:pt idx="929237">
                  <c:v>0</c:v>
                </c:pt>
                <c:pt idx="929238">
                  <c:v>0</c:v>
                </c:pt>
                <c:pt idx="929239">
                  <c:v>0</c:v>
                </c:pt>
                <c:pt idx="929240">
                  <c:v>0</c:v>
                </c:pt>
                <c:pt idx="929241">
                  <c:v>0</c:v>
                </c:pt>
                <c:pt idx="929242">
                  <c:v>0</c:v>
                </c:pt>
                <c:pt idx="929243">
                  <c:v>0</c:v>
                </c:pt>
                <c:pt idx="929244">
                  <c:v>0</c:v>
                </c:pt>
                <c:pt idx="929245">
                  <c:v>0</c:v>
                </c:pt>
                <c:pt idx="929246">
                  <c:v>0</c:v>
                </c:pt>
                <c:pt idx="929247">
                  <c:v>0</c:v>
                </c:pt>
                <c:pt idx="929248">
                  <c:v>0</c:v>
                </c:pt>
                <c:pt idx="929249">
                  <c:v>0</c:v>
                </c:pt>
                <c:pt idx="929250">
                  <c:v>0</c:v>
                </c:pt>
                <c:pt idx="929251">
                  <c:v>0</c:v>
                </c:pt>
                <c:pt idx="929252">
                  <c:v>0</c:v>
                </c:pt>
                <c:pt idx="929253">
                  <c:v>0</c:v>
                </c:pt>
                <c:pt idx="929254">
                  <c:v>0</c:v>
                </c:pt>
                <c:pt idx="929255">
                  <c:v>0</c:v>
                </c:pt>
                <c:pt idx="929256">
                  <c:v>0</c:v>
                </c:pt>
                <c:pt idx="929257">
                  <c:v>0</c:v>
                </c:pt>
                <c:pt idx="929258">
                  <c:v>0</c:v>
                </c:pt>
                <c:pt idx="929259">
                  <c:v>0</c:v>
                </c:pt>
                <c:pt idx="929260">
                  <c:v>0</c:v>
                </c:pt>
                <c:pt idx="929261">
                  <c:v>0</c:v>
                </c:pt>
                <c:pt idx="929262">
                  <c:v>0</c:v>
                </c:pt>
                <c:pt idx="929263">
                  <c:v>0</c:v>
                </c:pt>
                <c:pt idx="929264">
                  <c:v>0</c:v>
                </c:pt>
                <c:pt idx="929265">
                  <c:v>0</c:v>
                </c:pt>
                <c:pt idx="929266">
                  <c:v>0</c:v>
                </c:pt>
                <c:pt idx="929267">
                  <c:v>0</c:v>
                </c:pt>
                <c:pt idx="929268">
                  <c:v>0</c:v>
                </c:pt>
                <c:pt idx="929269">
                  <c:v>0</c:v>
                </c:pt>
                <c:pt idx="929270">
                  <c:v>0</c:v>
                </c:pt>
                <c:pt idx="929271">
                  <c:v>0</c:v>
                </c:pt>
                <c:pt idx="929272">
                  <c:v>0</c:v>
                </c:pt>
                <c:pt idx="929273">
                  <c:v>0</c:v>
                </c:pt>
                <c:pt idx="929274">
                  <c:v>0</c:v>
                </c:pt>
                <c:pt idx="929275">
                  <c:v>0</c:v>
                </c:pt>
                <c:pt idx="929276">
                  <c:v>0</c:v>
                </c:pt>
                <c:pt idx="929277">
                  <c:v>0</c:v>
                </c:pt>
                <c:pt idx="929278">
                  <c:v>0</c:v>
                </c:pt>
                <c:pt idx="929279">
                  <c:v>0</c:v>
                </c:pt>
                <c:pt idx="929280">
                  <c:v>0</c:v>
                </c:pt>
                <c:pt idx="929281">
                  <c:v>0</c:v>
                </c:pt>
                <c:pt idx="929282">
                  <c:v>0</c:v>
                </c:pt>
                <c:pt idx="929283">
                  <c:v>0</c:v>
                </c:pt>
                <c:pt idx="929284">
                  <c:v>0</c:v>
                </c:pt>
                <c:pt idx="929285">
                  <c:v>0</c:v>
                </c:pt>
                <c:pt idx="929286">
                  <c:v>0</c:v>
                </c:pt>
                <c:pt idx="929287">
                  <c:v>0</c:v>
                </c:pt>
                <c:pt idx="929288">
                  <c:v>0</c:v>
                </c:pt>
                <c:pt idx="929289">
                  <c:v>0</c:v>
                </c:pt>
                <c:pt idx="929290">
                  <c:v>0</c:v>
                </c:pt>
                <c:pt idx="929291">
                  <c:v>0</c:v>
                </c:pt>
                <c:pt idx="929292">
                  <c:v>0</c:v>
                </c:pt>
                <c:pt idx="929293">
                  <c:v>0</c:v>
                </c:pt>
                <c:pt idx="929294">
                  <c:v>0</c:v>
                </c:pt>
                <c:pt idx="929295">
                  <c:v>0</c:v>
                </c:pt>
                <c:pt idx="929296">
                  <c:v>0</c:v>
                </c:pt>
                <c:pt idx="929297">
                  <c:v>0</c:v>
                </c:pt>
                <c:pt idx="929298">
                  <c:v>0</c:v>
                </c:pt>
                <c:pt idx="929299">
                  <c:v>0</c:v>
                </c:pt>
                <c:pt idx="929300">
                  <c:v>0</c:v>
                </c:pt>
                <c:pt idx="929301">
                  <c:v>0</c:v>
                </c:pt>
                <c:pt idx="929302">
                  <c:v>0</c:v>
                </c:pt>
                <c:pt idx="929303">
                  <c:v>0</c:v>
                </c:pt>
                <c:pt idx="929304">
                  <c:v>0</c:v>
                </c:pt>
                <c:pt idx="929305">
                  <c:v>0</c:v>
                </c:pt>
                <c:pt idx="929306">
                  <c:v>0</c:v>
                </c:pt>
                <c:pt idx="929307">
                  <c:v>0</c:v>
                </c:pt>
                <c:pt idx="929308">
                  <c:v>0</c:v>
                </c:pt>
                <c:pt idx="929309">
                  <c:v>0</c:v>
                </c:pt>
                <c:pt idx="929310">
                  <c:v>0</c:v>
                </c:pt>
                <c:pt idx="929311">
                  <c:v>0</c:v>
                </c:pt>
                <c:pt idx="929312">
                  <c:v>0</c:v>
                </c:pt>
                <c:pt idx="929313">
                  <c:v>0</c:v>
                </c:pt>
                <c:pt idx="929314">
                  <c:v>0</c:v>
                </c:pt>
                <c:pt idx="929315">
                  <c:v>0</c:v>
                </c:pt>
                <c:pt idx="929316">
                  <c:v>0</c:v>
                </c:pt>
                <c:pt idx="929317">
                  <c:v>0</c:v>
                </c:pt>
                <c:pt idx="929318">
                  <c:v>0</c:v>
                </c:pt>
                <c:pt idx="929319">
                  <c:v>0</c:v>
                </c:pt>
                <c:pt idx="929320">
                  <c:v>0</c:v>
                </c:pt>
                <c:pt idx="929321">
                  <c:v>0</c:v>
                </c:pt>
                <c:pt idx="929322">
                  <c:v>0</c:v>
                </c:pt>
                <c:pt idx="929323">
                  <c:v>0</c:v>
                </c:pt>
                <c:pt idx="929324">
                  <c:v>0</c:v>
                </c:pt>
                <c:pt idx="929325">
                  <c:v>0</c:v>
                </c:pt>
                <c:pt idx="929326">
                  <c:v>0</c:v>
                </c:pt>
                <c:pt idx="929327">
                  <c:v>0</c:v>
                </c:pt>
                <c:pt idx="929328">
                  <c:v>0</c:v>
                </c:pt>
                <c:pt idx="929329">
                  <c:v>0</c:v>
                </c:pt>
                <c:pt idx="929330">
                  <c:v>0</c:v>
                </c:pt>
                <c:pt idx="929331">
                  <c:v>0</c:v>
                </c:pt>
                <c:pt idx="929332">
                  <c:v>0</c:v>
                </c:pt>
                <c:pt idx="929333">
                  <c:v>0</c:v>
                </c:pt>
                <c:pt idx="929334">
                  <c:v>0</c:v>
                </c:pt>
                <c:pt idx="929335">
                  <c:v>0</c:v>
                </c:pt>
                <c:pt idx="929336">
                  <c:v>0</c:v>
                </c:pt>
                <c:pt idx="929337">
                  <c:v>0</c:v>
                </c:pt>
                <c:pt idx="929338">
                  <c:v>0</c:v>
                </c:pt>
                <c:pt idx="929339">
                  <c:v>0</c:v>
                </c:pt>
                <c:pt idx="929340">
                  <c:v>0</c:v>
                </c:pt>
                <c:pt idx="929341">
                  <c:v>0</c:v>
                </c:pt>
                <c:pt idx="929342">
                  <c:v>0</c:v>
                </c:pt>
                <c:pt idx="929343">
                  <c:v>0</c:v>
                </c:pt>
                <c:pt idx="929344">
                  <c:v>0</c:v>
                </c:pt>
                <c:pt idx="929345">
                  <c:v>0</c:v>
                </c:pt>
                <c:pt idx="929346">
                  <c:v>0</c:v>
                </c:pt>
                <c:pt idx="929347">
                  <c:v>0</c:v>
                </c:pt>
                <c:pt idx="929348">
                  <c:v>0</c:v>
                </c:pt>
                <c:pt idx="929349">
                  <c:v>0</c:v>
                </c:pt>
                <c:pt idx="929350">
                  <c:v>0</c:v>
                </c:pt>
                <c:pt idx="929351">
                  <c:v>0</c:v>
                </c:pt>
                <c:pt idx="929352">
                  <c:v>0</c:v>
                </c:pt>
                <c:pt idx="929353">
                  <c:v>0</c:v>
                </c:pt>
                <c:pt idx="929354">
                  <c:v>0</c:v>
                </c:pt>
                <c:pt idx="929355">
                  <c:v>0</c:v>
                </c:pt>
                <c:pt idx="929356">
                  <c:v>0</c:v>
                </c:pt>
                <c:pt idx="929357">
                  <c:v>0</c:v>
                </c:pt>
                <c:pt idx="929358">
                  <c:v>0</c:v>
                </c:pt>
                <c:pt idx="929359">
                  <c:v>0</c:v>
                </c:pt>
                <c:pt idx="929360">
                  <c:v>0</c:v>
                </c:pt>
                <c:pt idx="929361">
                  <c:v>0</c:v>
                </c:pt>
                <c:pt idx="929362">
                  <c:v>0</c:v>
                </c:pt>
                <c:pt idx="929363">
                  <c:v>0</c:v>
                </c:pt>
                <c:pt idx="929364">
                  <c:v>0</c:v>
                </c:pt>
                <c:pt idx="929365">
                  <c:v>0</c:v>
                </c:pt>
                <c:pt idx="929366">
                  <c:v>0</c:v>
                </c:pt>
                <c:pt idx="929367">
                  <c:v>0</c:v>
                </c:pt>
                <c:pt idx="929368">
                  <c:v>0</c:v>
                </c:pt>
                <c:pt idx="929369">
                  <c:v>0</c:v>
                </c:pt>
                <c:pt idx="929370">
                  <c:v>0</c:v>
                </c:pt>
                <c:pt idx="929371">
                  <c:v>0</c:v>
                </c:pt>
                <c:pt idx="929372">
                  <c:v>0</c:v>
                </c:pt>
                <c:pt idx="929373">
                  <c:v>0</c:v>
                </c:pt>
                <c:pt idx="929374">
                  <c:v>0</c:v>
                </c:pt>
                <c:pt idx="929375">
                  <c:v>0</c:v>
                </c:pt>
                <c:pt idx="929376">
                  <c:v>0</c:v>
                </c:pt>
                <c:pt idx="929377">
                  <c:v>0</c:v>
                </c:pt>
                <c:pt idx="929378">
                  <c:v>0</c:v>
                </c:pt>
                <c:pt idx="929379">
                  <c:v>0</c:v>
                </c:pt>
                <c:pt idx="929380">
                  <c:v>0</c:v>
                </c:pt>
                <c:pt idx="929381">
                  <c:v>0</c:v>
                </c:pt>
                <c:pt idx="929382">
                  <c:v>0</c:v>
                </c:pt>
                <c:pt idx="929383">
                  <c:v>0</c:v>
                </c:pt>
                <c:pt idx="929384">
                  <c:v>0</c:v>
                </c:pt>
                <c:pt idx="929385">
                  <c:v>0</c:v>
                </c:pt>
                <c:pt idx="929386">
                  <c:v>0</c:v>
                </c:pt>
                <c:pt idx="929387">
                  <c:v>0</c:v>
                </c:pt>
                <c:pt idx="929388">
                  <c:v>0</c:v>
                </c:pt>
                <c:pt idx="929389">
                  <c:v>0</c:v>
                </c:pt>
                <c:pt idx="929390">
                  <c:v>0</c:v>
                </c:pt>
                <c:pt idx="929391">
                  <c:v>0</c:v>
                </c:pt>
                <c:pt idx="929392">
                  <c:v>0</c:v>
                </c:pt>
                <c:pt idx="929393">
                  <c:v>0</c:v>
                </c:pt>
                <c:pt idx="929394">
                  <c:v>0</c:v>
                </c:pt>
                <c:pt idx="929395">
                  <c:v>0</c:v>
                </c:pt>
                <c:pt idx="929396">
                  <c:v>0</c:v>
                </c:pt>
                <c:pt idx="929397">
                  <c:v>0</c:v>
                </c:pt>
                <c:pt idx="929398">
                  <c:v>0</c:v>
                </c:pt>
                <c:pt idx="929399">
                  <c:v>0</c:v>
                </c:pt>
                <c:pt idx="929400">
                  <c:v>0</c:v>
                </c:pt>
                <c:pt idx="929401">
                  <c:v>0</c:v>
                </c:pt>
                <c:pt idx="929402">
                  <c:v>0</c:v>
                </c:pt>
                <c:pt idx="929403">
                  <c:v>0</c:v>
                </c:pt>
                <c:pt idx="929404">
                  <c:v>0</c:v>
                </c:pt>
                <c:pt idx="929405">
                  <c:v>0</c:v>
                </c:pt>
                <c:pt idx="929406">
                  <c:v>0</c:v>
                </c:pt>
                <c:pt idx="929407">
                  <c:v>0</c:v>
                </c:pt>
                <c:pt idx="929408">
                  <c:v>0</c:v>
                </c:pt>
                <c:pt idx="929409">
                  <c:v>0</c:v>
                </c:pt>
                <c:pt idx="929410">
                  <c:v>0</c:v>
                </c:pt>
                <c:pt idx="929411">
                  <c:v>0</c:v>
                </c:pt>
                <c:pt idx="929412">
                  <c:v>0</c:v>
                </c:pt>
                <c:pt idx="929413">
                  <c:v>0</c:v>
                </c:pt>
                <c:pt idx="929414">
                  <c:v>0</c:v>
                </c:pt>
                <c:pt idx="929415">
                  <c:v>0</c:v>
                </c:pt>
                <c:pt idx="929416">
                  <c:v>0</c:v>
                </c:pt>
                <c:pt idx="929417">
                  <c:v>0</c:v>
                </c:pt>
                <c:pt idx="929418">
                  <c:v>0</c:v>
                </c:pt>
                <c:pt idx="929419">
                  <c:v>0</c:v>
                </c:pt>
                <c:pt idx="929420">
                  <c:v>0</c:v>
                </c:pt>
                <c:pt idx="929421">
                  <c:v>0</c:v>
                </c:pt>
                <c:pt idx="929422">
                  <c:v>0</c:v>
                </c:pt>
                <c:pt idx="929423">
                  <c:v>0</c:v>
                </c:pt>
                <c:pt idx="929424">
                  <c:v>0</c:v>
                </c:pt>
                <c:pt idx="929425">
                  <c:v>0</c:v>
                </c:pt>
                <c:pt idx="929426">
                  <c:v>0</c:v>
                </c:pt>
                <c:pt idx="929427">
                  <c:v>0</c:v>
                </c:pt>
                <c:pt idx="929428">
                  <c:v>0</c:v>
                </c:pt>
                <c:pt idx="929429">
                  <c:v>0</c:v>
                </c:pt>
                <c:pt idx="929430">
                  <c:v>0</c:v>
                </c:pt>
                <c:pt idx="929431">
                  <c:v>0</c:v>
                </c:pt>
                <c:pt idx="929432">
                  <c:v>0</c:v>
                </c:pt>
                <c:pt idx="929433">
                  <c:v>0</c:v>
                </c:pt>
                <c:pt idx="929434">
                  <c:v>0</c:v>
                </c:pt>
                <c:pt idx="929435">
                  <c:v>0</c:v>
                </c:pt>
                <c:pt idx="929436">
                  <c:v>0</c:v>
                </c:pt>
                <c:pt idx="929437">
                  <c:v>0</c:v>
                </c:pt>
                <c:pt idx="929438">
                  <c:v>0</c:v>
                </c:pt>
                <c:pt idx="929439">
                  <c:v>0</c:v>
                </c:pt>
                <c:pt idx="929440">
                  <c:v>0</c:v>
                </c:pt>
                <c:pt idx="929441">
                  <c:v>0</c:v>
                </c:pt>
                <c:pt idx="929442">
                  <c:v>0</c:v>
                </c:pt>
                <c:pt idx="929443">
                  <c:v>0</c:v>
                </c:pt>
                <c:pt idx="929444">
                  <c:v>0</c:v>
                </c:pt>
                <c:pt idx="929445">
                  <c:v>0</c:v>
                </c:pt>
                <c:pt idx="929446">
                  <c:v>0</c:v>
                </c:pt>
                <c:pt idx="929447">
                  <c:v>0</c:v>
                </c:pt>
                <c:pt idx="929448">
                  <c:v>0</c:v>
                </c:pt>
                <c:pt idx="929449">
                  <c:v>0</c:v>
                </c:pt>
                <c:pt idx="929450">
                  <c:v>0</c:v>
                </c:pt>
                <c:pt idx="929451">
                  <c:v>0</c:v>
                </c:pt>
                <c:pt idx="929452">
                  <c:v>0</c:v>
                </c:pt>
                <c:pt idx="929453">
                  <c:v>0</c:v>
                </c:pt>
                <c:pt idx="929454">
                  <c:v>0</c:v>
                </c:pt>
                <c:pt idx="929455">
                  <c:v>0</c:v>
                </c:pt>
                <c:pt idx="929456">
                  <c:v>0</c:v>
                </c:pt>
                <c:pt idx="929457">
                  <c:v>0</c:v>
                </c:pt>
                <c:pt idx="929458">
                  <c:v>0</c:v>
                </c:pt>
                <c:pt idx="929459">
                  <c:v>0</c:v>
                </c:pt>
                <c:pt idx="929460">
                  <c:v>0</c:v>
                </c:pt>
                <c:pt idx="929461">
                  <c:v>0</c:v>
                </c:pt>
                <c:pt idx="929462">
                  <c:v>0</c:v>
                </c:pt>
                <c:pt idx="929463">
                  <c:v>0</c:v>
                </c:pt>
                <c:pt idx="929464">
                  <c:v>0</c:v>
                </c:pt>
                <c:pt idx="929465">
                  <c:v>0</c:v>
                </c:pt>
                <c:pt idx="929466">
                  <c:v>0</c:v>
                </c:pt>
                <c:pt idx="929467">
                  <c:v>0</c:v>
                </c:pt>
                <c:pt idx="929468">
                  <c:v>0</c:v>
                </c:pt>
                <c:pt idx="929469">
                  <c:v>0</c:v>
                </c:pt>
                <c:pt idx="929470">
                  <c:v>0</c:v>
                </c:pt>
                <c:pt idx="929471">
                  <c:v>0</c:v>
                </c:pt>
                <c:pt idx="929472">
                  <c:v>0</c:v>
                </c:pt>
                <c:pt idx="929473">
                  <c:v>0</c:v>
                </c:pt>
                <c:pt idx="929474">
                  <c:v>0</c:v>
                </c:pt>
                <c:pt idx="929475">
                  <c:v>0</c:v>
                </c:pt>
                <c:pt idx="929476">
                  <c:v>0</c:v>
                </c:pt>
                <c:pt idx="929477">
                  <c:v>0</c:v>
                </c:pt>
                <c:pt idx="929478">
                  <c:v>0</c:v>
                </c:pt>
                <c:pt idx="929479">
                  <c:v>0</c:v>
                </c:pt>
                <c:pt idx="929480">
                  <c:v>0</c:v>
                </c:pt>
                <c:pt idx="929481">
                  <c:v>0</c:v>
                </c:pt>
                <c:pt idx="929482">
                  <c:v>0</c:v>
                </c:pt>
                <c:pt idx="929483">
                  <c:v>0</c:v>
                </c:pt>
                <c:pt idx="929484">
                  <c:v>0</c:v>
                </c:pt>
                <c:pt idx="929485">
                  <c:v>0</c:v>
                </c:pt>
                <c:pt idx="929486">
                  <c:v>0</c:v>
                </c:pt>
                <c:pt idx="929487">
                  <c:v>0</c:v>
                </c:pt>
                <c:pt idx="929488">
                  <c:v>0</c:v>
                </c:pt>
                <c:pt idx="929489">
                  <c:v>0</c:v>
                </c:pt>
                <c:pt idx="929490">
                  <c:v>0</c:v>
                </c:pt>
                <c:pt idx="929491">
                  <c:v>0</c:v>
                </c:pt>
                <c:pt idx="929492">
                  <c:v>0</c:v>
                </c:pt>
                <c:pt idx="929493">
                  <c:v>0</c:v>
                </c:pt>
                <c:pt idx="929494">
                  <c:v>0</c:v>
                </c:pt>
                <c:pt idx="929495">
                  <c:v>0</c:v>
                </c:pt>
                <c:pt idx="929496">
                  <c:v>0</c:v>
                </c:pt>
                <c:pt idx="929497">
                  <c:v>0</c:v>
                </c:pt>
                <c:pt idx="929498">
                  <c:v>0</c:v>
                </c:pt>
                <c:pt idx="929499">
                  <c:v>0</c:v>
                </c:pt>
                <c:pt idx="929500">
                  <c:v>0</c:v>
                </c:pt>
                <c:pt idx="929501">
                  <c:v>0</c:v>
                </c:pt>
                <c:pt idx="929502">
                  <c:v>0</c:v>
                </c:pt>
                <c:pt idx="929503">
                  <c:v>0</c:v>
                </c:pt>
                <c:pt idx="929504">
                  <c:v>0</c:v>
                </c:pt>
                <c:pt idx="929505">
                  <c:v>0</c:v>
                </c:pt>
                <c:pt idx="929506">
                  <c:v>0</c:v>
                </c:pt>
                <c:pt idx="929507">
                  <c:v>0</c:v>
                </c:pt>
                <c:pt idx="929508">
                  <c:v>0</c:v>
                </c:pt>
                <c:pt idx="929509">
                  <c:v>0</c:v>
                </c:pt>
                <c:pt idx="929510">
                  <c:v>0</c:v>
                </c:pt>
                <c:pt idx="929511">
                  <c:v>0</c:v>
                </c:pt>
                <c:pt idx="929512">
                  <c:v>0</c:v>
                </c:pt>
                <c:pt idx="929513">
                  <c:v>0</c:v>
                </c:pt>
                <c:pt idx="929514">
                  <c:v>0</c:v>
                </c:pt>
                <c:pt idx="929515">
                  <c:v>0</c:v>
                </c:pt>
                <c:pt idx="929516">
                  <c:v>0</c:v>
                </c:pt>
                <c:pt idx="929517">
                  <c:v>0</c:v>
                </c:pt>
                <c:pt idx="929518">
                  <c:v>0</c:v>
                </c:pt>
                <c:pt idx="929519">
                  <c:v>0</c:v>
                </c:pt>
                <c:pt idx="929520">
                  <c:v>0</c:v>
                </c:pt>
                <c:pt idx="929521">
                  <c:v>0</c:v>
                </c:pt>
                <c:pt idx="929522">
                  <c:v>0</c:v>
                </c:pt>
                <c:pt idx="929523">
                  <c:v>0</c:v>
                </c:pt>
                <c:pt idx="929524">
                  <c:v>0</c:v>
                </c:pt>
                <c:pt idx="929525">
                  <c:v>0</c:v>
                </c:pt>
                <c:pt idx="929526">
                  <c:v>0</c:v>
                </c:pt>
                <c:pt idx="929527">
                  <c:v>0</c:v>
                </c:pt>
                <c:pt idx="929528">
                  <c:v>0</c:v>
                </c:pt>
                <c:pt idx="929529">
                  <c:v>0</c:v>
                </c:pt>
                <c:pt idx="929530">
                  <c:v>0</c:v>
                </c:pt>
                <c:pt idx="929531">
                  <c:v>0</c:v>
                </c:pt>
                <c:pt idx="929532">
                  <c:v>0</c:v>
                </c:pt>
                <c:pt idx="929533">
                  <c:v>0</c:v>
                </c:pt>
                <c:pt idx="929534">
                  <c:v>0</c:v>
                </c:pt>
                <c:pt idx="929535">
                  <c:v>0</c:v>
                </c:pt>
                <c:pt idx="929536">
                  <c:v>0</c:v>
                </c:pt>
                <c:pt idx="929537">
                  <c:v>0</c:v>
                </c:pt>
                <c:pt idx="929538">
                  <c:v>0</c:v>
                </c:pt>
                <c:pt idx="929539">
                  <c:v>0</c:v>
                </c:pt>
                <c:pt idx="929540">
                  <c:v>0</c:v>
                </c:pt>
                <c:pt idx="929541">
                  <c:v>0</c:v>
                </c:pt>
                <c:pt idx="929542">
                  <c:v>0</c:v>
                </c:pt>
                <c:pt idx="929543">
                  <c:v>0</c:v>
                </c:pt>
                <c:pt idx="929544">
                  <c:v>0</c:v>
                </c:pt>
                <c:pt idx="929545">
                  <c:v>0</c:v>
                </c:pt>
                <c:pt idx="929546">
                  <c:v>0</c:v>
                </c:pt>
                <c:pt idx="929547">
                  <c:v>0</c:v>
                </c:pt>
                <c:pt idx="929548">
                  <c:v>0</c:v>
                </c:pt>
                <c:pt idx="929549">
                  <c:v>0</c:v>
                </c:pt>
                <c:pt idx="929550">
                  <c:v>0</c:v>
                </c:pt>
                <c:pt idx="929551">
                  <c:v>0</c:v>
                </c:pt>
                <c:pt idx="929552">
                  <c:v>0</c:v>
                </c:pt>
                <c:pt idx="929553">
                  <c:v>0</c:v>
                </c:pt>
                <c:pt idx="929554">
                  <c:v>0</c:v>
                </c:pt>
                <c:pt idx="929555">
                  <c:v>0</c:v>
                </c:pt>
                <c:pt idx="929556">
                  <c:v>0</c:v>
                </c:pt>
                <c:pt idx="929557">
                  <c:v>0</c:v>
                </c:pt>
                <c:pt idx="929558">
                  <c:v>0</c:v>
                </c:pt>
                <c:pt idx="929559">
                  <c:v>0</c:v>
                </c:pt>
                <c:pt idx="929560">
                  <c:v>0</c:v>
                </c:pt>
                <c:pt idx="929561">
                  <c:v>0</c:v>
                </c:pt>
                <c:pt idx="929562">
                  <c:v>0</c:v>
                </c:pt>
                <c:pt idx="929563">
                  <c:v>0</c:v>
                </c:pt>
                <c:pt idx="929564">
                  <c:v>0</c:v>
                </c:pt>
                <c:pt idx="929565">
                  <c:v>0</c:v>
                </c:pt>
                <c:pt idx="929566">
                  <c:v>0</c:v>
                </c:pt>
                <c:pt idx="929567">
                  <c:v>0</c:v>
                </c:pt>
                <c:pt idx="929568">
                  <c:v>0</c:v>
                </c:pt>
                <c:pt idx="929569">
                  <c:v>0</c:v>
                </c:pt>
                <c:pt idx="929570">
                  <c:v>0</c:v>
                </c:pt>
                <c:pt idx="929571">
                  <c:v>0</c:v>
                </c:pt>
                <c:pt idx="929572">
                  <c:v>0</c:v>
                </c:pt>
                <c:pt idx="929573">
                  <c:v>0</c:v>
                </c:pt>
                <c:pt idx="929574">
                  <c:v>0</c:v>
                </c:pt>
                <c:pt idx="929575">
                  <c:v>0</c:v>
                </c:pt>
                <c:pt idx="929576">
                  <c:v>0</c:v>
                </c:pt>
                <c:pt idx="929577">
                  <c:v>0</c:v>
                </c:pt>
                <c:pt idx="929578">
                  <c:v>0</c:v>
                </c:pt>
                <c:pt idx="929579">
                  <c:v>0</c:v>
                </c:pt>
                <c:pt idx="929580">
                  <c:v>0</c:v>
                </c:pt>
                <c:pt idx="929581">
                  <c:v>0</c:v>
                </c:pt>
                <c:pt idx="929582">
                  <c:v>0</c:v>
                </c:pt>
                <c:pt idx="929583">
                  <c:v>0</c:v>
                </c:pt>
                <c:pt idx="929584">
                  <c:v>0</c:v>
                </c:pt>
                <c:pt idx="929585">
                  <c:v>0</c:v>
                </c:pt>
                <c:pt idx="929586">
                  <c:v>0</c:v>
                </c:pt>
                <c:pt idx="929587">
                  <c:v>0</c:v>
                </c:pt>
                <c:pt idx="929588">
                  <c:v>0</c:v>
                </c:pt>
                <c:pt idx="929589">
                  <c:v>0</c:v>
                </c:pt>
                <c:pt idx="929590">
                  <c:v>0</c:v>
                </c:pt>
                <c:pt idx="929591">
                  <c:v>0</c:v>
                </c:pt>
                <c:pt idx="929592">
                  <c:v>0</c:v>
                </c:pt>
                <c:pt idx="929593">
                  <c:v>0</c:v>
                </c:pt>
                <c:pt idx="929594">
                  <c:v>0</c:v>
                </c:pt>
                <c:pt idx="929595">
                  <c:v>0</c:v>
                </c:pt>
                <c:pt idx="929596">
                  <c:v>0</c:v>
                </c:pt>
                <c:pt idx="929597">
                  <c:v>0</c:v>
                </c:pt>
                <c:pt idx="929598">
                  <c:v>0</c:v>
                </c:pt>
                <c:pt idx="929599">
                  <c:v>0</c:v>
                </c:pt>
                <c:pt idx="929600">
                  <c:v>0</c:v>
                </c:pt>
                <c:pt idx="929601">
                  <c:v>0</c:v>
                </c:pt>
                <c:pt idx="929602">
                  <c:v>0</c:v>
                </c:pt>
                <c:pt idx="929603">
                  <c:v>0</c:v>
                </c:pt>
                <c:pt idx="929604">
                  <c:v>0</c:v>
                </c:pt>
                <c:pt idx="929605">
                  <c:v>0</c:v>
                </c:pt>
                <c:pt idx="929606">
                  <c:v>0</c:v>
                </c:pt>
                <c:pt idx="929607">
                  <c:v>0</c:v>
                </c:pt>
                <c:pt idx="929608">
                  <c:v>0</c:v>
                </c:pt>
                <c:pt idx="929609">
                  <c:v>0</c:v>
                </c:pt>
                <c:pt idx="929610">
                  <c:v>0</c:v>
                </c:pt>
                <c:pt idx="929611">
                  <c:v>0</c:v>
                </c:pt>
                <c:pt idx="929612">
                  <c:v>0</c:v>
                </c:pt>
                <c:pt idx="929613">
                  <c:v>0</c:v>
                </c:pt>
                <c:pt idx="929614">
                  <c:v>0</c:v>
                </c:pt>
                <c:pt idx="929615">
                  <c:v>0</c:v>
                </c:pt>
                <c:pt idx="929616">
                  <c:v>0</c:v>
                </c:pt>
                <c:pt idx="929617">
                  <c:v>0</c:v>
                </c:pt>
                <c:pt idx="929618">
                  <c:v>0</c:v>
                </c:pt>
                <c:pt idx="929619">
                  <c:v>0</c:v>
                </c:pt>
                <c:pt idx="929620">
                  <c:v>0</c:v>
                </c:pt>
                <c:pt idx="929621">
                  <c:v>0</c:v>
                </c:pt>
                <c:pt idx="929622">
                  <c:v>0</c:v>
                </c:pt>
                <c:pt idx="929623">
                  <c:v>0</c:v>
                </c:pt>
                <c:pt idx="929624">
                  <c:v>0</c:v>
                </c:pt>
                <c:pt idx="929625">
                  <c:v>0</c:v>
                </c:pt>
                <c:pt idx="929626">
                  <c:v>0</c:v>
                </c:pt>
                <c:pt idx="929627">
                  <c:v>0</c:v>
                </c:pt>
                <c:pt idx="929628">
                  <c:v>0</c:v>
                </c:pt>
                <c:pt idx="929629">
                  <c:v>0</c:v>
                </c:pt>
                <c:pt idx="929630">
                  <c:v>0</c:v>
                </c:pt>
                <c:pt idx="929631">
                  <c:v>0</c:v>
                </c:pt>
                <c:pt idx="929632">
                  <c:v>0</c:v>
                </c:pt>
                <c:pt idx="929633">
                  <c:v>0</c:v>
                </c:pt>
                <c:pt idx="929634">
                  <c:v>0</c:v>
                </c:pt>
                <c:pt idx="929635">
                  <c:v>0</c:v>
                </c:pt>
                <c:pt idx="929636">
                  <c:v>0</c:v>
                </c:pt>
                <c:pt idx="929637">
                  <c:v>0</c:v>
                </c:pt>
                <c:pt idx="929638">
                  <c:v>0</c:v>
                </c:pt>
                <c:pt idx="929639">
                  <c:v>0</c:v>
                </c:pt>
                <c:pt idx="929640">
                  <c:v>0</c:v>
                </c:pt>
                <c:pt idx="929641">
                  <c:v>0</c:v>
                </c:pt>
                <c:pt idx="929642">
                  <c:v>0</c:v>
                </c:pt>
                <c:pt idx="929643">
                  <c:v>0</c:v>
                </c:pt>
                <c:pt idx="929644">
                  <c:v>0</c:v>
                </c:pt>
                <c:pt idx="929645">
                  <c:v>0</c:v>
                </c:pt>
                <c:pt idx="929646">
                  <c:v>0</c:v>
                </c:pt>
                <c:pt idx="929647">
                  <c:v>0</c:v>
                </c:pt>
                <c:pt idx="929648">
                  <c:v>0</c:v>
                </c:pt>
                <c:pt idx="929649">
                  <c:v>0</c:v>
                </c:pt>
                <c:pt idx="929650">
                  <c:v>0</c:v>
                </c:pt>
                <c:pt idx="929651">
                  <c:v>0</c:v>
                </c:pt>
                <c:pt idx="929652">
                  <c:v>0</c:v>
                </c:pt>
                <c:pt idx="929653">
                  <c:v>0</c:v>
                </c:pt>
                <c:pt idx="929654">
                  <c:v>0</c:v>
                </c:pt>
                <c:pt idx="929655">
                  <c:v>0</c:v>
                </c:pt>
                <c:pt idx="929656">
                  <c:v>0</c:v>
                </c:pt>
                <c:pt idx="929657">
                  <c:v>0</c:v>
                </c:pt>
                <c:pt idx="929658">
                  <c:v>0</c:v>
                </c:pt>
                <c:pt idx="929659">
                  <c:v>0</c:v>
                </c:pt>
                <c:pt idx="929660">
                  <c:v>0</c:v>
                </c:pt>
                <c:pt idx="929661">
                  <c:v>0</c:v>
                </c:pt>
                <c:pt idx="929662">
                  <c:v>0</c:v>
                </c:pt>
                <c:pt idx="929663">
                  <c:v>0</c:v>
                </c:pt>
                <c:pt idx="929664">
                  <c:v>0</c:v>
                </c:pt>
                <c:pt idx="929665">
                  <c:v>0</c:v>
                </c:pt>
                <c:pt idx="929666">
                  <c:v>0</c:v>
                </c:pt>
                <c:pt idx="929667">
                  <c:v>0</c:v>
                </c:pt>
                <c:pt idx="929668">
                  <c:v>0</c:v>
                </c:pt>
                <c:pt idx="929669">
                  <c:v>0</c:v>
                </c:pt>
                <c:pt idx="929670">
                  <c:v>0</c:v>
                </c:pt>
                <c:pt idx="929671">
                  <c:v>0</c:v>
                </c:pt>
                <c:pt idx="929672">
                  <c:v>0</c:v>
                </c:pt>
                <c:pt idx="929673">
                  <c:v>0</c:v>
                </c:pt>
                <c:pt idx="929674">
                  <c:v>0</c:v>
                </c:pt>
                <c:pt idx="929675">
                  <c:v>0</c:v>
                </c:pt>
                <c:pt idx="929676">
                  <c:v>0</c:v>
                </c:pt>
                <c:pt idx="929677">
                  <c:v>0</c:v>
                </c:pt>
                <c:pt idx="929678">
                  <c:v>0</c:v>
                </c:pt>
                <c:pt idx="929679">
                  <c:v>0</c:v>
                </c:pt>
                <c:pt idx="929680">
                  <c:v>0</c:v>
                </c:pt>
                <c:pt idx="929681">
                  <c:v>0</c:v>
                </c:pt>
                <c:pt idx="929682">
                  <c:v>0</c:v>
                </c:pt>
                <c:pt idx="929683">
                  <c:v>0</c:v>
                </c:pt>
                <c:pt idx="929684">
                  <c:v>0</c:v>
                </c:pt>
                <c:pt idx="929685">
                  <c:v>0</c:v>
                </c:pt>
                <c:pt idx="929686">
                  <c:v>0</c:v>
                </c:pt>
                <c:pt idx="929687">
                  <c:v>0</c:v>
                </c:pt>
                <c:pt idx="929688">
                  <c:v>0</c:v>
                </c:pt>
                <c:pt idx="929689">
                  <c:v>0</c:v>
                </c:pt>
                <c:pt idx="929690">
                  <c:v>0</c:v>
                </c:pt>
                <c:pt idx="929691">
                  <c:v>0</c:v>
                </c:pt>
                <c:pt idx="929692">
                  <c:v>0</c:v>
                </c:pt>
                <c:pt idx="929693">
                  <c:v>0</c:v>
                </c:pt>
                <c:pt idx="929694">
                  <c:v>0</c:v>
                </c:pt>
                <c:pt idx="929695">
                  <c:v>0</c:v>
                </c:pt>
                <c:pt idx="929696">
                  <c:v>0</c:v>
                </c:pt>
                <c:pt idx="929697">
                  <c:v>0</c:v>
                </c:pt>
                <c:pt idx="929698">
                  <c:v>0</c:v>
                </c:pt>
                <c:pt idx="929699">
                  <c:v>0</c:v>
                </c:pt>
                <c:pt idx="929700">
                  <c:v>0</c:v>
                </c:pt>
                <c:pt idx="929701">
                  <c:v>0</c:v>
                </c:pt>
                <c:pt idx="929702">
                  <c:v>0</c:v>
                </c:pt>
                <c:pt idx="929703">
                  <c:v>0</c:v>
                </c:pt>
                <c:pt idx="929704">
                  <c:v>0</c:v>
                </c:pt>
                <c:pt idx="929705">
                  <c:v>0</c:v>
                </c:pt>
                <c:pt idx="929706">
                  <c:v>0</c:v>
                </c:pt>
                <c:pt idx="929707">
                  <c:v>0</c:v>
                </c:pt>
                <c:pt idx="929708">
                  <c:v>0</c:v>
                </c:pt>
                <c:pt idx="929709">
                  <c:v>0</c:v>
                </c:pt>
                <c:pt idx="929710">
                  <c:v>0</c:v>
                </c:pt>
                <c:pt idx="929711">
                  <c:v>0</c:v>
                </c:pt>
                <c:pt idx="929712">
                  <c:v>0</c:v>
                </c:pt>
                <c:pt idx="929713">
                  <c:v>0</c:v>
                </c:pt>
                <c:pt idx="929714">
                  <c:v>0</c:v>
                </c:pt>
                <c:pt idx="929715">
                  <c:v>0</c:v>
                </c:pt>
                <c:pt idx="929716">
                  <c:v>0</c:v>
                </c:pt>
                <c:pt idx="929717">
                  <c:v>0</c:v>
                </c:pt>
                <c:pt idx="929718">
                  <c:v>0</c:v>
                </c:pt>
                <c:pt idx="929719">
                  <c:v>0</c:v>
                </c:pt>
                <c:pt idx="929720">
                  <c:v>0</c:v>
                </c:pt>
                <c:pt idx="929721">
                  <c:v>0</c:v>
                </c:pt>
                <c:pt idx="929722">
                  <c:v>0</c:v>
                </c:pt>
                <c:pt idx="929723">
                  <c:v>0</c:v>
                </c:pt>
                <c:pt idx="929724">
                  <c:v>0</c:v>
                </c:pt>
                <c:pt idx="929725">
                  <c:v>0</c:v>
                </c:pt>
                <c:pt idx="929726">
                  <c:v>0</c:v>
                </c:pt>
                <c:pt idx="929727">
                  <c:v>0</c:v>
                </c:pt>
                <c:pt idx="929728">
                  <c:v>0</c:v>
                </c:pt>
                <c:pt idx="929729">
                  <c:v>0</c:v>
                </c:pt>
                <c:pt idx="929730">
                  <c:v>0</c:v>
                </c:pt>
                <c:pt idx="929731">
                  <c:v>0</c:v>
                </c:pt>
                <c:pt idx="929732">
                  <c:v>0</c:v>
                </c:pt>
                <c:pt idx="929733">
                  <c:v>0</c:v>
                </c:pt>
                <c:pt idx="929734">
                  <c:v>0</c:v>
                </c:pt>
                <c:pt idx="929735">
                  <c:v>0</c:v>
                </c:pt>
                <c:pt idx="929736">
                  <c:v>0</c:v>
                </c:pt>
                <c:pt idx="929737">
                  <c:v>0</c:v>
                </c:pt>
                <c:pt idx="929738">
                  <c:v>0</c:v>
                </c:pt>
                <c:pt idx="929739">
                  <c:v>0</c:v>
                </c:pt>
                <c:pt idx="929740">
                  <c:v>0</c:v>
                </c:pt>
                <c:pt idx="929741">
                  <c:v>0</c:v>
                </c:pt>
                <c:pt idx="929742">
                  <c:v>0</c:v>
                </c:pt>
                <c:pt idx="929743">
                  <c:v>0</c:v>
                </c:pt>
                <c:pt idx="929744">
                  <c:v>0</c:v>
                </c:pt>
                <c:pt idx="929745">
                  <c:v>0</c:v>
                </c:pt>
                <c:pt idx="929746">
                  <c:v>0</c:v>
                </c:pt>
                <c:pt idx="929747">
                  <c:v>0</c:v>
                </c:pt>
                <c:pt idx="929748">
                  <c:v>0</c:v>
                </c:pt>
                <c:pt idx="929749">
                  <c:v>0</c:v>
                </c:pt>
                <c:pt idx="929750">
                  <c:v>0</c:v>
                </c:pt>
                <c:pt idx="929751">
                  <c:v>0</c:v>
                </c:pt>
                <c:pt idx="929752">
                  <c:v>0</c:v>
                </c:pt>
                <c:pt idx="929753">
                  <c:v>0</c:v>
                </c:pt>
                <c:pt idx="929754">
                  <c:v>0</c:v>
                </c:pt>
                <c:pt idx="929755">
                  <c:v>0</c:v>
                </c:pt>
                <c:pt idx="929756">
                  <c:v>0</c:v>
                </c:pt>
                <c:pt idx="929757">
                  <c:v>0</c:v>
                </c:pt>
                <c:pt idx="929758">
                  <c:v>0</c:v>
                </c:pt>
                <c:pt idx="929759">
                  <c:v>0</c:v>
                </c:pt>
                <c:pt idx="929760">
                  <c:v>0</c:v>
                </c:pt>
                <c:pt idx="929761">
                  <c:v>0</c:v>
                </c:pt>
                <c:pt idx="929762">
                  <c:v>0</c:v>
                </c:pt>
                <c:pt idx="929763">
                  <c:v>0</c:v>
                </c:pt>
                <c:pt idx="929764">
                  <c:v>0</c:v>
                </c:pt>
                <c:pt idx="929765">
                  <c:v>0</c:v>
                </c:pt>
                <c:pt idx="929766">
                  <c:v>0</c:v>
                </c:pt>
                <c:pt idx="929767">
                  <c:v>0</c:v>
                </c:pt>
                <c:pt idx="929768">
                  <c:v>0</c:v>
                </c:pt>
                <c:pt idx="929769">
                  <c:v>0</c:v>
                </c:pt>
                <c:pt idx="929770">
                  <c:v>0</c:v>
                </c:pt>
                <c:pt idx="929771">
                  <c:v>0</c:v>
                </c:pt>
                <c:pt idx="929772">
                  <c:v>0</c:v>
                </c:pt>
                <c:pt idx="929773">
                  <c:v>0</c:v>
                </c:pt>
                <c:pt idx="929774">
                  <c:v>0</c:v>
                </c:pt>
                <c:pt idx="929775">
                  <c:v>0</c:v>
                </c:pt>
                <c:pt idx="929776">
                  <c:v>0</c:v>
                </c:pt>
                <c:pt idx="929777">
                  <c:v>0</c:v>
                </c:pt>
                <c:pt idx="929778">
                  <c:v>0</c:v>
                </c:pt>
                <c:pt idx="929779">
                  <c:v>0</c:v>
                </c:pt>
                <c:pt idx="929780">
                  <c:v>0</c:v>
                </c:pt>
                <c:pt idx="929781">
                  <c:v>0</c:v>
                </c:pt>
                <c:pt idx="929782">
                  <c:v>0</c:v>
                </c:pt>
                <c:pt idx="929783">
                  <c:v>0</c:v>
                </c:pt>
                <c:pt idx="929784">
                  <c:v>0</c:v>
                </c:pt>
                <c:pt idx="929785">
                  <c:v>0</c:v>
                </c:pt>
                <c:pt idx="929786">
                  <c:v>0</c:v>
                </c:pt>
                <c:pt idx="929787">
                  <c:v>0</c:v>
                </c:pt>
                <c:pt idx="929788">
                  <c:v>0</c:v>
                </c:pt>
                <c:pt idx="929789">
                  <c:v>0</c:v>
                </c:pt>
                <c:pt idx="929790">
                  <c:v>0</c:v>
                </c:pt>
                <c:pt idx="929791">
                  <c:v>0</c:v>
                </c:pt>
                <c:pt idx="929792">
                  <c:v>0</c:v>
                </c:pt>
                <c:pt idx="929793">
                  <c:v>0</c:v>
                </c:pt>
                <c:pt idx="929794">
                  <c:v>0</c:v>
                </c:pt>
                <c:pt idx="929795">
                  <c:v>0</c:v>
                </c:pt>
                <c:pt idx="929796">
                  <c:v>0</c:v>
                </c:pt>
                <c:pt idx="929797">
                  <c:v>0</c:v>
                </c:pt>
                <c:pt idx="929798">
                  <c:v>0</c:v>
                </c:pt>
                <c:pt idx="929799">
                  <c:v>0</c:v>
                </c:pt>
                <c:pt idx="929800">
                  <c:v>0</c:v>
                </c:pt>
                <c:pt idx="929801">
                  <c:v>0</c:v>
                </c:pt>
                <c:pt idx="929802">
                  <c:v>0</c:v>
                </c:pt>
                <c:pt idx="929803">
                  <c:v>0</c:v>
                </c:pt>
                <c:pt idx="929804">
                  <c:v>0</c:v>
                </c:pt>
                <c:pt idx="929805">
                  <c:v>0</c:v>
                </c:pt>
                <c:pt idx="929806">
                  <c:v>0</c:v>
                </c:pt>
                <c:pt idx="929807">
                  <c:v>0</c:v>
                </c:pt>
                <c:pt idx="929808">
                  <c:v>0</c:v>
                </c:pt>
                <c:pt idx="929809">
                  <c:v>0</c:v>
                </c:pt>
                <c:pt idx="929810">
                  <c:v>0</c:v>
                </c:pt>
                <c:pt idx="929811">
                  <c:v>0</c:v>
                </c:pt>
                <c:pt idx="929812">
                  <c:v>0</c:v>
                </c:pt>
                <c:pt idx="929813">
                  <c:v>0</c:v>
                </c:pt>
                <c:pt idx="929814">
                  <c:v>0</c:v>
                </c:pt>
                <c:pt idx="929815">
                  <c:v>0</c:v>
                </c:pt>
                <c:pt idx="929816">
                  <c:v>0</c:v>
                </c:pt>
                <c:pt idx="929817">
                  <c:v>0</c:v>
                </c:pt>
                <c:pt idx="929818">
                  <c:v>0</c:v>
                </c:pt>
                <c:pt idx="929819">
                  <c:v>0</c:v>
                </c:pt>
                <c:pt idx="929820">
                  <c:v>0</c:v>
                </c:pt>
                <c:pt idx="929821">
                  <c:v>0</c:v>
                </c:pt>
                <c:pt idx="929822">
                  <c:v>0</c:v>
                </c:pt>
                <c:pt idx="929823">
                  <c:v>0</c:v>
                </c:pt>
                <c:pt idx="929824">
                  <c:v>0</c:v>
                </c:pt>
                <c:pt idx="929825">
                  <c:v>0</c:v>
                </c:pt>
                <c:pt idx="929826">
                  <c:v>0</c:v>
                </c:pt>
                <c:pt idx="929827">
                  <c:v>0</c:v>
                </c:pt>
                <c:pt idx="929828">
                  <c:v>0</c:v>
                </c:pt>
                <c:pt idx="929829">
                  <c:v>0</c:v>
                </c:pt>
                <c:pt idx="929830">
                  <c:v>0</c:v>
                </c:pt>
                <c:pt idx="929831">
                  <c:v>0</c:v>
                </c:pt>
                <c:pt idx="929832">
                  <c:v>0</c:v>
                </c:pt>
                <c:pt idx="929833">
                  <c:v>0</c:v>
                </c:pt>
                <c:pt idx="929834">
                  <c:v>0</c:v>
                </c:pt>
                <c:pt idx="929835">
                  <c:v>0</c:v>
                </c:pt>
                <c:pt idx="929836">
                  <c:v>0</c:v>
                </c:pt>
                <c:pt idx="929837">
                  <c:v>0</c:v>
                </c:pt>
                <c:pt idx="929838">
                  <c:v>0</c:v>
                </c:pt>
                <c:pt idx="929839">
                  <c:v>0</c:v>
                </c:pt>
                <c:pt idx="929840">
                  <c:v>0</c:v>
                </c:pt>
                <c:pt idx="929841">
                  <c:v>0</c:v>
                </c:pt>
                <c:pt idx="929842">
                  <c:v>0</c:v>
                </c:pt>
                <c:pt idx="929843">
                  <c:v>0</c:v>
                </c:pt>
                <c:pt idx="929844">
                  <c:v>0</c:v>
                </c:pt>
                <c:pt idx="929845">
                  <c:v>0</c:v>
                </c:pt>
                <c:pt idx="929846">
                  <c:v>0</c:v>
                </c:pt>
                <c:pt idx="929847">
                  <c:v>0</c:v>
                </c:pt>
                <c:pt idx="929848">
                  <c:v>0</c:v>
                </c:pt>
                <c:pt idx="929849">
                  <c:v>0</c:v>
                </c:pt>
                <c:pt idx="929850">
                  <c:v>0</c:v>
                </c:pt>
                <c:pt idx="929851">
                  <c:v>0</c:v>
                </c:pt>
                <c:pt idx="929852">
                  <c:v>0</c:v>
                </c:pt>
                <c:pt idx="929853">
                  <c:v>0</c:v>
                </c:pt>
                <c:pt idx="929854">
                  <c:v>0</c:v>
                </c:pt>
                <c:pt idx="929855">
                  <c:v>0</c:v>
                </c:pt>
                <c:pt idx="929856">
                  <c:v>0</c:v>
                </c:pt>
                <c:pt idx="929857">
                  <c:v>0</c:v>
                </c:pt>
                <c:pt idx="929858">
                  <c:v>0</c:v>
                </c:pt>
                <c:pt idx="929859">
                  <c:v>0</c:v>
                </c:pt>
                <c:pt idx="929860">
                  <c:v>0</c:v>
                </c:pt>
                <c:pt idx="929861">
                  <c:v>0</c:v>
                </c:pt>
                <c:pt idx="929862">
                  <c:v>0</c:v>
                </c:pt>
                <c:pt idx="929863">
                  <c:v>0</c:v>
                </c:pt>
                <c:pt idx="929864">
                  <c:v>0</c:v>
                </c:pt>
                <c:pt idx="929865">
                  <c:v>0</c:v>
                </c:pt>
                <c:pt idx="929866">
                  <c:v>0</c:v>
                </c:pt>
                <c:pt idx="929867">
                  <c:v>0</c:v>
                </c:pt>
                <c:pt idx="929868">
                  <c:v>0</c:v>
                </c:pt>
                <c:pt idx="929869">
                  <c:v>0</c:v>
                </c:pt>
                <c:pt idx="929870">
                  <c:v>0</c:v>
                </c:pt>
                <c:pt idx="929871">
                  <c:v>0</c:v>
                </c:pt>
                <c:pt idx="929872">
                  <c:v>0</c:v>
                </c:pt>
                <c:pt idx="929873">
                  <c:v>0</c:v>
                </c:pt>
                <c:pt idx="929874">
                  <c:v>0</c:v>
                </c:pt>
                <c:pt idx="929875">
                  <c:v>0</c:v>
                </c:pt>
                <c:pt idx="929876">
                  <c:v>0</c:v>
                </c:pt>
                <c:pt idx="929877">
                  <c:v>0</c:v>
                </c:pt>
                <c:pt idx="929878">
                  <c:v>0</c:v>
                </c:pt>
                <c:pt idx="929879">
                  <c:v>0</c:v>
                </c:pt>
                <c:pt idx="929880">
                  <c:v>0</c:v>
                </c:pt>
                <c:pt idx="929881">
                  <c:v>0</c:v>
                </c:pt>
                <c:pt idx="929882">
                  <c:v>0</c:v>
                </c:pt>
                <c:pt idx="929883">
                  <c:v>0</c:v>
                </c:pt>
                <c:pt idx="929884">
                  <c:v>0</c:v>
                </c:pt>
                <c:pt idx="929885">
                  <c:v>0</c:v>
                </c:pt>
                <c:pt idx="929886">
                  <c:v>0</c:v>
                </c:pt>
                <c:pt idx="929887">
                  <c:v>0</c:v>
                </c:pt>
                <c:pt idx="929888">
                  <c:v>0</c:v>
                </c:pt>
                <c:pt idx="929889">
                  <c:v>0</c:v>
                </c:pt>
                <c:pt idx="929890">
                  <c:v>0</c:v>
                </c:pt>
                <c:pt idx="929891">
                  <c:v>0</c:v>
                </c:pt>
                <c:pt idx="929892">
                  <c:v>0</c:v>
                </c:pt>
                <c:pt idx="929893">
                  <c:v>0</c:v>
                </c:pt>
                <c:pt idx="929894">
                  <c:v>0</c:v>
                </c:pt>
                <c:pt idx="929895">
                  <c:v>0</c:v>
                </c:pt>
                <c:pt idx="929896">
                  <c:v>0</c:v>
                </c:pt>
                <c:pt idx="929897">
                  <c:v>0</c:v>
                </c:pt>
                <c:pt idx="929898">
                  <c:v>0</c:v>
                </c:pt>
                <c:pt idx="929899">
                  <c:v>0</c:v>
                </c:pt>
                <c:pt idx="929900">
                  <c:v>0</c:v>
                </c:pt>
                <c:pt idx="929901">
                  <c:v>0</c:v>
                </c:pt>
                <c:pt idx="929902">
                  <c:v>0</c:v>
                </c:pt>
                <c:pt idx="929903">
                  <c:v>0</c:v>
                </c:pt>
                <c:pt idx="929904">
                  <c:v>0</c:v>
                </c:pt>
                <c:pt idx="929905">
                  <c:v>0</c:v>
                </c:pt>
                <c:pt idx="929906">
                  <c:v>0</c:v>
                </c:pt>
                <c:pt idx="929907">
                  <c:v>0</c:v>
                </c:pt>
                <c:pt idx="929908">
                  <c:v>0</c:v>
                </c:pt>
                <c:pt idx="929909">
                  <c:v>0</c:v>
                </c:pt>
                <c:pt idx="929910">
                  <c:v>0</c:v>
                </c:pt>
                <c:pt idx="929911">
                  <c:v>0</c:v>
                </c:pt>
                <c:pt idx="929912">
                  <c:v>0</c:v>
                </c:pt>
                <c:pt idx="929913">
                  <c:v>0</c:v>
                </c:pt>
                <c:pt idx="929914">
                  <c:v>0</c:v>
                </c:pt>
                <c:pt idx="929915">
                  <c:v>0</c:v>
                </c:pt>
                <c:pt idx="929916">
                  <c:v>0</c:v>
                </c:pt>
                <c:pt idx="929917">
                  <c:v>0</c:v>
                </c:pt>
                <c:pt idx="929918">
                  <c:v>0</c:v>
                </c:pt>
                <c:pt idx="929919">
                  <c:v>0</c:v>
                </c:pt>
                <c:pt idx="929920">
                  <c:v>0</c:v>
                </c:pt>
                <c:pt idx="929921">
                  <c:v>0</c:v>
                </c:pt>
                <c:pt idx="929922">
                  <c:v>0</c:v>
                </c:pt>
                <c:pt idx="929923">
                  <c:v>0</c:v>
                </c:pt>
                <c:pt idx="929924">
                  <c:v>0</c:v>
                </c:pt>
                <c:pt idx="929925">
                  <c:v>0</c:v>
                </c:pt>
                <c:pt idx="929926">
                  <c:v>0</c:v>
                </c:pt>
                <c:pt idx="929927">
                  <c:v>0</c:v>
                </c:pt>
                <c:pt idx="929928">
                  <c:v>0</c:v>
                </c:pt>
                <c:pt idx="929929">
                  <c:v>0</c:v>
                </c:pt>
                <c:pt idx="929930">
                  <c:v>0</c:v>
                </c:pt>
                <c:pt idx="929931">
                  <c:v>0</c:v>
                </c:pt>
                <c:pt idx="929932">
                  <c:v>0</c:v>
                </c:pt>
                <c:pt idx="929933">
                  <c:v>0</c:v>
                </c:pt>
                <c:pt idx="929934">
                  <c:v>0</c:v>
                </c:pt>
                <c:pt idx="929935">
                  <c:v>0</c:v>
                </c:pt>
                <c:pt idx="929936">
                  <c:v>0</c:v>
                </c:pt>
                <c:pt idx="929937">
                  <c:v>0</c:v>
                </c:pt>
                <c:pt idx="929938">
                  <c:v>0</c:v>
                </c:pt>
                <c:pt idx="929939">
                  <c:v>0</c:v>
                </c:pt>
                <c:pt idx="929940">
                  <c:v>0</c:v>
                </c:pt>
                <c:pt idx="929941">
                  <c:v>0</c:v>
                </c:pt>
                <c:pt idx="929942">
                  <c:v>0</c:v>
                </c:pt>
                <c:pt idx="929943">
                  <c:v>0</c:v>
                </c:pt>
                <c:pt idx="929944">
                  <c:v>0</c:v>
                </c:pt>
                <c:pt idx="929945">
                  <c:v>0</c:v>
                </c:pt>
                <c:pt idx="929946">
                  <c:v>0</c:v>
                </c:pt>
                <c:pt idx="929947">
                  <c:v>0</c:v>
                </c:pt>
                <c:pt idx="929948">
                  <c:v>0</c:v>
                </c:pt>
                <c:pt idx="929949">
                  <c:v>0</c:v>
                </c:pt>
                <c:pt idx="929950">
                  <c:v>0</c:v>
                </c:pt>
                <c:pt idx="929951">
                  <c:v>0</c:v>
                </c:pt>
                <c:pt idx="929952">
                  <c:v>0</c:v>
                </c:pt>
                <c:pt idx="929953">
                  <c:v>0</c:v>
                </c:pt>
                <c:pt idx="929954">
                  <c:v>0</c:v>
                </c:pt>
                <c:pt idx="929955">
                  <c:v>0</c:v>
                </c:pt>
                <c:pt idx="929956">
                  <c:v>0</c:v>
                </c:pt>
                <c:pt idx="929957">
                  <c:v>0</c:v>
                </c:pt>
                <c:pt idx="929958">
                  <c:v>0</c:v>
                </c:pt>
                <c:pt idx="929959">
                  <c:v>0</c:v>
                </c:pt>
                <c:pt idx="929960">
                  <c:v>0</c:v>
                </c:pt>
                <c:pt idx="929961">
                  <c:v>0</c:v>
                </c:pt>
                <c:pt idx="929962">
                  <c:v>0</c:v>
                </c:pt>
                <c:pt idx="929963">
                  <c:v>0</c:v>
                </c:pt>
                <c:pt idx="929964">
                  <c:v>0</c:v>
                </c:pt>
                <c:pt idx="929965">
                  <c:v>0</c:v>
                </c:pt>
                <c:pt idx="929966">
                  <c:v>0</c:v>
                </c:pt>
                <c:pt idx="929967">
                  <c:v>0</c:v>
                </c:pt>
                <c:pt idx="929968">
                  <c:v>0</c:v>
                </c:pt>
                <c:pt idx="929969">
                  <c:v>0</c:v>
                </c:pt>
                <c:pt idx="929970">
                  <c:v>0</c:v>
                </c:pt>
                <c:pt idx="929971">
                  <c:v>0</c:v>
                </c:pt>
                <c:pt idx="929972">
                  <c:v>0</c:v>
                </c:pt>
                <c:pt idx="929973">
                  <c:v>0</c:v>
                </c:pt>
                <c:pt idx="929974">
                  <c:v>0</c:v>
                </c:pt>
                <c:pt idx="929975">
                  <c:v>0</c:v>
                </c:pt>
                <c:pt idx="929976">
                  <c:v>0</c:v>
                </c:pt>
                <c:pt idx="929977">
                  <c:v>0</c:v>
                </c:pt>
                <c:pt idx="929978">
                  <c:v>0</c:v>
                </c:pt>
                <c:pt idx="929979">
                  <c:v>0</c:v>
                </c:pt>
                <c:pt idx="929980">
                  <c:v>0</c:v>
                </c:pt>
                <c:pt idx="929981">
                  <c:v>0</c:v>
                </c:pt>
                <c:pt idx="929982">
                  <c:v>0</c:v>
                </c:pt>
                <c:pt idx="929983">
                  <c:v>0</c:v>
                </c:pt>
                <c:pt idx="929984">
                  <c:v>0</c:v>
                </c:pt>
                <c:pt idx="929985">
                  <c:v>0</c:v>
                </c:pt>
                <c:pt idx="929986">
                  <c:v>0</c:v>
                </c:pt>
                <c:pt idx="929987">
                  <c:v>0</c:v>
                </c:pt>
                <c:pt idx="929988">
                  <c:v>0</c:v>
                </c:pt>
                <c:pt idx="929989">
                  <c:v>0</c:v>
                </c:pt>
                <c:pt idx="929990">
                  <c:v>0</c:v>
                </c:pt>
                <c:pt idx="929991">
                  <c:v>0</c:v>
                </c:pt>
                <c:pt idx="929992">
                  <c:v>0</c:v>
                </c:pt>
                <c:pt idx="929993">
                  <c:v>0</c:v>
                </c:pt>
                <c:pt idx="929994">
                  <c:v>0</c:v>
                </c:pt>
                <c:pt idx="929995">
                  <c:v>0</c:v>
                </c:pt>
                <c:pt idx="929996">
                  <c:v>0</c:v>
                </c:pt>
                <c:pt idx="929997">
                  <c:v>0</c:v>
                </c:pt>
                <c:pt idx="929998">
                  <c:v>0</c:v>
                </c:pt>
                <c:pt idx="929999">
                  <c:v>0</c:v>
                </c:pt>
                <c:pt idx="930000">
                  <c:v>0</c:v>
                </c:pt>
                <c:pt idx="930001">
                  <c:v>0</c:v>
                </c:pt>
                <c:pt idx="930002">
                  <c:v>0</c:v>
                </c:pt>
                <c:pt idx="930003">
                  <c:v>0</c:v>
                </c:pt>
                <c:pt idx="930004">
                  <c:v>0</c:v>
                </c:pt>
                <c:pt idx="930005">
                  <c:v>0</c:v>
                </c:pt>
                <c:pt idx="930006">
                  <c:v>0</c:v>
                </c:pt>
                <c:pt idx="930007">
                  <c:v>0</c:v>
                </c:pt>
                <c:pt idx="930008">
                  <c:v>0</c:v>
                </c:pt>
                <c:pt idx="930009">
                  <c:v>0</c:v>
                </c:pt>
                <c:pt idx="930010">
                  <c:v>0</c:v>
                </c:pt>
                <c:pt idx="930011">
                  <c:v>0</c:v>
                </c:pt>
                <c:pt idx="930012">
                  <c:v>0</c:v>
                </c:pt>
                <c:pt idx="930013">
                  <c:v>0</c:v>
                </c:pt>
                <c:pt idx="930014">
                  <c:v>0</c:v>
                </c:pt>
                <c:pt idx="930015">
                  <c:v>0</c:v>
                </c:pt>
                <c:pt idx="930016">
                  <c:v>0</c:v>
                </c:pt>
                <c:pt idx="930017">
                  <c:v>0</c:v>
                </c:pt>
                <c:pt idx="930018">
                  <c:v>0</c:v>
                </c:pt>
                <c:pt idx="930019">
                  <c:v>0</c:v>
                </c:pt>
                <c:pt idx="930020">
                  <c:v>0</c:v>
                </c:pt>
                <c:pt idx="930021">
                  <c:v>0</c:v>
                </c:pt>
                <c:pt idx="930022">
                  <c:v>0</c:v>
                </c:pt>
                <c:pt idx="930023">
                  <c:v>0</c:v>
                </c:pt>
                <c:pt idx="930024">
                  <c:v>0</c:v>
                </c:pt>
                <c:pt idx="930025">
                  <c:v>0</c:v>
                </c:pt>
                <c:pt idx="930026">
                  <c:v>0</c:v>
                </c:pt>
                <c:pt idx="930027">
                  <c:v>0</c:v>
                </c:pt>
                <c:pt idx="930028">
                  <c:v>0</c:v>
                </c:pt>
                <c:pt idx="930029">
                  <c:v>0</c:v>
                </c:pt>
                <c:pt idx="930030">
                  <c:v>0</c:v>
                </c:pt>
                <c:pt idx="930031">
                  <c:v>0</c:v>
                </c:pt>
                <c:pt idx="930032">
                  <c:v>0</c:v>
                </c:pt>
                <c:pt idx="930033">
                  <c:v>0</c:v>
                </c:pt>
                <c:pt idx="930034">
                  <c:v>0</c:v>
                </c:pt>
                <c:pt idx="930035">
                  <c:v>0</c:v>
                </c:pt>
                <c:pt idx="930036">
                  <c:v>0</c:v>
                </c:pt>
                <c:pt idx="930037">
                  <c:v>0</c:v>
                </c:pt>
                <c:pt idx="930038">
                  <c:v>0</c:v>
                </c:pt>
                <c:pt idx="930039">
                  <c:v>0</c:v>
                </c:pt>
                <c:pt idx="930040">
                  <c:v>0</c:v>
                </c:pt>
                <c:pt idx="930041">
                  <c:v>0</c:v>
                </c:pt>
                <c:pt idx="930042">
                  <c:v>0</c:v>
                </c:pt>
                <c:pt idx="930043">
                  <c:v>0</c:v>
                </c:pt>
                <c:pt idx="930044">
                  <c:v>0</c:v>
                </c:pt>
                <c:pt idx="930045">
                  <c:v>0</c:v>
                </c:pt>
                <c:pt idx="930046">
                  <c:v>0</c:v>
                </c:pt>
                <c:pt idx="930047">
                  <c:v>0</c:v>
                </c:pt>
                <c:pt idx="930048">
                  <c:v>0</c:v>
                </c:pt>
                <c:pt idx="930049">
                  <c:v>0</c:v>
                </c:pt>
                <c:pt idx="930050">
                  <c:v>0</c:v>
                </c:pt>
                <c:pt idx="930051">
                  <c:v>0</c:v>
                </c:pt>
                <c:pt idx="930052">
                  <c:v>0</c:v>
                </c:pt>
                <c:pt idx="930053">
                  <c:v>0</c:v>
                </c:pt>
                <c:pt idx="930054">
                  <c:v>0</c:v>
                </c:pt>
                <c:pt idx="930055">
                  <c:v>0</c:v>
                </c:pt>
                <c:pt idx="930056">
                  <c:v>0</c:v>
                </c:pt>
                <c:pt idx="930057">
                  <c:v>0</c:v>
                </c:pt>
                <c:pt idx="930058">
                  <c:v>0</c:v>
                </c:pt>
                <c:pt idx="930059">
                  <c:v>0</c:v>
                </c:pt>
                <c:pt idx="930060">
                  <c:v>0</c:v>
                </c:pt>
                <c:pt idx="930061">
                  <c:v>0</c:v>
                </c:pt>
                <c:pt idx="930062">
                  <c:v>0</c:v>
                </c:pt>
                <c:pt idx="930063">
                  <c:v>0</c:v>
                </c:pt>
                <c:pt idx="930064">
                  <c:v>0</c:v>
                </c:pt>
                <c:pt idx="930065">
                  <c:v>0</c:v>
                </c:pt>
                <c:pt idx="930066">
                  <c:v>0</c:v>
                </c:pt>
                <c:pt idx="930067">
                  <c:v>0</c:v>
                </c:pt>
                <c:pt idx="930068">
                  <c:v>0</c:v>
                </c:pt>
                <c:pt idx="930069">
                  <c:v>0</c:v>
                </c:pt>
                <c:pt idx="930070">
                  <c:v>0</c:v>
                </c:pt>
                <c:pt idx="930071">
                  <c:v>0</c:v>
                </c:pt>
                <c:pt idx="930072">
                  <c:v>0</c:v>
                </c:pt>
                <c:pt idx="930073">
                  <c:v>0</c:v>
                </c:pt>
                <c:pt idx="930074">
                  <c:v>0</c:v>
                </c:pt>
                <c:pt idx="930075">
                  <c:v>0</c:v>
                </c:pt>
                <c:pt idx="930076">
                  <c:v>0</c:v>
                </c:pt>
                <c:pt idx="930077">
                  <c:v>0</c:v>
                </c:pt>
                <c:pt idx="930078">
                  <c:v>0</c:v>
                </c:pt>
                <c:pt idx="930079">
                  <c:v>0</c:v>
                </c:pt>
                <c:pt idx="930080">
                  <c:v>0</c:v>
                </c:pt>
                <c:pt idx="930081">
                  <c:v>0</c:v>
                </c:pt>
                <c:pt idx="930082">
                  <c:v>0</c:v>
                </c:pt>
                <c:pt idx="930083">
                  <c:v>0</c:v>
                </c:pt>
                <c:pt idx="930084">
                  <c:v>0</c:v>
                </c:pt>
                <c:pt idx="930085">
                  <c:v>0</c:v>
                </c:pt>
                <c:pt idx="930086">
                  <c:v>0</c:v>
                </c:pt>
                <c:pt idx="930087">
                  <c:v>0</c:v>
                </c:pt>
                <c:pt idx="930088">
                  <c:v>0</c:v>
                </c:pt>
                <c:pt idx="930089">
                  <c:v>0</c:v>
                </c:pt>
                <c:pt idx="930090">
                  <c:v>0</c:v>
                </c:pt>
                <c:pt idx="930091">
                  <c:v>0</c:v>
                </c:pt>
                <c:pt idx="930092">
                  <c:v>0</c:v>
                </c:pt>
                <c:pt idx="930093">
                  <c:v>0</c:v>
                </c:pt>
                <c:pt idx="930094">
                  <c:v>0</c:v>
                </c:pt>
                <c:pt idx="930095">
                  <c:v>0</c:v>
                </c:pt>
                <c:pt idx="930096">
                  <c:v>0</c:v>
                </c:pt>
                <c:pt idx="930097">
                  <c:v>0</c:v>
                </c:pt>
                <c:pt idx="930098">
                  <c:v>0</c:v>
                </c:pt>
                <c:pt idx="930099">
                  <c:v>0</c:v>
                </c:pt>
                <c:pt idx="930100">
                  <c:v>0</c:v>
                </c:pt>
                <c:pt idx="930101">
                  <c:v>0</c:v>
                </c:pt>
                <c:pt idx="930102">
                  <c:v>0</c:v>
                </c:pt>
                <c:pt idx="930103">
                  <c:v>0</c:v>
                </c:pt>
                <c:pt idx="930104">
                  <c:v>0</c:v>
                </c:pt>
                <c:pt idx="930105">
                  <c:v>0</c:v>
                </c:pt>
                <c:pt idx="930106">
                  <c:v>0</c:v>
                </c:pt>
                <c:pt idx="930107">
                  <c:v>0</c:v>
                </c:pt>
                <c:pt idx="930108">
                  <c:v>0</c:v>
                </c:pt>
                <c:pt idx="930109">
                  <c:v>0</c:v>
                </c:pt>
                <c:pt idx="930110">
                  <c:v>0</c:v>
                </c:pt>
                <c:pt idx="930111">
                  <c:v>0</c:v>
                </c:pt>
                <c:pt idx="930112">
                  <c:v>0</c:v>
                </c:pt>
                <c:pt idx="930113">
                  <c:v>0</c:v>
                </c:pt>
                <c:pt idx="930114">
                  <c:v>0</c:v>
                </c:pt>
                <c:pt idx="930115">
                  <c:v>0</c:v>
                </c:pt>
                <c:pt idx="930116">
                  <c:v>0</c:v>
                </c:pt>
                <c:pt idx="930117">
                  <c:v>0</c:v>
                </c:pt>
                <c:pt idx="930118">
                  <c:v>0</c:v>
                </c:pt>
                <c:pt idx="930119">
                  <c:v>0</c:v>
                </c:pt>
                <c:pt idx="930120">
                  <c:v>0</c:v>
                </c:pt>
                <c:pt idx="930121">
                  <c:v>0</c:v>
                </c:pt>
                <c:pt idx="930122">
                  <c:v>0</c:v>
                </c:pt>
                <c:pt idx="930123">
                  <c:v>0</c:v>
                </c:pt>
                <c:pt idx="930124">
                  <c:v>0</c:v>
                </c:pt>
                <c:pt idx="930125">
                  <c:v>0</c:v>
                </c:pt>
                <c:pt idx="930126">
                  <c:v>0</c:v>
                </c:pt>
                <c:pt idx="930127">
                  <c:v>0</c:v>
                </c:pt>
                <c:pt idx="930128">
                  <c:v>0</c:v>
                </c:pt>
                <c:pt idx="930129">
                  <c:v>0</c:v>
                </c:pt>
                <c:pt idx="930130">
                  <c:v>0</c:v>
                </c:pt>
                <c:pt idx="930131">
                  <c:v>0</c:v>
                </c:pt>
                <c:pt idx="930132">
                  <c:v>0</c:v>
                </c:pt>
                <c:pt idx="930133">
                  <c:v>0</c:v>
                </c:pt>
                <c:pt idx="930134">
                  <c:v>0</c:v>
                </c:pt>
                <c:pt idx="930135">
                  <c:v>0</c:v>
                </c:pt>
                <c:pt idx="930136">
                  <c:v>0</c:v>
                </c:pt>
                <c:pt idx="930137">
                  <c:v>0</c:v>
                </c:pt>
                <c:pt idx="930138">
                  <c:v>0</c:v>
                </c:pt>
                <c:pt idx="930139">
                  <c:v>0</c:v>
                </c:pt>
                <c:pt idx="930140">
                  <c:v>0</c:v>
                </c:pt>
                <c:pt idx="930141">
                  <c:v>0</c:v>
                </c:pt>
                <c:pt idx="930142">
                  <c:v>0</c:v>
                </c:pt>
                <c:pt idx="930143">
                  <c:v>0</c:v>
                </c:pt>
                <c:pt idx="930144">
                  <c:v>0</c:v>
                </c:pt>
                <c:pt idx="930145">
                  <c:v>0</c:v>
                </c:pt>
                <c:pt idx="930146">
                  <c:v>0</c:v>
                </c:pt>
                <c:pt idx="930147">
                  <c:v>0</c:v>
                </c:pt>
                <c:pt idx="930148">
                  <c:v>0</c:v>
                </c:pt>
                <c:pt idx="930149">
                  <c:v>0</c:v>
                </c:pt>
                <c:pt idx="930150">
                  <c:v>0</c:v>
                </c:pt>
                <c:pt idx="930151">
                  <c:v>0</c:v>
                </c:pt>
                <c:pt idx="930152">
                  <c:v>0</c:v>
                </c:pt>
                <c:pt idx="930153">
                  <c:v>0</c:v>
                </c:pt>
                <c:pt idx="930154">
                  <c:v>0</c:v>
                </c:pt>
                <c:pt idx="930155">
                  <c:v>0</c:v>
                </c:pt>
                <c:pt idx="930156">
                  <c:v>0</c:v>
                </c:pt>
                <c:pt idx="930157">
                  <c:v>0</c:v>
                </c:pt>
                <c:pt idx="930158">
                  <c:v>0</c:v>
                </c:pt>
                <c:pt idx="930159">
                  <c:v>0</c:v>
                </c:pt>
                <c:pt idx="930160">
                  <c:v>0</c:v>
                </c:pt>
                <c:pt idx="930161">
                  <c:v>0</c:v>
                </c:pt>
                <c:pt idx="930162">
                  <c:v>0</c:v>
                </c:pt>
                <c:pt idx="930163">
                  <c:v>0</c:v>
                </c:pt>
                <c:pt idx="930164">
                  <c:v>0</c:v>
                </c:pt>
                <c:pt idx="930165">
                  <c:v>0</c:v>
                </c:pt>
                <c:pt idx="930166">
                  <c:v>0</c:v>
                </c:pt>
                <c:pt idx="930167">
                  <c:v>0</c:v>
                </c:pt>
                <c:pt idx="930168">
                  <c:v>0</c:v>
                </c:pt>
                <c:pt idx="930169">
                  <c:v>0</c:v>
                </c:pt>
                <c:pt idx="930170">
                  <c:v>0</c:v>
                </c:pt>
                <c:pt idx="930171">
                  <c:v>0</c:v>
                </c:pt>
                <c:pt idx="930172">
                  <c:v>0</c:v>
                </c:pt>
                <c:pt idx="930173">
                  <c:v>0</c:v>
                </c:pt>
                <c:pt idx="930174">
                  <c:v>0</c:v>
                </c:pt>
                <c:pt idx="930175">
                  <c:v>0</c:v>
                </c:pt>
                <c:pt idx="930176">
                  <c:v>0</c:v>
                </c:pt>
                <c:pt idx="930177">
                  <c:v>0</c:v>
                </c:pt>
                <c:pt idx="930178">
                  <c:v>0</c:v>
                </c:pt>
                <c:pt idx="930179">
                  <c:v>0</c:v>
                </c:pt>
                <c:pt idx="930180">
                  <c:v>0</c:v>
                </c:pt>
                <c:pt idx="930181">
                  <c:v>0</c:v>
                </c:pt>
                <c:pt idx="930182">
                  <c:v>0</c:v>
                </c:pt>
                <c:pt idx="930183">
                  <c:v>0</c:v>
                </c:pt>
                <c:pt idx="930184">
                  <c:v>0</c:v>
                </c:pt>
                <c:pt idx="930185">
                  <c:v>0</c:v>
                </c:pt>
                <c:pt idx="930186">
                  <c:v>0</c:v>
                </c:pt>
                <c:pt idx="930187">
                  <c:v>0</c:v>
                </c:pt>
                <c:pt idx="930188">
                  <c:v>0</c:v>
                </c:pt>
                <c:pt idx="930189">
                  <c:v>0</c:v>
                </c:pt>
                <c:pt idx="930190">
                  <c:v>0</c:v>
                </c:pt>
                <c:pt idx="930191">
                  <c:v>0</c:v>
                </c:pt>
                <c:pt idx="930192">
                  <c:v>0</c:v>
                </c:pt>
                <c:pt idx="930193">
                  <c:v>0</c:v>
                </c:pt>
                <c:pt idx="930194">
                  <c:v>0</c:v>
                </c:pt>
                <c:pt idx="930195">
                  <c:v>0</c:v>
                </c:pt>
                <c:pt idx="930196">
                  <c:v>0</c:v>
                </c:pt>
                <c:pt idx="930197">
                  <c:v>0</c:v>
                </c:pt>
                <c:pt idx="930198">
                  <c:v>0</c:v>
                </c:pt>
                <c:pt idx="930199">
                  <c:v>0</c:v>
                </c:pt>
                <c:pt idx="930200">
                  <c:v>0</c:v>
                </c:pt>
                <c:pt idx="930201">
                  <c:v>0</c:v>
                </c:pt>
                <c:pt idx="930202">
                  <c:v>0</c:v>
                </c:pt>
                <c:pt idx="930203">
                  <c:v>0</c:v>
                </c:pt>
                <c:pt idx="930204">
                  <c:v>0</c:v>
                </c:pt>
                <c:pt idx="930205">
                  <c:v>0</c:v>
                </c:pt>
                <c:pt idx="930206">
                  <c:v>0</c:v>
                </c:pt>
                <c:pt idx="930207">
                  <c:v>0</c:v>
                </c:pt>
                <c:pt idx="930208">
                  <c:v>0</c:v>
                </c:pt>
                <c:pt idx="930209">
                  <c:v>0</c:v>
                </c:pt>
                <c:pt idx="930210">
                  <c:v>0</c:v>
                </c:pt>
                <c:pt idx="930211">
                  <c:v>0</c:v>
                </c:pt>
                <c:pt idx="930212">
                  <c:v>0</c:v>
                </c:pt>
                <c:pt idx="930213">
                  <c:v>0</c:v>
                </c:pt>
                <c:pt idx="930214">
                  <c:v>0</c:v>
                </c:pt>
                <c:pt idx="930215">
                  <c:v>0</c:v>
                </c:pt>
                <c:pt idx="930216">
                  <c:v>0</c:v>
                </c:pt>
                <c:pt idx="930217">
                  <c:v>0</c:v>
                </c:pt>
                <c:pt idx="930218">
                  <c:v>0</c:v>
                </c:pt>
                <c:pt idx="930219">
                  <c:v>0</c:v>
                </c:pt>
                <c:pt idx="930220">
                  <c:v>0</c:v>
                </c:pt>
                <c:pt idx="930221">
                  <c:v>0</c:v>
                </c:pt>
                <c:pt idx="930222">
                  <c:v>0</c:v>
                </c:pt>
                <c:pt idx="930223">
                  <c:v>0</c:v>
                </c:pt>
                <c:pt idx="930224">
                  <c:v>0</c:v>
                </c:pt>
                <c:pt idx="930225">
                  <c:v>0</c:v>
                </c:pt>
                <c:pt idx="930226">
                  <c:v>0</c:v>
                </c:pt>
                <c:pt idx="930227">
                  <c:v>0</c:v>
                </c:pt>
                <c:pt idx="930228">
                  <c:v>0</c:v>
                </c:pt>
                <c:pt idx="930229">
                  <c:v>0</c:v>
                </c:pt>
                <c:pt idx="930230">
                  <c:v>0</c:v>
                </c:pt>
                <c:pt idx="930231">
                  <c:v>0</c:v>
                </c:pt>
                <c:pt idx="930232">
                  <c:v>0</c:v>
                </c:pt>
                <c:pt idx="930233">
                  <c:v>0</c:v>
                </c:pt>
                <c:pt idx="930234">
                  <c:v>0</c:v>
                </c:pt>
                <c:pt idx="930235">
                  <c:v>0</c:v>
                </c:pt>
                <c:pt idx="930236">
                  <c:v>0</c:v>
                </c:pt>
                <c:pt idx="930237">
                  <c:v>0</c:v>
                </c:pt>
                <c:pt idx="930238">
                  <c:v>0</c:v>
                </c:pt>
                <c:pt idx="930239">
                  <c:v>0</c:v>
                </c:pt>
                <c:pt idx="930240">
                  <c:v>0</c:v>
                </c:pt>
                <c:pt idx="930241">
                  <c:v>0</c:v>
                </c:pt>
                <c:pt idx="930242">
                  <c:v>0</c:v>
                </c:pt>
                <c:pt idx="930243">
                  <c:v>0</c:v>
                </c:pt>
                <c:pt idx="930244">
                  <c:v>0</c:v>
                </c:pt>
                <c:pt idx="930245">
                  <c:v>0</c:v>
                </c:pt>
                <c:pt idx="930246">
                  <c:v>0</c:v>
                </c:pt>
                <c:pt idx="930247">
                  <c:v>0</c:v>
                </c:pt>
                <c:pt idx="930248">
                  <c:v>0</c:v>
                </c:pt>
                <c:pt idx="930249">
                  <c:v>0</c:v>
                </c:pt>
                <c:pt idx="930250">
                  <c:v>0</c:v>
                </c:pt>
                <c:pt idx="930251">
                  <c:v>0</c:v>
                </c:pt>
                <c:pt idx="930252">
                  <c:v>0</c:v>
                </c:pt>
                <c:pt idx="930253">
                  <c:v>0</c:v>
                </c:pt>
                <c:pt idx="930254">
                  <c:v>0</c:v>
                </c:pt>
                <c:pt idx="930255">
                  <c:v>0</c:v>
                </c:pt>
                <c:pt idx="930256">
                  <c:v>0</c:v>
                </c:pt>
                <c:pt idx="930257">
                  <c:v>0</c:v>
                </c:pt>
                <c:pt idx="930258">
                  <c:v>0</c:v>
                </c:pt>
                <c:pt idx="930259">
                  <c:v>0</c:v>
                </c:pt>
                <c:pt idx="930260">
                  <c:v>0</c:v>
                </c:pt>
                <c:pt idx="930261">
                  <c:v>0</c:v>
                </c:pt>
                <c:pt idx="930262">
                  <c:v>0</c:v>
                </c:pt>
                <c:pt idx="930263">
                  <c:v>0</c:v>
                </c:pt>
                <c:pt idx="930264">
                  <c:v>0</c:v>
                </c:pt>
                <c:pt idx="930265">
                  <c:v>0</c:v>
                </c:pt>
                <c:pt idx="930266">
                  <c:v>0</c:v>
                </c:pt>
                <c:pt idx="930267">
                  <c:v>0</c:v>
                </c:pt>
                <c:pt idx="930268">
                  <c:v>0</c:v>
                </c:pt>
                <c:pt idx="930269">
                  <c:v>0</c:v>
                </c:pt>
                <c:pt idx="930270">
                  <c:v>0</c:v>
                </c:pt>
                <c:pt idx="930271">
                  <c:v>0</c:v>
                </c:pt>
                <c:pt idx="930272">
                  <c:v>0</c:v>
                </c:pt>
                <c:pt idx="930273">
                  <c:v>0</c:v>
                </c:pt>
                <c:pt idx="930274">
                  <c:v>0</c:v>
                </c:pt>
                <c:pt idx="930275">
                  <c:v>0</c:v>
                </c:pt>
                <c:pt idx="930276">
                  <c:v>0</c:v>
                </c:pt>
                <c:pt idx="930277">
                  <c:v>0</c:v>
                </c:pt>
                <c:pt idx="930278">
                  <c:v>0</c:v>
                </c:pt>
                <c:pt idx="930279">
                  <c:v>0</c:v>
                </c:pt>
                <c:pt idx="930280">
                  <c:v>0</c:v>
                </c:pt>
                <c:pt idx="930281">
                  <c:v>0</c:v>
                </c:pt>
                <c:pt idx="930282">
                  <c:v>0</c:v>
                </c:pt>
                <c:pt idx="930283">
                  <c:v>0</c:v>
                </c:pt>
                <c:pt idx="930284">
                  <c:v>0</c:v>
                </c:pt>
                <c:pt idx="930285">
                  <c:v>0</c:v>
                </c:pt>
                <c:pt idx="930286">
                  <c:v>0</c:v>
                </c:pt>
                <c:pt idx="930287">
                  <c:v>0</c:v>
                </c:pt>
                <c:pt idx="930288">
                  <c:v>0</c:v>
                </c:pt>
                <c:pt idx="930289">
                  <c:v>0</c:v>
                </c:pt>
                <c:pt idx="930290">
                  <c:v>0</c:v>
                </c:pt>
                <c:pt idx="930291">
                  <c:v>0</c:v>
                </c:pt>
                <c:pt idx="930292">
                  <c:v>0</c:v>
                </c:pt>
                <c:pt idx="930293">
                  <c:v>0</c:v>
                </c:pt>
                <c:pt idx="930294">
                  <c:v>0</c:v>
                </c:pt>
                <c:pt idx="930295">
                  <c:v>0</c:v>
                </c:pt>
                <c:pt idx="930296">
                  <c:v>0</c:v>
                </c:pt>
                <c:pt idx="930297">
                  <c:v>0</c:v>
                </c:pt>
                <c:pt idx="930298">
                  <c:v>0</c:v>
                </c:pt>
                <c:pt idx="930299">
                  <c:v>0</c:v>
                </c:pt>
                <c:pt idx="930300">
                  <c:v>0</c:v>
                </c:pt>
                <c:pt idx="930301">
                  <c:v>0</c:v>
                </c:pt>
                <c:pt idx="930302">
                  <c:v>0</c:v>
                </c:pt>
                <c:pt idx="930303">
                  <c:v>0</c:v>
                </c:pt>
                <c:pt idx="930304">
                  <c:v>0</c:v>
                </c:pt>
                <c:pt idx="930305">
                  <c:v>0</c:v>
                </c:pt>
                <c:pt idx="930306">
                  <c:v>0</c:v>
                </c:pt>
                <c:pt idx="930307">
                  <c:v>0</c:v>
                </c:pt>
                <c:pt idx="930308">
                  <c:v>0</c:v>
                </c:pt>
                <c:pt idx="930309">
                  <c:v>0</c:v>
                </c:pt>
                <c:pt idx="930310">
                  <c:v>0</c:v>
                </c:pt>
                <c:pt idx="930311">
                  <c:v>0</c:v>
                </c:pt>
                <c:pt idx="930312">
                  <c:v>0</c:v>
                </c:pt>
                <c:pt idx="930313">
                  <c:v>0</c:v>
                </c:pt>
                <c:pt idx="930314">
                  <c:v>0</c:v>
                </c:pt>
                <c:pt idx="930315">
                  <c:v>0</c:v>
                </c:pt>
                <c:pt idx="930316">
                  <c:v>0</c:v>
                </c:pt>
                <c:pt idx="930317">
                  <c:v>0</c:v>
                </c:pt>
                <c:pt idx="930318">
                  <c:v>0</c:v>
                </c:pt>
                <c:pt idx="930319">
                  <c:v>0</c:v>
                </c:pt>
                <c:pt idx="930320">
                  <c:v>0</c:v>
                </c:pt>
                <c:pt idx="930321">
                  <c:v>0</c:v>
                </c:pt>
                <c:pt idx="930322">
                  <c:v>0</c:v>
                </c:pt>
                <c:pt idx="930323">
                  <c:v>0</c:v>
                </c:pt>
                <c:pt idx="930324">
                  <c:v>0</c:v>
                </c:pt>
                <c:pt idx="930325">
                  <c:v>0</c:v>
                </c:pt>
                <c:pt idx="930326">
                  <c:v>0</c:v>
                </c:pt>
                <c:pt idx="930327">
                  <c:v>0</c:v>
                </c:pt>
                <c:pt idx="930328">
                  <c:v>0</c:v>
                </c:pt>
                <c:pt idx="930329">
                  <c:v>0</c:v>
                </c:pt>
                <c:pt idx="930330">
                  <c:v>0</c:v>
                </c:pt>
                <c:pt idx="930331">
                  <c:v>0</c:v>
                </c:pt>
                <c:pt idx="930332">
                  <c:v>0</c:v>
                </c:pt>
                <c:pt idx="930333">
                  <c:v>0</c:v>
                </c:pt>
                <c:pt idx="930334">
                  <c:v>0</c:v>
                </c:pt>
                <c:pt idx="930335">
                  <c:v>0</c:v>
                </c:pt>
                <c:pt idx="930336">
                  <c:v>0</c:v>
                </c:pt>
                <c:pt idx="930337">
                  <c:v>0</c:v>
                </c:pt>
                <c:pt idx="930338">
                  <c:v>0</c:v>
                </c:pt>
                <c:pt idx="930339">
                  <c:v>0</c:v>
                </c:pt>
                <c:pt idx="930340">
                  <c:v>0</c:v>
                </c:pt>
                <c:pt idx="930341">
                  <c:v>0</c:v>
                </c:pt>
                <c:pt idx="930342">
                  <c:v>0</c:v>
                </c:pt>
                <c:pt idx="930343">
                  <c:v>0</c:v>
                </c:pt>
                <c:pt idx="930344">
                  <c:v>0</c:v>
                </c:pt>
                <c:pt idx="930345">
                  <c:v>0</c:v>
                </c:pt>
                <c:pt idx="930346">
                  <c:v>0</c:v>
                </c:pt>
                <c:pt idx="930347">
                  <c:v>0</c:v>
                </c:pt>
                <c:pt idx="930348">
                  <c:v>0</c:v>
                </c:pt>
                <c:pt idx="930349">
                  <c:v>0</c:v>
                </c:pt>
                <c:pt idx="930350">
                  <c:v>0</c:v>
                </c:pt>
                <c:pt idx="930351">
                  <c:v>0</c:v>
                </c:pt>
                <c:pt idx="930352">
                  <c:v>0</c:v>
                </c:pt>
                <c:pt idx="930353">
                  <c:v>0</c:v>
                </c:pt>
                <c:pt idx="930354">
                  <c:v>0</c:v>
                </c:pt>
                <c:pt idx="930355">
                  <c:v>0</c:v>
                </c:pt>
                <c:pt idx="930356">
                  <c:v>0</c:v>
                </c:pt>
                <c:pt idx="930357">
                  <c:v>0</c:v>
                </c:pt>
                <c:pt idx="930358">
                  <c:v>0</c:v>
                </c:pt>
                <c:pt idx="930359">
                  <c:v>0</c:v>
                </c:pt>
                <c:pt idx="930360">
                  <c:v>0</c:v>
                </c:pt>
                <c:pt idx="930361">
                  <c:v>0</c:v>
                </c:pt>
                <c:pt idx="930362">
                  <c:v>0</c:v>
                </c:pt>
                <c:pt idx="930363">
                  <c:v>0</c:v>
                </c:pt>
                <c:pt idx="930364">
                  <c:v>0</c:v>
                </c:pt>
                <c:pt idx="930365">
                  <c:v>0</c:v>
                </c:pt>
                <c:pt idx="930366">
                  <c:v>0</c:v>
                </c:pt>
                <c:pt idx="930367">
                  <c:v>0</c:v>
                </c:pt>
                <c:pt idx="930368">
                  <c:v>0</c:v>
                </c:pt>
                <c:pt idx="930369">
                  <c:v>0</c:v>
                </c:pt>
                <c:pt idx="930370">
                  <c:v>0</c:v>
                </c:pt>
                <c:pt idx="930371">
                  <c:v>0</c:v>
                </c:pt>
                <c:pt idx="930372">
                  <c:v>0</c:v>
                </c:pt>
                <c:pt idx="930373">
                  <c:v>0</c:v>
                </c:pt>
                <c:pt idx="930374">
                  <c:v>0</c:v>
                </c:pt>
                <c:pt idx="930375">
                  <c:v>0</c:v>
                </c:pt>
                <c:pt idx="930376">
                  <c:v>0</c:v>
                </c:pt>
                <c:pt idx="930377">
                  <c:v>0</c:v>
                </c:pt>
                <c:pt idx="930378">
                  <c:v>0</c:v>
                </c:pt>
                <c:pt idx="930379">
                  <c:v>0</c:v>
                </c:pt>
                <c:pt idx="930380">
                  <c:v>0</c:v>
                </c:pt>
                <c:pt idx="930381">
                  <c:v>0</c:v>
                </c:pt>
                <c:pt idx="930382">
                  <c:v>0</c:v>
                </c:pt>
                <c:pt idx="930383">
                  <c:v>0</c:v>
                </c:pt>
                <c:pt idx="930384">
                  <c:v>0</c:v>
                </c:pt>
                <c:pt idx="930385">
                  <c:v>0</c:v>
                </c:pt>
                <c:pt idx="930386">
                  <c:v>0</c:v>
                </c:pt>
                <c:pt idx="930387">
                  <c:v>0</c:v>
                </c:pt>
                <c:pt idx="930388">
                  <c:v>0</c:v>
                </c:pt>
                <c:pt idx="930389">
                  <c:v>0</c:v>
                </c:pt>
                <c:pt idx="930390">
                  <c:v>0</c:v>
                </c:pt>
                <c:pt idx="930391">
                  <c:v>0</c:v>
                </c:pt>
                <c:pt idx="930392">
                  <c:v>0</c:v>
                </c:pt>
                <c:pt idx="930393">
                  <c:v>0</c:v>
                </c:pt>
                <c:pt idx="930394">
                  <c:v>0</c:v>
                </c:pt>
                <c:pt idx="930395">
                  <c:v>0</c:v>
                </c:pt>
                <c:pt idx="930396">
                  <c:v>0</c:v>
                </c:pt>
                <c:pt idx="930397">
                  <c:v>0</c:v>
                </c:pt>
                <c:pt idx="930398">
                  <c:v>0</c:v>
                </c:pt>
                <c:pt idx="930399">
                  <c:v>0</c:v>
                </c:pt>
                <c:pt idx="930400">
                  <c:v>0</c:v>
                </c:pt>
                <c:pt idx="930401">
                  <c:v>0</c:v>
                </c:pt>
                <c:pt idx="930402">
                  <c:v>0</c:v>
                </c:pt>
                <c:pt idx="930403">
                  <c:v>0</c:v>
                </c:pt>
                <c:pt idx="930404">
                  <c:v>0</c:v>
                </c:pt>
                <c:pt idx="930405">
                  <c:v>0</c:v>
                </c:pt>
                <c:pt idx="930406">
                  <c:v>0</c:v>
                </c:pt>
                <c:pt idx="930407">
                  <c:v>0</c:v>
                </c:pt>
                <c:pt idx="930408">
                  <c:v>0</c:v>
                </c:pt>
                <c:pt idx="930409">
                  <c:v>0</c:v>
                </c:pt>
                <c:pt idx="930410">
                  <c:v>0</c:v>
                </c:pt>
                <c:pt idx="930411">
                  <c:v>0</c:v>
                </c:pt>
                <c:pt idx="930412">
                  <c:v>0</c:v>
                </c:pt>
                <c:pt idx="930413">
                  <c:v>0</c:v>
                </c:pt>
                <c:pt idx="930414">
                  <c:v>0</c:v>
                </c:pt>
                <c:pt idx="930415">
                  <c:v>0</c:v>
                </c:pt>
                <c:pt idx="930416">
                  <c:v>0</c:v>
                </c:pt>
                <c:pt idx="930417">
                  <c:v>0</c:v>
                </c:pt>
                <c:pt idx="930418">
                  <c:v>0</c:v>
                </c:pt>
                <c:pt idx="930419">
                  <c:v>0</c:v>
                </c:pt>
                <c:pt idx="930420">
                  <c:v>0</c:v>
                </c:pt>
                <c:pt idx="930421">
                  <c:v>0</c:v>
                </c:pt>
                <c:pt idx="930422">
                  <c:v>0</c:v>
                </c:pt>
                <c:pt idx="930423">
                  <c:v>0</c:v>
                </c:pt>
                <c:pt idx="930424">
                  <c:v>0</c:v>
                </c:pt>
                <c:pt idx="930425">
                  <c:v>0</c:v>
                </c:pt>
                <c:pt idx="930426">
                  <c:v>0</c:v>
                </c:pt>
                <c:pt idx="930427">
                  <c:v>0</c:v>
                </c:pt>
                <c:pt idx="930428">
                  <c:v>0</c:v>
                </c:pt>
                <c:pt idx="930429">
                  <c:v>0</c:v>
                </c:pt>
                <c:pt idx="930430">
                  <c:v>0</c:v>
                </c:pt>
                <c:pt idx="930431">
                  <c:v>0</c:v>
                </c:pt>
                <c:pt idx="930432">
                  <c:v>0</c:v>
                </c:pt>
                <c:pt idx="930433">
                  <c:v>0</c:v>
                </c:pt>
                <c:pt idx="930434">
                  <c:v>0</c:v>
                </c:pt>
                <c:pt idx="930435">
                  <c:v>0</c:v>
                </c:pt>
                <c:pt idx="930436">
                  <c:v>0</c:v>
                </c:pt>
                <c:pt idx="930437">
                  <c:v>0</c:v>
                </c:pt>
                <c:pt idx="930438">
                  <c:v>0</c:v>
                </c:pt>
                <c:pt idx="930439">
                  <c:v>0</c:v>
                </c:pt>
                <c:pt idx="930440">
                  <c:v>0</c:v>
                </c:pt>
                <c:pt idx="930441">
                  <c:v>0</c:v>
                </c:pt>
                <c:pt idx="930442">
                  <c:v>0</c:v>
                </c:pt>
                <c:pt idx="930443">
                  <c:v>0</c:v>
                </c:pt>
                <c:pt idx="930444">
                  <c:v>0</c:v>
                </c:pt>
                <c:pt idx="930445">
                  <c:v>0</c:v>
                </c:pt>
                <c:pt idx="930446">
                  <c:v>0</c:v>
                </c:pt>
                <c:pt idx="930447">
                  <c:v>0</c:v>
                </c:pt>
                <c:pt idx="930448">
                  <c:v>0</c:v>
                </c:pt>
                <c:pt idx="930449">
                  <c:v>0</c:v>
                </c:pt>
                <c:pt idx="930450">
                  <c:v>0</c:v>
                </c:pt>
                <c:pt idx="930451">
                  <c:v>0</c:v>
                </c:pt>
                <c:pt idx="930452">
                  <c:v>0</c:v>
                </c:pt>
                <c:pt idx="930453">
                  <c:v>0</c:v>
                </c:pt>
                <c:pt idx="930454">
                  <c:v>0</c:v>
                </c:pt>
                <c:pt idx="930455">
                  <c:v>0</c:v>
                </c:pt>
                <c:pt idx="930456">
                  <c:v>0</c:v>
                </c:pt>
                <c:pt idx="930457">
                  <c:v>0</c:v>
                </c:pt>
                <c:pt idx="930458">
                  <c:v>0</c:v>
                </c:pt>
                <c:pt idx="930459">
                  <c:v>0</c:v>
                </c:pt>
                <c:pt idx="930460">
                  <c:v>0</c:v>
                </c:pt>
                <c:pt idx="930461">
                  <c:v>0</c:v>
                </c:pt>
                <c:pt idx="930462">
                  <c:v>0</c:v>
                </c:pt>
                <c:pt idx="930463">
                  <c:v>0</c:v>
                </c:pt>
                <c:pt idx="930464">
                  <c:v>0</c:v>
                </c:pt>
                <c:pt idx="930465">
                  <c:v>0</c:v>
                </c:pt>
                <c:pt idx="930466">
                  <c:v>0</c:v>
                </c:pt>
                <c:pt idx="930467">
                  <c:v>0</c:v>
                </c:pt>
                <c:pt idx="930468">
                  <c:v>0</c:v>
                </c:pt>
                <c:pt idx="930469">
                  <c:v>0</c:v>
                </c:pt>
                <c:pt idx="930470">
                  <c:v>0</c:v>
                </c:pt>
                <c:pt idx="930471">
                  <c:v>0</c:v>
                </c:pt>
                <c:pt idx="930472">
                  <c:v>0</c:v>
                </c:pt>
                <c:pt idx="930473">
                  <c:v>0</c:v>
                </c:pt>
                <c:pt idx="930474">
                  <c:v>0</c:v>
                </c:pt>
                <c:pt idx="930475">
                  <c:v>0</c:v>
                </c:pt>
                <c:pt idx="930476">
                  <c:v>0</c:v>
                </c:pt>
                <c:pt idx="930477">
                  <c:v>0</c:v>
                </c:pt>
                <c:pt idx="930478">
                  <c:v>0</c:v>
                </c:pt>
                <c:pt idx="930479">
                  <c:v>0</c:v>
                </c:pt>
                <c:pt idx="930480">
                  <c:v>0</c:v>
                </c:pt>
                <c:pt idx="930481">
                  <c:v>0</c:v>
                </c:pt>
                <c:pt idx="930482">
                  <c:v>0</c:v>
                </c:pt>
                <c:pt idx="930483">
                  <c:v>0</c:v>
                </c:pt>
                <c:pt idx="930484">
                  <c:v>0</c:v>
                </c:pt>
                <c:pt idx="930485">
                  <c:v>0</c:v>
                </c:pt>
                <c:pt idx="930486">
                  <c:v>0</c:v>
                </c:pt>
                <c:pt idx="930487">
                  <c:v>0</c:v>
                </c:pt>
                <c:pt idx="930488">
                  <c:v>0</c:v>
                </c:pt>
                <c:pt idx="930489">
                  <c:v>0</c:v>
                </c:pt>
                <c:pt idx="930490">
                  <c:v>0</c:v>
                </c:pt>
                <c:pt idx="930491">
                  <c:v>0</c:v>
                </c:pt>
                <c:pt idx="930492">
                  <c:v>0</c:v>
                </c:pt>
                <c:pt idx="930493">
                  <c:v>0</c:v>
                </c:pt>
                <c:pt idx="930494">
                  <c:v>0</c:v>
                </c:pt>
                <c:pt idx="930495">
                  <c:v>0</c:v>
                </c:pt>
                <c:pt idx="930496">
                  <c:v>0</c:v>
                </c:pt>
                <c:pt idx="930497">
                  <c:v>0</c:v>
                </c:pt>
                <c:pt idx="930498">
                  <c:v>0</c:v>
                </c:pt>
                <c:pt idx="930499">
                  <c:v>0</c:v>
                </c:pt>
                <c:pt idx="930500">
                  <c:v>0</c:v>
                </c:pt>
                <c:pt idx="930501">
                  <c:v>0</c:v>
                </c:pt>
                <c:pt idx="930502">
                  <c:v>0</c:v>
                </c:pt>
                <c:pt idx="930503">
                  <c:v>0</c:v>
                </c:pt>
                <c:pt idx="930504">
                  <c:v>0</c:v>
                </c:pt>
                <c:pt idx="930505">
                  <c:v>0</c:v>
                </c:pt>
                <c:pt idx="930506">
                  <c:v>0</c:v>
                </c:pt>
                <c:pt idx="930507">
                  <c:v>0</c:v>
                </c:pt>
                <c:pt idx="930508">
                  <c:v>0</c:v>
                </c:pt>
                <c:pt idx="930509">
                  <c:v>0</c:v>
                </c:pt>
                <c:pt idx="930510">
                  <c:v>0</c:v>
                </c:pt>
                <c:pt idx="930511">
                  <c:v>0</c:v>
                </c:pt>
                <c:pt idx="930512">
                  <c:v>0</c:v>
                </c:pt>
                <c:pt idx="930513">
                  <c:v>0</c:v>
                </c:pt>
                <c:pt idx="930514">
                  <c:v>0</c:v>
                </c:pt>
                <c:pt idx="930515">
                  <c:v>0</c:v>
                </c:pt>
                <c:pt idx="930516">
                  <c:v>0</c:v>
                </c:pt>
                <c:pt idx="930517">
                  <c:v>0</c:v>
                </c:pt>
                <c:pt idx="930518">
                  <c:v>0</c:v>
                </c:pt>
                <c:pt idx="930519">
                  <c:v>0</c:v>
                </c:pt>
                <c:pt idx="930520">
                  <c:v>0</c:v>
                </c:pt>
                <c:pt idx="930521">
                  <c:v>0</c:v>
                </c:pt>
                <c:pt idx="930522">
                  <c:v>0</c:v>
                </c:pt>
                <c:pt idx="930523">
                  <c:v>0</c:v>
                </c:pt>
                <c:pt idx="930524">
                  <c:v>0</c:v>
                </c:pt>
                <c:pt idx="930525">
                  <c:v>0</c:v>
                </c:pt>
                <c:pt idx="930526">
                  <c:v>0</c:v>
                </c:pt>
                <c:pt idx="930527">
                  <c:v>0</c:v>
                </c:pt>
                <c:pt idx="930528">
                  <c:v>0</c:v>
                </c:pt>
                <c:pt idx="930529">
                  <c:v>0</c:v>
                </c:pt>
                <c:pt idx="930530">
                  <c:v>0</c:v>
                </c:pt>
                <c:pt idx="930531">
                  <c:v>0</c:v>
                </c:pt>
                <c:pt idx="930532">
                  <c:v>0</c:v>
                </c:pt>
                <c:pt idx="930533">
                  <c:v>0</c:v>
                </c:pt>
                <c:pt idx="930534">
                  <c:v>0</c:v>
                </c:pt>
                <c:pt idx="930535">
                  <c:v>0</c:v>
                </c:pt>
                <c:pt idx="930536">
                  <c:v>0</c:v>
                </c:pt>
                <c:pt idx="930537">
                  <c:v>0</c:v>
                </c:pt>
                <c:pt idx="930538">
                  <c:v>0</c:v>
                </c:pt>
                <c:pt idx="930539">
                  <c:v>0</c:v>
                </c:pt>
                <c:pt idx="930540">
                  <c:v>0</c:v>
                </c:pt>
                <c:pt idx="930541">
                  <c:v>0</c:v>
                </c:pt>
                <c:pt idx="930542">
                  <c:v>0</c:v>
                </c:pt>
                <c:pt idx="930543">
                  <c:v>0</c:v>
                </c:pt>
                <c:pt idx="930544">
                  <c:v>0</c:v>
                </c:pt>
                <c:pt idx="930545">
                  <c:v>0</c:v>
                </c:pt>
                <c:pt idx="930546">
                  <c:v>0</c:v>
                </c:pt>
                <c:pt idx="930547">
                  <c:v>0</c:v>
                </c:pt>
                <c:pt idx="930548">
                  <c:v>0</c:v>
                </c:pt>
                <c:pt idx="930549">
                  <c:v>0</c:v>
                </c:pt>
                <c:pt idx="930550">
                  <c:v>0</c:v>
                </c:pt>
                <c:pt idx="930551">
                  <c:v>0</c:v>
                </c:pt>
                <c:pt idx="930552">
                  <c:v>0</c:v>
                </c:pt>
                <c:pt idx="930553">
                  <c:v>0</c:v>
                </c:pt>
                <c:pt idx="930554">
                  <c:v>0</c:v>
                </c:pt>
                <c:pt idx="930555">
                  <c:v>0</c:v>
                </c:pt>
                <c:pt idx="930556">
                  <c:v>0</c:v>
                </c:pt>
                <c:pt idx="930557">
                  <c:v>0</c:v>
                </c:pt>
                <c:pt idx="930558">
                  <c:v>0</c:v>
                </c:pt>
                <c:pt idx="930559">
                  <c:v>0</c:v>
                </c:pt>
                <c:pt idx="930560">
                  <c:v>0</c:v>
                </c:pt>
                <c:pt idx="930561">
                  <c:v>0</c:v>
                </c:pt>
                <c:pt idx="930562">
                  <c:v>0</c:v>
                </c:pt>
                <c:pt idx="930563">
                  <c:v>0</c:v>
                </c:pt>
                <c:pt idx="930564">
                  <c:v>0</c:v>
                </c:pt>
                <c:pt idx="930565">
                  <c:v>0</c:v>
                </c:pt>
                <c:pt idx="930566">
                  <c:v>0</c:v>
                </c:pt>
                <c:pt idx="930567">
                  <c:v>0</c:v>
                </c:pt>
                <c:pt idx="930568">
                  <c:v>0</c:v>
                </c:pt>
                <c:pt idx="930569">
                  <c:v>0</c:v>
                </c:pt>
                <c:pt idx="930570">
                  <c:v>0</c:v>
                </c:pt>
                <c:pt idx="930571">
                  <c:v>0</c:v>
                </c:pt>
                <c:pt idx="930572">
                  <c:v>0</c:v>
                </c:pt>
                <c:pt idx="930573">
                  <c:v>0</c:v>
                </c:pt>
                <c:pt idx="930574">
                  <c:v>0</c:v>
                </c:pt>
                <c:pt idx="930575">
                  <c:v>0</c:v>
                </c:pt>
                <c:pt idx="930576">
                  <c:v>0</c:v>
                </c:pt>
                <c:pt idx="930577">
                  <c:v>0</c:v>
                </c:pt>
                <c:pt idx="930578">
                  <c:v>0</c:v>
                </c:pt>
                <c:pt idx="930579">
                  <c:v>0</c:v>
                </c:pt>
                <c:pt idx="930580">
                  <c:v>0</c:v>
                </c:pt>
                <c:pt idx="930581">
                  <c:v>0</c:v>
                </c:pt>
                <c:pt idx="930582">
                  <c:v>0</c:v>
                </c:pt>
                <c:pt idx="930583">
                  <c:v>0</c:v>
                </c:pt>
                <c:pt idx="930584">
                  <c:v>0</c:v>
                </c:pt>
                <c:pt idx="930585">
                  <c:v>0</c:v>
                </c:pt>
                <c:pt idx="930586">
                  <c:v>0</c:v>
                </c:pt>
                <c:pt idx="930587">
                  <c:v>0</c:v>
                </c:pt>
                <c:pt idx="930588">
                  <c:v>0</c:v>
                </c:pt>
                <c:pt idx="930589">
                  <c:v>0</c:v>
                </c:pt>
                <c:pt idx="930590">
                  <c:v>0</c:v>
                </c:pt>
                <c:pt idx="930591">
                  <c:v>0</c:v>
                </c:pt>
                <c:pt idx="930592">
                  <c:v>0</c:v>
                </c:pt>
                <c:pt idx="930593">
                  <c:v>0</c:v>
                </c:pt>
                <c:pt idx="930594">
                  <c:v>0</c:v>
                </c:pt>
                <c:pt idx="930595">
                  <c:v>0</c:v>
                </c:pt>
                <c:pt idx="930596">
                  <c:v>0</c:v>
                </c:pt>
                <c:pt idx="930597">
                  <c:v>0</c:v>
                </c:pt>
                <c:pt idx="930598">
                  <c:v>0</c:v>
                </c:pt>
                <c:pt idx="930599">
                  <c:v>0</c:v>
                </c:pt>
                <c:pt idx="930600">
                  <c:v>0</c:v>
                </c:pt>
                <c:pt idx="930601">
                  <c:v>0</c:v>
                </c:pt>
                <c:pt idx="930602">
                  <c:v>0</c:v>
                </c:pt>
                <c:pt idx="930603">
                  <c:v>0</c:v>
                </c:pt>
                <c:pt idx="930604">
                  <c:v>0</c:v>
                </c:pt>
                <c:pt idx="930605">
                  <c:v>0</c:v>
                </c:pt>
                <c:pt idx="930606">
                  <c:v>0</c:v>
                </c:pt>
                <c:pt idx="930607">
                  <c:v>0</c:v>
                </c:pt>
                <c:pt idx="930608">
                  <c:v>0</c:v>
                </c:pt>
                <c:pt idx="930609">
                  <c:v>0</c:v>
                </c:pt>
                <c:pt idx="930610">
                  <c:v>0</c:v>
                </c:pt>
                <c:pt idx="930611">
                  <c:v>0</c:v>
                </c:pt>
                <c:pt idx="930612">
                  <c:v>0</c:v>
                </c:pt>
                <c:pt idx="930613">
                  <c:v>0</c:v>
                </c:pt>
                <c:pt idx="930614">
                  <c:v>0</c:v>
                </c:pt>
                <c:pt idx="930615">
                  <c:v>0</c:v>
                </c:pt>
                <c:pt idx="930616">
                  <c:v>0</c:v>
                </c:pt>
                <c:pt idx="930617">
                  <c:v>0</c:v>
                </c:pt>
                <c:pt idx="930618">
                  <c:v>0</c:v>
                </c:pt>
                <c:pt idx="930619">
                  <c:v>0</c:v>
                </c:pt>
                <c:pt idx="930620">
                  <c:v>0</c:v>
                </c:pt>
                <c:pt idx="930621">
                  <c:v>0</c:v>
                </c:pt>
                <c:pt idx="930622">
                  <c:v>0</c:v>
                </c:pt>
                <c:pt idx="930623">
                  <c:v>0</c:v>
                </c:pt>
                <c:pt idx="930624">
                  <c:v>0</c:v>
                </c:pt>
                <c:pt idx="930625">
                  <c:v>0</c:v>
                </c:pt>
                <c:pt idx="930626">
                  <c:v>0</c:v>
                </c:pt>
                <c:pt idx="930627">
                  <c:v>0</c:v>
                </c:pt>
                <c:pt idx="930628">
                  <c:v>0</c:v>
                </c:pt>
                <c:pt idx="930629">
                  <c:v>0</c:v>
                </c:pt>
                <c:pt idx="930630">
                  <c:v>0</c:v>
                </c:pt>
                <c:pt idx="930631">
                  <c:v>0</c:v>
                </c:pt>
                <c:pt idx="930632">
                  <c:v>0</c:v>
                </c:pt>
                <c:pt idx="930633">
                  <c:v>0</c:v>
                </c:pt>
                <c:pt idx="930634">
                  <c:v>0</c:v>
                </c:pt>
                <c:pt idx="930635">
                  <c:v>0</c:v>
                </c:pt>
                <c:pt idx="930636">
                  <c:v>0</c:v>
                </c:pt>
                <c:pt idx="930637">
                  <c:v>0</c:v>
                </c:pt>
                <c:pt idx="930638">
                  <c:v>0</c:v>
                </c:pt>
                <c:pt idx="930639">
                  <c:v>0</c:v>
                </c:pt>
                <c:pt idx="930640">
                  <c:v>0</c:v>
                </c:pt>
                <c:pt idx="930641">
                  <c:v>0</c:v>
                </c:pt>
                <c:pt idx="930642">
                  <c:v>0</c:v>
                </c:pt>
                <c:pt idx="930643">
                  <c:v>0</c:v>
                </c:pt>
                <c:pt idx="930644">
                  <c:v>0</c:v>
                </c:pt>
                <c:pt idx="930645">
                  <c:v>0</c:v>
                </c:pt>
                <c:pt idx="930646">
                  <c:v>0</c:v>
                </c:pt>
                <c:pt idx="930647">
                  <c:v>0</c:v>
                </c:pt>
                <c:pt idx="930648">
                  <c:v>0</c:v>
                </c:pt>
                <c:pt idx="930649">
                  <c:v>0</c:v>
                </c:pt>
                <c:pt idx="930650">
                  <c:v>0</c:v>
                </c:pt>
                <c:pt idx="930651">
                  <c:v>0</c:v>
                </c:pt>
                <c:pt idx="930652">
                  <c:v>0</c:v>
                </c:pt>
                <c:pt idx="930653">
                  <c:v>0</c:v>
                </c:pt>
                <c:pt idx="930654">
                  <c:v>0</c:v>
                </c:pt>
                <c:pt idx="930655">
                  <c:v>0</c:v>
                </c:pt>
                <c:pt idx="930656">
                  <c:v>0</c:v>
                </c:pt>
                <c:pt idx="930657">
                  <c:v>0</c:v>
                </c:pt>
                <c:pt idx="930658">
                  <c:v>0</c:v>
                </c:pt>
                <c:pt idx="930659">
                  <c:v>0</c:v>
                </c:pt>
                <c:pt idx="930660">
                  <c:v>0</c:v>
                </c:pt>
                <c:pt idx="930661">
                  <c:v>0</c:v>
                </c:pt>
                <c:pt idx="930662">
                  <c:v>0</c:v>
                </c:pt>
                <c:pt idx="930663">
                  <c:v>0</c:v>
                </c:pt>
                <c:pt idx="930664">
                  <c:v>0</c:v>
                </c:pt>
                <c:pt idx="930665">
                  <c:v>0</c:v>
                </c:pt>
                <c:pt idx="930666">
                  <c:v>0</c:v>
                </c:pt>
                <c:pt idx="930667">
                  <c:v>0</c:v>
                </c:pt>
                <c:pt idx="930668">
                  <c:v>0</c:v>
                </c:pt>
                <c:pt idx="930669">
                  <c:v>0</c:v>
                </c:pt>
                <c:pt idx="930670">
                  <c:v>0</c:v>
                </c:pt>
                <c:pt idx="930671">
                  <c:v>0</c:v>
                </c:pt>
                <c:pt idx="930672">
                  <c:v>0</c:v>
                </c:pt>
                <c:pt idx="930673">
                  <c:v>0</c:v>
                </c:pt>
                <c:pt idx="930674">
                  <c:v>0</c:v>
                </c:pt>
                <c:pt idx="930675">
                  <c:v>0</c:v>
                </c:pt>
                <c:pt idx="930676">
                  <c:v>0</c:v>
                </c:pt>
                <c:pt idx="930677">
                  <c:v>0</c:v>
                </c:pt>
                <c:pt idx="930678">
                  <c:v>0</c:v>
                </c:pt>
                <c:pt idx="930679">
                  <c:v>0</c:v>
                </c:pt>
                <c:pt idx="930680">
                  <c:v>0</c:v>
                </c:pt>
                <c:pt idx="930681">
                  <c:v>0</c:v>
                </c:pt>
                <c:pt idx="930682">
                  <c:v>0</c:v>
                </c:pt>
                <c:pt idx="930683">
                  <c:v>0</c:v>
                </c:pt>
                <c:pt idx="930684">
                  <c:v>0</c:v>
                </c:pt>
                <c:pt idx="930685">
                  <c:v>0</c:v>
                </c:pt>
                <c:pt idx="930686">
                  <c:v>0</c:v>
                </c:pt>
                <c:pt idx="930687">
                  <c:v>0</c:v>
                </c:pt>
                <c:pt idx="930688">
                  <c:v>0</c:v>
                </c:pt>
                <c:pt idx="930689">
                  <c:v>0</c:v>
                </c:pt>
                <c:pt idx="930690">
                  <c:v>0</c:v>
                </c:pt>
                <c:pt idx="930691">
                  <c:v>0</c:v>
                </c:pt>
                <c:pt idx="930692">
                  <c:v>0</c:v>
                </c:pt>
                <c:pt idx="930693">
                  <c:v>0</c:v>
                </c:pt>
                <c:pt idx="930694">
                  <c:v>0</c:v>
                </c:pt>
                <c:pt idx="930695">
                  <c:v>0</c:v>
                </c:pt>
                <c:pt idx="930696">
                  <c:v>0</c:v>
                </c:pt>
                <c:pt idx="930697">
                  <c:v>0</c:v>
                </c:pt>
                <c:pt idx="930698">
                  <c:v>0</c:v>
                </c:pt>
                <c:pt idx="930699">
                  <c:v>0</c:v>
                </c:pt>
                <c:pt idx="930700">
                  <c:v>0</c:v>
                </c:pt>
                <c:pt idx="930701">
                  <c:v>0</c:v>
                </c:pt>
                <c:pt idx="930702">
                  <c:v>0</c:v>
                </c:pt>
                <c:pt idx="930703">
                  <c:v>0</c:v>
                </c:pt>
                <c:pt idx="930704">
                  <c:v>0</c:v>
                </c:pt>
                <c:pt idx="930705">
                  <c:v>0</c:v>
                </c:pt>
                <c:pt idx="930706">
                  <c:v>0</c:v>
                </c:pt>
                <c:pt idx="930707">
                  <c:v>0</c:v>
                </c:pt>
                <c:pt idx="930708">
                  <c:v>0</c:v>
                </c:pt>
                <c:pt idx="930709">
                  <c:v>0</c:v>
                </c:pt>
                <c:pt idx="930710">
                  <c:v>0</c:v>
                </c:pt>
                <c:pt idx="930711">
                  <c:v>0</c:v>
                </c:pt>
                <c:pt idx="930712">
                  <c:v>0</c:v>
                </c:pt>
                <c:pt idx="930713">
                  <c:v>0</c:v>
                </c:pt>
                <c:pt idx="930714">
                  <c:v>0</c:v>
                </c:pt>
                <c:pt idx="930715">
                  <c:v>0</c:v>
                </c:pt>
                <c:pt idx="930716">
                  <c:v>0</c:v>
                </c:pt>
                <c:pt idx="930717">
                  <c:v>0</c:v>
                </c:pt>
                <c:pt idx="930718">
                  <c:v>0</c:v>
                </c:pt>
                <c:pt idx="930719">
                  <c:v>0</c:v>
                </c:pt>
                <c:pt idx="930720">
                  <c:v>0</c:v>
                </c:pt>
                <c:pt idx="930721">
                  <c:v>0</c:v>
                </c:pt>
                <c:pt idx="930722">
                  <c:v>0</c:v>
                </c:pt>
                <c:pt idx="930723">
                  <c:v>0</c:v>
                </c:pt>
                <c:pt idx="930724">
                  <c:v>0</c:v>
                </c:pt>
                <c:pt idx="930725">
                  <c:v>0</c:v>
                </c:pt>
                <c:pt idx="930726">
                  <c:v>0</c:v>
                </c:pt>
                <c:pt idx="930727">
                  <c:v>0</c:v>
                </c:pt>
                <c:pt idx="930728">
                  <c:v>0</c:v>
                </c:pt>
                <c:pt idx="930729">
                  <c:v>0</c:v>
                </c:pt>
                <c:pt idx="930730">
                  <c:v>0</c:v>
                </c:pt>
                <c:pt idx="930731">
                  <c:v>0</c:v>
                </c:pt>
                <c:pt idx="930732">
                  <c:v>0</c:v>
                </c:pt>
                <c:pt idx="930733">
                  <c:v>0</c:v>
                </c:pt>
                <c:pt idx="930734">
                  <c:v>0</c:v>
                </c:pt>
                <c:pt idx="930735">
                  <c:v>0</c:v>
                </c:pt>
                <c:pt idx="930736">
                  <c:v>0</c:v>
                </c:pt>
                <c:pt idx="930737">
                  <c:v>0</c:v>
                </c:pt>
                <c:pt idx="930738">
                  <c:v>0</c:v>
                </c:pt>
                <c:pt idx="930739">
                  <c:v>0</c:v>
                </c:pt>
                <c:pt idx="930740">
                  <c:v>0</c:v>
                </c:pt>
                <c:pt idx="930741">
                  <c:v>0</c:v>
                </c:pt>
                <c:pt idx="930742">
                  <c:v>0</c:v>
                </c:pt>
                <c:pt idx="930743">
                  <c:v>0</c:v>
                </c:pt>
                <c:pt idx="930744">
                  <c:v>0</c:v>
                </c:pt>
                <c:pt idx="930745">
                  <c:v>0</c:v>
                </c:pt>
                <c:pt idx="930746">
                  <c:v>0</c:v>
                </c:pt>
                <c:pt idx="930747">
                  <c:v>0</c:v>
                </c:pt>
                <c:pt idx="930748">
                  <c:v>0</c:v>
                </c:pt>
                <c:pt idx="930749">
                  <c:v>0</c:v>
                </c:pt>
                <c:pt idx="930750">
                  <c:v>0</c:v>
                </c:pt>
                <c:pt idx="930751">
                  <c:v>0</c:v>
                </c:pt>
                <c:pt idx="930752">
                  <c:v>0</c:v>
                </c:pt>
                <c:pt idx="930753">
                  <c:v>0</c:v>
                </c:pt>
                <c:pt idx="930754">
                  <c:v>0</c:v>
                </c:pt>
                <c:pt idx="930755">
                  <c:v>0</c:v>
                </c:pt>
                <c:pt idx="930756">
                  <c:v>0</c:v>
                </c:pt>
                <c:pt idx="930757">
                  <c:v>0</c:v>
                </c:pt>
                <c:pt idx="930758">
                  <c:v>0</c:v>
                </c:pt>
                <c:pt idx="930759">
                  <c:v>0</c:v>
                </c:pt>
                <c:pt idx="930760">
                  <c:v>0</c:v>
                </c:pt>
                <c:pt idx="930761">
                  <c:v>0</c:v>
                </c:pt>
                <c:pt idx="930762">
                  <c:v>0</c:v>
                </c:pt>
                <c:pt idx="930763">
                  <c:v>0</c:v>
                </c:pt>
                <c:pt idx="930764">
                  <c:v>0</c:v>
                </c:pt>
                <c:pt idx="930765">
                  <c:v>0</c:v>
                </c:pt>
                <c:pt idx="930766">
                  <c:v>0</c:v>
                </c:pt>
                <c:pt idx="930767">
                  <c:v>0</c:v>
                </c:pt>
                <c:pt idx="930768">
                  <c:v>0</c:v>
                </c:pt>
                <c:pt idx="930769">
                  <c:v>0</c:v>
                </c:pt>
                <c:pt idx="930770">
                  <c:v>0</c:v>
                </c:pt>
                <c:pt idx="930771">
                  <c:v>0</c:v>
                </c:pt>
                <c:pt idx="930772">
                  <c:v>0</c:v>
                </c:pt>
                <c:pt idx="930773">
                  <c:v>0</c:v>
                </c:pt>
                <c:pt idx="930774">
                  <c:v>0</c:v>
                </c:pt>
                <c:pt idx="930775">
                  <c:v>0</c:v>
                </c:pt>
                <c:pt idx="930776">
                  <c:v>0</c:v>
                </c:pt>
                <c:pt idx="930777">
                  <c:v>0</c:v>
                </c:pt>
                <c:pt idx="930778">
                  <c:v>0</c:v>
                </c:pt>
                <c:pt idx="930779">
                  <c:v>0</c:v>
                </c:pt>
                <c:pt idx="930780">
                  <c:v>0</c:v>
                </c:pt>
                <c:pt idx="930781">
                  <c:v>0</c:v>
                </c:pt>
                <c:pt idx="930782">
                  <c:v>0</c:v>
                </c:pt>
                <c:pt idx="930783">
                  <c:v>0</c:v>
                </c:pt>
                <c:pt idx="930784">
                  <c:v>0</c:v>
                </c:pt>
                <c:pt idx="930785">
                  <c:v>0</c:v>
                </c:pt>
                <c:pt idx="930786">
                  <c:v>0</c:v>
                </c:pt>
                <c:pt idx="930787">
                  <c:v>0</c:v>
                </c:pt>
                <c:pt idx="930788">
                  <c:v>0</c:v>
                </c:pt>
                <c:pt idx="930789">
                  <c:v>0</c:v>
                </c:pt>
                <c:pt idx="930790">
                  <c:v>0</c:v>
                </c:pt>
                <c:pt idx="930791">
                  <c:v>0</c:v>
                </c:pt>
                <c:pt idx="930792">
                  <c:v>0</c:v>
                </c:pt>
                <c:pt idx="930793">
                  <c:v>0</c:v>
                </c:pt>
                <c:pt idx="930794">
                  <c:v>0</c:v>
                </c:pt>
                <c:pt idx="930795">
                  <c:v>0</c:v>
                </c:pt>
                <c:pt idx="930796">
                  <c:v>0</c:v>
                </c:pt>
                <c:pt idx="930797">
                  <c:v>0</c:v>
                </c:pt>
                <c:pt idx="930798">
                  <c:v>0</c:v>
                </c:pt>
                <c:pt idx="930799">
                  <c:v>0</c:v>
                </c:pt>
                <c:pt idx="930800">
                  <c:v>0</c:v>
                </c:pt>
                <c:pt idx="930801">
                  <c:v>0</c:v>
                </c:pt>
                <c:pt idx="930802">
                  <c:v>0</c:v>
                </c:pt>
                <c:pt idx="930803">
                  <c:v>0</c:v>
                </c:pt>
                <c:pt idx="930804">
                  <c:v>0</c:v>
                </c:pt>
                <c:pt idx="930805">
                  <c:v>0</c:v>
                </c:pt>
                <c:pt idx="930806">
                  <c:v>0</c:v>
                </c:pt>
                <c:pt idx="930807">
                  <c:v>0</c:v>
                </c:pt>
                <c:pt idx="930808">
                  <c:v>0</c:v>
                </c:pt>
                <c:pt idx="930809">
                  <c:v>0</c:v>
                </c:pt>
                <c:pt idx="930810">
                  <c:v>0</c:v>
                </c:pt>
                <c:pt idx="930811">
                  <c:v>0</c:v>
                </c:pt>
                <c:pt idx="930812">
                  <c:v>0</c:v>
                </c:pt>
                <c:pt idx="930813">
                  <c:v>0</c:v>
                </c:pt>
                <c:pt idx="930814">
                  <c:v>0</c:v>
                </c:pt>
                <c:pt idx="930815">
                  <c:v>0</c:v>
                </c:pt>
                <c:pt idx="930816">
                  <c:v>0</c:v>
                </c:pt>
                <c:pt idx="930817">
                  <c:v>0</c:v>
                </c:pt>
                <c:pt idx="930818">
                  <c:v>0</c:v>
                </c:pt>
                <c:pt idx="930819">
                  <c:v>0</c:v>
                </c:pt>
                <c:pt idx="930820">
                  <c:v>0</c:v>
                </c:pt>
                <c:pt idx="930821">
                  <c:v>0</c:v>
                </c:pt>
                <c:pt idx="930822">
                  <c:v>0</c:v>
                </c:pt>
                <c:pt idx="930823">
                  <c:v>0</c:v>
                </c:pt>
                <c:pt idx="930824">
                  <c:v>0</c:v>
                </c:pt>
                <c:pt idx="930825">
                  <c:v>0</c:v>
                </c:pt>
                <c:pt idx="930826">
                  <c:v>0</c:v>
                </c:pt>
                <c:pt idx="930827">
                  <c:v>0</c:v>
                </c:pt>
                <c:pt idx="930828">
                  <c:v>0</c:v>
                </c:pt>
                <c:pt idx="930829">
                  <c:v>0</c:v>
                </c:pt>
                <c:pt idx="930830">
                  <c:v>0</c:v>
                </c:pt>
                <c:pt idx="930831">
                  <c:v>0</c:v>
                </c:pt>
                <c:pt idx="930832">
                  <c:v>0</c:v>
                </c:pt>
                <c:pt idx="930833">
                  <c:v>0</c:v>
                </c:pt>
                <c:pt idx="930834">
                  <c:v>0</c:v>
                </c:pt>
                <c:pt idx="930835">
                  <c:v>0</c:v>
                </c:pt>
                <c:pt idx="930836">
                  <c:v>0</c:v>
                </c:pt>
                <c:pt idx="930837">
                  <c:v>0</c:v>
                </c:pt>
                <c:pt idx="930838">
                  <c:v>0</c:v>
                </c:pt>
                <c:pt idx="930839">
                  <c:v>0</c:v>
                </c:pt>
                <c:pt idx="930840">
                  <c:v>0</c:v>
                </c:pt>
                <c:pt idx="930841">
                  <c:v>0</c:v>
                </c:pt>
                <c:pt idx="930842">
                  <c:v>0</c:v>
                </c:pt>
                <c:pt idx="930843">
                  <c:v>0</c:v>
                </c:pt>
                <c:pt idx="930844">
                  <c:v>0</c:v>
                </c:pt>
                <c:pt idx="930845">
                  <c:v>0</c:v>
                </c:pt>
                <c:pt idx="930846">
                  <c:v>0</c:v>
                </c:pt>
                <c:pt idx="930847">
                  <c:v>0</c:v>
                </c:pt>
                <c:pt idx="930848">
                  <c:v>0</c:v>
                </c:pt>
                <c:pt idx="930849">
                  <c:v>0</c:v>
                </c:pt>
                <c:pt idx="930850">
                  <c:v>0</c:v>
                </c:pt>
                <c:pt idx="930851">
                  <c:v>0</c:v>
                </c:pt>
                <c:pt idx="930852">
                  <c:v>0</c:v>
                </c:pt>
                <c:pt idx="930853">
                  <c:v>0</c:v>
                </c:pt>
                <c:pt idx="930854">
                  <c:v>0</c:v>
                </c:pt>
                <c:pt idx="930855">
                  <c:v>0</c:v>
                </c:pt>
                <c:pt idx="930856">
                  <c:v>0</c:v>
                </c:pt>
                <c:pt idx="930857">
                  <c:v>0</c:v>
                </c:pt>
                <c:pt idx="930858">
                  <c:v>0</c:v>
                </c:pt>
                <c:pt idx="930859">
                  <c:v>0</c:v>
                </c:pt>
                <c:pt idx="930860">
                  <c:v>0</c:v>
                </c:pt>
                <c:pt idx="930861">
                  <c:v>0</c:v>
                </c:pt>
                <c:pt idx="930862">
                  <c:v>0</c:v>
                </c:pt>
                <c:pt idx="930863">
                  <c:v>0</c:v>
                </c:pt>
                <c:pt idx="930864">
                  <c:v>0</c:v>
                </c:pt>
                <c:pt idx="930865">
                  <c:v>0</c:v>
                </c:pt>
                <c:pt idx="930866">
                  <c:v>0</c:v>
                </c:pt>
                <c:pt idx="930867">
                  <c:v>0</c:v>
                </c:pt>
                <c:pt idx="930868">
                  <c:v>0</c:v>
                </c:pt>
                <c:pt idx="930869">
                  <c:v>0</c:v>
                </c:pt>
                <c:pt idx="930870">
                  <c:v>0</c:v>
                </c:pt>
                <c:pt idx="930871">
                  <c:v>0</c:v>
                </c:pt>
                <c:pt idx="930872">
                  <c:v>0</c:v>
                </c:pt>
                <c:pt idx="930873">
                  <c:v>0</c:v>
                </c:pt>
                <c:pt idx="930874">
                  <c:v>0</c:v>
                </c:pt>
                <c:pt idx="930875">
                  <c:v>0</c:v>
                </c:pt>
                <c:pt idx="930876">
                  <c:v>0</c:v>
                </c:pt>
                <c:pt idx="930877">
                  <c:v>0</c:v>
                </c:pt>
                <c:pt idx="930878">
                  <c:v>0</c:v>
                </c:pt>
                <c:pt idx="930879">
                  <c:v>0</c:v>
                </c:pt>
                <c:pt idx="930880">
                  <c:v>0</c:v>
                </c:pt>
                <c:pt idx="930881">
                  <c:v>0</c:v>
                </c:pt>
                <c:pt idx="930882">
                  <c:v>0</c:v>
                </c:pt>
                <c:pt idx="930883">
                  <c:v>0</c:v>
                </c:pt>
                <c:pt idx="930884">
                  <c:v>0</c:v>
                </c:pt>
                <c:pt idx="930885">
                  <c:v>0</c:v>
                </c:pt>
                <c:pt idx="930886">
                  <c:v>0</c:v>
                </c:pt>
                <c:pt idx="930887">
                  <c:v>0</c:v>
                </c:pt>
                <c:pt idx="930888">
                  <c:v>0</c:v>
                </c:pt>
                <c:pt idx="930889">
                  <c:v>0</c:v>
                </c:pt>
                <c:pt idx="930890">
                  <c:v>0</c:v>
                </c:pt>
                <c:pt idx="930891">
                  <c:v>0</c:v>
                </c:pt>
                <c:pt idx="930892">
                  <c:v>0</c:v>
                </c:pt>
                <c:pt idx="930893">
                  <c:v>0</c:v>
                </c:pt>
                <c:pt idx="930894">
                  <c:v>0</c:v>
                </c:pt>
                <c:pt idx="930895">
                  <c:v>0</c:v>
                </c:pt>
                <c:pt idx="930896">
                  <c:v>0</c:v>
                </c:pt>
                <c:pt idx="930897">
                  <c:v>0</c:v>
                </c:pt>
                <c:pt idx="930898">
                  <c:v>0</c:v>
                </c:pt>
                <c:pt idx="930899">
                  <c:v>0</c:v>
                </c:pt>
                <c:pt idx="930900">
                  <c:v>0</c:v>
                </c:pt>
                <c:pt idx="930901">
                  <c:v>0</c:v>
                </c:pt>
                <c:pt idx="930902">
                  <c:v>0</c:v>
                </c:pt>
                <c:pt idx="930903">
                  <c:v>0</c:v>
                </c:pt>
                <c:pt idx="930904">
                  <c:v>0</c:v>
                </c:pt>
                <c:pt idx="930905">
                  <c:v>0</c:v>
                </c:pt>
                <c:pt idx="930906">
                  <c:v>0</c:v>
                </c:pt>
                <c:pt idx="930907">
                  <c:v>0</c:v>
                </c:pt>
                <c:pt idx="930908">
                  <c:v>0</c:v>
                </c:pt>
                <c:pt idx="930909">
                  <c:v>0</c:v>
                </c:pt>
                <c:pt idx="930910">
                  <c:v>0</c:v>
                </c:pt>
                <c:pt idx="930911">
                  <c:v>0</c:v>
                </c:pt>
                <c:pt idx="930912">
                  <c:v>0</c:v>
                </c:pt>
                <c:pt idx="930913">
                  <c:v>0</c:v>
                </c:pt>
                <c:pt idx="930914">
                  <c:v>0</c:v>
                </c:pt>
                <c:pt idx="930915">
                  <c:v>0</c:v>
                </c:pt>
                <c:pt idx="930916">
                  <c:v>0</c:v>
                </c:pt>
                <c:pt idx="930917">
                  <c:v>0</c:v>
                </c:pt>
                <c:pt idx="930918">
                  <c:v>0</c:v>
                </c:pt>
                <c:pt idx="930919">
                  <c:v>0</c:v>
                </c:pt>
                <c:pt idx="930920">
                  <c:v>0</c:v>
                </c:pt>
                <c:pt idx="930921">
                  <c:v>0</c:v>
                </c:pt>
                <c:pt idx="930922">
                  <c:v>0</c:v>
                </c:pt>
                <c:pt idx="930923">
                  <c:v>0</c:v>
                </c:pt>
                <c:pt idx="930924">
                  <c:v>0</c:v>
                </c:pt>
                <c:pt idx="930925">
                  <c:v>0</c:v>
                </c:pt>
                <c:pt idx="930926">
                  <c:v>0</c:v>
                </c:pt>
                <c:pt idx="930927">
                  <c:v>0</c:v>
                </c:pt>
                <c:pt idx="930928">
                  <c:v>0</c:v>
                </c:pt>
                <c:pt idx="930929">
                  <c:v>0</c:v>
                </c:pt>
                <c:pt idx="930930">
                  <c:v>0</c:v>
                </c:pt>
                <c:pt idx="930931">
                  <c:v>0</c:v>
                </c:pt>
                <c:pt idx="930932">
                  <c:v>0</c:v>
                </c:pt>
                <c:pt idx="930933">
                  <c:v>0</c:v>
                </c:pt>
                <c:pt idx="930934">
                  <c:v>0</c:v>
                </c:pt>
                <c:pt idx="930935">
                  <c:v>0</c:v>
                </c:pt>
                <c:pt idx="930936">
                  <c:v>0</c:v>
                </c:pt>
                <c:pt idx="930937">
                  <c:v>0</c:v>
                </c:pt>
                <c:pt idx="930938">
                  <c:v>0</c:v>
                </c:pt>
                <c:pt idx="930939">
                  <c:v>0</c:v>
                </c:pt>
                <c:pt idx="930940">
                  <c:v>0</c:v>
                </c:pt>
                <c:pt idx="930941">
                  <c:v>0</c:v>
                </c:pt>
                <c:pt idx="930942">
                  <c:v>0</c:v>
                </c:pt>
                <c:pt idx="930943">
                  <c:v>0</c:v>
                </c:pt>
                <c:pt idx="930944">
                  <c:v>0</c:v>
                </c:pt>
                <c:pt idx="930945">
                  <c:v>0</c:v>
                </c:pt>
                <c:pt idx="930946">
                  <c:v>0</c:v>
                </c:pt>
                <c:pt idx="930947">
                  <c:v>0</c:v>
                </c:pt>
                <c:pt idx="930948">
                  <c:v>0</c:v>
                </c:pt>
                <c:pt idx="930949">
                  <c:v>0</c:v>
                </c:pt>
                <c:pt idx="930950">
                  <c:v>0</c:v>
                </c:pt>
                <c:pt idx="930951">
                  <c:v>0</c:v>
                </c:pt>
                <c:pt idx="930952">
                  <c:v>0</c:v>
                </c:pt>
                <c:pt idx="930953">
                  <c:v>0</c:v>
                </c:pt>
                <c:pt idx="930954">
                  <c:v>0</c:v>
                </c:pt>
                <c:pt idx="930955">
                  <c:v>0</c:v>
                </c:pt>
                <c:pt idx="930956">
                  <c:v>0</c:v>
                </c:pt>
                <c:pt idx="930957">
                  <c:v>0</c:v>
                </c:pt>
                <c:pt idx="930958">
                  <c:v>0</c:v>
                </c:pt>
                <c:pt idx="930959">
                  <c:v>0</c:v>
                </c:pt>
                <c:pt idx="930960">
                  <c:v>0</c:v>
                </c:pt>
                <c:pt idx="930961">
                  <c:v>0</c:v>
                </c:pt>
                <c:pt idx="930962">
                  <c:v>0</c:v>
                </c:pt>
                <c:pt idx="930963">
                  <c:v>0</c:v>
                </c:pt>
                <c:pt idx="930964">
                  <c:v>0</c:v>
                </c:pt>
                <c:pt idx="930965">
                  <c:v>0</c:v>
                </c:pt>
                <c:pt idx="930966">
                  <c:v>0</c:v>
                </c:pt>
                <c:pt idx="930967">
                  <c:v>0</c:v>
                </c:pt>
                <c:pt idx="930968">
                  <c:v>0</c:v>
                </c:pt>
                <c:pt idx="930969">
                  <c:v>0</c:v>
                </c:pt>
                <c:pt idx="930970">
                  <c:v>0</c:v>
                </c:pt>
                <c:pt idx="930971">
                  <c:v>0</c:v>
                </c:pt>
                <c:pt idx="930972">
                  <c:v>0</c:v>
                </c:pt>
                <c:pt idx="930973">
                  <c:v>0</c:v>
                </c:pt>
                <c:pt idx="930974">
                  <c:v>0</c:v>
                </c:pt>
                <c:pt idx="930975">
                  <c:v>0</c:v>
                </c:pt>
                <c:pt idx="930976">
                  <c:v>0</c:v>
                </c:pt>
                <c:pt idx="930977">
                  <c:v>0</c:v>
                </c:pt>
                <c:pt idx="930978">
                  <c:v>0</c:v>
                </c:pt>
                <c:pt idx="930979">
                  <c:v>0</c:v>
                </c:pt>
                <c:pt idx="930980">
                  <c:v>0</c:v>
                </c:pt>
                <c:pt idx="930981">
                  <c:v>0</c:v>
                </c:pt>
                <c:pt idx="930982">
                  <c:v>0</c:v>
                </c:pt>
                <c:pt idx="930983">
                  <c:v>0</c:v>
                </c:pt>
                <c:pt idx="930984">
                  <c:v>0</c:v>
                </c:pt>
                <c:pt idx="930985">
                  <c:v>0</c:v>
                </c:pt>
                <c:pt idx="930986">
                  <c:v>0</c:v>
                </c:pt>
                <c:pt idx="930987">
                  <c:v>0</c:v>
                </c:pt>
                <c:pt idx="930988">
                  <c:v>0</c:v>
                </c:pt>
                <c:pt idx="930989">
                  <c:v>0</c:v>
                </c:pt>
                <c:pt idx="930990">
                  <c:v>0</c:v>
                </c:pt>
                <c:pt idx="930991">
                  <c:v>0</c:v>
                </c:pt>
                <c:pt idx="930992">
                  <c:v>0</c:v>
                </c:pt>
                <c:pt idx="930993">
                  <c:v>0</c:v>
                </c:pt>
                <c:pt idx="930994">
                  <c:v>0</c:v>
                </c:pt>
                <c:pt idx="930995">
                  <c:v>0</c:v>
                </c:pt>
                <c:pt idx="930996">
                  <c:v>0</c:v>
                </c:pt>
                <c:pt idx="930997">
                  <c:v>0</c:v>
                </c:pt>
                <c:pt idx="930998">
                  <c:v>0</c:v>
                </c:pt>
                <c:pt idx="930999">
                  <c:v>0</c:v>
                </c:pt>
                <c:pt idx="931000">
                  <c:v>0</c:v>
                </c:pt>
                <c:pt idx="931001">
                  <c:v>0</c:v>
                </c:pt>
                <c:pt idx="931002">
                  <c:v>0</c:v>
                </c:pt>
                <c:pt idx="931003">
                  <c:v>0</c:v>
                </c:pt>
                <c:pt idx="931004">
                  <c:v>0</c:v>
                </c:pt>
                <c:pt idx="931005">
                  <c:v>0</c:v>
                </c:pt>
                <c:pt idx="931006">
                  <c:v>0</c:v>
                </c:pt>
                <c:pt idx="931007">
                  <c:v>0</c:v>
                </c:pt>
                <c:pt idx="931008">
                  <c:v>0</c:v>
                </c:pt>
                <c:pt idx="931009">
                  <c:v>0</c:v>
                </c:pt>
                <c:pt idx="931010">
                  <c:v>0</c:v>
                </c:pt>
                <c:pt idx="931011">
                  <c:v>0</c:v>
                </c:pt>
                <c:pt idx="931012">
                  <c:v>0</c:v>
                </c:pt>
                <c:pt idx="931013">
                  <c:v>0</c:v>
                </c:pt>
                <c:pt idx="931014">
                  <c:v>0</c:v>
                </c:pt>
                <c:pt idx="931015">
                  <c:v>0</c:v>
                </c:pt>
                <c:pt idx="931016">
                  <c:v>0</c:v>
                </c:pt>
                <c:pt idx="931017">
                  <c:v>0</c:v>
                </c:pt>
                <c:pt idx="931018">
                  <c:v>0</c:v>
                </c:pt>
                <c:pt idx="931019">
                  <c:v>0</c:v>
                </c:pt>
                <c:pt idx="931020">
                  <c:v>0</c:v>
                </c:pt>
                <c:pt idx="931021">
                  <c:v>0</c:v>
                </c:pt>
                <c:pt idx="931022">
                  <c:v>0</c:v>
                </c:pt>
                <c:pt idx="931023">
                  <c:v>0</c:v>
                </c:pt>
                <c:pt idx="931024">
                  <c:v>0</c:v>
                </c:pt>
                <c:pt idx="931025">
                  <c:v>0</c:v>
                </c:pt>
                <c:pt idx="931026">
                  <c:v>0</c:v>
                </c:pt>
                <c:pt idx="931027">
                  <c:v>0</c:v>
                </c:pt>
                <c:pt idx="931028">
                  <c:v>0</c:v>
                </c:pt>
                <c:pt idx="931029">
                  <c:v>0</c:v>
                </c:pt>
                <c:pt idx="931030">
                  <c:v>0</c:v>
                </c:pt>
                <c:pt idx="931031">
                  <c:v>0</c:v>
                </c:pt>
                <c:pt idx="931032">
                  <c:v>0</c:v>
                </c:pt>
                <c:pt idx="931033">
                  <c:v>0</c:v>
                </c:pt>
                <c:pt idx="931034">
                  <c:v>0</c:v>
                </c:pt>
                <c:pt idx="931035">
                  <c:v>0</c:v>
                </c:pt>
                <c:pt idx="931036">
                  <c:v>0</c:v>
                </c:pt>
                <c:pt idx="931037">
                  <c:v>0</c:v>
                </c:pt>
                <c:pt idx="931038">
                  <c:v>0</c:v>
                </c:pt>
                <c:pt idx="931039">
                  <c:v>0</c:v>
                </c:pt>
                <c:pt idx="931040">
                  <c:v>0</c:v>
                </c:pt>
                <c:pt idx="931041">
                  <c:v>0</c:v>
                </c:pt>
                <c:pt idx="931042">
                  <c:v>0</c:v>
                </c:pt>
                <c:pt idx="931043">
                  <c:v>0</c:v>
                </c:pt>
                <c:pt idx="931044">
                  <c:v>0</c:v>
                </c:pt>
                <c:pt idx="931045">
                  <c:v>0</c:v>
                </c:pt>
                <c:pt idx="931046">
                  <c:v>0</c:v>
                </c:pt>
                <c:pt idx="931047">
                  <c:v>0</c:v>
                </c:pt>
                <c:pt idx="931048">
                  <c:v>0</c:v>
                </c:pt>
                <c:pt idx="931049">
                  <c:v>0</c:v>
                </c:pt>
                <c:pt idx="931050">
                  <c:v>0</c:v>
                </c:pt>
                <c:pt idx="931051">
                  <c:v>0</c:v>
                </c:pt>
                <c:pt idx="931052">
                  <c:v>0</c:v>
                </c:pt>
                <c:pt idx="931053">
                  <c:v>0</c:v>
                </c:pt>
                <c:pt idx="931054">
                  <c:v>0</c:v>
                </c:pt>
                <c:pt idx="931055">
                  <c:v>0</c:v>
                </c:pt>
                <c:pt idx="931056">
                  <c:v>0</c:v>
                </c:pt>
                <c:pt idx="931057">
                  <c:v>0</c:v>
                </c:pt>
                <c:pt idx="931058">
                  <c:v>0</c:v>
                </c:pt>
                <c:pt idx="931059">
                  <c:v>0</c:v>
                </c:pt>
                <c:pt idx="931060">
                  <c:v>0</c:v>
                </c:pt>
                <c:pt idx="931061">
                  <c:v>0</c:v>
                </c:pt>
                <c:pt idx="931062">
                  <c:v>0</c:v>
                </c:pt>
                <c:pt idx="931063">
                  <c:v>0</c:v>
                </c:pt>
                <c:pt idx="931064">
                  <c:v>0</c:v>
                </c:pt>
                <c:pt idx="931065">
                  <c:v>0</c:v>
                </c:pt>
                <c:pt idx="931066">
                  <c:v>0</c:v>
                </c:pt>
                <c:pt idx="931067">
                  <c:v>0</c:v>
                </c:pt>
                <c:pt idx="931068">
                  <c:v>0</c:v>
                </c:pt>
                <c:pt idx="931069">
                  <c:v>0</c:v>
                </c:pt>
                <c:pt idx="931070">
                  <c:v>0</c:v>
                </c:pt>
                <c:pt idx="931071">
                  <c:v>0</c:v>
                </c:pt>
                <c:pt idx="931072">
                  <c:v>0</c:v>
                </c:pt>
                <c:pt idx="931073">
                  <c:v>0</c:v>
                </c:pt>
                <c:pt idx="931074">
                  <c:v>0</c:v>
                </c:pt>
                <c:pt idx="931075">
                  <c:v>0</c:v>
                </c:pt>
                <c:pt idx="931076">
                  <c:v>0</c:v>
                </c:pt>
                <c:pt idx="931077">
                  <c:v>0</c:v>
                </c:pt>
                <c:pt idx="931078">
                  <c:v>0</c:v>
                </c:pt>
                <c:pt idx="931079">
                  <c:v>0</c:v>
                </c:pt>
                <c:pt idx="931080">
                  <c:v>0</c:v>
                </c:pt>
                <c:pt idx="931081">
                  <c:v>0</c:v>
                </c:pt>
                <c:pt idx="931082">
                  <c:v>0</c:v>
                </c:pt>
                <c:pt idx="931083">
                  <c:v>0</c:v>
                </c:pt>
                <c:pt idx="931084">
                  <c:v>0</c:v>
                </c:pt>
                <c:pt idx="931085">
                  <c:v>0</c:v>
                </c:pt>
                <c:pt idx="931086">
                  <c:v>0</c:v>
                </c:pt>
                <c:pt idx="931087">
                  <c:v>0</c:v>
                </c:pt>
                <c:pt idx="931088">
                  <c:v>0</c:v>
                </c:pt>
                <c:pt idx="931089">
                  <c:v>0</c:v>
                </c:pt>
                <c:pt idx="931090">
                  <c:v>0</c:v>
                </c:pt>
                <c:pt idx="931091">
                  <c:v>0</c:v>
                </c:pt>
                <c:pt idx="931092">
                  <c:v>0</c:v>
                </c:pt>
                <c:pt idx="931093">
                  <c:v>0</c:v>
                </c:pt>
                <c:pt idx="931094">
                  <c:v>0</c:v>
                </c:pt>
                <c:pt idx="931095">
                  <c:v>0</c:v>
                </c:pt>
                <c:pt idx="931096">
                  <c:v>0</c:v>
                </c:pt>
                <c:pt idx="931097">
                  <c:v>0</c:v>
                </c:pt>
                <c:pt idx="931098">
                  <c:v>0</c:v>
                </c:pt>
                <c:pt idx="931099">
                  <c:v>0</c:v>
                </c:pt>
                <c:pt idx="931100">
                  <c:v>0</c:v>
                </c:pt>
                <c:pt idx="931101">
                  <c:v>0</c:v>
                </c:pt>
                <c:pt idx="931102">
                  <c:v>0</c:v>
                </c:pt>
                <c:pt idx="931103">
                  <c:v>0</c:v>
                </c:pt>
                <c:pt idx="931104">
                  <c:v>0</c:v>
                </c:pt>
                <c:pt idx="931105">
                  <c:v>0</c:v>
                </c:pt>
                <c:pt idx="931106">
                  <c:v>0</c:v>
                </c:pt>
                <c:pt idx="931107">
                  <c:v>0</c:v>
                </c:pt>
                <c:pt idx="931108">
                  <c:v>0</c:v>
                </c:pt>
                <c:pt idx="931109">
                  <c:v>0</c:v>
                </c:pt>
                <c:pt idx="931110">
                  <c:v>0</c:v>
                </c:pt>
                <c:pt idx="931111">
                  <c:v>0</c:v>
                </c:pt>
                <c:pt idx="931112">
                  <c:v>0</c:v>
                </c:pt>
                <c:pt idx="931113">
                  <c:v>0</c:v>
                </c:pt>
                <c:pt idx="931114">
                  <c:v>0</c:v>
                </c:pt>
                <c:pt idx="931115">
                  <c:v>0</c:v>
                </c:pt>
                <c:pt idx="931116">
                  <c:v>0</c:v>
                </c:pt>
                <c:pt idx="931117">
                  <c:v>0</c:v>
                </c:pt>
                <c:pt idx="931118">
                  <c:v>0</c:v>
                </c:pt>
                <c:pt idx="931119">
                  <c:v>0</c:v>
                </c:pt>
                <c:pt idx="931120">
                  <c:v>0</c:v>
                </c:pt>
                <c:pt idx="931121">
                  <c:v>0</c:v>
                </c:pt>
                <c:pt idx="931122">
                  <c:v>0</c:v>
                </c:pt>
                <c:pt idx="931123">
                  <c:v>0</c:v>
                </c:pt>
                <c:pt idx="931124">
                  <c:v>0</c:v>
                </c:pt>
                <c:pt idx="931125">
                  <c:v>0</c:v>
                </c:pt>
                <c:pt idx="931126">
                  <c:v>0</c:v>
                </c:pt>
                <c:pt idx="931127">
                  <c:v>0</c:v>
                </c:pt>
                <c:pt idx="931128">
                  <c:v>0</c:v>
                </c:pt>
                <c:pt idx="931129">
                  <c:v>0</c:v>
                </c:pt>
                <c:pt idx="931130">
                  <c:v>0</c:v>
                </c:pt>
                <c:pt idx="931131">
                  <c:v>0</c:v>
                </c:pt>
                <c:pt idx="931132">
                  <c:v>0</c:v>
                </c:pt>
                <c:pt idx="931133">
                  <c:v>0</c:v>
                </c:pt>
                <c:pt idx="931134">
                  <c:v>0</c:v>
                </c:pt>
                <c:pt idx="931135">
                  <c:v>0</c:v>
                </c:pt>
                <c:pt idx="931136">
                  <c:v>0</c:v>
                </c:pt>
                <c:pt idx="931137">
                  <c:v>0</c:v>
                </c:pt>
                <c:pt idx="931138">
                  <c:v>0</c:v>
                </c:pt>
                <c:pt idx="931139">
                  <c:v>0</c:v>
                </c:pt>
                <c:pt idx="931140">
                  <c:v>0</c:v>
                </c:pt>
                <c:pt idx="931141">
                  <c:v>0</c:v>
                </c:pt>
                <c:pt idx="931142">
                  <c:v>0</c:v>
                </c:pt>
                <c:pt idx="931143">
                  <c:v>0</c:v>
                </c:pt>
                <c:pt idx="931144">
                  <c:v>0</c:v>
                </c:pt>
                <c:pt idx="931145">
                  <c:v>0</c:v>
                </c:pt>
                <c:pt idx="931146">
                  <c:v>0</c:v>
                </c:pt>
                <c:pt idx="931147">
                  <c:v>0</c:v>
                </c:pt>
                <c:pt idx="931148">
                  <c:v>0</c:v>
                </c:pt>
                <c:pt idx="931149">
                  <c:v>0</c:v>
                </c:pt>
                <c:pt idx="931150">
                  <c:v>0</c:v>
                </c:pt>
                <c:pt idx="931151">
                  <c:v>0</c:v>
                </c:pt>
                <c:pt idx="931152">
                  <c:v>0</c:v>
                </c:pt>
                <c:pt idx="931153">
                  <c:v>0</c:v>
                </c:pt>
                <c:pt idx="931154">
                  <c:v>0</c:v>
                </c:pt>
                <c:pt idx="931155">
                  <c:v>0</c:v>
                </c:pt>
                <c:pt idx="931156">
                  <c:v>0</c:v>
                </c:pt>
                <c:pt idx="931157">
                  <c:v>0</c:v>
                </c:pt>
                <c:pt idx="931158">
                  <c:v>0</c:v>
                </c:pt>
                <c:pt idx="931159">
                  <c:v>0</c:v>
                </c:pt>
                <c:pt idx="931160">
                  <c:v>0</c:v>
                </c:pt>
                <c:pt idx="931161">
                  <c:v>0</c:v>
                </c:pt>
                <c:pt idx="931162">
                  <c:v>0</c:v>
                </c:pt>
                <c:pt idx="931163">
                  <c:v>0</c:v>
                </c:pt>
                <c:pt idx="931164">
                  <c:v>0</c:v>
                </c:pt>
                <c:pt idx="931165">
                  <c:v>0</c:v>
                </c:pt>
                <c:pt idx="931166">
                  <c:v>0</c:v>
                </c:pt>
                <c:pt idx="931167">
                  <c:v>0</c:v>
                </c:pt>
                <c:pt idx="931168">
                  <c:v>0</c:v>
                </c:pt>
                <c:pt idx="931169">
                  <c:v>0</c:v>
                </c:pt>
                <c:pt idx="931170">
                  <c:v>0</c:v>
                </c:pt>
                <c:pt idx="931171">
                  <c:v>0</c:v>
                </c:pt>
                <c:pt idx="931172">
                  <c:v>0</c:v>
                </c:pt>
                <c:pt idx="931173">
                  <c:v>0</c:v>
                </c:pt>
                <c:pt idx="931174">
                  <c:v>0</c:v>
                </c:pt>
                <c:pt idx="931175">
                  <c:v>0</c:v>
                </c:pt>
                <c:pt idx="931176">
                  <c:v>0</c:v>
                </c:pt>
                <c:pt idx="931177">
                  <c:v>0</c:v>
                </c:pt>
                <c:pt idx="931178">
                  <c:v>0</c:v>
                </c:pt>
                <c:pt idx="931179">
                  <c:v>0</c:v>
                </c:pt>
                <c:pt idx="931180">
                  <c:v>0</c:v>
                </c:pt>
                <c:pt idx="931181">
                  <c:v>0</c:v>
                </c:pt>
                <c:pt idx="931182">
                  <c:v>0</c:v>
                </c:pt>
                <c:pt idx="931183">
                  <c:v>0</c:v>
                </c:pt>
                <c:pt idx="931184">
                  <c:v>0</c:v>
                </c:pt>
                <c:pt idx="931185">
                  <c:v>0</c:v>
                </c:pt>
                <c:pt idx="931186">
                  <c:v>0</c:v>
                </c:pt>
                <c:pt idx="931187">
                  <c:v>0</c:v>
                </c:pt>
                <c:pt idx="931188">
                  <c:v>0</c:v>
                </c:pt>
                <c:pt idx="931189">
                  <c:v>0</c:v>
                </c:pt>
                <c:pt idx="931190">
                  <c:v>0</c:v>
                </c:pt>
                <c:pt idx="931191">
                  <c:v>0</c:v>
                </c:pt>
                <c:pt idx="931192">
                  <c:v>0</c:v>
                </c:pt>
                <c:pt idx="931193">
                  <c:v>0</c:v>
                </c:pt>
                <c:pt idx="931194">
                  <c:v>0</c:v>
                </c:pt>
                <c:pt idx="931195">
                  <c:v>0</c:v>
                </c:pt>
                <c:pt idx="931196">
                  <c:v>0</c:v>
                </c:pt>
                <c:pt idx="931197">
                  <c:v>0</c:v>
                </c:pt>
                <c:pt idx="931198">
                  <c:v>0</c:v>
                </c:pt>
                <c:pt idx="931199">
                  <c:v>0</c:v>
                </c:pt>
                <c:pt idx="931200">
                  <c:v>0</c:v>
                </c:pt>
                <c:pt idx="931201">
                  <c:v>0</c:v>
                </c:pt>
                <c:pt idx="931202">
                  <c:v>0</c:v>
                </c:pt>
                <c:pt idx="931203">
                  <c:v>0</c:v>
                </c:pt>
                <c:pt idx="931204">
                  <c:v>0</c:v>
                </c:pt>
                <c:pt idx="931205">
                  <c:v>0</c:v>
                </c:pt>
                <c:pt idx="931206">
                  <c:v>0</c:v>
                </c:pt>
                <c:pt idx="931207">
                  <c:v>0</c:v>
                </c:pt>
                <c:pt idx="931208">
                  <c:v>0</c:v>
                </c:pt>
                <c:pt idx="931209">
                  <c:v>0</c:v>
                </c:pt>
                <c:pt idx="931210">
                  <c:v>0</c:v>
                </c:pt>
                <c:pt idx="931211">
                  <c:v>0</c:v>
                </c:pt>
                <c:pt idx="931212">
                  <c:v>0</c:v>
                </c:pt>
                <c:pt idx="931213">
                  <c:v>0</c:v>
                </c:pt>
                <c:pt idx="931214">
                  <c:v>0</c:v>
                </c:pt>
                <c:pt idx="931215">
                  <c:v>0</c:v>
                </c:pt>
                <c:pt idx="931216">
                  <c:v>0</c:v>
                </c:pt>
                <c:pt idx="931217">
                  <c:v>0</c:v>
                </c:pt>
                <c:pt idx="931218">
                  <c:v>0</c:v>
                </c:pt>
                <c:pt idx="931219">
                  <c:v>0</c:v>
                </c:pt>
                <c:pt idx="931220">
                  <c:v>0</c:v>
                </c:pt>
                <c:pt idx="931221">
                  <c:v>0</c:v>
                </c:pt>
                <c:pt idx="931222">
                  <c:v>0</c:v>
                </c:pt>
                <c:pt idx="931223">
                  <c:v>0</c:v>
                </c:pt>
                <c:pt idx="931224">
                  <c:v>0</c:v>
                </c:pt>
                <c:pt idx="931225">
                  <c:v>0</c:v>
                </c:pt>
                <c:pt idx="931226">
                  <c:v>0</c:v>
                </c:pt>
                <c:pt idx="931227">
                  <c:v>0</c:v>
                </c:pt>
                <c:pt idx="931228">
                  <c:v>0</c:v>
                </c:pt>
                <c:pt idx="931229">
                  <c:v>0</c:v>
                </c:pt>
                <c:pt idx="931230">
                  <c:v>0</c:v>
                </c:pt>
                <c:pt idx="931231">
                  <c:v>0</c:v>
                </c:pt>
                <c:pt idx="931232">
                  <c:v>0</c:v>
                </c:pt>
                <c:pt idx="931233">
                  <c:v>0</c:v>
                </c:pt>
                <c:pt idx="931234">
                  <c:v>0</c:v>
                </c:pt>
                <c:pt idx="931235">
                  <c:v>0</c:v>
                </c:pt>
                <c:pt idx="931236">
                  <c:v>0</c:v>
                </c:pt>
                <c:pt idx="931237">
                  <c:v>0</c:v>
                </c:pt>
                <c:pt idx="931238">
                  <c:v>0</c:v>
                </c:pt>
                <c:pt idx="931239">
                  <c:v>0</c:v>
                </c:pt>
                <c:pt idx="931240">
                  <c:v>0</c:v>
                </c:pt>
                <c:pt idx="931241">
                  <c:v>0</c:v>
                </c:pt>
                <c:pt idx="931242">
                  <c:v>0</c:v>
                </c:pt>
                <c:pt idx="931243">
                  <c:v>0</c:v>
                </c:pt>
                <c:pt idx="931244">
                  <c:v>0</c:v>
                </c:pt>
                <c:pt idx="931245">
                  <c:v>0</c:v>
                </c:pt>
                <c:pt idx="931246">
                  <c:v>0</c:v>
                </c:pt>
                <c:pt idx="931247">
                  <c:v>0</c:v>
                </c:pt>
                <c:pt idx="931248">
                  <c:v>0</c:v>
                </c:pt>
                <c:pt idx="931249">
                  <c:v>0</c:v>
                </c:pt>
                <c:pt idx="931250">
                  <c:v>0</c:v>
                </c:pt>
                <c:pt idx="931251">
                  <c:v>0</c:v>
                </c:pt>
                <c:pt idx="931252">
                  <c:v>0</c:v>
                </c:pt>
                <c:pt idx="931253">
                  <c:v>0</c:v>
                </c:pt>
                <c:pt idx="931254">
                  <c:v>0</c:v>
                </c:pt>
                <c:pt idx="931255">
                  <c:v>0</c:v>
                </c:pt>
                <c:pt idx="931256">
                  <c:v>0</c:v>
                </c:pt>
                <c:pt idx="931257">
                  <c:v>0</c:v>
                </c:pt>
                <c:pt idx="931258">
                  <c:v>0</c:v>
                </c:pt>
                <c:pt idx="931259">
                  <c:v>0</c:v>
                </c:pt>
                <c:pt idx="931260">
                  <c:v>0</c:v>
                </c:pt>
                <c:pt idx="931261">
                  <c:v>0</c:v>
                </c:pt>
                <c:pt idx="931262">
                  <c:v>0</c:v>
                </c:pt>
                <c:pt idx="931263">
                  <c:v>0</c:v>
                </c:pt>
                <c:pt idx="931264">
                  <c:v>0</c:v>
                </c:pt>
                <c:pt idx="931265">
                  <c:v>0</c:v>
                </c:pt>
                <c:pt idx="931266">
                  <c:v>0</c:v>
                </c:pt>
                <c:pt idx="931267">
                  <c:v>0</c:v>
                </c:pt>
                <c:pt idx="931268">
                  <c:v>0</c:v>
                </c:pt>
                <c:pt idx="931269">
                  <c:v>0</c:v>
                </c:pt>
                <c:pt idx="931270">
                  <c:v>0</c:v>
                </c:pt>
                <c:pt idx="931271">
                  <c:v>0</c:v>
                </c:pt>
                <c:pt idx="931272">
                  <c:v>0</c:v>
                </c:pt>
                <c:pt idx="931273">
                  <c:v>0</c:v>
                </c:pt>
                <c:pt idx="931274">
                  <c:v>0</c:v>
                </c:pt>
                <c:pt idx="931275">
                  <c:v>0</c:v>
                </c:pt>
                <c:pt idx="931276">
                  <c:v>0</c:v>
                </c:pt>
                <c:pt idx="931277">
                  <c:v>0</c:v>
                </c:pt>
                <c:pt idx="931278">
                  <c:v>0</c:v>
                </c:pt>
                <c:pt idx="931279">
                  <c:v>0</c:v>
                </c:pt>
                <c:pt idx="931280">
                  <c:v>0</c:v>
                </c:pt>
                <c:pt idx="931281">
                  <c:v>0</c:v>
                </c:pt>
                <c:pt idx="931282">
                  <c:v>0</c:v>
                </c:pt>
                <c:pt idx="931283">
                  <c:v>0</c:v>
                </c:pt>
                <c:pt idx="931284">
                  <c:v>0</c:v>
                </c:pt>
                <c:pt idx="931285">
                  <c:v>0</c:v>
                </c:pt>
                <c:pt idx="931286">
                  <c:v>0</c:v>
                </c:pt>
                <c:pt idx="931287">
                  <c:v>0</c:v>
                </c:pt>
                <c:pt idx="931288">
                  <c:v>0</c:v>
                </c:pt>
                <c:pt idx="931289">
                  <c:v>0</c:v>
                </c:pt>
                <c:pt idx="931290">
                  <c:v>0</c:v>
                </c:pt>
                <c:pt idx="931291">
                  <c:v>0</c:v>
                </c:pt>
                <c:pt idx="931292">
                  <c:v>0</c:v>
                </c:pt>
                <c:pt idx="931293">
                  <c:v>0</c:v>
                </c:pt>
                <c:pt idx="931294">
                  <c:v>0</c:v>
                </c:pt>
                <c:pt idx="931295">
                  <c:v>0</c:v>
                </c:pt>
                <c:pt idx="931296">
                  <c:v>0</c:v>
                </c:pt>
                <c:pt idx="931297">
                  <c:v>0</c:v>
                </c:pt>
                <c:pt idx="931298">
                  <c:v>0</c:v>
                </c:pt>
                <c:pt idx="931299">
                  <c:v>0</c:v>
                </c:pt>
                <c:pt idx="931300">
                  <c:v>0</c:v>
                </c:pt>
                <c:pt idx="931301">
                  <c:v>0</c:v>
                </c:pt>
                <c:pt idx="931302">
                  <c:v>0</c:v>
                </c:pt>
                <c:pt idx="931303">
                  <c:v>0</c:v>
                </c:pt>
                <c:pt idx="931304">
                  <c:v>0</c:v>
                </c:pt>
                <c:pt idx="931305">
                  <c:v>0</c:v>
                </c:pt>
                <c:pt idx="931306">
                  <c:v>0</c:v>
                </c:pt>
                <c:pt idx="931307">
                  <c:v>0</c:v>
                </c:pt>
                <c:pt idx="931308">
                  <c:v>0</c:v>
                </c:pt>
                <c:pt idx="931309">
                  <c:v>0</c:v>
                </c:pt>
                <c:pt idx="931310">
                  <c:v>0</c:v>
                </c:pt>
                <c:pt idx="931311">
                  <c:v>0</c:v>
                </c:pt>
                <c:pt idx="931312">
                  <c:v>0</c:v>
                </c:pt>
                <c:pt idx="931313">
                  <c:v>0</c:v>
                </c:pt>
                <c:pt idx="931314">
                  <c:v>0</c:v>
                </c:pt>
                <c:pt idx="931315">
                  <c:v>0</c:v>
                </c:pt>
                <c:pt idx="931316">
                  <c:v>0</c:v>
                </c:pt>
                <c:pt idx="931317">
                  <c:v>0</c:v>
                </c:pt>
                <c:pt idx="931318">
                  <c:v>0</c:v>
                </c:pt>
                <c:pt idx="931319">
                  <c:v>0</c:v>
                </c:pt>
                <c:pt idx="931320">
                  <c:v>0</c:v>
                </c:pt>
                <c:pt idx="931321">
                  <c:v>0</c:v>
                </c:pt>
                <c:pt idx="931322">
                  <c:v>0</c:v>
                </c:pt>
                <c:pt idx="931323">
                  <c:v>0</c:v>
                </c:pt>
                <c:pt idx="931324">
                  <c:v>0</c:v>
                </c:pt>
                <c:pt idx="931325">
                  <c:v>0</c:v>
                </c:pt>
                <c:pt idx="931326">
                  <c:v>0</c:v>
                </c:pt>
                <c:pt idx="931327">
                  <c:v>0</c:v>
                </c:pt>
                <c:pt idx="931328">
                  <c:v>0</c:v>
                </c:pt>
                <c:pt idx="931329">
                  <c:v>0</c:v>
                </c:pt>
                <c:pt idx="931330">
                  <c:v>0</c:v>
                </c:pt>
                <c:pt idx="931331">
                  <c:v>0</c:v>
                </c:pt>
                <c:pt idx="931332">
                  <c:v>0</c:v>
                </c:pt>
                <c:pt idx="931333">
                  <c:v>0</c:v>
                </c:pt>
                <c:pt idx="931334">
                  <c:v>0</c:v>
                </c:pt>
                <c:pt idx="931335">
                  <c:v>0</c:v>
                </c:pt>
                <c:pt idx="931336">
                  <c:v>0</c:v>
                </c:pt>
                <c:pt idx="931337">
                  <c:v>0</c:v>
                </c:pt>
                <c:pt idx="931338">
                  <c:v>0</c:v>
                </c:pt>
                <c:pt idx="931339">
                  <c:v>0</c:v>
                </c:pt>
                <c:pt idx="931340">
                  <c:v>0</c:v>
                </c:pt>
                <c:pt idx="931341">
                  <c:v>0</c:v>
                </c:pt>
                <c:pt idx="931342">
                  <c:v>0</c:v>
                </c:pt>
                <c:pt idx="931343">
                  <c:v>0</c:v>
                </c:pt>
                <c:pt idx="931344">
                  <c:v>0</c:v>
                </c:pt>
                <c:pt idx="931345">
                  <c:v>0</c:v>
                </c:pt>
                <c:pt idx="931346">
                  <c:v>0</c:v>
                </c:pt>
                <c:pt idx="931347">
                  <c:v>0</c:v>
                </c:pt>
                <c:pt idx="931348">
                  <c:v>0</c:v>
                </c:pt>
                <c:pt idx="931349">
                  <c:v>0</c:v>
                </c:pt>
                <c:pt idx="931350">
                  <c:v>0</c:v>
                </c:pt>
                <c:pt idx="931351">
                  <c:v>0</c:v>
                </c:pt>
                <c:pt idx="931352">
                  <c:v>0</c:v>
                </c:pt>
                <c:pt idx="931353">
                  <c:v>0</c:v>
                </c:pt>
                <c:pt idx="931354">
                  <c:v>0</c:v>
                </c:pt>
                <c:pt idx="931355">
                  <c:v>0</c:v>
                </c:pt>
                <c:pt idx="931356">
                  <c:v>0</c:v>
                </c:pt>
                <c:pt idx="931357">
                  <c:v>0</c:v>
                </c:pt>
                <c:pt idx="931358">
                  <c:v>0</c:v>
                </c:pt>
                <c:pt idx="931359">
                  <c:v>0</c:v>
                </c:pt>
                <c:pt idx="931360">
                  <c:v>0</c:v>
                </c:pt>
                <c:pt idx="931361">
                  <c:v>0</c:v>
                </c:pt>
                <c:pt idx="931362">
                  <c:v>0</c:v>
                </c:pt>
                <c:pt idx="931363">
                  <c:v>0</c:v>
                </c:pt>
                <c:pt idx="931364">
                  <c:v>0</c:v>
                </c:pt>
                <c:pt idx="931365">
                  <c:v>0</c:v>
                </c:pt>
                <c:pt idx="931366">
                  <c:v>0</c:v>
                </c:pt>
                <c:pt idx="931367">
                  <c:v>0</c:v>
                </c:pt>
                <c:pt idx="931368">
                  <c:v>0</c:v>
                </c:pt>
                <c:pt idx="931369">
                  <c:v>0</c:v>
                </c:pt>
                <c:pt idx="931370">
                  <c:v>0</c:v>
                </c:pt>
                <c:pt idx="931371">
                  <c:v>0</c:v>
                </c:pt>
                <c:pt idx="931372">
                  <c:v>0</c:v>
                </c:pt>
                <c:pt idx="931373">
                  <c:v>0</c:v>
                </c:pt>
                <c:pt idx="931374">
                  <c:v>0</c:v>
                </c:pt>
                <c:pt idx="931375">
                  <c:v>0</c:v>
                </c:pt>
                <c:pt idx="931376">
                  <c:v>0</c:v>
                </c:pt>
                <c:pt idx="931377">
                  <c:v>0</c:v>
                </c:pt>
                <c:pt idx="931378">
                  <c:v>0</c:v>
                </c:pt>
                <c:pt idx="931379">
                  <c:v>0</c:v>
                </c:pt>
                <c:pt idx="931380">
                  <c:v>0</c:v>
                </c:pt>
                <c:pt idx="931381">
                  <c:v>0</c:v>
                </c:pt>
                <c:pt idx="931382">
                  <c:v>0</c:v>
                </c:pt>
                <c:pt idx="931383">
                  <c:v>0</c:v>
                </c:pt>
                <c:pt idx="931384">
                  <c:v>0</c:v>
                </c:pt>
                <c:pt idx="931385">
                  <c:v>0</c:v>
                </c:pt>
                <c:pt idx="931386">
                  <c:v>0</c:v>
                </c:pt>
                <c:pt idx="931387">
                  <c:v>0</c:v>
                </c:pt>
                <c:pt idx="931388">
                  <c:v>0</c:v>
                </c:pt>
                <c:pt idx="931389">
                  <c:v>0</c:v>
                </c:pt>
                <c:pt idx="931390">
                  <c:v>0</c:v>
                </c:pt>
                <c:pt idx="931391">
                  <c:v>0</c:v>
                </c:pt>
                <c:pt idx="931392">
                  <c:v>0</c:v>
                </c:pt>
                <c:pt idx="931393">
                  <c:v>0</c:v>
                </c:pt>
                <c:pt idx="931394">
                  <c:v>0</c:v>
                </c:pt>
                <c:pt idx="931395">
                  <c:v>0</c:v>
                </c:pt>
                <c:pt idx="931396">
                  <c:v>0</c:v>
                </c:pt>
                <c:pt idx="931397">
                  <c:v>0</c:v>
                </c:pt>
                <c:pt idx="931398">
                  <c:v>0</c:v>
                </c:pt>
                <c:pt idx="931399">
                  <c:v>0</c:v>
                </c:pt>
                <c:pt idx="931400">
                  <c:v>0</c:v>
                </c:pt>
                <c:pt idx="931401">
                  <c:v>0</c:v>
                </c:pt>
                <c:pt idx="931402">
                  <c:v>0</c:v>
                </c:pt>
                <c:pt idx="931403">
                  <c:v>0</c:v>
                </c:pt>
                <c:pt idx="931404">
                  <c:v>0</c:v>
                </c:pt>
                <c:pt idx="931405">
                  <c:v>0</c:v>
                </c:pt>
                <c:pt idx="931406">
                  <c:v>0</c:v>
                </c:pt>
                <c:pt idx="931407">
                  <c:v>0</c:v>
                </c:pt>
                <c:pt idx="931408">
                  <c:v>0</c:v>
                </c:pt>
                <c:pt idx="931409">
                  <c:v>0</c:v>
                </c:pt>
                <c:pt idx="931410">
                  <c:v>0</c:v>
                </c:pt>
                <c:pt idx="931411">
                  <c:v>0</c:v>
                </c:pt>
                <c:pt idx="931412">
                  <c:v>0</c:v>
                </c:pt>
                <c:pt idx="931413">
                  <c:v>0</c:v>
                </c:pt>
                <c:pt idx="931414">
                  <c:v>0</c:v>
                </c:pt>
                <c:pt idx="931415">
                  <c:v>0</c:v>
                </c:pt>
                <c:pt idx="931416">
                  <c:v>0</c:v>
                </c:pt>
                <c:pt idx="931417">
                  <c:v>0</c:v>
                </c:pt>
                <c:pt idx="931418">
                  <c:v>0</c:v>
                </c:pt>
                <c:pt idx="931419">
                  <c:v>0</c:v>
                </c:pt>
                <c:pt idx="931420">
                  <c:v>0</c:v>
                </c:pt>
                <c:pt idx="931421">
                  <c:v>0</c:v>
                </c:pt>
                <c:pt idx="931422">
                  <c:v>0</c:v>
                </c:pt>
                <c:pt idx="931423">
                  <c:v>0</c:v>
                </c:pt>
                <c:pt idx="931424">
                  <c:v>0</c:v>
                </c:pt>
                <c:pt idx="931425">
                  <c:v>0</c:v>
                </c:pt>
                <c:pt idx="931426">
                  <c:v>0</c:v>
                </c:pt>
                <c:pt idx="931427">
                  <c:v>0</c:v>
                </c:pt>
                <c:pt idx="931428">
                  <c:v>0</c:v>
                </c:pt>
                <c:pt idx="931429">
                  <c:v>0</c:v>
                </c:pt>
                <c:pt idx="931430">
                  <c:v>0</c:v>
                </c:pt>
                <c:pt idx="931431">
                  <c:v>0</c:v>
                </c:pt>
                <c:pt idx="931432">
                  <c:v>0</c:v>
                </c:pt>
                <c:pt idx="931433">
                  <c:v>0</c:v>
                </c:pt>
                <c:pt idx="931434">
                  <c:v>0</c:v>
                </c:pt>
                <c:pt idx="931435">
                  <c:v>0</c:v>
                </c:pt>
                <c:pt idx="931436">
                  <c:v>0</c:v>
                </c:pt>
                <c:pt idx="931437">
                  <c:v>0</c:v>
                </c:pt>
                <c:pt idx="931438">
                  <c:v>0</c:v>
                </c:pt>
                <c:pt idx="931439">
                  <c:v>0</c:v>
                </c:pt>
                <c:pt idx="931440">
                  <c:v>0</c:v>
                </c:pt>
                <c:pt idx="931441">
                  <c:v>0</c:v>
                </c:pt>
                <c:pt idx="931442">
                  <c:v>0</c:v>
                </c:pt>
                <c:pt idx="931443">
                  <c:v>0</c:v>
                </c:pt>
                <c:pt idx="931444">
                  <c:v>0</c:v>
                </c:pt>
                <c:pt idx="931445">
                  <c:v>0</c:v>
                </c:pt>
                <c:pt idx="931446">
                  <c:v>0</c:v>
                </c:pt>
                <c:pt idx="931447">
                  <c:v>0</c:v>
                </c:pt>
                <c:pt idx="931448">
                  <c:v>0</c:v>
                </c:pt>
                <c:pt idx="931449">
                  <c:v>0</c:v>
                </c:pt>
                <c:pt idx="931450">
                  <c:v>0</c:v>
                </c:pt>
                <c:pt idx="931451">
                  <c:v>0</c:v>
                </c:pt>
                <c:pt idx="931452">
                  <c:v>0</c:v>
                </c:pt>
                <c:pt idx="931453">
                  <c:v>0</c:v>
                </c:pt>
                <c:pt idx="931454">
                  <c:v>0</c:v>
                </c:pt>
                <c:pt idx="931455">
                  <c:v>0</c:v>
                </c:pt>
                <c:pt idx="931456">
                  <c:v>0</c:v>
                </c:pt>
                <c:pt idx="931457">
                  <c:v>0</c:v>
                </c:pt>
                <c:pt idx="931458">
                  <c:v>0</c:v>
                </c:pt>
                <c:pt idx="931459">
                  <c:v>0</c:v>
                </c:pt>
                <c:pt idx="931460">
                  <c:v>0</c:v>
                </c:pt>
                <c:pt idx="931461">
                  <c:v>0</c:v>
                </c:pt>
                <c:pt idx="931462">
                  <c:v>0</c:v>
                </c:pt>
                <c:pt idx="931463">
                  <c:v>0</c:v>
                </c:pt>
                <c:pt idx="931464">
                  <c:v>0</c:v>
                </c:pt>
                <c:pt idx="931465">
                  <c:v>0</c:v>
                </c:pt>
                <c:pt idx="931466">
                  <c:v>0</c:v>
                </c:pt>
                <c:pt idx="931467">
                  <c:v>0</c:v>
                </c:pt>
                <c:pt idx="931468">
                  <c:v>0</c:v>
                </c:pt>
                <c:pt idx="931469">
                  <c:v>0</c:v>
                </c:pt>
                <c:pt idx="931470">
                  <c:v>0</c:v>
                </c:pt>
                <c:pt idx="931471">
                  <c:v>0</c:v>
                </c:pt>
                <c:pt idx="931472">
                  <c:v>0</c:v>
                </c:pt>
                <c:pt idx="931473">
                  <c:v>0</c:v>
                </c:pt>
                <c:pt idx="931474">
                  <c:v>0</c:v>
                </c:pt>
                <c:pt idx="931475">
                  <c:v>0</c:v>
                </c:pt>
                <c:pt idx="931476">
                  <c:v>0</c:v>
                </c:pt>
                <c:pt idx="931477">
                  <c:v>0</c:v>
                </c:pt>
                <c:pt idx="931478">
                  <c:v>0</c:v>
                </c:pt>
                <c:pt idx="931479">
                  <c:v>0</c:v>
                </c:pt>
                <c:pt idx="931480">
                  <c:v>0</c:v>
                </c:pt>
                <c:pt idx="931481">
                  <c:v>0</c:v>
                </c:pt>
                <c:pt idx="931482">
                  <c:v>0</c:v>
                </c:pt>
                <c:pt idx="931483">
                  <c:v>0</c:v>
                </c:pt>
                <c:pt idx="931484">
                  <c:v>0</c:v>
                </c:pt>
                <c:pt idx="931485">
                  <c:v>0</c:v>
                </c:pt>
                <c:pt idx="931486">
                  <c:v>0</c:v>
                </c:pt>
                <c:pt idx="931487">
                  <c:v>0</c:v>
                </c:pt>
                <c:pt idx="931488">
                  <c:v>0</c:v>
                </c:pt>
                <c:pt idx="931489">
                  <c:v>0</c:v>
                </c:pt>
                <c:pt idx="931490">
                  <c:v>0</c:v>
                </c:pt>
                <c:pt idx="931491">
                  <c:v>0</c:v>
                </c:pt>
                <c:pt idx="931492">
                  <c:v>0</c:v>
                </c:pt>
                <c:pt idx="931493">
                  <c:v>0</c:v>
                </c:pt>
                <c:pt idx="931494">
                  <c:v>0</c:v>
                </c:pt>
                <c:pt idx="931495">
                  <c:v>0</c:v>
                </c:pt>
                <c:pt idx="931496">
                  <c:v>0</c:v>
                </c:pt>
                <c:pt idx="931497">
                  <c:v>0</c:v>
                </c:pt>
                <c:pt idx="931498">
                  <c:v>0</c:v>
                </c:pt>
                <c:pt idx="931499">
                  <c:v>0</c:v>
                </c:pt>
                <c:pt idx="931500">
                  <c:v>0</c:v>
                </c:pt>
                <c:pt idx="931501">
                  <c:v>0</c:v>
                </c:pt>
                <c:pt idx="931502">
                  <c:v>0</c:v>
                </c:pt>
                <c:pt idx="931503">
                  <c:v>0</c:v>
                </c:pt>
                <c:pt idx="931504">
                  <c:v>0</c:v>
                </c:pt>
                <c:pt idx="931505">
                  <c:v>0</c:v>
                </c:pt>
                <c:pt idx="931506">
                  <c:v>0</c:v>
                </c:pt>
                <c:pt idx="931507">
                  <c:v>0</c:v>
                </c:pt>
                <c:pt idx="931508">
                  <c:v>0</c:v>
                </c:pt>
                <c:pt idx="931509">
                  <c:v>0</c:v>
                </c:pt>
                <c:pt idx="931510">
                  <c:v>0</c:v>
                </c:pt>
                <c:pt idx="931511">
                  <c:v>0</c:v>
                </c:pt>
                <c:pt idx="931512">
                  <c:v>0</c:v>
                </c:pt>
                <c:pt idx="931513">
                  <c:v>0</c:v>
                </c:pt>
                <c:pt idx="931514">
                  <c:v>0</c:v>
                </c:pt>
                <c:pt idx="931515">
                  <c:v>0</c:v>
                </c:pt>
                <c:pt idx="931516">
                  <c:v>0</c:v>
                </c:pt>
                <c:pt idx="931517">
                  <c:v>0</c:v>
                </c:pt>
                <c:pt idx="931518">
                  <c:v>0</c:v>
                </c:pt>
                <c:pt idx="931519">
                  <c:v>0</c:v>
                </c:pt>
                <c:pt idx="931520">
                  <c:v>0</c:v>
                </c:pt>
                <c:pt idx="931521">
                  <c:v>0</c:v>
                </c:pt>
                <c:pt idx="931522">
                  <c:v>0</c:v>
                </c:pt>
                <c:pt idx="931523">
                  <c:v>0</c:v>
                </c:pt>
                <c:pt idx="931524">
                  <c:v>0</c:v>
                </c:pt>
                <c:pt idx="931525">
                  <c:v>0</c:v>
                </c:pt>
                <c:pt idx="931526">
                  <c:v>0</c:v>
                </c:pt>
                <c:pt idx="931527">
                  <c:v>0</c:v>
                </c:pt>
                <c:pt idx="931528">
                  <c:v>0</c:v>
                </c:pt>
                <c:pt idx="931529">
                  <c:v>0</c:v>
                </c:pt>
                <c:pt idx="931530">
                  <c:v>0</c:v>
                </c:pt>
                <c:pt idx="931531">
                  <c:v>0</c:v>
                </c:pt>
                <c:pt idx="931532">
                  <c:v>0</c:v>
                </c:pt>
                <c:pt idx="931533">
                  <c:v>0</c:v>
                </c:pt>
                <c:pt idx="931534">
                  <c:v>0</c:v>
                </c:pt>
                <c:pt idx="931535">
                  <c:v>0</c:v>
                </c:pt>
                <c:pt idx="931536">
                  <c:v>0</c:v>
                </c:pt>
                <c:pt idx="931537">
                  <c:v>0</c:v>
                </c:pt>
                <c:pt idx="931538">
                  <c:v>0</c:v>
                </c:pt>
                <c:pt idx="931539">
                  <c:v>0</c:v>
                </c:pt>
                <c:pt idx="931540">
                  <c:v>0</c:v>
                </c:pt>
                <c:pt idx="931541">
                  <c:v>0</c:v>
                </c:pt>
                <c:pt idx="931542">
                  <c:v>0</c:v>
                </c:pt>
                <c:pt idx="931543">
                  <c:v>0</c:v>
                </c:pt>
                <c:pt idx="931544">
                  <c:v>0</c:v>
                </c:pt>
                <c:pt idx="931545">
                  <c:v>0</c:v>
                </c:pt>
                <c:pt idx="931546">
                  <c:v>0</c:v>
                </c:pt>
                <c:pt idx="931547">
                  <c:v>0</c:v>
                </c:pt>
                <c:pt idx="931548">
                  <c:v>0</c:v>
                </c:pt>
                <c:pt idx="931549">
                  <c:v>0</c:v>
                </c:pt>
                <c:pt idx="931550">
                  <c:v>0</c:v>
                </c:pt>
                <c:pt idx="931551">
                  <c:v>0</c:v>
                </c:pt>
                <c:pt idx="931552">
                  <c:v>0</c:v>
                </c:pt>
                <c:pt idx="931553">
                  <c:v>0</c:v>
                </c:pt>
                <c:pt idx="931554">
                  <c:v>0</c:v>
                </c:pt>
                <c:pt idx="931555">
                  <c:v>0</c:v>
                </c:pt>
                <c:pt idx="931556">
                  <c:v>0</c:v>
                </c:pt>
                <c:pt idx="931557">
                  <c:v>0</c:v>
                </c:pt>
                <c:pt idx="931558">
                  <c:v>0</c:v>
                </c:pt>
                <c:pt idx="931559">
                  <c:v>0</c:v>
                </c:pt>
                <c:pt idx="931560">
                  <c:v>0</c:v>
                </c:pt>
                <c:pt idx="931561">
                  <c:v>0</c:v>
                </c:pt>
                <c:pt idx="931562">
                  <c:v>0</c:v>
                </c:pt>
                <c:pt idx="931563">
                  <c:v>0</c:v>
                </c:pt>
                <c:pt idx="931564">
                  <c:v>0</c:v>
                </c:pt>
                <c:pt idx="931565">
                  <c:v>0</c:v>
                </c:pt>
                <c:pt idx="931566">
                  <c:v>0</c:v>
                </c:pt>
                <c:pt idx="931567">
                  <c:v>0</c:v>
                </c:pt>
                <c:pt idx="931568">
                  <c:v>0</c:v>
                </c:pt>
                <c:pt idx="931569">
                  <c:v>0</c:v>
                </c:pt>
                <c:pt idx="931570">
                  <c:v>0</c:v>
                </c:pt>
                <c:pt idx="931571">
                  <c:v>0</c:v>
                </c:pt>
                <c:pt idx="931572">
                  <c:v>0</c:v>
                </c:pt>
                <c:pt idx="931573">
                  <c:v>0</c:v>
                </c:pt>
                <c:pt idx="931574">
                  <c:v>0</c:v>
                </c:pt>
                <c:pt idx="931575">
                  <c:v>0</c:v>
                </c:pt>
                <c:pt idx="931576">
                  <c:v>0</c:v>
                </c:pt>
                <c:pt idx="931577">
                  <c:v>0</c:v>
                </c:pt>
                <c:pt idx="931578">
                  <c:v>0</c:v>
                </c:pt>
                <c:pt idx="931579">
                  <c:v>0</c:v>
                </c:pt>
                <c:pt idx="931580">
                  <c:v>0</c:v>
                </c:pt>
                <c:pt idx="931581">
                  <c:v>0</c:v>
                </c:pt>
                <c:pt idx="931582">
                  <c:v>0</c:v>
                </c:pt>
                <c:pt idx="931583">
                  <c:v>0</c:v>
                </c:pt>
                <c:pt idx="931584">
                  <c:v>0</c:v>
                </c:pt>
                <c:pt idx="931585">
                  <c:v>0</c:v>
                </c:pt>
                <c:pt idx="931586">
                  <c:v>0</c:v>
                </c:pt>
                <c:pt idx="931587">
                  <c:v>0</c:v>
                </c:pt>
                <c:pt idx="931588">
                  <c:v>0</c:v>
                </c:pt>
                <c:pt idx="931589">
                  <c:v>0</c:v>
                </c:pt>
                <c:pt idx="931590">
                  <c:v>0</c:v>
                </c:pt>
                <c:pt idx="931591">
                  <c:v>0</c:v>
                </c:pt>
                <c:pt idx="931592">
                  <c:v>0</c:v>
                </c:pt>
                <c:pt idx="931593">
                  <c:v>0</c:v>
                </c:pt>
                <c:pt idx="931594">
                  <c:v>0</c:v>
                </c:pt>
                <c:pt idx="931595">
                  <c:v>0</c:v>
                </c:pt>
                <c:pt idx="931596">
                  <c:v>0</c:v>
                </c:pt>
                <c:pt idx="931597">
                  <c:v>0</c:v>
                </c:pt>
                <c:pt idx="931598">
                  <c:v>0</c:v>
                </c:pt>
                <c:pt idx="931599">
                  <c:v>0</c:v>
                </c:pt>
                <c:pt idx="931600">
                  <c:v>0</c:v>
                </c:pt>
                <c:pt idx="931601">
                  <c:v>0</c:v>
                </c:pt>
                <c:pt idx="931602">
                  <c:v>0</c:v>
                </c:pt>
                <c:pt idx="931603">
                  <c:v>0</c:v>
                </c:pt>
                <c:pt idx="931604">
                  <c:v>0</c:v>
                </c:pt>
                <c:pt idx="931605">
                  <c:v>0</c:v>
                </c:pt>
                <c:pt idx="931606">
                  <c:v>0</c:v>
                </c:pt>
                <c:pt idx="931607">
                  <c:v>0</c:v>
                </c:pt>
                <c:pt idx="931608">
                  <c:v>0</c:v>
                </c:pt>
                <c:pt idx="931609">
                  <c:v>0</c:v>
                </c:pt>
                <c:pt idx="931610">
                  <c:v>0</c:v>
                </c:pt>
                <c:pt idx="931611">
                  <c:v>0</c:v>
                </c:pt>
                <c:pt idx="931612">
                  <c:v>0</c:v>
                </c:pt>
                <c:pt idx="931613">
                  <c:v>0</c:v>
                </c:pt>
                <c:pt idx="931614">
                  <c:v>0</c:v>
                </c:pt>
                <c:pt idx="931615">
                  <c:v>0</c:v>
                </c:pt>
                <c:pt idx="931616">
                  <c:v>0</c:v>
                </c:pt>
                <c:pt idx="931617">
                  <c:v>0</c:v>
                </c:pt>
                <c:pt idx="931618">
                  <c:v>0</c:v>
                </c:pt>
                <c:pt idx="931619">
                  <c:v>0</c:v>
                </c:pt>
                <c:pt idx="931620">
                  <c:v>0</c:v>
                </c:pt>
                <c:pt idx="931621">
                  <c:v>0</c:v>
                </c:pt>
                <c:pt idx="931622">
                  <c:v>0</c:v>
                </c:pt>
                <c:pt idx="931623">
                  <c:v>0</c:v>
                </c:pt>
                <c:pt idx="931624">
                  <c:v>0</c:v>
                </c:pt>
                <c:pt idx="931625">
                  <c:v>0</c:v>
                </c:pt>
                <c:pt idx="931626">
                  <c:v>0</c:v>
                </c:pt>
                <c:pt idx="931627">
                  <c:v>0</c:v>
                </c:pt>
                <c:pt idx="931628">
                  <c:v>0</c:v>
                </c:pt>
                <c:pt idx="931629">
                  <c:v>0</c:v>
                </c:pt>
                <c:pt idx="931630">
                  <c:v>0</c:v>
                </c:pt>
                <c:pt idx="931631">
                  <c:v>0</c:v>
                </c:pt>
                <c:pt idx="931632">
                  <c:v>0</c:v>
                </c:pt>
                <c:pt idx="931633">
                  <c:v>0</c:v>
                </c:pt>
                <c:pt idx="931634">
                  <c:v>0</c:v>
                </c:pt>
                <c:pt idx="931635">
                  <c:v>0</c:v>
                </c:pt>
                <c:pt idx="931636">
                  <c:v>0</c:v>
                </c:pt>
                <c:pt idx="931637">
                  <c:v>0</c:v>
                </c:pt>
                <c:pt idx="931638">
                  <c:v>0</c:v>
                </c:pt>
                <c:pt idx="931639">
                  <c:v>0</c:v>
                </c:pt>
                <c:pt idx="931640">
                  <c:v>0</c:v>
                </c:pt>
                <c:pt idx="931641">
                  <c:v>0</c:v>
                </c:pt>
                <c:pt idx="931642">
                  <c:v>0</c:v>
                </c:pt>
                <c:pt idx="931643">
                  <c:v>0</c:v>
                </c:pt>
                <c:pt idx="931644">
                  <c:v>0</c:v>
                </c:pt>
                <c:pt idx="931645">
                  <c:v>0</c:v>
                </c:pt>
                <c:pt idx="931646">
                  <c:v>0</c:v>
                </c:pt>
                <c:pt idx="931647">
                  <c:v>0</c:v>
                </c:pt>
                <c:pt idx="931648">
                  <c:v>0</c:v>
                </c:pt>
                <c:pt idx="931649">
                  <c:v>0</c:v>
                </c:pt>
                <c:pt idx="931650">
                  <c:v>0</c:v>
                </c:pt>
                <c:pt idx="931651">
                  <c:v>0</c:v>
                </c:pt>
                <c:pt idx="931652">
                  <c:v>0</c:v>
                </c:pt>
                <c:pt idx="931653">
                  <c:v>0</c:v>
                </c:pt>
                <c:pt idx="931654">
                  <c:v>0</c:v>
                </c:pt>
                <c:pt idx="931655">
                  <c:v>0</c:v>
                </c:pt>
                <c:pt idx="931656">
                  <c:v>0</c:v>
                </c:pt>
                <c:pt idx="931657">
                  <c:v>0</c:v>
                </c:pt>
                <c:pt idx="931658">
                  <c:v>0</c:v>
                </c:pt>
                <c:pt idx="931659">
                  <c:v>0</c:v>
                </c:pt>
                <c:pt idx="931660">
                  <c:v>0</c:v>
                </c:pt>
                <c:pt idx="931661">
                  <c:v>0</c:v>
                </c:pt>
                <c:pt idx="931662">
                  <c:v>0</c:v>
                </c:pt>
                <c:pt idx="931663">
                  <c:v>0</c:v>
                </c:pt>
                <c:pt idx="931664">
                  <c:v>0</c:v>
                </c:pt>
                <c:pt idx="931665">
                  <c:v>0</c:v>
                </c:pt>
                <c:pt idx="931666">
                  <c:v>0</c:v>
                </c:pt>
                <c:pt idx="931667">
                  <c:v>0</c:v>
                </c:pt>
                <c:pt idx="931668">
                  <c:v>0</c:v>
                </c:pt>
                <c:pt idx="931669">
                  <c:v>0</c:v>
                </c:pt>
                <c:pt idx="931670">
                  <c:v>0</c:v>
                </c:pt>
                <c:pt idx="931671">
                  <c:v>0</c:v>
                </c:pt>
                <c:pt idx="931672">
                  <c:v>0</c:v>
                </c:pt>
                <c:pt idx="931673">
                  <c:v>0</c:v>
                </c:pt>
                <c:pt idx="931674">
                  <c:v>0</c:v>
                </c:pt>
                <c:pt idx="931675">
                  <c:v>0</c:v>
                </c:pt>
                <c:pt idx="931676">
                  <c:v>0</c:v>
                </c:pt>
                <c:pt idx="931677">
                  <c:v>0</c:v>
                </c:pt>
                <c:pt idx="931678">
                  <c:v>0</c:v>
                </c:pt>
                <c:pt idx="931679">
                  <c:v>0</c:v>
                </c:pt>
                <c:pt idx="931680">
                  <c:v>0</c:v>
                </c:pt>
                <c:pt idx="931681">
                  <c:v>0</c:v>
                </c:pt>
                <c:pt idx="931682">
                  <c:v>0</c:v>
                </c:pt>
                <c:pt idx="931683">
                  <c:v>0</c:v>
                </c:pt>
                <c:pt idx="931684">
                  <c:v>0</c:v>
                </c:pt>
                <c:pt idx="931685">
                  <c:v>0</c:v>
                </c:pt>
                <c:pt idx="931686">
                  <c:v>0</c:v>
                </c:pt>
                <c:pt idx="931687">
                  <c:v>0</c:v>
                </c:pt>
                <c:pt idx="931688">
                  <c:v>0</c:v>
                </c:pt>
                <c:pt idx="931689">
                  <c:v>0</c:v>
                </c:pt>
                <c:pt idx="931690">
                  <c:v>0</c:v>
                </c:pt>
                <c:pt idx="931691">
                  <c:v>0</c:v>
                </c:pt>
                <c:pt idx="931692">
                  <c:v>0</c:v>
                </c:pt>
                <c:pt idx="931693">
                  <c:v>0</c:v>
                </c:pt>
                <c:pt idx="931694">
                  <c:v>0</c:v>
                </c:pt>
                <c:pt idx="931695">
                  <c:v>0</c:v>
                </c:pt>
                <c:pt idx="931696">
                  <c:v>0</c:v>
                </c:pt>
                <c:pt idx="931697">
                  <c:v>0</c:v>
                </c:pt>
                <c:pt idx="931698">
                  <c:v>0</c:v>
                </c:pt>
                <c:pt idx="931699">
                  <c:v>0</c:v>
                </c:pt>
                <c:pt idx="931700">
                  <c:v>0</c:v>
                </c:pt>
                <c:pt idx="931701">
                  <c:v>0</c:v>
                </c:pt>
                <c:pt idx="931702">
                  <c:v>0</c:v>
                </c:pt>
                <c:pt idx="931703">
                  <c:v>0</c:v>
                </c:pt>
                <c:pt idx="931704">
                  <c:v>0</c:v>
                </c:pt>
                <c:pt idx="931705">
                  <c:v>0</c:v>
                </c:pt>
                <c:pt idx="931706">
                  <c:v>0</c:v>
                </c:pt>
                <c:pt idx="931707">
                  <c:v>0</c:v>
                </c:pt>
                <c:pt idx="931708">
                  <c:v>0</c:v>
                </c:pt>
                <c:pt idx="931709">
                  <c:v>0</c:v>
                </c:pt>
                <c:pt idx="931710">
                  <c:v>0</c:v>
                </c:pt>
                <c:pt idx="931711">
                  <c:v>0</c:v>
                </c:pt>
                <c:pt idx="931712">
                  <c:v>0</c:v>
                </c:pt>
                <c:pt idx="931713">
                  <c:v>0</c:v>
                </c:pt>
                <c:pt idx="931714">
                  <c:v>0</c:v>
                </c:pt>
                <c:pt idx="931715">
                  <c:v>0</c:v>
                </c:pt>
                <c:pt idx="931716">
                  <c:v>0</c:v>
                </c:pt>
                <c:pt idx="931717">
                  <c:v>0</c:v>
                </c:pt>
                <c:pt idx="931718">
                  <c:v>0</c:v>
                </c:pt>
                <c:pt idx="931719">
                  <c:v>0</c:v>
                </c:pt>
                <c:pt idx="931720">
                  <c:v>0</c:v>
                </c:pt>
                <c:pt idx="931721">
                  <c:v>0</c:v>
                </c:pt>
                <c:pt idx="931722">
                  <c:v>0</c:v>
                </c:pt>
                <c:pt idx="931723">
                  <c:v>0</c:v>
                </c:pt>
                <c:pt idx="931724">
                  <c:v>0</c:v>
                </c:pt>
                <c:pt idx="931725">
                  <c:v>0</c:v>
                </c:pt>
                <c:pt idx="931726">
                  <c:v>0</c:v>
                </c:pt>
                <c:pt idx="931727">
                  <c:v>0</c:v>
                </c:pt>
                <c:pt idx="931728">
                  <c:v>0</c:v>
                </c:pt>
                <c:pt idx="931729">
                  <c:v>0</c:v>
                </c:pt>
                <c:pt idx="931730">
                  <c:v>0</c:v>
                </c:pt>
                <c:pt idx="931731">
                  <c:v>0</c:v>
                </c:pt>
                <c:pt idx="931732">
                  <c:v>0</c:v>
                </c:pt>
                <c:pt idx="931733">
                  <c:v>0</c:v>
                </c:pt>
                <c:pt idx="931734">
                  <c:v>0</c:v>
                </c:pt>
                <c:pt idx="931735">
                  <c:v>0</c:v>
                </c:pt>
                <c:pt idx="931736">
                  <c:v>0</c:v>
                </c:pt>
                <c:pt idx="931737">
                  <c:v>0</c:v>
                </c:pt>
                <c:pt idx="931738">
                  <c:v>0</c:v>
                </c:pt>
                <c:pt idx="931739">
                  <c:v>0</c:v>
                </c:pt>
                <c:pt idx="931740">
                  <c:v>0</c:v>
                </c:pt>
                <c:pt idx="931741">
                  <c:v>0</c:v>
                </c:pt>
                <c:pt idx="931742">
                  <c:v>0</c:v>
                </c:pt>
                <c:pt idx="931743">
                  <c:v>0</c:v>
                </c:pt>
                <c:pt idx="931744">
                  <c:v>0</c:v>
                </c:pt>
                <c:pt idx="931745">
                  <c:v>0</c:v>
                </c:pt>
                <c:pt idx="931746">
                  <c:v>0</c:v>
                </c:pt>
                <c:pt idx="931747">
                  <c:v>0</c:v>
                </c:pt>
                <c:pt idx="931748">
                  <c:v>0</c:v>
                </c:pt>
                <c:pt idx="931749">
                  <c:v>0</c:v>
                </c:pt>
                <c:pt idx="931750">
                  <c:v>0</c:v>
                </c:pt>
                <c:pt idx="931751">
                  <c:v>0</c:v>
                </c:pt>
                <c:pt idx="931752">
                  <c:v>0</c:v>
                </c:pt>
                <c:pt idx="931753">
                  <c:v>0</c:v>
                </c:pt>
                <c:pt idx="931754">
                  <c:v>0</c:v>
                </c:pt>
                <c:pt idx="931755">
                  <c:v>0</c:v>
                </c:pt>
                <c:pt idx="931756">
                  <c:v>0</c:v>
                </c:pt>
                <c:pt idx="931757">
                  <c:v>0</c:v>
                </c:pt>
                <c:pt idx="931758">
                  <c:v>0</c:v>
                </c:pt>
                <c:pt idx="931759">
                  <c:v>0</c:v>
                </c:pt>
                <c:pt idx="931760">
                  <c:v>0</c:v>
                </c:pt>
                <c:pt idx="931761">
                  <c:v>0</c:v>
                </c:pt>
                <c:pt idx="931762">
                  <c:v>0</c:v>
                </c:pt>
                <c:pt idx="931763">
                  <c:v>0</c:v>
                </c:pt>
                <c:pt idx="931764">
                  <c:v>0</c:v>
                </c:pt>
                <c:pt idx="931765">
                  <c:v>0</c:v>
                </c:pt>
                <c:pt idx="931766">
                  <c:v>0</c:v>
                </c:pt>
                <c:pt idx="931767">
                  <c:v>0</c:v>
                </c:pt>
                <c:pt idx="931768">
                  <c:v>0</c:v>
                </c:pt>
                <c:pt idx="931769">
                  <c:v>0</c:v>
                </c:pt>
                <c:pt idx="931770">
                  <c:v>0</c:v>
                </c:pt>
                <c:pt idx="931771">
                  <c:v>0</c:v>
                </c:pt>
                <c:pt idx="931772">
                  <c:v>0</c:v>
                </c:pt>
                <c:pt idx="931773">
                  <c:v>0</c:v>
                </c:pt>
                <c:pt idx="931774">
                  <c:v>0</c:v>
                </c:pt>
                <c:pt idx="931775">
                  <c:v>0</c:v>
                </c:pt>
                <c:pt idx="931776">
                  <c:v>0</c:v>
                </c:pt>
                <c:pt idx="931777">
                  <c:v>0</c:v>
                </c:pt>
                <c:pt idx="931778">
                  <c:v>0</c:v>
                </c:pt>
                <c:pt idx="931779">
                  <c:v>0</c:v>
                </c:pt>
                <c:pt idx="931780">
                  <c:v>0</c:v>
                </c:pt>
                <c:pt idx="931781">
                  <c:v>0</c:v>
                </c:pt>
                <c:pt idx="931782">
                  <c:v>0</c:v>
                </c:pt>
                <c:pt idx="931783">
                  <c:v>0</c:v>
                </c:pt>
                <c:pt idx="931784">
                  <c:v>0</c:v>
                </c:pt>
                <c:pt idx="931785">
                  <c:v>0</c:v>
                </c:pt>
                <c:pt idx="931786">
                  <c:v>0</c:v>
                </c:pt>
                <c:pt idx="931787">
                  <c:v>0</c:v>
                </c:pt>
                <c:pt idx="931788">
                  <c:v>0</c:v>
                </c:pt>
                <c:pt idx="931789">
                  <c:v>0</c:v>
                </c:pt>
                <c:pt idx="931790">
                  <c:v>0</c:v>
                </c:pt>
                <c:pt idx="931791">
                  <c:v>0</c:v>
                </c:pt>
                <c:pt idx="931792">
                  <c:v>0</c:v>
                </c:pt>
                <c:pt idx="931793">
                  <c:v>0</c:v>
                </c:pt>
                <c:pt idx="931794">
                  <c:v>0</c:v>
                </c:pt>
                <c:pt idx="931795">
                  <c:v>0</c:v>
                </c:pt>
                <c:pt idx="931796">
                  <c:v>0</c:v>
                </c:pt>
                <c:pt idx="931797">
                  <c:v>0</c:v>
                </c:pt>
                <c:pt idx="931798">
                  <c:v>0</c:v>
                </c:pt>
                <c:pt idx="931799">
                  <c:v>0</c:v>
                </c:pt>
                <c:pt idx="931800">
                  <c:v>0</c:v>
                </c:pt>
                <c:pt idx="931801">
                  <c:v>0</c:v>
                </c:pt>
                <c:pt idx="931802">
                  <c:v>0</c:v>
                </c:pt>
                <c:pt idx="931803">
                  <c:v>0</c:v>
                </c:pt>
                <c:pt idx="931804">
                  <c:v>0</c:v>
                </c:pt>
                <c:pt idx="931805">
                  <c:v>0</c:v>
                </c:pt>
                <c:pt idx="931806">
                  <c:v>0</c:v>
                </c:pt>
                <c:pt idx="931807">
                  <c:v>0</c:v>
                </c:pt>
                <c:pt idx="931808">
                  <c:v>0</c:v>
                </c:pt>
                <c:pt idx="931809">
                  <c:v>0</c:v>
                </c:pt>
                <c:pt idx="931810">
                  <c:v>0</c:v>
                </c:pt>
                <c:pt idx="931811">
                  <c:v>0</c:v>
                </c:pt>
                <c:pt idx="931812">
                  <c:v>0</c:v>
                </c:pt>
                <c:pt idx="931813">
                  <c:v>0</c:v>
                </c:pt>
                <c:pt idx="931814">
                  <c:v>0</c:v>
                </c:pt>
                <c:pt idx="931815">
                  <c:v>0</c:v>
                </c:pt>
                <c:pt idx="931816">
                  <c:v>0</c:v>
                </c:pt>
                <c:pt idx="931817">
                  <c:v>0</c:v>
                </c:pt>
                <c:pt idx="931818">
                  <c:v>0</c:v>
                </c:pt>
                <c:pt idx="931819">
                  <c:v>0</c:v>
                </c:pt>
                <c:pt idx="931820">
                  <c:v>0</c:v>
                </c:pt>
                <c:pt idx="931821">
                  <c:v>0</c:v>
                </c:pt>
                <c:pt idx="931822">
                  <c:v>0</c:v>
                </c:pt>
                <c:pt idx="931823">
                  <c:v>0</c:v>
                </c:pt>
                <c:pt idx="931824">
                  <c:v>0</c:v>
                </c:pt>
                <c:pt idx="931825">
                  <c:v>0</c:v>
                </c:pt>
                <c:pt idx="931826">
                  <c:v>0</c:v>
                </c:pt>
                <c:pt idx="931827">
                  <c:v>0</c:v>
                </c:pt>
                <c:pt idx="931828">
                  <c:v>0</c:v>
                </c:pt>
                <c:pt idx="931829">
                  <c:v>0</c:v>
                </c:pt>
                <c:pt idx="931830">
                  <c:v>0</c:v>
                </c:pt>
                <c:pt idx="931831">
                  <c:v>0</c:v>
                </c:pt>
                <c:pt idx="931832">
                  <c:v>0</c:v>
                </c:pt>
                <c:pt idx="931833">
                  <c:v>0</c:v>
                </c:pt>
                <c:pt idx="931834">
                  <c:v>0</c:v>
                </c:pt>
                <c:pt idx="931835">
                  <c:v>0</c:v>
                </c:pt>
                <c:pt idx="931836">
                  <c:v>0</c:v>
                </c:pt>
                <c:pt idx="931837">
                  <c:v>0</c:v>
                </c:pt>
                <c:pt idx="931838">
                  <c:v>0</c:v>
                </c:pt>
                <c:pt idx="931839">
                  <c:v>0</c:v>
                </c:pt>
                <c:pt idx="931840">
                  <c:v>0</c:v>
                </c:pt>
                <c:pt idx="931841">
                  <c:v>0</c:v>
                </c:pt>
                <c:pt idx="931842">
                  <c:v>0</c:v>
                </c:pt>
                <c:pt idx="931843">
                  <c:v>0</c:v>
                </c:pt>
                <c:pt idx="931844">
                  <c:v>0</c:v>
                </c:pt>
                <c:pt idx="931845">
                  <c:v>0</c:v>
                </c:pt>
                <c:pt idx="931846">
                  <c:v>0</c:v>
                </c:pt>
                <c:pt idx="931847">
                  <c:v>0</c:v>
                </c:pt>
                <c:pt idx="931848">
                  <c:v>0</c:v>
                </c:pt>
                <c:pt idx="931849">
                  <c:v>0</c:v>
                </c:pt>
                <c:pt idx="931850">
                  <c:v>0</c:v>
                </c:pt>
                <c:pt idx="931851">
                  <c:v>0</c:v>
                </c:pt>
                <c:pt idx="931852">
                  <c:v>0</c:v>
                </c:pt>
                <c:pt idx="931853">
                  <c:v>0</c:v>
                </c:pt>
                <c:pt idx="931854">
                  <c:v>0</c:v>
                </c:pt>
                <c:pt idx="931855">
                  <c:v>0</c:v>
                </c:pt>
                <c:pt idx="931856">
                  <c:v>0</c:v>
                </c:pt>
                <c:pt idx="931857">
                  <c:v>0</c:v>
                </c:pt>
                <c:pt idx="931858">
                  <c:v>0</c:v>
                </c:pt>
                <c:pt idx="931859">
                  <c:v>0</c:v>
                </c:pt>
                <c:pt idx="931860">
                  <c:v>0</c:v>
                </c:pt>
                <c:pt idx="931861">
                  <c:v>0</c:v>
                </c:pt>
                <c:pt idx="931862">
                  <c:v>0</c:v>
                </c:pt>
                <c:pt idx="931863">
                  <c:v>0</c:v>
                </c:pt>
                <c:pt idx="931864">
                  <c:v>0</c:v>
                </c:pt>
                <c:pt idx="931865">
                  <c:v>0</c:v>
                </c:pt>
                <c:pt idx="931866">
                  <c:v>0</c:v>
                </c:pt>
                <c:pt idx="931867">
                  <c:v>0</c:v>
                </c:pt>
                <c:pt idx="931868">
                  <c:v>0</c:v>
                </c:pt>
                <c:pt idx="931869">
                  <c:v>0</c:v>
                </c:pt>
                <c:pt idx="931870">
                  <c:v>0</c:v>
                </c:pt>
                <c:pt idx="931871">
                  <c:v>0</c:v>
                </c:pt>
                <c:pt idx="931872">
                  <c:v>0</c:v>
                </c:pt>
                <c:pt idx="931873">
                  <c:v>0</c:v>
                </c:pt>
                <c:pt idx="931874">
                  <c:v>0</c:v>
                </c:pt>
                <c:pt idx="931875">
                  <c:v>0</c:v>
                </c:pt>
                <c:pt idx="931876">
                  <c:v>0</c:v>
                </c:pt>
                <c:pt idx="931877">
                  <c:v>0</c:v>
                </c:pt>
                <c:pt idx="931878">
                  <c:v>0</c:v>
                </c:pt>
                <c:pt idx="931879">
                  <c:v>0</c:v>
                </c:pt>
                <c:pt idx="931880">
                  <c:v>0</c:v>
                </c:pt>
                <c:pt idx="931881">
                  <c:v>0</c:v>
                </c:pt>
                <c:pt idx="931882">
                  <c:v>0</c:v>
                </c:pt>
                <c:pt idx="931883">
                  <c:v>0</c:v>
                </c:pt>
                <c:pt idx="931884">
                  <c:v>0</c:v>
                </c:pt>
                <c:pt idx="931885">
                  <c:v>0</c:v>
                </c:pt>
                <c:pt idx="931886">
                  <c:v>0</c:v>
                </c:pt>
                <c:pt idx="931887">
                  <c:v>0</c:v>
                </c:pt>
                <c:pt idx="931888">
                  <c:v>0</c:v>
                </c:pt>
                <c:pt idx="931889">
                  <c:v>0</c:v>
                </c:pt>
                <c:pt idx="931890">
                  <c:v>0</c:v>
                </c:pt>
                <c:pt idx="931891">
                  <c:v>0</c:v>
                </c:pt>
                <c:pt idx="931892">
                  <c:v>0</c:v>
                </c:pt>
                <c:pt idx="931893">
                  <c:v>0</c:v>
                </c:pt>
                <c:pt idx="931894">
                  <c:v>0</c:v>
                </c:pt>
                <c:pt idx="931895">
                  <c:v>0</c:v>
                </c:pt>
                <c:pt idx="931896">
                  <c:v>0</c:v>
                </c:pt>
                <c:pt idx="931897">
                  <c:v>0</c:v>
                </c:pt>
                <c:pt idx="931898">
                  <c:v>0</c:v>
                </c:pt>
                <c:pt idx="931899">
                  <c:v>0</c:v>
                </c:pt>
                <c:pt idx="931900">
                  <c:v>0</c:v>
                </c:pt>
                <c:pt idx="931901">
                  <c:v>0</c:v>
                </c:pt>
                <c:pt idx="931902">
                  <c:v>0</c:v>
                </c:pt>
                <c:pt idx="931903">
                  <c:v>0</c:v>
                </c:pt>
                <c:pt idx="931904">
                  <c:v>0</c:v>
                </c:pt>
                <c:pt idx="931905">
                  <c:v>0</c:v>
                </c:pt>
                <c:pt idx="931906">
                  <c:v>0</c:v>
                </c:pt>
                <c:pt idx="931907">
                  <c:v>0</c:v>
                </c:pt>
                <c:pt idx="931908">
                  <c:v>0</c:v>
                </c:pt>
                <c:pt idx="931909">
                  <c:v>0</c:v>
                </c:pt>
                <c:pt idx="931910">
                  <c:v>0</c:v>
                </c:pt>
                <c:pt idx="931911">
                  <c:v>0</c:v>
                </c:pt>
                <c:pt idx="931912">
                  <c:v>0</c:v>
                </c:pt>
                <c:pt idx="931913">
                  <c:v>0</c:v>
                </c:pt>
                <c:pt idx="931914">
                  <c:v>0</c:v>
                </c:pt>
                <c:pt idx="931915">
                  <c:v>0</c:v>
                </c:pt>
                <c:pt idx="931916">
                  <c:v>0</c:v>
                </c:pt>
                <c:pt idx="931917">
                  <c:v>0</c:v>
                </c:pt>
                <c:pt idx="931918">
                  <c:v>0</c:v>
                </c:pt>
                <c:pt idx="931919">
                  <c:v>0</c:v>
                </c:pt>
                <c:pt idx="931920">
                  <c:v>0</c:v>
                </c:pt>
                <c:pt idx="931921">
                  <c:v>0</c:v>
                </c:pt>
                <c:pt idx="931922">
                  <c:v>0</c:v>
                </c:pt>
                <c:pt idx="931923">
                  <c:v>0</c:v>
                </c:pt>
                <c:pt idx="931924">
                  <c:v>0</c:v>
                </c:pt>
                <c:pt idx="931925">
                  <c:v>0</c:v>
                </c:pt>
                <c:pt idx="931926">
                  <c:v>0</c:v>
                </c:pt>
                <c:pt idx="931927">
                  <c:v>0</c:v>
                </c:pt>
                <c:pt idx="931928">
                  <c:v>0</c:v>
                </c:pt>
                <c:pt idx="931929">
                  <c:v>0</c:v>
                </c:pt>
                <c:pt idx="931930">
                  <c:v>0</c:v>
                </c:pt>
                <c:pt idx="931931">
                  <c:v>0</c:v>
                </c:pt>
                <c:pt idx="931932">
                  <c:v>0</c:v>
                </c:pt>
                <c:pt idx="931933">
                  <c:v>0</c:v>
                </c:pt>
                <c:pt idx="931934">
                  <c:v>0</c:v>
                </c:pt>
                <c:pt idx="931935">
                  <c:v>0</c:v>
                </c:pt>
                <c:pt idx="931936">
                  <c:v>0</c:v>
                </c:pt>
                <c:pt idx="931937">
                  <c:v>0</c:v>
                </c:pt>
                <c:pt idx="931938">
                  <c:v>0</c:v>
                </c:pt>
                <c:pt idx="931939">
                  <c:v>0</c:v>
                </c:pt>
                <c:pt idx="931940">
                  <c:v>0</c:v>
                </c:pt>
                <c:pt idx="931941">
                  <c:v>0</c:v>
                </c:pt>
                <c:pt idx="931942">
                  <c:v>0</c:v>
                </c:pt>
                <c:pt idx="931943">
                  <c:v>0</c:v>
                </c:pt>
                <c:pt idx="931944">
                  <c:v>0</c:v>
                </c:pt>
                <c:pt idx="931945">
                  <c:v>0</c:v>
                </c:pt>
                <c:pt idx="931946">
                  <c:v>0</c:v>
                </c:pt>
                <c:pt idx="931947">
                  <c:v>0</c:v>
                </c:pt>
                <c:pt idx="931948">
                  <c:v>0</c:v>
                </c:pt>
                <c:pt idx="931949">
                  <c:v>0</c:v>
                </c:pt>
                <c:pt idx="931950">
                  <c:v>0</c:v>
                </c:pt>
                <c:pt idx="931951">
                  <c:v>0</c:v>
                </c:pt>
                <c:pt idx="931952">
                  <c:v>0</c:v>
                </c:pt>
                <c:pt idx="931953">
                  <c:v>0</c:v>
                </c:pt>
                <c:pt idx="931954">
                  <c:v>0</c:v>
                </c:pt>
                <c:pt idx="931955">
                  <c:v>0</c:v>
                </c:pt>
                <c:pt idx="931956">
                  <c:v>0</c:v>
                </c:pt>
                <c:pt idx="931957">
                  <c:v>0</c:v>
                </c:pt>
                <c:pt idx="931958">
                  <c:v>0</c:v>
                </c:pt>
                <c:pt idx="931959">
                  <c:v>0</c:v>
                </c:pt>
                <c:pt idx="931960">
                  <c:v>0</c:v>
                </c:pt>
                <c:pt idx="931961">
                  <c:v>0</c:v>
                </c:pt>
                <c:pt idx="931962">
                  <c:v>0</c:v>
                </c:pt>
                <c:pt idx="931963">
                  <c:v>0</c:v>
                </c:pt>
                <c:pt idx="931964">
                  <c:v>0</c:v>
                </c:pt>
                <c:pt idx="931965">
                  <c:v>0</c:v>
                </c:pt>
                <c:pt idx="931966">
                  <c:v>0</c:v>
                </c:pt>
                <c:pt idx="931967">
                  <c:v>0</c:v>
                </c:pt>
                <c:pt idx="931968">
                  <c:v>0</c:v>
                </c:pt>
                <c:pt idx="931969">
                  <c:v>0</c:v>
                </c:pt>
                <c:pt idx="931970">
                  <c:v>0</c:v>
                </c:pt>
                <c:pt idx="931971">
                  <c:v>0</c:v>
                </c:pt>
                <c:pt idx="931972">
                  <c:v>0</c:v>
                </c:pt>
                <c:pt idx="931973">
                  <c:v>0</c:v>
                </c:pt>
                <c:pt idx="931974">
                  <c:v>0</c:v>
                </c:pt>
                <c:pt idx="931975">
                  <c:v>0</c:v>
                </c:pt>
                <c:pt idx="931976">
                  <c:v>0</c:v>
                </c:pt>
                <c:pt idx="931977">
                  <c:v>0</c:v>
                </c:pt>
                <c:pt idx="931978">
                  <c:v>0</c:v>
                </c:pt>
                <c:pt idx="931979">
                  <c:v>0</c:v>
                </c:pt>
                <c:pt idx="931980">
                  <c:v>0</c:v>
                </c:pt>
                <c:pt idx="931981">
                  <c:v>0</c:v>
                </c:pt>
                <c:pt idx="931982">
                  <c:v>0</c:v>
                </c:pt>
                <c:pt idx="931983">
                  <c:v>0</c:v>
                </c:pt>
                <c:pt idx="931984">
                  <c:v>0</c:v>
                </c:pt>
                <c:pt idx="931985">
                  <c:v>0</c:v>
                </c:pt>
                <c:pt idx="931986">
                  <c:v>0</c:v>
                </c:pt>
                <c:pt idx="931987">
                  <c:v>0</c:v>
                </c:pt>
                <c:pt idx="931988">
                  <c:v>0</c:v>
                </c:pt>
                <c:pt idx="931989">
                  <c:v>0</c:v>
                </c:pt>
                <c:pt idx="931990">
                  <c:v>0</c:v>
                </c:pt>
                <c:pt idx="931991">
                  <c:v>0</c:v>
                </c:pt>
                <c:pt idx="931992">
                  <c:v>0</c:v>
                </c:pt>
                <c:pt idx="931993">
                  <c:v>0</c:v>
                </c:pt>
                <c:pt idx="931994">
                  <c:v>0</c:v>
                </c:pt>
                <c:pt idx="931995">
                  <c:v>0</c:v>
                </c:pt>
                <c:pt idx="931996">
                  <c:v>0</c:v>
                </c:pt>
                <c:pt idx="931997">
                  <c:v>0</c:v>
                </c:pt>
                <c:pt idx="931998">
                  <c:v>0</c:v>
                </c:pt>
                <c:pt idx="931999">
                  <c:v>0</c:v>
                </c:pt>
                <c:pt idx="932000">
                  <c:v>0</c:v>
                </c:pt>
                <c:pt idx="932001">
                  <c:v>0</c:v>
                </c:pt>
                <c:pt idx="932002">
                  <c:v>0</c:v>
                </c:pt>
                <c:pt idx="932003">
                  <c:v>0</c:v>
                </c:pt>
                <c:pt idx="932004">
                  <c:v>0</c:v>
                </c:pt>
                <c:pt idx="932005">
                  <c:v>0</c:v>
                </c:pt>
                <c:pt idx="932006">
                  <c:v>0</c:v>
                </c:pt>
                <c:pt idx="932007">
                  <c:v>0</c:v>
                </c:pt>
                <c:pt idx="932008">
                  <c:v>0</c:v>
                </c:pt>
                <c:pt idx="932009">
                  <c:v>0</c:v>
                </c:pt>
                <c:pt idx="932010">
                  <c:v>0</c:v>
                </c:pt>
                <c:pt idx="932011">
                  <c:v>0</c:v>
                </c:pt>
                <c:pt idx="932012">
                  <c:v>0</c:v>
                </c:pt>
                <c:pt idx="932013">
                  <c:v>0</c:v>
                </c:pt>
                <c:pt idx="932014">
                  <c:v>0</c:v>
                </c:pt>
                <c:pt idx="932015">
                  <c:v>0</c:v>
                </c:pt>
                <c:pt idx="932016">
                  <c:v>0</c:v>
                </c:pt>
                <c:pt idx="932017">
                  <c:v>0</c:v>
                </c:pt>
                <c:pt idx="932018">
                  <c:v>0</c:v>
                </c:pt>
                <c:pt idx="932019">
                  <c:v>0</c:v>
                </c:pt>
                <c:pt idx="932020">
                  <c:v>0</c:v>
                </c:pt>
                <c:pt idx="932021">
                  <c:v>0</c:v>
                </c:pt>
                <c:pt idx="932022">
                  <c:v>0</c:v>
                </c:pt>
                <c:pt idx="932023">
                  <c:v>0</c:v>
                </c:pt>
                <c:pt idx="932024">
                  <c:v>0</c:v>
                </c:pt>
                <c:pt idx="932025">
                  <c:v>0</c:v>
                </c:pt>
                <c:pt idx="932026">
                  <c:v>0</c:v>
                </c:pt>
                <c:pt idx="932027">
                  <c:v>0</c:v>
                </c:pt>
                <c:pt idx="932028">
                  <c:v>0</c:v>
                </c:pt>
                <c:pt idx="932029">
                  <c:v>0</c:v>
                </c:pt>
                <c:pt idx="932030">
                  <c:v>0</c:v>
                </c:pt>
                <c:pt idx="932031">
                  <c:v>0</c:v>
                </c:pt>
                <c:pt idx="932032">
                  <c:v>0</c:v>
                </c:pt>
                <c:pt idx="932033">
                  <c:v>0</c:v>
                </c:pt>
                <c:pt idx="932034">
                  <c:v>0</c:v>
                </c:pt>
                <c:pt idx="932035">
                  <c:v>0</c:v>
                </c:pt>
                <c:pt idx="932036">
                  <c:v>0</c:v>
                </c:pt>
                <c:pt idx="932037">
                  <c:v>0</c:v>
                </c:pt>
                <c:pt idx="932038">
                  <c:v>0</c:v>
                </c:pt>
                <c:pt idx="932039">
                  <c:v>0</c:v>
                </c:pt>
                <c:pt idx="932040">
                  <c:v>0</c:v>
                </c:pt>
                <c:pt idx="932041">
                  <c:v>0</c:v>
                </c:pt>
                <c:pt idx="932042">
                  <c:v>0</c:v>
                </c:pt>
                <c:pt idx="932043">
                  <c:v>0</c:v>
                </c:pt>
                <c:pt idx="932044">
                  <c:v>0</c:v>
                </c:pt>
                <c:pt idx="932045">
                  <c:v>0</c:v>
                </c:pt>
                <c:pt idx="932046">
                  <c:v>0</c:v>
                </c:pt>
                <c:pt idx="932047">
                  <c:v>0</c:v>
                </c:pt>
                <c:pt idx="932048">
                  <c:v>0</c:v>
                </c:pt>
                <c:pt idx="932049">
                  <c:v>0</c:v>
                </c:pt>
                <c:pt idx="932050">
                  <c:v>0</c:v>
                </c:pt>
                <c:pt idx="932051">
                  <c:v>0</c:v>
                </c:pt>
                <c:pt idx="932052">
                  <c:v>0</c:v>
                </c:pt>
                <c:pt idx="932053">
                  <c:v>0</c:v>
                </c:pt>
                <c:pt idx="932054">
                  <c:v>0</c:v>
                </c:pt>
                <c:pt idx="932055">
                  <c:v>0</c:v>
                </c:pt>
                <c:pt idx="932056">
                  <c:v>0</c:v>
                </c:pt>
                <c:pt idx="932057">
                  <c:v>0</c:v>
                </c:pt>
                <c:pt idx="932058">
                  <c:v>0</c:v>
                </c:pt>
                <c:pt idx="932059">
                  <c:v>0</c:v>
                </c:pt>
                <c:pt idx="932060">
                  <c:v>0</c:v>
                </c:pt>
                <c:pt idx="932061">
                  <c:v>0</c:v>
                </c:pt>
                <c:pt idx="932062">
                  <c:v>0</c:v>
                </c:pt>
                <c:pt idx="932063">
                  <c:v>0</c:v>
                </c:pt>
                <c:pt idx="932064">
                  <c:v>0</c:v>
                </c:pt>
                <c:pt idx="932065">
                  <c:v>0</c:v>
                </c:pt>
                <c:pt idx="932066">
                  <c:v>0</c:v>
                </c:pt>
                <c:pt idx="932067">
                  <c:v>0</c:v>
                </c:pt>
                <c:pt idx="932068">
                  <c:v>0</c:v>
                </c:pt>
                <c:pt idx="932069">
                  <c:v>0</c:v>
                </c:pt>
                <c:pt idx="932070">
                  <c:v>0</c:v>
                </c:pt>
                <c:pt idx="932071">
                  <c:v>0</c:v>
                </c:pt>
                <c:pt idx="932072">
                  <c:v>0</c:v>
                </c:pt>
                <c:pt idx="932073">
                  <c:v>0</c:v>
                </c:pt>
                <c:pt idx="932074">
                  <c:v>0</c:v>
                </c:pt>
                <c:pt idx="932075">
                  <c:v>0</c:v>
                </c:pt>
                <c:pt idx="932076">
                  <c:v>0</c:v>
                </c:pt>
                <c:pt idx="932077">
                  <c:v>0</c:v>
                </c:pt>
                <c:pt idx="932078">
                  <c:v>0</c:v>
                </c:pt>
                <c:pt idx="932079">
                  <c:v>0</c:v>
                </c:pt>
                <c:pt idx="932080">
                  <c:v>0</c:v>
                </c:pt>
                <c:pt idx="932081">
                  <c:v>0</c:v>
                </c:pt>
                <c:pt idx="932082">
                  <c:v>0</c:v>
                </c:pt>
                <c:pt idx="932083">
                  <c:v>0</c:v>
                </c:pt>
                <c:pt idx="932084">
                  <c:v>0</c:v>
                </c:pt>
                <c:pt idx="932085">
                  <c:v>0</c:v>
                </c:pt>
                <c:pt idx="932086">
                  <c:v>0</c:v>
                </c:pt>
                <c:pt idx="932087">
                  <c:v>0</c:v>
                </c:pt>
                <c:pt idx="932088">
                  <c:v>0</c:v>
                </c:pt>
                <c:pt idx="932089">
                  <c:v>0</c:v>
                </c:pt>
                <c:pt idx="932090">
                  <c:v>0</c:v>
                </c:pt>
                <c:pt idx="932091">
                  <c:v>0</c:v>
                </c:pt>
                <c:pt idx="932092">
                  <c:v>0</c:v>
                </c:pt>
                <c:pt idx="932093">
                  <c:v>0</c:v>
                </c:pt>
                <c:pt idx="932094">
                  <c:v>0</c:v>
                </c:pt>
                <c:pt idx="932095">
                  <c:v>0</c:v>
                </c:pt>
                <c:pt idx="932096">
                  <c:v>0</c:v>
                </c:pt>
                <c:pt idx="932097">
                  <c:v>0</c:v>
                </c:pt>
                <c:pt idx="932098">
                  <c:v>0</c:v>
                </c:pt>
                <c:pt idx="932099">
                  <c:v>0</c:v>
                </c:pt>
                <c:pt idx="932100">
                  <c:v>0</c:v>
                </c:pt>
                <c:pt idx="932101">
                  <c:v>0</c:v>
                </c:pt>
                <c:pt idx="932102">
                  <c:v>0</c:v>
                </c:pt>
                <c:pt idx="932103">
                  <c:v>0</c:v>
                </c:pt>
                <c:pt idx="932104">
                  <c:v>0</c:v>
                </c:pt>
                <c:pt idx="932105">
                  <c:v>0</c:v>
                </c:pt>
                <c:pt idx="932106">
                  <c:v>0</c:v>
                </c:pt>
                <c:pt idx="932107">
                  <c:v>0</c:v>
                </c:pt>
                <c:pt idx="932108">
                  <c:v>0</c:v>
                </c:pt>
                <c:pt idx="932109">
                  <c:v>0</c:v>
                </c:pt>
                <c:pt idx="932110">
                  <c:v>0</c:v>
                </c:pt>
                <c:pt idx="932111">
                  <c:v>0</c:v>
                </c:pt>
                <c:pt idx="932112">
                  <c:v>0</c:v>
                </c:pt>
                <c:pt idx="932113">
                  <c:v>0</c:v>
                </c:pt>
                <c:pt idx="932114">
                  <c:v>0</c:v>
                </c:pt>
                <c:pt idx="932115">
                  <c:v>0</c:v>
                </c:pt>
                <c:pt idx="932116">
                  <c:v>0</c:v>
                </c:pt>
                <c:pt idx="932117">
                  <c:v>0</c:v>
                </c:pt>
                <c:pt idx="932118">
                  <c:v>0</c:v>
                </c:pt>
                <c:pt idx="932119">
                  <c:v>0</c:v>
                </c:pt>
                <c:pt idx="932120">
                  <c:v>0</c:v>
                </c:pt>
                <c:pt idx="932121">
                  <c:v>0</c:v>
                </c:pt>
                <c:pt idx="932122">
                  <c:v>0</c:v>
                </c:pt>
                <c:pt idx="932123">
                  <c:v>0</c:v>
                </c:pt>
                <c:pt idx="932124">
                  <c:v>0</c:v>
                </c:pt>
                <c:pt idx="932125">
                  <c:v>0</c:v>
                </c:pt>
                <c:pt idx="932126">
                  <c:v>0</c:v>
                </c:pt>
                <c:pt idx="932127">
                  <c:v>0</c:v>
                </c:pt>
                <c:pt idx="932128">
                  <c:v>0</c:v>
                </c:pt>
                <c:pt idx="932129">
                  <c:v>0</c:v>
                </c:pt>
                <c:pt idx="932130">
                  <c:v>0</c:v>
                </c:pt>
                <c:pt idx="932131">
                  <c:v>0</c:v>
                </c:pt>
                <c:pt idx="932132">
                  <c:v>0</c:v>
                </c:pt>
                <c:pt idx="932133">
                  <c:v>0</c:v>
                </c:pt>
                <c:pt idx="932134">
                  <c:v>0</c:v>
                </c:pt>
                <c:pt idx="932135">
                  <c:v>0</c:v>
                </c:pt>
                <c:pt idx="932136">
                  <c:v>0</c:v>
                </c:pt>
                <c:pt idx="932137">
                  <c:v>0</c:v>
                </c:pt>
                <c:pt idx="932138">
                  <c:v>0</c:v>
                </c:pt>
                <c:pt idx="932139">
                  <c:v>0</c:v>
                </c:pt>
                <c:pt idx="932140">
                  <c:v>0</c:v>
                </c:pt>
                <c:pt idx="932141">
                  <c:v>0</c:v>
                </c:pt>
                <c:pt idx="932142">
                  <c:v>0</c:v>
                </c:pt>
                <c:pt idx="932143">
                  <c:v>0</c:v>
                </c:pt>
                <c:pt idx="932144">
                  <c:v>0</c:v>
                </c:pt>
                <c:pt idx="932145">
                  <c:v>0</c:v>
                </c:pt>
                <c:pt idx="932146">
                  <c:v>0</c:v>
                </c:pt>
                <c:pt idx="932147">
                  <c:v>0</c:v>
                </c:pt>
                <c:pt idx="932148">
                  <c:v>0</c:v>
                </c:pt>
                <c:pt idx="932149">
                  <c:v>0</c:v>
                </c:pt>
                <c:pt idx="932150">
                  <c:v>0</c:v>
                </c:pt>
                <c:pt idx="932151">
                  <c:v>0</c:v>
                </c:pt>
                <c:pt idx="932152">
                  <c:v>0</c:v>
                </c:pt>
                <c:pt idx="932153">
                  <c:v>0</c:v>
                </c:pt>
                <c:pt idx="932154">
                  <c:v>0</c:v>
                </c:pt>
                <c:pt idx="932155">
                  <c:v>0</c:v>
                </c:pt>
                <c:pt idx="932156">
                  <c:v>0</c:v>
                </c:pt>
                <c:pt idx="932157">
                  <c:v>0</c:v>
                </c:pt>
                <c:pt idx="932158">
                  <c:v>0</c:v>
                </c:pt>
                <c:pt idx="932159">
                  <c:v>0</c:v>
                </c:pt>
                <c:pt idx="932160">
                  <c:v>0</c:v>
                </c:pt>
                <c:pt idx="932161">
                  <c:v>0</c:v>
                </c:pt>
                <c:pt idx="932162">
                  <c:v>0</c:v>
                </c:pt>
                <c:pt idx="932163">
                  <c:v>0</c:v>
                </c:pt>
                <c:pt idx="932164">
                  <c:v>0</c:v>
                </c:pt>
                <c:pt idx="932165">
                  <c:v>0</c:v>
                </c:pt>
                <c:pt idx="932166">
                  <c:v>0</c:v>
                </c:pt>
                <c:pt idx="932167">
                  <c:v>0</c:v>
                </c:pt>
                <c:pt idx="932168">
                  <c:v>0</c:v>
                </c:pt>
                <c:pt idx="932169">
                  <c:v>0</c:v>
                </c:pt>
                <c:pt idx="932170">
                  <c:v>0</c:v>
                </c:pt>
                <c:pt idx="932171">
                  <c:v>0</c:v>
                </c:pt>
                <c:pt idx="932172">
                  <c:v>0</c:v>
                </c:pt>
                <c:pt idx="932173">
                  <c:v>0</c:v>
                </c:pt>
                <c:pt idx="932174">
                  <c:v>0</c:v>
                </c:pt>
                <c:pt idx="932175">
                  <c:v>0</c:v>
                </c:pt>
                <c:pt idx="932176">
                  <c:v>0</c:v>
                </c:pt>
                <c:pt idx="932177">
                  <c:v>0</c:v>
                </c:pt>
                <c:pt idx="932178">
                  <c:v>0</c:v>
                </c:pt>
                <c:pt idx="932179">
                  <c:v>0</c:v>
                </c:pt>
                <c:pt idx="932180">
                  <c:v>0</c:v>
                </c:pt>
                <c:pt idx="932181">
                  <c:v>0</c:v>
                </c:pt>
                <c:pt idx="932182">
                  <c:v>0</c:v>
                </c:pt>
                <c:pt idx="932183">
                  <c:v>0</c:v>
                </c:pt>
                <c:pt idx="932184">
                  <c:v>0</c:v>
                </c:pt>
                <c:pt idx="932185">
                  <c:v>0</c:v>
                </c:pt>
                <c:pt idx="932186">
                  <c:v>0</c:v>
                </c:pt>
                <c:pt idx="932187">
                  <c:v>0</c:v>
                </c:pt>
                <c:pt idx="932188">
                  <c:v>0</c:v>
                </c:pt>
                <c:pt idx="932189">
                  <c:v>0</c:v>
                </c:pt>
                <c:pt idx="932190">
                  <c:v>0</c:v>
                </c:pt>
                <c:pt idx="932191">
                  <c:v>0</c:v>
                </c:pt>
                <c:pt idx="932192">
                  <c:v>0</c:v>
                </c:pt>
                <c:pt idx="932193">
                  <c:v>0</c:v>
                </c:pt>
                <c:pt idx="932194">
                  <c:v>0</c:v>
                </c:pt>
                <c:pt idx="932195">
                  <c:v>0</c:v>
                </c:pt>
                <c:pt idx="932196">
                  <c:v>0</c:v>
                </c:pt>
                <c:pt idx="932197">
                  <c:v>0</c:v>
                </c:pt>
                <c:pt idx="932198">
                  <c:v>0</c:v>
                </c:pt>
                <c:pt idx="932199">
                  <c:v>0</c:v>
                </c:pt>
                <c:pt idx="932200">
                  <c:v>0</c:v>
                </c:pt>
                <c:pt idx="932201">
                  <c:v>0</c:v>
                </c:pt>
                <c:pt idx="932202">
                  <c:v>0</c:v>
                </c:pt>
                <c:pt idx="932203">
                  <c:v>0</c:v>
                </c:pt>
                <c:pt idx="932204">
                  <c:v>0</c:v>
                </c:pt>
                <c:pt idx="932205">
                  <c:v>0</c:v>
                </c:pt>
                <c:pt idx="932206">
                  <c:v>0</c:v>
                </c:pt>
                <c:pt idx="932207">
                  <c:v>0</c:v>
                </c:pt>
                <c:pt idx="932208">
                  <c:v>0</c:v>
                </c:pt>
                <c:pt idx="932209">
                  <c:v>0</c:v>
                </c:pt>
                <c:pt idx="932210">
                  <c:v>0</c:v>
                </c:pt>
                <c:pt idx="932211">
                  <c:v>0</c:v>
                </c:pt>
                <c:pt idx="932212">
                  <c:v>0</c:v>
                </c:pt>
                <c:pt idx="932213">
                  <c:v>0</c:v>
                </c:pt>
                <c:pt idx="932214">
                  <c:v>0</c:v>
                </c:pt>
                <c:pt idx="932215">
                  <c:v>0</c:v>
                </c:pt>
                <c:pt idx="932216">
                  <c:v>0</c:v>
                </c:pt>
                <c:pt idx="932217">
                  <c:v>0</c:v>
                </c:pt>
                <c:pt idx="932218">
                  <c:v>0</c:v>
                </c:pt>
                <c:pt idx="932219">
                  <c:v>0</c:v>
                </c:pt>
                <c:pt idx="932220">
                  <c:v>0</c:v>
                </c:pt>
                <c:pt idx="932221">
                  <c:v>0</c:v>
                </c:pt>
                <c:pt idx="932222">
                  <c:v>0</c:v>
                </c:pt>
                <c:pt idx="932223">
                  <c:v>0</c:v>
                </c:pt>
                <c:pt idx="932224">
                  <c:v>0</c:v>
                </c:pt>
                <c:pt idx="932225">
                  <c:v>0</c:v>
                </c:pt>
                <c:pt idx="932226">
                  <c:v>0</c:v>
                </c:pt>
                <c:pt idx="932227">
                  <c:v>0</c:v>
                </c:pt>
                <c:pt idx="932228">
                  <c:v>0</c:v>
                </c:pt>
                <c:pt idx="932229">
                  <c:v>0</c:v>
                </c:pt>
                <c:pt idx="932230">
                  <c:v>0</c:v>
                </c:pt>
                <c:pt idx="932231">
                  <c:v>0</c:v>
                </c:pt>
                <c:pt idx="932232">
                  <c:v>0</c:v>
                </c:pt>
                <c:pt idx="932233">
                  <c:v>0</c:v>
                </c:pt>
                <c:pt idx="932234">
                  <c:v>0</c:v>
                </c:pt>
                <c:pt idx="932235">
                  <c:v>0</c:v>
                </c:pt>
                <c:pt idx="932236">
                  <c:v>0</c:v>
                </c:pt>
                <c:pt idx="932237">
                  <c:v>0</c:v>
                </c:pt>
                <c:pt idx="932238">
                  <c:v>0</c:v>
                </c:pt>
                <c:pt idx="932239">
                  <c:v>0</c:v>
                </c:pt>
                <c:pt idx="932240">
                  <c:v>0</c:v>
                </c:pt>
                <c:pt idx="932241">
                  <c:v>0</c:v>
                </c:pt>
                <c:pt idx="932242">
                  <c:v>0</c:v>
                </c:pt>
                <c:pt idx="932243">
                  <c:v>0</c:v>
                </c:pt>
                <c:pt idx="932244">
                  <c:v>0</c:v>
                </c:pt>
                <c:pt idx="932245">
                  <c:v>0</c:v>
                </c:pt>
                <c:pt idx="932246">
                  <c:v>0</c:v>
                </c:pt>
                <c:pt idx="932247">
                  <c:v>0</c:v>
                </c:pt>
                <c:pt idx="932248">
                  <c:v>0</c:v>
                </c:pt>
                <c:pt idx="932249">
                  <c:v>0</c:v>
                </c:pt>
                <c:pt idx="932250">
                  <c:v>0</c:v>
                </c:pt>
                <c:pt idx="932251">
                  <c:v>0</c:v>
                </c:pt>
                <c:pt idx="932252">
                  <c:v>0</c:v>
                </c:pt>
                <c:pt idx="932253">
                  <c:v>0</c:v>
                </c:pt>
                <c:pt idx="932254">
                  <c:v>0</c:v>
                </c:pt>
                <c:pt idx="932255">
                  <c:v>0</c:v>
                </c:pt>
                <c:pt idx="932256">
                  <c:v>0</c:v>
                </c:pt>
                <c:pt idx="932257">
                  <c:v>0</c:v>
                </c:pt>
                <c:pt idx="932258">
                  <c:v>0</c:v>
                </c:pt>
                <c:pt idx="932259">
                  <c:v>0</c:v>
                </c:pt>
                <c:pt idx="932260">
                  <c:v>0</c:v>
                </c:pt>
                <c:pt idx="932261">
                  <c:v>0</c:v>
                </c:pt>
                <c:pt idx="932262">
                  <c:v>0</c:v>
                </c:pt>
                <c:pt idx="932263">
                  <c:v>0</c:v>
                </c:pt>
                <c:pt idx="932264">
                  <c:v>0</c:v>
                </c:pt>
                <c:pt idx="932265">
                  <c:v>0</c:v>
                </c:pt>
                <c:pt idx="932266">
                  <c:v>0</c:v>
                </c:pt>
                <c:pt idx="932267">
                  <c:v>0</c:v>
                </c:pt>
                <c:pt idx="932268">
                  <c:v>0</c:v>
                </c:pt>
                <c:pt idx="932269">
                  <c:v>0</c:v>
                </c:pt>
                <c:pt idx="932270">
                  <c:v>0</c:v>
                </c:pt>
                <c:pt idx="932271">
                  <c:v>0</c:v>
                </c:pt>
                <c:pt idx="932272">
                  <c:v>0</c:v>
                </c:pt>
                <c:pt idx="932273">
                  <c:v>0</c:v>
                </c:pt>
                <c:pt idx="932274">
                  <c:v>0</c:v>
                </c:pt>
                <c:pt idx="932275">
                  <c:v>0</c:v>
                </c:pt>
                <c:pt idx="932276">
                  <c:v>0</c:v>
                </c:pt>
                <c:pt idx="932277">
                  <c:v>0</c:v>
                </c:pt>
                <c:pt idx="932278">
                  <c:v>0</c:v>
                </c:pt>
                <c:pt idx="932279">
                  <c:v>0</c:v>
                </c:pt>
                <c:pt idx="932280">
                  <c:v>0</c:v>
                </c:pt>
                <c:pt idx="932281">
                  <c:v>0</c:v>
                </c:pt>
                <c:pt idx="932282">
                  <c:v>0</c:v>
                </c:pt>
                <c:pt idx="932283">
                  <c:v>0</c:v>
                </c:pt>
                <c:pt idx="932284">
                  <c:v>0</c:v>
                </c:pt>
                <c:pt idx="932285">
                  <c:v>0</c:v>
                </c:pt>
                <c:pt idx="932286">
                  <c:v>0</c:v>
                </c:pt>
                <c:pt idx="932287">
                  <c:v>0</c:v>
                </c:pt>
                <c:pt idx="932288">
                  <c:v>0</c:v>
                </c:pt>
                <c:pt idx="932289">
                  <c:v>0</c:v>
                </c:pt>
                <c:pt idx="932290">
                  <c:v>0</c:v>
                </c:pt>
                <c:pt idx="932291">
                  <c:v>0</c:v>
                </c:pt>
                <c:pt idx="932292">
                  <c:v>0</c:v>
                </c:pt>
                <c:pt idx="932293">
                  <c:v>0</c:v>
                </c:pt>
                <c:pt idx="932294">
                  <c:v>0</c:v>
                </c:pt>
                <c:pt idx="932295">
                  <c:v>0</c:v>
                </c:pt>
                <c:pt idx="932296">
                  <c:v>0</c:v>
                </c:pt>
                <c:pt idx="932297">
                  <c:v>0</c:v>
                </c:pt>
                <c:pt idx="932298">
                  <c:v>0</c:v>
                </c:pt>
                <c:pt idx="932299">
                  <c:v>0</c:v>
                </c:pt>
                <c:pt idx="932300">
                  <c:v>0</c:v>
                </c:pt>
                <c:pt idx="932301">
                  <c:v>0</c:v>
                </c:pt>
                <c:pt idx="932302">
                  <c:v>0</c:v>
                </c:pt>
                <c:pt idx="932303">
                  <c:v>0</c:v>
                </c:pt>
                <c:pt idx="932304">
                  <c:v>0</c:v>
                </c:pt>
                <c:pt idx="932305">
                  <c:v>0</c:v>
                </c:pt>
                <c:pt idx="932306">
                  <c:v>0</c:v>
                </c:pt>
                <c:pt idx="932307">
                  <c:v>0</c:v>
                </c:pt>
                <c:pt idx="932308">
                  <c:v>0</c:v>
                </c:pt>
                <c:pt idx="932309">
                  <c:v>0</c:v>
                </c:pt>
                <c:pt idx="932310">
                  <c:v>0</c:v>
                </c:pt>
                <c:pt idx="932311">
                  <c:v>0</c:v>
                </c:pt>
                <c:pt idx="932312">
                  <c:v>0</c:v>
                </c:pt>
                <c:pt idx="932313">
                  <c:v>0</c:v>
                </c:pt>
                <c:pt idx="932314">
                  <c:v>0</c:v>
                </c:pt>
                <c:pt idx="932315">
                  <c:v>0</c:v>
                </c:pt>
                <c:pt idx="932316">
                  <c:v>0</c:v>
                </c:pt>
                <c:pt idx="932317">
                  <c:v>0</c:v>
                </c:pt>
                <c:pt idx="932318">
                  <c:v>0</c:v>
                </c:pt>
                <c:pt idx="932319">
                  <c:v>0</c:v>
                </c:pt>
                <c:pt idx="932320">
                  <c:v>0</c:v>
                </c:pt>
                <c:pt idx="932321">
                  <c:v>0</c:v>
                </c:pt>
                <c:pt idx="932322">
                  <c:v>0</c:v>
                </c:pt>
                <c:pt idx="932323">
                  <c:v>0</c:v>
                </c:pt>
                <c:pt idx="932324">
                  <c:v>0</c:v>
                </c:pt>
                <c:pt idx="932325">
                  <c:v>0</c:v>
                </c:pt>
                <c:pt idx="932326">
                  <c:v>0</c:v>
                </c:pt>
                <c:pt idx="932327">
                  <c:v>0</c:v>
                </c:pt>
                <c:pt idx="932328">
                  <c:v>0</c:v>
                </c:pt>
                <c:pt idx="932329">
                  <c:v>0</c:v>
                </c:pt>
                <c:pt idx="932330">
                  <c:v>0</c:v>
                </c:pt>
                <c:pt idx="932331">
                  <c:v>0</c:v>
                </c:pt>
                <c:pt idx="932332">
                  <c:v>0</c:v>
                </c:pt>
                <c:pt idx="932333">
                  <c:v>0</c:v>
                </c:pt>
                <c:pt idx="932334">
                  <c:v>0</c:v>
                </c:pt>
                <c:pt idx="932335">
                  <c:v>0</c:v>
                </c:pt>
                <c:pt idx="932336">
                  <c:v>0</c:v>
                </c:pt>
                <c:pt idx="932337">
                  <c:v>0</c:v>
                </c:pt>
                <c:pt idx="932338">
                  <c:v>0</c:v>
                </c:pt>
                <c:pt idx="932339">
                  <c:v>0</c:v>
                </c:pt>
                <c:pt idx="932340">
                  <c:v>0</c:v>
                </c:pt>
                <c:pt idx="932341">
                  <c:v>0</c:v>
                </c:pt>
                <c:pt idx="932342">
                  <c:v>0</c:v>
                </c:pt>
                <c:pt idx="932343">
                  <c:v>0</c:v>
                </c:pt>
                <c:pt idx="932344">
                  <c:v>0</c:v>
                </c:pt>
                <c:pt idx="932345">
                  <c:v>0</c:v>
                </c:pt>
                <c:pt idx="932346">
                  <c:v>0</c:v>
                </c:pt>
                <c:pt idx="932347">
                  <c:v>0</c:v>
                </c:pt>
                <c:pt idx="932348">
                  <c:v>0</c:v>
                </c:pt>
                <c:pt idx="932349">
                  <c:v>0</c:v>
                </c:pt>
                <c:pt idx="932350">
                  <c:v>0</c:v>
                </c:pt>
                <c:pt idx="932351">
                  <c:v>0</c:v>
                </c:pt>
                <c:pt idx="932352">
                  <c:v>0</c:v>
                </c:pt>
                <c:pt idx="932353">
                  <c:v>0</c:v>
                </c:pt>
                <c:pt idx="932354">
                  <c:v>0</c:v>
                </c:pt>
                <c:pt idx="932355">
                  <c:v>0</c:v>
                </c:pt>
                <c:pt idx="932356">
                  <c:v>0</c:v>
                </c:pt>
                <c:pt idx="932357">
                  <c:v>0</c:v>
                </c:pt>
                <c:pt idx="932358">
                  <c:v>0</c:v>
                </c:pt>
                <c:pt idx="932359">
                  <c:v>0</c:v>
                </c:pt>
                <c:pt idx="932360">
                  <c:v>0</c:v>
                </c:pt>
                <c:pt idx="932361">
                  <c:v>0</c:v>
                </c:pt>
                <c:pt idx="932362">
                  <c:v>0</c:v>
                </c:pt>
                <c:pt idx="932363">
                  <c:v>0</c:v>
                </c:pt>
                <c:pt idx="932364">
                  <c:v>0</c:v>
                </c:pt>
                <c:pt idx="932365">
                  <c:v>0</c:v>
                </c:pt>
                <c:pt idx="932366">
                  <c:v>0</c:v>
                </c:pt>
                <c:pt idx="932367">
                  <c:v>0</c:v>
                </c:pt>
                <c:pt idx="932368">
                  <c:v>0</c:v>
                </c:pt>
                <c:pt idx="932369">
                  <c:v>0</c:v>
                </c:pt>
                <c:pt idx="932370">
                  <c:v>0</c:v>
                </c:pt>
                <c:pt idx="932371">
                  <c:v>0</c:v>
                </c:pt>
                <c:pt idx="932372">
                  <c:v>0</c:v>
                </c:pt>
                <c:pt idx="932373">
                  <c:v>0</c:v>
                </c:pt>
                <c:pt idx="932374">
                  <c:v>0</c:v>
                </c:pt>
                <c:pt idx="932375">
                  <c:v>0</c:v>
                </c:pt>
                <c:pt idx="932376">
                  <c:v>0</c:v>
                </c:pt>
                <c:pt idx="932377">
                  <c:v>0</c:v>
                </c:pt>
                <c:pt idx="932378">
                  <c:v>0</c:v>
                </c:pt>
                <c:pt idx="932379">
                  <c:v>0</c:v>
                </c:pt>
                <c:pt idx="932380">
                  <c:v>0</c:v>
                </c:pt>
                <c:pt idx="932381">
                  <c:v>0</c:v>
                </c:pt>
                <c:pt idx="932382">
                  <c:v>0</c:v>
                </c:pt>
                <c:pt idx="932383">
                  <c:v>0</c:v>
                </c:pt>
                <c:pt idx="932384">
                  <c:v>0</c:v>
                </c:pt>
                <c:pt idx="932385">
                  <c:v>0</c:v>
                </c:pt>
                <c:pt idx="932386">
                  <c:v>0</c:v>
                </c:pt>
                <c:pt idx="932387">
                  <c:v>0</c:v>
                </c:pt>
                <c:pt idx="932388">
                  <c:v>0</c:v>
                </c:pt>
                <c:pt idx="932389">
                  <c:v>0</c:v>
                </c:pt>
                <c:pt idx="932390">
                  <c:v>0</c:v>
                </c:pt>
                <c:pt idx="932391">
                  <c:v>0</c:v>
                </c:pt>
                <c:pt idx="932392">
                  <c:v>0</c:v>
                </c:pt>
                <c:pt idx="932393">
                  <c:v>0</c:v>
                </c:pt>
                <c:pt idx="932394">
                  <c:v>0</c:v>
                </c:pt>
                <c:pt idx="932395">
                  <c:v>0</c:v>
                </c:pt>
                <c:pt idx="932396">
                  <c:v>0</c:v>
                </c:pt>
                <c:pt idx="932397">
                  <c:v>0</c:v>
                </c:pt>
                <c:pt idx="932398">
                  <c:v>0</c:v>
                </c:pt>
                <c:pt idx="932399">
                  <c:v>0</c:v>
                </c:pt>
                <c:pt idx="932400">
                  <c:v>0</c:v>
                </c:pt>
                <c:pt idx="932401">
                  <c:v>0</c:v>
                </c:pt>
                <c:pt idx="932402">
                  <c:v>0</c:v>
                </c:pt>
                <c:pt idx="932403">
                  <c:v>0</c:v>
                </c:pt>
                <c:pt idx="932404">
                  <c:v>0</c:v>
                </c:pt>
                <c:pt idx="932405">
                  <c:v>0</c:v>
                </c:pt>
                <c:pt idx="932406">
                  <c:v>0</c:v>
                </c:pt>
                <c:pt idx="932407">
                  <c:v>0</c:v>
                </c:pt>
                <c:pt idx="932408">
                  <c:v>0</c:v>
                </c:pt>
                <c:pt idx="932409">
                  <c:v>0</c:v>
                </c:pt>
                <c:pt idx="932410">
                  <c:v>0</c:v>
                </c:pt>
                <c:pt idx="932411">
                  <c:v>0</c:v>
                </c:pt>
                <c:pt idx="932412">
                  <c:v>0</c:v>
                </c:pt>
                <c:pt idx="932413">
                  <c:v>0</c:v>
                </c:pt>
                <c:pt idx="932414">
                  <c:v>0</c:v>
                </c:pt>
                <c:pt idx="932415">
                  <c:v>0</c:v>
                </c:pt>
                <c:pt idx="932416">
                  <c:v>0</c:v>
                </c:pt>
                <c:pt idx="932417">
                  <c:v>0</c:v>
                </c:pt>
                <c:pt idx="932418">
                  <c:v>0</c:v>
                </c:pt>
                <c:pt idx="932419">
                  <c:v>0</c:v>
                </c:pt>
                <c:pt idx="932420">
                  <c:v>0</c:v>
                </c:pt>
                <c:pt idx="932421">
                  <c:v>0</c:v>
                </c:pt>
                <c:pt idx="932422">
                  <c:v>0</c:v>
                </c:pt>
                <c:pt idx="932423">
                  <c:v>0</c:v>
                </c:pt>
                <c:pt idx="932424">
                  <c:v>0</c:v>
                </c:pt>
                <c:pt idx="932425">
                  <c:v>0</c:v>
                </c:pt>
                <c:pt idx="932426">
                  <c:v>0</c:v>
                </c:pt>
                <c:pt idx="932427">
                  <c:v>0</c:v>
                </c:pt>
                <c:pt idx="932428">
                  <c:v>0</c:v>
                </c:pt>
                <c:pt idx="932429">
                  <c:v>0</c:v>
                </c:pt>
                <c:pt idx="932430">
                  <c:v>0</c:v>
                </c:pt>
                <c:pt idx="932431">
                  <c:v>0</c:v>
                </c:pt>
                <c:pt idx="932432">
                  <c:v>0</c:v>
                </c:pt>
                <c:pt idx="932433">
                  <c:v>0</c:v>
                </c:pt>
                <c:pt idx="932434">
                  <c:v>0</c:v>
                </c:pt>
                <c:pt idx="932435">
                  <c:v>0</c:v>
                </c:pt>
                <c:pt idx="932436">
                  <c:v>0</c:v>
                </c:pt>
                <c:pt idx="932437">
                  <c:v>0</c:v>
                </c:pt>
                <c:pt idx="932438">
                  <c:v>0</c:v>
                </c:pt>
                <c:pt idx="932439">
                  <c:v>0</c:v>
                </c:pt>
                <c:pt idx="932440">
                  <c:v>0</c:v>
                </c:pt>
                <c:pt idx="932441">
                  <c:v>0</c:v>
                </c:pt>
                <c:pt idx="932442">
                  <c:v>0</c:v>
                </c:pt>
                <c:pt idx="932443">
                  <c:v>0</c:v>
                </c:pt>
                <c:pt idx="932444">
                  <c:v>0</c:v>
                </c:pt>
                <c:pt idx="932445">
                  <c:v>0</c:v>
                </c:pt>
                <c:pt idx="932446">
                  <c:v>0</c:v>
                </c:pt>
                <c:pt idx="932447">
                  <c:v>0</c:v>
                </c:pt>
                <c:pt idx="932448">
                  <c:v>0</c:v>
                </c:pt>
                <c:pt idx="932449">
                  <c:v>0</c:v>
                </c:pt>
                <c:pt idx="932450">
                  <c:v>0</c:v>
                </c:pt>
                <c:pt idx="932451">
                  <c:v>0</c:v>
                </c:pt>
                <c:pt idx="932452">
                  <c:v>0</c:v>
                </c:pt>
                <c:pt idx="932453">
                  <c:v>0</c:v>
                </c:pt>
                <c:pt idx="932454">
                  <c:v>0</c:v>
                </c:pt>
                <c:pt idx="932455">
                  <c:v>0</c:v>
                </c:pt>
                <c:pt idx="932456">
                  <c:v>0</c:v>
                </c:pt>
                <c:pt idx="932457">
                  <c:v>0</c:v>
                </c:pt>
                <c:pt idx="932458">
                  <c:v>0</c:v>
                </c:pt>
                <c:pt idx="932459">
                  <c:v>0</c:v>
                </c:pt>
                <c:pt idx="932460">
                  <c:v>0</c:v>
                </c:pt>
                <c:pt idx="932461">
                  <c:v>0</c:v>
                </c:pt>
                <c:pt idx="932462">
                  <c:v>0</c:v>
                </c:pt>
                <c:pt idx="932463">
                  <c:v>0</c:v>
                </c:pt>
                <c:pt idx="932464">
                  <c:v>0</c:v>
                </c:pt>
                <c:pt idx="932465">
                  <c:v>0</c:v>
                </c:pt>
                <c:pt idx="932466">
                  <c:v>0</c:v>
                </c:pt>
                <c:pt idx="932467">
                  <c:v>0</c:v>
                </c:pt>
                <c:pt idx="932468">
                  <c:v>0</c:v>
                </c:pt>
                <c:pt idx="932469">
                  <c:v>0</c:v>
                </c:pt>
                <c:pt idx="932470">
                  <c:v>0</c:v>
                </c:pt>
                <c:pt idx="932471">
                  <c:v>0</c:v>
                </c:pt>
                <c:pt idx="932472">
                  <c:v>0</c:v>
                </c:pt>
                <c:pt idx="932473">
                  <c:v>0</c:v>
                </c:pt>
                <c:pt idx="932474">
                  <c:v>0</c:v>
                </c:pt>
                <c:pt idx="932475">
                  <c:v>0</c:v>
                </c:pt>
                <c:pt idx="932476">
                  <c:v>0</c:v>
                </c:pt>
                <c:pt idx="932477">
                  <c:v>0</c:v>
                </c:pt>
                <c:pt idx="932478">
                  <c:v>0</c:v>
                </c:pt>
                <c:pt idx="932479">
                  <c:v>0</c:v>
                </c:pt>
                <c:pt idx="932480">
                  <c:v>0</c:v>
                </c:pt>
                <c:pt idx="932481">
                  <c:v>0</c:v>
                </c:pt>
                <c:pt idx="932482">
                  <c:v>0</c:v>
                </c:pt>
                <c:pt idx="932483">
                  <c:v>0</c:v>
                </c:pt>
                <c:pt idx="932484">
                  <c:v>0</c:v>
                </c:pt>
                <c:pt idx="932485">
                  <c:v>0</c:v>
                </c:pt>
                <c:pt idx="932486">
                  <c:v>0</c:v>
                </c:pt>
                <c:pt idx="932487">
                  <c:v>0</c:v>
                </c:pt>
                <c:pt idx="932488">
                  <c:v>0</c:v>
                </c:pt>
                <c:pt idx="932489">
                  <c:v>0</c:v>
                </c:pt>
                <c:pt idx="932490">
                  <c:v>0</c:v>
                </c:pt>
                <c:pt idx="932491">
                  <c:v>0</c:v>
                </c:pt>
                <c:pt idx="932492">
                  <c:v>0</c:v>
                </c:pt>
                <c:pt idx="932493">
                  <c:v>0</c:v>
                </c:pt>
                <c:pt idx="932494">
                  <c:v>0</c:v>
                </c:pt>
                <c:pt idx="932495">
                  <c:v>0</c:v>
                </c:pt>
                <c:pt idx="932496">
                  <c:v>0</c:v>
                </c:pt>
                <c:pt idx="932497">
                  <c:v>0</c:v>
                </c:pt>
                <c:pt idx="932498">
                  <c:v>0</c:v>
                </c:pt>
                <c:pt idx="932499">
                  <c:v>0</c:v>
                </c:pt>
                <c:pt idx="932500">
                  <c:v>0</c:v>
                </c:pt>
                <c:pt idx="932501">
                  <c:v>0</c:v>
                </c:pt>
                <c:pt idx="932502">
                  <c:v>0</c:v>
                </c:pt>
                <c:pt idx="932503">
                  <c:v>0</c:v>
                </c:pt>
                <c:pt idx="932504">
                  <c:v>0</c:v>
                </c:pt>
                <c:pt idx="932505">
                  <c:v>0</c:v>
                </c:pt>
                <c:pt idx="932506">
                  <c:v>0</c:v>
                </c:pt>
                <c:pt idx="932507">
                  <c:v>0</c:v>
                </c:pt>
                <c:pt idx="932508">
                  <c:v>0</c:v>
                </c:pt>
                <c:pt idx="932509">
                  <c:v>0</c:v>
                </c:pt>
                <c:pt idx="932510">
                  <c:v>0</c:v>
                </c:pt>
                <c:pt idx="932511">
                  <c:v>0</c:v>
                </c:pt>
                <c:pt idx="932512">
                  <c:v>0</c:v>
                </c:pt>
                <c:pt idx="932513">
                  <c:v>0</c:v>
                </c:pt>
                <c:pt idx="932514">
                  <c:v>0</c:v>
                </c:pt>
                <c:pt idx="932515">
                  <c:v>0</c:v>
                </c:pt>
                <c:pt idx="932516">
                  <c:v>0</c:v>
                </c:pt>
                <c:pt idx="932517">
                  <c:v>0</c:v>
                </c:pt>
                <c:pt idx="932518">
                  <c:v>0</c:v>
                </c:pt>
                <c:pt idx="932519">
                  <c:v>0</c:v>
                </c:pt>
                <c:pt idx="932520">
                  <c:v>0</c:v>
                </c:pt>
                <c:pt idx="932521">
                  <c:v>0</c:v>
                </c:pt>
                <c:pt idx="932522">
                  <c:v>0</c:v>
                </c:pt>
                <c:pt idx="932523">
                  <c:v>0</c:v>
                </c:pt>
                <c:pt idx="932524">
                  <c:v>0</c:v>
                </c:pt>
                <c:pt idx="932525">
                  <c:v>0</c:v>
                </c:pt>
                <c:pt idx="932526">
                  <c:v>0</c:v>
                </c:pt>
                <c:pt idx="932527">
                  <c:v>0</c:v>
                </c:pt>
                <c:pt idx="932528">
                  <c:v>0</c:v>
                </c:pt>
                <c:pt idx="932529">
                  <c:v>0</c:v>
                </c:pt>
                <c:pt idx="932530">
                  <c:v>0</c:v>
                </c:pt>
                <c:pt idx="932531">
                  <c:v>0</c:v>
                </c:pt>
                <c:pt idx="932532">
                  <c:v>0</c:v>
                </c:pt>
                <c:pt idx="932533">
                  <c:v>0</c:v>
                </c:pt>
                <c:pt idx="932534">
                  <c:v>0</c:v>
                </c:pt>
                <c:pt idx="932535">
                  <c:v>0</c:v>
                </c:pt>
                <c:pt idx="932536">
                  <c:v>0</c:v>
                </c:pt>
                <c:pt idx="932537">
                  <c:v>0</c:v>
                </c:pt>
                <c:pt idx="932538">
                  <c:v>0</c:v>
                </c:pt>
                <c:pt idx="932539">
                  <c:v>0</c:v>
                </c:pt>
                <c:pt idx="932540">
                  <c:v>0</c:v>
                </c:pt>
                <c:pt idx="932541">
                  <c:v>0</c:v>
                </c:pt>
                <c:pt idx="932542">
                  <c:v>0</c:v>
                </c:pt>
                <c:pt idx="932543">
                  <c:v>0</c:v>
                </c:pt>
                <c:pt idx="932544">
                  <c:v>0</c:v>
                </c:pt>
                <c:pt idx="932545">
                  <c:v>0</c:v>
                </c:pt>
                <c:pt idx="932546">
                  <c:v>0</c:v>
                </c:pt>
                <c:pt idx="932547">
                  <c:v>0</c:v>
                </c:pt>
                <c:pt idx="932548">
                  <c:v>0</c:v>
                </c:pt>
                <c:pt idx="932549">
                  <c:v>0</c:v>
                </c:pt>
                <c:pt idx="932550">
                  <c:v>0</c:v>
                </c:pt>
                <c:pt idx="932551">
                  <c:v>0</c:v>
                </c:pt>
                <c:pt idx="932552">
                  <c:v>0</c:v>
                </c:pt>
                <c:pt idx="932553">
                  <c:v>0</c:v>
                </c:pt>
                <c:pt idx="932554">
                  <c:v>0</c:v>
                </c:pt>
                <c:pt idx="932555">
                  <c:v>0</c:v>
                </c:pt>
                <c:pt idx="932556">
                  <c:v>0</c:v>
                </c:pt>
                <c:pt idx="932557">
                  <c:v>0</c:v>
                </c:pt>
                <c:pt idx="932558">
                  <c:v>0</c:v>
                </c:pt>
                <c:pt idx="932559">
                  <c:v>0</c:v>
                </c:pt>
                <c:pt idx="932560">
                  <c:v>0</c:v>
                </c:pt>
                <c:pt idx="932561">
                  <c:v>0</c:v>
                </c:pt>
                <c:pt idx="932562">
                  <c:v>0</c:v>
                </c:pt>
                <c:pt idx="932563">
                  <c:v>0</c:v>
                </c:pt>
                <c:pt idx="932564">
                  <c:v>0</c:v>
                </c:pt>
                <c:pt idx="932565">
                  <c:v>0</c:v>
                </c:pt>
                <c:pt idx="932566">
                  <c:v>0</c:v>
                </c:pt>
                <c:pt idx="932567">
                  <c:v>0</c:v>
                </c:pt>
                <c:pt idx="932568">
                  <c:v>0</c:v>
                </c:pt>
                <c:pt idx="932569">
                  <c:v>0</c:v>
                </c:pt>
                <c:pt idx="932570">
                  <c:v>0</c:v>
                </c:pt>
                <c:pt idx="932571">
                  <c:v>0</c:v>
                </c:pt>
                <c:pt idx="932572">
                  <c:v>0</c:v>
                </c:pt>
                <c:pt idx="932573">
                  <c:v>0</c:v>
                </c:pt>
                <c:pt idx="932574">
                  <c:v>0</c:v>
                </c:pt>
                <c:pt idx="932575">
                  <c:v>0</c:v>
                </c:pt>
                <c:pt idx="932576">
                  <c:v>0</c:v>
                </c:pt>
                <c:pt idx="932577">
                  <c:v>0</c:v>
                </c:pt>
                <c:pt idx="932578">
                  <c:v>0</c:v>
                </c:pt>
                <c:pt idx="932579">
                  <c:v>0</c:v>
                </c:pt>
                <c:pt idx="932580">
                  <c:v>0</c:v>
                </c:pt>
                <c:pt idx="932581">
                  <c:v>0</c:v>
                </c:pt>
                <c:pt idx="932582">
                  <c:v>0</c:v>
                </c:pt>
                <c:pt idx="932583">
                  <c:v>0</c:v>
                </c:pt>
                <c:pt idx="932584">
                  <c:v>0</c:v>
                </c:pt>
                <c:pt idx="932585">
                  <c:v>0</c:v>
                </c:pt>
                <c:pt idx="932586">
                  <c:v>0</c:v>
                </c:pt>
                <c:pt idx="932587">
                  <c:v>0</c:v>
                </c:pt>
                <c:pt idx="932588">
                  <c:v>0</c:v>
                </c:pt>
                <c:pt idx="932589">
                  <c:v>0</c:v>
                </c:pt>
                <c:pt idx="932590">
                  <c:v>0</c:v>
                </c:pt>
                <c:pt idx="932591">
                  <c:v>0</c:v>
                </c:pt>
                <c:pt idx="932592">
                  <c:v>0</c:v>
                </c:pt>
                <c:pt idx="932593">
                  <c:v>0</c:v>
                </c:pt>
                <c:pt idx="932594">
                  <c:v>0</c:v>
                </c:pt>
                <c:pt idx="932595">
                  <c:v>0</c:v>
                </c:pt>
                <c:pt idx="932596">
                  <c:v>0</c:v>
                </c:pt>
                <c:pt idx="932597">
                  <c:v>0</c:v>
                </c:pt>
                <c:pt idx="932598">
                  <c:v>0</c:v>
                </c:pt>
                <c:pt idx="932599">
                  <c:v>0</c:v>
                </c:pt>
                <c:pt idx="932600">
                  <c:v>0</c:v>
                </c:pt>
                <c:pt idx="932601">
                  <c:v>0</c:v>
                </c:pt>
                <c:pt idx="932602">
                  <c:v>0</c:v>
                </c:pt>
                <c:pt idx="932603">
                  <c:v>0</c:v>
                </c:pt>
                <c:pt idx="932604">
                  <c:v>0</c:v>
                </c:pt>
                <c:pt idx="932605">
                  <c:v>0</c:v>
                </c:pt>
                <c:pt idx="932606">
                  <c:v>0</c:v>
                </c:pt>
                <c:pt idx="932607">
                  <c:v>0</c:v>
                </c:pt>
                <c:pt idx="932608">
                  <c:v>0</c:v>
                </c:pt>
                <c:pt idx="932609">
                  <c:v>0</c:v>
                </c:pt>
                <c:pt idx="932610">
                  <c:v>0</c:v>
                </c:pt>
                <c:pt idx="932611">
                  <c:v>0</c:v>
                </c:pt>
                <c:pt idx="932612">
                  <c:v>0</c:v>
                </c:pt>
                <c:pt idx="932613">
                  <c:v>0</c:v>
                </c:pt>
                <c:pt idx="932614">
                  <c:v>0</c:v>
                </c:pt>
                <c:pt idx="932615">
                  <c:v>0</c:v>
                </c:pt>
                <c:pt idx="932616">
                  <c:v>0</c:v>
                </c:pt>
                <c:pt idx="932617">
                  <c:v>0</c:v>
                </c:pt>
                <c:pt idx="932618">
                  <c:v>0</c:v>
                </c:pt>
                <c:pt idx="932619">
                  <c:v>0</c:v>
                </c:pt>
                <c:pt idx="932620">
                  <c:v>0</c:v>
                </c:pt>
                <c:pt idx="932621">
                  <c:v>0</c:v>
                </c:pt>
                <c:pt idx="932622">
                  <c:v>0</c:v>
                </c:pt>
                <c:pt idx="932623">
                  <c:v>0</c:v>
                </c:pt>
                <c:pt idx="932624">
                  <c:v>0</c:v>
                </c:pt>
                <c:pt idx="932625">
                  <c:v>0</c:v>
                </c:pt>
                <c:pt idx="932626">
                  <c:v>0</c:v>
                </c:pt>
                <c:pt idx="932627">
                  <c:v>0</c:v>
                </c:pt>
                <c:pt idx="932628">
                  <c:v>0</c:v>
                </c:pt>
                <c:pt idx="932629">
                  <c:v>0</c:v>
                </c:pt>
                <c:pt idx="932630">
                  <c:v>0</c:v>
                </c:pt>
                <c:pt idx="932631">
                  <c:v>0</c:v>
                </c:pt>
                <c:pt idx="932632">
                  <c:v>0</c:v>
                </c:pt>
                <c:pt idx="932633">
                  <c:v>0</c:v>
                </c:pt>
                <c:pt idx="932634">
                  <c:v>0</c:v>
                </c:pt>
                <c:pt idx="932635">
                  <c:v>0</c:v>
                </c:pt>
                <c:pt idx="932636">
                  <c:v>0</c:v>
                </c:pt>
                <c:pt idx="932637">
                  <c:v>0</c:v>
                </c:pt>
                <c:pt idx="932638">
                  <c:v>0</c:v>
                </c:pt>
                <c:pt idx="932639">
                  <c:v>0</c:v>
                </c:pt>
                <c:pt idx="932640">
                  <c:v>0</c:v>
                </c:pt>
                <c:pt idx="932641">
                  <c:v>0</c:v>
                </c:pt>
                <c:pt idx="932642">
                  <c:v>0</c:v>
                </c:pt>
                <c:pt idx="932643">
                  <c:v>0</c:v>
                </c:pt>
                <c:pt idx="932644">
                  <c:v>0</c:v>
                </c:pt>
                <c:pt idx="932645">
                  <c:v>0</c:v>
                </c:pt>
                <c:pt idx="932646">
                  <c:v>0</c:v>
                </c:pt>
                <c:pt idx="932647">
                  <c:v>0</c:v>
                </c:pt>
                <c:pt idx="932648">
                  <c:v>0</c:v>
                </c:pt>
                <c:pt idx="932649">
                  <c:v>0</c:v>
                </c:pt>
                <c:pt idx="932650">
                  <c:v>0</c:v>
                </c:pt>
                <c:pt idx="932651">
                  <c:v>0</c:v>
                </c:pt>
                <c:pt idx="932652">
                  <c:v>0</c:v>
                </c:pt>
                <c:pt idx="932653">
                  <c:v>0</c:v>
                </c:pt>
                <c:pt idx="932654">
                  <c:v>0</c:v>
                </c:pt>
                <c:pt idx="932655">
                  <c:v>0</c:v>
                </c:pt>
                <c:pt idx="932656">
                  <c:v>0</c:v>
                </c:pt>
                <c:pt idx="932657">
                  <c:v>0</c:v>
                </c:pt>
                <c:pt idx="932658">
                  <c:v>0</c:v>
                </c:pt>
                <c:pt idx="932659">
                  <c:v>0</c:v>
                </c:pt>
                <c:pt idx="932660">
                  <c:v>0</c:v>
                </c:pt>
                <c:pt idx="932661">
                  <c:v>0</c:v>
                </c:pt>
                <c:pt idx="932662">
                  <c:v>0</c:v>
                </c:pt>
                <c:pt idx="932663">
                  <c:v>0</c:v>
                </c:pt>
                <c:pt idx="932664">
                  <c:v>0</c:v>
                </c:pt>
                <c:pt idx="932665">
                  <c:v>0</c:v>
                </c:pt>
                <c:pt idx="932666">
                  <c:v>0</c:v>
                </c:pt>
                <c:pt idx="932667">
                  <c:v>0</c:v>
                </c:pt>
                <c:pt idx="932668">
                  <c:v>0</c:v>
                </c:pt>
                <c:pt idx="932669">
                  <c:v>0</c:v>
                </c:pt>
                <c:pt idx="932670">
                  <c:v>0</c:v>
                </c:pt>
                <c:pt idx="932671">
                  <c:v>0</c:v>
                </c:pt>
                <c:pt idx="932672">
                  <c:v>0</c:v>
                </c:pt>
                <c:pt idx="932673">
                  <c:v>0</c:v>
                </c:pt>
                <c:pt idx="932674">
                  <c:v>0</c:v>
                </c:pt>
                <c:pt idx="932675">
                  <c:v>0</c:v>
                </c:pt>
                <c:pt idx="932676">
                  <c:v>0</c:v>
                </c:pt>
                <c:pt idx="932677">
                  <c:v>0</c:v>
                </c:pt>
                <c:pt idx="932678">
                  <c:v>0</c:v>
                </c:pt>
                <c:pt idx="932679">
                  <c:v>0</c:v>
                </c:pt>
                <c:pt idx="932680">
                  <c:v>0</c:v>
                </c:pt>
                <c:pt idx="932681">
                  <c:v>0</c:v>
                </c:pt>
                <c:pt idx="932682">
                  <c:v>0</c:v>
                </c:pt>
                <c:pt idx="932683">
                  <c:v>0</c:v>
                </c:pt>
                <c:pt idx="932684">
                  <c:v>0</c:v>
                </c:pt>
                <c:pt idx="932685">
                  <c:v>0</c:v>
                </c:pt>
                <c:pt idx="932686">
                  <c:v>0</c:v>
                </c:pt>
                <c:pt idx="932687">
                  <c:v>0</c:v>
                </c:pt>
                <c:pt idx="932688">
                  <c:v>0</c:v>
                </c:pt>
                <c:pt idx="932689">
                  <c:v>0</c:v>
                </c:pt>
                <c:pt idx="932690">
                  <c:v>0</c:v>
                </c:pt>
                <c:pt idx="932691">
                  <c:v>0</c:v>
                </c:pt>
                <c:pt idx="932692">
                  <c:v>0</c:v>
                </c:pt>
                <c:pt idx="932693">
                  <c:v>0</c:v>
                </c:pt>
                <c:pt idx="932694">
                  <c:v>0</c:v>
                </c:pt>
                <c:pt idx="932695">
                  <c:v>0</c:v>
                </c:pt>
                <c:pt idx="932696">
                  <c:v>0</c:v>
                </c:pt>
                <c:pt idx="932697">
                  <c:v>0</c:v>
                </c:pt>
                <c:pt idx="932698">
                  <c:v>0</c:v>
                </c:pt>
                <c:pt idx="932699">
                  <c:v>0</c:v>
                </c:pt>
                <c:pt idx="932700">
                  <c:v>0</c:v>
                </c:pt>
                <c:pt idx="932701">
                  <c:v>0</c:v>
                </c:pt>
                <c:pt idx="932702">
                  <c:v>0</c:v>
                </c:pt>
                <c:pt idx="932703">
                  <c:v>0</c:v>
                </c:pt>
                <c:pt idx="932704">
                  <c:v>0</c:v>
                </c:pt>
                <c:pt idx="932705">
                  <c:v>0</c:v>
                </c:pt>
                <c:pt idx="932706">
                  <c:v>0</c:v>
                </c:pt>
                <c:pt idx="932707">
                  <c:v>0</c:v>
                </c:pt>
                <c:pt idx="932708">
                  <c:v>0</c:v>
                </c:pt>
                <c:pt idx="932709">
                  <c:v>0</c:v>
                </c:pt>
                <c:pt idx="932710">
                  <c:v>0</c:v>
                </c:pt>
                <c:pt idx="932711">
                  <c:v>0</c:v>
                </c:pt>
                <c:pt idx="932712">
                  <c:v>0</c:v>
                </c:pt>
                <c:pt idx="932713">
                  <c:v>0</c:v>
                </c:pt>
                <c:pt idx="932714">
                  <c:v>0</c:v>
                </c:pt>
                <c:pt idx="932715">
                  <c:v>0</c:v>
                </c:pt>
                <c:pt idx="932716">
                  <c:v>0</c:v>
                </c:pt>
                <c:pt idx="932717">
                  <c:v>0</c:v>
                </c:pt>
                <c:pt idx="932718">
                  <c:v>0</c:v>
                </c:pt>
                <c:pt idx="932719">
                  <c:v>0</c:v>
                </c:pt>
                <c:pt idx="932720">
                  <c:v>0</c:v>
                </c:pt>
                <c:pt idx="932721">
                  <c:v>0</c:v>
                </c:pt>
                <c:pt idx="932722">
                  <c:v>0</c:v>
                </c:pt>
                <c:pt idx="932723">
                  <c:v>0</c:v>
                </c:pt>
                <c:pt idx="932724">
                  <c:v>0</c:v>
                </c:pt>
                <c:pt idx="932725">
                  <c:v>0</c:v>
                </c:pt>
                <c:pt idx="932726">
                  <c:v>0</c:v>
                </c:pt>
                <c:pt idx="932727">
                  <c:v>0</c:v>
                </c:pt>
                <c:pt idx="932728">
                  <c:v>0</c:v>
                </c:pt>
                <c:pt idx="932729">
                  <c:v>0</c:v>
                </c:pt>
                <c:pt idx="932730">
                  <c:v>0</c:v>
                </c:pt>
                <c:pt idx="932731">
                  <c:v>0</c:v>
                </c:pt>
                <c:pt idx="932732">
                  <c:v>0</c:v>
                </c:pt>
                <c:pt idx="932733">
                  <c:v>0</c:v>
                </c:pt>
                <c:pt idx="932734">
                  <c:v>0</c:v>
                </c:pt>
                <c:pt idx="932735">
                  <c:v>0</c:v>
                </c:pt>
                <c:pt idx="932736">
                  <c:v>0</c:v>
                </c:pt>
                <c:pt idx="932737">
                  <c:v>0</c:v>
                </c:pt>
                <c:pt idx="932738">
                  <c:v>0</c:v>
                </c:pt>
                <c:pt idx="932739">
                  <c:v>0</c:v>
                </c:pt>
                <c:pt idx="932740">
                  <c:v>0</c:v>
                </c:pt>
                <c:pt idx="932741">
                  <c:v>0</c:v>
                </c:pt>
                <c:pt idx="932742">
                  <c:v>0</c:v>
                </c:pt>
                <c:pt idx="932743">
                  <c:v>0</c:v>
                </c:pt>
                <c:pt idx="932744">
                  <c:v>0</c:v>
                </c:pt>
                <c:pt idx="932745">
                  <c:v>0</c:v>
                </c:pt>
                <c:pt idx="932746">
                  <c:v>0</c:v>
                </c:pt>
                <c:pt idx="932747">
                  <c:v>0</c:v>
                </c:pt>
                <c:pt idx="932748">
                  <c:v>0</c:v>
                </c:pt>
                <c:pt idx="932749">
                  <c:v>0</c:v>
                </c:pt>
                <c:pt idx="932750">
                  <c:v>0</c:v>
                </c:pt>
                <c:pt idx="932751">
                  <c:v>0</c:v>
                </c:pt>
                <c:pt idx="932752">
                  <c:v>0</c:v>
                </c:pt>
                <c:pt idx="932753">
                  <c:v>0</c:v>
                </c:pt>
                <c:pt idx="932754">
                  <c:v>0</c:v>
                </c:pt>
                <c:pt idx="932755">
                  <c:v>0</c:v>
                </c:pt>
                <c:pt idx="932756">
                  <c:v>0</c:v>
                </c:pt>
                <c:pt idx="932757">
                  <c:v>0</c:v>
                </c:pt>
                <c:pt idx="932758">
                  <c:v>0</c:v>
                </c:pt>
                <c:pt idx="932759">
                  <c:v>0</c:v>
                </c:pt>
                <c:pt idx="932760">
                  <c:v>0</c:v>
                </c:pt>
                <c:pt idx="932761">
                  <c:v>0</c:v>
                </c:pt>
                <c:pt idx="932762">
                  <c:v>0</c:v>
                </c:pt>
                <c:pt idx="932763">
                  <c:v>0</c:v>
                </c:pt>
                <c:pt idx="932764">
                  <c:v>0</c:v>
                </c:pt>
                <c:pt idx="932765">
                  <c:v>0</c:v>
                </c:pt>
                <c:pt idx="932766">
                  <c:v>0</c:v>
                </c:pt>
                <c:pt idx="932767">
                  <c:v>0</c:v>
                </c:pt>
                <c:pt idx="932768">
                  <c:v>0</c:v>
                </c:pt>
                <c:pt idx="932769">
                  <c:v>0</c:v>
                </c:pt>
                <c:pt idx="932770">
                  <c:v>0</c:v>
                </c:pt>
                <c:pt idx="932771">
                  <c:v>0</c:v>
                </c:pt>
                <c:pt idx="932772">
                  <c:v>0</c:v>
                </c:pt>
                <c:pt idx="932773">
                  <c:v>0</c:v>
                </c:pt>
                <c:pt idx="932774">
                  <c:v>0</c:v>
                </c:pt>
                <c:pt idx="932775">
                  <c:v>0</c:v>
                </c:pt>
                <c:pt idx="932776">
                  <c:v>0</c:v>
                </c:pt>
                <c:pt idx="932777">
                  <c:v>0</c:v>
                </c:pt>
                <c:pt idx="932778">
                  <c:v>0</c:v>
                </c:pt>
                <c:pt idx="932779">
                  <c:v>0</c:v>
                </c:pt>
                <c:pt idx="932780">
                  <c:v>0</c:v>
                </c:pt>
                <c:pt idx="932781">
                  <c:v>0</c:v>
                </c:pt>
                <c:pt idx="932782">
                  <c:v>0</c:v>
                </c:pt>
                <c:pt idx="932783">
                  <c:v>0</c:v>
                </c:pt>
                <c:pt idx="932784">
                  <c:v>0</c:v>
                </c:pt>
                <c:pt idx="932785">
                  <c:v>0</c:v>
                </c:pt>
                <c:pt idx="932786">
                  <c:v>0</c:v>
                </c:pt>
                <c:pt idx="932787">
                  <c:v>0</c:v>
                </c:pt>
                <c:pt idx="932788">
                  <c:v>0</c:v>
                </c:pt>
                <c:pt idx="932789">
                  <c:v>0</c:v>
                </c:pt>
                <c:pt idx="932790">
                  <c:v>0</c:v>
                </c:pt>
                <c:pt idx="932791">
                  <c:v>0</c:v>
                </c:pt>
                <c:pt idx="932792">
                  <c:v>0</c:v>
                </c:pt>
                <c:pt idx="932793">
                  <c:v>0</c:v>
                </c:pt>
                <c:pt idx="932794">
                  <c:v>0</c:v>
                </c:pt>
                <c:pt idx="932795">
                  <c:v>0</c:v>
                </c:pt>
                <c:pt idx="932796">
                  <c:v>0</c:v>
                </c:pt>
                <c:pt idx="932797">
                  <c:v>0</c:v>
                </c:pt>
                <c:pt idx="932798">
                  <c:v>0</c:v>
                </c:pt>
                <c:pt idx="932799">
                  <c:v>0</c:v>
                </c:pt>
                <c:pt idx="932800">
                  <c:v>0</c:v>
                </c:pt>
                <c:pt idx="932801">
                  <c:v>0</c:v>
                </c:pt>
                <c:pt idx="932802">
                  <c:v>0</c:v>
                </c:pt>
                <c:pt idx="932803">
                  <c:v>0</c:v>
                </c:pt>
                <c:pt idx="932804">
                  <c:v>0</c:v>
                </c:pt>
                <c:pt idx="932805">
                  <c:v>0</c:v>
                </c:pt>
                <c:pt idx="932806">
                  <c:v>0</c:v>
                </c:pt>
                <c:pt idx="932807">
                  <c:v>0</c:v>
                </c:pt>
                <c:pt idx="932808">
                  <c:v>0</c:v>
                </c:pt>
                <c:pt idx="932809">
                  <c:v>0</c:v>
                </c:pt>
                <c:pt idx="932810">
                  <c:v>0</c:v>
                </c:pt>
                <c:pt idx="932811">
                  <c:v>0</c:v>
                </c:pt>
                <c:pt idx="932812">
                  <c:v>0</c:v>
                </c:pt>
                <c:pt idx="932813">
                  <c:v>0</c:v>
                </c:pt>
                <c:pt idx="932814">
                  <c:v>0</c:v>
                </c:pt>
                <c:pt idx="932815">
                  <c:v>0</c:v>
                </c:pt>
                <c:pt idx="932816">
                  <c:v>0</c:v>
                </c:pt>
                <c:pt idx="932817">
                  <c:v>0</c:v>
                </c:pt>
                <c:pt idx="932818">
                  <c:v>0</c:v>
                </c:pt>
                <c:pt idx="932819">
                  <c:v>0</c:v>
                </c:pt>
                <c:pt idx="932820">
                  <c:v>0</c:v>
                </c:pt>
                <c:pt idx="932821">
                  <c:v>0</c:v>
                </c:pt>
                <c:pt idx="932822">
                  <c:v>0</c:v>
                </c:pt>
                <c:pt idx="932823">
                  <c:v>0</c:v>
                </c:pt>
                <c:pt idx="932824">
                  <c:v>0</c:v>
                </c:pt>
                <c:pt idx="932825">
                  <c:v>0</c:v>
                </c:pt>
                <c:pt idx="932826">
                  <c:v>0</c:v>
                </c:pt>
                <c:pt idx="932827">
                  <c:v>0</c:v>
                </c:pt>
                <c:pt idx="932828">
                  <c:v>0</c:v>
                </c:pt>
                <c:pt idx="932829">
                  <c:v>0</c:v>
                </c:pt>
                <c:pt idx="932830">
                  <c:v>0</c:v>
                </c:pt>
                <c:pt idx="932831">
                  <c:v>0</c:v>
                </c:pt>
                <c:pt idx="932832">
                  <c:v>0</c:v>
                </c:pt>
                <c:pt idx="932833">
                  <c:v>0</c:v>
                </c:pt>
                <c:pt idx="932834">
                  <c:v>0</c:v>
                </c:pt>
                <c:pt idx="932835">
                  <c:v>0</c:v>
                </c:pt>
                <c:pt idx="932836">
                  <c:v>0</c:v>
                </c:pt>
                <c:pt idx="932837">
                  <c:v>0</c:v>
                </c:pt>
                <c:pt idx="932838">
                  <c:v>0</c:v>
                </c:pt>
                <c:pt idx="932839">
                  <c:v>0</c:v>
                </c:pt>
                <c:pt idx="932840">
                  <c:v>0</c:v>
                </c:pt>
                <c:pt idx="932841">
                  <c:v>0</c:v>
                </c:pt>
                <c:pt idx="932842">
                  <c:v>0</c:v>
                </c:pt>
                <c:pt idx="932843">
                  <c:v>0</c:v>
                </c:pt>
                <c:pt idx="932844">
                  <c:v>0</c:v>
                </c:pt>
                <c:pt idx="932845">
                  <c:v>0</c:v>
                </c:pt>
                <c:pt idx="932846">
                  <c:v>0</c:v>
                </c:pt>
                <c:pt idx="932847">
                  <c:v>0</c:v>
                </c:pt>
                <c:pt idx="932848">
                  <c:v>0</c:v>
                </c:pt>
                <c:pt idx="932849">
                  <c:v>0</c:v>
                </c:pt>
                <c:pt idx="932850">
                  <c:v>0</c:v>
                </c:pt>
                <c:pt idx="932851">
                  <c:v>0</c:v>
                </c:pt>
                <c:pt idx="932852">
                  <c:v>0</c:v>
                </c:pt>
                <c:pt idx="932853">
                  <c:v>0</c:v>
                </c:pt>
                <c:pt idx="932854">
                  <c:v>0</c:v>
                </c:pt>
                <c:pt idx="932855">
                  <c:v>0</c:v>
                </c:pt>
                <c:pt idx="932856">
                  <c:v>0</c:v>
                </c:pt>
                <c:pt idx="932857">
                  <c:v>0</c:v>
                </c:pt>
                <c:pt idx="932858">
                  <c:v>0</c:v>
                </c:pt>
                <c:pt idx="932859">
                  <c:v>0</c:v>
                </c:pt>
                <c:pt idx="932860">
                  <c:v>0</c:v>
                </c:pt>
                <c:pt idx="932861">
                  <c:v>0</c:v>
                </c:pt>
                <c:pt idx="932862">
                  <c:v>0</c:v>
                </c:pt>
                <c:pt idx="932863">
                  <c:v>0</c:v>
                </c:pt>
                <c:pt idx="932864">
                  <c:v>0</c:v>
                </c:pt>
                <c:pt idx="932865">
                  <c:v>0</c:v>
                </c:pt>
                <c:pt idx="932866">
                  <c:v>0</c:v>
                </c:pt>
                <c:pt idx="932867">
                  <c:v>0</c:v>
                </c:pt>
                <c:pt idx="932868">
                  <c:v>0</c:v>
                </c:pt>
                <c:pt idx="932869">
                  <c:v>0</c:v>
                </c:pt>
                <c:pt idx="932870">
                  <c:v>0</c:v>
                </c:pt>
                <c:pt idx="932871">
                  <c:v>0</c:v>
                </c:pt>
                <c:pt idx="932872">
                  <c:v>0</c:v>
                </c:pt>
                <c:pt idx="932873">
                  <c:v>0</c:v>
                </c:pt>
                <c:pt idx="932874">
                  <c:v>0</c:v>
                </c:pt>
                <c:pt idx="932875">
                  <c:v>0</c:v>
                </c:pt>
                <c:pt idx="932876">
                  <c:v>0</c:v>
                </c:pt>
                <c:pt idx="932877">
                  <c:v>0</c:v>
                </c:pt>
                <c:pt idx="932878">
                  <c:v>0</c:v>
                </c:pt>
                <c:pt idx="932879">
                  <c:v>0</c:v>
                </c:pt>
                <c:pt idx="932880">
                  <c:v>0</c:v>
                </c:pt>
                <c:pt idx="932881">
                  <c:v>0</c:v>
                </c:pt>
                <c:pt idx="932882">
                  <c:v>0</c:v>
                </c:pt>
                <c:pt idx="932883">
                  <c:v>0</c:v>
                </c:pt>
                <c:pt idx="932884">
                  <c:v>0</c:v>
                </c:pt>
                <c:pt idx="932885">
                  <c:v>0</c:v>
                </c:pt>
                <c:pt idx="932886">
                  <c:v>0</c:v>
                </c:pt>
                <c:pt idx="932887">
                  <c:v>0</c:v>
                </c:pt>
                <c:pt idx="932888">
                  <c:v>0</c:v>
                </c:pt>
                <c:pt idx="932889">
                  <c:v>0</c:v>
                </c:pt>
                <c:pt idx="932890">
                  <c:v>0</c:v>
                </c:pt>
                <c:pt idx="932891">
                  <c:v>0</c:v>
                </c:pt>
                <c:pt idx="932892">
                  <c:v>0</c:v>
                </c:pt>
                <c:pt idx="932893">
                  <c:v>0</c:v>
                </c:pt>
                <c:pt idx="932894">
                  <c:v>0</c:v>
                </c:pt>
                <c:pt idx="932895">
                  <c:v>0</c:v>
                </c:pt>
                <c:pt idx="932896">
                  <c:v>0</c:v>
                </c:pt>
                <c:pt idx="932897">
                  <c:v>0</c:v>
                </c:pt>
                <c:pt idx="932898">
                  <c:v>0</c:v>
                </c:pt>
                <c:pt idx="932899">
                  <c:v>0</c:v>
                </c:pt>
                <c:pt idx="932900">
                  <c:v>0</c:v>
                </c:pt>
                <c:pt idx="932901">
                  <c:v>0</c:v>
                </c:pt>
                <c:pt idx="932902">
                  <c:v>0</c:v>
                </c:pt>
                <c:pt idx="932903">
                  <c:v>0</c:v>
                </c:pt>
                <c:pt idx="932904">
                  <c:v>0</c:v>
                </c:pt>
                <c:pt idx="932905">
                  <c:v>0</c:v>
                </c:pt>
                <c:pt idx="932906">
                  <c:v>0</c:v>
                </c:pt>
                <c:pt idx="932907">
                  <c:v>0</c:v>
                </c:pt>
                <c:pt idx="932908">
                  <c:v>0</c:v>
                </c:pt>
                <c:pt idx="932909">
                  <c:v>0</c:v>
                </c:pt>
                <c:pt idx="932910">
                  <c:v>0</c:v>
                </c:pt>
                <c:pt idx="932911">
                  <c:v>0</c:v>
                </c:pt>
                <c:pt idx="932912">
                  <c:v>0</c:v>
                </c:pt>
                <c:pt idx="932913">
                  <c:v>0</c:v>
                </c:pt>
                <c:pt idx="932914">
                  <c:v>0</c:v>
                </c:pt>
                <c:pt idx="932915">
                  <c:v>0</c:v>
                </c:pt>
                <c:pt idx="932916">
                  <c:v>0</c:v>
                </c:pt>
                <c:pt idx="932917">
                  <c:v>0</c:v>
                </c:pt>
                <c:pt idx="932918">
                  <c:v>0</c:v>
                </c:pt>
                <c:pt idx="932919">
                  <c:v>0</c:v>
                </c:pt>
                <c:pt idx="932920">
                  <c:v>0</c:v>
                </c:pt>
                <c:pt idx="932921">
                  <c:v>0</c:v>
                </c:pt>
                <c:pt idx="932922">
                  <c:v>0</c:v>
                </c:pt>
                <c:pt idx="932923">
                  <c:v>0</c:v>
                </c:pt>
                <c:pt idx="932924">
                  <c:v>0</c:v>
                </c:pt>
                <c:pt idx="932925">
                  <c:v>0</c:v>
                </c:pt>
                <c:pt idx="932926">
                  <c:v>0</c:v>
                </c:pt>
                <c:pt idx="932927">
                  <c:v>0</c:v>
                </c:pt>
                <c:pt idx="932928">
                  <c:v>0</c:v>
                </c:pt>
                <c:pt idx="932929">
                  <c:v>0</c:v>
                </c:pt>
                <c:pt idx="932930">
                  <c:v>0</c:v>
                </c:pt>
                <c:pt idx="932931">
                  <c:v>0</c:v>
                </c:pt>
                <c:pt idx="932932">
                  <c:v>0</c:v>
                </c:pt>
                <c:pt idx="932933">
                  <c:v>0</c:v>
                </c:pt>
                <c:pt idx="932934">
                  <c:v>0</c:v>
                </c:pt>
                <c:pt idx="932935">
                  <c:v>0</c:v>
                </c:pt>
                <c:pt idx="932936">
                  <c:v>0</c:v>
                </c:pt>
                <c:pt idx="932937">
                  <c:v>0</c:v>
                </c:pt>
                <c:pt idx="932938">
                  <c:v>0</c:v>
                </c:pt>
                <c:pt idx="932939">
                  <c:v>0</c:v>
                </c:pt>
                <c:pt idx="932940">
                  <c:v>0</c:v>
                </c:pt>
                <c:pt idx="932941">
                  <c:v>0</c:v>
                </c:pt>
                <c:pt idx="932942">
                  <c:v>0</c:v>
                </c:pt>
                <c:pt idx="932943">
                  <c:v>0</c:v>
                </c:pt>
                <c:pt idx="932944">
                  <c:v>0</c:v>
                </c:pt>
                <c:pt idx="932945">
                  <c:v>0</c:v>
                </c:pt>
                <c:pt idx="932946">
                  <c:v>0</c:v>
                </c:pt>
                <c:pt idx="932947">
                  <c:v>0</c:v>
                </c:pt>
                <c:pt idx="932948">
                  <c:v>0</c:v>
                </c:pt>
                <c:pt idx="932949">
                  <c:v>0</c:v>
                </c:pt>
                <c:pt idx="932950">
                  <c:v>0</c:v>
                </c:pt>
                <c:pt idx="932951">
                  <c:v>0</c:v>
                </c:pt>
                <c:pt idx="932952">
                  <c:v>0</c:v>
                </c:pt>
                <c:pt idx="932953">
                  <c:v>0</c:v>
                </c:pt>
                <c:pt idx="932954">
                  <c:v>0</c:v>
                </c:pt>
                <c:pt idx="932955">
                  <c:v>0</c:v>
                </c:pt>
                <c:pt idx="932956">
                  <c:v>0</c:v>
                </c:pt>
                <c:pt idx="932957">
                  <c:v>0</c:v>
                </c:pt>
                <c:pt idx="932958">
                  <c:v>0</c:v>
                </c:pt>
                <c:pt idx="932959">
                  <c:v>0</c:v>
                </c:pt>
                <c:pt idx="932960">
                  <c:v>0</c:v>
                </c:pt>
                <c:pt idx="932961">
                  <c:v>0</c:v>
                </c:pt>
                <c:pt idx="932962">
                  <c:v>0</c:v>
                </c:pt>
                <c:pt idx="932963">
                  <c:v>0</c:v>
                </c:pt>
                <c:pt idx="932964">
                  <c:v>0</c:v>
                </c:pt>
                <c:pt idx="932965">
                  <c:v>0</c:v>
                </c:pt>
                <c:pt idx="932966">
                  <c:v>0</c:v>
                </c:pt>
                <c:pt idx="932967">
                  <c:v>0</c:v>
                </c:pt>
                <c:pt idx="932968">
                  <c:v>0</c:v>
                </c:pt>
                <c:pt idx="932969">
                  <c:v>0</c:v>
                </c:pt>
                <c:pt idx="932970">
                  <c:v>0</c:v>
                </c:pt>
                <c:pt idx="932971">
                  <c:v>0</c:v>
                </c:pt>
                <c:pt idx="932972">
                  <c:v>0</c:v>
                </c:pt>
                <c:pt idx="932973">
                  <c:v>0</c:v>
                </c:pt>
                <c:pt idx="932974">
                  <c:v>0</c:v>
                </c:pt>
                <c:pt idx="932975">
                  <c:v>0</c:v>
                </c:pt>
                <c:pt idx="932976">
                  <c:v>0</c:v>
                </c:pt>
                <c:pt idx="932977">
                  <c:v>0</c:v>
                </c:pt>
                <c:pt idx="932978">
                  <c:v>0</c:v>
                </c:pt>
                <c:pt idx="932979">
                  <c:v>0</c:v>
                </c:pt>
                <c:pt idx="932980">
                  <c:v>0</c:v>
                </c:pt>
                <c:pt idx="932981">
                  <c:v>0</c:v>
                </c:pt>
                <c:pt idx="932982">
                  <c:v>0</c:v>
                </c:pt>
                <c:pt idx="932983">
                  <c:v>0</c:v>
                </c:pt>
                <c:pt idx="932984">
                  <c:v>0</c:v>
                </c:pt>
                <c:pt idx="932985">
                  <c:v>0</c:v>
                </c:pt>
                <c:pt idx="932986">
                  <c:v>0</c:v>
                </c:pt>
                <c:pt idx="932987">
                  <c:v>0</c:v>
                </c:pt>
                <c:pt idx="932988">
                  <c:v>0</c:v>
                </c:pt>
                <c:pt idx="932989">
                  <c:v>0</c:v>
                </c:pt>
                <c:pt idx="932990">
                  <c:v>0</c:v>
                </c:pt>
                <c:pt idx="932991">
                  <c:v>0</c:v>
                </c:pt>
                <c:pt idx="932992">
                  <c:v>0</c:v>
                </c:pt>
                <c:pt idx="932993">
                  <c:v>0</c:v>
                </c:pt>
                <c:pt idx="932994">
                  <c:v>0</c:v>
                </c:pt>
                <c:pt idx="932995">
                  <c:v>0</c:v>
                </c:pt>
                <c:pt idx="932996">
                  <c:v>0</c:v>
                </c:pt>
                <c:pt idx="932997">
                  <c:v>0</c:v>
                </c:pt>
                <c:pt idx="932998">
                  <c:v>0</c:v>
                </c:pt>
                <c:pt idx="932999">
                  <c:v>0</c:v>
                </c:pt>
                <c:pt idx="933000">
                  <c:v>0</c:v>
                </c:pt>
                <c:pt idx="933001">
                  <c:v>0</c:v>
                </c:pt>
                <c:pt idx="933002">
                  <c:v>0</c:v>
                </c:pt>
                <c:pt idx="933003">
                  <c:v>0</c:v>
                </c:pt>
                <c:pt idx="933004">
                  <c:v>0</c:v>
                </c:pt>
                <c:pt idx="933005">
                  <c:v>0</c:v>
                </c:pt>
                <c:pt idx="933006">
                  <c:v>0</c:v>
                </c:pt>
                <c:pt idx="933007">
                  <c:v>0</c:v>
                </c:pt>
                <c:pt idx="933008">
                  <c:v>0</c:v>
                </c:pt>
                <c:pt idx="933009">
                  <c:v>0</c:v>
                </c:pt>
                <c:pt idx="933010">
                  <c:v>0</c:v>
                </c:pt>
                <c:pt idx="933011">
                  <c:v>0</c:v>
                </c:pt>
                <c:pt idx="933012">
                  <c:v>0</c:v>
                </c:pt>
                <c:pt idx="933013">
                  <c:v>0</c:v>
                </c:pt>
                <c:pt idx="933014">
                  <c:v>0</c:v>
                </c:pt>
                <c:pt idx="933015">
                  <c:v>0</c:v>
                </c:pt>
                <c:pt idx="933016">
                  <c:v>0</c:v>
                </c:pt>
                <c:pt idx="933017">
                  <c:v>0</c:v>
                </c:pt>
                <c:pt idx="933018">
                  <c:v>0</c:v>
                </c:pt>
                <c:pt idx="933019">
                  <c:v>0</c:v>
                </c:pt>
                <c:pt idx="933020">
                  <c:v>0</c:v>
                </c:pt>
                <c:pt idx="933021">
                  <c:v>0</c:v>
                </c:pt>
                <c:pt idx="933022">
                  <c:v>0</c:v>
                </c:pt>
                <c:pt idx="933023">
                  <c:v>0</c:v>
                </c:pt>
                <c:pt idx="933024">
                  <c:v>0</c:v>
                </c:pt>
                <c:pt idx="933025">
                  <c:v>0</c:v>
                </c:pt>
                <c:pt idx="933026">
                  <c:v>0</c:v>
                </c:pt>
                <c:pt idx="933027">
                  <c:v>0</c:v>
                </c:pt>
                <c:pt idx="933028">
                  <c:v>0</c:v>
                </c:pt>
                <c:pt idx="933029">
                  <c:v>0</c:v>
                </c:pt>
                <c:pt idx="933030">
                  <c:v>0</c:v>
                </c:pt>
                <c:pt idx="933031">
                  <c:v>0</c:v>
                </c:pt>
                <c:pt idx="933032">
                  <c:v>0</c:v>
                </c:pt>
                <c:pt idx="933033">
                  <c:v>0</c:v>
                </c:pt>
                <c:pt idx="933034">
                  <c:v>0</c:v>
                </c:pt>
                <c:pt idx="933035">
                  <c:v>0</c:v>
                </c:pt>
                <c:pt idx="933036">
                  <c:v>0</c:v>
                </c:pt>
                <c:pt idx="933037">
                  <c:v>0</c:v>
                </c:pt>
                <c:pt idx="933038">
                  <c:v>0</c:v>
                </c:pt>
                <c:pt idx="933039">
                  <c:v>0</c:v>
                </c:pt>
                <c:pt idx="933040">
                  <c:v>0</c:v>
                </c:pt>
                <c:pt idx="933041">
                  <c:v>0</c:v>
                </c:pt>
                <c:pt idx="933042">
                  <c:v>0</c:v>
                </c:pt>
                <c:pt idx="933043">
                  <c:v>0</c:v>
                </c:pt>
                <c:pt idx="933044">
                  <c:v>0</c:v>
                </c:pt>
                <c:pt idx="933045">
                  <c:v>0</c:v>
                </c:pt>
                <c:pt idx="933046">
                  <c:v>0</c:v>
                </c:pt>
                <c:pt idx="933047">
                  <c:v>0</c:v>
                </c:pt>
                <c:pt idx="933048">
                  <c:v>0</c:v>
                </c:pt>
                <c:pt idx="933049">
                  <c:v>0</c:v>
                </c:pt>
                <c:pt idx="933050">
                  <c:v>0</c:v>
                </c:pt>
                <c:pt idx="933051">
                  <c:v>0</c:v>
                </c:pt>
                <c:pt idx="933052">
                  <c:v>0</c:v>
                </c:pt>
                <c:pt idx="933053">
                  <c:v>0</c:v>
                </c:pt>
                <c:pt idx="933054">
                  <c:v>0</c:v>
                </c:pt>
                <c:pt idx="933055">
                  <c:v>0</c:v>
                </c:pt>
                <c:pt idx="933056">
                  <c:v>0</c:v>
                </c:pt>
                <c:pt idx="933057">
                  <c:v>0</c:v>
                </c:pt>
                <c:pt idx="933058">
                  <c:v>0</c:v>
                </c:pt>
                <c:pt idx="933059">
                  <c:v>0</c:v>
                </c:pt>
                <c:pt idx="933060">
                  <c:v>0</c:v>
                </c:pt>
                <c:pt idx="933061">
                  <c:v>0</c:v>
                </c:pt>
                <c:pt idx="933062">
                  <c:v>0</c:v>
                </c:pt>
                <c:pt idx="933063">
                  <c:v>0</c:v>
                </c:pt>
                <c:pt idx="933064">
                  <c:v>0</c:v>
                </c:pt>
                <c:pt idx="933065">
                  <c:v>0</c:v>
                </c:pt>
                <c:pt idx="933066">
                  <c:v>0</c:v>
                </c:pt>
                <c:pt idx="933067">
                  <c:v>0</c:v>
                </c:pt>
                <c:pt idx="933068">
                  <c:v>0</c:v>
                </c:pt>
                <c:pt idx="933069">
                  <c:v>0</c:v>
                </c:pt>
                <c:pt idx="933070">
                  <c:v>0</c:v>
                </c:pt>
                <c:pt idx="933071">
                  <c:v>0</c:v>
                </c:pt>
                <c:pt idx="933072">
                  <c:v>0</c:v>
                </c:pt>
                <c:pt idx="933073">
                  <c:v>0</c:v>
                </c:pt>
                <c:pt idx="933074">
                  <c:v>0</c:v>
                </c:pt>
                <c:pt idx="933075">
                  <c:v>0</c:v>
                </c:pt>
                <c:pt idx="933076">
                  <c:v>0</c:v>
                </c:pt>
                <c:pt idx="933077">
                  <c:v>0</c:v>
                </c:pt>
                <c:pt idx="933078">
                  <c:v>0</c:v>
                </c:pt>
                <c:pt idx="933079">
                  <c:v>0</c:v>
                </c:pt>
                <c:pt idx="933080">
                  <c:v>0</c:v>
                </c:pt>
                <c:pt idx="933081">
                  <c:v>0</c:v>
                </c:pt>
                <c:pt idx="933082">
                  <c:v>0</c:v>
                </c:pt>
                <c:pt idx="933083">
                  <c:v>0</c:v>
                </c:pt>
                <c:pt idx="933084">
                  <c:v>0</c:v>
                </c:pt>
                <c:pt idx="933085">
                  <c:v>0</c:v>
                </c:pt>
                <c:pt idx="933086">
                  <c:v>0</c:v>
                </c:pt>
                <c:pt idx="933087">
                  <c:v>0</c:v>
                </c:pt>
                <c:pt idx="933088">
                  <c:v>0</c:v>
                </c:pt>
                <c:pt idx="933089">
                  <c:v>0</c:v>
                </c:pt>
                <c:pt idx="933090">
                  <c:v>0</c:v>
                </c:pt>
                <c:pt idx="933091">
                  <c:v>0</c:v>
                </c:pt>
                <c:pt idx="933092">
                  <c:v>0</c:v>
                </c:pt>
                <c:pt idx="933093">
                  <c:v>0</c:v>
                </c:pt>
                <c:pt idx="933094">
                  <c:v>0</c:v>
                </c:pt>
                <c:pt idx="933095">
                  <c:v>0</c:v>
                </c:pt>
                <c:pt idx="933096">
                  <c:v>0</c:v>
                </c:pt>
                <c:pt idx="933097">
                  <c:v>0</c:v>
                </c:pt>
                <c:pt idx="933098">
                  <c:v>0</c:v>
                </c:pt>
                <c:pt idx="933099">
                  <c:v>0</c:v>
                </c:pt>
                <c:pt idx="933100">
                  <c:v>0</c:v>
                </c:pt>
                <c:pt idx="933101">
                  <c:v>0</c:v>
                </c:pt>
                <c:pt idx="933102">
                  <c:v>0</c:v>
                </c:pt>
                <c:pt idx="933103">
                  <c:v>0</c:v>
                </c:pt>
                <c:pt idx="933104">
                  <c:v>0</c:v>
                </c:pt>
                <c:pt idx="933105">
                  <c:v>0</c:v>
                </c:pt>
                <c:pt idx="933106">
                  <c:v>0</c:v>
                </c:pt>
                <c:pt idx="933107">
                  <c:v>0</c:v>
                </c:pt>
                <c:pt idx="933108">
                  <c:v>0</c:v>
                </c:pt>
                <c:pt idx="933109">
                  <c:v>0</c:v>
                </c:pt>
                <c:pt idx="933110">
                  <c:v>0</c:v>
                </c:pt>
                <c:pt idx="933111">
                  <c:v>0</c:v>
                </c:pt>
                <c:pt idx="933112">
                  <c:v>0</c:v>
                </c:pt>
                <c:pt idx="933113">
                  <c:v>0</c:v>
                </c:pt>
                <c:pt idx="933114">
                  <c:v>0</c:v>
                </c:pt>
                <c:pt idx="933115">
                  <c:v>0</c:v>
                </c:pt>
                <c:pt idx="933116">
                  <c:v>0</c:v>
                </c:pt>
                <c:pt idx="933117">
                  <c:v>0</c:v>
                </c:pt>
                <c:pt idx="933118">
                  <c:v>0</c:v>
                </c:pt>
                <c:pt idx="933119">
                  <c:v>0</c:v>
                </c:pt>
                <c:pt idx="933120">
                  <c:v>0</c:v>
                </c:pt>
                <c:pt idx="933121">
                  <c:v>0</c:v>
                </c:pt>
                <c:pt idx="933122">
                  <c:v>0</c:v>
                </c:pt>
                <c:pt idx="933123">
                  <c:v>0</c:v>
                </c:pt>
                <c:pt idx="933124">
                  <c:v>0</c:v>
                </c:pt>
                <c:pt idx="933125">
                  <c:v>0</c:v>
                </c:pt>
                <c:pt idx="933126">
                  <c:v>0</c:v>
                </c:pt>
                <c:pt idx="933127">
                  <c:v>0</c:v>
                </c:pt>
                <c:pt idx="933128">
                  <c:v>0</c:v>
                </c:pt>
                <c:pt idx="933129">
                  <c:v>0</c:v>
                </c:pt>
                <c:pt idx="933130">
                  <c:v>0</c:v>
                </c:pt>
                <c:pt idx="933131">
                  <c:v>0</c:v>
                </c:pt>
                <c:pt idx="933132">
                  <c:v>0</c:v>
                </c:pt>
                <c:pt idx="933133">
                  <c:v>0</c:v>
                </c:pt>
                <c:pt idx="933134">
                  <c:v>0</c:v>
                </c:pt>
                <c:pt idx="933135">
                  <c:v>0</c:v>
                </c:pt>
                <c:pt idx="933136">
                  <c:v>0</c:v>
                </c:pt>
                <c:pt idx="933137">
                  <c:v>0</c:v>
                </c:pt>
                <c:pt idx="933138">
                  <c:v>0</c:v>
                </c:pt>
                <c:pt idx="933139">
                  <c:v>0</c:v>
                </c:pt>
                <c:pt idx="933140">
                  <c:v>0</c:v>
                </c:pt>
                <c:pt idx="933141">
                  <c:v>0</c:v>
                </c:pt>
                <c:pt idx="933142">
                  <c:v>0</c:v>
                </c:pt>
                <c:pt idx="933143">
                  <c:v>0</c:v>
                </c:pt>
                <c:pt idx="933144">
                  <c:v>0</c:v>
                </c:pt>
                <c:pt idx="933145">
                  <c:v>0</c:v>
                </c:pt>
                <c:pt idx="933146">
                  <c:v>0</c:v>
                </c:pt>
                <c:pt idx="933147">
                  <c:v>0</c:v>
                </c:pt>
                <c:pt idx="933148">
                  <c:v>0</c:v>
                </c:pt>
                <c:pt idx="933149">
                  <c:v>0</c:v>
                </c:pt>
                <c:pt idx="933150">
                  <c:v>0</c:v>
                </c:pt>
                <c:pt idx="933151">
                  <c:v>0</c:v>
                </c:pt>
                <c:pt idx="933152">
                  <c:v>0</c:v>
                </c:pt>
                <c:pt idx="933153">
                  <c:v>0</c:v>
                </c:pt>
                <c:pt idx="933154">
                  <c:v>0</c:v>
                </c:pt>
                <c:pt idx="933155">
                  <c:v>0</c:v>
                </c:pt>
                <c:pt idx="933156">
                  <c:v>0</c:v>
                </c:pt>
                <c:pt idx="933157">
                  <c:v>0</c:v>
                </c:pt>
                <c:pt idx="933158">
                  <c:v>0</c:v>
                </c:pt>
                <c:pt idx="933159">
                  <c:v>0</c:v>
                </c:pt>
                <c:pt idx="933160">
                  <c:v>0</c:v>
                </c:pt>
                <c:pt idx="933161">
                  <c:v>0</c:v>
                </c:pt>
                <c:pt idx="933162">
                  <c:v>0</c:v>
                </c:pt>
                <c:pt idx="933163">
                  <c:v>0</c:v>
                </c:pt>
                <c:pt idx="933164">
                  <c:v>0</c:v>
                </c:pt>
                <c:pt idx="933165">
                  <c:v>0</c:v>
                </c:pt>
                <c:pt idx="933166">
                  <c:v>0</c:v>
                </c:pt>
                <c:pt idx="933167">
                  <c:v>0</c:v>
                </c:pt>
                <c:pt idx="933168">
                  <c:v>0</c:v>
                </c:pt>
                <c:pt idx="933169">
                  <c:v>0</c:v>
                </c:pt>
                <c:pt idx="933170">
                  <c:v>0</c:v>
                </c:pt>
                <c:pt idx="933171">
                  <c:v>0</c:v>
                </c:pt>
                <c:pt idx="933172">
                  <c:v>0</c:v>
                </c:pt>
                <c:pt idx="933173">
                  <c:v>0</c:v>
                </c:pt>
                <c:pt idx="933174">
                  <c:v>0</c:v>
                </c:pt>
                <c:pt idx="933175">
                  <c:v>0</c:v>
                </c:pt>
                <c:pt idx="933176">
                  <c:v>0</c:v>
                </c:pt>
                <c:pt idx="933177">
                  <c:v>0</c:v>
                </c:pt>
                <c:pt idx="933178">
                  <c:v>0</c:v>
                </c:pt>
                <c:pt idx="933179">
                  <c:v>0</c:v>
                </c:pt>
                <c:pt idx="933180">
                  <c:v>0</c:v>
                </c:pt>
                <c:pt idx="933181">
                  <c:v>0</c:v>
                </c:pt>
                <c:pt idx="933182">
                  <c:v>0</c:v>
                </c:pt>
                <c:pt idx="933183">
                  <c:v>0</c:v>
                </c:pt>
                <c:pt idx="933184">
                  <c:v>0</c:v>
                </c:pt>
                <c:pt idx="933185">
                  <c:v>0</c:v>
                </c:pt>
                <c:pt idx="933186">
                  <c:v>0</c:v>
                </c:pt>
                <c:pt idx="933187">
                  <c:v>0</c:v>
                </c:pt>
                <c:pt idx="933188">
                  <c:v>0</c:v>
                </c:pt>
                <c:pt idx="933189">
                  <c:v>0</c:v>
                </c:pt>
                <c:pt idx="933190">
                  <c:v>0</c:v>
                </c:pt>
                <c:pt idx="933191">
                  <c:v>0</c:v>
                </c:pt>
                <c:pt idx="933192">
                  <c:v>0</c:v>
                </c:pt>
                <c:pt idx="933193">
                  <c:v>0</c:v>
                </c:pt>
                <c:pt idx="933194">
                  <c:v>0</c:v>
                </c:pt>
                <c:pt idx="933195">
                  <c:v>0</c:v>
                </c:pt>
                <c:pt idx="933196">
                  <c:v>0</c:v>
                </c:pt>
                <c:pt idx="933197">
                  <c:v>0</c:v>
                </c:pt>
                <c:pt idx="933198">
                  <c:v>0</c:v>
                </c:pt>
                <c:pt idx="933199">
                  <c:v>0</c:v>
                </c:pt>
                <c:pt idx="933200">
                  <c:v>0</c:v>
                </c:pt>
                <c:pt idx="933201">
                  <c:v>0</c:v>
                </c:pt>
                <c:pt idx="933202">
                  <c:v>0</c:v>
                </c:pt>
                <c:pt idx="933203">
                  <c:v>0</c:v>
                </c:pt>
                <c:pt idx="933204">
                  <c:v>0</c:v>
                </c:pt>
                <c:pt idx="933205">
                  <c:v>0</c:v>
                </c:pt>
                <c:pt idx="933206">
                  <c:v>0</c:v>
                </c:pt>
                <c:pt idx="933207">
                  <c:v>0</c:v>
                </c:pt>
                <c:pt idx="933208">
                  <c:v>0</c:v>
                </c:pt>
                <c:pt idx="933209">
                  <c:v>0</c:v>
                </c:pt>
                <c:pt idx="933210">
                  <c:v>0</c:v>
                </c:pt>
                <c:pt idx="933211">
                  <c:v>0</c:v>
                </c:pt>
                <c:pt idx="933212">
                  <c:v>0</c:v>
                </c:pt>
                <c:pt idx="933213">
                  <c:v>0</c:v>
                </c:pt>
                <c:pt idx="933214">
                  <c:v>0</c:v>
                </c:pt>
                <c:pt idx="933215">
                  <c:v>0</c:v>
                </c:pt>
                <c:pt idx="933216">
                  <c:v>0</c:v>
                </c:pt>
                <c:pt idx="933217">
                  <c:v>0</c:v>
                </c:pt>
                <c:pt idx="933218">
                  <c:v>0</c:v>
                </c:pt>
                <c:pt idx="933219">
                  <c:v>0</c:v>
                </c:pt>
                <c:pt idx="933220">
                  <c:v>0</c:v>
                </c:pt>
                <c:pt idx="933221">
                  <c:v>0</c:v>
                </c:pt>
                <c:pt idx="933222">
                  <c:v>0</c:v>
                </c:pt>
                <c:pt idx="933223">
                  <c:v>0</c:v>
                </c:pt>
                <c:pt idx="933224">
                  <c:v>0</c:v>
                </c:pt>
                <c:pt idx="933225">
                  <c:v>0</c:v>
                </c:pt>
                <c:pt idx="933226">
                  <c:v>0</c:v>
                </c:pt>
                <c:pt idx="933227">
                  <c:v>0</c:v>
                </c:pt>
                <c:pt idx="933228">
                  <c:v>0</c:v>
                </c:pt>
                <c:pt idx="933229">
                  <c:v>0</c:v>
                </c:pt>
                <c:pt idx="933230">
                  <c:v>0</c:v>
                </c:pt>
                <c:pt idx="933231">
                  <c:v>0</c:v>
                </c:pt>
                <c:pt idx="933232">
                  <c:v>0</c:v>
                </c:pt>
                <c:pt idx="933233">
                  <c:v>0</c:v>
                </c:pt>
                <c:pt idx="933234">
                  <c:v>0</c:v>
                </c:pt>
                <c:pt idx="933235">
                  <c:v>0</c:v>
                </c:pt>
                <c:pt idx="933236">
                  <c:v>0</c:v>
                </c:pt>
                <c:pt idx="933237">
                  <c:v>0</c:v>
                </c:pt>
                <c:pt idx="933238">
                  <c:v>0</c:v>
                </c:pt>
                <c:pt idx="933239">
                  <c:v>0</c:v>
                </c:pt>
                <c:pt idx="933240">
                  <c:v>0</c:v>
                </c:pt>
                <c:pt idx="933241">
                  <c:v>0</c:v>
                </c:pt>
                <c:pt idx="933242">
                  <c:v>0</c:v>
                </c:pt>
                <c:pt idx="933243">
                  <c:v>0</c:v>
                </c:pt>
                <c:pt idx="933244">
                  <c:v>0</c:v>
                </c:pt>
                <c:pt idx="933245">
                  <c:v>0</c:v>
                </c:pt>
                <c:pt idx="933246">
                  <c:v>0</c:v>
                </c:pt>
                <c:pt idx="933247">
                  <c:v>0</c:v>
                </c:pt>
                <c:pt idx="933248">
                  <c:v>0</c:v>
                </c:pt>
                <c:pt idx="933249">
                  <c:v>0</c:v>
                </c:pt>
                <c:pt idx="933250">
                  <c:v>0</c:v>
                </c:pt>
                <c:pt idx="933251">
                  <c:v>0</c:v>
                </c:pt>
                <c:pt idx="933252">
                  <c:v>0</c:v>
                </c:pt>
                <c:pt idx="933253">
                  <c:v>0</c:v>
                </c:pt>
                <c:pt idx="933254">
                  <c:v>0</c:v>
                </c:pt>
                <c:pt idx="933255">
                  <c:v>0</c:v>
                </c:pt>
                <c:pt idx="933256">
                  <c:v>0</c:v>
                </c:pt>
                <c:pt idx="933257">
                  <c:v>0</c:v>
                </c:pt>
                <c:pt idx="933258">
                  <c:v>0</c:v>
                </c:pt>
                <c:pt idx="933259">
                  <c:v>0</c:v>
                </c:pt>
                <c:pt idx="933260">
                  <c:v>0</c:v>
                </c:pt>
                <c:pt idx="933261">
                  <c:v>0</c:v>
                </c:pt>
                <c:pt idx="933262">
                  <c:v>0</c:v>
                </c:pt>
                <c:pt idx="933263">
                  <c:v>0</c:v>
                </c:pt>
                <c:pt idx="933264">
                  <c:v>0</c:v>
                </c:pt>
                <c:pt idx="933265">
                  <c:v>0</c:v>
                </c:pt>
                <c:pt idx="933266">
                  <c:v>0</c:v>
                </c:pt>
                <c:pt idx="933267">
                  <c:v>0</c:v>
                </c:pt>
                <c:pt idx="933268">
                  <c:v>0</c:v>
                </c:pt>
                <c:pt idx="933269">
                  <c:v>0</c:v>
                </c:pt>
                <c:pt idx="933270">
                  <c:v>0</c:v>
                </c:pt>
                <c:pt idx="933271">
                  <c:v>0</c:v>
                </c:pt>
                <c:pt idx="933272">
                  <c:v>0</c:v>
                </c:pt>
                <c:pt idx="933273">
                  <c:v>0</c:v>
                </c:pt>
                <c:pt idx="933274">
                  <c:v>0</c:v>
                </c:pt>
                <c:pt idx="933275">
                  <c:v>0</c:v>
                </c:pt>
                <c:pt idx="933276">
                  <c:v>0</c:v>
                </c:pt>
                <c:pt idx="933277">
                  <c:v>0</c:v>
                </c:pt>
                <c:pt idx="933278">
                  <c:v>0</c:v>
                </c:pt>
                <c:pt idx="933279">
                  <c:v>0</c:v>
                </c:pt>
                <c:pt idx="933280">
                  <c:v>0</c:v>
                </c:pt>
                <c:pt idx="933281">
                  <c:v>0</c:v>
                </c:pt>
                <c:pt idx="933282">
                  <c:v>0</c:v>
                </c:pt>
                <c:pt idx="933283">
                  <c:v>0</c:v>
                </c:pt>
                <c:pt idx="933284">
                  <c:v>0</c:v>
                </c:pt>
                <c:pt idx="933285">
                  <c:v>0</c:v>
                </c:pt>
                <c:pt idx="933286">
                  <c:v>0</c:v>
                </c:pt>
                <c:pt idx="933287">
                  <c:v>0</c:v>
                </c:pt>
                <c:pt idx="933288">
                  <c:v>0</c:v>
                </c:pt>
                <c:pt idx="933289">
                  <c:v>0</c:v>
                </c:pt>
                <c:pt idx="933290">
                  <c:v>0</c:v>
                </c:pt>
                <c:pt idx="933291">
                  <c:v>0</c:v>
                </c:pt>
                <c:pt idx="933292">
                  <c:v>0</c:v>
                </c:pt>
                <c:pt idx="933293">
                  <c:v>0</c:v>
                </c:pt>
                <c:pt idx="933294">
                  <c:v>0</c:v>
                </c:pt>
                <c:pt idx="933295">
                  <c:v>0</c:v>
                </c:pt>
                <c:pt idx="933296">
                  <c:v>0</c:v>
                </c:pt>
                <c:pt idx="933297">
                  <c:v>0</c:v>
                </c:pt>
                <c:pt idx="933298">
                  <c:v>0</c:v>
                </c:pt>
                <c:pt idx="933299">
                  <c:v>0</c:v>
                </c:pt>
                <c:pt idx="933300">
                  <c:v>0</c:v>
                </c:pt>
                <c:pt idx="933301">
                  <c:v>0</c:v>
                </c:pt>
                <c:pt idx="933302">
                  <c:v>0</c:v>
                </c:pt>
                <c:pt idx="933303">
                  <c:v>0</c:v>
                </c:pt>
                <c:pt idx="933304">
                  <c:v>0</c:v>
                </c:pt>
                <c:pt idx="933305">
                  <c:v>0</c:v>
                </c:pt>
                <c:pt idx="933306">
                  <c:v>0</c:v>
                </c:pt>
                <c:pt idx="933307">
                  <c:v>0</c:v>
                </c:pt>
                <c:pt idx="933308">
                  <c:v>0</c:v>
                </c:pt>
                <c:pt idx="933309">
                  <c:v>0</c:v>
                </c:pt>
                <c:pt idx="933310">
                  <c:v>0</c:v>
                </c:pt>
                <c:pt idx="933311">
                  <c:v>0</c:v>
                </c:pt>
                <c:pt idx="933312">
                  <c:v>0</c:v>
                </c:pt>
                <c:pt idx="933313">
                  <c:v>0</c:v>
                </c:pt>
                <c:pt idx="933314">
                  <c:v>0</c:v>
                </c:pt>
                <c:pt idx="933315">
                  <c:v>0</c:v>
                </c:pt>
                <c:pt idx="933316">
                  <c:v>0</c:v>
                </c:pt>
                <c:pt idx="933317">
                  <c:v>0</c:v>
                </c:pt>
                <c:pt idx="933318">
                  <c:v>0</c:v>
                </c:pt>
                <c:pt idx="933319">
                  <c:v>0</c:v>
                </c:pt>
                <c:pt idx="933320">
                  <c:v>0</c:v>
                </c:pt>
                <c:pt idx="933321">
                  <c:v>0</c:v>
                </c:pt>
                <c:pt idx="933322">
                  <c:v>0</c:v>
                </c:pt>
                <c:pt idx="933323">
                  <c:v>0</c:v>
                </c:pt>
                <c:pt idx="933324">
                  <c:v>0</c:v>
                </c:pt>
                <c:pt idx="933325">
                  <c:v>0</c:v>
                </c:pt>
                <c:pt idx="933326">
                  <c:v>0</c:v>
                </c:pt>
                <c:pt idx="933327">
                  <c:v>0</c:v>
                </c:pt>
                <c:pt idx="933328">
                  <c:v>0</c:v>
                </c:pt>
                <c:pt idx="933329">
                  <c:v>0</c:v>
                </c:pt>
                <c:pt idx="933330">
                  <c:v>0</c:v>
                </c:pt>
                <c:pt idx="933331">
                  <c:v>0</c:v>
                </c:pt>
                <c:pt idx="933332">
                  <c:v>0</c:v>
                </c:pt>
                <c:pt idx="933333">
                  <c:v>0</c:v>
                </c:pt>
                <c:pt idx="933334">
                  <c:v>0</c:v>
                </c:pt>
                <c:pt idx="933335">
                  <c:v>0</c:v>
                </c:pt>
                <c:pt idx="933336">
                  <c:v>0</c:v>
                </c:pt>
                <c:pt idx="933337">
                  <c:v>0</c:v>
                </c:pt>
                <c:pt idx="933338">
                  <c:v>0</c:v>
                </c:pt>
                <c:pt idx="933339">
                  <c:v>0</c:v>
                </c:pt>
                <c:pt idx="933340">
                  <c:v>0</c:v>
                </c:pt>
                <c:pt idx="933341">
                  <c:v>0</c:v>
                </c:pt>
                <c:pt idx="933342">
                  <c:v>0</c:v>
                </c:pt>
                <c:pt idx="933343">
                  <c:v>0</c:v>
                </c:pt>
                <c:pt idx="933344">
                  <c:v>0</c:v>
                </c:pt>
                <c:pt idx="933345">
                  <c:v>0</c:v>
                </c:pt>
                <c:pt idx="933346">
                  <c:v>0</c:v>
                </c:pt>
                <c:pt idx="933347">
                  <c:v>0</c:v>
                </c:pt>
                <c:pt idx="933348">
                  <c:v>0</c:v>
                </c:pt>
                <c:pt idx="933349">
                  <c:v>0</c:v>
                </c:pt>
                <c:pt idx="933350">
                  <c:v>0</c:v>
                </c:pt>
                <c:pt idx="933351">
                  <c:v>0</c:v>
                </c:pt>
                <c:pt idx="933352">
                  <c:v>0</c:v>
                </c:pt>
                <c:pt idx="933353">
                  <c:v>0</c:v>
                </c:pt>
                <c:pt idx="933354">
                  <c:v>0</c:v>
                </c:pt>
                <c:pt idx="933355">
                  <c:v>0</c:v>
                </c:pt>
                <c:pt idx="933356">
                  <c:v>0</c:v>
                </c:pt>
                <c:pt idx="933357">
                  <c:v>0</c:v>
                </c:pt>
                <c:pt idx="933358">
                  <c:v>0</c:v>
                </c:pt>
                <c:pt idx="933359">
                  <c:v>0</c:v>
                </c:pt>
                <c:pt idx="933360">
                  <c:v>0</c:v>
                </c:pt>
                <c:pt idx="933361">
                  <c:v>0</c:v>
                </c:pt>
                <c:pt idx="933362">
                  <c:v>0</c:v>
                </c:pt>
                <c:pt idx="933363">
                  <c:v>0</c:v>
                </c:pt>
                <c:pt idx="933364">
                  <c:v>0</c:v>
                </c:pt>
                <c:pt idx="933365">
                  <c:v>0</c:v>
                </c:pt>
                <c:pt idx="933366">
                  <c:v>0</c:v>
                </c:pt>
                <c:pt idx="933367">
                  <c:v>0</c:v>
                </c:pt>
                <c:pt idx="933368">
                  <c:v>0</c:v>
                </c:pt>
                <c:pt idx="933369">
                  <c:v>0</c:v>
                </c:pt>
                <c:pt idx="933370">
                  <c:v>0</c:v>
                </c:pt>
                <c:pt idx="933371">
                  <c:v>0</c:v>
                </c:pt>
                <c:pt idx="933372">
                  <c:v>0</c:v>
                </c:pt>
                <c:pt idx="933373">
                  <c:v>0</c:v>
                </c:pt>
                <c:pt idx="933374">
                  <c:v>0</c:v>
                </c:pt>
                <c:pt idx="933375">
                  <c:v>0</c:v>
                </c:pt>
                <c:pt idx="933376">
                  <c:v>0</c:v>
                </c:pt>
                <c:pt idx="933377">
                  <c:v>0</c:v>
                </c:pt>
                <c:pt idx="933378">
                  <c:v>0</c:v>
                </c:pt>
                <c:pt idx="933379">
                  <c:v>0</c:v>
                </c:pt>
                <c:pt idx="933380">
                  <c:v>0</c:v>
                </c:pt>
                <c:pt idx="933381">
                  <c:v>0</c:v>
                </c:pt>
                <c:pt idx="933382">
                  <c:v>0</c:v>
                </c:pt>
                <c:pt idx="933383">
                  <c:v>0</c:v>
                </c:pt>
                <c:pt idx="933384">
                  <c:v>0</c:v>
                </c:pt>
                <c:pt idx="933385">
                  <c:v>0</c:v>
                </c:pt>
                <c:pt idx="933386">
                  <c:v>0</c:v>
                </c:pt>
                <c:pt idx="933387">
                  <c:v>0</c:v>
                </c:pt>
                <c:pt idx="933388">
                  <c:v>0</c:v>
                </c:pt>
                <c:pt idx="933389">
                  <c:v>0</c:v>
                </c:pt>
                <c:pt idx="933390">
                  <c:v>0</c:v>
                </c:pt>
                <c:pt idx="933391">
                  <c:v>0</c:v>
                </c:pt>
                <c:pt idx="933392">
                  <c:v>0</c:v>
                </c:pt>
                <c:pt idx="933393">
                  <c:v>0</c:v>
                </c:pt>
                <c:pt idx="933394">
                  <c:v>0</c:v>
                </c:pt>
                <c:pt idx="933395">
                  <c:v>0</c:v>
                </c:pt>
                <c:pt idx="933396">
                  <c:v>0</c:v>
                </c:pt>
                <c:pt idx="933397">
                  <c:v>0</c:v>
                </c:pt>
                <c:pt idx="933398">
                  <c:v>0</c:v>
                </c:pt>
                <c:pt idx="933399">
                  <c:v>0</c:v>
                </c:pt>
                <c:pt idx="933400">
                  <c:v>0</c:v>
                </c:pt>
                <c:pt idx="933401">
                  <c:v>0</c:v>
                </c:pt>
                <c:pt idx="933402">
                  <c:v>0</c:v>
                </c:pt>
                <c:pt idx="933403">
                  <c:v>0</c:v>
                </c:pt>
                <c:pt idx="933404">
                  <c:v>0</c:v>
                </c:pt>
                <c:pt idx="933405">
                  <c:v>0</c:v>
                </c:pt>
                <c:pt idx="933406">
                  <c:v>0</c:v>
                </c:pt>
                <c:pt idx="933407">
                  <c:v>0</c:v>
                </c:pt>
                <c:pt idx="933408">
                  <c:v>0</c:v>
                </c:pt>
                <c:pt idx="933409">
                  <c:v>0</c:v>
                </c:pt>
                <c:pt idx="933410">
                  <c:v>0</c:v>
                </c:pt>
                <c:pt idx="933411">
                  <c:v>0</c:v>
                </c:pt>
                <c:pt idx="933412">
                  <c:v>0</c:v>
                </c:pt>
                <c:pt idx="933413">
                  <c:v>0</c:v>
                </c:pt>
                <c:pt idx="933414">
                  <c:v>0</c:v>
                </c:pt>
                <c:pt idx="933415">
                  <c:v>0</c:v>
                </c:pt>
                <c:pt idx="933416">
                  <c:v>0</c:v>
                </c:pt>
                <c:pt idx="933417">
                  <c:v>0</c:v>
                </c:pt>
                <c:pt idx="933418">
                  <c:v>0</c:v>
                </c:pt>
                <c:pt idx="933419">
                  <c:v>0</c:v>
                </c:pt>
                <c:pt idx="933420">
                  <c:v>0</c:v>
                </c:pt>
                <c:pt idx="933421">
                  <c:v>0</c:v>
                </c:pt>
                <c:pt idx="933422">
                  <c:v>0</c:v>
                </c:pt>
                <c:pt idx="933423">
                  <c:v>0</c:v>
                </c:pt>
                <c:pt idx="933424">
                  <c:v>0</c:v>
                </c:pt>
                <c:pt idx="933425">
                  <c:v>0</c:v>
                </c:pt>
                <c:pt idx="933426">
                  <c:v>0</c:v>
                </c:pt>
                <c:pt idx="933427">
                  <c:v>0</c:v>
                </c:pt>
                <c:pt idx="933428">
                  <c:v>0</c:v>
                </c:pt>
                <c:pt idx="933429">
                  <c:v>0</c:v>
                </c:pt>
                <c:pt idx="933430">
                  <c:v>0</c:v>
                </c:pt>
                <c:pt idx="933431">
                  <c:v>0</c:v>
                </c:pt>
                <c:pt idx="933432">
                  <c:v>0</c:v>
                </c:pt>
                <c:pt idx="933433">
                  <c:v>0</c:v>
                </c:pt>
                <c:pt idx="933434">
                  <c:v>0</c:v>
                </c:pt>
                <c:pt idx="933435">
                  <c:v>0</c:v>
                </c:pt>
                <c:pt idx="933436">
                  <c:v>0</c:v>
                </c:pt>
                <c:pt idx="933437">
                  <c:v>0</c:v>
                </c:pt>
                <c:pt idx="933438">
                  <c:v>0</c:v>
                </c:pt>
                <c:pt idx="933439">
                  <c:v>0</c:v>
                </c:pt>
                <c:pt idx="933440">
                  <c:v>0</c:v>
                </c:pt>
                <c:pt idx="933441">
                  <c:v>0</c:v>
                </c:pt>
                <c:pt idx="933442">
                  <c:v>0</c:v>
                </c:pt>
                <c:pt idx="933443">
                  <c:v>0</c:v>
                </c:pt>
                <c:pt idx="933444">
                  <c:v>0</c:v>
                </c:pt>
                <c:pt idx="933445">
                  <c:v>0</c:v>
                </c:pt>
                <c:pt idx="933446">
                  <c:v>0</c:v>
                </c:pt>
                <c:pt idx="933447">
                  <c:v>0</c:v>
                </c:pt>
                <c:pt idx="933448">
                  <c:v>0</c:v>
                </c:pt>
                <c:pt idx="933449">
                  <c:v>0</c:v>
                </c:pt>
                <c:pt idx="933450">
                  <c:v>0</c:v>
                </c:pt>
                <c:pt idx="933451">
                  <c:v>0</c:v>
                </c:pt>
                <c:pt idx="933452">
                  <c:v>0</c:v>
                </c:pt>
                <c:pt idx="933453">
                  <c:v>0</c:v>
                </c:pt>
                <c:pt idx="933454">
                  <c:v>0</c:v>
                </c:pt>
                <c:pt idx="933455">
                  <c:v>0</c:v>
                </c:pt>
                <c:pt idx="933456">
                  <c:v>0</c:v>
                </c:pt>
                <c:pt idx="933457">
                  <c:v>0</c:v>
                </c:pt>
                <c:pt idx="933458">
                  <c:v>0</c:v>
                </c:pt>
                <c:pt idx="933459">
                  <c:v>0</c:v>
                </c:pt>
                <c:pt idx="933460">
                  <c:v>0</c:v>
                </c:pt>
                <c:pt idx="933461">
                  <c:v>0</c:v>
                </c:pt>
                <c:pt idx="933462">
                  <c:v>0</c:v>
                </c:pt>
                <c:pt idx="933463">
                  <c:v>0</c:v>
                </c:pt>
                <c:pt idx="933464">
                  <c:v>0</c:v>
                </c:pt>
                <c:pt idx="933465">
                  <c:v>0</c:v>
                </c:pt>
                <c:pt idx="933466">
                  <c:v>0</c:v>
                </c:pt>
                <c:pt idx="933467">
                  <c:v>0</c:v>
                </c:pt>
                <c:pt idx="933468">
                  <c:v>0</c:v>
                </c:pt>
                <c:pt idx="933469">
                  <c:v>0</c:v>
                </c:pt>
                <c:pt idx="933470">
                  <c:v>0</c:v>
                </c:pt>
                <c:pt idx="933471">
                  <c:v>0</c:v>
                </c:pt>
                <c:pt idx="933472">
                  <c:v>0</c:v>
                </c:pt>
                <c:pt idx="933473">
                  <c:v>0</c:v>
                </c:pt>
                <c:pt idx="933474">
                  <c:v>0</c:v>
                </c:pt>
                <c:pt idx="933475">
                  <c:v>0</c:v>
                </c:pt>
                <c:pt idx="933476">
                  <c:v>0</c:v>
                </c:pt>
                <c:pt idx="933477">
                  <c:v>0</c:v>
                </c:pt>
                <c:pt idx="933478">
                  <c:v>0</c:v>
                </c:pt>
                <c:pt idx="933479">
                  <c:v>0</c:v>
                </c:pt>
                <c:pt idx="933480">
                  <c:v>0</c:v>
                </c:pt>
                <c:pt idx="933481">
                  <c:v>0</c:v>
                </c:pt>
                <c:pt idx="933482">
                  <c:v>0</c:v>
                </c:pt>
                <c:pt idx="933483">
                  <c:v>0</c:v>
                </c:pt>
                <c:pt idx="933484">
                  <c:v>0</c:v>
                </c:pt>
                <c:pt idx="933485">
                  <c:v>0</c:v>
                </c:pt>
                <c:pt idx="933486">
                  <c:v>0</c:v>
                </c:pt>
                <c:pt idx="933487">
                  <c:v>0</c:v>
                </c:pt>
                <c:pt idx="933488">
                  <c:v>0</c:v>
                </c:pt>
                <c:pt idx="933489">
                  <c:v>0</c:v>
                </c:pt>
                <c:pt idx="933490">
                  <c:v>0</c:v>
                </c:pt>
                <c:pt idx="933491">
                  <c:v>0</c:v>
                </c:pt>
                <c:pt idx="933492">
                  <c:v>0</c:v>
                </c:pt>
                <c:pt idx="933493">
                  <c:v>0</c:v>
                </c:pt>
                <c:pt idx="933494">
                  <c:v>0</c:v>
                </c:pt>
                <c:pt idx="933495">
                  <c:v>0</c:v>
                </c:pt>
                <c:pt idx="933496">
                  <c:v>0</c:v>
                </c:pt>
                <c:pt idx="933497">
                  <c:v>0</c:v>
                </c:pt>
                <c:pt idx="933498">
                  <c:v>0</c:v>
                </c:pt>
                <c:pt idx="933499">
                  <c:v>0</c:v>
                </c:pt>
                <c:pt idx="933500">
                  <c:v>0</c:v>
                </c:pt>
                <c:pt idx="933501">
                  <c:v>0</c:v>
                </c:pt>
                <c:pt idx="933502">
                  <c:v>0</c:v>
                </c:pt>
                <c:pt idx="933503">
                  <c:v>0</c:v>
                </c:pt>
                <c:pt idx="933504">
                  <c:v>0</c:v>
                </c:pt>
                <c:pt idx="933505">
                  <c:v>0</c:v>
                </c:pt>
                <c:pt idx="933506">
                  <c:v>0</c:v>
                </c:pt>
                <c:pt idx="933507">
                  <c:v>0</c:v>
                </c:pt>
                <c:pt idx="933508">
                  <c:v>0</c:v>
                </c:pt>
                <c:pt idx="933509">
                  <c:v>0</c:v>
                </c:pt>
                <c:pt idx="933510">
                  <c:v>0</c:v>
                </c:pt>
                <c:pt idx="933511">
                  <c:v>0</c:v>
                </c:pt>
                <c:pt idx="933512">
                  <c:v>0</c:v>
                </c:pt>
                <c:pt idx="933513">
                  <c:v>0</c:v>
                </c:pt>
                <c:pt idx="933514">
                  <c:v>0</c:v>
                </c:pt>
                <c:pt idx="933515">
                  <c:v>0</c:v>
                </c:pt>
                <c:pt idx="933516">
                  <c:v>0</c:v>
                </c:pt>
                <c:pt idx="933517">
                  <c:v>0</c:v>
                </c:pt>
                <c:pt idx="933518">
                  <c:v>0</c:v>
                </c:pt>
                <c:pt idx="933519">
                  <c:v>0</c:v>
                </c:pt>
                <c:pt idx="933520">
                  <c:v>0</c:v>
                </c:pt>
                <c:pt idx="933521">
                  <c:v>0</c:v>
                </c:pt>
                <c:pt idx="933522">
                  <c:v>0</c:v>
                </c:pt>
                <c:pt idx="933523">
                  <c:v>0</c:v>
                </c:pt>
                <c:pt idx="933524">
                  <c:v>0</c:v>
                </c:pt>
                <c:pt idx="933525">
                  <c:v>0</c:v>
                </c:pt>
                <c:pt idx="933526">
                  <c:v>0</c:v>
                </c:pt>
                <c:pt idx="933527">
                  <c:v>0</c:v>
                </c:pt>
                <c:pt idx="933528">
                  <c:v>0</c:v>
                </c:pt>
                <c:pt idx="933529">
                  <c:v>0</c:v>
                </c:pt>
                <c:pt idx="933530">
                  <c:v>0</c:v>
                </c:pt>
                <c:pt idx="933531">
                  <c:v>0</c:v>
                </c:pt>
                <c:pt idx="933532">
                  <c:v>0</c:v>
                </c:pt>
                <c:pt idx="933533">
                  <c:v>0</c:v>
                </c:pt>
                <c:pt idx="933534">
                  <c:v>0</c:v>
                </c:pt>
                <c:pt idx="933535">
                  <c:v>0</c:v>
                </c:pt>
                <c:pt idx="933536">
                  <c:v>0</c:v>
                </c:pt>
                <c:pt idx="933537">
                  <c:v>0</c:v>
                </c:pt>
                <c:pt idx="933538">
                  <c:v>0</c:v>
                </c:pt>
                <c:pt idx="933539">
                  <c:v>0</c:v>
                </c:pt>
                <c:pt idx="933540">
                  <c:v>0</c:v>
                </c:pt>
                <c:pt idx="933541">
                  <c:v>0</c:v>
                </c:pt>
                <c:pt idx="933542">
                  <c:v>0</c:v>
                </c:pt>
                <c:pt idx="933543">
                  <c:v>0</c:v>
                </c:pt>
                <c:pt idx="933544">
                  <c:v>0</c:v>
                </c:pt>
                <c:pt idx="933545">
                  <c:v>0</c:v>
                </c:pt>
                <c:pt idx="933546">
                  <c:v>0</c:v>
                </c:pt>
                <c:pt idx="933547">
                  <c:v>0</c:v>
                </c:pt>
                <c:pt idx="933548">
                  <c:v>0</c:v>
                </c:pt>
                <c:pt idx="933549">
                  <c:v>0</c:v>
                </c:pt>
                <c:pt idx="933550">
                  <c:v>0</c:v>
                </c:pt>
                <c:pt idx="933551">
                  <c:v>0</c:v>
                </c:pt>
                <c:pt idx="933552">
                  <c:v>0</c:v>
                </c:pt>
                <c:pt idx="933553">
                  <c:v>0</c:v>
                </c:pt>
                <c:pt idx="933554">
                  <c:v>0</c:v>
                </c:pt>
                <c:pt idx="933555">
                  <c:v>0</c:v>
                </c:pt>
                <c:pt idx="933556">
                  <c:v>0</c:v>
                </c:pt>
                <c:pt idx="933557">
                  <c:v>0</c:v>
                </c:pt>
                <c:pt idx="933558">
                  <c:v>0</c:v>
                </c:pt>
                <c:pt idx="933559">
                  <c:v>0</c:v>
                </c:pt>
                <c:pt idx="933560">
                  <c:v>0</c:v>
                </c:pt>
                <c:pt idx="933561">
                  <c:v>0</c:v>
                </c:pt>
                <c:pt idx="933562">
                  <c:v>0</c:v>
                </c:pt>
                <c:pt idx="933563">
                  <c:v>0</c:v>
                </c:pt>
                <c:pt idx="933564">
                  <c:v>0</c:v>
                </c:pt>
                <c:pt idx="933565">
                  <c:v>0</c:v>
                </c:pt>
                <c:pt idx="933566">
                  <c:v>0</c:v>
                </c:pt>
                <c:pt idx="933567">
                  <c:v>0</c:v>
                </c:pt>
                <c:pt idx="933568">
                  <c:v>0</c:v>
                </c:pt>
                <c:pt idx="933569">
                  <c:v>0</c:v>
                </c:pt>
                <c:pt idx="933570">
                  <c:v>0</c:v>
                </c:pt>
                <c:pt idx="933571">
                  <c:v>0</c:v>
                </c:pt>
                <c:pt idx="933572">
                  <c:v>0</c:v>
                </c:pt>
                <c:pt idx="933573">
                  <c:v>0</c:v>
                </c:pt>
                <c:pt idx="933574">
                  <c:v>0</c:v>
                </c:pt>
                <c:pt idx="933575">
                  <c:v>0</c:v>
                </c:pt>
                <c:pt idx="933576">
                  <c:v>0</c:v>
                </c:pt>
                <c:pt idx="933577">
                  <c:v>0</c:v>
                </c:pt>
                <c:pt idx="933578">
                  <c:v>0</c:v>
                </c:pt>
                <c:pt idx="933579">
                  <c:v>0</c:v>
                </c:pt>
                <c:pt idx="933580">
                  <c:v>0</c:v>
                </c:pt>
                <c:pt idx="933581">
                  <c:v>0</c:v>
                </c:pt>
                <c:pt idx="933582">
                  <c:v>0</c:v>
                </c:pt>
                <c:pt idx="933583">
                  <c:v>0</c:v>
                </c:pt>
                <c:pt idx="933584">
                  <c:v>0</c:v>
                </c:pt>
                <c:pt idx="933585">
                  <c:v>0</c:v>
                </c:pt>
                <c:pt idx="933586">
                  <c:v>0</c:v>
                </c:pt>
                <c:pt idx="933587">
                  <c:v>0</c:v>
                </c:pt>
                <c:pt idx="933588">
                  <c:v>0</c:v>
                </c:pt>
                <c:pt idx="933589">
                  <c:v>0</c:v>
                </c:pt>
                <c:pt idx="933590">
                  <c:v>0</c:v>
                </c:pt>
                <c:pt idx="933591">
                  <c:v>0</c:v>
                </c:pt>
                <c:pt idx="933592">
                  <c:v>0</c:v>
                </c:pt>
                <c:pt idx="933593">
                  <c:v>0</c:v>
                </c:pt>
                <c:pt idx="933594">
                  <c:v>0</c:v>
                </c:pt>
                <c:pt idx="933595">
                  <c:v>0</c:v>
                </c:pt>
                <c:pt idx="933596">
                  <c:v>0</c:v>
                </c:pt>
                <c:pt idx="933597">
                  <c:v>0</c:v>
                </c:pt>
                <c:pt idx="933598">
                  <c:v>0</c:v>
                </c:pt>
                <c:pt idx="933599">
                  <c:v>0</c:v>
                </c:pt>
                <c:pt idx="933600">
                  <c:v>0</c:v>
                </c:pt>
                <c:pt idx="933601">
                  <c:v>0</c:v>
                </c:pt>
                <c:pt idx="933602">
                  <c:v>0</c:v>
                </c:pt>
                <c:pt idx="933603">
                  <c:v>0</c:v>
                </c:pt>
                <c:pt idx="933604">
                  <c:v>0</c:v>
                </c:pt>
                <c:pt idx="933605">
                  <c:v>0</c:v>
                </c:pt>
                <c:pt idx="933606">
                  <c:v>0</c:v>
                </c:pt>
                <c:pt idx="933607">
                  <c:v>0</c:v>
                </c:pt>
                <c:pt idx="933608">
                  <c:v>0</c:v>
                </c:pt>
                <c:pt idx="933609">
                  <c:v>0</c:v>
                </c:pt>
                <c:pt idx="933610">
                  <c:v>0</c:v>
                </c:pt>
                <c:pt idx="933611">
                  <c:v>0</c:v>
                </c:pt>
                <c:pt idx="933612">
                  <c:v>0</c:v>
                </c:pt>
                <c:pt idx="933613">
                  <c:v>0</c:v>
                </c:pt>
                <c:pt idx="933614">
                  <c:v>0</c:v>
                </c:pt>
                <c:pt idx="933615">
                  <c:v>0</c:v>
                </c:pt>
                <c:pt idx="933616">
                  <c:v>0</c:v>
                </c:pt>
                <c:pt idx="933617">
                  <c:v>0</c:v>
                </c:pt>
                <c:pt idx="933618">
                  <c:v>0</c:v>
                </c:pt>
                <c:pt idx="933619">
                  <c:v>0</c:v>
                </c:pt>
                <c:pt idx="933620">
                  <c:v>0</c:v>
                </c:pt>
                <c:pt idx="933621">
                  <c:v>0</c:v>
                </c:pt>
                <c:pt idx="933622">
                  <c:v>0</c:v>
                </c:pt>
                <c:pt idx="933623">
                  <c:v>0</c:v>
                </c:pt>
                <c:pt idx="933624">
                  <c:v>0</c:v>
                </c:pt>
                <c:pt idx="933625">
                  <c:v>0</c:v>
                </c:pt>
                <c:pt idx="933626">
                  <c:v>0</c:v>
                </c:pt>
                <c:pt idx="933627">
                  <c:v>0</c:v>
                </c:pt>
                <c:pt idx="933628">
                  <c:v>0</c:v>
                </c:pt>
                <c:pt idx="933629">
                  <c:v>0</c:v>
                </c:pt>
                <c:pt idx="933630">
                  <c:v>0</c:v>
                </c:pt>
                <c:pt idx="933631">
                  <c:v>0</c:v>
                </c:pt>
                <c:pt idx="933632">
                  <c:v>0</c:v>
                </c:pt>
                <c:pt idx="933633">
                  <c:v>0</c:v>
                </c:pt>
                <c:pt idx="933634">
                  <c:v>0</c:v>
                </c:pt>
                <c:pt idx="933635">
                  <c:v>0</c:v>
                </c:pt>
                <c:pt idx="933636">
                  <c:v>0</c:v>
                </c:pt>
                <c:pt idx="933637">
                  <c:v>0</c:v>
                </c:pt>
                <c:pt idx="933638">
                  <c:v>0</c:v>
                </c:pt>
                <c:pt idx="933639">
                  <c:v>0</c:v>
                </c:pt>
                <c:pt idx="933640">
                  <c:v>0</c:v>
                </c:pt>
                <c:pt idx="933641">
                  <c:v>0</c:v>
                </c:pt>
                <c:pt idx="933642">
                  <c:v>0</c:v>
                </c:pt>
                <c:pt idx="933643">
                  <c:v>0</c:v>
                </c:pt>
                <c:pt idx="933644">
                  <c:v>0</c:v>
                </c:pt>
                <c:pt idx="933645">
                  <c:v>0</c:v>
                </c:pt>
                <c:pt idx="933646">
                  <c:v>0</c:v>
                </c:pt>
                <c:pt idx="933647">
                  <c:v>0</c:v>
                </c:pt>
                <c:pt idx="933648">
                  <c:v>0</c:v>
                </c:pt>
                <c:pt idx="933649">
                  <c:v>0</c:v>
                </c:pt>
                <c:pt idx="933650">
                  <c:v>0</c:v>
                </c:pt>
                <c:pt idx="933651">
                  <c:v>0</c:v>
                </c:pt>
                <c:pt idx="933652">
                  <c:v>0</c:v>
                </c:pt>
                <c:pt idx="933653">
                  <c:v>0</c:v>
                </c:pt>
                <c:pt idx="933654">
                  <c:v>0</c:v>
                </c:pt>
                <c:pt idx="933655">
                  <c:v>0</c:v>
                </c:pt>
                <c:pt idx="933656">
                  <c:v>0</c:v>
                </c:pt>
                <c:pt idx="933657">
                  <c:v>0</c:v>
                </c:pt>
                <c:pt idx="933658">
                  <c:v>0</c:v>
                </c:pt>
                <c:pt idx="933659">
                  <c:v>0</c:v>
                </c:pt>
                <c:pt idx="933660">
                  <c:v>0</c:v>
                </c:pt>
                <c:pt idx="933661">
                  <c:v>0</c:v>
                </c:pt>
                <c:pt idx="933662">
                  <c:v>0</c:v>
                </c:pt>
                <c:pt idx="933663">
                  <c:v>0</c:v>
                </c:pt>
                <c:pt idx="933664">
                  <c:v>0</c:v>
                </c:pt>
                <c:pt idx="933665">
                  <c:v>0</c:v>
                </c:pt>
                <c:pt idx="933666">
                  <c:v>0</c:v>
                </c:pt>
                <c:pt idx="933667">
                  <c:v>0</c:v>
                </c:pt>
                <c:pt idx="933668">
                  <c:v>0</c:v>
                </c:pt>
                <c:pt idx="933669">
                  <c:v>0</c:v>
                </c:pt>
                <c:pt idx="933670">
                  <c:v>0</c:v>
                </c:pt>
                <c:pt idx="933671">
                  <c:v>0</c:v>
                </c:pt>
                <c:pt idx="933672">
                  <c:v>0</c:v>
                </c:pt>
                <c:pt idx="933673">
                  <c:v>0</c:v>
                </c:pt>
                <c:pt idx="933674">
                  <c:v>0</c:v>
                </c:pt>
                <c:pt idx="933675">
                  <c:v>0</c:v>
                </c:pt>
                <c:pt idx="933676">
                  <c:v>0</c:v>
                </c:pt>
                <c:pt idx="933677">
                  <c:v>0</c:v>
                </c:pt>
                <c:pt idx="933678">
                  <c:v>0</c:v>
                </c:pt>
                <c:pt idx="933679">
                  <c:v>0</c:v>
                </c:pt>
                <c:pt idx="933680">
                  <c:v>0</c:v>
                </c:pt>
                <c:pt idx="933681">
                  <c:v>0</c:v>
                </c:pt>
                <c:pt idx="933682">
                  <c:v>0</c:v>
                </c:pt>
                <c:pt idx="933683">
                  <c:v>0</c:v>
                </c:pt>
                <c:pt idx="933684">
                  <c:v>0</c:v>
                </c:pt>
                <c:pt idx="933685">
                  <c:v>0</c:v>
                </c:pt>
                <c:pt idx="933686">
                  <c:v>0</c:v>
                </c:pt>
                <c:pt idx="933687">
                  <c:v>0</c:v>
                </c:pt>
                <c:pt idx="933688">
                  <c:v>0</c:v>
                </c:pt>
                <c:pt idx="933689">
                  <c:v>0</c:v>
                </c:pt>
                <c:pt idx="933690">
                  <c:v>0</c:v>
                </c:pt>
                <c:pt idx="933691">
                  <c:v>0</c:v>
                </c:pt>
                <c:pt idx="933692">
                  <c:v>0</c:v>
                </c:pt>
                <c:pt idx="933693">
                  <c:v>0</c:v>
                </c:pt>
                <c:pt idx="933694">
                  <c:v>0</c:v>
                </c:pt>
                <c:pt idx="933695">
                  <c:v>0</c:v>
                </c:pt>
                <c:pt idx="933696">
                  <c:v>0</c:v>
                </c:pt>
                <c:pt idx="933697">
                  <c:v>0</c:v>
                </c:pt>
                <c:pt idx="933698">
                  <c:v>0</c:v>
                </c:pt>
                <c:pt idx="933699">
                  <c:v>0</c:v>
                </c:pt>
                <c:pt idx="933700">
                  <c:v>0</c:v>
                </c:pt>
                <c:pt idx="933701">
                  <c:v>0</c:v>
                </c:pt>
                <c:pt idx="933702">
                  <c:v>0</c:v>
                </c:pt>
                <c:pt idx="933703">
                  <c:v>0</c:v>
                </c:pt>
                <c:pt idx="933704">
                  <c:v>0</c:v>
                </c:pt>
                <c:pt idx="933705">
                  <c:v>0</c:v>
                </c:pt>
                <c:pt idx="933706">
                  <c:v>0</c:v>
                </c:pt>
                <c:pt idx="933707">
                  <c:v>0</c:v>
                </c:pt>
                <c:pt idx="933708">
                  <c:v>0</c:v>
                </c:pt>
                <c:pt idx="933709">
                  <c:v>0</c:v>
                </c:pt>
                <c:pt idx="933710">
                  <c:v>0</c:v>
                </c:pt>
                <c:pt idx="933711">
                  <c:v>0</c:v>
                </c:pt>
                <c:pt idx="933712">
                  <c:v>0</c:v>
                </c:pt>
                <c:pt idx="933713">
                  <c:v>0</c:v>
                </c:pt>
                <c:pt idx="933714">
                  <c:v>0</c:v>
                </c:pt>
                <c:pt idx="933715">
                  <c:v>0</c:v>
                </c:pt>
                <c:pt idx="933716">
                  <c:v>0</c:v>
                </c:pt>
                <c:pt idx="933717">
                  <c:v>0</c:v>
                </c:pt>
                <c:pt idx="933718">
                  <c:v>0</c:v>
                </c:pt>
                <c:pt idx="933719">
                  <c:v>0</c:v>
                </c:pt>
                <c:pt idx="933720">
                  <c:v>0</c:v>
                </c:pt>
                <c:pt idx="933721">
                  <c:v>0</c:v>
                </c:pt>
                <c:pt idx="933722">
                  <c:v>0</c:v>
                </c:pt>
                <c:pt idx="933723">
                  <c:v>0</c:v>
                </c:pt>
                <c:pt idx="933724">
                  <c:v>0</c:v>
                </c:pt>
                <c:pt idx="933725">
                  <c:v>0</c:v>
                </c:pt>
                <c:pt idx="933726">
                  <c:v>0</c:v>
                </c:pt>
                <c:pt idx="933727">
                  <c:v>0</c:v>
                </c:pt>
                <c:pt idx="933728">
                  <c:v>0</c:v>
                </c:pt>
                <c:pt idx="933729">
                  <c:v>0</c:v>
                </c:pt>
                <c:pt idx="933730">
                  <c:v>0</c:v>
                </c:pt>
                <c:pt idx="933731">
                  <c:v>0</c:v>
                </c:pt>
                <c:pt idx="933732">
                  <c:v>0</c:v>
                </c:pt>
                <c:pt idx="933733">
                  <c:v>0</c:v>
                </c:pt>
                <c:pt idx="933734">
                  <c:v>0</c:v>
                </c:pt>
                <c:pt idx="933735">
                  <c:v>0</c:v>
                </c:pt>
                <c:pt idx="933736">
                  <c:v>0</c:v>
                </c:pt>
                <c:pt idx="933737">
                  <c:v>0</c:v>
                </c:pt>
                <c:pt idx="933738">
                  <c:v>0</c:v>
                </c:pt>
                <c:pt idx="933739">
                  <c:v>0</c:v>
                </c:pt>
                <c:pt idx="933740">
                  <c:v>0</c:v>
                </c:pt>
                <c:pt idx="933741">
                  <c:v>0</c:v>
                </c:pt>
                <c:pt idx="933742">
                  <c:v>0</c:v>
                </c:pt>
                <c:pt idx="933743">
                  <c:v>0</c:v>
                </c:pt>
                <c:pt idx="933744">
                  <c:v>0</c:v>
                </c:pt>
                <c:pt idx="933745">
                  <c:v>0</c:v>
                </c:pt>
                <c:pt idx="933746">
                  <c:v>0</c:v>
                </c:pt>
                <c:pt idx="933747">
                  <c:v>0</c:v>
                </c:pt>
                <c:pt idx="933748">
                  <c:v>0</c:v>
                </c:pt>
                <c:pt idx="933749">
                  <c:v>0</c:v>
                </c:pt>
                <c:pt idx="933750">
                  <c:v>0</c:v>
                </c:pt>
                <c:pt idx="933751">
                  <c:v>0</c:v>
                </c:pt>
                <c:pt idx="933752">
                  <c:v>0</c:v>
                </c:pt>
                <c:pt idx="933753">
                  <c:v>0</c:v>
                </c:pt>
                <c:pt idx="933754">
                  <c:v>0</c:v>
                </c:pt>
                <c:pt idx="933755">
                  <c:v>0</c:v>
                </c:pt>
                <c:pt idx="933756">
                  <c:v>0</c:v>
                </c:pt>
                <c:pt idx="933757">
                  <c:v>0</c:v>
                </c:pt>
                <c:pt idx="933758">
                  <c:v>0</c:v>
                </c:pt>
                <c:pt idx="933759">
                  <c:v>0</c:v>
                </c:pt>
                <c:pt idx="933760">
                  <c:v>0</c:v>
                </c:pt>
                <c:pt idx="933761">
                  <c:v>0</c:v>
                </c:pt>
                <c:pt idx="933762">
                  <c:v>0</c:v>
                </c:pt>
                <c:pt idx="933763">
                  <c:v>0</c:v>
                </c:pt>
                <c:pt idx="933764">
                  <c:v>0</c:v>
                </c:pt>
                <c:pt idx="933765">
                  <c:v>0</c:v>
                </c:pt>
                <c:pt idx="933766">
                  <c:v>0</c:v>
                </c:pt>
                <c:pt idx="933767">
                  <c:v>0</c:v>
                </c:pt>
                <c:pt idx="933768">
                  <c:v>0</c:v>
                </c:pt>
                <c:pt idx="933769">
                  <c:v>0</c:v>
                </c:pt>
                <c:pt idx="933770">
                  <c:v>0</c:v>
                </c:pt>
                <c:pt idx="933771">
                  <c:v>0</c:v>
                </c:pt>
                <c:pt idx="933772">
                  <c:v>0</c:v>
                </c:pt>
                <c:pt idx="933773">
                  <c:v>0</c:v>
                </c:pt>
                <c:pt idx="933774">
                  <c:v>0</c:v>
                </c:pt>
                <c:pt idx="933775">
                  <c:v>0</c:v>
                </c:pt>
                <c:pt idx="933776">
                  <c:v>0</c:v>
                </c:pt>
                <c:pt idx="933777">
                  <c:v>0</c:v>
                </c:pt>
                <c:pt idx="933778">
                  <c:v>0</c:v>
                </c:pt>
                <c:pt idx="933779">
                  <c:v>0</c:v>
                </c:pt>
                <c:pt idx="933780">
                  <c:v>0</c:v>
                </c:pt>
                <c:pt idx="933781">
                  <c:v>0</c:v>
                </c:pt>
                <c:pt idx="933782">
                  <c:v>0</c:v>
                </c:pt>
                <c:pt idx="933783">
                  <c:v>0</c:v>
                </c:pt>
                <c:pt idx="933784">
                  <c:v>0</c:v>
                </c:pt>
                <c:pt idx="933785">
                  <c:v>0</c:v>
                </c:pt>
                <c:pt idx="933786">
                  <c:v>0</c:v>
                </c:pt>
                <c:pt idx="933787">
                  <c:v>0</c:v>
                </c:pt>
                <c:pt idx="933788">
                  <c:v>0</c:v>
                </c:pt>
                <c:pt idx="933789">
                  <c:v>0</c:v>
                </c:pt>
                <c:pt idx="933790">
                  <c:v>0</c:v>
                </c:pt>
                <c:pt idx="933791">
                  <c:v>0</c:v>
                </c:pt>
                <c:pt idx="933792">
                  <c:v>0</c:v>
                </c:pt>
                <c:pt idx="933793">
                  <c:v>0</c:v>
                </c:pt>
                <c:pt idx="933794">
                  <c:v>0</c:v>
                </c:pt>
                <c:pt idx="933795">
                  <c:v>0</c:v>
                </c:pt>
                <c:pt idx="933796">
                  <c:v>0</c:v>
                </c:pt>
                <c:pt idx="933797">
                  <c:v>0</c:v>
                </c:pt>
                <c:pt idx="933798">
                  <c:v>0</c:v>
                </c:pt>
                <c:pt idx="933799">
                  <c:v>0</c:v>
                </c:pt>
                <c:pt idx="933800">
                  <c:v>0</c:v>
                </c:pt>
                <c:pt idx="933801">
                  <c:v>0</c:v>
                </c:pt>
                <c:pt idx="933802">
                  <c:v>0</c:v>
                </c:pt>
                <c:pt idx="933803">
                  <c:v>0</c:v>
                </c:pt>
                <c:pt idx="933804">
                  <c:v>0</c:v>
                </c:pt>
                <c:pt idx="933805">
                  <c:v>0</c:v>
                </c:pt>
                <c:pt idx="933806">
                  <c:v>0</c:v>
                </c:pt>
                <c:pt idx="933807">
                  <c:v>0</c:v>
                </c:pt>
                <c:pt idx="933808">
                  <c:v>0</c:v>
                </c:pt>
                <c:pt idx="933809">
                  <c:v>0</c:v>
                </c:pt>
                <c:pt idx="933810">
                  <c:v>0</c:v>
                </c:pt>
                <c:pt idx="933811">
                  <c:v>0</c:v>
                </c:pt>
                <c:pt idx="933812">
                  <c:v>0</c:v>
                </c:pt>
                <c:pt idx="933813">
                  <c:v>0</c:v>
                </c:pt>
                <c:pt idx="933814">
                  <c:v>0</c:v>
                </c:pt>
                <c:pt idx="933815">
                  <c:v>0</c:v>
                </c:pt>
                <c:pt idx="933816">
                  <c:v>0</c:v>
                </c:pt>
                <c:pt idx="933817">
                  <c:v>0</c:v>
                </c:pt>
                <c:pt idx="933818">
                  <c:v>0</c:v>
                </c:pt>
                <c:pt idx="933819">
                  <c:v>0</c:v>
                </c:pt>
                <c:pt idx="933820">
                  <c:v>0</c:v>
                </c:pt>
                <c:pt idx="933821">
                  <c:v>0</c:v>
                </c:pt>
                <c:pt idx="933822">
                  <c:v>0</c:v>
                </c:pt>
                <c:pt idx="933823">
                  <c:v>0</c:v>
                </c:pt>
                <c:pt idx="933824">
                  <c:v>0</c:v>
                </c:pt>
                <c:pt idx="933825">
                  <c:v>0</c:v>
                </c:pt>
                <c:pt idx="933826">
                  <c:v>0</c:v>
                </c:pt>
                <c:pt idx="933827">
                  <c:v>0</c:v>
                </c:pt>
                <c:pt idx="933828">
                  <c:v>0</c:v>
                </c:pt>
                <c:pt idx="933829">
                  <c:v>0</c:v>
                </c:pt>
                <c:pt idx="933830">
                  <c:v>0</c:v>
                </c:pt>
                <c:pt idx="933831">
                  <c:v>0</c:v>
                </c:pt>
                <c:pt idx="933832">
                  <c:v>0</c:v>
                </c:pt>
                <c:pt idx="933833">
                  <c:v>0</c:v>
                </c:pt>
                <c:pt idx="933834">
                  <c:v>0</c:v>
                </c:pt>
                <c:pt idx="933835">
                  <c:v>0</c:v>
                </c:pt>
                <c:pt idx="933836">
                  <c:v>0</c:v>
                </c:pt>
                <c:pt idx="933837">
                  <c:v>0</c:v>
                </c:pt>
                <c:pt idx="933838">
                  <c:v>0</c:v>
                </c:pt>
                <c:pt idx="933839">
                  <c:v>0</c:v>
                </c:pt>
                <c:pt idx="933840">
                  <c:v>0</c:v>
                </c:pt>
                <c:pt idx="933841">
                  <c:v>0</c:v>
                </c:pt>
                <c:pt idx="933842">
                  <c:v>0</c:v>
                </c:pt>
                <c:pt idx="933843">
                  <c:v>0</c:v>
                </c:pt>
                <c:pt idx="933844">
                  <c:v>0</c:v>
                </c:pt>
                <c:pt idx="933845">
                  <c:v>0</c:v>
                </c:pt>
                <c:pt idx="933846">
                  <c:v>0</c:v>
                </c:pt>
                <c:pt idx="933847">
                  <c:v>0</c:v>
                </c:pt>
                <c:pt idx="933848">
                  <c:v>0</c:v>
                </c:pt>
                <c:pt idx="933849">
                  <c:v>0</c:v>
                </c:pt>
                <c:pt idx="933850">
                  <c:v>0</c:v>
                </c:pt>
                <c:pt idx="933851">
                  <c:v>0</c:v>
                </c:pt>
                <c:pt idx="933852">
                  <c:v>0</c:v>
                </c:pt>
                <c:pt idx="933853">
                  <c:v>0</c:v>
                </c:pt>
                <c:pt idx="933854">
                  <c:v>0</c:v>
                </c:pt>
                <c:pt idx="933855">
                  <c:v>0</c:v>
                </c:pt>
                <c:pt idx="933856">
                  <c:v>0</c:v>
                </c:pt>
                <c:pt idx="933857">
                  <c:v>0</c:v>
                </c:pt>
                <c:pt idx="933858">
                  <c:v>0</c:v>
                </c:pt>
                <c:pt idx="933859">
                  <c:v>0</c:v>
                </c:pt>
                <c:pt idx="933860">
                  <c:v>0</c:v>
                </c:pt>
                <c:pt idx="933861">
                  <c:v>0</c:v>
                </c:pt>
                <c:pt idx="933862">
                  <c:v>0</c:v>
                </c:pt>
                <c:pt idx="933863">
                  <c:v>0</c:v>
                </c:pt>
                <c:pt idx="933864">
                  <c:v>0</c:v>
                </c:pt>
                <c:pt idx="933865">
                  <c:v>0</c:v>
                </c:pt>
                <c:pt idx="933866">
                  <c:v>0</c:v>
                </c:pt>
                <c:pt idx="933867">
                  <c:v>0</c:v>
                </c:pt>
                <c:pt idx="933868">
                  <c:v>0</c:v>
                </c:pt>
                <c:pt idx="933869">
                  <c:v>0</c:v>
                </c:pt>
                <c:pt idx="933870">
                  <c:v>0</c:v>
                </c:pt>
                <c:pt idx="933871">
                  <c:v>0</c:v>
                </c:pt>
                <c:pt idx="933872">
                  <c:v>0</c:v>
                </c:pt>
                <c:pt idx="933873">
                  <c:v>0</c:v>
                </c:pt>
                <c:pt idx="933874">
                  <c:v>0</c:v>
                </c:pt>
                <c:pt idx="933875">
                  <c:v>0</c:v>
                </c:pt>
                <c:pt idx="933876">
                  <c:v>0</c:v>
                </c:pt>
                <c:pt idx="933877">
                  <c:v>0</c:v>
                </c:pt>
                <c:pt idx="933878">
                  <c:v>0</c:v>
                </c:pt>
                <c:pt idx="933879">
                  <c:v>0</c:v>
                </c:pt>
                <c:pt idx="933880">
                  <c:v>0</c:v>
                </c:pt>
                <c:pt idx="933881">
                  <c:v>0</c:v>
                </c:pt>
                <c:pt idx="933882">
                  <c:v>0</c:v>
                </c:pt>
                <c:pt idx="933883">
                  <c:v>0</c:v>
                </c:pt>
                <c:pt idx="933884">
                  <c:v>0</c:v>
                </c:pt>
                <c:pt idx="933885">
                  <c:v>0</c:v>
                </c:pt>
                <c:pt idx="933886">
                  <c:v>0</c:v>
                </c:pt>
                <c:pt idx="933887">
                  <c:v>0</c:v>
                </c:pt>
                <c:pt idx="933888">
                  <c:v>0</c:v>
                </c:pt>
                <c:pt idx="933889">
                  <c:v>0</c:v>
                </c:pt>
                <c:pt idx="933890">
                  <c:v>0</c:v>
                </c:pt>
                <c:pt idx="933891">
                  <c:v>0</c:v>
                </c:pt>
                <c:pt idx="933892">
                  <c:v>0</c:v>
                </c:pt>
                <c:pt idx="933893">
                  <c:v>0</c:v>
                </c:pt>
                <c:pt idx="933894">
                  <c:v>0</c:v>
                </c:pt>
                <c:pt idx="933895">
                  <c:v>0</c:v>
                </c:pt>
                <c:pt idx="933896">
                  <c:v>0</c:v>
                </c:pt>
                <c:pt idx="933897">
                  <c:v>0</c:v>
                </c:pt>
                <c:pt idx="933898">
                  <c:v>0</c:v>
                </c:pt>
                <c:pt idx="933899">
                  <c:v>0</c:v>
                </c:pt>
                <c:pt idx="933900">
                  <c:v>0</c:v>
                </c:pt>
                <c:pt idx="933901">
                  <c:v>0</c:v>
                </c:pt>
                <c:pt idx="933902">
                  <c:v>0</c:v>
                </c:pt>
                <c:pt idx="933903">
                  <c:v>0</c:v>
                </c:pt>
                <c:pt idx="933904">
                  <c:v>0</c:v>
                </c:pt>
                <c:pt idx="933905">
                  <c:v>0</c:v>
                </c:pt>
                <c:pt idx="933906">
                  <c:v>0</c:v>
                </c:pt>
                <c:pt idx="933907">
                  <c:v>0</c:v>
                </c:pt>
                <c:pt idx="933908">
                  <c:v>0</c:v>
                </c:pt>
                <c:pt idx="933909">
                  <c:v>0</c:v>
                </c:pt>
                <c:pt idx="933910">
                  <c:v>0</c:v>
                </c:pt>
                <c:pt idx="933911">
                  <c:v>0</c:v>
                </c:pt>
                <c:pt idx="933912">
                  <c:v>0</c:v>
                </c:pt>
                <c:pt idx="933913">
                  <c:v>0</c:v>
                </c:pt>
                <c:pt idx="933914">
                  <c:v>0</c:v>
                </c:pt>
                <c:pt idx="933915">
                  <c:v>0</c:v>
                </c:pt>
                <c:pt idx="933916">
                  <c:v>0</c:v>
                </c:pt>
                <c:pt idx="933917">
                  <c:v>0</c:v>
                </c:pt>
                <c:pt idx="933918">
                  <c:v>0</c:v>
                </c:pt>
                <c:pt idx="933919">
                  <c:v>0</c:v>
                </c:pt>
                <c:pt idx="933920">
                  <c:v>0</c:v>
                </c:pt>
                <c:pt idx="933921">
                  <c:v>0</c:v>
                </c:pt>
                <c:pt idx="933922">
                  <c:v>0</c:v>
                </c:pt>
                <c:pt idx="933923">
                  <c:v>0</c:v>
                </c:pt>
                <c:pt idx="933924">
                  <c:v>0</c:v>
                </c:pt>
                <c:pt idx="933925">
                  <c:v>0</c:v>
                </c:pt>
                <c:pt idx="933926">
                  <c:v>0</c:v>
                </c:pt>
                <c:pt idx="933927">
                  <c:v>0</c:v>
                </c:pt>
                <c:pt idx="933928">
                  <c:v>0</c:v>
                </c:pt>
                <c:pt idx="933929">
                  <c:v>0</c:v>
                </c:pt>
                <c:pt idx="933930">
                  <c:v>0</c:v>
                </c:pt>
                <c:pt idx="933931">
                  <c:v>0</c:v>
                </c:pt>
                <c:pt idx="933932">
                  <c:v>0</c:v>
                </c:pt>
                <c:pt idx="933933">
                  <c:v>0</c:v>
                </c:pt>
                <c:pt idx="933934">
                  <c:v>0</c:v>
                </c:pt>
                <c:pt idx="933935">
                  <c:v>0</c:v>
                </c:pt>
                <c:pt idx="933936">
                  <c:v>0</c:v>
                </c:pt>
                <c:pt idx="933937">
                  <c:v>0</c:v>
                </c:pt>
                <c:pt idx="933938">
                  <c:v>0</c:v>
                </c:pt>
                <c:pt idx="933939">
                  <c:v>0</c:v>
                </c:pt>
                <c:pt idx="933940">
                  <c:v>0</c:v>
                </c:pt>
                <c:pt idx="933941">
                  <c:v>0</c:v>
                </c:pt>
                <c:pt idx="933942">
                  <c:v>0</c:v>
                </c:pt>
                <c:pt idx="933943">
                  <c:v>0</c:v>
                </c:pt>
                <c:pt idx="933944">
                  <c:v>0</c:v>
                </c:pt>
                <c:pt idx="933945">
                  <c:v>0</c:v>
                </c:pt>
                <c:pt idx="933946">
                  <c:v>0</c:v>
                </c:pt>
                <c:pt idx="933947">
                  <c:v>0</c:v>
                </c:pt>
                <c:pt idx="933948">
                  <c:v>0</c:v>
                </c:pt>
                <c:pt idx="933949">
                  <c:v>0</c:v>
                </c:pt>
                <c:pt idx="933950">
                  <c:v>0</c:v>
                </c:pt>
                <c:pt idx="933951">
                  <c:v>0</c:v>
                </c:pt>
                <c:pt idx="933952">
                  <c:v>0</c:v>
                </c:pt>
                <c:pt idx="933953">
                  <c:v>0</c:v>
                </c:pt>
                <c:pt idx="933954">
                  <c:v>0</c:v>
                </c:pt>
                <c:pt idx="933955">
                  <c:v>0</c:v>
                </c:pt>
                <c:pt idx="933956">
                  <c:v>0</c:v>
                </c:pt>
                <c:pt idx="933957">
                  <c:v>0</c:v>
                </c:pt>
                <c:pt idx="933958">
                  <c:v>0</c:v>
                </c:pt>
                <c:pt idx="933959">
                  <c:v>0</c:v>
                </c:pt>
                <c:pt idx="933960">
                  <c:v>0</c:v>
                </c:pt>
                <c:pt idx="933961">
                  <c:v>0</c:v>
                </c:pt>
                <c:pt idx="933962">
                  <c:v>0</c:v>
                </c:pt>
                <c:pt idx="933963">
                  <c:v>0</c:v>
                </c:pt>
                <c:pt idx="933964">
                  <c:v>0</c:v>
                </c:pt>
                <c:pt idx="933965">
                  <c:v>0</c:v>
                </c:pt>
                <c:pt idx="933966">
                  <c:v>0</c:v>
                </c:pt>
                <c:pt idx="933967">
                  <c:v>0</c:v>
                </c:pt>
                <c:pt idx="933968">
                  <c:v>0</c:v>
                </c:pt>
                <c:pt idx="933969">
                  <c:v>0</c:v>
                </c:pt>
                <c:pt idx="933970">
                  <c:v>0</c:v>
                </c:pt>
                <c:pt idx="933971">
                  <c:v>0</c:v>
                </c:pt>
                <c:pt idx="933972">
                  <c:v>0</c:v>
                </c:pt>
                <c:pt idx="933973">
                  <c:v>0</c:v>
                </c:pt>
                <c:pt idx="933974">
                  <c:v>0</c:v>
                </c:pt>
                <c:pt idx="933975">
                  <c:v>0</c:v>
                </c:pt>
                <c:pt idx="933976">
                  <c:v>0</c:v>
                </c:pt>
                <c:pt idx="933977">
                  <c:v>0</c:v>
                </c:pt>
                <c:pt idx="933978">
                  <c:v>0</c:v>
                </c:pt>
                <c:pt idx="933979">
                  <c:v>0</c:v>
                </c:pt>
                <c:pt idx="933980">
                  <c:v>0</c:v>
                </c:pt>
                <c:pt idx="933981">
                  <c:v>0</c:v>
                </c:pt>
                <c:pt idx="933982">
                  <c:v>0</c:v>
                </c:pt>
                <c:pt idx="933983">
                  <c:v>0</c:v>
                </c:pt>
                <c:pt idx="933984">
                  <c:v>0</c:v>
                </c:pt>
                <c:pt idx="933985">
                  <c:v>0</c:v>
                </c:pt>
                <c:pt idx="933986">
                  <c:v>0</c:v>
                </c:pt>
                <c:pt idx="933987">
                  <c:v>0</c:v>
                </c:pt>
                <c:pt idx="933988">
                  <c:v>0</c:v>
                </c:pt>
                <c:pt idx="933989">
                  <c:v>0</c:v>
                </c:pt>
                <c:pt idx="933990">
                  <c:v>0</c:v>
                </c:pt>
                <c:pt idx="933991">
                  <c:v>0</c:v>
                </c:pt>
                <c:pt idx="933992">
                  <c:v>0</c:v>
                </c:pt>
                <c:pt idx="933993">
                  <c:v>0</c:v>
                </c:pt>
                <c:pt idx="933994">
                  <c:v>0</c:v>
                </c:pt>
                <c:pt idx="933995">
                  <c:v>0</c:v>
                </c:pt>
                <c:pt idx="933996">
                  <c:v>0</c:v>
                </c:pt>
                <c:pt idx="933997">
                  <c:v>0</c:v>
                </c:pt>
                <c:pt idx="933998">
                  <c:v>0</c:v>
                </c:pt>
                <c:pt idx="933999">
                  <c:v>0</c:v>
                </c:pt>
                <c:pt idx="934000">
                  <c:v>0</c:v>
                </c:pt>
                <c:pt idx="934001">
                  <c:v>0</c:v>
                </c:pt>
                <c:pt idx="934002">
                  <c:v>0</c:v>
                </c:pt>
                <c:pt idx="934003">
                  <c:v>0</c:v>
                </c:pt>
                <c:pt idx="934004">
                  <c:v>0</c:v>
                </c:pt>
                <c:pt idx="934005">
                  <c:v>0</c:v>
                </c:pt>
                <c:pt idx="934006">
                  <c:v>0</c:v>
                </c:pt>
                <c:pt idx="934007">
                  <c:v>0</c:v>
                </c:pt>
                <c:pt idx="934008">
                  <c:v>0</c:v>
                </c:pt>
                <c:pt idx="934009">
                  <c:v>0</c:v>
                </c:pt>
                <c:pt idx="934010">
                  <c:v>0</c:v>
                </c:pt>
                <c:pt idx="934011">
                  <c:v>0</c:v>
                </c:pt>
                <c:pt idx="934012">
                  <c:v>0</c:v>
                </c:pt>
                <c:pt idx="934013">
                  <c:v>0</c:v>
                </c:pt>
                <c:pt idx="934014">
                  <c:v>0</c:v>
                </c:pt>
                <c:pt idx="934015">
                  <c:v>0</c:v>
                </c:pt>
                <c:pt idx="934016">
                  <c:v>0</c:v>
                </c:pt>
                <c:pt idx="934017">
                  <c:v>0</c:v>
                </c:pt>
                <c:pt idx="934018">
                  <c:v>0</c:v>
                </c:pt>
                <c:pt idx="934019">
                  <c:v>0</c:v>
                </c:pt>
                <c:pt idx="934020">
                  <c:v>0</c:v>
                </c:pt>
                <c:pt idx="934021">
                  <c:v>0</c:v>
                </c:pt>
                <c:pt idx="934022">
                  <c:v>0</c:v>
                </c:pt>
                <c:pt idx="934023">
                  <c:v>0</c:v>
                </c:pt>
                <c:pt idx="934024">
                  <c:v>0</c:v>
                </c:pt>
                <c:pt idx="934025">
                  <c:v>0</c:v>
                </c:pt>
                <c:pt idx="934026">
                  <c:v>0</c:v>
                </c:pt>
                <c:pt idx="934027">
                  <c:v>0</c:v>
                </c:pt>
                <c:pt idx="934028">
                  <c:v>0</c:v>
                </c:pt>
                <c:pt idx="934029">
                  <c:v>0</c:v>
                </c:pt>
                <c:pt idx="934030">
                  <c:v>0</c:v>
                </c:pt>
                <c:pt idx="934031">
                  <c:v>0</c:v>
                </c:pt>
                <c:pt idx="934032">
                  <c:v>0</c:v>
                </c:pt>
                <c:pt idx="934033">
                  <c:v>0</c:v>
                </c:pt>
                <c:pt idx="934034">
                  <c:v>0</c:v>
                </c:pt>
                <c:pt idx="934035">
                  <c:v>0</c:v>
                </c:pt>
                <c:pt idx="934036">
                  <c:v>0</c:v>
                </c:pt>
                <c:pt idx="934037">
                  <c:v>0</c:v>
                </c:pt>
                <c:pt idx="934038">
                  <c:v>0</c:v>
                </c:pt>
                <c:pt idx="934039">
                  <c:v>0</c:v>
                </c:pt>
                <c:pt idx="934040">
                  <c:v>0</c:v>
                </c:pt>
                <c:pt idx="934041">
                  <c:v>0</c:v>
                </c:pt>
                <c:pt idx="934042">
                  <c:v>0</c:v>
                </c:pt>
                <c:pt idx="934043">
                  <c:v>0</c:v>
                </c:pt>
                <c:pt idx="934044">
                  <c:v>0</c:v>
                </c:pt>
                <c:pt idx="934045">
                  <c:v>0</c:v>
                </c:pt>
                <c:pt idx="934046">
                  <c:v>0</c:v>
                </c:pt>
                <c:pt idx="934047">
                  <c:v>0</c:v>
                </c:pt>
                <c:pt idx="934048">
                  <c:v>0</c:v>
                </c:pt>
                <c:pt idx="934049">
                  <c:v>0</c:v>
                </c:pt>
                <c:pt idx="934050">
                  <c:v>0</c:v>
                </c:pt>
                <c:pt idx="934051">
                  <c:v>0</c:v>
                </c:pt>
                <c:pt idx="934052">
                  <c:v>0</c:v>
                </c:pt>
                <c:pt idx="934053">
                  <c:v>0</c:v>
                </c:pt>
                <c:pt idx="934054">
                  <c:v>0</c:v>
                </c:pt>
                <c:pt idx="934055">
                  <c:v>0</c:v>
                </c:pt>
                <c:pt idx="934056">
                  <c:v>0</c:v>
                </c:pt>
                <c:pt idx="934057">
                  <c:v>0</c:v>
                </c:pt>
                <c:pt idx="934058">
                  <c:v>0</c:v>
                </c:pt>
                <c:pt idx="934059">
                  <c:v>0</c:v>
                </c:pt>
                <c:pt idx="934060">
                  <c:v>0</c:v>
                </c:pt>
                <c:pt idx="934061">
                  <c:v>0</c:v>
                </c:pt>
                <c:pt idx="934062">
                  <c:v>0</c:v>
                </c:pt>
                <c:pt idx="934063">
                  <c:v>0</c:v>
                </c:pt>
                <c:pt idx="934064">
                  <c:v>0</c:v>
                </c:pt>
                <c:pt idx="934065">
                  <c:v>0</c:v>
                </c:pt>
                <c:pt idx="934066">
                  <c:v>0</c:v>
                </c:pt>
                <c:pt idx="934067">
                  <c:v>0</c:v>
                </c:pt>
                <c:pt idx="934068">
                  <c:v>0</c:v>
                </c:pt>
                <c:pt idx="934069">
                  <c:v>0</c:v>
                </c:pt>
                <c:pt idx="934070">
                  <c:v>0</c:v>
                </c:pt>
                <c:pt idx="934071">
                  <c:v>0</c:v>
                </c:pt>
                <c:pt idx="934072">
                  <c:v>0</c:v>
                </c:pt>
                <c:pt idx="934073">
                  <c:v>0</c:v>
                </c:pt>
                <c:pt idx="934074">
                  <c:v>0</c:v>
                </c:pt>
                <c:pt idx="934075">
                  <c:v>0</c:v>
                </c:pt>
                <c:pt idx="934076">
                  <c:v>0</c:v>
                </c:pt>
                <c:pt idx="934077">
                  <c:v>0</c:v>
                </c:pt>
                <c:pt idx="934078">
                  <c:v>0</c:v>
                </c:pt>
                <c:pt idx="934079">
                  <c:v>0</c:v>
                </c:pt>
                <c:pt idx="934080">
                  <c:v>0</c:v>
                </c:pt>
                <c:pt idx="934081">
                  <c:v>0</c:v>
                </c:pt>
                <c:pt idx="934082">
                  <c:v>0</c:v>
                </c:pt>
                <c:pt idx="934083">
                  <c:v>0</c:v>
                </c:pt>
                <c:pt idx="934084">
                  <c:v>0</c:v>
                </c:pt>
                <c:pt idx="934085">
                  <c:v>0</c:v>
                </c:pt>
                <c:pt idx="934086">
                  <c:v>0</c:v>
                </c:pt>
                <c:pt idx="934087">
                  <c:v>0</c:v>
                </c:pt>
                <c:pt idx="934088">
                  <c:v>0</c:v>
                </c:pt>
                <c:pt idx="934089">
                  <c:v>0</c:v>
                </c:pt>
                <c:pt idx="934090">
                  <c:v>0</c:v>
                </c:pt>
                <c:pt idx="934091">
                  <c:v>0</c:v>
                </c:pt>
                <c:pt idx="934092">
                  <c:v>0</c:v>
                </c:pt>
                <c:pt idx="934093">
                  <c:v>0</c:v>
                </c:pt>
                <c:pt idx="934094">
                  <c:v>0</c:v>
                </c:pt>
                <c:pt idx="934095">
                  <c:v>0</c:v>
                </c:pt>
                <c:pt idx="934096">
                  <c:v>0</c:v>
                </c:pt>
                <c:pt idx="934097">
                  <c:v>0</c:v>
                </c:pt>
                <c:pt idx="934098">
                  <c:v>0</c:v>
                </c:pt>
                <c:pt idx="934099">
                  <c:v>0</c:v>
                </c:pt>
                <c:pt idx="934100">
                  <c:v>0</c:v>
                </c:pt>
                <c:pt idx="934101">
                  <c:v>0</c:v>
                </c:pt>
                <c:pt idx="934102">
                  <c:v>0</c:v>
                </c:pt>
                <c:pt idx="934103">
                  <c:v>0</c:v>
                </c:pt>
                <c:pt idx="934104">
                  <c:v>0</c:v>
                </c:pt>
                <c:pt idx="934105">
                  <c:v>0</c:v>
                </c:pt>
                <c:pt idx="934106">
                  <c:v>0</c:v>
                </c:pt>
                <c:pt idx="934107">
                  <c:v>0</c:v>
                </c:pt>
                <c:pt idx="934108">
                  <c:v>0</c:v>
                </c:pt>
                <c:pt idx="934109">
                  <c:v>0</c:v>
                </c:pt>
                <c:pt idx="934110">
                  <c:v>0</c:v>
                </c:pt>
                <c:pt idx="934111">
                  <c:v>0</c:v>
                </c:pt>
                <c:pt idx="934112">
                  <c:v>0</c:v>
                </c:pt>
                <c:pt idx="934113">
                  <c:v>0</c:v>
                </c:pt>
                <c:pt idx="934114">
                  <c:v>0</c:v>
                </c:pt>
                <c:pt idx="934115">
                  <c:v>0</c:v>
                </c:pt>
                <c:pt idx="934116">
                  <c:v>0</c:v>
                </c:pt>
                <c:pt idx="934117">
                  <c:v>0</c:v>
                </c:pt>
                <c:pt idx="934118">
                  <c:v>0</c:v>
                </c:pt>
                <c:pt idx="934119">
                  <c:v>0</c:v>
                </c:pt>
                <c:pt idx="934120">
                  <c:v>0</c:v>
                </c:pt>
                <c:pt idx="934121">
                  <c:v>0</c:v>
                </c:pt>
                <c:pt idx="934122">
                  <c:v>0</c:v>
                </c:pt>
                <c:pt idx="934123">
                  <c:v>0</c:v>
                </c:pt>
                <c:pt idx="934124">
                  <c:v>0</c:v>
                </c:pt>
                <c:pt idx="934125">
                  <c:v>0</c:v>
                </c:pt>
                <c:pt idx="934126">
                  <c:v>0</c:v>
                </c:pt>
                <c:pt idx="934127">
                  <c:v>0</c:v>
                </c:pt>
                <c:pt idx="934128">
                  <c:v>0</c:v>
                </c:pt>
                <c:pt idx="934129">
                  <c:v>0</c:v>
                </c:pt>
                <c:pt idx="934130">
                  <c:v>0</c:v>
                </c:pt>
                <c:pt idx="934131">
                  <c:v>0</c:v>
                </c:pt>
                <c:pt idx="934132">
                  <c:v>0</c:v>
                </c:pt>
                <c:pt idx="934133">
                  <c:v>0</c:v>
                </c:pt>
                <c:pt idx="934134">
                  <c:v>0</c:v>
                </c:pt>
                <c:pt idx="934135">
                  <c:v>0</c:v>
                </c:pt>
                <c:pt idx="934136">
                  <c:v>0</c:v>
                </c:pt>
                <c:pt idx="934137">
                  <c:v>0</c:v>
                </c:pt>
                <c:pt idx="934138">
                  <c:v>0</c:v>
                </c:pt>
                <c:pt idx="934139">
                  <c:v>0</c:v>
                </c:pt>
                <c:pt idx="934140">
                  <c:v>0</c:v>
                </c:pt>
                <c:pt idx="934141">
                  <c:v>0</c:v>
                </c:pt>
                <c:pt idx="934142">
                  <c:v>0</c:v>
                </c:pt>
                <c:pt idx="934143">
                  <c:v>0</c:v>
                </c:pt>
                <c:pt idx="934144">
                  <c:v>0</c:v>
                </c:pt>
                <c:pt idx="934145">
                  <c:v>0</c:v>
                </c:pt>
                <c:pt idx="934146">
                  <c:v>0</c:v>
                </c:pt>
                <c:pt idx="934147">
                  <c:v>0</c:v>
                </c:pt>
                <c:pt idx="934148">
                  <c:v>0</c:v>
                </c:pt>
                <c:pt idx="934149">
                  <c:v>0</c:v>
                </c:pt>
                <c:pt idx="934150">
                  <c:v>0</c:v>
                </c:pt>
                <c:pt idx="934151">
                  <c:v>0</c:v>
                </c:pt>
                <c:pt idx="934152">
                  <c:v>0</c:v>
                </c:pt>
                <c:pt idx="934153">
                  <c:v>0</c:v>
                </c:pt>
                <c:pt idx="934154">
                  <c:v>0</c:v>
                </c:pt>
                <c:pt idx="934155">
                  <c:v>0</c:v>
                </c:pt>
                <c:pt idx="934156">
                  <c:v>0</c:v>
                </c:pt>
                <c:pt idx="934157">
                  <c:v>0</c:v>
                </c:pt>
                <c:pt idx="934158">
                  <c:v>0</c:v>
                </c:pt>
                <c:pt idx="934159">
                  <c:v>0</c:v>
                </c:pt>
                <c:pt idx="934160">
                  <c:v>0</c:v>
                </c:pt>
                <c:pt idx="934161">
                  <c:v>0</c:v>
                </c:pt>
                <c:pt idx="934162">
                  <c:v>0</c:v>
                </c:pt>
                <c:pt idx="934163">
                  <c:v>0</c:v>
                </c:pt>
                <c:pt idx="934164">
                  <c:v>0</c:v>
                </c:pt>
                <c:pt idx="934165">
                  <c:v>0</c:v>
                </c:pt>
                <c:pt idx="934166">
                  <c:v>0</c:v>
                </c:pt>
                <c:pt idx="934167">
                  <c:v>0</c:v>
                </c:pt>
                <c:pt idx="934168">
                  <c:v>0</c:v>
                </c:pt>
                <c:pt idx="934169">
                  <c:v>0</c:v>
                </c:pt>
                <c:pt idx="934170">
                  <c:v>0</c:v>
                </c:pt>
                <c:pt idx="934171">
                  <c:v>0</c:v>
                </c:pt>
                <c:pt idx="934172">
                  <c:v>0</c:v>
                </c:pt>
                <c:pt idx="934173">
                  <c:v>0</c:v>
                </c:pt>
                <c:pt idx="934174">
                  <c:v>0</c:v>
                </c:pt>
                <c:pt idx="934175">
                  <c:v>0</c:v>
                </c:pt>
                <c:pt idx="934176">
                  <c:v>0</c:v>
                </c:pt>
                <c:pt idx="934177">
                  <c:v>0</c:v>
                </c:pt>
                <c:pt idx="934178">
                  <c:v>0</c:v>
                </c:pt>
                <c:pt idx="934179">
                  <c:v>0</c:v>
                </c:pt>
                <c:pt idx="934180">
                  <c:v>0</c:v>
                </c:pt>
                <c:pt idx="934181">
                  <c:v>0</c:v>
                </c:pt>
                <c:pt idx="934182">
                  <c:v>0</c:v>
                </c:pt>
                <c:pt idx="934183">
                  <c:v>0</c:v>
                </c:pt>
                <c:pt idx="934184">
                  <c:v>0</c:v>
                </c:pt>
                <c:pt idx="934185">
                  <c:v>0</c:v>
                </c:pt>
                <c:pt idx="934186">
                  <c:v>0</c:v>
                </c:pt>
                <c:pt idx="934187">
                  <c:v>0</c:v>
                </c:pt>
                <c:pt idx="934188">
                  <c:v>0</c:v>
                </c:pt>
                <c:pt idx="934189">
                  <c:v>0</c:v>
                </c:pt>
                <c:pt idx="934190">
                  <c:v>0</c:v>
                </c:pt>
                <c:pt idx="934191">
                  <c:v>0</c:v>
                </c:pt>
                <c:pt idx="934192">
                  <c:v>0</c:v>
                </c:pt>
                <c:pt idx="934193">
                  <c:v>0</c:v>
                </c:pt>
                <c:pt idx="934194">
                  <c:v>0</c:v>
                </c:pt>
                <c:pt idx="934195">
                  <c:v>0</c:v>
                </c:pt>
                <c:pt idx="934196">
                  <c:v>0</c:v>
                </c:pt>
                <c:pt idx="934197">
                  <c:v>0</c:v>
                </c:pt>
                <c:pt idx="934198">
                  <c:v>0</c:v>
                </c:pt>
                <c:pt idx="934199">
                  <c:v>0</c:v>
                </c:pt>
                <c:pt idx="934200">
                  <c:v>0</c:v>
                </c:pt>
                <c:pt idx="934201">
                  <c:v>0</c:v>
                </c:pt>
                <c:pt idx="934202">
                  <c:v>0</c:v>
                </c:pt>
                <c:pt idx="934203">
                  <c:v>0</c:v>
                </c:pt>
                <c:pt idx="934204">
                  <c:v>0</c:v>
                </c:pt>
                <c:pt idx="934205">
                  <c:v>0</c:v>
                </c:pt>
                <c:pt idx="934206">
                  <c:v>0</c:v>
                </c:pt>
                <c:pt idx="934207">
                  <c:v>0</c:v>
                </c:pt>
                <c:pt idx="934208">
                  <c:v>0</c:v>
                </c:pt>
                <c:pt idx="934209">
                  <c:v>0</c:v>
                </c:pt>
                <c:pt idx="934210">
                  <c:v>0</c:v>
                </c:pt>
                <c:pt idx="934211">
                  <c:v>0</c:v>
                </c:pt>
                <c:pt idx="934212">
                  <c:v>0</c:v>
                </c:pt>
                <c:pt idx="934213">
                  <c:v>0</c:v>
                </c:pt>
                <c:pt idx="934214">
                  <c:v>0</c:v>
                </c:pt>
                <c:pt idx="934215">
                  <c:v>0</c:v>
                </c:pt>
                <c:pt idx="934216">
                  <c:v>0</c:v>
                </c:pt>
                <c:pt idx="934217">
                  <c:v>0</c:v>
                </c:pt>
                <c:pt idx="934218">
                  <c:v>0</c:v>
                </c:pt>
                <c:pt idx="934219">
                  <c:v>0</c:v>
                </c:pt>
                <c:pt idx="934220">
                  <c:v>0</c:v>
                </c:pt>
                <c:pt idx="934221">
                  <c:v>0</c:v>
                </c:pt>
                <c:pt idx="934222">
                  <c:v>0</c:v>
                </c:pt>
                <c:pt idx="934223">
                  <c:v>0</c:v>
                </c:pt>
                <c:pt idx="934224">
                  <c:v>0</c:v>
                </c:pt>
                <c:pt idx="934225">
                  <c:v>0</c:v>
                </c:pt>
                <c:pt idx="934226">
                  <c:v>0</c:v>
                </c:pt>
                <c:pt idx="934227">
                  <c:v>0</c:v>
                </c:pt>
                <c:pt idx="934228">
                  <c:v>0</c:v>
                </c:pt>
                <c:pt idx="934229">
                  <c:v>0</c:v>
                </c:pt>
                <c:pt idx="934230">
                  <c:v>0</c:v>
                </c:pt>
                <c:pt idx="934231">
                  <c:v>0</c:v>
                </c:pt>
                <c:pt idx="934232">
                  <c:v>0</c:v>
                </c:pt>
                <c:pt idx="934233">
                  <c:v>0</c:v>
                </c:pt>
                <c:pt idx="934234">
                  <c:v>0</c:v>
                </c:pt>
                <c:pt idx="934235">
                  <c:v>0</c:v>
                </c:pt>
                <c:pt idx="934236">
                  <c:v>0</c:v>
                </c:pt>
                <c:pt idx="934237">
                  <c:v>0</c:v>
                </c:pt>
                <c:pt idx="934238">
                  <c:v>0</c:v>
                </c:pt>
                <c:pt idx="934239">
                  <c:v>0</c:v>
                </c:pt>
                <c:pt idx="934240">
                  <c:v>0</c:v>
                </c:pt>
                <c:pt idx="934241">
                  <c:v>0</c:v>
                </c:pt>
                <c:pt idx="934242">
                  <c:v>0</c:v>
                </c:pt>
                <c:pt idx="934243">
                  <c:v>0</c:v>
                </c:pt>
                <c:pt idx="934244">
                  <c:v>0</c:v>
                </c:pt>
                <c:pt idx="934245">
                  <c:v>0</c:v>
                </c:pt>
                <c:pt idx="934246">
                  <c:v>0</c:v>
                </c:pt>
                <c:pt idx="934247">
                  <c:v>0</c:v>
                </c:pt>
                <c:pt idx="934248">
                  <c:v>0</c:v>
                </c:pt>
                <c:pt idx="934249">
                  <c:v>0</c:v>
                </c:pt>
                <c:pt idx="934250">
                  <c:v>0</c:v>
                </c:pt>
                <c:pt idx="934251">
                  <c:v>0</c:v>
                </c:pt>
                <c:pt idx="934252">
                  <c:v>0</c:v>
                </c:pt>
                <c:pt idx="934253">
                  <c:v>0</c:v>
                </c:pt>
                <c:pt idx="934254">
                  <c:v>0</c:v>
                </c:pt>
                <c:pt idx="934255">
                  <c:v>0</c:v>
                </c:pt>
                <c:pt idx="934256">
                  <c:v>0</c:v>
                </c:pt>
                <c:pt idx="934257">
                  <c:v>0</c:v>
                </c:pt>
                <c:pt idx="934258">
                  <c:v>0</c:v>
                </c:pt>
                <c:pt idx="934259">
                  <c:v>0</c:v>
                </c:pt>
                <c:pt idx="934260">
                  <c:v>0</c:v>
                </c:pt>
                <c:pt idx="934261">
                  <c:v>0</c:v>
                </c:pt>
                <c:pt idx="934262">
                  <c:v>0</c:v>
                </c:pt>
                <c:pt idx="934263">
                  <c:v>0</c:v>
                </c:pt>
                <c:pt idx="934264">
                  <c:v>0</c:v>
                </c:pt>
                <c:pt idx="934265">
                  <c:v>0</c:v>
                </c:pt>
                <c:pt idx="934266">
                  <c:v>0</c:v>
                </c:pt>
                <c:pt idx="934267">
                  <c:v>0</c:v>
                </c:pt>
                <c:pt idx="934268">
                  <c:v>0</c:v>
                </c:pt>
                <c:pt idx="934269">
                  <c:v>0</c:v>
                </c:pt>
                <c:pt idx="934270">
                  <c:v>0</c:v>
                </c:pt>
                <c:pt idx="934271">
                  <c:v>0</c:v>
                </c:pt>
                <c:pt idx="934272">
                  <c:v>0</c:v>
                </c:pt>
                <c:pt idx="934273">
                  <c:v>0</c:v>
                </c:pt>
                <c:pt idx="934274">
                  <c:v>0</c:v>
                </c:pt>
                <c:pt idx="934275">
                  <c:v>0</c:v>
                </c:pt>
                <c:pt idx="934276">
                  <c:v>0</c:v>
                </c:pt>
                <c:pt idx="934277">
                  <c:v>0</c:v>
                </c:pt>
                <c:pt idx="934278">
                  <c:v>0</c:v>
                </c:pt>
                <c:pt idx="934279">
                  <c:v>0</c:v>
                </c:pt>
                <c:pt idx="934280">
                  <c:v>0</c:v>
                </c:pt>
                <c:pt idx="934281">
                  <c:v>0</c:v>
                </c:pt>
                <c:pt idx="934282">
                  <c:v>0</c:v>
                </c:pt>
                <c:pt idx="934283">
                  <c:v>0</c:v>
                </c:pt>
                <c:pt idx="934284">
                  <c:v>0</c:v>
                </c:pt>
                <c:pt idx="934285">
                  <c:v>0</c:v>
                </c:pt>
                <c:pt idx="934286">
                  <c:v>0</c:v>
                </c:pt>
                <c:pt idx="934287">
                  <c:v>0</c:v>
                </c:pt>
                <c:pt idx="934288">
                  <c:v>0</c:v>
                </c:pt>
                <c:pt idx="934289">
                  <c:v>0</c:v>
                </c:pt>
                <c:pt idx="934290">
                  <c:v>0</c:v>
                </c:pt>
                <c:pt idx="934291">
                  <c:v>0</c:v>
                </c:pt>
                <c:pt idx="934292">
                  <c:v>0</c:v>
                </c:pt>
                <c:pt idx="934293">
                  <c:v>0</c:v>
                </c:pt>
                <c:pt idx="934294">
                  <c:v>0</c:v>
                </c:pt>
                <c:pt idx="934295">
                  <c:v>0</c:v>
                </c:pt>
                <c:pt idx="934296">
                  <c:v>0</c:v>
                </c:pt>
                <c:pt idx="934297">
                  <c:v>0</c:v>
                </c:pt>
                <c:pt idx="934298">
                  <c:v>0</c:v>
                </c:pt>
                <c:pt idx="934299">
                  <c:v>0</c:v>
                </c:pt>
                <c:pt idx="934300">
                  <c:v>0</c:v>
                </c:pt>
                <c:pt idx="934301">
                  <c:v>0</c:v>
                </c:pt>
                <c:pt idx="934302">
                  <c:v>0</c:v>
                </c:pt>
                <c:pt idx="934303">
                  <c:v>0</c:v>
                </c:pt>
                <c:pt idx="934304">
                  <c:v>0</c:v>
                </c:pt>
                <c:pt idx="934305">
                  <c:v>0</c:v>
                </c:pt>
                <c:pt idx="934306">
                  <c:v>0</c:v>
                </c:pt>
                <c:pt idx="934307">
                  <c:v>0</c:v>
                </c:pt>
                <c:pt idx="934308">
                  <c:v>0</c:v>
                </c:pt>
                <c:pt idx="934309">
                  <c:v>0</c:v>
                </c:pt>
                <c:pt idx="934310">
                  <c:v>0</c:v>
                </c:pt>
                <c:pt idx="934311">
                  <c:v>0</c:v>
                </c:pt>
                <c:pt idx="934312">
                  <c:v>0</c:v>
                </c:pt>
                <c:pt idx="934313">
                  <c:v>0</c:v>
                </c:pt>
                <c:pt idx="934314">
                  <c:v>0</c:v>
                </c:pt>
                <c:pt idx="934315">
                  <c:v>0</c:v>
                </c:pt>
                <c:pt idx="934316">
                  <c:v>0</c:v>
                </c:pt>
                <c:pt idx="934317">
                  <c:v>0</c:v>
                </c:pt>
                <c:pt idx="934318">
                  <c:v>0</c:v>
                </c:pt>
                <c:pt idx="934319">
                  <c:v>0</c:v>
                </c:pt>
                <c:pt idx="934320">
                  <c:v>0</c:v>
                </c:pt>
                <c:pt idx="934321">
                  <c:v>0</c:v>
                </c:pt>
                <c:pt idx="934322">
                  <c:v>0</c:v>
                </c:pt>
                <c:pt idx="934323">
                  <c:v>0</c:v>
                </c:pt>
                <c:pt idx="934324">
                  <c:v>0</c:v>
                </c:pt>
                <c:pt idx="934325">
                  <c:v>0</c:v>
                </c:pt>
                <c:pt idx="934326">
                  <c:v>0</c:v>
                </c:pt>
                <c:pt idx="934327">
                  <c:v>0</c:v>
                </c:pt>
                <c:pt idx="934328">
                  <c:v>0</c:v>
                </c:pt>
                <c:pt idx="934329">
                  <c:v>0</c:v>
                </c:pt>
                <c:pt idx="934330">
                  <c:v>0</c:v>
                </c:pt>
                <c:pt idx="934331">
                  <c:v>0</c:v>
                </c:pt>
                <c:pt idx="934332">
                  <c:v>0</c:v>
                </c:pt>
                <c:pt idx="934333">
                  <c:v>0</c:v>
                </c:pt>
                <c:pt idx="934334">
                  <c:v>0</c:v>
                </c:pt>
                <c:pt idx="934335">
                  <c:v>0</c:v>
                </c:pt>
                <c:pt idx="934336">
                  <c:v>0</c:v>
                </c:pt>
                <c:pt idx="934337">
                  <c:v>0</c:v>
                </c:pt>
                <c:pt idx="934338">
                  <c:v>0</c:v>
                </c:pt>
                <c:pt idx="934339">
                  <c:v>0</c:v>
                </c:pt>
                <c:pt idx="934340">
                  <c:v>0</c:v>
                </c:pt>
                <c:pt idx="934341">
                  <c:v>0</c:v>
                </c:pt>
                <c:pt idx="934342">
                  <c:v>0</c:v>
                </c:pt>
                <c:pt idx="934343">
                  <c:v>0</c:v>
                </c:pt>
                <c:pt idx="934344">
                  <c:v>0</c:v>
                </c:pt>
                <c:pt idx="934345">
                  <c:v>0</c:v>
                </c:pt>
                <c:pt idx="934346">
                  <c:v>0</c:v>
                </c:pt>
                <c:pt idx="934347">
                  <c:v>0</c:v>
                </c:pt>
                <c:pt idx="934348">
                  <c:v>0</c:v>
                </c:pt>
                <c:pt idx="934349">
                  <c:v>0</c:v>
                </c:pt>
                <c:pt idx="934350">
                  <c:v>0</c:v>
                </c:pt>
                <c:pt idx="934351">
                  <c:v>0</c:v>
                </c:pt>
                <c:pt idx="934352">
                  <c:v>0</c:v>
                </c:pt>
                <c:pt idx="934353">
                  <c:v>0</c:v>
                </c:pt>
                <c:pt idx="934354">
                  <c:v>0</c:v>
                </c:pt>
                <c:pt idx="934355">
                  <c:v>0</c:v>
                </c:pt>
                <c:pt idx="934356">
                  <c:v>0</c:v>
                </c:pt>
                <c:pt idx="934357">
                  <c:v>0</c:v>
                </c:pt>
                <c:pt idx="934358">
                  <c:v>0</c:v>
                </c:pt>
                <c:pt idx="934359">
                  <c:v>0</c:v>
                </c:pt>
                <c:pt idx="934360">
                  <c:v>0</c:v>
                </c:pt>
                <c:pt idx="934361">
                  <c:v>0</c:v>
                </c:pt>
                <c:pt idx="934362">
                  <c:v>0</c:v>
                </c:pt>
                <c:pt idx="934363">
                  <c:v>0</c:v>
                </c:pt>
                <c:pt idx="934364">
                  <c:v>0</c:v>
                </c:pt>
                <c:pt idx="934365">
                  <c:v>0</c:v>
                </c:pt>
                <c:pt idx="934366">
                  <c:v>0</c:v>
                </c:pt>
                <c:pt idx="934367">
                  <c:v>0</c:v>
                </c:pt>
                <c:pt idx="934368">
                  <c:v>0</c:v>
                </c:pt>
                <c:pt idx="934369">
                  <c:v>0</c:v>
                </c:pt>
                <c:pt idx="934370">
                  <c:v>0</c:v>
                </c:pt>
                <c:pt idx="934371">
                  <c:v>0</c:v>
                </c:pt>
                <c:pt idx="934372">
                  <c:v>0</c:v>
                </c:pt>
                <c:pt idx="934373">
                  <c:v>0</c:v>
                </c:pt>
                <c:pt idx="934374">
                  <c:v>0</c:v>
                </c:pt>
                <c:pt idx="934375">
                  <c:v>0</c:v>
                </c:pt>
                <c:pt idx="934376">
                  <c:v>0</c:v>
                </c:pt>
                <c:pt idx="934377">
                  <c:v>0</c:v>
                </c:pt>
                <c:pt idx="934378">
                  <c:v>0</c:v>
                </c:pt>
                <c:pt idx="934379">
                  <c:v>0</c:v>
                </c:pt>
                <c:pt idx="934380">
                  <c:v>0</c:v>
                </c:pt>
                <c:pt idx="934381">
                  <c:v>0</c:v>
                </c:pt>
                <c:pt idx="934382">
                  <c:v>0</c:v>
                </c:pt>
                <c:pt idx="934383">
                  <c:v>0</c:v>
                </c:pt>
                <c:pt idx="934384">
                  <c:v>0</c:v>
                </c:pt>
                <c:pt idx="934385">
                  <c:v>0</c:v>
                </c:pt>
                <c:pt idx="934386">
                  <c:v>0</c:v>
                </c:pt>
                <c:pt idx="934387">
                  <c:v>0</c:v>
                </c:pt>
                <c:pt idx="934388">
                  <c:v>0</c:v>
                </c:pt>
                <c:pt idx="934389">
                  <c:v>0</c:v>
                </c:pt>
                <c:pt idx="934390">
                  <c:v>0</c:v>
                </c:pt>
                <c:pt idx="934391">
                  <c:v>0</c:v>
                </c:pt>
                <c:pt idx="934392">
                  <c:v>0</c:v>
                </c:pt>
                <c:pt idx="934393">
                  <c:v>0</c:v>
                </c:pt>
                <c:pt idx="934394">
                  <c:v>0</c:v>
                </c:pt>
                <c:pt idx="934395">
                  <c:v>0</c:v>
                </c:pt>
                <c:pt idx="934396">
                  <c:v>0</c:v>
                </c:pt>
                <c:pt idx="934397">
                  <c:v>0</c:v>
                </c:pt>
                <c:pt idx="934398">
                  <c:v>0</c:v>
                </c:pt>
                <c:pt idx="934399">
                  <c:v>0</c:v>
                </c:pt>
                <c:pt idx="934400">
                  <c:v>0</c:v>
                </c:pt>
                <c:pt idx="934401">
                  <c:v>0</c:v>
                </c:pt>
                <c:pt idx="934402">
                  <c:v>0</c:v>
                </c:pt>
                <c:pt idx="934403">
                  <c:v>0</c:v>
                </c:pt>
                <c:pt idx="934404">
                  <c:v>0</c:v>
                </c:pt>
                <c:pt idx="934405">
                  <c:v>0</c:v>
                </c:pt>
                <c:pt idx="934406">
                  <c:v>0</c:v>
                </c:pt>
                <c:pt idx="934407">
                  <c:v>0</c:v>
                </c:pt>
                <c:pt idx="934408">
                  <c:v>0</c:v>
                </c:pt>
                <c:pt idx="934409">
                  <c:v>0</c:v>
                </c:pt>
                <c:pt idx="934410">
                  <c:v>0</c:v>
                </c:pt>
                <c:pt idx="934411">
                  <c:v>0</c:v>
                </c:pt>
                <c:pt idx="934412">
                  <c:v>0</c:v>
                </c:pt>
                <c:pt idx="934413">
                  <c:v>0</c:v>
                </c:pt>
                <c:pt idx="934414">
                  <c:v>0</c:v>
                </c:pt>
                <c:pt idx="934415">
                  <c:v>0</c:v>
                </c:pt>
                <c:pt idx="934416">
                  <c:v>0</c:v>
                </c:pt>
                <c:pt idx="934417">
                  <c:v>0</c:v>
                </c:pt>
                <c:pt idx="934418">
                  <c:v>0</c:v>
                </c:pt>
                <c:pt idx="934419">
                  <c:v>0</c:v>
                </c:pt>
                <c:pt idx="934420">
                  <c:v>0</c:v>
                </c:pt>
                <c:pt idx="934421">
                  <c:v>0</c:v>
                </c:pt>
                <c:pt idx="934422">
                  <c:v>0</c:v>
                </c:pt>
                <c:pt idx="934423">
                  <c:v>0</c:v>
                </c:pt>
                <c:pt idx="934424">
                  <c:v>0</c:v>
                </c:pt>
                <c:pt idx="934425">
                  <c:v>0</c:v>
                </c:pt>
                <c:pt idx="934426">
                  <c:v>0</c:v>
                </c:pt>
                <c:pt idx="934427">
                  <c:v>0</c:v>
                </c:pt>
                <c:pt idx="934428">
                  <c:v>0</c:v>
                </c:pt>
                <c:pt idx="934429">
                  <c:v>0</c:v>
                </c:pt>
                <c:pt idx="934430">
                  <c:v>0</c:v>
                </c:pt>
                <c:pt idx="934431">
                  <c:v>0</c:v>
                </c:pt>
                <c:pt idx="934432">
                  <c:v>0</c:v>
                </c:pt>
                <c:pt idx="934433">
                  <c:v>0</c:v>
                </c:pt>
                <c:pt idx="934434">
                  <c:v>0</c:v>
                </c:pt>
                <c:pt idx="934435">
                  <c:v>0</c:v>
                </c:pt>
                <c:pt idx="934436">
                  <c:v>0</c:v>
                </c:pt>
                <c:pt idx="934437">
                  <c:v>0</c:v>
                </c:pt>
                <c:pt idx="934438">
                  <c:v>0</c:v>
                </c:pt>
                <c:pt idx="934439">
                  <c:v>0</c:v>
                </c:pt>
                <c:pt idx="934440">
                  <c:v>0</c:v>
                </c:pt>
                <c:pt idx="934441">
                  <c:v>0</c:v>
                </c:pt>
                <c:pt idx="934442">
                  <c:v>0</c:v>
                </c:pt>
                <c:pt idx="934443">
                  <c:v>0</c:v>
                </c:pt>
                <c:pt idx="934444">
                  <c:v>0</c:v>
                </c:pt>
                <c:pt idx="934445">
                  <c:v>0</c:v>
                </c:pt>
                <c:pt idx="934446">
                  <c:v>0</c:v>
                </c:pt>
                <c:pt idx="934447">
                  <c:v>0</c:v>
                </c:pt>
                <c:pt idx="934448">
                  <c:v>0</c:v>
                </c:pt>
                <c:pt idx="934449">
                  <c:v>0</c:v>
                </c:pt>
                <c:pt idx="934450">
                  <c:v>0</c:v>
                </c:pt>
                <c:pt idx="934451">
                  <c:v>0</c:v>
                </c:pt>
                <c:pt idx="934452">
                  <c:v>0</c:v>
                </c:pt>
                <c:pt idx="934453">
                  <c:v>0</c:v>
                </c:pt>
                <c:pt idx="934454">
                  <c:v>0</c:v>
                </c:pt>
                <c:pt idx="934455">
                  <c:v>0</c:v>
                </c:pt>
                <c:pt idx="934456">
                  <c:v>0</c:v>
                </c:pt>
                <c:pt idx="934457">
                  <c:v>0</c:v>
                </c:pt>
                <c:pt idx="934458">
                  <c:v>0</c:v>
                </c:pt>
                <c:pt idx="934459">
                  <c:v>0</c:v>
                </c:pt>
                <c:pt idx="934460">
                  <c:v>0</c:v>
                </c:pt>
                <c:pt idx="934461">
                  <c:v>0</c:v>
                </c:pt>
                <c:pt idx="934462">
                  <c:v>0</c:v>
                </c:pt>
                <c:pt idx="934463">
                  <c:v>0</c:v>
                </c:pt>
                <c:pt idx="934464">
                  <c:v>0</c:v>
                </c:pt>
                <c:pt idx="934465">
                  <c:v>0</c:v>
                </c:pt>
                <c:pt idx="934466">
                  <c:v>0</c:v>
                </c:pt>
                <c:pt idx="934467">
                  <c:v>0</c:v>
                </c:pt>
                <c:pt idx="934468">
                  <c:v>0</c:v>
                </c:pt>
                <c:pt idx="934469">
                  <c:v>0</c:v>
                </c:pt>
                <c:pt idx="934470">
                  <c:v>0</c:v>
                </c:pt>
                <c:pt idx="934471">
                  <c:v>0</c:v>
                </c:pt>
                <c:pt idx="934472">
                  <c:v>0</c:v>
                </c:pt>
                <c:pt idx="934473">
                  <c:v>0</c:v>
                </c:pt>
                <c:pt idx="934474">
                  <c:v>0</c:v>
                </c:pt>
                <c:pt idx="934475">
                  <c:v>0</c:v>
                </c:pt>
                <c:pt idx="934476">
                  <c:v>0</c:v>
                </c:pt>
                <c:pt idx="934477">
                  <c:v>0</c:v>
                </c:pt>
                <c:pt idx="934478">
                  <c:v>0</c:v>
                </c:pt>
                <c:pt idx="934479">
                  <c:v>0</c:v>
                </c:pt>
                <c:pt idx="934480">
                  <c:v>0</c:v>
                </c:pt>
                <c:pt idx="934481">
                  <c:v>0</c:v>
                </c:pt>
                <c:pt idx="934482">
                  <c:v>0</c:v>
                </c:pt>
                <c:pt idx="934483">
                  <c:v>0</c:v>
                </c:pt>
                <c:pt idx="934484">
                  <c:v>0</c:v>
                </c:pt>
                <c:pt idx="934485">
                  <c:v>0</c:v>
                </c:pt>
                <c:pt idx="934486">
                  <c:v>0</c:v>
                </c:pt>
                <c:pt idx="934487">
                  <c:v>0</c:v>
                </c:pt>
                <c:pt idx="934488">
                  <c:v>0</c:v>
                </c:pt>
                <c:pt idx="934489">
                  <c:v>0</c:v>
                </c:pt>
                <c:pt idx="934490">
                  <c:v>0</c:v>
                </c:pt>
                <c:pt idx="934491">
                  <c:v>0</c:v>
                </c:pt>
                <c:pt idx="934492">
                  <c:v>0</c:v>
                </c:pt>
                <c:pt idx="934493">
                  <c:v>0</c:v>
                </c:pt>
                <c:pt idx="934494">
                  <c:v>0</c:v>
                </c:pt>
                <c:pt idx="934495">
                  <c:v>0</c:v>
                </c:pt>
                <c:pt idx="934496">
                  <c:v>0</c:v>
                </c:pt>
                <c:pt idx="934497">
                  <c:v>0</c:v>
                </c:pt>
                <c:pt idx="934498">
                  <c:v>0</c:v>
                </c:pt>
                <c:pt idx="934499">
                  <c:v>0</c:v>
                </c:pt>
                <c:pt idx="934500">
                  <c:v>0</c:v>
                </c:pt>
                <c:pt idx="934501">
                  <c:v>0</c:v>
                </c:pt>
                <c:pt idx="934502">
                  <c:v>0</c:v>
                </c:pt>
                <c:pt idx="934503">
                  <c:v>0</c:v>
                </c:pt>
                <c:pt idx="934504">
                  <c:v>0</c:v>
                </c:pt>
                <c:pt idx="934505">
                  <c:v>0</c:v>
                </c:pt>
                <c:pt idx="934506">
                  <c:v>0</c:v>
                </c:pt>
                <c:pt idx="934507">
                  <c:v>0</c:v>
                </c:pt>
                <c:pt idx="934508">
                  <c:v>0</c:v>
                </c:pt>
                <c:pt idx="934509">
                  <c:v>0</c:v>
                </c:pt>
                <c:pt idx="934510">
                  <c:v>0</c:v>
                </c:pt>
                <c:pt idx="934511">
                  <c:v>0</c:v>
                </c:pt>
                <c:pt idx="934512">
                  <c:v>0</c:v>
                </c:pt>
                <c:pt idx="934513">
                  <c:v>0</c:v>
                </c:pt>
                <c:pt idx="934514">
                  <c:v>0</c:v>
                </c:pt>
                <c:pt idx="934515">
                  <c:v>0</c:v>
                </c:pt>
                <c:pt idx="934516">
                  <c:v>0</c:v>
                </c:pt>
                <c:pt idx="934517">
                  <c:v>0</c:v>
                </c:pt>
                <c:pt idx="934518">
                  <c:v>0</c:v>
                </c:pt>
                <c:pt idx="934519">
                  <c:v>0</c:v>
                </c:pt>
                <c:pt idx="934520">
                  <c:v>0</c:v>
                </c:pt>
                <c:pt idx="934521">
                  <c:v>0</c:v>
                </c:pt>
                <c:pt idx="934522">
                  <c:v>0</c:v>
                </c:pt>
                <c:pt idx="934523">
                  <c:v>0</c:v>
                </c:pt>
                <c:pt idx="934524">
                  <c:v>0</c:v>
                </c:pt>
                <c:pt idx="934525">
                  <c:v>0</c:v>
                </c:pt>
                <c:pt idx="934526">
                  <c:v>0</c:v>
                </c:pt>
                <c:pt idx="934527">
                  <c:v>0</c:v>
                </c:pt>
                <c:pt idx="934528">
                  <c:v>0</c:v>
                </c:pt>
                <c:pt idx="934529">
                  <c:v>0</c:v>
                </c:pt>
                <c:pt idx="934530">
                  <c:v>0</c:v>
                </c:pt>
                <c:pt idx="934531">
                  <c:v>0</c:v>
                </c:pt>
                <c:pt idx="934532">
                  <c:v>0</c:v>
                </c:pt>
                <c:pt idx="934533">
                  <c:v>0</c:v>
                </c:pt>
                <c:pt idx="934534">
                  <c:v>0</c:v>
                </c:pt>
                <c:pt idx="934535">
                  <c:v>0</c:v>
                </c:pt>
                <c:pt idx="934536">
                  <c:v>0</c:v>
                </c:pt>
                <c:pt idx="934537">
                  <c:v>0</c:v>
                </c:pt>
                <c:pt idx="934538">
                  <c:v>0</c:v>
                </c:pt>
                <c:pt idx="934539">
                  <c:v>0</c:v>
                </c:pt>
                <c:pt idx="934540">
                  <c:v>0</c:v>
                </c:pt>
                <c:pt idx="934541">
                  <c:v>0</c:v>
                </c:pt>
                <c:pt idx="934542">
                  <c:v>0</c:v>
                </c:pt>
                <c:pt idx="934543">
                  <c:v>0</c:v>
                </c:pt>
                <c:pt idx="934544">
                  <c:v>0</c:v>
                </c:pt>
                <c:pt idx="934545">
                  <c:v>0</c:v>
                </c:pt>
                <c:pt idx="934546">
                  <c:v>0</c:v>
                </c:pt>
                <c:pt idx="934547">
                  <c:v>0</c:v>
                </c:pt>
                <c:pt idx="934548">
                  <c:v>0</c:v>
                </c:pt>
                <c:pt idx="934549">
                  <c:v>0</c:v>
                </c:pt>
                <c:pt idx="934550">
                  <c:v>0</c:v>
                </c:pt>
                <c:pt idx="934551">
                  <c:v>0</c:v>
                </c:pt>
                <c:pt idx="934552">
                  <c:v>0</c:v>
                </c:pt>
                <c:pt idx="934553">
                  <c:v>0</c:v>
                </c:pt>
                <c:pt idx="934554">
                  <c:v>0</c:v>
                </c:pt>
                <c:pt idx="934555">
                  <c:v>0</c:v>
                </c:pt>
                <c:pt idx="934556">
                  <c:v>0</c:v>
                </c:pt>
                <c:pt idx="934557">
                  <c:v>0</c:v>
                </c:pt>
                <c:pt idx="934558">
                  <c:v>0</c:v>
                </c:pt>
                <c:pt idx="934559">
                  <c:v>0</c:v>
                </c:pt>
                <c:pt idx="934560">
                  <c:v>0</c:v>
                </c:pt>
                <c:pt idx="934561">
                  <c:v>0</c:v>
                </c:pt>
                <c:pt idx="934562">
                  <c:v>0</c:v>
                </c:pt>
                <c:pt idx="934563">
                  <c:v>0</c:v>
                </c:pt>
                <c:pt idx="934564">
                  <c:v>0</c:v>
                </c:pt>
                <c:pt idx="934565">
                  <c:v>0</c:v>
                </c:pt>
                <c:pt idx="934566">
                  <c:v>0</c:v>
                </c:pt>
                <c:pt idx="934567">
                  <c:v>0</c:v>
                </c:pt>
                <c:pt idx="934568">
                  <c:v>0</c:v>
                </c:pt>
                <c:pt idx="934569">
                  <c:v>0</c:v>
                </c:pt>
                <c:pt idx="934570">
                  <c:v>0</c:v>
                </c:pt>
                <c:pt idx="934571">
                  <c:v>0</c:v>
                </c:pt>
                <c:pt idx="934572">
                  <c:v>0</c:v>
                </c:pt>
                <c:pt idx="934573">
                  <c:v>0</c:v>
                </c:pt>
                <c:pt idx="934574">
                  <c:v>0</c:v>
                </c:pt>
                <c:pt idx="934575">
                  <c:v>0</c:v>
                </c:pt>
                <c:pt idx="934576">
                  <c:v>0</c:v>
                </c:pt>
                <c:pt idx="934577">
                  <c:v>0</c:v>
                </c:pt>
                <c:pt idx="934578">
                  <c:v>0</c:v>
                </c:pt>
                <c:pt idx="934579">
                  <c:v>0</c:v>
                </c:pt>
                <c:pt idx="934580">
                  <c:v>0</c:v>
                </c:pt>
                <c:pt idx="934581">
                  <c:v>0</c:v>
                </c:pt>
                <c:pt idx="934582">
                  <c:v>0</c:v>
                </c:pt>
                <c:pt idx="934583">
                  <c:v>0</c:v>
                </c:pt>
                <c:pt idx="934584">
                  <c:v>0</c:v>
                </c:pt>
                <c:pt idx="934585">
                  <c:v>0</c:v>
                </c:pt>
                <c:pt idx="934586">
                  <c:v>0</c:v>
                </c:pt>
                <c:pt idx="934587">
                  <c:v>0</c:v>
                </c:pt>
                <c:pt idx="934588">
                  <c:v>0</c:v>
                </c:pt>
                <c:pt idx="934589">
                  <c:v>0</c:v>
                </c:pt>
                <c:pt idx="934590">
                  <c:v>0</c:v>
                </c:pt>
                <c:pt idx="934591">
                  <c:v>0</c:v>
                </c:pt>
                <c:pt idx="934592">
                  <c:v>0</c:v>
                </c:pt>
                <c:pt idx="934593">
                  <c:v>0</c:v>
                </c:pt>
                <c:pt idx="934594">
                  <c:v>0</c:v>
                </c:pt>
                <c:pt idx="934595">
                  <c:v>0</c:v>
                </c:pt>
                <c:pt idx="934596">
                  <c:v>0</c:v>
                </c:pt>
                <c:pt idx="934597">
                  <c:v>0</c:v>
                </c:pt>
                <c:pt idx="934598">
                  <c:v>0</c:v>
                </c:pt>
                <c:pt idx="934599">
                  <c:v>0</c:v>
                </c:pt>
                <c:pt idx="934600">
                  <c:v>0</c:v>
                </c:pt>
                <c:pt idx="934601">
                  <c:v>0</c:v>
                </c:pt>
                <c:pt idx="934602">
                  <c:v>0</c:v>
                </c:pt>
                <c:pt idx="934603">
                  <c:v>0</c:v>
                </c:pt>
                <c:pt idx="934604">
                  <c:v>0</c:v>
                </c:pt>
                <c:pt idx="934605">
                  <c:v>0</c:v>
                </c:pt>
                <c:pt idx="934606">
                  <c:v>0</c:v>
                </c:pt>
                <c:pt idx="934607">
                  <c:v>0</c:v>
                </c:pt>
                <c:pt idx="934608">
                  <c:v>0</c:v>
                </c:pt>
                <c:pt idx="934609">
                  <c:v>0</c:v>
                </c:pt>
                <c:pt idx="934610">
                  <c:v>0</c:v>
                </c:pt>
                <c:pt idx="934611">
                  <c:v>0</c:v>
                </c:pt>
                <c:pt idx="934612">
                  <c:v>0</c:v>
                </c:pt>
                <c:pt idx="934613">
                  <c:v>0</c:v>
                </c:pt>
                <c:pt idx="934614">
                  <c:v>0</c:v>
                </c:pt>
                <c:pt idx="934615">
                  <c:v>0</c:v>
                </c:pt>
                <c:pt idx="934616">
                  <c:v>0</c:v>
                </c:pt>
                <c:pt idx="934617">
                  <c:v>0</c:v>
                </c:pt>
                <c:pt idx="934618">
                  <c:v>0</c:v>
                </c:pt>
                <c:pt idx="934619">
                  <c:v>0</c:v>
                </c:pt>
                <c:pt idx="934620">
                  <c:v>0</c:v>
                </c:pt>
                <c:pt idx="934621">
                  <c:v>0</c:v>
                </c:pt>
                <c:pt idx="934622">
                  <c:v>0</c:v>
                </c:pt>
                <c:pt idx="934623">
                  <c:v>0</c:v>
                </c:pt>
                <c:pt idx="934624">
                  <c:v>0</c:v>
                </c:pt>
                <c:pt idx="934625">
                  <c:v>0</c:v>
                </c:pt>
                <c:pt idx="934626">
                  <c:v>0</c:v>
                </c:pt>
                <c:pt idx="934627">
                  <c:v>0</c:v>
                </c:pt>
                <c:pt idx="934628">
                  <c:v>0</c:v>
                </c:pt>
                <c:pt idx="934629">
                  <c:v>0</c:v>
                </c:pt>
                <c:pt idx="934630">
                  <c:v>0</c:v>
                </c:pt>
                <c:pt idx="934631">
                  <c:v>0</c:v>
                </c:pt>
                <c:pt idx="934632">
                  <c:v>0</c:v>
                </c:pt>
                <c:pt idx="934633">
                  <c:v>0</c:v>
                </c:pt>
                <c:pt idx="934634">
                  <c:v>0</c:v>
                </c:pt>
                <c:pt idx="934635">
                  <c:v>0</c:v>
                </c:pt>
                <c:pt idx="934636">
                  <c:v>0</c:v>
                </c:pt>
                <c:pt idx="934637">
                  <c:v>0</c:v>
                </c:pt>
                <c:pt idx="934638">
                  <c:v>0</c:v>
                </c:pt>
                <c:pt idx="934639">
                  <c:v>0</c:v>
                </c:pt>
                <c:pt idx="934640">
                  <c:v>0</c:v>
                </c:pt>
                <c:pt idx="934641">
                  <c:v>0</c:v>
                </c:pt>
                <c:pt idx="934642">
                  <c:v>0</c:v>
                </c:pt>
                <c:pt idx="934643">
                  <c:v>0</c:v>
                </c:pt>
                <c:pt idx="934644">
                  <c:v>0</c:v>
                </c:pt>
                <c:pt idx="934645">
                  <c:v>0</c:v>
                </c:pt>
                <c:pt idx="934646">
                  <c:v>0</c:v>
                </c:pt>
                <c:pt idx="934647">
                  <c:v>0</c:v>
                </c:pt>
                <c:pt idx="934648">
                  <c:v>0</c:v>
                </c:pt>
                <c:pt idx="934649">
                  <c:v>0</c:v>
                </c:pt>
                <c:pt idx="934650">
                  <c:v>0</c:v>
                </c:pt>
                <c:pt idx="934651">
                  <c:v>0</c:v>
                </c:pt>
                <c:pt idx="934652">
                  <c:v>0</c:v>
                </c:pt>
                <c:pt idx="934653">
                  <c:v>0</c:v>
                </c:pt>
                <c:pt idx="934654">
                  <c:v>0</c:v>
                </c:pt>
                <c:pt idx="934655">
                  <c:v>0</c:v>
                </c:pt>
                <c:pt idx="934656">
                  <c:v>0</c:v>
                </c:pt>
                <c:pt idx="934657">
                  <c:v>0</c:v>
                </c:pt>
                <c:pt idx="934658">
                  <c:v>0</c:v>
                </c:pt>
                <c:pt idx="934659">
                  <c:v>0</c:v>
                </c:pt>
                <c:pt idx="934660">
                  <c:v>0</c:v>
                </c:pt>
                <c:pt idx="934661">
                  <c:v>0</c:v>
                </c:pt>
                <c:pt idx="934662">
                  <c:v>0</c:v>
                </c:pt>
                <c:pt idx="934663">
                  <c:v>0</c:v>
                </c:pt>
                <c:pt idx="934664">
                  <c:v>0</c:v>
                </c:pt>
                <c:pt idx="934665">
                  <c:v>0</c:v>
                </c:pt>
                <c:pt idx="934666">
                  <c:v>0</c:v>
                </c:pt>
                <c:pt idx="934667">
                  <c:v>0</c:v>
                </c:pt>
                <c:pt idx="934668">
                  <c:v>0</c:v>
                </c:pt>
                <c:pt idx="934669">
                  <c:v>0</c:v>
                </c:pt>
                <c:pt idx="934670">
                  <c:v>0</c:v>
                </c:pt>
                <c:pt idx="934671">
                  <c:v>0</c:v>
                </c:pt>
                <c:pt idx="934672">
                  <c:v>0</c:v>
                </c:pt>
                <c:pt idx="934673">
                  <c:v>0</c:v>
                </c:pt>
                <c:pt idx="934674">
                  <c:v>0</c:v>
                </c:pt>
                <c:pt idx="934675">
                  <c:v>0</c:v>
                </c:pt>
                <c:pt idx="934676">
                  <c:v>0</c:v>
                </c:pt>
                <c:pt idx="934677">
                  <c:v>0</c:v>
                </c:pt>
                <c:pt idx="934678">
                  <c:v>0</c:v>
                </c:pt>
                <c:pt idx="934679">
                  <c:v>0</c:v>
                </c:pt>
                <c:pt idx="934680">
                  <c:v>0</c:v>
                </c:pt>
                <c:pt idx="934681">
                  <c:v>0</c:v>
                </c:pt>
                <c:pt idx="934682">
                  <c:v>0</c:v>
                </c:pt>
                <c:pt idx="934683">
                  <c:v>0</c:v>
                </c:pt>
                <c:pt idx="934684">
                  <c:v>0</c:v>
                </c:pt>
                <c:pt idx="934685">
                  <c:v>0</c:v>
                </c:pt>
                <c:pt idx="934686">
                  <c:v>0</c:v>
                </c:pt>
                <c:pt idx="934687">
                  <c:v>0</c:v>
                </c:pt>
                <c:pt idx="934688">
                  <c:v>0</c:v>
                </c:pt>
                <c:pt idx="934689">
                  <c:v>0</c:v>
                </c:pt>
                <c:pt idx="934690">
                  <c:v>0</c:v>
                </c:pt>
                <c:pt idx="934691">
                  <c:v>0</c:v>
                </c:pt>
                <c:pt idx="934692">
                  <c:v>0</c:v>
                </c:pt>
                <c:pt idx="934693">
                  <c:v>0</c:v>
                </c:pt>
                <c:pt idx="934694">
                  <c:v>0</c:v>
                </c:pt>
                <c:pt idx="934695">
                  <c:v>0</c:v>
                </c:pt>
                <c:pt idx="934696">
                  <c:v>0</c:v>
                </c:pt>
                <c:pt idx="934697">
                  <c:v>0</c:v>
                </c:pt>
                <c:pt idx="934698">
                  <c:v>0</c:v>
                </c:pt>
                <c:pt idx="934699">
                  <c:v>0</c:v>
                </c:pt>
                <c:pt idx="934700">
                  <c:v>0</c:v>
                </c:pt>
                <c:pt idx="934701">
                  <c:v>0</c:v>
                </c:pt>
                <c:pt idx="934702">
                  <c:v>0</c:v>
                </c:pt>
                <c:pt idx="934703">
                  <c:v>0</c:v>
                </c:pt>
                <c:pt idx="934704">
                  <c:v>0</c:v>
                </c:pt>
                <c:pt idx="934705">
                  <c:v>0</c:v>
                </c:pt>
                <c:pt idx="934706">
                  <c:v>0</c:v>
                </c:pt>
                <c:pt idx="934707">
                  <c:v>0</c:v>
                </c:pt>
                <c:pt idx="934708">
                  <c:v>0</c:v>
                </c:pt>
                <c:pt idx="934709">
                  <c:v>0</c:v>
                </c:pt>
                <c:pt idx="934710">
                  <c:v>0</c:v>
                </c:pt>
                <c:pt idx="934711">
                  <c:v>0</c:v>
                </c:pt>
                <c:pt idx="934712">
                  <c:v>0</c:v>
                </c:pt>
                <c:pt idx="934713">
                  <c:v>0</c:v>
                </c:pt>
                <c:pt idx="934714">
                  <c:v>0</c:v>
                </c:pt>
                <c:pt idx="934715">
                  <c:v>0</c:v>
                </c:pt>
                <c:pt idx="934716">
                  <c:v>0</c:v>
                </c:pt>
                <c:pt idx="934717">
                  <c:v>0</c:v>
                </c:pt>
                <c:pt idx="934718">
                  <c:v>0</c:v>
                </c:pt>
                <c:pt idx="934719">
                  <c:v>0</c:v>
                </c:pt>
                <c:pt idx="934720">
                  <c:v>0</c:v>
                </c:pt>
                <c:pt idx="934721">
                  <c:v>0</c:v>
                </c:pt>
                <c:pt idx="934722">
                  <c:v>0</c:v>
                </c:pt>
                <c:pt idx="934723">
                  <c:v>0</c:v>
                </c:pt>
                <c:pt idx="934724">
                  <c:v>0</c:v>
                </c:pt>
                <c:pt idx="934725">
                  <c:v>0</c:v>
                </c:pt>
                <c:pt idx="934726">
                  <c:v>0</c:v>
                </c:pt>
                <c:pt idx="934727">
                  <c:v>0</c:v>
                </c:pt>
                <c:pt idx="934728">
                  <c:v>0</c:v>
                </c:pt>
                <c:pt idx="934729">
                  <c:v>0</c:v>
                </c:pt>
                <c:pt idx="934730">
                  <c:v>0</c:v>
                </c:pt>
                <c:pt idx="934731">
                  <c:v>0</c:v>
                </c:pt>
                <c:pt idx="934732">
                  <c:v>0</c:v>
                </c:pt>
                <c:pt idx="934733">
                  <c:v>0</c:v>
                </c:pt>
                <c:pt idx="934734">
                  <c:v>0</c:v>
                </c:pt>
                <c:pt idx="934735">
                  <c:v>0</c:v>
                </c:pt>
                <c:pt idx="934736">
                  <c:v>0</c:v>
                </c:pt>
                <c:pt idx="934737">
                  <c:v>0</c:v>
                </c:pt>
                <c:pt idx="934738">
                  <c:v>0</c:v>
                </c:pt>
                <c:pt idx="934739">
                  <c:v>0</c:v>
                </c:pt>
                <c:pt idx="934740">
                  <c:v>0</c:v>
                </c:pt>
                <c:pt idx="934741">
                  <c:v>0</c:v>
                </c:pt>
                <c:pt idx="934742">
                  <c:v>0</c:v>
                </c:pt>
                <c:pt idx="934743">
                  <c:v>0</c:v>
                </c:pt>
                <c:pt idx="934744">
                  <c:v>0</c:v>
                </c:pt>
                <c:pt idx="934745">
                  <c:v>0</c:v>
                </c:pt>
                <c:pt idx="934746">
                  <c:v>0</c:v>
                </c:pt>
                <c:pt idx="934747">
                  <c:v>0</c:v>
                </c:pt>
                <c:pt idx="934748">
                  <c:v>0</c:v>
                </c:pt>
                <c:pt idx="934749">
                  <c:v>0</c:v>
                </c:pt>
                <c:pt idx="934750">
                  <c:v>0</c:v>
                </c:pt>
                <c:pt idx="934751">
                  <c:v>0</c:v>
                </c:pt>
                <c:pt idx="934752">
                  <c:v>0</c:v>
                </c:pt>
                <c:pt idx="934753">
                  <c:v>0</c:v>
                </c:pt>
                <c:pt idx="934754">
                  <c:v>0</c:v>
                </c:pt>
                <c:pt idx="934755">
                  <c:v>0</c:v>
                </c:pt>
                <c:pt idx="934756">
                  <c:v>0</c:v>
                </c:pt>
                <c:pt idx="934757">
                  <c:v>0</c:v>
                </c:pt>
                <c:pt idx="934758">
                  <c:v>0</c:v>
                </c:pt>
                <c:pt idx="934759">
                  <c:v>0</c:v>
                </c:pt>
                <c:pt idx="934760">
                  <c:v>0</c:v>
                </c:pt>
                <c:pt idx="934761">
                  <c:v>0</c:v>
                </c:pt>
                <c:pt idx="934762">
                  <c:v>0</c:v>
                </c:pt>
                <c:pt idx="934763">
                  <c:v>0</c:v>
                </c:pt>
                <c:pt idx="934764">
                  <c:v>0</c:v>
                </c:pt>
                <c:pt idx="934765">
                  <c:v>0</c:v>
                </c:pt>
                <c:pt idx="934766">
                  <c:v>0</c:v>
                </c:pt>
                <c:pt idx="934767">
                  <c:v>0</c:v>
                </c:pt>
                <c:pt idx="934768">
                  <c:v>0</c:v>
                </c:pt>
                <c:pt idx="934769">
                  <c:v>0</c:v>
                </c:pt>
                <c:pt idx="934770">
                  <c:v>0</c:v>
                </c:pt>
                <c:pt idx="934771">
                  <c:v>0</c:v>
                </c:pt>
                <c:pt idx="934772">
                  <c:v>0</c:v>
                </c:pt>
                <c:pt idx="934773">
                  <c:v>0</c:v>
                </c:pt>
                <c:pt idx="934774">
                  <c:v>0</c:v>
                </c:pt>
                <c:pt idx="934775">
                  <c:v>0</c:v>
                </c:pt>
                <c:pt idx="934776">
                  <c:v>0</c:v>
                </c:pt>
                <c:pt idx="934777">
                  <c:v>0</c:v>
                </c:pt>
                <c:pt idx="934778">
                  <c:v>0</c:v>
                </c:pt>
                <c:pt idx="934779">
                  <c:v>0</c:v>
                </c:pt>
                <c:pt idx="934780">
                  <c:v>0</c:v>
                </c:pt>
                <c:pt idx="934781">
                  <c:v>0</c:v>
                </c:pt>
                <c:pt idx="934782">
                  <c:v>0</c:v>
                </c:pt>
                <c:pt idx="934783">
                  <c:v>0</c:v>
                </c:pt>
                <c:pt idx="934784">
                  <c:v>0</c:v>
                </c:pt>
                <c:pt idx="934785">
                  <c:v>0</c:v>
                </c:pt>
                <c:pt idx="934786">
                  <c:v>0</c:v>
                </c:pt>
                <c:pt idx="934787">
                  <c:v>0</c:v>
                </c:pt>
                <c:pt idx="934788">
                  <c:v>0</c:v>
                </c:pt>
                <c:pt idx="934789">
                  <c:v>0</c:v>
                </c:pt>
                <c:pt idx="934790">
                  <c:v>0</c:v>
                </c:pt>
                <c:pt idx="934791">
                  <c:v>0</c:v>
                </c:pt>
                <c:pt idx="934792">
                  <c:v>0</c:v>
                </c:pt>
                <c:pt idx="934793">
                  <c:v>0</c:v>
                </c:pt>
                <c:pt idx="934794">
                  <c:v>0</c:v>
                </c:pt>
                <c:pt idx="934795">
                  <c:v>0</c:v>
                </c:pt>
                <c:pt idx="934796">
                  <c:v>0</c:v>
                </c:pt>
                <c:pt idx="934797">
                  <c:v>0</c:v>
                </c:pt>
                <c:pt idx="934798">
                  <c:v>0</c:v>
                </c:pt>
                <c:pt idx="934799">
                  <c:v>0</c:v>
                </c:pt>
                <c:pt idx="934800">
                  <c:v>0</c:v>
                </c:pt>
                <c:pt idx="934801">
                  <c:v>0</c:v>
                </c:pt>
                <c:pt idx="934802">
                  <c:v>0</c:v>
                </c:pt>
                <c:pt idx="934803">
                  <c:v>0</c:v>
                </c:pt>
                <c:pt idx="934804">
                  <c:v>0</c:v>
                </c:pt>
                <c:pt idx="934805">
                  <c:v>0</c:v>
                </c:pt>
                <c:pt idx="934806">
                  <c:v>0</c:v>
                </c:pt>
                <c:pt idx="934807">
                  <c:v>0</c:v>
                </c:pt>
                <c:pt idx="934808">
                  <c:v>0</c:v>
                </c:pt>
                <c:pt idx="934809">
                  <c:v>0</c:v>
                </c:pt>
                <c:pt idx="934810">
                  <c:v>0</c:v>
                </c:pt>
                <c:pt idx="934811">
                  <c:v>0</c:v>
                </c:pt>
                <c:pt idx="934812">
                  <c:v>0</c:v>
                </c:pt>
                <c:pt idx="934813">
                  <c:v>0</c:v>
                </c:pt>
                <c:pt idx="934814">
                  <c:v>0</c:v>
                </c:pt>
                <c:pt idx="934815">
                  <c:v>0</c:v>
                </c:pt>
                <c:pt idx="934816">
                  <c:v>0</c:v>
                </c:pt>
                <c:pt idx="934817">
                  <c:v>0</c:v>
                </c:pt>
                <c:pt idx="934818">
                  <c:v>0</c:v>
                </c:pt>
                <c:pt idx="934819">
                  <c:v>0</c:v>
                </c:pt>
                <c:pt idx="934820">
                  <c:v>0</c:v>
                </c:pt>
                <c:pt idx="934821">
                  <c:v>0</c:v>
                </c:pt>
                <c:pt idx="934822">
                  <c:v>0</c:v>
                </c:pt>
                <c:pt idx="934823">
                  <c:v>0</c:v>
                </c:pt>
                <c:pt idx="934824">
                  <c:v>0</c:v>
                </c:pt>
                <c:pt idx="934825">
                  <c:v>0</c:v>
                </c:pt>
                <c:pt idx="934826">
                  <c:v>0</c:v>
                </c:pt>
                <c:pt idx="934827">
                  <c:v>0</c:v>
                </c:pt>
                <c:pt idx="934828">
                  <c:v>0</c:v>
                </c:pt>
                <c:pt idx="934829">
                  <c:v>0</c:v>
                </c:pt>
                <c:pt idx="934830">
                  <c:v>0</c:v>
                </c:pt>
                <c:pt idx="934831">
                  <c:v>0</c:v>
                </c:pt>
                <c:pt idx="934832">
                  <c:v>0</c:v>
                </c:pt>
                <c:pt idx="934833">
                  <c:v>0</c:v>
                </c:pt>
                <c:pt idx="934834">
                  <c:v>0</c:v>
                </c:pt>
                <c:pt idx="934835">
                  <c:v>0</c:v>
                </c:pt>
                <c:pt idx="934836">
                  <c:v>0</c:v>
                </c:pt>
                <c:pt idx="934837">
                  <c:v>0</c:v>
                </c:pt>
                <c:pt idx="934838">
                  <c:v>0</c:v>
                </c:pt>
                <c:pt idx="934839">
                  <c:v>0</c:v>
                </c:pt>
                <c:pt idx="934840">
                  <c:v>0</c:v>
                </c:pt>
                <c:pt idx="934841">
                  <c:v>0</c:v>
                </c:pt>
                <c:pt idx="934842">
                  <c:v>0</c:v>
                </c:pt>
                <c:pt idx="934843">
                  <c:v>0</c:v>
                </c:pt>
                <c:pt idx="934844">
                  <c:v>0</c:v>
                </c:pt>
                <c:pt idx="934845">
                  <c:v>0</c:v>
                </c:pt>
                <c:pt idx="934846">
                  <c:v>0</c:v>
                </c:pt>
                <c:pt idx="934847">
                  <c:v>0</c:v>
                </c:pt>
                <c:pt idx="934848">
                  <c:v>0</c:v>
                </c:pt>
                <c:pt idx="934849">
                  <c:v>0</c:v>
                </c:pt>
                <c:pt idx="934850">
                  <c:v>0</c:v>
                </c:pt>
                <c:pt idx="934851">
                  <c:v>0</c:v>
                </c:pt>
                <c:pt idx="934852">
                  <c:v>0</c:v>
                </c:pt>
                <c:pt idx="934853">
                  <c:v>0</c:v>
                </c:pt>
                <c:pt idx="934854">
                  <c:v>0</c:v>
                </c:pt>
                <c:pt idx="934855">
                  <c:v>0</c:v>
                </c:pt>
                <c:pt idx="934856">
                  <c:v>0</c:v>
                </c:pt>
                <c:pt idx="934857">
                  <c:v>0</c:v>
                </c:pt>
                <c:pt idx="934858">
                  <c:v>0</c:v>
                </c:pt>
                <c:pt idx="934859">
                  <c:v>0</c:v>
                </c:pt>
                <c:pt idx="934860">
                  <c:v>0</c:v>
                </c:pt>
                <c:pt idx="934861">
                  <c:v>0</c:v>
                </c:pt>
                <c:pt idx="934862">
                  <c:v>0</c:v>
                </c:pt>
                <c:pt idx="934863">
                  <c:v>0</c:v>
                </c:pt>
                <c:pt idx="934864">
                  <c:v>0</c:v>
                </c:pt>
                <c:pt idx="934865">
                  <c:v>0</c:v>
                </c:pt>
                <c:pt idx="934866">
                  <c:v>0</c:v>
                </c:pt>
                <c:pt idx="934867">
                  <c:v>0</c:v>
                </c:pt>
                <c:pt idx="934868">
                  <c:v>0</c:v>
                </c:pt>
                <c:pt idx="934869">
                  <c:v>0</c:v>
                </c:pt>
                <c:pt idx="934870">
                  <c:v>0</c:v>
                </c:pt>
                <c:pt idx="934871">
                  <c:v>0</c:v>
                </c:pt>
                <c:pt idx="934872">
                  <c:v>0</c:v>
                </c:pt>
                <c:pt idx="934873">
                  <c:v>0</c:v>
                </c:pt>
                <c:pt idx="934874">
                  <c:v>0</c:v>
                </c:pt>
                <c:pt idx="934875">
                  <c:v>0</c:v>
                </c:pt>
                <c:pt idx="934876">
                  <c:v>0</c:v>
                </c:pt>
                <c:pt idx="934877">
                  <c:v>0</c:v>
                </c:pt>
                <c:pt idx="934878">
                  <c:v>0</c:v>
                </c:pt>
                <c:pt idx="934879">
                  <c:v>0</c:v>
                </c:pt>
                <c:pt idx="934880">
                  <c:v>0</c:v>
                </c:pt>
                <c:pt idx="934881">
                  <c:v>0</c:v>
                </c:pt>
                <c:pt idx="934882">
                  <c:v>0</c:v>
                </c:pt>
                <c:pt idx="934883">
                  <c:v>0</c:v>
                </c:pt>
                <c:pt idx="934884">
                  <c:v>0</c:v>
                </c:pt>
                <c:pt idx="934885">
                  <c:v>0</c:v>
                </c:pt>
                <c:pt idx="934886">
                  <c:v>0</c:v>
                </c:pt>
                <c:pt idx="934887">
                  <c:v>0</c:v>
                </c:pt>
                <c:pt idx="934888">
                  <c:v>0</c:v>
                </c:pt>
                <c:pt idx="934889">
                  <c:v>0</c:v>
                </c:pt>
                <c:pt idx="934890">
                  <c:v>0</c:v>
                </c:pt>
                <c:pt idx="934891">
                  <c:v>0</c:v>
                </c:pt>
                <c:pt idx="934892">
                  <c:v>0</c:v>
                </c:pt>
                <c:pt idx="934893">
                  <c:v>0</c:v>
                </c:pt>
                <c:pt idx="934894">
                  <c:v>0</c:v>
                </c:pt>
                <c:pt idx="934895">
                  <c:v>0</c:v>
                </c:pt>
                <c:pt idx="934896">
                  <c:v>0</c:v>
                </c:pt>
                <c:pt idx="934897">
                  <c:v>0</c:v>
                </c:pt>
                <c:pt idx="934898">
                  <c:v>0</c:v>
                </c:pt>
                <c:pt idx="934899">
                  <c:v>0</c:v>
                </c:pt>
                <c:pt idx="934900">
                  <c:v>0</c:v>
                </c:pt>
                <c:pt idx="934901">
                  <c:v>0</c:v>
                </c:pt>
                <c:pt idx="934902">
                  <c:v>0</c:v>
                </c:pt>
                <c:pt idx="934903">
                  <c:v>0</c:v>
                </c:pt>
                <c:pt idx="934904">
                  <c:v>0</c:v>
                </c:pt>
                <c:pt idx="934905">
                  <c:v>0</c:v>
                </c:pt>
                <c:pt idx="934906">
                  <c:v>0</c:v>
                </c:pt>
                <c:pt idx="934907">
                  <c:v>0</c:v>
                </c:pt>
                <c:pt idx="934908">
                  <c:v>0</c:v>
                </c:pt>
                <c:pt idx="934909">
                  <c:v>0</c:v>
                </c:pt>
                <c:pt idx="934910">
                  <c:v>0</c:v>
                </c:pt>
                <c:pt idx="934911">
                  <c:v>0</c:v>
                </c:pt>
                <c:pt idx="934912">
                  <c:v>0</c:v>
                </c:pt>
                <c:pt idx="934913">
                  <c:v>0</c:v>
                </c:pt>
                <c:pt idx="934914">
                  <c:v>0</c:v>
                </c:pt>
                <c:pt idx="934915">
                  <c:v>0</c:v>
                </c:pt>
                <c:pt idx="934916">
                  <c:v>0</c:v>
                </c:pt>
                <c:pt idx="934917">
                  <c:v>0</c:v>
                </c:pt>
                <c:pt idx="934918">
                  <c:v>0</c:v>
                </c:pt>
                <c:pt idx="934919">
                  <c:v>0</c:v>
                </c:pt>
                <c:pt idx="934920">
                  <c:v>0</c:v>
                </c:pt>
                <c:pt idx="934921">
                  <c:v>0</c:v>
                </c:pt>
                <c:pt idx="934922">
                  <c:v>0</c:v>
                </c:pt>
                <c:pt idx="934923">
                  <c:v>0</c:v>
                </c:pt>
                <c:pt idx="934924">
                  <c:v>0</c:v>
                </c:pt>
                <c:pt idx="934925">
                  <c:v>0</c:v>
                </c:pt>
                <c:pt idx="934926">
                  <c:v>0</c:v>
                </c:pt>
                <c:pt idx="934927">
                  <c:v>0</c:v>
                </c:pt>
                <c:pt idx="934928">
                  <c:v>0</c:v>
                </c:pt>
                <c:pt idx="934929">
                  <c:v>0</c:v>
                </c:pt>
                <c:pt idx="934930">
                  <c:v>0</c:v>
                </c:pt>
                <c:pt idx="934931">
                  <c:v>0</c:v>
                </c:pt>
                <c:pt idx="934932">
                  <c:v>0</c:v>
                </c:pt>
                <c:pt idx="934933">
                  <c:v>0</c:v>
                </c:pt>
                <c:pt idx="934934">
                  <c:v>0</c:v>
                </c:pt>
                <c:pt idx="934935">
                  <c:v>0</c:v>
                </c:pt>
                <c:pt idx="934936">
                  <c:v>0</c:v>
                </c:pt>
                <c:pt idx="934937">
                  <c:v>0</c:v>
                </c:pt>
                <c:pt idx="934938">
                  <c:v>0</c:v>
                </c:pt>
                <c:pt idx="934939">
                  <c:v>0</c:v>
                </c:pt>
                <c:pt idx="934940">
                  <c:v>0</c:v>
                </c:pt>
                <c:pt idx="934941">
                  <c:v>0</c:v>
                </c:pt>
                <c:pt idx="934942">
                  <c:v>0</c:v>
                </c:pt>
                <c:pt idx="934943">
                  <c:v>0</c:v>
                </c:pt>
                <c:pt idx="934944">
                  <c:v>0</c:v>
                </c:pt>
                <c:pt idx="934945">
                  <c:v>0</c:v>
                </c:pt>
                <c:pt idx="934946">
                  <c:v>0</c:v>
                </c:pt>
                <c:pt idx="934947">
                  <c:v>0</c:v>
                </c:pt>
                <c:pt idx="934948">
                  <c:v>0</c:v>
                </c:pt>
                <c:pt idx="934949">
                  <c:v>0</c:v>
                </c:pt>
                <c:pt idx="934950">
                  <c:v>0</c:v>
                </c:pt>
                <c:pt idx="934951">
                  <c:v>0</c:v>
                </c:pt>
                <c:pt idx="934952">
                  <c:v>0</c:v>
                </c:pt>
                <c:pt idx="934953">
                  <c:v>0</c:v>
                </c:pt>
                <c:pt idx="934954">
                  <c:v>0</c:v>
                </c:pt>
                <c:pt idx="934955">
                  <c:v>0</c:v>
                </c:pt>
                <c:pt idx="934956">
                  <c:v>0</c:v>
                </c:pt>
                <c:pt idx="934957">
                  <c:v>0</c:v>
                </c:pt>
                <c:pt idx="934958">
                  <c:v>0</c:v>
                </c:pt>
                <c:pt idx="934959">
                  <c:v>0</c:v>
                </c:pt>
                <c:pt idx="934960">
                  <c:v>0</c:v>
                </c:pt>
                <c:pt idx="934961">
                  <c:v>0</c:v>
                </c:pt>
                <c:pt idx="934962">
                  <c:v>0</c:v>
                </c:pt>
                <c:pt idx="934963">
                  <c:v>0</c:v>
                </c:pt>
                <c:pt idx="934964">
                  <c:v>0</c:v>
                </c:pt>
                <c:pt idx="934965">
                  <c:v>0</c:v>
                </c:pt>
                <c:pt idx="934966">
                  <c:v>0</c:v>
                </c:pt>
                <c:pt idx="934967">
                  <c:v>0</c:v>
                </c:pt>
                <c:pt idx="934968">
                  <c:v>0</c:v>
                </c:pt>
                <c:pt idx="934969">
                  <c:v>0</c:v>
                </c:pt>
                <c:pt idx="934970">
                  <c:v>0</c:v>
                </c:pt>
                <c:pt idx="934971">
                  <c:v>0</c:v>
                </c:pt>
                <c:pt idx="934972">
                  <c:v>0</c:v>
                </c:pt>
                <c:pt idx="934973">
                  <c:v>0</c:v>
                </c:pt>
                <c:pt idx="934974">
                  <c:v>0</c:v>
                </c:pt>
                <c:pt idx="934975">
                  <c:v>0</c:v>
                </c:pt>
                <c:pt idx="934976">
                  <c:v>0</c:v>
                </c:pt>
                <c:pt idx="934977">
                  <c:v>0</c:v>
                </c:pt>
                <c:pt idx="934978">
                  <c:v>0</c:v>
                </c:pt>
                <c:pt idx="934979">
                  <c:v>0</c:v>
                </c:pt>
                <c:pt idx="934980">
                  <c:v>0</c:v>
                </c:pt>
                <c:pt idx="934981">
                  <c:v>0</c:v>
                </c:pt>
                <c:pt idx="934982">
                  <c:v>0</c:v>
                </c:pt>
                <c:pt idx="934983">
                  <c:v>0</c:v>
                </c:pt>
                <c:pt idx="934984">
                  <c:v>0</c:v>
                </c:pt>
                <c:pt idx="934985">
                  <c:v>0</c:v>
                </c:pt>
                <c:pt idx="934986">
                  <c:v>0</c:v>
                </c:pt>
                <c:pt idx="934987">
                  <c:v>0</c:v>
                </c:pt>
                <c:pt idx="934988">
                  <c:v>0</c:v>
                </c:pt>
                <c:pt idx="934989">
                  <c:v>0</c:v>
                </c:pt>
                <c:pt idx="934990">
                  <c:v>0</c:v>
                </c:pt>
                <c:pt idx="934991">
                  <c:v>0</c:v>
                </c:pt>
                <c:pt idx="934992">
                  <c:v>0</c:v>
                </c:pt>
                <c:pt idx="934993">
                  <c:v>0</c:v>
                </c:pt>
                <c:pt idx="934994">
                  <c:v>0</c:v>
                </c:pt>
                <c:pt idx="934995">
                  <c:v>0</c:v>
                </c:pt>
                <c:pt idx="934996">
                  <c:v>0</c:v>
                </c:pt>
                <c:pt idx="934997">
                  <c:v>0</c:v>
                </c:pt>
                <c:pt idx="934998">
                  <c:v>0</c:v>
                </c:pt>
                <c:pt idx="934999">
                  <c:v>0</c:v>
                </c:pt>
                <c:pt idx="935000">
                  <c:v>0</c:v>
                </c:pt>
                <c:pt idx="935001">
                  <c:v>0</c:v>
                </c:pt>
                <c:pt idx="935002">
                  <c:v>0</c:v>
                </c:pt>
                <c:pt idx="935003">
                  <c:v>0</c:v>
                </c:pt>
                <c:pt idx="935004">
                  <c:v>0</c:v>
                </c:pt>
                <c:pt idx="935005">
                  <c:v>0</c:v>
                </c:pt>
                <c:pt idx="935006">
                  <c:v>0</c:v>
                </c:pt>
                <c:pt idx="935007">
                  <c:v>0</c:v>
                </c:pt>
                <c:pt idx="935008">
                  <c:v>0</c:v>
                </c:pt>
                <c:pt idx="935009">
                  <c:v>0</c:v>
                </c:pt>
                <c:pt idx="935010">
                  <c:v>0</c:v>
                </c:pt>
                <c:pt idx="935011">
                  <c:v>0</c:v>
                </c:pt>
                <c:pt idx="935012">
                  <c:v>0</c:v>
                </c:pt>
                <c:pt idx="935013">
                  <c:v>0</c:v>
                </c:pt>
                <c:pt idx="935014">
                  <c:v>0</c:v>
                </c:pt>
                <c:pt idx="935015">
                  <c:v>0</c:v>
                </c:pt>
                <c:pt idx="935016">
                  <c:v>0</c:v>
                </c:pt>
                <c:pt idx="935017">
                  <c:v>0</c:v>
                </c:pt>
                <c:pt idx="935018">
                  <c:v>0</c:v>
                </c:pt>
                <c:pt idx="935019">
                  <c:v>0</c:v>
                </c:pt>
                <c:pt idx="935020">
                  <c:v>0</c:v>
                </c:pt>
                <c:pt idx="935021">
                  <c:v>0</c:v>
                </c:pt>
                <c:pt idx="935022">
                  <c:v>0</c:v>
                </c:pt>
                <c:pt idx="935023">
                  <c:v>0</c:v>
                </c:pt>
                <c:pt idx="935024">
                  <c:v>0</c:v>
                </c:pt>
                <c:pt idx="935025">
                  <c:v>0</c:v>
                </c:pt>
                <c:pt idx="935026">
                  <c:v>0</c:v>
                </c:pt>
                <c:pt idx="935027">
                  <c:v>0</c:v>
                </c:pt>
                <c:pt idx="935028">
                  <c:v>0</c:v>
                </c:pt>
                <c:pt idx="935029">
                  <c:v>0</c:v>
                </c:pt>
                <c:pt idx="935030">
                  <c:v>0</c:v>
                </c:pt>
                <c:pt idx="935031">
                  <c:v>0</c:v>
                </c:pt>
                <c:pt idx="935032">
                  <c:v>0</c:v>
                </c:pt>
                <c:pt idx="935033">
                  <c:v>0</c:v>
                </c:pt>
                <c:pt idx="935034">
                  <c:v>0</c:v>
                </c:pt>
                <c:pt idx="935035">
                  <c:v>0</c:v>
                </c:pt>
                <c:pt idx="935036">
                  <c:v>0</c:v>
                </c:pt>
                <c:pt idx="935037">
                  <c:v>0</c:v>
                </c:pt>
                <c:pt idx="935038">
                  <c:v>0</c:v>
                </c:pt>
                <c:pt idx="935039">
                  <c:v>0</c:v>
                </c:pt>
                <c:pt idx="935040">
                  <c:v>0</c:v>
                </c:pt>
                <c:pt idx="935041">
                  <c:v>0</c:v>
                </c:pt>
                <c:pt idx="935042">
                  <c:v>0</c:v>
                </c:pt>
                <c:pt idx="935043">
                  <c:v>0</c:v>
                </c:pt>
                <c:pt idx="935044">
                  <c:v>0</c:v>
                </c:pt>
                <c:pt idx="935045">
                  <c:v>0</c:v>
                </c:pt>
                <c:pt idx="935046">
                  <c:v>0</c:v>
                </c:pt>
                <c:pt idx="935047">
                  <c:v>0</c:v>
                </c:pt>
                <c:pt idx="935048">
                  <c:v>0</c:v>
                </c:pt>
                <c:pt idx="935049">
                  <c:v>0</c:v>
                </c:pt>
                <c:pt idx="935050">
                  <c:v>0</c:v>
                </c:pt>
                <c:pt idx="935051">
                  <c:v>0</c:v>
                </c:pt>
                <c:pt idx="935052">
                  <c:v>0</c:v>
                </c:pt>
                <c:pt idx="935053">
                  <c:v>0</c:v>
                </c:pt>
                <c:pt idx="935054">
                  <c:v>0</c:v>
                </c:pt>
                <c:pt idx="935055">
                  <c:v>0</c:v>
                </c:pt>
                <c:pt idx="935056">
                  <c:v>0</c:v>
                </c:pt>
                <c:pt idx="935057">
                  <c:v>0</c:v>
                </c:pt>
                <c:pt idx="935058">
                  <c:v>0</c:v>
                </c:pt>
                <c:pt idx="935059">
                  <c:v>0</c:v>
                </c:pt>
                <c:pt idx="935060">
                  <c:v>0</c:v>
                </c:pt>
                <c:pt idx="935061">
                  <c:v>0</c:v>
                </c:pt>
                <c:pt idx="935062">
                  <c:v>0</c:v>
                </c:pt>
                <c:pt idx="935063">
                  <c:v>0</c:v>
                </c:pt>
                <c:pt idx="935064">
                  <c:v>0</c:v>
                </c:pt>
                <c:pt idx="935065">
                  <c:v>0</c:v>
                </c:pt>
                <c:pt idx="935066">
                  <c:v>0</c:v>
                </c:pt>
                <c:pt idx="935067">
                  <c:v>0</c:v>
                </c:pt>
                <c:pt idx="935068">
                  <c:v>0</c:v>
                </c:pt>
                <c:pt idx="935069">
                  <c:v>0</c:v>
                </c:pt>
                <c:pt idx="935070">
                  <c:v>0</c:v>
                </c:pt>
                <c:pt idx="935071">
                  <c:v>0</c:v>
                </c:pt>
                <c:pt idx="935072">
                  <c:v>0</c:v>
                </c:pt>
                <c:pt idx="935073">
                  <c:v>0</c:v>
                </c:pt>
                <c:pt idx="935074">
                  <c:v>0</c:v>
                </c:pt>
                <c:pt idx="935075">
                  <c:v>0</c:v>
                </c:pt>
                <c:pt idx="935076">
                  <c:v>0</c:v>
                </c:pt>
                <c:pt idx="935077">
                  <c:v>0</c:v>
                </c:pt>
                <c:pt idx="935078">
                  <c:v>0</c:v>
                </c:pt>
                <c:pt idx="935079">
                  <c:v>0</c:v>
                </c:pt>
                <c:pt idx="935080">
                  <c:v>0</c:v>
                </c:pt>
                <c:pt idx="935081">
                  <c:v>0</c:v>
                </c:pt>
                <c:pt idx="935082">
                  <c:v>0</c:v>
                </c:pt>
                <c:pt idx="935083">
                  <c:v>0</c:v>
                </c:pt>
                <c:pt idx="935084">
                  <c:v>0</c:v>
                </c:pt>
                <c:pt idx="935085">
                  <c:v>0</c:v>
                </c:pt>
                <c:pt idx="935086">
                  <c:v>0</c:v>
                </c:pt>
                <c:pt idx="935087">
                  <c:v>0</c:v>
                </c:pt>
                <c:pt idx="935088">
                  <c:v>0</c:v>
                </c:pt>
                <c:pt idx="935089">
                  <c:v>0</c:v>
                </c:pt>
                <c:pt idx="935090">
                  <c:v>0</c:v>
                </c:pt>
                <c:pt idx="935091">
                  <c:v>0</c:v>
                </c:pt>
                <c:pt idx="935092">
                  <c:v>0</c:v>
                </c:pt>
                <c:pt idx="935093">
                  <c:v>0</c:v>
                </c:pt>
                <c:pt idx="935094">
                  <c:v>0</c:v>
                </c:pt>
                <c:pt idx="935095">
                  <c:v>0</c:v>
                </c:pt>
                <c:pt idx="935096">
                  <c:v>0</c:v>
                </c:pt>
                <c:pt idx="935097">
                  <c:v>0</c:v>
                </c:pt>
                <c:pt idx="935098">
                  <c:v>0</c:v>
                </c:pt>
                <c:pt idx="935099">
                  <c:v>0</c:v>
                </c:pt>
                <c:pt idx="935100">
                  <c:v>0</c:v>
                </c:pt>
                <c:pt idx="935101">
                  <c:v>0</c:v>
                </c:pt>
                <c:pt idx="935102">
                  <c:v>0</c:v>
                </c:pt>
                <c:pt idx="935103">
                  <c:v>0</c:v>
                </c:pt>
                <c:pt idx="935104">
                  <c:v>0</c:v>
                </c:pt>
                <c:pt idx="935105">
                  <c:v>0</c:v>
                </c:pt>
                <c:pt idx="935106">
                  <c:v>0</c:v>
                </c:pt>
                <c:pt idx="935107">
                  <c:v>0</c:v>
                </c:pt>
                <c:pt idx="935108">
                  <c:v>0</c:v>
                </c:pt>
                <c:pt idx="935109">
                  <c:v>0</c:v>
                </c:pt>
                <c:pt idx="935110">
                  <c:v>0</c:v>
                </c:pt>
                <c:pt idx="935111">
                  <c:v>0</c:v>
                </c:pt>
                <c:pt idx="935112">
                  <c:v>0</c:v>
                </c:pt>
                <c:pt idx="935113">
                  <c:v>0</c:v>
                </c:pt>
                <c:pt idx="935114">
                  <c:v>0</c:v>
                </c:pt>
                <c:pt idx="935115">
                  <c:v>0</c:v>
                </c:pt>
                <c:pt idx="935116">
                  <c:v>0</c:v>
                </c:pt>
                <c:pt idx="935117">
                  <c:v>0</c:v>
                </c:pt>
                <c:pt idx="935118">
                  <c:v>0</c:v>
                </c:pt>
                <c:pt idx="935119">
                  <c:v>0</c:v>
                </c:pt>
                <c:pt idx="935120">
                  <c:v>0</c:v>
                </c:pt>
                <c:pt idx="935121">
                  <c:v>0</c:v>
                </c:pt>
                <c:pt idx="935122">
                  <c:v>0</c:v>
                </c:pt>
                <c:pt idx="935123">
                  <c:v>0</c:v>
                </c:pt>
                <c:pt idx="935124">
                  <c:v>0</c:v>
                </c:pt>
                <c:pt idx="935125">
                  <c:v>0</c:v>
                </c:pt>
                <c:pt idx="935126">
                  <c:v>0</c:v>
                </c:pt>
                <c:pt idx="935127">
                  <c:v>0</c:v>
                </c:pt>
                <c:pt idx="935128">
                  <c:v>0</c:v>
                </c:pt>
                <c:pt idx="935129">
                  <c:v>0</c:v>
                </c:pt>
                <c:pt idx="935130">
                  <c:v>0</c:v>
                </c:pt>
                <c:pt idx="935131">
                  <c:v>0</c:v>
                </c:pt>
                <c:pt idx="935132">
                  <c:v>0</c:v>
                </c:pt>
                <c:pt idx="935133">
                  <c:v>0</c:v>
                </c:pt>
                <c:pt idx="935134">
                  <c:v>0</c:v>
                </c:pt>
                <c:pt idx="935135">
                  <c:v>0</c:v>
                </c:pt>
                <c:pt idx="935136">
                  <c:v>0</c:v>
                </c:pt>
                <c:pt idx="935137">
                  <c:v>0</c:v>
                </c:pt>
                <c:pt idx="935138">
                  <c:v>0</c:v>
                </c:pt>
                <c:pt idx="935139">
                  <c:v>0</c:v>
                </c:pt>
                <c:pt idx="935140">
                  <c:v>0</c:v>
                </c:pt>
                <c:pt idx="935141">
                  <c:v>0</c:v>
                </c:pt>
                <c:pt idx="935142">
                  <c:v>0</c:v>
                </c:pt>
                <c:pt idx="935143">
                  <c:v>0</c:v>
                </c:pt>
                <c:pt idx="935144">
                  <c:v>0</c:v>
                </c:pt>
                <c:pt idx="935145">
                  <c:v>0</c:v>
                </c:pt>
                <c:pt idx="935146">
                  <c:v>0</c:v>
                </c:pt>
                <c:pt idx="935147">
                  <c:v>0</c:v>
                </c:pt>
                <c:pt idx="935148">
                  <c:v>0</c:v>
                </c:pt>
                <c:pt idx="935149">
                  <c:v>0</c:v>
                </c:pt>
                <c:pt idx="935150">
                  <c:v>0</c:v>
                </c:pt>
                <c:pt idx="935151">
                  <c:v>0</c:v>
                </c:pt>
                <c:pt idx="935152">
                  <c:v>0</c:v>
                </c:pt>
                <c:pt idx="935153">
                  <c:v>0</c:v>
                </c:pt>
                <c:pt idx="935154">
                  <c:v>0</c:v>
                </c:pt>
                <c:pt idx="935155">
                  <c:v>0</c:v>
                </c:pt>
                <c:pt idx="935156">
                  <c:v>0</c:v>
                </c:pt>
                <c:pt idx="935157">
                  <c:v>0</c:v>
                </c:pt>
                <c:pt idx="935158">
                  <c:v>0</c:v>
                </c:pt>
                <c:pt idx="935159">
                  <c:v>0</c:v>
                </c:pt>
                <c:pt idx="935160">
                  <c:v>0</c:v>
                </c:pt>
                <c:pt idx="935161">
                  <c:v>0</c:v>
                </c:pt>
                <c:pt idx="935162">
                  <c:v>0</c:v>
                </c:pt>
                <c:pt idx="935163">
                  <c:v>0</c:v>
                </c:pt>
                <c:pt idx="935164">
                  <c:v>0</c:v>
                </c:pt>
                <c:pt idx="935165">
                  <c:v>0</c:v>
                </c:pt>
                <c:pt idx="935166">
                  <c:v>0</c:v>
                </c:pt>
                <c:pt idx="935167">
                  <c:v>0</c:v>
                </c:pt>
                <c:pt idx="935168">
                  <c:v>0</c:v>
                </c:pt>
                <c:pt idx="935169">
                  <c:v>0</c:v>
                </c:pt>
                <c:pt idx="935170">
                  <c:v>0</c:v>
                </c:pt>
                <c:pt idx="935171">
                  <c:v>0</c:v>
                </c:pt>
                <c:pt idx="935172">
                  <c:v>0</c:v>
                </c:pt>
                <c:pt idx="935173">
                  <c:v>0</c:v>
                </c:pt>
                <c:pt idx="935174">
                  <c:v>0</c:v>
                </c:pt>
                <c:pt idx="935175">
                  <c:v>0</c:v>
                </c:pt>
                <c:pt idx="935176">
                  <c:v>0</c:v>
                </c:pt>
                <c:pt idx="935177">
                  <c:v>0</c:v>
                </c:pt>
                <c:pt idx="935178">
                  <c:v>0</c:v>
                </c:pt>
                <c:pt idx="935179">
                  <c:v>0</c:v>
                </c:pt>
                <c:pt idx="935180">
                  <c:v>0</c:v>
                </c:pt>
                <c:pt idx="935181">
                  <c:v>0</c:v>
                </c:pt>
                <c:pt idx="935182">
                  <c:v>0</c:v>
                </c:pt>
                <c:pt idx="935183">
                  <c:v>0</c:v>
                </c:pt>
                <c:pt idx="935184">
                  <c:v>0</c:v>
                </c:pt>
                <c:pt idx="935185">
                  <c:v>0</c:v>
                </c:pt>
                <c:pt idx="935186">
                  <c:v>0</c:v>
                </c:pt>
                <c:pt idx="935187">
                  <c:v>0</c:v>
                </c:pt>
                <c:pt idx="935188">
                  <c:v>0</c:v>
                </c:pt>
                <c:pt idx="935189">
                  <c:v>0</c:v>
                </c:pt>
                <c:pt idx="935190">
                  <c:v>0</c:v>
                </c:pt>
                <c:pt idx="935191">
                  <c:v>0</c:v>
                </c:pt>
                <c:pt idx="935192">
                  <c:v>0</c:v>
                </c:pt>
                <c:pt idx="935193">
                  <c:v>0</c:v>
                </c:pt>
                <c:pt idx="935194">
                  <c:v>0</c:v>
                </c:pt>
                <c:pt idx="935195">
                  <c:v>0</c:v>
                </c:pt>
                <c:pt idx="935196">
                  <c:v>0</c:v>
                </c:pt>
                <c:pt idx="935197">
                  <c:v>0</c:v>
                </c:pt>
                <c:pt idx="935198">
                  <c:v>0</c:v>
                </c:pt>
                <c:pt idx="935199">
                  <c:v>0</c:v>
                </c:pt>
                <c:pt idx="935200">
                  <c:v>0</c:v>
                </c:pt>
                <c:pt idx="935201">
                  <c:v>0</c:v>
                </c:pt>
                <c:pt idx="935202">
                  <c:v>0</c:v>
                </c:pt>
                <c:pt idx="935203">
                  <c:v>0</c:v>
                </c:pt>
                <c:pt idx="935204">
                  <c:v>0</c:v>
                </c:pt>
                <c:pt idx="935205">
                  <c:v>0</c:v>
                </c:pt>
                <c:pt idx="935206">
                  <c:v>0</c:v>
                </c:pt>
                <c:pt idx="935207">
                  <c:v>0</c:v>
                </c:pt>
                <c:pt idx="935208">
                  <c:v>0</c:v>
                </c:pt>
                <c:pt idx="935209">
                  <c:v>0</c:v>
                </c:pt>
                <c:pt idx="935210">
                  <c:v>0</c:v>
                </c:pt>
                <c:pt idx="935211">
                  <c:v>0</c:v>
                </c:pt>
                <c:pt idx="935212">
                  <c:v>0</c:v>
                </c:pt>
                <c:pt idx="935213">
                  <c:v>0</c:v>
                </c:pt>
                <c:pt idx="935214">
                  <c:v>0</c:v>
                </c:pt>
                <c:pt idx="935215">
                  <c:v>0</c:v>
                </c:pt>
                <c:pt idx="935216">
                  <c:v>0</c:v>
                </c:pt>
                <c:pt idx="935217">
                  <c:v>0</c:v>
                </c:pt>
                <c:pt idx="935218">
                  <c:v>0</c:v>
                </c:pt>
                <c:pt idx="935219">
                  <c:v>0</c:v>
                </c:pt>
                <c:pt idx="935220">
                  <c:v>0</c:v>
                </c:pt>
                <c:pt idx="935221">
                  <c:v>0</c:v>
                </c:pt>
                <c:pt idx="935222">
                  <c:v>0</c:v>
                </c:pt>
                <c:pt idx="935223">
                  <c:v>0</c:v>
                </c:pt>
                <c:pt idx="935224">
                  <c:v>0</c:v>
                </c:pt>
                <c:pt idx="935225">
                  <c:v>0</c:v>
                </c:pt>
                <c:pt idx="935226">
                  <c:v>0</c:v>
                </c:pt>
                <c:pt idx="935227">
                  <c:v>0</c:v>
                </c:pt>
                <c:pt idx="935228">
                  <c:v>0</c:v>
                </c:pt>
                <c:pt idx="935229">
                  <c:v>0</c:v>
                </c:pt>
                <c:pt idx="935230">
                  <c:v>0</c:v>
                </c:pt>
                <c:pt idx="935231">
                  <c:v>0</c:v>
                </c:pt>
                <c:pt idx="935232">
                  <c:v>0</c:v>
                </c:pt>
                <c:pt idx="935233">
                  <c:v>0</c:v>
                </c:pt>
                <c:pt idx="935234">
                  <c:v>0</c:v>
                </c:pt>
                <c:pt idx="935235">
                  <c:v>0</c:v>
                </c:pt>
                <c:pt idx="935236">
                  <c:v>0</c:v>
                </c:pt>
                <c:pt idx="935237">
                  <c:v>0</c:v>
                </c:pt>
                <c:pt idx="935238">
                  <c:v>0</c:v>
                </c:pt>
                <c:pt idx="935239">
                  <c:v>0</c:v>
                </c:pt>
                <c:pt idx="935240">
                  <c:v>0</c:v>
                </c:pt>
                <c:pt idx="935241">
                  <c:v>0</c:v>
                </c:pt>
                <c:pt idx="935242">
                  <c:v>0</c:v>
                </c:pt>
                <c:pt idx="935243">
                  <c:v>0</c:v>
                </c:pt>
                <c:pt idx="935244">
                  <c:v>0</c:v>
                </c:pt>
                <c:pt idx="935245">
                  <c:v>0</c:v>
                </c:pt>
                <c:pt idx="935246">
                  <c:v>0</c:v>
                </c:pt>
                <c:pt idx="935247">
                  <c:v>0</c:v>
                </c:pt>
                <c:pt idx="935248">
                  <c:v>0</c:v>
                </c:pt>
                <c:pt idx="935249">
                  <c:v>0</c:v>
                </c:pt>
                <c:pt idx="935250">
                  <c:v>0</c:v>
                </c:pt>
                <c:pt idx="935251">
                  <c:v>0</c:v>
                </c:pt>
                <c:pt idx="935252">
                  <c:v>0</c:v>
                </c:pt>
                <c:pt idx="935253">
                  <c:v>0</c:v>
                </c:pt>
                <c:pt idx="935254">
                  <c:v>0</c:v>
                </c:pt>
                <c:pt idx="935255">
                  <c:v>0</c:v>
                </c:pt>
                <c:pt idx="935256">
                  <c:v>0</c:v>
                </c:pt>
                <c:pt idx="935257">
                  <c:v>0</c:v>
                </c:pt>
                <c:pt idx="935258">
                  <c:v>0</c:v>
                </c:pt>
                <c:pt idx="935259">
                  <c:v>0</c:v>
                </c:pt>
                <c:pt idx="935260">
                  <c:v>0</c:v>
                </c:pt>
                <c:pt idx="935261">
                  <c:v>0</c:v>
                </c:pt>
                <c:pt idx="935262">
                  <c:v>0</c:v>
                </c:pt>
                <c:pt idx="935263">
                  <c:v>0</c:v>
                </c:pt>
                <c:pt idx="935264">
                  <c:v>0</c:v>
                </c:pt>
                <c:pt idx="935265">
                  <c:v>0</c:v>
                </c:pt>
                <c:pt idx="935266">
                  <c:v>0</c:v>
                </c:pt>
                <c:pt idx="935267">
                  <c:v>0</c:v>
                </c:pt>
                <c:pt idx="935268">
                  <c:v>0</c:v>
                </c:pt>
                <c:pt idx="935269">
                  <c:v>0</c:v>
                </c:pt>
                <c:pt idx="935270">
                  <c:v>0</c:v>
                </c:pt>
                <c:pt idx="935271">
                  <c:v>0</c:v>
                </c:pt>
                <c:pt idx="935272">
                  <c:v>0</c:v>
                </c:pt>
                <c:pt idx="935273">
                  <c:v>0</c:v>
                </c:pt>
                <c:pt idx="935274">
                  <c:v>0</c:v>
                </c:pt>
                <c:pt idx="935275">
                  <c:v>0</c:v>
                </c:pt>
                <c:pt idx="935276">
                  <c:v>0</c:v>
                </c:pt>
                <c:pt idx="935277">
                  <c:v>0</c:v>
                </c:pt>
                <c:pt idx="935278">
                  <c:v>0</c:v>
                </c:pt>
                <c:pt idx="935279">
                  <c:v>0</c:v>
                </c:pt>
                <c:pt idx="935280">
                  <c:v>0</c:v>
                </c:pt>
                <c:pt idx="935281">
                  <c:v>0</c:v>
                </c:pt>
                <c:pt idx="935282">
                  <c:v>0</c:v>
                </c:pt>
                <c:pt idx="935283">
                  <c:v>0</c:v>
                </c:pt>
                <c:pt idx="935284">
                  <c:v>0</c:v>
                </c:pt>
                <c:pt idx="935285">
                  <c:v>0</c:v>
                </c:pt>
                <c:pt idx="935286">
                  <c:v>0</c:v>
                </c:pt>
                <c:pt idx="935287">
                  <c:v>0</c:v>
                </c:pt>
                <c:pt idx="935288">
                  <c:v>0</c:v>
                </c:pt>
                <c:pt idx="935289">
                  <c:v>0</c:v>
                </c:pt>
                <c:pt idx="935290">
                  <c:v>0</c:v>
                </c:pt>
                <c:pt idx="935291">
                  <c:v>0</c:v>
                </c:pt>
                <c:pt idx="935292">
                  <c:v>0</c:v>
                </c:pt>
                <c:pt idx="935293">
                  <c:v>0</c:v>
                </c:pt>
                <c:pt idx="935294">
                  <c:v>0</c:v>
                </c:pt>
                <c:pt idx="935295">
                  <c:v>0</c:v>
                </c:pt>
                <c:pt idx="935296">
                  <c:v>0</c:v>
                </c:pt>
                <c:pt idx="935297">
                  <c:v>0</c:v>
                </c:pt>
                <c:pt idx="935298">
                  <c:v>0</c:v>
                </c:pt>
                <c:pt idx="935299">
                  <c:v>0</c:v>
                </c:pt>
                <c:pt idx="935300">
                  <c:v>0</c:v>
                </c:pt>
                <c:pt idx="935301">
                  <c:v>0</c:v>
                </c:pt>
                <c:pt idx="935302">
                  <c:v>0</c:v>
                </c:pt>
                <c:pt idx="935303">
                  <c:v>0</c:v>
                </c:pt>
                <c:pt idx="935304">
                  <c:v>0</c:v>
                </c:pt>
                <c:pt idx="935305">
                  <c:v>0</c:v>
                </c:pt>
                <c:pt idx="935306">
                  <c:v>0</c:v>
                </c:pt>
                <c:pt idx="935307">
                  <c:v>0</c:v>
                </c:pt>
                <c:pt idx="935308">
                  <c:v>0</c:v>
                </c:pt>
                <c:pt idx="935309">
                  <c:v>0</c:v>
                </c:pt>
                <c:pt idx="935310">
                  <c:v>0</c:v>
                </c:pt>
                <c:pt idx="935311">
                  <c:v>0</c:v>
                </c:pt>
                <c:pt idx="935312">
                  <c:v>0</c:v>
                </c:pt>
                <c:pt idx="935313">
                  <c:v>0</c:v>
                </c:pt>
                <c:pt idx="935314">
                  <c:v>0</c:v>
                </c:pt>
                <c:pt idx="935315">
                  <c:v>0</c:v>
                </c:pt>
                <c:pt idx="935316">
                  <c:v>0</c:v>
                </c:pt>
                <c:pt idx="935317">
                  <c:v>0</c:v>
                </c:pt>
                <c:pt idx="935318">
                  <c:v>0</c:v>
                </c:pt>
                <c:pt idx="935319">
                  <c:v>0</c:v>
                </c:pt>
                <c:pt idx="935320">
                  <c:v>0</c:v>
                </c:pt>
                <c:pt idx="935321">
                  <c:v>0</c:v>
                </c:pt>
                <c:pt idx="935322">
                  <c:v>0</c:v>
                </c:pt>
                <c:pt idx="935323">
                  <c:v>0</c:v>
                </c:pt>
                <c:pt idx="935324">
                  <c:v>0</c:v>
                </c:pt>
                <c:pt idx="935325">
                  <c:v>0</c:v>
                </c:pt>
                <c:pt idx="935326">
                  <c:v>0</c:v>
                </c:pt>
                <c:pt idx="935327">
                  <c:v>0</c:v>
                </c:pt>
                <c:pt idx="935328">
                  <c:v>0</c:v>
                </c:pt>
                <c:pt idx="935329">
                  <c:v>0</c:v>
                </c:pt>
                <c:pt idx="935330">
                  <c:v>0</c:v>
                </c:pt>
                <c:pt idx="935331">
                  <c:v>0</c:v>
                </c:pt>
                <c:pt idx="935332">
                  <c:v>0</c:v>
                </c:pt>
                <c:pt idx="935333">
                  <c:v>0</c:v>
                </c:pt>
                <c:pt idx="935334">
                  <c:v>0</c:v>
                </c:pt>
                <c:pt idx="935335">
                  <c:v>0</c:v>
                </c:pt>
                <c:pt idx="935336">
                  <c:v>0</c:v>
                </c:pt>
                <c:pt idx="935337">
                  <c:v>0</c:v>
                </c:pt>
                <c:pt idx="935338">
                  <c:v>0</c:v>
                </c:pt>
                <c:pt idx="935339">
                  <c:v>0</c:v>
                </c:pt>
                <c:pt idx="935340">
                  <c:v>0</c:v>
                </c:pt>
                <c:pt idx="935341">
                  <c:v>0</c:v>
                </c:pt>
                <c:pt idx="935342">
                  <c:v>0</c:v>
                </c:pt>
                <c:pt idx="935343">
                  <c:v>0</c:v>
                </c:pt>
                <c:pt idx="935344">
                  <c:v>0</c:v>
                </c:pt>
                <c:pt idx="935345">
                  <c:v>0</c:v>
                </c:pt>
                <c:pt idx="935346">
                  <c:v>0</c:v>
                </c:pt>
                <c:pt idx="935347">
                  <c:v>0</c:v>
                </c:pt>
                <c:pt idx="935348">
                  <c:v>0</c:v>
                </c:pt>
                <c:pt idx="935349">
                  <c:v>0</c:v>
                </c:pt>
                <c:pt idx="935350">
                  <c:v>0</c:v>
                </c:pt>
                <c:pt idx="935351">
                  <c:v>0</c:v>
                </c:pt>
                <c:pt idx="935352">
                  <c:v>0</c:v>
                </c:pt>
                <c:pt idx="935353">
                  <c:v>0</c:v>
                </c:pt>
                <c:pt idx="935354">
                  <c:v>0</c:v>
                </c:pt>
                <c:pt idx="935355">
                  <c:v>0</c:v>
                </c:pt>
                <c:pt idx="935356">
                  <c:v>0</c:v>
                </c:pt>
                <c:pt idx="935357">
                  <c:v>0</c:v>
                </c:pt>
                <c:pt idx="935358">
                  <c:v>0</c:v>
                </c:pt>
                <c:pt idx="935359">
                  <c:v>0</c:v>
                </c:pt>
                <c:pt idx="935360">
                  <c:v>0</c:v>
                </c:pt>
                <c:pt idx="935361">
                  <c:v>0</c:v>
                </c:pt>
                <c:pt idx="935362">
                  <c:v>0</c:v>
                </c:pt>
                <c:pt idx="935363">
                  <c:v>0</c:v>
                </c:pt>
                <c:pt idx="935364">
                  <c:v>0</c:v>
                </c:pt>
                <c:pt idx="935365">
                  <c:v>0</c:v>
                </c:pt>
                <c:pt idx="935366">
                  <c:v>0</c:v>
                </c:pt>
                <c:pt idx="935367">
                  <c:v>0</c:v>
                </c:pt>
                <c:pt idx="935368">
                  <c:v>0</c:v>
                </c:pt>
                <c:pt idx="935369">
                  <c:v>0</c:v>
                </c:pt>
                <c:pt idx="935370">
                  <c:v>0</c:v>
                </c:pt>
                <c:pt idx="935371">
                  <c:v>0</c:v>
                </c:pt>
                <c:pt idx="935372">
                  <c:v>0</c:v>
                </c:pt>
                <c:pt idx="935373">
                  <c:v>0</c:v>
                </c:pt>
                <c:pt idx="935374">
                  <c:v>0</c:v>
                </c:pt>
                <c:pt idx="935375">
                  <c:v>0</c:v>
                </c:pt>
                <c:pt idx="935376">
                  <c:v>0</c:v>
                </c:pt>
                <c:pt idx="935377">
                  <c:v>0</c:v>
                </c:pt>
                <c:pt idx="935378">
                  <c:v>0</c:v>
                </c:pt>
                <c:pt idx="935379">
                  <c:v>0</c:v>
                </c:pt>
                <c:pt idx="935380">
                  <c:v>0</c:v>
                </c:pt>
                <c:pt idx="935381">
                  <c:v>0</c:v>
                </c:pt>
                <c:pt idx="935382">
                  <c:v>0</c:v>
                </c:pt>
                <c:pt idx="935383">
                  <c:v>0</c:v>
                </c:pt>
                <c:pt idx="935384">
                  <c:v>0</c:v>
                </c:pt>
                <c:pt idx="935385">
                  <c:v>0</c:v>
                </c:pt>
                <c:pt idx="935386">
                  <c:v>0</c:v>
                </c:pt>
                <c:pt idx="935387">
                  <c:v>0</c:v>
                </c:pt>
                <c:pt idx="935388">
                  <c:v>0</c:v>
                </c:pt>
                <c:pt idx="935389">
                  <c:v>0</c:v>
                </c:pt>
                <c:pt idx="935390">
                  <c:v>0</c:v>
                </c:pt>
                <c:pt idx="935391">
                  <c:v>0</c:v>
                </c:pt>
                <c:pt idx="935392">
                  <c:v>0</c:v>
                </c:pt>
                <c:pt idx="935393">
                  <c:v>0</c:v>
                </c:pt>
                <c:pt idx="935394">
                  <c:v>0</c:v>
                </c:pt>
                <c:pt idx="935395">
                  <c:v>0</c:v>
                </c:pt>
                <c:pt idx="935396">
                  <c:v>0</c:v>
                </c:pt>
                <c:pt idx="935397">
                  <c:v>0</c:v>
                </c:pt>
                <c:pt idx="935398">
                  <c:v>0</c:v>
                </c:pt>
                <c:pt idx="935399">
                  <c:v>0</c:v>
                </c:pt>
                <c:pt idx="935400">
                  <c:v>0</c:v>
                </c:pt>
                <c:pt idx="935401">
                  <c:v>0</c:v>
                </c:pt>
                <c:pt idx="935402">
                  <c:v>0</c:v>
                </c:pt>
                <c:pt idx="935403">
                  <c:v>0</c:v>
                </c:pt>
                <c:pt idx="935404">
                  <c:v>0</c:v>
                </c:pt>
                <c:pt idx="935405">
                  <c:v>0</c:v>
                </c:pt>
                <c:pt idx="935406">
                  <c:v>0</c:v>
                </c:pt>
                <c:pt idx="935407">
                  <c:v>0</c:v>
                </c:pt>
                <c:pt idx="935408">
                  <c:v>0</c:v>
                </c:pt>
                <c:pt idx="935409">
                  <c:v>0</c:v>
                </c:pt>
                <c:pt idx="935410">
                  <c:v>0</c:v>
                </c:pt>
                <c:pt idx="935411">
                  <c:v>0</c:v>
                </c:pt>
                <c:pt idx="935412">
                  <c:v>0</c:v>
                </c:pt>
                <c:pt idx="935413">
                  <c:v>0</c:v>
                </c:pt>
                <c:pt idx="935414">
                  <c:v>0</c:v>
                </c:pt>
                <c:pt idx="935415">
                  <c:v>0</c:v>
                </c:pt>
                <c:pt idx="935416">
                  <c:v>0</c:v>
                </c:pt>
                <c:pt idx="935417">
                  <c:v>0</c:v>
                </c:pt>
                <c:pt idx="935418">
                  <c:v>0</c:v>
                </c:pt>
                <c:pt idx="935419">
                  <c:v>0</c:v>
                </c:pt>
                <c:pt idx="935420">
                  <c:v>0</c:v>
                </c:pt>
                <c:pt idx="935421">
                  <c:v>0</c:v>
                </c:pt>
                <c:pt idx="935422">
                  <c:v>0</c:v>
                </c:pt>
                <c:pt idx="935423">
                  <c:v>0</c:v>
                </c:pt>
                <c:pt idx="935424">
                  <c:v>0</c:v>
                </c:pt>
                <c:pt idx="935425">
                  <c:v>0</c:v>
                </c:pt>
                <c:pt idx="935426">
                  <c:v>0</c:v>
                </c:pt>
                <c:pt idx="935427">
                  <c:v>0</c:v>
                </c:pt>
                <c:pt idx="935428">
                  <c:v>0</c:v>
                </c:pt>
                <c:pt idx="935429">
                  <c:v>0</c:v>
                </c:pt>
                <c:pt idx="935430">
                  <c:v>0</c:v>
                </c:pt>
                <c:pt idx="935431">
                  <c:v>0</c:v>
                </c:pt>
                <c:pt idx="935432">
                  <c:v>0</c:v>
                </c:pt>
                <c:pt idx="935433">
                  <c:v>0</c:v>
                </c:pt>
                <c:pt idx="935434">
                  <c:v>0</c:v>
                </c:pt>
                <c:pt idx="935435">
                  <c:v>0</c:v>
                </c:pt>
                <c:pt idx="935436">
                  <c:v>0</c:v>
                </c:pt>
                <c:pt idx="935437">
                  <c:v>0</c:v>
                </c:pt>
                <c:pt idx="935438">
                  <c:v>0</c:v>
                </c:pt>
                <c:pt idx="935439">
                  <c:v>0</c:v>
                </c:pt>
                <c:pt idx="935440">
                  <c:v>0</c:v>
                </c:pt>
                <c:pt idx="935441">
                  <c:v>0</c:v>
                </c:pt>
                <c:pt idx="935442">
                  <c:v>0</c:v>
                </c:pt>
                <c:pt idx="935443">
                  <c:v>0</c:v>
                </c:pt>
                <c:pt idx="935444">
                  <c:v>0</c:v>
                </c:pt>
                <c:pt idx="935445">
                  <c:v>0</c:v>
                </c:pt>
                <c:pt idx="935446">
                  <c:v>0</c:v>
                </c:pt>
                <c:pt idx="935447">
                  <c:v>0</c:v>
                </c:pt>
                <c:pt idx="935448">
                  <c:v>0</c:v>
                </c:pt>
                <c:pt idx="935449">
                  <c:v>0</c:v>
                </c:pt>
                <c:pt idx="935450">
                  <c:v>0</c:v>
                </c:pt>
                <c:pt idx="935451">
                  <c:v>0</c:v>
                </c:pt>
                <c:pt idx="935452">
                  <c:v>0</c:v>
                </c:pt>
                <c:pt idx="935453">
                  <c:v>0</c:v>
                </c:pt>
                <c:pt idx="935454">
                  <c:v>0</c:v>
                </c:pt>
                <c:pt idx="935455">
                  <c:v>0</c:v>
                </c:pt>
                <c:pt idx="935456">
                  <c:v>0</c:v>
                </c:pt>
                <c:pt idx="935457">
                  <c:v>0</c:v>
                </c:pt>
                <c:pt idx="935458">
                  <c:v>0</c:v>
                </c:pt>
                <c:pt idx="935459">
                  <c:v>0</c:v>
                </c:pt>
                <c:pt idx="935460">
                  <c:v>0</c:v>
                </c:pt>
                <c:pt idx="935461">
                  <c:v>0</c:v>
                </c:pt>
                <c:pt idx="935462">
                  <c:v>0</c:v>
                </c:pt>
                <c:pt idx="935463">
                  <c:v>0</c:v>
                </c:pt>
                <c:pt idx="935464">
                  <c:v>0</c:v>
                </c:pt>
                <c:pt idx="935465">
                  <c:v>0</c:v>
                </c:pt>
                <c:pt idx="935466">
                  <c:v>0</c:v>
                </c:pt>
                <c:pt idx="935467">
                  <c:v>0</c:v>
                </c:pt>
                <c:pt idx="935468">
                  <c:v>0</c:v>
                </c:pt>
                <c:pt idx="935469">
                  <c:v>0</c:v>
                </c:pt>
                <c:pt idx="935470">
                  <c:v>0</c:v>
                </c:pt>
                <c:pt idx="935471">
                  <c:v>0</c:v>
                </c:pt>
                <c:pt idx="935472">
                  <c:v>0</c:v>
                </c:pt>
                <c:pt idx="935473">
                  <c:v>0</c:v>
                </c:pt>
                <c:pt idx="935474">
                  <c:v>0</c:v>
                </c:pt>
                <c:pt idx="935475">
                  <c:v>0</c:v>
                </c:pt>
                <c:pt idx="935476">
                  <c:v>0</c:v>
                </c:pt>
                <c:pt idx="935477">
                  <c:v>0</c:v>
                </c:pt>
                <c:pt idx="935478">
                  <c:v>0</c:v>
                </c:pt>
                <c:pt idx="935479">
                  <c:v>0</c:v>
                </c:pt>
                <c:pt idx="935480">
                  <c:v>0</c:v>
                </c:pt>
                <c:pt idx="935481">
                  <c:v>0</c:v>
                </c:pt>
                <c:pt idx="935482">
                  <c:v>0</c:v>
                </c:pt>
                <c:pt idx="935483">
                  <c:v>0</c:v>
                </c:pt>
                <c:pt idx="935484">
                  <c:v>0</c:v>
                </c:pt>
                <c:pt idx="935485">
                  <c:v>0</c:v>
                </c:pt>
                <c:pt idx="935486">
                  <c:v>0</c:v>
                </c:pt>
                <c:pt idx="935487">
                  <c:v>0</c:v>
                </c:pt>
                <c:pt idx="935488">
                  <c:v>0</c:v>
                </c:pt>
                <c:pt idx="935489">
                  <c:v>0</c:v>
                </c:pt>
                <c:pt idx="935490">
                  <c:v>0</c:v>
                </c:pt>
                <c:pt idx="935491">
                  <c:v>0</c:v>
                </c:pt>
                <c:pt idx="935492">
                  <c:v>0</c:v>
                </c:pt>
                <c:pt idx="935493">
                  <c:v>0</c:v>
                </c:pt>
                <c:pt idx="935494">
                  <c:v>0</c:v>
                </c:pt>
                <c:pt idx="935495">
                  <c:v>0</c:v>
                </c:pt>
                <c:pt idx="935496">
                  <c:v>0</c:v>
                </c:pt>
                <c:pt idx="935497">
                  <c:v>0</c:v>
                </c:pt>
                <c:pt idx="935498">
                  <c:v>0</c:v>
                </c:pt>
                <c:pt idx="935499">
                  <c:v>0</c:v>
                </c:pt>
                <c:pt idx="935500">
                  <c:v>0</c:v>
                </c:pt>
                <c:pt idx="935501">
                  <c:v>0</c:v>
                </c:pt>
                <c:pt idx="935502">
                  <c:v>0</c:v>
                </c:pt>
                <c:pt idx="935503">
                  <c:v>0</c:v>
                </c:pt>
                <c:pt idx="935504">
                  <c:v>0</c:v>
                </c:pt>
                <c:pt idx="935505">
                  <c:v>0</c:v>
                </c:pt>
                <c:pt idx="935506">
                  <c:v>0</c:v>
                </c:pt>
                <c:pt idx="935507">
                  <c:v>0</c:v>
                </c:pt>
                <c:pt idx="935508">
                  <c:v>0</c:v>
                </c:pt>
                <c:pt idx="935509">
                  <c:v>0</c:v>
                </c:pt>
                <c:pt idx="935510">
                  <c:v>0</c:v>
                </c:pt>
                <c:pt idx="935511">
                  <c:v>0</c:v>
                </c:pt>
                <c:pt idx="935512">
                  <c:v>0</c:v>
                </c:pt>
                <c:pt idx="935513">
                  <c:v>0</c:v>
                </c:pt>
                <c:pt idx="935514">
                  <c:v>0</c:v>
                </c:pt>
                <c:pt idx="935515">
                  <c:v>0</c:v>
                </c:pt>
                <c:pt idx="935516">
                  <c:v>0</c:v>
                </c:pt>
                <c:pt idx="935517">
                  <c:v>0</c:v>
                </c:pt>
                <c:pt idx="935518">
                  <c:v>0</c:v>
                </c:pt>
                <c:pt idx="935519">
                  <c:v>0</c:v>
                </c:pt>
                <c:pt idx="935520">
                  <c:v>0</c:v>
                </c:pt>
                <c:pt idx="935521">
                  <c:v>0</c:v>
                </c:pt>
                <c:pt idx="935522">
                  <c:v>0</c:v>
                </c:pt>
                <c:pt idx="935523">
                  <c:v>0</c:v>
                </c:pt>
                <c:pt idx="935524">
                  <c:v>0</c:v>
                </c:pt>
                <c:pt idx="935525">
                  <c:v>0</c:v>
                </c:pt>
                <c:pt idx="935526">
                  <c:v>0</c:v>
                </c:pt>
                <c:pt idx="935527">
                  <c:v>0</c:v>
                </c:pt>
                <c:pt idx="935528">
                  <c:v>0</c:v>
                </c:pt>
                <c:pt idx="935529">
                  <c:v>0</c:v>
                </c:pt>
                <c:pt idx="935530">
                  <c:v>0</c:v>
                </c:pt>
                <c:pt idx="935531">
                  <c:v>0</c:v>
                </c:pt>
                <c:pt idx="935532">
                  <c:v>0</c:v>
                </c:pt>
                <c:pt idx="935533">
                  <c:v>0</c:v>
                </c:pt>
                <c:pt idx="935534">
                  <c:v>0</c:v>
                </c:pt>
                <c:pt idx="935535">
                  <c:v>0</c:v>
                </c:pt>
                <c:pt idx="935536">
                  <c:v>0</c:v>
                </c:pt>
                <c:pt idx="935537">
                  <c:v>0</c:v>
                </c:pt>
                <c:pt idx="935538">
                  <c:v>0</c:v>
                </c:pt>
                <c:pt idx="935539">
                  <c:v>0</c:v>
                </c:pt>
                <c:pt idx="935540">
                  <c:v>0</c:v>
                </c:pt>
                <c:pt idx="935541">
                  <c:v>0</c:v>
                </c:pt>
                <c:pt idx="935542">
                  <c:v>0</c:v>
                </c:pt>
                <c:pt idx="935543">
                  <c:v>0</c:v>
                </c:pt>
                <c:pt idx="935544">
                  <c:v>0</c:v>
                </c:pt>
                <c:pt idx="935545">
                  <c:v>0</c:v>
                </c:pt>
                <c:pt idx="935546">
                  <c:v>0</c:v>
                </c:pt>
                <c:pt idx="935547">
                  <c:v>0</c:v>
                </c:pt>
                <c:pt idx="935548">
                  <c:v>0</c:v>
                </c:pt>
                <c:pt idx="935549">
                  <c:v>0</c:v>
                </c:pt>
                <c:pt idx="935550">
                  <c:v>0</c:v>
                </c:pt>
                <c:pt idx="935551">
                  <c:v>0</c:v>
                </c:pt>
                <c:pt idx="935552">
                  <c:v>0</c:v>
                </c:pt>
                <c:pt idx="935553">
                  <c:v>0</c:v>
                </c:pt>
                <c:pt idx="935554">
                  <c:v>0</c:v>
                </c:pt>
                <c:pt idx="935555">
                  <c:v>0</c:v>
                </c:pt>
                <c:pt idx="935556">
                  <c:v>0</c:v>
                </c:pt>
                <c:pt idx="935557">
                  <c:v>0</c:v>
                </c:pt>
                <c:pt idx="935558">
                  <c:v>0</c:v>
                </c:pt>
                <c:pt idx="935559">
                  <c:v>0</c:v>
                </c:pt>
                <c:pt idx="935560">
                  <c:v>0</c:v>
                </c:pt>
                <c:pt idx="935561">
                  <c:v>0</c:v>
                </c:pt>
                <c:pt idx="935562">
                  <c:v>0</c:v>
                </c:pt>
                <c:pt idx="935563">
                  <c:v>0</c:v>
                </c:pt>
                <c:pt idx="935564">
                  <c:v>0</c:v>
                </c:pt>
                <c:pt idx="935565">
                  <c:v>0</c:v>
                </c:pt>
                <c:pt idx="935566">
                  <c:v>0</c:v>
                </c:pt>
                <c:pt idx="935567">
                  <c:v>0</c:v>
                </c:pt>
                <c:pt idx="935568">
                  <c:v>0</c:v>
                </c:pt>
                <c:pt idx="935569">
                  <c:v>0</c:v>
                </c:pt>
                <c:pt idx="935570">
                  <c:v>0</c:v>
                </c:pt>
                <c:pt idx="935571">
                  <c:v>0</c:v>
                </c:pt>
                <c:pt idx="935572">
                  <c:v>0</c:v>
                </c:pt>
                <c:pt idx="935573">
                  <c:v>0</c:v>
                </c:pt>
                <c:pt idx="935574">
                  <c:v>0</c:v>
                </c:pt>
                <c:pt idx="935575">
                  <c:v>0</c:v>
                </c:pt>
                <c:pt idx="935576">
                  <c:v>0</c:v>
                </c:pt>
                <c:pt idx="935577">
                  <c:v>0</c:v>
                </c:pt>
                <c:pt idx="935578">
                  <c:v>0</c:v>
                </c:pt>
                <c:pt idx="935579">
                  <c:v>0</c:v>
                </c:pt>
                <c:pt idx="935580">
                  <c:v>0</c:v>
                </c:pt>
                <c:pt idx="935581">
                  <c:v>0</c:v>
                </c:pt>
                <c:pt idx="935582">
                  <c:v>0</c:v>
                </c:pt>
                <c:pt idx="935583">
                  <c:v>0</c:v>
                </c:pt>
                <c:pt idx="935584">
                  <c:v>0</c:v>
                </c:pt>
                <c:pt idx="935585">
                  <c:v>0</c:v>
                </c:pt>
                <c:pt idx="935586">
                  <c:v>0</c:v>
                </c:pt>
                <c:pt idx="935587">
                  <c:v>0</c:v>
                </c:pt>
                <c:pt idx="935588">
                  <c:v>0</c:v>
                </c:pt>
                <c:pt idx="935589">
                  <c:v>0</c:v>
                </c:pt>
                <c:pt idx="935590">
                  <c:v>0</c:v>
                </c:pt>
                <c:pt idx="935591">
                  <c:v>0</c:v>
                </c:pt>
                <c:pt idx="935592">
                  <c:v>0</c:v>
                </c:pt>
                <c:pt idx="935593">
                  <c:v>0</c:v>
                </c:pt>
                <c:pt idx="935594">
                  <c:v>0</c:v>
                </c:pt>
                <c:pt idx="935595">
                  <c:v>0</c:v>
                </c:pt>
                <c:pt idx="935596">
                  <c:v>0</c:v>
                </c:pt>
                <c:pt idx="935597">
                  <c:v>0</c:v>
                </c:pt>
                <c:pt idx="935598">
                  <c:v>0</c:v>
                </c:pt>
                <c:pt idx="935599">
                  <c:v>0</c:v>
                </c:pt>
                <c:pt idx="935600">
                  <c:v>0</c:v>
                </c:pt>
                <c:pt idx="935601">
                  <c:v>0</c:v>
                </c:pt>
                <c:pt idx="935602">
                  <c:v>0</c:v>
                </c:pt>
                <c:pt idx="935603">
                  <c:v>0</c:v>
                </c:pt>
                <c:pt idx="935604">
                  <c:v>0</c:v>
                </c:pt>
                <c:pt idx="935605">
                  <c:v>0</c:v>
                </c:pt>
                <c:pt idx="935606">
                  <c:v>0</c:v>
                </c:pt>
                <c:pt idx="935607">
                  <c:v>0</c:v>
                </c:pt>
                <c:pt idx="935608">
                  <c:v>0</c:v>
                </c:pt>
                <c:pt idx="935609">
                  <c:v>0</c:v>
                </c:pt>
                <c:pt idx="935610">
                  <c:v>0</c:v>
                </c:pt>
                <c:pt idx="935611">
                  <c:v>0</c:v>
                </c:pt>
                <c:pt idx="935612">
                  <c:v>0</c:v>
                </c:pt>
                <c:pt idx="935613">
                  <c:v>0</c:v>
                </c:pt>
                <c:pt idx="935614">
                  <c:v>0</c:v>
                </c:pt>
                <c:pt idx="935615">
                  <c:v>0</c:v>
                </c:pt>
                <c:pt idx="935616">
                  <c:v>0</c:v>
                </c:pt>
                <c:pt idx="935617">
                  <c:v>0</c:v>
                </c:pt>
                <c:pt idx="935618">
                  <c:v>0</c:v>
                </c:pt>
                <c:pt idx="935619">
                  <c:v>0</c:v>
                </c:pt>
                <c:pt idx="935620">
                  <c:v>0</c:v>
                </c:pt>
                <c:pt idx="935621">
                  <c:v>0</c:v>
                </c:pt>
                <c:pt idx="935622">
                  <c:v>0</c:v>
                </c:pt>
                <c:pt idx="935623">
                  <c:v>0</c:v>
                </c:pt>
                <c:pt idx="935624">
                  <c:v>0</c:v>
                </c:pt>
                <c:pt idx="935625">
                  <c:v>0</c:v>
                </c:pt>
                <c:pt idx="935626">
                  <c:v>0</c:v>
                </c:pt>
                <c:pt idx="935627">
                  <c:v>0</c:v>
                </c:pt>
                <c:pt idx="935628">
                  <c:v>0</c:v>
                </c:pt>
                <c:pt idx="935629">
                  <c:v>0</c:v>
                </c:pt>
                <c:pt idx="935630">
                  <c:v>0</c:v>
                </c:pt>
                <c:pt idx="935631">
                  <c:v>0</c:v>
                </c:pt>
                <c:pt idx="935632">
                  <c:v>0</c:v>
                </c:pt>
                <c:pt idx="935633">
                  <c:v>0</c:v>
                </c:pt>
                <c:pt idx="935634">
                  <c:v>0</c:v>
                </c:pt>
                <c:pt idx="935635">
                  <c:v>0</c:v>
                </c:pt>
                <c:pt idx="935636">
                  <c:v>0</c:v>
                </c:pt>
                <c:pt idx="935637">
                  <c:v>0</c:v>
                </c:pt>
                <c:pt idx="935638">
                  <c:v>0</c:v>
                </c:pt>
                <c:pt idx="935639">
                  <c:v>0</c:v>
                </c:pt>
                <c:pt idx="935640">
                  <c:v>0</c:v>
                </c:pt>
                <c:pt idx="935641">
                  <c:v>0</c:v>
                </c:pt>
                <c:pt idx="935642">
                  <c:v>0</c:v>
                </c:pt>
                <c:pt idx="935643">
                  <c:v>0</c:v>
                </c:pt>
                <c:pt idx="935644">
                  <c:v>0</c:v>
                </c:pt>
                <c:pt idx="935645">
                  <c:v>0</c:v>
                </c:pt>
                <c:pt idx="935646">
                  <c:v>0</c:v>
                </c:pt>
                <c:pt idx="935647">
                  <c:v>0</c:v>
                </c:pt>
                <c:pt idx="935648">
                  <c:v>0</c:v>
                </c:pt>
                <c:pt idx="935649">
                  <c:v>0</c:v>
                </c:pt>
                <c:pt idx="935650">
                  <c:v>0</c:v>
                </c:pt>
                <c:pt idx="935651">
                  <c:v>0</c:v>
                </c:pt>
                <c:pt idx="935652">
                  <c:v>0</c:v>
                </c:pt>
                <c:pt idx="935653">
                  <c:v>0</c:v>
                </c:pt>
                <c:pt idx="935654">
                  <c:v>0</c:v>
                </c:pt>
                <c:pt idx="935655">
                  <c:v>0</c:v>
                </c:pt>
                <c:pt idx="935656">
                  <c:v>0</c:v>
                </c:pt>
                <c:pt idx="935657">
                  <c:v>0</c:v>
                </c:pt>
                <c:pt idx="935658">
                  <c:v>0</c:v>
                </c:pt>
                <c:pt idx="935659">
                  <c:v>0</c:v>
                </c:pt>
                <c:pt idx="935660">
                  <c:v>0</c:v>
                </c:pt>
                <c:pt idx="935661">
                  <c:v>0</c:v>
                </c:pt>
                <c:pt idx="935662">
                  <c:v>0</c:v>
                </c:pt>
                <c:pt idx="935663">
                  <c:v>0</c:v>
                </c:pt>
                <c:pt idx="935664">
                  <c:v>0</c:v>
                </c:pt>
                <c:pt idx="935665">
                  <c:v>0</c:v>
                </c:pt>
                <c:pt idx="935666">
                  <c:v>0</c:v>
                </c:pt>
                <c:pt idx="935667">
                  <c:v>0</c:v>
                </c:pt>
                <c:pt idx="935668">
                  <c:v>0</c:v>
                </c:pt>
                <c:pt idx="935669">
                  <c:v>0</c:v>
                </c:pt>
                <c:pt idx="935670">
                  <c:v>0</c:v>
                </c:pt>
                <c:pt idx="935671">
                  <c:v>0</c:v>
                </c:pt>
                <c:pt idx="935672">
                  <c:v>0</c:v>
                </c:pt>
                <c:pt idx="935673">
                  <c:v>0</c:v>
                </c:pt>
                <c:pt idx="935674">
                  <c:v>0</c:v>
                </c:pt>
                <c:pt idx="935675">
                  <c:v>0</c:v>
                </c:pt>
                <c:pt idx="935676">
                  <c:v>0</c:v>
                </c:pt>
                <c:pt idx="935677">
                  <c:v>0</c:v>
                </c:pt>
                <c:pt idx="935678">
                  <c:v>0</c:v>
                </c:pt>
                <c:pt idx="935679">
                  <c:v>0</c:v>
                </c:pt>
                <c:pt idx="935680">
                  <c:v>0</c:v>
                </c:pt>
                <c:pt idx="935681">
                  <c:v>0</c:v>
                </c:pt>
                <c:pt idx="935682">
                  <c:v>0</c:v>
                </c:pt>
                <c:pt idx="935683">
                  <c:v>0</c:v>
                </c:pt>
                <c:pt idx="935684">
                  <c:v>0</c:v>
                </c:pt>
                <c:pt idx="935685">
                  <c:v>0</c:v>
                </c:pt>
                <c:pt idx="935686">
                  <c:v>0</c:v>
                </c:pt>
                <c:pt idx="935687">
                  <c:v>0</c:v>
                </c:pt>
                <c:pt idx="935688">
                  <c:v>0</c:v>
                </c:pt>
                <c:pt idx="935689">
                  <c:v>0</c:v>
                </c:pt>
                <c:pt idx="935690">
                  <c:v>0</c:v>
                </c:pt>
                <c:pt idx="935691">
                  <c:v>0</c:v>
                </c:pt>
                <c:pt idx="935692">
                  <c:v>0</c:v>
                </c:pt>
                <c:pt idx="935693">
                  <c:v>0</c:v>
                </c:pt>
                <c:pt idx="935694">
                  <c:v>0</c:v>
                </c:pt>
                <c:pt idx="935695">
                  <c:v>0</c:v>
                </c:pt>
                <c:pt idx="935696">
                  <c:v>0</c:v>
                </c:pt>
                <c:pt idx="935697">
                  <c:v>0</c:v>
                </c:pt>
                <c:pt idx="935698">
                  <c:v>0</c:v>
                </c:pt>
                <c:pt idx="935699">
                  <c:v>0</c:v>
                </c:pt>
                <c:pt idx="935700">
                  <c:v>0</c:v>
                </c:pt>
                <c:pt idx="935701">
                  <c:v>0</c:v>
                </c:pt>
                <c:pt idx="935702">
                  <c:v>0</c:v>
                </c:pt>
                <c:pt idx="935703">
                  <c:v>0</c:v>
                </c:pt>
                <c:pt idx="935704">
                  <c:v>0</c:v>
                </c:pt>
                <c:pt idx="935705">
                  <c:v>0</c:v>
                </c:pt>
                <c:pt idx="935706">
                  <c:v>0</c:v>
                </c:pt>
                <c:pt idx="935707">
                  <c:v>0</c:v>
                </c:pt>
                <c:pt idx="935708">
                  <c:v>0</c:v>
                </c:pt>
                <c:pt idx="935709">
                  <c:v>0</c:v>
                </c:pt>
                <c:pt idx="935710">
                  <c:v>0</c:v>
                </c:pt>
                <c:pt idx="935711">
                  <c:v>0</c:v>
                </c:pt>
                <c:pt idx="935712">
                  <c:v>0</c:v>
                </c:pt>
                <c:pt idx="935713">
                  <c:v>0</c:v>
                </c:pt>
                <c:pt idx="935714">
                  <c:v>0</c:v>
                </c:pt>
                <c:pt idx="935715">
                  <c:v>0</c:v>
                </c:pt>
                <c:pt idx="935716">
                  <c:v>0</c:v>
                </c:pt>
                <c:pt idx="935717">
                  <c:v>0</c:v>
                </c:pt>
                <c:pt idx="935718">
                  <c:v>0</c:v>
                </c:pt>
                <c:pt idx="935719">
                  <c:v>0</c:v>
                </c:pt>
                <c:pt idx="935720">
                  <c:v>0</c:v>
                </c:pt>
                <c:pt idx="935721">
                  <c:v>0</c:v>
                </c:pt>
                <c:pt idx="935722">
                  <c:v>0</c:v>
                </c:pt>
                <c:pt idx="935723">
                  <c:v>0</c:v>
                </c:pt>
                <c:pt idx="935724">
                  <c:v>0</c:v>
                </c:pt>
                <c:pt idx="935725">
                  <c:v>0</c:v>
                </c:pt>
                <c:pt idx="935726">
                  <c:v>0</c:v>
                </c:pt>
                <c:pt idx="935727">
                  <c:v>0</c:v>
                </c:pt>
                <c:pt idx="935728">
                  <c:v>0</c:v>
                </c:pt>
                <c:pt idx="935729">
                  <c:v>0</c:v>
                </c:pt>
                <c:pt idx="935730">
                  <c:v>0</c:v>
                </c:pt>
                <c:pt idx="935731">
                  <c:v>0</c:v>
                </c:pt>
                <c:pt idx="935732">
                  <c:v>0</c:v>
                </c:pt>
                <c:pt idx="935733">
                  <c:v>0</c:v>
                </c:pt>
                <c:pt idx="935734">
                  <c:v>0</c:v>
                </c:pt>
                <c:pt idx="935735">
                  <c:v>0</c:v>
                </c:pt>
                <c:pt idx="935736">
                  <c:v>0</c:v>
                </c:pt>
                <c:pt idx="935737">
                  <c:v>0</c:v>
                </c:pt>
                <c:pt idx="935738">
                  <c:v>0</c:v>
                </c:pt>
                <c:pt idx="935739">
                  <c:v>0</c:v>
                </c:pt>
                <c:pt idx="935740">
                  <c:v>0</c:v>
                </c:pt>
                <c:pt idx="935741">
                  <c:v>0</c:v>
                </c:pt>
                <c:pt idx="935742">
                  <c:v>0</c:v>
                </c:pt>
                <c:pt idx="935743">
                  <c:v>0</c:v>
                </c:pt>
                <c:pt idx="935744">
                  <c:v>0</c:v>
                </c:pt>
                <c:pt idx="935745">
                  <c:v>0</c:v>
                </c:pt>
                <c:pt idx="935746">
                  <c:v>0</c:v>
                </c:pt>
                <c:pt idx="935747">
                  <c:v>0</c:v>
                </c:pt>
                <c:pt idx="935748">
                  <c:v>0</c:v>
                </c:pt>
                <c:pt idx="935749">
                  <c:v>0</c:v>
                </c:pt>
                <c:pt idx="935750">
                  <c:v>0</c:v>
                </c:pt>
                <c:pt idx="935751">
                  <c:v>0</c:v>
                </c:pt>
                <c:pt idx="935752">
                  <c:v>0</c:v>
                </c:pt>
                <c:pt idx="935753">
                  <c:v>0</c:v>
                </c:pt>
                <c:pt idx="935754">
                  <c:v>0</c:v>
                </c:pt>
                <c:pt idx="935755">
                  <c:v>0</c:v>
                </c:pt>
                <c:pt idx="935756">
                  <c:v>0</c:v>
                </c:pt>
                <c:pt idx="935757">
                  <c:v>0</c:v>
                </c:pt>
                <c:pt idx="935758">
                  <c:v>0</c:v>
                </c:pt>
                <c:pt idx="935759">
                  <c:v>0</c:v>
                </c:pt>
                <c:pt idx="935760">
                  <c:v>0</c:v>
                </c:pt>
                <c:pt idx="935761">
                  <c:v>0</c:v>
                </c:pt>
                <c:pt idx="935762">
                  <c:v>0</c:v>
                </c:pt>
                <c:pt idx="935763">
                  <c:v>0</c:v>
                </c:pt>
                <c:pt idx="935764">
                  <c:v>0</c:v>
                </c:pt>
                <c:pt idx="935765">
                  <c:v>0</c:v>
                </c:pt>
                <c:pt idx="935766">
                  <c:v>0</c:v>
                </c:pt>
                <c:pt idx="935767">
                  <c:v>0</c:v>
                </c:pt>
                <c:pt idx="935768">
                  <c:v>0</c:v>
                </c:pt>
                <c:pt idx="935769">
                  <c:v>0</c:v>
                </c:pt>
                <c:pt idx="935770">
                  <c:v>0</c:v>
                </c:pt>
                <c:pt idx="935771">
                  <c:v>0</c:v>
                </c:pt>
                <c:pt idx="935772">
                  <c:v>0</c:v>
                </c:pt>
                <c:pt idx="935773">
                  <c:v>0</c:v>
                </c:pt>
                <c:pt idx="935774">
                  <c:v>0</c:v>
                </c:pt>
                <c:pt idx="935775">
                  <c:v>0</c:v>
                </c:pt>
                <c:pt idx="935776">
                  <c:v>0</c:v>
                </c:pt>
                <c:pt idx="935777">
                  <c:v>0</c:v>
                </c:pt>
                <c:pt idx="935778">
                  <c:v>0</c:v>
                </c:pt>
                <c:pt idx="935779">
                  <c:v>0</c:v>
                </c:pt>
                <c:pt idx="935780">
                  <c:v>0</c:v>
                </c:pt>
                <c:pt idx="935781">
                  <c:v>0</c:v>
                </c:pt>
                <c:pt idx="935782">
                  <c:v>0</c:v>
                </c:pt>
                <c:pt idx="935783">
                  <c:v>0</c:v>
                </c:pt>
                <c:pt idx="935784">
                  <c:v>0</c:v>
                </c:pt>
                <c:pt idx="935785">
                  <c:v>0</c:v>
                </c:pt>
                <c:pt idx="935786">
                  <c:v>0</c:v>
                </c:pt>
                <c:pt idx="935787">
                  <c:v>0</c:v>
                </c:pt>
                <c:pt idx="935788">
                  <c:v>0</c:v>
                </c:pt>
                <c:pt idx="935789">
                  <c:v>0</c:v>
                </c:pt>
                <c:pt idx="935790">
                  <c:v>0</c:v>
                </c:pt>
                <c:pt idx="935791">
                  <c:v>0</c:v>
                </c:pt>
                <c:pt idx="935792">
                  <c:v>0</c:v>
                </c:pt>
                <c:pt idx="935793">
                  <c:v>0</c:v>
                </c:pt>
                <c:pt idx="935794">
                  <c:v>0</c:v>
                </c:pt>
                <c:pt idx="935795">
                  <c:v>0</c:v>
                </c:pt>
                <c:pt idx="935796">
                  <c:v>0</c:v>
                </c:pt>
                <c:pt idx="935797">
                  <c:v>0</c:v>
                </c:pt>
                <c:pt idx="935798">
                  <c:v>0</c:v>
                </c:pt>
                <c:pt idx="935799">
                  <c:v>0</c:v>
                </c:pt>
                <c:pt idx="935800">
                  <c:v>0</c:v>
                </c:pt>
                <c:pt idx="935801">
                  <c:v>0</c:v>
                </c:pt>
                <c:pt idx="935802">
                  <c:v>0</c:v>
                </c:pt>
                <c:pt idx="935803">
                  <c:v>0</c:v>
                </c:pt>
                <c:pt idx="935804">
                  <c:v>0</c:v>
                </c:pt>
                <c:pt idx="935805">
                  <c:v>0</c:v>
                </c:pt>
                <c:pt idx="935806">
                  <c:v>0</c:v>
                </c:pt>
                <c:pt idx="935807">
                  <c:v>0</c:v>
                </c:pt>
                <c:pt idx="935808">
                  <c:v>0</c:v>
                </c:pt>
                <c:pt idx="935809">
                  <c:v>0</c:v>
                </c:pt>
                <c:pt idx="935810">
                  <c:v>0</c:v>
                </c:pt>
                <c:pt idx="935811">
                  <c:v>0</c:v>
                </c:pt>
                <c:pt idx="935812">
                  <c:v>0</c:v>
                </c:pt>
                <c:pt idx="935813">
                  <c:v>0</c:v>
                </c:pt>
                <c:pt idx="935814">
                  <c:v>0</c:v>
                </c:pt>
                <c:pt idx="935815">
                  <c:v>0</c:v>
                </c:pt>
                <c:pt idx="935816">
                  <c:v>0</c:v>
                </c:pt>
                <c:pt idx="935817">
                  <c:v>0</c:v>
                </c:pt>
                <c:pt idx="935818">
                  <c:v>0</c:v>
                </c:pt>
                <c:pt idx="935819">
                  <c:v>0</c:v>
                </c:pt>
                <c:pt idx="935820">
                  <c:v>0</c:v>
                </c:pt>
                <c:pt idx="935821">
                  <c:v>0</c:v>
                </c:pt>
                <c:pt idx="935822">
                  <c:v>0</c:v>
                </c:pt>
                <c:pt idx="935823">
                  <c:v>0</c:v>
                </c:pt>
                <c:pt idx="935824">
                  <c:v>0</c:v>
                </c:pt>
                <c:pt idx="935825">
                  <c:v>0</c:v>
                </c:pt>
                <c:pt idx="935826">
                  <c:v>0</c:v>
                </c:pt>
                <c:pt idx="935827">
                  <c:v>0</c:v>
                </c:pt>
                <c:pt idx="935828">
                  <c:v>0</c:v>
                </c:pt>
                <c:pt idx="935829">
                  <c:v>0</c:v>
                </c:pt>
                <c:pt idx="935830">
                  <c:v>0</c:v>
                </c:pt>
                <c:pt idx="935831">
                  <c:v>0</c:v>
                </c:pt>
                <c:pt idx="935832">
                  <c:v>0</c:v>
                </c:pt>
                <c:pt idx="935833">
                  <c:v>0</c:v>
                </c:pt>
                <c:pt idx="935834">
                  <c:v>0</c:v>
                </c:pt>
                <c:pt idx="935835">
                  <c:v>0</c:v>
                </c:pt>
                <c:pt idx="935836">
                  <c:v>0</c:v>
                </c:pt>
                <c:pt idx="935837">
                  <c:v>0</c:v>
                </c:pt>
                <c:pt idx="935838">
                  <c:v>0</c:v>
                </c:pt>
                <c:pt idx="935839">
                  <c:v>0</c:v>
                </c:pt>
                <c:pt idx="935840">
                  <c:v>0</c:v>
                </c:pt>
                <c:pt idx="935841">
                  <c:v>0</c:v>
                </c:pt>
                <c:pt idx="935842">
                  <c:v>0</c:v>
                </c:pt>
                <c:pt idx="935843">
                  <c:v>0</c:v>
                </c:pt>
                <c:pt idx="935844">
                  <c:v>0</c:v>
                </c:pt>
                <c:pt idx="935845">
                  <c:v>0</c:v>
                </c:pt>
                <c:pt idx="935846">
                  <c:v>0</c:v>
                </c:pt>
                <c:pt idx="935847">
                  <c:v>0</c:v>
                </c:pt>
                <c:pt idx="935848">
                  <c:v>0</c:v>
                </c:pt>
                <c:pt idx="935849">
                  <c:v>0</c:v>
                </c:pt>
                <c:pt idx="935850">
                  <c:v>0</c:v>
                </c:pt>
                <c:pt idx="935851">
                  <c:v>0</c:v>
                </c:pt>
                <c:pt idx="935852">
                  <c:v>0</c:v>
                </c:pt>
                <c:pt idx="935853">
                  <c:v>0</c:v>
                </c:pt>
                <c:pt idx="935854">
                  <c:v>0</c:v>
                </c:pt>
                <c:pt idx="935855">
                  <c:v>0</c:v>
                </c:pt>
                <c:pt idx="935856">
                  <c:v>0</c:v>
                </c:pt>
                <c:pt idx="935857">
                  <c:v>0</c:v>
                </c:pt>
                <c:pt idx="935858">
                  <c:v>0</c:v>
                </c:pt>
                <c:pt idx="935859">
                  <c:v>0</c:v>
                </c:pt>
                <c:pt idx="935860">
                  <c:v>0</c:v>
                </c:pt>
                <c:pt idx="935861">
                  <c:v>0</c:v>
                </c:pt>
                <c:pt idx="935862">
                  <c:v>0</c:v>
                </c:pt>
                <c:pt idx="935863">
                  <c:v>0</c:v>
                </c:pt>
                <c:pt idx="935864">
                  <c:v>0</c:v>
                </c:pt>
                <c:pt idx="935865">
                  <c:v>0</c:v>
                </c:pt>
                <c:pt idx="935866">
                  <c:v>0</c:v>
                </c:pt>
                <c:pt idx="935867">
                  <c:v>0</c:v>
                </c:pt>
                <c:pt idx="935868">
                  <c:v>0</c:v>
                </c:pt>
                <c:pt idx="935869">
                  <c:v>0</c:v>
                </c:pt>
                <c:pt idx="935870">
                  <c:v>0</c:v>
                </c:pt>
                <c:pt idx="935871">
                  <c:v>0</c:v>
                </c:pt>
                <c:pt idx="935872">
                  <c:v>0</c:v>
                </c:pt>
                <c:pt idx="935873">
                  <c:v>0</c:v>
                </c:pt>
                <c:pt idx="935874">
                  <c:v>0</c:v>
                </c:pt>
                <c:pt idx="935875">
                  <c:v>0</c:v>
                </c:pt>
                <c:pt idx="935876">
                  <c:v>0</c:v>
                </c:pt>
                <c:pt idx="935877">
                  <c:v>0</c:v>
                </c:pt>
                <c:pt idx="935878">
                  <c:v>0</c:v>
                </c:pt>
                <c:pt idx="935879">
                  <c:v>0</c:v>
                </c:pt>
                <c:pt idx="935880">
                  <c:v>0</c:v>
                </c:pt>
                <c:pt idx="935881">
                  <c:v>0</c:v>
                </c:pt>
                <c:pt idx="935882">
                  <c:v>0</c:v>
                </c:pt>
                <c:pt idx="935883">
                  <c:v>0</c:v>
                </c:pt>
                <c:pt idx="935884">
                  <c:v>0</c:v>
                </c:pt>
                <c:pt idx="935885">
                  <c:v>0</c:v>
                </c:pt>
                <c:pt idx="935886">
                  <c:v>0</c:v>
                </c:pt>
                <c:pt idx="935887">
                  <c:v>0</c:v>
                </c:pt>
                <c:pt idx="935888">
                  <c:v>0</c:v>
                </c:pt>
                <c:pt idx="935889">
                  <c:v>0</c:v>
                </c:pt>
                <c:pt idx="935890">
                  <c:v>0</c:v>
                </c:pt>
                <c:pt idx="935891">
                  <c:v>0</c:v>
                </c:pt>
                <c:pt idx="935892">
                  <c:v>0</c:v>
                </c:pt>
                <c:pt idx="935893">
                  <c:v>0</c:v>
                </c:pt>
                <c:pt idx="935894">
                  <c:v>0</c:v>
                </c:pt>
                <c:pt idx="935895">
                  <c:v>0</c:v>
                </c:pt>
                <c:pt idx="935896">
                  <c:v>0</c:v>
                </c:pt>
                <c:pt idx="935897">
                  <c:v>0</c:v>
                </c:pt>
                <c:pt idx="935898">
                  <c:v>0</c:v>
                </c:pt>
                <c:pt idx="935899">
                  <c:v>0</c:v>
                </c:pt>
                <c:pt idx="935900">
                  <c:v>0</c:v>
                </c:pt>
                <c:pt idx="935901">
                  <c:v>0</c:v>
                </c:pt>
                <c:pt idx="935902">
                  <c:v>0</c:v>
                </c:pt>
                <c:pt idx="935903">
                  <c:v>0</c:v>
                </c:pt>
                <c:pt idx="935904">
                  <c:v>0</c:v>
                </c:pt>
                <c:pt idx="935905">
                  <c:v>0</c:v>
                </c:pt>
                <c:pt idx="935906">
                  <c:v>0</c:v>
                </c:pt>
                <c:pt idx="935907">
                  <c:v>0</c:v>
                </c:pt>
                <c:pt idx="935908">
                  <c:v>0</c:v>
                </c:pt>
                <c:pt idx="935909">
                  <c:v>0</c:v>
                </c:pt>
                <c:pt idx="935910">
                  <c:v>0</c:v>
                </c:pt>
                <c:pt idx="935911">
                  <c:v>0</c:v>
                </c:pt>
                <c:pt idx="935912">
                  <c:v>0</c:v>
                </c:pt>
                <c:pt idx="935913">
                  <c:v>0</c:v>
                </c:pt>
                <c:pt idx="935914">
                  <c:v>0</c:v>
                </c:pt>
                <c:pt idx="935915">
                  <c:v>0</c:v>
                </c:pt>
                <c:pt idx="935916">
                  <c:v>0</c:v>
                </c:pt>
                <c:pt idx="935917">
                  <c:v>0</c:v>
                </c:pt>
                <c:pt idx="935918">
                  <c:v>0</c:v>
                </c:pt>
                <c:pt idx="935919">
                  <c:v>0</c:v>
                </c:pt>
                <c:pt idx="935920">
                  <c:v>0</c:v>
                </c:pt>
                <c:pt idx="935921">
                  <c:v>0</c:v>
                </c:pt>
                <c:pt idx="935922">
                  <c:v>0</c:v>
                </c:pt>
                <c:pt idx="935923">
                  <c:v>0</c:v>
                </c:pt>
                <c:pt idx="935924">
                  <c:v>0</c:v>
                </c:pt>
                <c:pt idx="935925">
                  <c:v>0</c:v>
                </c:pt>
                <c:pt idx="935926">
                  <c:v>0</c:v>
                </c:pt>
                <c:pt idx="935927">
                  <c:v>0</c:v>
                </c:pt>
                <c:pt idx="935928">
                  <c:v>0</c:v>
                </c:pt>
                <c:pt idx="935929">
                  <c:v>0</c:v>
                </c:pt>
                <c:pt idx="935930">
                  <c:v>0</c:v>
                </c:pt>
                <c:pt idx="935931">
                  <c:v>0</c:v>
                </c:pt>
                <c:pt idx="935932">
                  <c:v>0</c:v>
                </c:pt>
                <c:pt idx="935933">
                  <c:v>0</c:v>
                </c:pt>
                <c:pt idx="935934">
                  <c:v>0</c:v>
                </c:pt>
                <c:pt idx="935935">
                  <c:v>0</c:v>
                </c:pt>
                <c:pt idx="935936">
                  <c:v>0</c:v>
                </c:pt>
                <c:pt idx="935937">
                  <c:v>0</c:v>
                </c:pt>
                <c:pt idx="935938">
                  <c:v>0</c:v>
                </c:pt>
                <c:pt idx="935939">
                  <c:v>0</c:v>
                </c:pt>
                <c:pt idx="935940">
                  <c:v>0</c:v>
                </c:pt>
                <c:pt idx="935941">
                  <c:v>0</c:v>
                </c:pt>
                <c:pt idx="935942">
                  <c:v>0</c:v>
                </c:pt>
                <c:pt idx="935943">
                  <c:v>0</c:v>
                </c:pt>
                <c:pt idx="935944">
                  <c:v>0</c:v>
                </c:pt>
                <c:pt idx="935945">
                  <c:v>0</c:v>
                </c:pt>
                <c:pt idx="935946">
                  <c:v>0</c:v>
                </c:pt>
                <c:pt idx="935947">
                  <c:v>0</c:v>
                </c:pt>
                <c:pt idx="935948">
                  <c:v>0</c:v>
                </c:pt>
                <c:pt idx="935949">
                  <c:v>0</c:v>
                </c:pt>
                <c:pt idx="935950">
                  <c:v>0</c:v>
                </c:pt>
                <c:pt idx="935951">
                  <c:v>0</c:v>
                </c:pt>
                <c:pt idx="935952">
                  <c:v>0</c:v>
                </c:pt>
                <c:pt idx="935953">
                  <c:v>0</c:v>
                </c:pt>
                <c:pt idx="935954">
                  <c:v>0</c:v>
                </c:pt>
                <c:pt idx="935955">
                  <c:v>0</c:v>
                </c:pt>
                <c:pt idx="935956">
                  <c:v>0</c:v>
                </c:pt>
                <c:pt idx="935957">
                  <c:v>0</c:v>
                </c:pt>
                <c:pt idx="935958">
                  <c:v>0</c:v>
                </c:pt>
                <c:pt idx="935959">
                  <c:v>0</c:v>
                </c:pt>
                <c:pt idx="935960">
                  <c:v>0</c:v>
                </c:pt>
                <c:pt idx="935961">
                  <c:v>0</c:v>
                </c:pt>
                <c:pt idx="935962">
                  <c:v>0</c:v>
                </c:pt>
                <c:pt idx="935963">
                  <c:v>0</c:v>
                </c:pt>
                <c:pt idx="935964">
                  <c:v>0</c:v>
                </c:pt>
                <c:pt idx="935965">
                  <c:v>0</c:v>
                </c:pt>
                <c:pt idx="935966">
                  <c:v>0</c:v>
                </c:pt>
                <c:pt idx="935967">
                  <c:v>0</c:v>
                </c:pt>
                <c:pt idx="935968">
                  <c:v>0</c:v>
                </c:pt>
                <c:pt idx="935969">
                  <c:v>0</c:v>
                </c:pt>
                <c:pt idx="935970">
                  <c:v>0</c:v>
                </c:pt>
                <c:pt idx="935971">
                  <c:v>0</c:v>
                </c:pt>
                <c:pt idx="935972">
                  <c:v>0</c:v>
                </c:pt>
                <c:pt idx="935973">
                  <c:v>0</c:v>
                </c:pt>
                <c:pt idx="935974">
                  <c:v>0</c:v>
                </c:pt>
                <c:pt idx="935975">
                  <c:v>0</c:v>
                </c:pt>
                <c:pt idx="935976">
                  <c:v>0</c:v>
                </c:pt>
                <c:pt idx="935977">
                  <c:v>0</c:v>
                </c:pt>
                <c:pt idx="935978">
                  <c:v>0</c:v>
                </c:pt>
                <c:pt idx="935979">
                  <c:v>0</c:v>
                </c:pt>
                <c:pt idx="935980">
                  <c:v>0</c:v>
                </c:pt>
                <c:pt idx="935981">
                  <c:v>0</c:v>
                </c:pt>
                <c:pt idx="935982">
                  <c:v>0</c:v>
                </c:pt>
                <c:pt idx="935983">
                  <c:v>0</c:v>
                </c:pt>
                <c:pt idx="935984">
                  <c:v>0</c:v>
                </c:pt>
                <c:pt idx="935985">
                  <c:v>0</c:v>
                </c:pt>
                <c:pt idx="935986">
                  <c:v>0</c:v>
                </c:pt>
                <c:pt idx="935987">
                  <c:v>0</c:v>
                </c:pt>
                <c:pt idx="935988">
                  <c:v>0</c:v>
                </c:pt>
                <c:pt idx="935989">
                  <c:v>0</c:v>
                </c:pt>
                <c:pt idx="935990">
                  <c:v>0</c:v>
                </c:pt>
                <c:pt idx="935991">
                  <c:v>0</c:v>
                </c:pt>
                <c:pt idx="935992">
                  <c:v>0</c:v>
                </c:pt>
                <c:pt idx="935993">
                  <c:v>0</c:v>
                </c:pt>
                <c:pt idx="935994">
                  <c:v>0</c:v>
                </c:pt>
                <c:pt idx="935995">
                  <c:v>0</c:v>
                </c:pt>
                <c:pt idx="935996">
                  <c:v>0</c:v>
                </c:pt>
                <c:pt idx="935997">
                  <c:v>0</c:v>
                </c:pt>
                <c:pt idx="935998">
                  <c:v>0</c:v>
                </c:pt>
                <c:pt idx="935999">
                  <c:v>0</c:v>
                </c:pt>
                <c:pt idx="936000">
                  <c:v>0</c:v>
                </c:pt>
                <c:pt idx="936001">
                  <c:v>0</c:v>
                </c:pt>
                <c:pt idx="936002">
                  <c:v>0</c:v>
                </c:pt>
                <c:pt idx="936003">
                  <c:v>0</c:v>
                </c:pt>
                <c:pt idx="936004">
                  <c:v>0</c:v>
                </c:pt>
                <c:pt idx="936005">
                  <c:v>0</c:v>
                </c:pt>
                <c:pt idx="936006">
                  <c:v>0</c:v>
                </c:pt>
                <c:pt idx="936007">
                  <c:v>0</c:v>
                </c:pt>
                <c:pt idx="936008">
                  <c:v>0</c:v>
                </c:pt>
                <c:pt idx="936009">
                  <c:v>0</c:v>
                </c:pt>
                <c:pt idx="936010">
                  <c:v>0</c:v>
                </c:pt>
                <c:pt idx="936011">
                  <c:v>0</c:v>
                </c:pt>
                <c:pt idx="936012">
                  <c:v>0</c:v>
                </c:pt>
                <c:pt idx="936013">
                  <c:v>0</c:v>
                </c:pt>
                <c:pt idx="936014">
                  <c:v>0</c:v>
                </c:pt>
                <c:pt idx="936015">
                  <c:v>0</c:v>
                </c:pt>
                <c:pt idx="936016">
                  <c:v>0</c:v>
                </c:pt>
                <c:pt idx="936017">
                  <c:v>0</c:v>
                </c:pt>
                <c:pt idx="936018">
                  <c:v>0</c:v>
                </c:pt>
                <c:pt idx="936019">
                  <c:v>0</c:v>
                </c:pt>
                <c:pt idx="936020">
                  <c:v>0</c:v>
                </c:pt>
                <c:pt idx="936021">
                  <c:v>0</c:v>
                </c:pt>
                <c:pt idx="936022">
                  <c:v>0</c:v>
                </c:pt>
                <c:pt idx="936023">
                  <c:v>0</c:v>
                </c:pt>
                <c:pt idx="936024">
                  <c:v>0</c:v>
                </c:pt>
                <c:pt idx="936025">
                  <c:v>0</c:v>
                </c:pt>
                <c:pt idx="936026">
                  <c:v>0</c:v>
                </c:pt>
                <c:pt idx="936027">
                  <c:v>0</c:v>
                </c:pt>
                <c:pt idx="936028">
                  <c:v>0</c:v>
                </c:pt>
                <c:pt idx="936029">
                  <c:v>0</c:v>
                </c:pt>
                <c:pt idx="936030">
                  <c:v>0</c:v>
                </c:pt>
                <c:pt idx="936031">
                  <c:v>0</c:v>
                </c:pt>
                <c:pt idx="936032">
                  <c:v>0</c:v>
                </c:pt>
                <c:pt idx="936033">
                  <c:v>0</c:v>
                </c:pt>
                <c:pt idx="936034">
                  <c:v>0</c:v>
                </c:pt>
                <c:pt idx="936035">
                  <c:v>0</c:v>
                </c:pt>
                <c:pt idx="936036">
                  <c:v>0</c:v>
                </c:pt>
                <c:pt idx="936037">
                  <c:v>0</c:v>
                </c:pt>
                <c:pt idx="936038">
                  <c:v>0</c:v>
                </c:pt>
                <c:pt idx="936039">
                  <c:v>0</c:v>
                </c:pt>
                <c:pt idx="936040">
                  <c:v>0</c:v>
                </c:pt>
                <c:pt idx="936041">
                  <c:v>0</c:v>
                </c:pt>
                <c:pt idx="936042">
                  <c:v>0</c:v>
                </c:pt>
                <c:pt idx="936043">
                  <c:v>0</c:v>
                </c:pt>
                <c:pt idx="936044">
                  <c:v>0</c:v>
                </c:pt>
                <c:pt idx="936045">
                  <c:v>0</c:v>
                </c:pt>
                <c:pt idx="936046">
                  <c:v>0</c:v>
                </c:pt>
                <c:pt idx="936047">
                  <c:v>0</c:v>
                </c:pt>
                <c:pt idx="936048">
                  <c:v>0</c:v>
                </c:pt>
                <c:pt idx="936049">
                  <c:v>0</c:v>
                </c:pt>
                <c:pt idx="936050">
                  <c:v>0</c:v>
                </c:pt>
                <c:pt idx="936051">
                  <c:v>0</c:v>
                </c:pt>
                <c:pt idx="936052">
                  <c:v>0</c:v>
                </c:pt>
                <c:pt idx="936053">
                  <c:v>0</c:v>
                </c:pt>
                <c:pt idx="936054">
                  <c:v>0</c:v>
                </c:pt>
                <c:pt idx="936055">
                  <c:v>0</c:v>
                </c:pt>
                <c:pt idx="936056">
                  <c:v>0</c:v>
                </c:pt>
                <c:pt idx="936057">
                  <c:v>0</c:v>
                </c:pt>
                <c:pt idx="936058">
                  <c:v>0</c:v>
                </c:pt>
                <c:pt idx="936059">
                  <c:v>0</c:v>
                </c:pt>
                <c:pt idx="936060">
                  <c:v>0</c:v>
                </c:pt>
                <c:pt idx="936061">
                  <c:v>0</c:v>
                </c:pt>
                <c:pt idx="936062">
                  <c:v>0</c:v>
                </c:pt>
                <c:pt idx="936063">
                  <c:v>0</c:v>
                </c:pt>
                <c:pt idx="936064">
                  <c:v>0</c:v>
                </c:pt>
                <c:pt idx="936065">
                  <c:v>0</c:v>
                </c:pt>
                <c:pt idx="936066">
                  <c:v>0</c:v>
                </c:pt>
                <c:pt idx="936067">
                  <c:v>0</c:v>
                </c:pt>
                <c:pt idx="936068">
                  <c:v>0</c:v>
                </c:pt>
                <c:pt idx="936069">
                  <c:v>0</c:v>
                </c:pt>
                <c:pt idx="936070">
                  <c:v>0</c:v>
                </c:pt>
                <c:pt idx="936071">
                  <c:v>0</c:v>
                </c:pt>
                <c:pt idx="936072">
                  <c:v>0</c:v>
                </c:pt>
                <c:pt idx="936073">
                  <c:v>0</c:v>
                </c:pt>
                <c:pt idx="936074">
                  <c:v>0</c:v>
                </c:pt>
                <c:pt idx="936075">
                  <c:v>0</c:v>
                </c:pt>
                <c:pt idx="936076">
                  <c:v>0</c:v>
                </c:pt>
                <c:pt idx="936077">
                  <c:v>0</c:v>
                </c:pt>
                <c:pt idx="936078">
                  <c:v>0</c:v>
                </c:pt>
                <c:pt idx="936079">
                  <c:v>0</c:v>
                </c:pt>
                <c:pt idx="936080">
                  <c:v>0</c:v>
                </c:pt>
                <c:pt idx="936081">
                  <c:v>0</c:v>
                </c:pt>
                <c:pt idx="936082">
                  <c:v>0</c:v>
                </c:pt>
                <c:pt idx="936083">
                  <c:v>0</c:v>
                </c:pt>
                <c:pt idx="936084">
                  <c:v>0</c:v>
                </c:pt>
                <c:pt idx="936085">
                  <c:v>0</c:v>
                </c:pt>
                <c:pt idx="936086">
                  <c:v>0</c:v>
                </c:pt>
                <c:pt idx="936087">
                  <c:v>0</c:v>
                </c:pt>
                <c:pt idx="936088">
                  <c:v>0</c:v>
                </c:pt>
                <c:pt idx="936089">
                  <c:v>0</c:v>
                </c:pt>
                <c:pt idx="936090">
                  <c:v>0</c:v>
                </c:pt>
                <c:pt idx="936091">
                  <c:v>0</c:v>
                </c:pt>
                <c:pt idx="936092">
                  <c:v>0</c:v>
                </c:pt>
                <c:pt idx="936093">
                  <c:v>0</c:v>
                </c:pt>
                <c:pt idx="936094">
                  <c:v>0</c:v>
                </c:pt>
                <c:pt idx="936095">
                  <c:v>0</c:v>
                </c:pt>
                <c:pt idx="936096">
                  <c:v>0</c:v>
                </c:pt>
                <c:pt idx="936097">
                  <c:v>0</c:v>
                </c:pt>
                <c:pt idx="936098">
                  <c:v>0</c:v>
                </c:pt>
                <c:pt idx="936099">
                  <c:v>0</c:v>
                </c:pt>
                <c:pt idx="936100">
                  <c:v>0</c:v>
                </c:pt>
                <c:pt idx="936101">
                  <c:v>0</c:v>
                </c:pt>
                <c:pt idx="936102">
                  <c:v>0</c:v>
                </c:pt>
                <c:pt idx="936103">
                  <c:v>0</c:v>
                </c:pt>
                <c:pt idx="936104">
                  <c:v>0</c:v>
                </c:pt>
                <c:pt idx="936105">
                  <c:v>0</c:v>
                </c:pt>
                <c:pt idx="936106">
                  <c:v>0</c:v>
                </c:pt>
                <c:pt idx="936107">
                  <c:v>0</c:v>
                </c:pt>
                <c:pt idx="936108">
                  <c:v>0</c:v>
                </c:pt>
                <c:pt idx="936109">
                  <c:v>0</c:v>
                </c:pt>
                <c:pt idx="936110">
                  <c:v>0</c:v>
                </c:pt>
                <c:pt idx="936111">
                  <c:v>0</c:v>
                </c:pt>
                <c:pt idx="936112">
                  <c:v>0</c:v>
                </c:pt>
                <c:pt idx="936113">
                  <c:v>0</c:v>
                </c:pt>
                <c:pt idx="936114">
                  <c:v>0</c:v>
                </c:pt>
                <c:pt idx="936115">
                  <c:v>0</c:v>
                </c:pt>
                <c:pt idx="936116">
                  <c:v>0</c:v>
                </c:pt>
                <c:pt idx="936117">
                  <c:v>0</c:v>
                </c:pt>
                <c:pt idx="936118">
                  <c:v>0</c:v>
                </c:pt>
                <c:pt idx="936119">
                  <c:v>0</c:v>
                </c:pt>
                <c:pt idx="936120">
                  <c:v>0</c:v>
                </c:pt>
                <c:pt idx="936121">
                  <c:v>0</c:v>
                </c:pt>
                <c:pt idx="936122">
                  <c:v>0</c:v>
                </c:pt>
                <c:pt idx="936123">
                  <c:v>0</c:v>
                </c:pt>
                <c:pt idx="936124">
                  <c:v>0</c:v>
                </c:pt>
                <c:pt idx="936125">
                  <c:v>0</c:v>
                </c:pt>
                <c:pt idx="936126">
                  <c:v>0</c:v>
                </c:pt>
                <c:pt idx="936127">
                  <c:v>0</c:v>
                </c:pt>
                <c:pt idx="936128">
                  <c:v>0</c:v>
                </c:pt>
                <c:pt idx="936129">
                  <c:v>0</c:v>
                </c:pt>
                <c:pt idx="936130">
                  <c:v>0</c:v>
                </c:pt>
                <c:pt idx="936131">
                  <c:v>0</c:v>
                </c:pt>
                <c:pt idx="936132">
                  <c:v>0</c:v>
                </c:pt>
                <c:pt idx="936133">
                  <c:v>0</c:v>
                </c:pt>
                <c:pt idx="936134">
                  <c:v>0</c:v>
                </c:pt>
                <c:pt idx="936135">
                  <c:v>0</c:v>
                </c:pt>
                <c:pt idx="936136">
                  <c:v>0</c:v>
                </c:pt>
                <c:pt idx="936137">
                  <c:v>0</c:v>
                </c:pt>
                <c:pt idx="936138">
                  <c:v>0</c:v>
                </c:pt>
                <c:pt idx="936139">
                  <c:v>0</c:v>
                </c:pt>
                <c:pt idx="936140">
                  <c:v>0</c:v>
                </c:pt>
                <c:pt idx="936141">
                  <c:v>0</c:v>
                </c:pt>
                <c:pt idx="936142">
                  <c:v>0</c:v>
                </c:pt>
                <c:pt idx="936143">
                  <c:v>0</c:v>
                </c:pt>
                <c:pt idx="936144">
                  <c:v>0</c:v>
                </c:pt>
                <c:pt idx="936145">
                  <c:v>0</c:v>
                </c:pt>
                <c:pt idx="936146">
                  <c:v>0</c:v>
                </c:pt>
                <c:pt idx="936147">
                  <c:v>0</c:v>
                </c:pt>
                <c:pt idx="936148">
                  <c:v>0</c:v>
                </c:pt>
                <c:pt idx="936149">
                  <c:v>0</c:v>
                </c:pt>
                <c:pt idx="936150">
                  <c:v>0</c:v>
                </c:pt>
                <c:pt idx="936151">
                  <c:v>0</c:v>
                </c:pt>
                <c:pt idx="936152">
                  <c:v>0</c:v>
                </c:pt>
                <c:pt idx="936153">
                  <c:v>0</c:v>
                </c:pt>
                <c:pt idx="936154">
                  <c:v>0</c:v>
                </c:pt>
                <c:pt idx="936155">
                  <c:v>0</c:v>
                </c:pt>
                <c:pt idx="936156">
                  <c:v>0</c:v>
                </c:pt>
                <c:pt idx="936157">
                  <c:v>0</c:v>
                </c:pt>
                <c:pt idx="936158">
                  <c:v>0</c:v>
                </c:pt>
                <c:pt idx="936159">
                  <c:v>0</c:v>
                </c:pt>
                <c:pt idx="936160">
                  <c:v>0</c:v>
                </c:pt>
                <c:pt idx="936161">
                  <c:v>0</c:v>
                </c:pt>
                <c:pt idx="936162">
                  <c:v>0</c:v>
                </c:pt>
                <c:pt idx="936163">
                  <c:v>0</c:v>
                </c:pt>
                <c:pt idx="936164">
                  <c:v>0</c:v>
                </c:pt>
                <c:pt idx="936165">
                  <c:v>0</c:v>
                </c:pt>
                <c:pt idx="936166">
                  <c:v>0</c:v>
                </c:pt>
                <c:pt idx="936167">
                  <c:v>0</c:v>
                </c:pt>
                <c:pt idx="936168">
                  <c:v>0</c:v>
                </c:pt>
                <c:pt idx="936169">
                  <c:v>0</c:v>
                </c:pt>
                <c:pt idx="936170">
                  <c:v>0</c:v>
                </c:pt>
                <c:pt idx="936171">
                  <c:v>0</c:v>
                </c:pt>
                <c:pt idx="936172">
                  <c:v>0</c:v>
                </c:pt>
                <c:pt idx="936173">
                  <c:v>0</c:v>
                </c:pt>
                <c:pt idx="936174">
                  <c:v>0</c:v>
                </c:pt>
                <c:pt idx="936175">
                  <c:v>0</c:v>
                </c:pt>
                <c:pt idx="936176">
                  <c:v>0</c:v>
                </c:pt>
                <c:pt idx="936177">
                  <c:v>0</c:v>
                </c:pt>
                <c:pt idx="936178">
                  <c:v>0</c:v>
                </c:pt>
                <c:pt idx="936179">
                  <c:v>0</c:v>
                </c:pt>
                <c:pt idx="936180">
                  <c:v>0</c:v>
                </c:pt>
                <c:pt idx="936181">
                  <c:v>0</c:v>
                </c:pt>
                <c:pt idx="936182">
                  <c:v>0</c:v>
                </c:pt>
                <c:pt idx="936183">
                  <c:v>0</c:v>
                </c:pt>
                <c:pt idx="936184">
                  <c:v>0</c:v>
                </c:pt>
                <c:pt idx="936185">
                  <c:v>0</c:v>
                </c:pt>
                <c:pt idx="936186">
                  <c:v>0</c:v>
                </c:pt>
                <c:pt idx="936187">
                  <c:v>0</c:v>
                </c:pt>
                <c:pt idx="936188">
                  <c:v>0</c:v>
                </c:pt>
                <c:pt idx="936189">
                  <c:v>0</c:v>
                </c:pt>
                <c:pt idx="936190">
                  <c:v>0</c:v>
                </c:pt>
                <c:pt idx="936191">
                  <c:v>0</c:v>
                </c:pt>
                <c:pt idx="936192">
                  <c:v>0</c:v>
                </c:pt>
                <c:pt idx="936193">
                  <c:v>0</c:v>
                </c:pt>
                <c:pt idx="936194">
                  <c:v>0</c:v>
                </c:pt>
                <c:pt idx="936195">
                  <c:v>0</c:v>
                </c:pt>
                <c:pt idx="936196">
                  <c:v>0</c:v>
                </c:pt>
                <c:pt idx="936197">
                  <c:v>0</c:v>
                </c:pt>
                <c:pt idx="936198">
                  <c:v>0</c:v>
                </c:pt>
                <c:pt idx="936199">
                  <c:v>0</c:v>
                </c:pt>
                <c:pt idx="936200">
                  <c:v>0</c:v>
                </c:pt>
                <c:pt idx="936201">
                  <c:v>0</c:v>
                </c:pt>
                <c:pt idx="936202">
                  <c:v>0</c:v>
                </c:pt>
                <c:pt idx="936203">
                  <c:v>0</c:v>
                </c:pt>
                <c:pt idx="936204">
                  <c:v>0</c:v>
                </c:pt>
                <c:pt idx="936205">
                  <c:v>0</c:v>
                </c:pt>
                <c:pt idx="936206">
                  <c:v>0</c:v>
                </c:pt>
                <c:pt idx="936207">
                  <c:v>0</c:v>
                </c:pt>
                <c:pt idx="936208">
                  <c:v>0</c:v>
                </c:pt>
                <c:pt idx="936209">
                  <c:v>0</c:v>
                </c:pt>
                <c:pt idx="936210">
                  <c:v>0</c:v>
                </c:pt>
                <c:pt idx="936211">
                  <c:v>0</c:v>
                </c:pt>
                <c:pt idx="936212">
                  <c:v>0</c:v>
                </c:pt>
                <c:pt idx="936213">
                  <c:v>0</c:v>
                </c:pt>
                <c:pt idx="936214">
                  <c:v>0</c:v>
                </c:pt>
                <c:pt idx="936215">
                  <c:v>0</c:v>
                </c:pt>
                <c:pt idx="936216">
                  <c:v>0</c:v>
                </c:pt>
                <c:pt idx="936217">
                  <c:v>0</c:v>
                </c:pt>
                <c:pt idx="936218">
                  <c:v>0</c:v>
                </c:pt>
                <c:pt idx="936219">
                  <c:v>0</c:v>
                </c:pt>
                <c:pt idx="936220">
                  <c:v>0</c:v>
                </c:pt>
                <c:pt idx="936221">
                  <c:v>0</c:v>
                </c:pt>
                <c:pt idx="936222">
                  <c:v>0</c:v>
                </c:pt>
                <c:pt idx="936223">
                  <c:v>0</c:v>
                </c:pt>
                <c:pt idx="936224">
                  <c:v>0</c:v>
                </c:pt>
                <c:pt idx="936225">
                  <c:v>0</c:v>
                </c:pt>
                <c:pt idx="936226">
                  <c:v>0</c:v>
                </c:pt>
                <c:pt idx="936227">
                  <c:v>0</c:v>
                </c:pt>
                <c:pt idx="936228">
                  <c:v>0</c:v>
                </c:pt>
                <c:pt idx="936229">
                  <c:v>0</c:v>
                </c:pt>
                <c:pt idx="936230">
                  <c:v>0</c:v>
                </c:pt>
                <c:pt idx="936231">
                  <c:v>0</c:v>
                </c:pt>
                <c:pt idx="936232">
                  <c:v>0</c:v>
                </c:pt>
                <c:pt idx="936233">
                  <c:v>0</c:v>
                </c:pt>
                <c:pt idx="936234">
                  <c:v>0</c:v>
                </c:pt>
                <c:pt idx="936235">
                  <c:v>0</c:v>
                </c:pt>
                <c:pt idx="936236">
                  <c:v>0</c:v>
                </c:pt>
                <c:pt idx="936237">
                  <c:v>0</c:v>
                </c:pt>
                <c:pt idx="936238">
                  <c:v>0</c:v>
                </c:pt>
                <c:pt idx="936239">
                  <c:v>0</c:v>
                </c:pt>
                <c:pt idx="936240">
                  <c:v>0</c:v>
                </c:pt>
                <c:pt idx="936241">
                  <c:v>0</c:v>
                </c:pt>
                <c:pt idx="936242">
                  <c:v>0</c:v>
                </c:pt>
                <c:pt idx="936243">
                  <c:v>0</c:v>
                </c:pt>
                <c:pt idx="936244">
                  <c:v>0</c:v>
                </c:pt>
                <c:pt idx="936245">
                  <c:v>0</c:v>
                </c:pt>
                <c:pt idx="936246">
                  <c:v>0</c:v>
                </c:pt>
                <c:pt idx="936247">
                  <c:v>0</c:v>
                </c:pt>
                <c:pt idx="936248">
                  <c:v>0</c:v>
                </c:pt>
                <c:pt idx="936249">
                  <c:v>0</c:v>
                </c:pt>
                <c:pt idx="936250">
                  <c:v>0</c:v>
                </c:pt>
                <c:pt idx="936251">
                  <c:v>0</c:v>
                </c:pt>
                <c:pt idx="936252">
                  <c:v>0</c:v>
                </c:pt>
                <c:pt idx="936253">
                  <c:v>0</c:v>
                </c:pt>
                <c:pt idx="936254">
                  <c:v>0</c:v>
                </c:pt>
                <c:pt idx="936255">
                  <c:v>0</c:v>
                </c:pt>
                <c:pt idx="936256">
                  <c:v>0</c:v>
                </c:pt>
                <c:pt idx="936257">
                  <c:v>0</c:v>
                </c:pt>
                <c:pt idx="936258">
                  <c:v>0</c:v>
                </c:pt>
                <c:pt idx="936259">
                  <c:v>0</c:v>
                </c:pt>
                <c:pt idx="936260">
                  <c:v>0</c:v>
                </c:pt>
                <c:pt idx="936261">
                  <c:v>0</c:v>
                </c:pt>
                <c:pt idx="936262">
                  <c:v>0</c:v>
                </c:pt>
                <c:pt idx="936263">
                  <c:v>0</c:v>
                </c:pt>
                <c:pt idx="936264">
                  <c:v>0</c:v>
                </c:pt>
                <c:pt idx="936265">
                  <c:v>0</c:v>
                </c:pt>
                <c:pt idx="936266">
                  <c:v>0</c:v>
                </c:pt>
                <c:pt idx="936267">
                  <c:v>0</c:v>
                </c:pt>
                <c:pt idx="936268">
                  <c:v>0</c:v>
                </c:pt>
                <c:pt idx="936269">
                  <c:v>0</c:v>
                </c:pt>
                <c:pt idx="936270">
                  <c:v>0</c:v>
                </c:pt>
                <c:pt idx="936271">
                  <c:v>0</c:v>
                </c:pt>
                <c:pt idx="936272">
                  <c:v>0</c:v>
                </c:pt>
                <c:pt idx="936273">
                  <c:v>0</c:v>
                </c:pt>
                <c:pt idx="936274">
                  <c:v>0</c:v>
                </c:pt>
                <c:pt idx="936275">
                  <c:v>0</c:v>
                </c:pt>
                <c:pt idx="936276">
                  <c:v>0</c:v>
                </c:pt>
                <c:pt idx="936277">
                  <c:v>0</c:v>
                </c:pt>
                <c:pt idx="936278">
                  <c:v>0</c:v>
                </c:pt>
                <c:pt idx="936279">
                  <c:v>0</c:v>
                </c:pt>
                <c:pt idx="936280">
                  <c:v>0</c:v>
                </c:pt>
                <c:pt idx="936281">
                  <c:v>0</c:v>
                </c:pt>
                <c:pt idx="936282">
                  <c:v>0</c:v>
                </c:pt>
                <c:pt idx="936283">
                  <c:v>0</c:v>
                </c:pt>
                <c:pt idx="936284">
                  <c:v>0</c:v>
                </c:pt>
                <c:pt idx="936285">
                  <c:v>0</c:v>
                </c:pt>
                <c:pt idx="936286">
                  <c:v>0</c:v>
                </c:pt>
                <c:pt idx="936287">
                  <c:v>0</c:v>
                </c:pt>
                <c:pt idx="936288">
                  <c:v>0</c:v>
                </c:pt>
                <c:pt idx="936289">
                  <c:v>0</c:v>
                </c:pt>
                <c:pt idx="936290">
                  <c:v>0</c:v>
                </c:pt>
                <c:pt idx="936291">
                  <c:v>0</c:v>
                </c:pt>
                <c:pt idx="936292">
                  <c:v>0</c:v>
                </c:pt>
                <c:pt idx="936293">
                  <c:v>0</c:v>
                </c:pt>
                <c:pt idx="936294">
                  <c:v>0</c:v>
                </c:pt>
                <c:pt idx="936295">
                  <c:v>0</c:v>
                </c:pt>
                <c:pt idx="936296">
                  <c:v>0</c:v>
                </c:pt>
                <c:pt idx="936297">
                  <c:v>0</c:v>
                </c:pt>
                <c:pt idx="936298">
                  <c:v>0</c:v>
                </c:pt>
                <c:pt idx="936299">
                  <c:v>0</c:v>
                </c:pt>
                <c:pt idx="936300">
                  <c:v>0</c:v>
                </c:pt>
                <c:pt idx="936301">
                  <c:v>0</c:v>
                </c:pt>
                <c:pt idx="936302">
                  <c:v>0</c:v>
                </c:pt>
                <c:pt idx="936303">
                  <c:v>0</c:v>
                </c:pt>
                <c:pt idx="936304">
                  <c:v>0</c:v>
                </c:pt>
                <c:pt idx="936305">
                  <c:v>0</c:v>
                </c:pt>
                <c:pt idx="936306">
                  <c:v>0</c:v>
                </c:pt>
                <c:pt idx="936307">
                  <c:v>0</c:v>
                </c:pt>
                <c:pt idx="936308">
                  <c:v>0</c:v>
                </c:pt>
                <c:pt idx="936309">
                  <c:v>0</c:v>
                </c:pt>
                <c:pt idx="936310">
                  <c:v>0</c:v>
                </c:pt>
                <c:pt idx="936311">
                  <c:v>0</c:v>
                </c:pt>
                <c:pt idx="936312">
                  <c:v>0</c:v>
                </c:pt>
                <c:pt idx="936313">
                  <c:v>0</c:v>
                </c:pt>
                <c:pt idx="936314">
                  <c:v>0</c:v>
                </c:pt>
                <c:pt idx="936315">
                  <c:v>0</c:v>
                </c:pt>
                <c:pt idx="936316">
                  <c:v>0</c:v>
                </c:pt>
                <c:pt idx="936317">
                  <c:v>0</c:v>
                </c:pt>
                <c:pt idx="936318">
                  <c:v>0</c:v>
                </c:pt>
                <c:pt idx="936319">
                  <c:v>0</c:v>
                </c:pt>
                <c:pt idx="936320">
                  <c:v>0</c:v>
                </c:pt>
                <c:pt idx="936321">
                  <c:v>0</c:v>
                </c:pt>
                <c:pt idx="936322">
                  <c:v>0</c:v>
                </c:pt>
                <c:pt idx="936323">
                  <c:v>0</c:v>
                </c:pt>
                <c:pt idx="936324">
                  <c:v>0</c:v>
                </c:pt>
                <c:pt idx="936325">
                  <c:v>0</c:v>
                </c:pt>
                <c:pt idx="936326">
                  <c:v>0</c:v>
                </c:pt>
                <c:pt idx="936327">
                  <c:v>0</c:v>
                </c:pt>
                <c:pt idx="936328">
                  <c:v>0</c:v>
                </c:pt>
                <c:pt idx="936329">
                  <c:v>0</c:v>
                </c:pt>
                <c:pt idx="936330">
                  <c:v>0</c:v>
                </c:pt>
                <c:pt idx="936331">
                  <c:v>0</c:v>
                </c:pt>
                <c:pt idx="936332">
                  <c:v>0</c:v>
                </c:pt>
                <c:pt idx="936333">
                  <c:v>0</c:v>
                </c:pt>
                <c:pt idx="936334">
                  <c:v>0</c:v>
                </c:pt>
                <c:pt idx="936335">
                  <c:v>0</c:v>
                </c:pt>
                <c:pt idx="936336">
                  <c:v>0</c:v>
                </c:pt>
                <c:pt idx="936337">
                  <c:v>0</c:v>
                </c:pt>
                <c:pt idx="936338">
                  <c:v>0</c:v>
                </c:pt>
                <c:pt idx="936339">
                  <c:v>0</c:v>
                </c:pt>
                <c:pt idx="936340">
                  <c:v>0</c:v>
                </c:pt>
                <c:pt idx="936341">
                  <c:v>0</c:v>
                </c:pt>
                <c:pt idx="936342">
                  <c:v>0</c:v>
                </c:pt>
                <c:pt idx="936343">
                  <c:v>0</c:v>
                </c:pt>
                <c:pt idx="936344">
                  <c:v>0</c:v>
                </c:pt>
                <c:pt idx="936345">
                  <c:v>0</c:v>
                </c:pt>
                <c:pt idx="936346">
                  <c:v>0</c:v>
                </c:pt>
                <c:pt idx="936347">
                  <c:v>0</c:v>
                </c:pt>
                <c:pt idx="936348">
                  <c:v>0</c:v>
                </c:pt>
                <c:pt idx="936349">
                  <c:v>0</c:v>
                </c:pt>
                <c:pt idx="936350">
                  <c:v>0</c:v>
                </c:pt>
                <c:pt idx="936351">
                  <c:v>0</c:v>
                </c:pt>
                <c:pt idx="936352">
                  <c:v>0</c:v>
                </c:pt>
                <c:pt idx="936353">
                  <c:v>0</c:v>
                </c:pt>
                <c:pt idx="936354">
                  <c:v>0</c:v>
                </c:pt>
                <c:pt idx="936355">
                  <c:v>0</c:v>
                </c:pt>
                <c:pt idx="936356">
                  <c:v>0</c:v>
                </c:pt>
                <c:pt idx="936357">
                  <c:v>0</c:v>
                </c:pt>
                <c:pt idx="936358">
                  <c:v>0</c:v>
                </c:pt>
                <c:pt idx="936359">
                  <c:v>0</c:v>
                </c:pt>
                <c:pt idx="936360">
                  <c:v>0</c:v>
                </c:pt>
                <c:pt idx="936361">
                  <c:v>0</c:v>
                </c:pt>
                <c:pt idx="936362">
                  <c:v>0</c:v>
                </c:pt>
                <c:pt idx="936363">
                  <c:v>0</c:v>
                </c:pt>
                <c:pt idx="936364">
                  <c:v>0</c:v>
                </c:pt>
                <c:pt idx="936365">
                  <c:v>0</c:v>
                </c:pt>
                <c:pt idx="936366">
                  <c:v>0</c:v>
                </c:pt>
                <c:pt idx="936367">
                  <c:v>0</c:v>
                </c:pt>
                <c:pt idx="936368">
                  <c:v>0</c:v>
                </c:pt>
                <c:pt idx="936369">
                  <c:v>0</c:v>
                </c:pt>
                <c:pt idx="936370">
                  <c:v>0</c:v>
                </c:pt>
                <c:pt idx="936371">
                  <c:v>0</c:v>
                </c:pt>
                <c:pt idx="936372">
                  <c:v>0</c:v>
                </c:pt>
                <c:pt idx="936373">
                  <c:v>0</c:v>
                </c:pt>
                <c:pt idx="936374">
                  <c:v>0</c:v>
                </c:pt>
                <c:pt idx="936375">
                  <c:v>0</c:v>
                </c:pt>
                <c:pt idx="936376">
                  <c:v>0</c:v>
                </c:pt>
                <c:pt idx="936377">
                  <c:v>0</c:v>
                </c:pt>
                <c:pt idx="936378">
                  <c:v>0</c:v>
                </c:pt>
                <c:pt idx="936379">
                  <c:v>0</c:v>
                </c:pt>
                <c:pt idx="936380">
                  <c:v>0</c:v>
                </c:pt>
                <c:pt idx="936381">
                  <c:v>0</c:v>
                </c:pt>
                <c:pt idx="936382">
                  <c:v>0</c:v>
                </c:pt>
                <c:pt idx="936383">
                  <c:v>0</c:v>
                </c:pt>
                <c:pt idx="936384">
                  <c:v>0</c:v>
                </c:pt>
                <c:pt idx="936385">
                  <c:v>0</c:v>
                </c:pt>
                <c:pt idx="936386">
                  <c:v>0</c:v>
                </c:pt>
                <c:pt idx="936387">
                  <c:v>0</c:v>
                </c:pt>
                <c:pt idx="936388">
                  <c:v>0</c:v>
                </c:pt>
                <c:pt idx="936389">
                  <c:v>0</c:v>
                </c:pt>
                <c:pt idx="936390">
                  <c:v>0</c:v>
                </c:pt>
                <c:pt idx="936391">
                  <c:v>0</c:v>
                </c:pt>
                <c:pt idx="936392">
                  <c:v>0</c:v>
                </c:pt>
                <c:pt idx="936393">
                  <c:v>0</c:v>
                </c:pt>
                <c:pt idx="936394">
                  <c:v>0</c:v>
                </c:pt>
                <c:pt idx="936395">
                  <c:v>0</c:v>
                </c:pt>
                <c:pt idx="936396">
                  <c:v>0</c:v>
                </c:pt>
                <c:pt idx="936397">
                  <c:v>0</c:v>
                </c:pt>
                <c:pt idx="936398">
                  <c:v>0</c:v>
                </c:pt>
                <c:pt idx="936399">
                  <c:v>0</c:v>
                </c:pt>
                <c:pt idx="936400">
                  <c:v>0</c:v>
                </c:pt>
                <c:pt idx="936401">
                  <c:v>0</c:v>
                </c:pt>
                <c:pt idx="936402">
                  <c:v>0</c:v>
                </c:pt>
                <c:pt idx="936403">
                  <c:v>0</c:v>
                </c:pt>
                <c:pt idx="936404">
                  <c:v>0</c:v>
                </c:pt>
                <c:pt idx="936405">
                  <c:v>0</c:v>
                </c:pt>
                <c:pt idx="936406">
                  <c:v>0</c:v>
                </c:pt>
                <c:pt idx="936407">
                  <c:v>0</c:v>
                </c:pt>
                <c:pt idx="936408">
                  <c:v>0</c:v>
                </c:pt>
                <c:pt idx="936409">
                  <c:v>0</c:v>
                </c:pt>
                <c:pt idx="936410">
                  <c:v>0</c:v>
                </c:pt>
                <c:pt idx="936411">
                  <c:v>0</c:v>
                </c:pt>
                <c:pt idx="936412">
                  <c:v>0</c:v>
                </c:pt>
                <c:pt idx="936413">
                  <c:v>0</c:v>
                </c:pt>
                <c:pt idx="936414">
                  <c:v>0</c:v>
                </c:pt>
                <c:pt idx="936415">
                  <c:v>0</c:v>
                </c:pt>
                <c:pt idx="936416">
                  <c:v>0</c:v>
                </c:pt>
                <c:pt idx="936417">
                  <c:v>0</c:v>
                </c:pt>
                <c:pt idx="936418">
                  <c:v>0</c:v>
                </c:pt>
                <c:pt idx="936419">
                  <c:v>0</c:v>
                </c:pt>
                <c:pt idx="936420">
                  <c:v>0</c:v>
                </c:pt>
                <c:pt idx="936421">
                  <c:v>0</c:v>
                </c:pt>
                <c:pt idx="936422">
                  <c:v>0</c:v>
                </c:pt>
                <c:pt idx="936423">
                  <c:v>0</c:v>
                </c:pt>
                <c:pt idx="936424">
                  <c:v>0</c:v>
                </c:pt>
                <c:pt idx="936425">
                  <c:v>0</c:v>
                </c:pt>
                <c:pt idx="936426">
                  <c:v>0</c:v>
                </c:pt>
                <c:pt idx="936427">
                  <c:v>0</c:v>
                </c:pt>
                <c:pt idx="936428">
                  <c:v>0</c:v>
                </c:pt>
                <c:pt idx="936429">
                  <c:v>0</c:v>
                </c:pt>
                <c:pt idx="936430">
                  <c:v>0</c:v>
                </c:pt>
                <c:pt idx="936431">
                  <c:v>0</c:v>
                </c:pt>
                <c:pt idx="936432">
                  <c:v>0</c:v>
                </c:pt>
                <c:pt idx="936433">
                  <c:v>0</c:v>
                </c:pt>
                <c:pt idx="936434">
                  <c:v>0</c:v>
                </c:pt>
                <c:pt idx="936435">
                  <c:v>0</c:v>
                </c:pt>
                <c:pt idx="936436">
                  <c:v>0</c:v>
                </c:pt>
                <c:pt idx="936437">
                  <c:v>0</c:v>
                </c:pt>
                <c:pt idx="936438">
                  <c:v>0</c:v>
                </c:pt>
                <c:pt idx="936439">
                  <c:v>0</c:v>
                </c:pt>
                <c:pt idx="936440">
                  <c:v>0</c:v>
                </c:pt>
                <c:pt idx="936441">
                  <c:v>0</c:v>
                </c:pt>
                <c:pt idx="936442">
                  <c:v>0</c:v>
                </c:pt>
                <c:pt idx="936443">
                  <c:v>0</c:v>
                </c:pt>
                <c:pt idx="936444">
                  <c:v>0</c:v>
                </c:pt>
                <c:pt idx="936445">
                  <c:v>0</c:v>
                </c:pt>
                <c:pt idx="936446">
                  <c:v>0</c:v>
                </c:pt>
                <c:pt idx="936447">
                  <c:v>0</c:v>
                </c:pt>
                <c:pt idx="936448">
                  <c:v>0</c:v>
                </c:pt>
                <c:pt idx="936449">
                  <c:v>0</c:v>
                </c:pt>
                <c:pt idx="936450">
                  <c:v>0</c:v>
                </c:pt>
                <c:pt idx="936451">
                  <c:v>0</c:v>
                </c:pt>
                <c:pt idx="936452">
                  <c:v>0</c:v>
                </c:pt>
                <c:pt idx="936453">
                  <c:v>0</c:v>
                </c:pt>
                <c:pt idx="936454">
                  <c:v>0</c:v>
                </c:pt>
                <c:pt idx="936455">
                  <c:v>0</c:v>
                </c:pt>
                <c:pt idx="936456">
                  <c:v>0</c:v>
                </c:pt>
                <c:pt idx="936457">
                  <c:v>0</c:v>
                </c:pt>
                <c:pt idx="936458">
                  <c:v>0</c:v>
                </c:pt>
                <c:pt idx="936459">
                  <c:v>0</c:v>
                </c:pt>
                <c:pt idx="936460">
                  <c:v>0</c:v>
                </c:pt>
                <c:pt idx="936461">
                  <c:v>0</c:v>
                </c:pt>
                <c:pt idx="936462">
                  <c:v>0</c:v>
                </c:pt>
                <c:pt idx="936463">
                  <c:v>0</c:v>
                </c:pt>
                <c:pt idx="936464">
                  <c:v>0</c:v>
                </c:pt>
                <c:pt idx="936465">
                  <c:v>0</c:v>
                </c:pt>
                <c:pt idx="936466">
                  <c:v>0</c:v>
                </c:pt>
                <c:pt idx="936467">
                  <c:v>0</c:v>
                </c:pt>
                <c:pt idx="936468">
                  <c:v>0</c:v>
                </c:pt>
                <c:pt idx="936469">
                  <c:v>0</c:v>
                </c:pt>
                <c:pt idx="936470">
                  <c:v>0</c:v>
                </c:pt>
                <c:pt idx="936471">
                  <c:v>0</c:v>
                </c:pt>
                <c:pt idx="936472">
                  <c:v>0</c:v>
                </c:pt>
                <c:pt idx="936473">
                  <c:v>0</c:v>
                </c:pt>
                <c:pt idx="936474">
                  <c:v>0</c:v>
                </c:pt>
                <c:pt idx="936475">
                  <c:v>0</c:v>
                </c:pt>
                <c:pt idx="936476">
                  <c:v>0</c:v>
                </c:pt>
                <c:pt idx="936477">
                  <c:v>0</c:v>
                </c:pt>
                <c:pt idx="936478">
                  <c:v>0</c:v>
                </c:pt>
                <c:pt idx="936479">
                  <c:v>0</c:v>
                </c:pt>
                <c:pt idx="936480">
                  <c:v>0</c:v>
                </c:pt>
                <c:pt idx="936481">
                  <c:v>0</c:v>
                </c:pt>
                <c:pt idx="936482">
                  <c:v>0</c:v>
                </c:pt>
                <c:pt idx="936483">
                  <c:v>0</c:v>
                </c:pt>
                <c:pt idx="936484">
                  <c:v>0</c:v>
                </c:pt>
                <c:pt idx="936485">
                  <c:v>0</c:v>
                </c:pt>
                <c:pt idx="936486">
                  <c:v>0</c:v>
                </c:pt>
                <c:pt idx="936487">
                  <c:v>0</c:v>
                </c:pt>
                <c:pt idx="936488">
                  <c:v>0</c:v>
                </c:pt>
                <c:pt idx="936489">
                  <c:v>0</c:v>
                </c:pt>
                <c:pt idx="936490">
                  <c:v>0</c:v>
                </c:pt>
                <c:pt idx="936491">
                  <c:v>0</c:v>
                </c:pt>
                <c:pt idx="936492">
                  <c:v>0</c:v>
                </c:pt>
                <c:pt idx="936493">
                  <c:v>0</c:v>
                </c:pt>
                <c:pt idx="936494">
                  <c:v>0</c:v>
                </c:pt>
                <c:pt idx="936495">
                  <c:v>0</c:v>
                </c:pt>
                <c:pt idx="936496">
                  <c:v>0</c:v>
                </c:pt>
                <c:pt idx="936497">
                  <c:v>0</c:v>
                </c:pt>
                <c:pt idx="936498">
                  <c:v>0</c:v>
                </c:pt>
                <c:pt idx="936499">
                  <c:v>0</c:v>
                </c:pt>
                <c:pt idx="936500">
                  <c:v>0</c:v>
                </c:pt>
                <c:pt idx="936501">
                  <c:v>0</c:v>
                </c:pt>
                <c:pt idx="936502">
                  <c:v>0</c:v>
                </c:pt>
                <c:pt idx="936503">
                  <c:v>0</c:v>
                </c:pt>
                <c:pt idx="936504">
                  <c:v>0</c:v>
                </c:pt>
                <c:pt idx="936505">
                  <c:v>0</c:v>
                </c:pt>
                <c:pt idx="936506">
                  <c:v>0</c:v>
                </c:pt>
                <c:pt idx="936507">
                  <c:v>0</c:v>
                </c:pt>
                <c:pt idx="936508">
                  <c:v>0</c:v>
                </c:pt>
                <c:pt idx="936509">
                  <c:v>0</c:v>
                </c:pt>
                <c:pt idx="936510">
                  <c:v>0</c:v>
                </c:pt>
                <c:pt idx="936511">
                  <c:v>0</c:v>
                </c:pt>
                <c:pt idx="936512">
                  <c:v>0</c:v>
                </c:pt>
                <c:pt idx="936513">
                  <c:v>0</c:v>
                </c:pt>
                <c:pt idx="936514">
                  <c:v>0</c:v>
                </c:pt>
                <c:pt idx="936515">
                  <c:v>0</c:v>
                </c:pt>
                <c:pt idx="936516">
                  <c:v>0</c:v>
                </c:pt>
                <c:pt idx="936517">
                  <c:v>0</c:v>
                </c:pt>
                <c:pt idx="936518">
                  <c:v>0</c:v>
                </c:pt>
                <c:pt idx="936519">
                  <c:v>0</c:v>
                </c:pt>
                <c:pt idx="936520">
                  <c:v>0</c:v>
                </c:pt>
                <c:pt idx="936521">
                  <c:v>0</c:v>
                </c:pt>
                <c:pt idx="936522">
                  <c:v>0</c:v>
                </c:pt>
                <c:pt idx="936523">
                  <c:v>0</c:v>
                </c:pt>
                <c:pt idx="936524">
                  <c:v>0</c:v>
                </c:pt>
                <c:pt idx="936525">
                  <c:v>0</c:v>
                </c:pt>
                <c:pt idx="936526">
                  <c:v>0</c:v>
                </c:pt>
                <c:pt idx="936527">
                  <c:v>0</c:v>
                </c:pt>
                <c:pt idx="936528">
                  <c:v>0</c:v>
                </c:pt>
                <c:pt idx="936529">
                  <c:v>0</c:v>
                </c:pt>
                <c:pt idx="936530">
                  <c:v>0</c:v>
                </c:pt>
                <c:pt idx="936531">
                  <c:v>0</c:v>
                </c:pt>
                <c:pt idx="936532">
                  <c:v>0</c:v>
                </c:pt>
                <c:pt idx="936533">
                  <c:v>0</c:v>
                </c:pt>
                <c:pt idx="936534">
                  <c:v>0</c:v>
                </c:pt>
                <c:pt idx="936535">
                  <c:v>0</c:v>
                </c:pt>
                <c:pt idx="936536">
                  <c:v>0</c:v>
                </c:pt>
                <c:pt idx="936537">
                  <c:v>0</c:v>
                </c:pt>
                <c:pt idx="936538">
                  <c:v>0</c:v>
                </c:pt>
                <c:pt idx="936539">
                  <c:v>0</c:v>
                </c:pt>
                <c:pt idx="936540">
                  <c:v>0</c:v>
                </c:pt>
                <c:pt idx="936541">
                  <c:v>0</c:v>
                </c:pt>
                <c:pt idx="936542">
                  <c:v>0</c:v>
                </c:pt>
                <c:pt idx="936543">
                  <c:v>0</c:v>
                </c:pt>
                <c:pt idx="936544">
                  <c:v>0</c:v>
                </c:pt>
                <c:pt idx="936545">
                  <c:v>0</c:v>
                </c:pt>
                <c:pt idx="936546">
                  <c:v>0</c:v>
                </c:pt>
                <c:pt idx="936547">
                  <c:v>0</c:v>
                </c:pt>
                <c:pt idx="936548">
                  <c:v>0</c:v>
                </c:pt>
                <c:pt idx="936549">
                  <c:v>0</c:v>
                </c:pt>
                <c:pt idx="936550">
                  <c:v>0</c:v>
                </c:pt>
                <c:pt idx="936551">
                  <c:v>0</c:v>
                </c:pt>
                <c:pt idx="936552">
                  <c:v>0</c:v>
                </c:pt>
                <c:pt idx="936553">
                  <c:v>0</c:v>
                </c:pt>
                <c:pt idx="936554">
                  <c:v>0</c:v>
                </c:pt>
                <c:pt idx="936555">
                  <c:v>0</c:v>
                </c:pt>
                <c:pt idx="936556">
                  <c:v>0</c:v>
                </c:pt>
                <c:pt idx="936557">
                  <c:v>0</c:v>
                </c:pt>
                <c:pt idx="936558">
                  <c:v>0</c:v>
                </c:pt>
                <c:pt idx="936559">
                  <c:v>0</c:v>
                </c:pt>
                <c:pt idx="936560">
                  <c:v>0</c:v>
                </c:pt>
                <c:pt idx="936561">
                  <c:v>0</c:v>
                </c:pt>
                <c:pt idx="936562">
                  <c:v>0</c:v>
                </c:pt>
                <c:pt idx="936563">
                  <c:v>0</c:v>
                </c:pt>
                <c:pt idx="936564">
                  <c:v>0</c:v>
                </c:pt>
                <c:pt idx="936565">
                  <c:v>0</c:v>
                </c:pt>
                <c:pt idx="936566">
                  <c:v>0</c:v>
                </c:pt>
                <c:pt idx="936567">
                  <c:v>0</c:v>
                </c:pt>
                <c:pt idx="936568">
                  <c:v>0</c:v>
                </c:pt>
                <c:pt idx="936569">
                  <c:v>0</c:v>
                </c:pt>
                <c:pt idx="936570">
                  <c:v>0</c:v>
                </c:pt>
                <c:pt idx="936571">
                  <c:v>0</c:v>
                </c:pt>
                <c:pt idx="936572">
                  <c:v>0</c:v>
                </c:pt>
                <c:pt idx="936573">
                  <c:v>0</c:v>
                </c:pt>
                <c:pt idx="936574">
                  <c:v>0</c:v>
                </c:pt>
                <c:pt idx="936575">
                  <c:v>0</c:v>
                </c:pt>
                <c:pt idx="936576">
                  <c:v>0</c:v>
                </c:pt>
                <c:pt idx="936577">
                  <c:v>0</c:v>
                </c:pt>
                <c:pt idx="936578">
                  <c:v>0</c:v>
                </c:pt>
                <c:pt idx="936579">
                  <c:v>0</c:v>
                </c:pt>
                <c:pt idx="936580">
                  <c:v>0</c:v>
                </c:pt>
                <c:pt idx="936581">
                  <c:v>0</c:v>
                </c:pt>
                <c:pt idx="936582">
                  <c:v>0</c:v>
                </c:pt>
                <c:pt idx="936583">
                  <c:v>0</c:v>
                </c:pt>
                <c:pt idx="936584">
                  <c:v>0</c:v>
                </c:pt>
                <c:pt idx="936585">
                  <c:v>0</c:v>
                </c:pt>
                <c:pt idx="936586">
                  <c:v>0</c:v>
                </c:pt>
                <c:pt idx="936587">
                  <c:v>0</c:v>
                </c:pt>
                <c:pt idx="936588">
                  <c:v>0</c:v>
                </c:pt>
                <c:pt idx="936589">
                  <c:v>0</c:v>
                </c:pt>
                <c:pt idx="936590">
                  <c:v>0</c:v>
                </c:pt>
                <c:pt idx="936591">
                  <c:v>0</c:v>
                </c:pt>
                <c:pt idx="936592">
                  <c:v>0</c:v>
                </c:pt>
                <c:pt idx="936593">
                  <c:v>0</c:v>
                </c:pt>
                <c:pt idx="936594">
                  <c:v>0</c:v>
                </c:pt>
                <c:pt idx="936595">
                  <c:v>0</c:v>
                </c:pt>
                <c:pt idx="936596">
                  <c:v>0</c:v>
                </c:pt>
                <c:pt idx="936597">
                  <c:v>0</c:v>
                </c:pt>
                <c:pt idx="936598">
                  <c:v>0</c:v>
                </c:pt>
                <c:pt idx="936599">
                  <c:v>0</c:v>
                </c:pt>
                <c:pt idx="936600">
                  <c:v>0</c:v>
                </c:pt>
                <c:pt idx="936601">
                  <c:v>0</c:v>
                </c:pt>
                <c:pt idx="936602">
                  <c:v>0</c:v>
                </c:pt>
                <c:pt idx="936603">
                  <c:v>0</c:v>
                </c:pt>
                <c:pt idx="936604">
                  <c:v>0</c:v>
                </c:pt>
                <c:pt idx="936605">
                  <c:v>0</c:v>
                </c:pt>
                <c:pt idx="936606">
                  <c:v>0</c:v>
                </c:pt>
                <c:pt idx="936607">
                  <c:v>0</c:v>
                </c:pt>
                <c:pt idx="936608">
                  <c:v>0</c:v>
                </c:pt>
                <c:pt idx="936609">
                  <c:v>0</c:v>
                </c:pt>
                <c:pt idx="936610">
                  <c:v>0</c:v>
                </c:pt>
                <c:pt idx="936611">
                  <c:v>0</c:v>
                </c:pt>
                <c:pt idx="936612">
                  <c:v>0</c:v>
                </c:pt>
                <c:pt idx="936613">
                  <c:v>0</c:v>
                </c:pt>
                <c:pt idx="936614">
                  <c:v>0</c:v>
                </c:pt>
                <c:pt idx="936615">
                  <c:v>0</c:v>
                </c:pt>
                <c:pt idx="936616">
                  <c:v>0</c:v>
                </c:pt>
                <c:pt idx="936617">
                  <c:v>0</c:v>
                </c:pt>
                <c:pt idx="936618">
                  <c:v>0</c:v>
                </c:pt>
                <c:pt idx="936619">
                  <c:v>0</c:v>
                </c:pt>
                <c:pt idx="936620">
                  <c:v>0</c:v>
                </c:pt>
                <c:pt idx="936621">
                  <c:v>0</c:v>
                </c:pt>
                <c:pt idx="936622">
                  <c:v>0</c:v>
                </c:pt>
                <c:pt idx="936623">
                  <c:v>0</c:v>
                </c:pt>
                <c:pt idx="936624">
                  <c:v>0</c:v>
                </c:pt>
                <c:pt idx="936625">
                  <c:v>0</c:v>
                </c:pt>
                <c:pt idx="936626">
                  <c:v>0</c:v>
                </c:pt>
                <c:pt idx="936627">
                  <c:v>0</c:v>
                </c:pt>
                <c:pt idx="936628">
                  <c:v>0</c:v>
                </c:pt>
                <c:pt idx="936629">
                  <c:v>0</c:v>
                </c:pt>
                <c:pt idx="936630">
                  <c:v>0</c:v>
                </c:pt>
                <c:pt idx="936631">
                  <c:v>0</c:v>
                </c:pt>
                <c:pt idx="936632">
                  <c:v>0</c:v>
                </c:pt>
                <c:pt idx="936633">
                  <c:v>0</c:v>
                </c:pt>
                <c:pt idx="936634">
                  <c:v>0</c:v>
                </c:pt>
                <c:pt idx="936635">
                  <c:v>0</c:v>
                </c:pt>
                <c:pt idx="936636">
                  <c:v>0</c:v>
                </c:pt>
                <c:pt idx="936637">
                  <c:v>0</c:v>
                </c:pt>
                <c:pt idx="936638">
                  <c:v>0</c:v>
                </c:pt>
                <c:pt idx="936639">
                  <c:v>0</c:v>
                </c:pt>
                <c:pt idx="936640">
                  <c:v>0</c:v>
                </c:pt>
                <c:pt idx="936641">
                  <c:v>0</c:v>
                </c:pt>
                <c:pt idx="936642">
                  <c:v>0</c:v>
                </c:pt>
                <c:pt idx="936643">
                  <c:v>0</c:v>
                </c:pt>
                <c:pt idx="936644">
                  <c:v>0</c:v>
                </c:pt>
                <c:pt idx="936645">
                  <c:v>0</c:v>
                </c:pt>
                <c:pt idx="936646">
                  <c:v>0</c:v>
                </c:pt>
                <c:pt idx="936647">
                  <c:v>0</c:v>
                </c:pt>
                <c:pt idx="936648">
                  <c:v>0</c:v>
                </c:pt>
                <c:pt idx="936649">
                  <c:v>0</c:v>
                </c:pt>
                <c:pt idx="936650">
                  <c:v>0</c:v>
                </c:pt>
                <c:pt idx="936651">
                  <c:v>0</c:v>
                </c:pt>
                <c:pt idx="936652">
                  <c:v>0</c:v>
                </c:pt>
                <c:pt idx="936653">
                  <c:v>0</c:v>
                </c:pt>
                <c:pt idx="936654">
                  <c:v>0</c:v>
                </c:pt>
                <c:pt idx="936655">
                  <c:v>0</c:v>
                </c:pt>
                <c:pt idx="936656">
                  <c:v>0</c:v>
                </c:pt>
                <c:pt idx="936657">
                  <c:v>0</c:v>
                </c:pt>
                <c:pt idx="936658">
                  <c:v>0</c:v>
                </c:pt>
                <c:pt idx="936659">
                  <c:v>0</c:v>
                </c:pt>
                <c:pt idx="936660">
                  <c:v>0</c:v>
                </c:pt>
                <c:pt idx="936661">
                  <c:v>0</c:v>
                </c:pt>
                <c:pt idx="936662">
                  <c:v>0</c:v>
                </c:pt>
                <c:pt idx="936663">
                  <c:v>0</c:v>
                </c:pt>
                <c:pt idx="936664">
                  <c:v>0</c:v>
                </c:pt>
                <c:pt idx="936665">
                  <c:v>0</c:v>
                </c:pt>
                <c:pt idx="936666">
                  <c:v>0</c:v>
                </c:pt>
                <c:pt idx="936667">
                  <c:v>0</c:v>
                </c:pt>
                <c:pt idx="936668">
                  <c:v>0</c:v>
                </c:pt>
                <c:pt idx="936669">
                  <c:v>0</c:v>
                </c:pt>
                <c:pt idx="936670">
                  <c:v>0</c:v>
                </c:pt>
                <c:pt idx="936671">
                  <c:v>0</c:v>
                </c:pt>
                <c:pt idx="936672">
                  <c:v>0</c:v>
                </c:pt>
                <c:pt idx="936673">
                  <c:v>0</c:v>
                </c:pt>
                <c:pt idx="936674">
                  <c:v>0</c:v>
                </c:pt>
                <c:pt idx="936675">
                  <c:v>0</c:v>
                </c:pt>
                <c:pt idx="936676">
                  <c:v>0</c:v>
                </c:pt>
                <c:pt idx="936677">
                  <c:v>0</c:v>
                </c:pt>
                <c:pt idx="936678">
                  <c:v>0</c:v>
                </c:pt>
                <c:pt idx="936679">
                  <c:v>0</c:v>
                </c:pt>
                <c:pt idx="936680">
                  <c:v>0</c:v>
                </c:pt>
                <c:pt idx="936681">
                  <c:v>0</c:v>
                </c:pt>
                <c:pt idx="936682">
                  <c:v>0</c:v>
                </c:pt>
                <c:pt idx="936683">
                  <c:v>0</c:v>
                </c:pt>
                <c:pt idx="936684">
                  <c:v>0</c:v>
                </c:pt>
                <c:pt idx="936685">
                  <c:v>0</c:v>
                </c:pt>
                <c:pt idx="936686">
                  <c:v>0</c:v>
                </c:pt>
                <c:pt idx="936687">
                  <c:v>0</c:v>
                </c:pt>
                <c:pt idx="936688">
                  <c:v>0</c:v>
                </c:pt>
                <c:pt idx="936689">
                  <c:v>0</c:v>
                </c:pt>
                <c:pt idx="936690">
                  <c:v>0</c:v>
                </c:pt>
                <c:pt idx="936691">
                  <c:v>0</c:v>
                </c:pt>
                <c:pt idx="936692">
                  <c:v>0</c:v>
                </c:pt>
                <c:pt idx="936693">
                  <c:v>0</c:v>
                </c:pt>
                <c:pt idx="936694">
                  <c:v>0</c:v>
                </c:pt>
                <c:pt idx="936695">
                  <c:v>0</c:v>
                </c:pt>
                <c:pt idx="936696">
                  <c:v>0</c:v>
                </c:pt>
                <c:pt idx="936697">
                  <c:v>0</c:v>
                </c:pt>
                <c:pt idx="936698">
                  <c:v>0</c:v>
                </c:pt>
                <c:pt idx="936699">
                  <c:v>0</c:v>
                </c:pt>
                <c:pt idx="936700">
                  <c:v>0</c:v>
                </c:pt>
                <c:pt idx="936701">
                  <c:v>0</c:v>
                </c:pt>
                <c:pt idx="936702">
                  <c:v>0</c:v>
                </c:pt>
                <c:pt idx="936703">
                  <c:v>0</c:v>
                </c:pt>
                <c:pt idx="936704">
                  <c:v>0</c:v>
                </c:pt>
                <c:pt idx="936705">
                  <c:v>0</c:v>
                </c:pt>
                <c:pt idx="936706">
                  <c:v>0</c:v>
                </c:pt>
                <c:pt idx="936707">
                  <c:v>0</c:v>
                </c:pt>
                <c:pt idx="936708">
                  <c:v>0</c:v>
                </c:pt>
                <c:pt idx="936709">
                  <c:v>0</c:v>
                </c:pt>
                <c:pt idx="936710">
                  <c:v>0</c:v>
                </c:pt>
                <c:pt idx="936711">
                  <c:v>0</c:v>
                </c:pt>
                <c:pt idx="936712">
                  <c:v>0</c:v>
                </c:pt>
                <c:pt idx="936713">
                  <c:v>0</c:v>
                </c:pt>
                <c:pt idx="936714">
                  <c:v>0</c:v>
                </c:pt>
                <c:pt idx="936715">
                  <c:v>0</c:v>
                </c:pt>
                <c:pt idx="936716">
                  <c:v>0</c:v>
                </c:pt>
                <c:pt idx="936717">
                  <c:v>0</c:v>
                </c:pt>
                <c:pt idx="936718">
                  <c:v>0</c:v>
                </c:pt>
                <c:pt idx="936719">
                  <c:v>0</c:v>
                </c:pt>
                <c:pt idx="936720">
                  <c:v>0</c:v>
                </c:pt>
                <c:pt idx="936721">
                  <c:v>0</c:v>
                </c:pt>
                <c:pt idx="936722">
                  <c:v>0</c:v>
                </c:pt>
                <c:pt idx="936723">
                  <c:v>0</c:v>
                </c:pt>
                <c:pt idx="936724">
                  <c:v>0</c:v>
                </c:pt>
                <c:pt idx="936725">
                  <c:v>0</c:v>
                </c:pt>
                <c:pt idx="936726">
                  <c:v>0</c:v>
                </c:pt>
                <c:pt idx="936727">
                  <c:v>0</c:v>
                </c:pt>
                <c:pt idx="936728">
                  <c:v>0</c:v>
                </c:pt>
                <c:pt idx="936729">
                  <c:v>0</c:v>
                </c:pt>
                <c:pt idx="936730">
                  <c:v>0</c:v>
                </c:pt>
                <c:pt idx="936731">
                  <c:v>0</c:v>
                </c:pt>
                <c:pt idx="936732">
                  <c:v>0</c:v>
                </c:pt>
                <c:pt idx="936733">
                  <c:v>0</c:v>
                </c:pt>
                <c:pt idx="936734">
                  <c:v>0</c:v>
                </c:pt>
                <c:pt idx="936735">
                  <c:v>0</c:v>
                </c:pt>
                <c:pt idx="936736">
                  <c:v>0</c:v>
                </c:pt>
                <c:pt idx="936737">
                  <c:v>0</c:v>
                </c:pt>
                <c:pt idx="936738">
                  <c:v>0</c:v>
                </c:pt>
                <c:pt idx="936739">
                  <c:v>0</c:v>
                </c:pt>
                <c:pt idx="936740">
                  <c:v>0</c:v>
                </c:pt>
                <c:pt idx="936741">
                  <c:v>0</c:v>
                </c:pt>
                <c:pt idx="936742">
                  <c:v>0</c:v>
                </c:pt>
                <c:pt idx="936743">
                  <c:v>0</c:v>
                </c:pt>
                <c:pt idx="936744">
                  <c:v>0</c:v>
                </c:pt>
                <c:pt idx="936745">
                  <c:v>0</c:v>
                </c:pt>
                <c:pt idx="936746">
                  <c:v>0</c:v>
                </c:pt>
                <c:pt idx="936747">
                  <c:v>0</c:v>
                </c:pt>
                <c:pt idx="936748">
                  <c:v>0</c:v>
                </c:pt>
                <c:pt idx="936749">
                  <c:v>0</c:v>
                </c:pt>
                <c:pt idx="936750">
                  <c:v>0</c:v>
                </c:pt>
                <c:pt idx="936751">
                  <c:v>0</c:v>
                </c:pt>
                <c:pt idx="936752">
                  <c:v>0</c:v>
                </c:pt>
                <c:pt idx="936753">
                  <c:v>0</c:v>
                </c:pt>
                <c:pt idx="936754">
                  <c:v>0</c:v>
                </c:pt>
                <c:pt idx="936755">
                  <c:v>0</c:v>
                </c:pt>
                <c:pt idx="936756">
                  <c:v>0</c:v>
                </c:pt>
                <c:pt idx="936757">
                  <c:v>0</c:v>
                </c:pt>
                <c:pt idx="936758">
                  <c:v>0</c:v>
                </c:pt>
                <c:pt idx="936759">
                  <c:v>0</c:v>
                </c:pt>
                <c:pt idx="936760">
                  <c:v>0</c:v>
                </c:pt>
                <c:pt idx="936761">
                  <c:v>0</c:v>
                </c:pt>
                <c:pt idx="936762">
                  <c:v>0</c:v>
                </c:pt>
                <c:pt idx="936763">
                  <c:v>0</c:v>
                </c:pt>
                <c:pt idx="936764">
                  <c:v>0</c:v>
                </c:pt>
                <c:pt idx="936765">
                  <c:v>0</c:v>
                </c:pt>
                <c:pt idx="936766">
                  <c:v>0</c:v>
                </c:pt>
                <c:pt idx="936767">
                  <c:v>0</c:v>
                </c:pt>
                <c:pt idx="936768">
                  <c:v>0</c:v>
                </c:pt>
                <c:pt idx="936769">
                  <c:v>0</c:v>
                </c:pt>
                <c:pt idx="936770">
                  <c:v>0</c:v>
                </c:pt>
                <c:pt idx="936771">
                  <c:v>0</c:v>
                </c:pt>
                <c:pt idx="936772">
                  <c:v>0</c:v>
                </c:pt>
                <c:pt idx="936773">
                  <c:v>0</c:v>
                </c:pt>
                <c:pt idx="936774">
                  <c:v>0</c:v>
                </c:pt>
                <c:pt idx="936775">
                  <c:v>0</c:v>
                </c:pt>
                <c:pt idx="936776">
                  <c:v>0</c:v>
                </c:pt>
                <c:pt idx="936777">
                  <c:v>0</c:v>
                </c:pt>
                <c:pt idx="936778">
                  <c:v>0</c:v>
                </c:pt>
                <c:pt idx="936779">
                  <c:v>0</c:v>
                </c:pt>
                <c:pt idx="936780">
                  <c:v>0</c:v>
                </c:pt>
                <c:pt idx="936781">
                  <c:v>0</c:v>
                </c:pt>
                <c:pt idx="936782">
                  <c:v>0</c:v>
                </c:pt>
                <c:pt idx="936783">
                  <c:v>0</c:v>
                </c:pt>
                <c:pt idx="936784">
                  <c:v>0</c:v>
                </c:pt>
                <c:pt idx="936785">
                  <c:v>0</c:v>
                </c:pt>
                <c:pt idx="936786">
                  <c:v>0</c:v>
                </c:pt>
                <c:pt idx="936787">
                  <c:v>0</c:v>
                </c:pt>
                <c:pt idx="936788">
                  <c:v>0</c:v>
                </c:pt>
                <c:pt idx="936789">
                  <c:v>0</c:v>
                </c:pt>
                <c:pt idx="936790">
                  <c:v>0</c:v>
                </c:pt>
                <c:pt idx="936791">
                  <c:v>0</c:v>
                </c:pt>
                <c:pt idx="936792">
                  <c:v>0</c:v>
                </c:pt>
                <c:pt idx="936793">
                  <c:v>0</c:v>
                </c:pt>
                <c:pt idx="936794">
                  <c:v>0</c:v>
                </c:pt>
                <c:pt idx="936795">
                  <c:v>0</c:v>
                </c:pt>
                <c:pt idx="936796">
                  <c:v>0</c:v>
                </c:pt>
                <c:pt idx="936797">
                  <c:v>0</c:v>
                </c:pt>
                <c:pt idx="936798">
                  <c:v>0</c:v>
                </c:pt>
                <c:pt idx="936799">
                  <c:v>0</c:v>
                </c:pt>
                <c:pt idx="936800">
                  <c:v>0</c:v>
                </c:pt>
                <c:pt idx="936801">
                  <c:v>0</c:v>
                </c:pt>
                <c:pt idx="936802">
                  <c:v>0</c:v>
                </c:pt>
                <c:pt idx="936803">
                  <c:v>0</c:v>
                </c:pt>
                <c:pt idx="936804">
                  <c:v>0</c:v>
                </c:pt>
                <c:pt idx="936805">
                  <c:v>0</c:v>
                </c:pt>
                <c:pt idx="936806">
                  <c:v>0</c:v>
                </c:pt>
                <c:pt idx="936807">
                  <c:v>0</c:v>
                </c:pt>
                <c:pt idx="936808">
                  <c:v>0</c:v>
                </c:pt>
                <c:pt idx="936809">
                  <c:v>0</c:v>
                </c:pt>
                <c:pt idx="936810">
                  <c:v>0</c:v>
                </c:pt>
                <c:pt idx="936811">
                  <c:v>0</c:v>
                </c:pt>
                <c:pt idx="936812">
                  <c:v>0</c:v>
                </c:pt>
                <c:pt idx="936813">
                  <c:v>0</c:v>
                </c:pt>
                <c:pt idx="936814">
                  <c:v>0</c:v>
                </c:pt>
                <c:pt idx="936815">
                  <c:v>0</c:v>
                </c:pt>
                <c:pt idx="936816">
                  <c:v>0</c:v>
                </c:pt>
                <c:pt idx="936817">
                  <c:v>0</c:v>
                </c:pt>
                <c:pt idx="936818">
                  <c:v>0</c:v>
                </c:pt>
                <c:pt idx="936819">
                  <c:v>0</c:v>
                </c:pt>
                <c:pt idx="936820">
                  <c:v>0</c:v>
                </c:pt>
                <c:pt idx="936821">
                  <c:v>0</c:v>
                </c:pt>
                <c:pt idx="936822">
                  <c:v>0</c:v>
                </c:pt>
                <c:pt idx="936823">
                  <c:v>0</c:v>
                </c:pt>
                <c:pt idx="936824">
                  <c:v>0</c:v>
                </c:pt>
                <c:pt idx="936825">
                  <c:v>0</c:v>
                </c:pt>
                <c:pt idx="936826">
                  <c:v>0</c:v>
                </c:pt>
                <c:pt idx="936827">
                  <c:v>0</c:v>
                </c:pt>
                <c:pt idx="936828">
                  <c:v>0</c:v>
                </c:pt>
                <c:pt idx="936829">
                  <c:v>0</c:v>
                </c:pt>
                <c:pt idx="936830">
                  <c:v>0</c:v>
                </c:pt>
                <c:pt idx="936831">
                  <c:v>0</c:v>
                </c:pt>
                <c:pt idx="936832">
                  <c:v>0</c:v>
                </c:pt>
                <c:pt idx="936833">
                  <c:v>0</c:v>
                </c:pt>
                <c:pt idx="936834">
                  <c:v>0</c:v>
                </c:pt>
                <c:pt idx="936835">
                  <c:v>0</c:v>
                </c:pt>
                <c:pt idx="936836">
                  <c:v>0</c:v>
                </c:pt>
                <c:pt idx="936837">
                  <c:v>0</c:v>
                </c:pt>
                <c:pt idx="936838">
                  <c:v>0</c:v>
                </c:pt>
                <c:pt idx="936839">
                  <c:v>0</c:v>
                </c:pt>
                <c:pt idx="936840">
                  <c:v>0</c:v>
                </c:pt>
                <c:pt idx="936841">
                  <c:v>0</c:v>
                </c:pt>
                <c:pt idx="936842">
                  <c:v>0</c:v>
                </c:pt>
                <c:pt idx="936843">
                  <c:v>0</c:v>
                </c:pt>
                <c:pt idx="936844">
                  <c:v>0</c:v>
                </c:pt>
                <c:pt idx="936845">
                  <c:v>0</c:v>
                </c:pt>
                <c:pt idx="936846">
                  <c:v>0</c:v>
                </c:pt>
                <c:pt idx="936847">
                  <c:v>0</c:v>
                </c:pt>
                <c:pt idx="936848">
                  <c:v>0</c:v>
                </c:pt>
                <c:pt idx="936849">
                  <c:v>0</c:v>
                </c:pt>
                <c:pt idx="936850">
                  <c:v>0</c:v>
                </c:pt>
                <c:pt idx="936851">
                  <c:v>0</c:v>
                </c:pt>
                <c:pt idx="936852">
                  <c:v>0</c:v>
                </c:pt>
                <c:pt idx="936853">
                  <c:v>0</c:v>
                </c:pt>
                <c:pt idx="936854">
                  <c:v>0</c:v>
                </c:pt>
                <c:pt idx="936855">
                  <c:v>0</c:v>
                </c:pt>
                <c:pt idx="936856">
                  <c:v>0</c:v>
                </c:pt>
                <c:pt idx="936857">
                  <c:v>0</c:v>
                </c:pt>
                <c:pt idx="936858">
                  <c:v>0</c:v>
                </c:pt>
                <c:pt idx="936859">
                  <c:v>0</c:v>
                </c:pt>
                <c:pt idx="936860">
                  <c:v>0</c:v>
                </c:pt>
                <c:pt idx="936861">
                  <c:v>0</c:v>
                </c:pt>
                <c:pt idx="936862">
                  <c:v>0</c:v>
                </c:pt>
                <c:pt idx="936863">
                  <c:v>0</c:v>
                </c:pt>
                <c:pt idx="936864">
                  <c:v>0</c:v>
                </c:pt>
                <c:pt idx="936865">
                  <c:v>0</c:v>
                </c:pt>
                <c:pt idx="936866">
                  <c:v>0</c:v>
                </c:pt>
                <c:pt idx="936867">
                  <c:v>0</c:v>
                </c:pt>
                <c:pt idx="936868">
                  <c:v>0</c:v>
                </c:pt>
                <c:pt idx="936869">
                  <c:v>0</c:v>
                </c:pt>
                <c:pt idx="936870">
                  <c:v>0</c:v>
                </c:pt>
                <c:pt idx="936871">
                  <c:v>0</c:v>
                </c:pt>
                <c:pt idx="936872">
                  <c:v>0</c:v>
                </c:pt>
                <c:pt idx="936873">
                  <c:v>0</c:v>
                </c:pt>
                <c:pt idx="936874">
                  <c:v>0</c:v>
                </c:pt>
                <c:pt idx="936875">
                  <c:v>0</c:v>
                </c:pt>
                <c:pt idx="936876">
                  <c:v>0</c:v>
                </c:pt>
                <c:pt idx="936877">
                  <c:v>0</c:v>
                </c:pt>
                <c:pt idx="936878">
                  <c:v>0</c:v>
                </c:pt>
                <c:pt idx="936879">
                  <c:v>0</c:v>
                </c:pt>
                <c:pt idx="936880">
                  <c:v>0</c:v>
                </c:pt>
                <c:pt idx="936881">
                  <c:v>0</c:v>
                </c:pt>
                <c:pt idx="936882">
                  <c:v>0</c:v>
                </c:pt>
                <c:pt idx="936883">
                  <c:v>0</c:v>
                </c:pt>
                <c:pt idx="936884">
                  <c:v>0</c:v>
                </c:pt>
                <c:pt idx="936885">
                  <c:v>0</c:v>
                </c:pt>
                <c:pt idx="936886">
                  <c:v>0</c:v>
                </c:pt>
                <c:pt idx="936887">
                  <c:v>0</c:v>
                </c:pt>
                <c:pt idx="936888">
                  <c:v>0</c:v>
                </c:pt>
                <c:pt idx="936889">
                  <c:v>0</c:v>
                </c:pt>
                <c:pt idx="936890">
                  <c:v>0</c:v>
                </c:pt>
                <c:pt idx="936891">
                  <c:v>0</c:v>
                </c:pt>
                <c:pt idx="936892">
                  <c:v>0</c:v>
                </c:pt>
                <c:pt idx="936893">
                  <c:v>0</c:v>
                </c:pt>
                <c:pt idx="936894">
                  <c:v>0</c:v>
                </c:pt>
                <c:pt idx="936895">
                  <c:v>0</c:v>
                </c:pt>
                <c:pt idx="936896">
                  <c:v>0</c:v>
                </c:pt>
                <c:pt idx="936897">
                  <c:v>0</c:v>
                </c:pt>
                <c:pt idx="936898">
                  <c:v>0</c:v>
                </c:pt>
                <c:pt idx="936899">
                  <c:v>0</c:v>
                </c:pt>
                <c:pt idx="936900">
                  <c:v>0</c:v>
                </c:pt>
                <c:pt idx="936901">
                  <c:v>0</c:v>
                </c:pt>
                <c:pt idx="936902">
                  <c:v>0</c:v>
                </c:pt>
                <c:pt idx="936903">
                  <c:v>0</c:v>
                </c:pt>
                <c:pt idx="936904">
                  <c:v>0</c:v>
                </c:pt>
                <c:pt idx="936905">
                  <c:v>0</c:v>
                </c:pt>
                <c:pt idx="936906">
                  <c:v>0</c:v>
                </c:pt>
                <c:pt idx="936907">
                  <c:v>0</c:v>
                </c:pt>
                <c:pt idx="936908">
                  <c:v>0</c:v>
                </c:pt>
                <c:pt idx="936909">
                  <c:v>0</c:v>
                </c:pt>
                <c:pt idx="936910">
                  <c:v>0</c:v>
                </c:pt>
                <c:pt idx="936911">
                  <c:v>0</c:v>
                </c:pt>
                <c:pt idx="936912">
                  <c:v>0</c:v>
                </c:pt>
                <c:pt idx="936913">
                  <c:v>0</c:v>
                </c:pt>
                <c:pt idx="936914">
                  <c:v>0</c:v>
                </c:pt>
                <c:pt idx="936915">
                  <c:v>0</c:v>
                </c:pt>
                <c:pt idx="936916">
                  <c:v>0</c:v>
                </c:pt>
                <c:pt idx="936917">
                  <c:v>0</c:v>
                </c:pt>
                <c:pt idx="936918">
                  <c:v>0</c:v>
                </c:pt>
                <c:pt idx="936919">
                  <c:v>0</c:v>
                </c:pt>
                <c:pt idx="936920">
                  <c:v>0</c:v>
                </c:pt>
                <c:pt idx="936921">
                  <c:v>0</c:v>
                </c:pt>
                <c:pt idx="936922">
                  <c:v>0</c:v>
                </c:pt>
                <c:pt idx="936923">
                  <c:v>0</c:v>
                </c:pt>
                <c:pt idx="936924">
                  <c:v>0</c:v>
                </c:pt>
                <c:pt idx="936925">
                  <c:v>0</c:v>
                </c:pt>
                <c:pt idx="936926">
                  <c:v>0</c:v>
                </c:pt>
                <c:pt idx="936927">
                  <c:v>0</c:v>
                </c:pt>
                <c:pt idx="936928">
                  <c:v>0</c:v>
                </c:pt>
                <c:pt idx="936929">
                  <c:v>0</c:v>
                </c:pt>
                <c:pt idx="936930">
                  <c:v>0</c:v>
                </c:pt>
                <c:pt idx="936931">
                  <c:v>0</c:v>
                </c:pt>
                <c:pt idx="936932">
                  <c:v>0</c:v>
                </c:pt>
                <c:pt idx="936933">
                  <c:v>0</c:v>
                </c:pt>
                <c:pt idx="936934">
                  <c:v>0</c:v>
                </c:pt>
                <c:pt idx="936935">
                  <c:v>0</c:v>
                </c:pt>
                <c:pt idx="936936">
                  <c:v>0</c:v>
                </c:pt>
                <c:pt idx="936937">
                  <c:v>0</c:v>
                </c:pt>
                <c:pt idx="936938">
                  <c:v>0</c:v>
                </c:pt>
                <c:pt idx="936939">
                  <c:v>0</c:v>
                </c:pt>
                <c:pt idx="936940">
                  <c:v>0</c:v>
                </c:pt>
                <c:pt idx="936941">
                  <c:v>0</c:v>
                </c:pt>
                <c:pt idx="936942">
                  <c:v>0</c:v>
                </c:pt>
                <c:pt idx="936943">
                  <c:v>0</c:v>
                </c:pt>
                <c:pt idx="936944">
                  <c:v>0</c:v>
                </c:pt>
                <c:pt idx="936945">
                  <c:v>0</c:v>
                </c:pt>
                <c:pt idx="936946">
                  <c:v>0</c:v>
                </c:pt>
                <c:pt idx="936947">
                  <c:v>0</c:v>
                </c:pt>
                <c:pt idx="936948">
                  <c:v>0</c:v>
                </c:pt>
                <c:pt idx="936949">
                  <c:v>0</c:v>
                </c:pt>
                <c:pt idx="936950">
                  <c:v>0</c:v>
                </c:pt>
                <c:pt idx="936951">
                  <c:v>0</c:v>
                </c:pt>
                <c:pt idx="936952">
                  <c:v>0</c:v>
                </c:pt>
                <c:pt idx="936953">
                  <c:v>0</c:v>
                </c:pt>
                <c:pt idx="936954">
                  <c:v>0</c:v>
                </c:pt>
                <c:pt idx="936955">
                  <c:v>0</c:v>
                </c:pt>
                <c:pt idx="936956">
                  <c:v>0</c:v>
                </c:pt>
                <c:pt idx="936957">
                  <c:v>0</c:v>
                </c:pt>
                <c:pt idx="936958">
                  <c:v>0</c:v>
                </c:pt>
                <c:pt idx="936959">
                  <c:v>0</c:v>
                </c:pt>
                <c:pt idx="936960">
                  <c:v>0</c:v>
                </c:pt>
                <c:pt idx="936961">
                  <c:v>0</c:v>
                </c:pt>
                <c:pt idx="936962">
                  <c:v>0</c:v>
                </c:pt>
                <c:pt idx="936963">
                  <c:v>0</c:v>
                </c:pt>
                <c:pt idx="936964">
                  <c:v>0</c:v>
                </c:pt>
                <c:pt idx="936965">
                  <c:v>0</c:v>
                </c:pt>
                <c:pt idx="936966">
                  <c:v>0</c:v>
                </c:pt>
                <c:pt idx="936967">
                  <c:v>0</c:v>
                </c:pt>
                <c:pt idx="936968">
                  <c:v>0</c:v>
                </c:pt>
                <c:pt idx="936969">
                  <c:v>0</c:v>
                </c:pt>
                <c:pt idx="936970">
                  <c:v>0</c:v>
                </c:pt>
                <c:pt idx="936971">
                  <c:v>0</c:v>
                </c:pt>
                <c:pt idx="936972">
                  <c:v>0</c:v>
                </c:pt>
                <c:pt idx="936973">
                  <c:v>0</c:v>
                </c:pt>
                <c:pt idx="936974">
                  <c:v>0</c:v>
                </c:pt>
                <c:pt idx="936975">
                  <c:v>0</c:v>
                </c:pt>
                <c:pt idx="936976">
                  <c:v>0</c:v>
                </c:pt>
                <c:pt idx="936977">
                  <c:v>0</c:v>
                </c:pt>
                <c:pt idx="936978">
                  <c:v>0</c:v>
                </c:pt>
                <c:pt idx="936979">
                  <c:v>0</c:v>
                </c:pt>
                <c:pt idx="936980">
                  <c:v>0</c:v>
                </c:pt>
                <c:pt idx="936981">
                  <c:v>0</c:v>
                </c:pt>
                <c:pt idx="936982">
                  <c:v>0</c:v>
                </c:pt>
                <c:pt idx="936983">
                  <c:v>0</c:v>
                </c:pt>
                <c:pt idx="936984">
                  <c:v>0</c:v>
                </c:pt>
                <c:pt idx="936985">
                  <c:v>0</c:v>
                </c:pt>
                <c:pt idx="936986">
                  <c:v>0</c:v>
                </c:pt>
                <c:pt idx="936987">
                  <c:v>0</c:v>
                </c:pt>
                <c:pt idx="936988">
                  <c:v>0</c:v>
                </c:pt>
                <c:pt idx="936989">
                  <c:v>0</c:v>
                </c:pt>
                <c:pt idx="936990">
                  <c:v>0</c:v>
                </c:pt>
                <c:pt idx="936991">
                  <c:v>0</c:v>
                </c:pt>
                <c:pt idx="936992">
                  <c:v>0</c:v>
                </c:pt>
                <c:pt idx="936993">
                  <c:v>0</c:v>
                </c:pt>
                <c:pt idx="936994">
                  <c:v>0</c:v>
                </c:pt>
                <c:pt idx="936995">
                  <c:v>0</c:v>
                </c:pt>
                <c:pt idx="936996">
                  <c:v>0</c:v>
                </c:pt>
                <c:pt idx="936997">
                  <c:v>0</c:v>
                </c:pt>
                <c:pt idx="936998">
                  <c:v>0</c:v>
                </c:pt>
                <c:pt idx="936999">
                  <c:v>0</c:v>
                </c:pt>
                <c:pt idx="937000">
                  <c:v>0</c:v>
                </c:pt>
                <c:pt idx="937001">
                  <c:v>0</c:v>
                </c:pt>
                <c:pt idx="937002">
                  <c:v>0</c:v>
                </c:pt>
                <c:pt idx="937003">
                  <c:v>0</c:v>
                </c:pt>
                <c:pt idx="937004">
                  <c:v>0</c:v>
                </c:pt>
                <c:pt idx="937005">
                  <c:v>0</c:v>
                </c:pt>
                <c:pt idx="937006">
                  <c:v>0</c:v>
                </c:pt>
                <c:pt idx="937007">
                  <c:v>0</c:v>
                </c:pt>
                <c:pt idx="937008">
                  <c:v>0</c:v>
                </c:pt>
                <c:pt idx="937009">
                  <c:v>0</c:v>
                </c:pt>
                <c:pt idx="937010">
                  <c:v>0</c:v>
                </c:pt>
                <c:pt idx="937011">
                  <c:v>0</c:v>
                </c:pt>
                <c:pt idx="937012">
                  <c:v>0</c:v>
                </c:pt>
                <c:pt idx="937013">
                  <c:v>0</c:v>
                </c:pt>
                <c:pt idx="937014">
                  <c:v>0</c:v>
                </c:pt>
                <c:pt idx="937015">
                  <c:v>0</c:v>
                </c:pt>
                <c:pt idx="937016">
                  <c:v>0</c:v>
                </c:pt>
                <c:pt idx="937017">
                  <c:v>0</c:v>
                </c:pt>
                <c:pt idx="937018">
                  <c:v>0</c:v>
                </c:pt>
                <c:pt idx="937019">
                  <c:v>0</c:v>
                </c:pt>
                <c:pt idx="937020">
                  <c:v>0</c:v>
                </c:pt>
                <c:pt idx="937021">
                  <c:v>0</c:v>
                </c:pt>
                <c:pt idx="937022">
                  <c:v>0</c:v>
                </c:pt>
                <c:pt idx="937023">
                  <c:v>0</c:v>
                </c:pt>
                <c:pt idx="937024">
                  <c:v>0</c:v>
                </c:pt>
                <c:pt idx="937025">
                  <c:v>0</c:v>
                </c:pt>
                <c:pt idx="937026">
                  <c:v>0</c:v>
                </c:pt>
                <c:pt idx="937027">
                  <c:v>0</c:v>
                </c:pt>
                <c:pt idx="937028">
                  <c:v>0</c:v>
                </c:pt>
                <c:pt idx="937029">
                  <c:v>0</c:v>
                </c:pt>
                <c:pt idx="937030">
                  <c:v>0</c:v>
                </c:pt>
                <c:pt idx="937031">
                  <c:v>0</c:v>
                </c:pt>
                <c:pt idx="937032">
                  <c:v>0</c:v>
                </c:pt>
                <c:pt idx="937033">
                  <c:v>0</c:v>
                </c:pt>
                <c:pt idx="937034">
                  <c:v>0</c:v>
                </c:pt>
                <c:pt idx="937035">
                  <c:v>0</c:v>
                </c:pt>
                <c:pt idx="937036">
                  <c:v>0</c:v>
                </c:pt>
                <c:pt idx="937037">
                  <c:v>0</c:v>
                </c:pt>
                <c:pt idx="937038">
                  <c:v>0</c:v>
                </c:pt>
                <c:pt idx="937039">
                  <c:v>0</c:v>
                </c:pt>
                <c:pt idx="937040">
                  <c:v>0</c:v>
                </c:pt>
                <c:pt idx="937041">
                  <c:v>0</c:v>
                </c:pt>
                <c:pt idx="937042">
                  <c:v>0</c:v>
                </c:pt>
                <c:pt idx="937043">
                  <c:v>0</c:v>
                </c:pt>
                <c:pt idx="937044">
                  <c:v>0</c:v>
                </c:pt>
                <c:pt idx="937045">
                  <c:v>0</c:v>
                </c:pt>
                <c:pt idx="937046">
                  <c:v>0</c:v>
                </c:pt>
                <c:pt idx="937047">
                  <c:v>0</c:v>
                </c:pt>
                <c:pt idx="937048">
                  <c:v>0</c:v>
                </c:pt>
                <c:pt idx="937049">
                  <c:v>0</c:v>
                </c:pt>
                <c:pt idx="937050">
                  <c:v>0</c:v>
                </c:pt>
                <c:pt idx="937051">
                  <c:v>0</c:v>
                </c:pt>
                <c:pt idx="937052">
                  <c:v>0</c:v>
                </c:pt>
                <c:pt idx="937053">
                  <c:v>0</c:v>
                </c:pt>
                <c:pt idx="937054">
                  <c:v>0</c:v>
                </c:pt>
                <c:pt idx="937055">
                  <c:v>0</c:v>
                </c:pt>
                <c:pt idx="937056">
                  <c:v>0</c:v>
                </c:pt>
                <c:pt idx="937057">
                  <c:v>0</c:v>
                </c:pt>
                <c:pt idx="937058">
                  <c:v>0</c:v>
                </c:pt>
                <c:pt idx="937059">
                  <c:v>0</c:v>
                </c:pt>
                <c:pt idx="937060">
                  <c:v>0</c:v>
                </c:pt>
                <c:pt idx="937061">
                  <c:v>0</c:v>
                </c:pt>
                <c:pt idx="937062">
                  <c:v>0</c:v>
                </c:pt>
                <c:pt idx="937063">
                  <c:v>0</c:v>
                </c:pt>
                <c:pt idx="937064">
                  <c:v>0</c:v>
                </c:pt>
                <c:pt idx="937065">
                  <c:v>0</c:v>
                </c:pt>
                <c:pt idx="937066">
                  <c:v>0</c:v>
                </c:pt>
                <c:pt idx="937067">
                  <c:v>0</c:v>
                </c:pt>
                <c:pt idx="937068">
                  <c:v>0</c:v>
                </c:pt>
                <c:pt idx="937069">
                  <c:v>0</c:v>
                </c:pt>
                <c:pt idx="937070">
                  <c:v>0</c:v>
                </c:pt>
                <c:pt idx="937071">
                  <c:v>0</c:v>
                </c:pt>
                <c:pt idx="937072">
                  <c:v>0</c:v>
                </c:pt>
                <c:pt idx="937073">
                  <c:v>0</c:v>
                </c:pt>
                <c:pt idx="937074">
                  <c:v>0</c:v>
                </c:pt>
                <c:pt idx="937075">
                  <c:v>0</c:v>
                </c:pt>
                <c:pt idx="937076">
                  <c:v>0</c:v>
                </c:pt>
                <c:pt idx="937077">
                  <c:v>0</c:v>
                </c:pt>
                <c:pt idx="937078">
                  <c:v>0</c:v>
                </c:pt>
                <c:pt idx="937079">
                  <c:v>0</c:v>
                </c:pt>
                <c:pt idx="937080">
                  <c:v>0</c:v>
                </c:pt>
                <c:pt idx="937081">
                  <c:v>0</c:v>
                </c:pt>
                <c:pt idx="937082">
                  <c:v>0</c:v>
                </c:pt>
                <c:pt idx="937083">
                  <c:v>0</c:v>
                </c:pt>
                <c:pt idx="937084">
                  <c:v>0</c:v>
                </c:pt>
                <c:pt idx="937085">
                  <c:v>0</c:v>
                </c:pt>
                <c:pt idx="937086">
                  <c:v>0</c:v>
                </c:pt>
                <c:pt idx="937087">
                  <c:v>0</c:v>
                </c:pt>
                <c:pt idx="937088">
                  <c:v>0</c:v>
                </c:pt>
                <c:pt idx="937089">
                  <c:v>0</c:v>
                </c:pt>
                <c:pt idx="937090">
                  <c:v>0</c:v>
                </c:pt>
                <c:pt idx="937091">
                  <c:v>0</c:v>
                </c:pt>
                <c:pt idx="937092">
                  <c:v>0</c:v>
                </c:pt>
                <c:pt idx="937093">
                  <c:v>0</c:v>
                </c:pt>
                <c:pt idx="937094">
                  <c:v>0</c:v>
                </c:pt>
                <c:pt idx="937095">
                  <c:v>0</c:v>
                </c:pt>
                <c:pt idx="937096">
                  <c:v>0</c:v>
                </c:pt>
                <c:pt idx="937097">
                  <c:v>0</c:v>
                </c:pt>
                <c:pt idx="937098">
                  <c:v>0</c:v>
                </c:pt>
                <c:pt idx="937099">
                  <c:v>0</c:v>
                </c:pt>
                <c:pt idx="937100">
                  <c:v>0</c:v>
                </c:pt>
                <c:pt idx="937101">
                  <c:v>0</c:v>
                </c:pt>
                <c:pt idx="937102">
                  <c:v>0</c:v>
                </c:pt>
                <c:pt idx="937103">
                  <c:v>0</c:v>
                </c:pt>
                <c:pt idx="937104">
                  <c:v>0</c:v>
                </c:pt>
                <c:pt idx="937105">
                  <c:v>0</c:v>
                </c:pt>
                <c:pt idx="937106">
                  <c:v>0</c:v>
                </c:pt>
                <c:pt idx="937107">
                  <c:v>0</c:v>
                </c:pt>
                <c:pt idx="937108">
                  <c:v>0</c:v>
                </c:pt>
                <c:pt idx="937109">
                  <c:v>0</c:v>
                </c:pt>
                <c:pt idx="937110">
                  <c:v>0</c:v>
                </c:pt>
                <c:pt idx="937111">
                  <c:v>0</c:v>
                </c:pt>
                <c:pt idx="937112">
                  <c:v>0</c:v>
                </c:pt>
                <c:pt idx="937113">
                  <c:v>0</c:v>
                </c:pt>
                <c:pt idx="937114">
                  <c:v>0</c:v>
                </c:pt>
                <c:pt idx="937115">
                  <c:v>0</c:v>
                </c:pt>
                <c:pt idx="937116">
                  <c:v>0</c:v>
                </c:pt>
                <c:pt idx="937117">
                  <c:v>0</c:v>
                </c:pt>
                <c:pt idx="937118">
                  <c:v>0</c:v>
                </c:pt>
                <c:pt idx="937119">
                  <c:v>0</c:v>
                </c:pt>
                <c:pt idx="937120">
                  <c:v>0</c:v>
                </c:pt>
                <c:pt idx="937121">
                  <c:v>0</c:v>
                </c:pt>
                <c:pt idx="937122">
                  <c:v>0</c:v>
                </c:pt>
                <c:pt idx="937123">
                  <c:v>0</c:v>
                </c:pt>
                <c:pt idx="937124">
                  <c:v>0</c:v>
                </c:pt>
                <c:pt idx="937125">
                  <c:v>0</c:v>
                </c:pt>
                <c:pt idx="937126">
                  <c:v>0</c:v>
                </c:pt>
                <c:pt idx="937127">
                  <c:v>0</c:v>
                </c:pt>
                <c:pt idx="937128">
                  <c:v>0</c:v>
                </c:pt>
                <c:pt idx="937129">
                  <c:v>0</c:v>
                </c:pt>
                <c:pt idx="937130">
                  <c:v>0</c:v>
                </c:pt>
                <c:pt idx="937131">
                  <c:v>0</c:v>
                </c:pt>
                <c:pt idx="937132">
                  <c:v>0</c:v>
                </c:pt>
                <c:pt idx="937133">
                  <c:v>0</c:v>
                </c:pt>
                <c:pt idx="937134">
                  <c:v>0</c:v>
                </c:pt>
                <c:pt idx="937135">
                  <c:v>0</c:v>
                </c:pt>
                <c:pt idx="937136">
                  <c:v>0</c:v>
                </c:pt>
                <c:pt idx="937137">
                  <c:v>0</c:v>
                </c:pt>
                <c:pt idx="937138">
                  <c:v>0</c:v>
                </c:pt>
                <c:pt idx="937139">
                  <c:v>0</c:v>
                </c:pt>
                <c:pt idx="937140">
                  <c:v>0</c:v>
                </c:pt>
                <c:pt idx="937141">
                  <c:v>0</c:v>
                </c:pt>
                <c:pt idx="937142">
                  <c:v>0</c:v>
                </c:pt>
                <c:pt idx="937143">
                  <c:v>0</c:v>
                </c:pt>
                <c:pt idx="937144">
                  <c:v>0</c:v>
                </c:pt>
                <c:pt idx="937145">
                  <c:v>0</c:v>
                </c:pt>
                <c:pt idx="937146">
                  <c:v>0</c:v>
                </c:pt>
                <c:pt idx="937147">
                  <c:v>0</c:v>
                </c:pt>
                <c:pt idx="937148">
                  <c:v>0</c:v>
                </c:pt>
                <c:pt idx="937149">
                  <c:v>0</c:v>
                </c:pt>
                <c:pt idx="937150">
                  <c:v>0</c:v>
                </c:pt>
                <c:pt idx="937151">
                  <c:v>0</c:v>
                </c:pt>
                <c:pt idx="937152">
                  <c:v>0</c:v>
                </c:pt>
                <c:pt idx="937153">
                  <c:v>0</c:v>
                </c:pt>
                <c:pt idx="937154">
                  <c:v>0</c:v>
                </c:pt>
                <c:pt idx="937155">
                  <c:v>0</c:v>
                </c:pt>
                <c:pt idx="937156">
                  <c:v>0</c:v>
                </c:pt>
                <c:pt idx="937157">
                  <c:v>0</c:v>
                </c:pt>
                <c:pt idx="937158">
                  <c:v>0</c:v>
                </c:pt>
                <c:pt idx="937159">
                  <c:v>0</c:v>
                </c:pt>
                <c:pt idx="937160">
                  <c:v>0</c:v>
                </c:pt>
                <c:pt idx="937161">
                  <c:v>0</c:v>
                </c:pt>
                <c:pt idx="937162">
                  <c:v>0</c:v>
                </c:pt>
                <c:pt idx="937163">
                  <c:v>0</c:v>
                </c:pt>
                <c:pt idx="937164">
                  <c:v>0</c:v>
                </c:pt>
                <c:pt idx="937165">
                  <c:v>0</c:v>
                </c:pt>
                <c:pt idx="937166">
                  <c:v>0</c:v>
                </c:pt>
                <c:pt idx="937167">
                  <c:v>0</c:v>
                </c:pt>
                <c:pt idx="937168">
                  <c:v>0</c:v>
                </c:pt>
                <c:pt idx="937169">
                  <c:v>0</c:v>
                </c:pt>
                <c:pt idx="937170">
                  <c:v>0</c:v>
                </c:pt>
                <c:pt idx="937171">
                  <c:v>0</c:v>
                </c:pt>
                <c:pt idx="937172">
                  <c:v>0</c:v>
                </c:pt>
                <c:pt idx="937173">
                  <c:v>0</c:v>
                </c:pt>
                <c:pt idx="937174">
                  <c:v>0</c:v>
                </c:pt>
                <c:pt idx="937175">
                  <c:v>0</c:v>
                </c:pt>
                <c:pt idx="937176">
                  <c:v>0</c:v>
                </c:pt>
                <c:pt idx="937177">
                  <c:v>0</c:v>
                </c:pt>
                <c:pt idx="937178">
                  <c:v>0</c:v>
                </c:pt>
                <c:pt idx="937179">
                  <c:v>0</c:v>
                </c:pt>
                <c:pt idx="937180">
                  <c:v>0</c:v>
                </c:pt>
                <c:pt idx="937181">
                  <c:v>0</c:v>
                </c:pt>
                <c:pt idx="937182">
                  <c:v>0</c:v>
                </c:pt>
                <c:pt idx="937183">
                  <c:v>0</c:v>
                </c:pt>
                <c:pt idx="937184">
                  <c:v>0</c:v>
                </c:pt>
                <c:pt idx="937185">
                  <c:v>0</c:v>
                </c:pt>
                <c:pt idx="937186">
                  <c:v>0</c:v>
                </c:pt>
                <c:pt idx="937187">
                  <c:v>0</c:v>
                </c:pt>
                <c:pt idx="937188">
                  <c:v>0</c:v>
                </c:pt>
                <c:pt idx="937189">
                  <c:v>0</c:v>
                </c:pt>
                <c:pt idx="937190">
                  <c:v>0</c:v>
                </c:pt>
                <c:pt idx="937191">
                  <c:v>0</c:v>
                </c:pt>
                <c:pt idx="937192">
                  <c:v>0</c:v>
                </c:pt>
                <c:pt idx="937193">
                  <c:v>0</c:v>
                </c:pt>
                <c:pt idx="937194">
                  <c:v>0</c:v>
                </c:pt>
                <c:pt idx="937195">
                  <c:v>0</c:v>
                </c:pt>
                <c:pt idx="937196">
                  <c:v>0</c:v>
                </c:pt>
                <c:pt idx="937197">
                  <c:v>0</c:v>
                </c:pt>
                <c:pt idx="937198">
                  <c:v>0</c:v>
                </c:pt>
                <c:pt idx="937199">
                  <c:v>0</c:v>
                </c:pt>
                <c:pt idx="937200">
                  <c:v>0</c:v>
                </c:pt>
                <c:pt idx="937201">
                  <c:v>0</c:v>
                </c:pt>
                <c:pt idx="937202">
                  <c:v>0</c:v>
                </c:pt>
                <c:pt idx="937203">
                  <c:v>0</c:v>
                </c:pt>
                <c:pt idx="937204">
                  <c:v>0</c:v>
                </c:pt>
                <c:pt idx="937205">
                  <c:v>0</c:v>
                </c:pt>
                <c:pt idx="937206">
                  <c:v>0</c:v>
                </c:pt>
                <c:pt idx="937207">
                  <c:v>0</c:v>
                </c:pt>
                <c:pt idx="937208">
                  <c:v>0</c:v>
                </c:pt>
                <c:pt idx="937209">
                  <c:v>0</c:v>
                </c:pt>
                <c:pt idx="937210">
                  <c:v>0</c:v>
                </c:pt>
                <c:pt idx="937211">
                  <c:v>0</c:v>
                </c:pt>
                <c:pt idx="937212">
                  <c:v>0</c:v>
                </c:pt>
                <c:pt idx="937213">
                  <c:v>0</c:v>
                </c:pt>
                <c:pt idx="937214">
                  <c:v>0</c:v>
                </c:pt>
                <c:pt idx="937215">
                  <c:v>0</c:v>
                </c:pt>
                <c:pt idx="937216">
                  <c:v>0</c:v>
                </c:pt>
                <c:pt idx="937217">
                  <c:v>0</c:v>
                </c:pt>
                <c:pt idx="937218">
                  <c:v>0</c:v>
                </c:pt>
                <c:pt idx="937219">
                  <c:v>0</c:v>
                </c:pt>
                <c:pt idx="937220">
                  <c:v>0</c:v>
                </c:pt>
                <c:pt idx="937221">
                  <c:v>0</c:v>
                </c:pt>
                <c:pt idx="937222">
                  <c:v>0</c:v>
                </c:pt>
                <c:pt idx="937223">
                  <c:v>0</c:v>
                </c:pt>
                <c:pt idx="937224">
                  <c:v>0</c:v>
                </c:pt>
                <c:pt idx="937225">
                  <c:v>0</c:v>
                </c:pt>
                <c:pt idx="937226">
                  <c:v>0</c:v>
                </c:pt>
                <c:pt idx="937227">
                  <c:v>0</c:v>
                </c:pt>
                <c:pt idx="937228">
                  <c:v>0</c:v>
                </c:pt>
                <c:pt idx="937229">
                  <c:v>0</c:v>
                </c:pt>
                <c:pt idx="937230">
                  <c:v>0</c:v>
                </c:pt>
                <c:pt idx="937231">
                  <c:v>0</c:v>
                </c:pt>
                <c:pt idx="937232">
                  <c:v>0</c:v>
                </c:pt>
                <c:pt idx="937233">
                  <c:v>0</c:v>
                </c:pt>
                <c:pt idx="937234">
                  <c:v>0</c:v>
                </c:pt>
                <c:pt idx="937235">
                  <c:v>0</c:v>
                </c:pt>
                <c:pt idx="937236">
                  <c:v>0</c:v>
                </c:pt>
                <c:pt idx="937237">
                  <c:v>0</c:v>
                </c:pt>
                <c:pt idx="937238">
                  <c:v>0</c:v>
                </c:pt>
                <c:pt idx="937239">
                  <c:v>0</c:v>
                </c:pt>
                <c:pt idx="937240">
                  <c:v>0</c:v>
                </c:pt>
                <c:pt idx="937241">
                  <c:v>0</c:v>
                </c:pt>
                <c:pt idx="937242">
                  <c:v>0</c:v>
                </c:pt>
                <c:pt idx="937243">
                  <c:v>0</c:v>
                </c:pt>
                <c:pt idx="937244">
                  <c:v>0</c:v>
                </c:pt>
                <c:pt idx="937245">
                  <c:v>0</c:v>
                </c:pt>
                <c:pt idx="937246">
                  <c:v>0</c:v>
                </c:pt>
                <c:pt idx="937247">
                  <c:v>0</c:v>
                </c:pt>
                <c:pt idx="937248">
                  <c:v>0</c:v>
                </c:pt>
                <c:pt idx="937249">
                  <c:v>0</c:v>
                </c:pt>
                <c:pt idx="937250">
                  <c:v>0</c:v>
                </c:pt>
                <c:pt idx="937251">
                  <c:v>0</c:v>
                </c:pt>
                <c:pt idx="937252">
                  <c:v>0</c:v>
                </c:pt>
                <c:pt idx="937253">
                  <c:v>0</c:v>
                </c:pt>
                <c:pt idx="937254">
                  <c:v>0</c:v>
                </c:pt>
                <c:pt idx="937255">
                  <c:v>0</c:v>
                </c:pt>
                <c:pt idx="937256">
                  <c:v>0</c:v>
                </c:pt>
                <c:pt idx="937257">
                  <c:v>0</c:v>
                </c:pt>
                <c:pt idx="937258">
                  <c:v>0</c:v>
                </c:pt>
                <c:pt idx="937259">
                  <c:v>0</c:v>
                </c:pt>
                <c:pt idx="937260">
                  <c:v>0</c:v>
                </c:pt>
                <c:pt idx="937261">
                  <c:v>0</c:v>
                </c:pt>
                <c:pt idx="937262">
                  <c:v>0</c:v>
                </c:pt>
                <c:pt idx="937263">
                  <c:v>0</c:v>
                </c:pt>
                <c:pt idx="937264">
                  <c:v>0</c:v>
                </c:pt>
                <c:pt idx="937265">
                  <c:v>0</c:v>
                </c:pt>
                <c:pt idx="937266">
                  <c:v>0</c:v>
                </c:pt>
                <c:pt idx="937267">
                  <c:v>0</c:v>
                </c:pt>
                <c:pt idx="937268">
                  <c:v>0</c:v>
                </c:pt>
                <c:pt idx="937269">
                  <c:v>0</c:v>
                </c:pt>
                <c:pt idx="937270">
                  <c:v>0</c:v>
                </c:pt>
                <c:pt idx="937271">
                  <c:v>0</c:v>
                </c:pt>
                <c:pt idx="937272">
                  <c:v>0</c:v>
                </c:pt>
                <c:pt idx="937273">
                  <c:v>0</c:v>
                </c:pt>
                <c:pt idx="937274">
                  <c:v>0</c:v>
                </c:pt>
                <c:pt idx="937275">
                  <c:v>0</c:v>
                </c:pt>
                <c:pt idx="937276">
                  <c:v>0</c:v>
                </c:pt>
                <c:pt idx="937277">
                  <c:v>0</c:v>
                </c:pt>
                <c:pt idx="937278">
                  <c:v>0</c:v>
                </c:pt>
                <c:pt idx="937279">
                  <c:v>0</c:v>
                </c:pt>
                <c:pt idx="937280">
                  <c:v>0</c:v>
                </c:pt>
                <c:pt idx="937281">
                  <c:v>0</c:v>
                </c:pt>
                <c:pt idx="937282">
                  <c:v>0</c:v>
                </c:pt>
                <c:pt idx="937283">
                  <c:v>0</c:v>
                </c:pt>
                <c:pt idx="937284">
                  <c:v>0</c:v>
                </c:pt>
                <c:pt idx="937285">
                  <c:v>0</c:v>
                </c:pt>
                <c:pt idx="937286">
                  <c:v>0</c:v>
                </c:pt>
                <c:pt idx="937287">
                  <c:v>0</c:v>
                </c:pt>
                <c:pt idx="937288">
                  <c:v>0</c:v>
                </c:pt>
                <c:pt idx="937289">
                  <c:v>0</c:v>
                </c:pt>
                <c:pt idx="937290">
                  <c:v>0</c:v>
                </c:pt>
                <c:pt idx="937291">
                  <c:v>0</c:v>
                </c:pt>
                <c:pt idx="937292">
                  <c:v>0</c:v>
                </c:pt>
                <c:pt idx="937293">
                  <c:v>0</c:v>
                </c:pt>
                <c:pt idx="937294">
                  <c:v>0</c:v>
                </c:pt>
                <c:pt idx="937295">
                  <c:v>0</c:v>
                </c:pt>
                <c:pt idx="937296">
                  <c:v>0</c:v>
                </c:pt>
                <c:pt idx="937297">
                  <c:v>0</c:v>
                </c:pt>
                <c:pt idx="937298">
                  <c:v>0</c:v>
                </c:pt>
                <c:pt idx="937299">
                  <c:v>0</c:v>
                </c:pt>
                <c:pt idx="937300">
                  <c:v>0</c:v>
                </c:pt>
                <c:pt idx="937301">
                  <c:v>0</c:v>
                </c:pt>
                <c:pt idx="937302">
                  <c:v>0</c:v>
                </c:pt>
                <c:pt idx="937303">
                  <c:v>0</c:v>
                </c:pt>
                <c:pt idx="937304">
                  <c:v>0</c:v>
                </c:pt>
                <c:pt idx="937305">
                  <c:v>0</c:v>
                </c:pt>
                <c:pt idx="937306">
                  <c:v>0</c:v>
                </c:pt>
                <c:pt idx="937307">
                  <c:v>0</c:v>
                </c:pt>
                <c:pt idx="937308">
                  <c:v>0</c:v>
                </c:pt>
                <c:pt idx="937309">
                  <c:v>0</c:v>
                </c:pt>
                <c:pt idx="937310">
                  <c:v>0</c:v>
                </c:pt>
                <c:pt idx="937311">
                  <c:v>0</c:v>
                </c:pt>
                <c:pt idx="937312">
                  <c:v>0</c:v>
                </c:pt>
                <c:pt idx="937313">
                  <c:v>0</c:v>
                </c:pt>
                <c:pt idx="937314">
                  <c:v>0</c:v>
                </c:pt>
                <c:pt idx="937315">
                  <c:v>0</c:v>
                </c:pt>
                <c:pt idx="937316">
                  <c:v>0</c:v>
                </c:pt>
                <c:pt idx="937317">
                  <c:v>0</c:v>
                </c:pt>
                <c:pt idx="937318">
                  <c:v>0</c:v>
                </c:pt>
                <c:pt idx="937319">
                  <c:v>0</c:v>
                </c:pt>
                <c:pt idx="937320">
                  <c:v>0</c:v>
                </c:pt>
                <c:pt idx="937321">
                  <c:v>0</c:v>
                </c:pt>
                <c:pt idx="937322">
                  <c:v>0</c:v>
                </c:pt>
                <c:pt idx="937323">
                  <c:v>0</c:v>
                </c:pt>
                <c:pt idx="937324">
                  <c:v>0</c:v>
                </c:pt>
                <c:pt idx="937325">
                  <c:v>0</c:v>
                </c:pt>
                <c:pt idx="937326">
                  <c:v>0</c:v>
                </c:pt>
                <c:pt idx="937327">
                  <c:v>0</c:v>
                </c:pt>
                <c:pt idx="937328">
                  <c:v>0</c:v>
                </c:pt>
                <c:pt idx="937329">
                  <c:v>0</c:v>
                </c:pt>
                <c:pt idx="937330">
                  <c:v>0</c:v>
                </c:pt>
                <c:pt idx="937331">
                  <c:v>0</c:v>
                </c:pt>
                <c:pt idx="937332">
                  <c:v>0</c:v>
                </c:pt>
                <c:pt idx="937333">
                  <c:v>0</c:v>
                </c:pt>
                <c:pt idx="937334">
                  <c:v>0</c:v>
                </c:pt>
                <c:pt idx="937335">
                  <c:v>0</c:v>
                </c:pt>
                <c:pt idx="937336">
                  <c:v>0</c:v>
                </c:pt>
                <c:pt idx="937337">
                  <c:v>0</c:v>
                </c:pt>
                <c:pt idx="937338">
                  <c:v>0</c:v>
                </c:pt>
                <c:pt idx="937339">
                  <c:v>0</c:v>
                </c:pt>
                <c:pt idx="937340">
                  <c:v>0</c:v>
                </c:pt>
                <c:pt idx="937341">
                  <c:v>0</c:v>
                </c:pt>
                <c:pt idx="937342">
                  <c:v>0</c:v>
                </c:pt>
                <c:pt idx="937343">
                  <c:v>0</c:v>
                </c:pt>
                <c:pt idx="937344">
                  <c:v>0</c:v>
                </c:pt>
                <c:pt idx="937345">
                  <c:v>0</c:v>
                </c:pt>
                <c:pt idx="937346">
                  <c:v>0</c:v>
                </c:pt>
                <c:pt idx="937347">
                  <c:v>0</c:v>
                </c:pt>
                <c:pt idx="937348">
                  <c:v>0</c:v>
                </c:pt>
                <c:pt idx="937349">
                  <c:v>0</c:v>
                </c:pt>
                <c:pt idx="937350">
                  <c:v>0</c:v>
                </c:pt>
                <c:pt idx="937351">
                  <c:v>0</c:v>
                </c:pt>
                <c:pt idx="937352">
                  <c:v>0</c:v>
                </c:pt>
                <c:pt idx="937353">
                  <c:v>0</c:v>
                </c:pt>
                <c:pt idx="937354">
                  <c:v>0</c:v>
                </c:pt>
                <c:pt idx="937355">
                  <c:v>0</c:v>
                </c:pt>
                <c:pt idx="937356">
                  <c:v>0</c:v>
                </c:pt>
                <c:pt idx="937357">
                  <c:v>0</c:v>
                </c:pt>
                <c:pt idx="937358">
                  <c:v>0</c:v>
                </c:pt>
                <c:pt idx="937359">
                  <c:v>0</c:v>
                </c:pt>
                <c:pt idx="937360">
                  <c:v>0</c:v>
                </c:pt>
                <c:pt idx="937361">
                  <c:v>0</c:v>
                </c:pt>
                <c:pt idx="937362">
                  <c:v>0</c:v>
                </c:pt>
                <c:pt idx="937363">
                  <c:v>0</c:v>
                </c:pt>
                <c:pt idx="937364">
                  <c:v>0</c:v>
                </c:pt>
                <c:pt idx="937365">
                  <c:v>0</c:v>
                </c:pt>
                <c:pt idx="937366">
                  <c:v>0</c:v>
                </c:pt>
                <c:pt idx="937367">
                  <c:v>0</c:v>
                </c:pt>
                <c:pt idx="937368">
                  <c:v>0</c:v>
                </c:pt>
                <c:pt idx="937369">
                  <c:v>0</c:v>
                </c:pt>
                <c:pt idx="937370">
                  <c:v>0</c:v>
                </c:pt>
                <c:pt idx="937371">
                  <c:v>0</c:v>
                </c:pt>
                <c:pt idx="937372">
                  <c:v>0</c:v>
                </c:pt>
                <c:pt idx="937373">
                  <c:v>0</c:v>
                </c:pt>
                <c:pt idx="937374">
                  <c:v>0</c:v>
                </c:pt>
                <c:pt idx="937375">
                  <c:v>0</c:v>
                </c:pt>
                <c:pt idx="937376">
                  <c:v>0</c:v>
                </c:pt>
                <c:pt idx="937377">
                  <c:v>0</c:v>
                </c:pt>
                <c:pt idx="937378">
                  <c:v>0</c:v>
                </c:pt>
                <c:pt idx="937379">
                  <c:v>0</c:v>
                </c:pt>
                <c:pt idx="937380">
                  <c:v>0</c:v>
                </c:pt>
                <c:pt idx="937381">
                  <c:v>0</c:v>
                </c:pt>
                <c:pt idx="937382">
                  <c:v>0</c:v>
                </c:pt>
                <c:pt idx="937383">
                  <c:v>0</c:v>
                </c:pt>
                <c:pt idx="937384">
                  <c:v>0</c:v>
                </c:pt>
                <c:pt idx="937385">
                  <c:v>0</c:v>
                </c:pt>
                <c:pt idx="937386">
                  <c:v>0</c:v>
                </c:pt>
                <c:pt idx="937387">
                  <c:v>0</c:v>
                </c:pt>
                <c:pt idx="937388">
                  <c:v>0</c:v>
                </c:pt>
                <c:pt idx="937389">
                  <c:v>0</c:v>
                </c:pt>
                <c:pt idx="937390">
                  <c:v>0</c:v>
                </c:pt>
                <c:pt idx="937391">
                  <c:v>0</c:v>
                </c:pt>
                <c:pt idx="937392">
                  <c:v>0</c:v>
                </c:pt>
                <c:pt idx="937393">
                  <c:v>0</c:v>
                </c:pt>
                <c:pt idx="937394">
                  <c:v>0</c:v>
                </c:pt>
                <c:pt idx="937395">
                  <c:v>0</c:v>
                </c:pt>
                <c:pt idx="937396">
                  <c:v>0</c:v>
                </c:pt>
                <c:pt idx="937397">
                  <c:v>0</c:v>
                </c:pt>
                <c:pt idx="937398">
                  <c:v>0</c:v>
                </c:pt>
                <c:pt idx="937399">
                  <c:v>0</c:v>
                </c:pt>
                <c:pt idx="937400">
                  <c:v>0</c:v>
                </c:pt>
                <c:pt idx="937401">
                  <c:v>0</c:v>
                </c:pt>
                <c:pt idx="937402">
                  <c:v>0</c:v>
                </c:pt>
                <c:pt idx="937403">
                  <c:v>0</c:v>
                </c:pt>
                <c:pt idx="937404">
                  <c:v>0</c:v>
                </c:pt>
                <c:pt idx="937405">
                  <c:v>0</c:v>
                </c:pt>
                <c:pt idx="937406">
                  <c:v>0</c:v>
                </c:pt>
                <c:pt idx="937407">
                  <c:v>0</c:v>
                </c:pt>
                <c:pt idx="937408">
                  <c:v>0</c:v>
                </c:pt>
                <c:pt idx="937409">
                  <c:v>0</c:v>
                </c:pt>
                <c:pt idx="937410">
                  <c:v>0</c:v>
                </c:pt>
                <c:pt idx="937411">
                  <c:v>0</c:v>
                </c:pt>
                <c:pt idx="937412">
                  <c:v>0</c:v>
                </c:pt>
                <c:pt idx="937413">
                  <c:v>0</c:v>
                </c:pt>
                <c:pt idx="937414">
                  <c:v>0</c:v>
                </c:pt>
                <c:pt idx="937415">
                  <c:v>0</c:v>
                </c:pt>
                <c:pt idx="937416">
                  <c:v>0</c:v>
                </c:pt>
                <c:pt idx="937417">
                  <c:v>0</c:v>
                </c:pt>
                <c:pt idx="937418">
                  <c:v>0</c:v>
                </c:pt>
                <c:pt idx="937419">
                  <c:v>0</c:v>
                </c:pt>
                <c:pt idx="937420">
                  <c:v>0</c:v>
                </c:pt>
                <c:pt idx="937421">
                  <c:v>0</c:v>
                </c:pt>
                <c:pt idx="937422">
                  <c:v>0</c:v>
                </c:pt>
                <c:pt idx="937423">
                  <c:v>0</c:v>
                </c:pt>
                <c:pt idx="937424">
                  <c:v>0</c:v>
                </c:pt>
                <c:pt idx="937425">
                  <c:v>0</c:v>
                </c:pt>
                <c:pt idx="937426">
                  <c:v>0</c:v>
                </c:pt>
                <c:pt idx="937427">
                  <c:v>0</c:v>
                </c:pt>
                <c:pt idx="937428">
                  <c:v>0</c:v>
                </c:pt>
                <c:pt idx="937429">
                  <c:v>0</c:v>
                </c:pt>
                <c:pt idx="937430">
                  <c:v>0</c:v>
                </c:pt>
                <c:pt idx="937431">
                  <c:v>0</c:v>
                </c:pt>
                <c:pt idx="937432">
                  <c:v>0</c:v>
                </c:pt>
                <c:pt idx="937433">
                  <c:v>0</c:v>
                </c:pt>
                <c:pt idx="937434">
                  <c:v>0</c:v>
                </c:pt>
                <c:pt idx="937435">
                  <c:v>0</c:v>
                </c:pt>
                <c:pt idx="937436">
                  <c:v>0</c:v>
                </c:pt>
                <c:pt idx="937437">
                  <c:v>0</c:v>
                </c:pt>
                <c:pt idx="937438">
                  <c:v>0</c:v>
                </c:pt>
                <c:pt idx="937439">
                  <c:v>0</c:v>
                </c:pt>
                <c:pt idx="937440">
                  <c:v>0</c:v>
                </c:pt>
                <c:pt idx="937441">
                  <c:v>0</c:v>
                </c:pt>
                <c:pt idx="937442">
                  <c:v>0</c:v>
                </c:pt>
                <c:pt idx="937443">
                  <c:v>0</c:v>
                </c:pt>
                <c:pt idx="937444">
                  <c:v>0</c:v>
                </c:pt>
                <c:pt idx="937445">
                  <c:v>0</c:v>
                </c:pt>
                <c:pt idx="937446">
                  <c:v>0</c:v>
                </c:pt>
                <c:pt idx="937447">
                  <c:v>0</c:v>
                </c:pt>
                <c:pt idx="937448">
                  <c:v>0</c:v>
                </c:pt>
                <c:pt idx="937449">
                  <c:v>0</c:v>
                </c:pt>
                <c:pt idx="937450">
                  <c:v>0</c:v>
                </c:pt>
                <c:pt idx="937451">
                  <c:v>0</c:v>
                </c:pt>
                <c:pt idx="937452">
                  <c:v>0</c:v>
                </c:pt>
                <c:pt idx="937453">
                  <c:v>0</c:v>
                </c:pt>
                <c:pt idx="937454">
                  <c:v>0</c:v>
                </c:pt>
                <c:pt idx="937455">
                  <c:v>0</c:v>
                </c:pt>
                <c:pt idx="937456">
                  <c:v>0</c:v>
                </c:pt>
                <c:pt idx="937457">
                  <c:v>0</c:v>
                </c:pt>
                <c:pt idx="937458">
                  <c:v>0</c:v>
                </c:pt>
                <c:pt idx="937459">
                  <c:v>0</c:v>
                </c:pt>
                <c:pt idx="937460">
                  <c:v>0</c:v>
                </c:pt>
                <c:pt idx="937461">
                  <c:v>0</c:v>
                </c:pt>
                <c:pt idx="937462">
                  <c:v>0</c:v>
                </c:pt>
                <c:pt idx="937463">
                  <c:v>0</c:v>
                </c:pt>
                <c:pt idx="937464">
                  <c:v>0</c:v>
                </c:pt>
                <c:pt idx="937465">
                  <c:v>0</c:v>
                </c:pt>
                <c:pt idx="937466">
                  <c:v>0</c:v>
                </c:pt>
                <c:pt idx="937467">
                  <c:v>0</c:v>
                </c:pt>
                <c:pt idx="937468">
                  <c:v>0</c:v>
                </c:pt>
                <c:pt idx="937469">
                  <c:v>0</c:v>
                </c:pt>
                <c:pt idx="937470">
                  <c:v>0</c:v>
                </c:pt>
                <c:pt idx="937471">
                  <c:v>0</c:v>
                </c:pt>
                <c:pt idx="937472">
                  <c:v>0</c:v>
                </c:pt>
                <c:pt idx="937473">
                  <c:v>0</c:v>
                </c:pt>
                <c:pt idx="937474">
                  <c:v>0</c:v>
                </c:pt>
                <c:pt idx="937475">
                  <c:v>0</c:v>
                </c:pt>
                <c:pt idx="937476">
                  <c:v>0</c:v>
                </c:pt>
                <c:pt idx="937477">
                  <c:v>0</c:v>
                </c:pt>
                <c:pt idx="937478">
                  <c:v>0</c:v>
                </c:pt>
                <c:pt idx="937479">
                  <c:v>0</c:v>
                </c:pt>
                <c:pt idx="937480">
                  <c:v>0</c:v>
                </c:pt>
                <c:pt idx="937481">
                  <c:v>0</c:v>
                </c:pt>
                <c:pt idx="937482">
                  <c:v>0</c:v>
                </c:pt>
                <c:pt idx="937483">
                  <c:v>0</c:v>
                </c:pt>
                <c:pt idx="937484">
                  <c:v>0</c:v>
                </c:pt>
                <c:pt idx="937485">
                  <c:v>0</c:v>
                </c:pt>
                <c:pt idx="937486">
                  <c:v>0</c:v>
                </c:pt>
                <c:pt idx="937487">
                  <c:v>0</c:v>
                </c:pt>
                <c:pt idx="937488">
                  <c:v>0</c:v>
                </c:pt>
                <c:pt idx="937489">
                  <c:v>0</c:v>
                </c:pt>
                <c:pt idx="937490">
                  <c:v>0</c:v>
                </c:pt>
                <c:pt idx="937491">
                  <c:v>0</c:v>
                </c:pt>
                <c:pt idx="937492">
                  <c:v>0</c:v>
                </c:pt>
                <c:pt idx="937493">
                  <c:v>0</c:v>
                </c:pt>
                <c:pt idx="937494">
                  <c:v>0</c:v>
                </c:pt>
                <c:pt idx="937495">
                  <c:v>0</c:v>
                </c:pt>
                <c:pt idx="937496">
                  <c:v>0</c:v>
                </c:pt>
                <c:pt idx="937497">
                  <c:v>0</c:v>
                </c:pt>
                <c:pt idx="937498">
                  <c:v>0</c:v>
                </c:pt>
                <c:pt idx="937499">
                  <c:v>0</c:v>
                </c:pt>
                <c:pt idx="937500">
                  <c:v>0</c:v>
                </c:pt>
                <c:pt idx="937501">
                  <c:v>0</c:v>
                </c:pt>
                <c:pt idx="937502">
                  <c:v>0</c:v>
                </c:pt>
                <c:pt idx="937503">
                  <c:v>0</c:v>
                </c:pt>
                <c:pt idx="937504">
                  <c:v>0</c:v>
                </c:pt>
                <c:pt idx="937505">
                  <c:v>0</c:v>
                </c:pt>
                <c:pt idx="937506">
                  <c:v>0</c:v>
                </c:pt>
                <c:pt idx="937507">
                  <c:v>0</c:v>
                </c:pt>
                <c:pt idx="937508">
                  <c:v>0</c:v>
                </c:pt>
                <c:pt idx="937509">
                  <c:v>0</c:v>
                </c:pt>
                <c:pt idx="937510">
                  <c:v>0</c:v>
                </c:pt>
                <c:pt idx="937511">
                  <c:v>0</c:v>
                </c:pt>
                <c:pt idx="937512">
                  <c:v>0</c:v>
                </c:pt>
                <c:pt idx="937513">
                  <c:v>0</c:v>
                </c:pt>
                <c:pt idx="937514">
                  <c:v>0</c:v>
                </c:pt>
                <c:pt idx="937515">
                  <c:v>0</c:v>
                </c:pt>
                <c:pt idx="937516">
                  <c:v>0</c:v>
                </c:pt>
                <c:pt idx="937517">
                  <c:v>0</c:v>
                </c:pt>
                <c:pt idx="937518">
                  <c:v>0</c:v>
                </c:pt>
                <c:pt idx="937519">
                  <c:v>0</c:v>
                </c:pt>
                <c:pt idx="937520">
                  <c:v>0</c:v>
                </c:pt>
                <c:pt idx="937521">
                  <c:v>0</c:v>
                </c:pt>
                <c:pt idx="937522">
                  <c:v>0</c:v>
                </c:pt>
                <c:pt idx="937523">
                  <c:v>0</c:v>
                </c:pt>
                <c:pt idx="937524">
                  <c:v>0</c:v>
                </c:pt>
                <c:pt idx="937525">
                  <c:v>0</c:v>
                </c:pt>
                <c:pt idx="937526">
                  <c:v>0</c:v>
                </c:pt>
                <c:pt idx="937527">
                  <c:v>0</c:v>
                </c:pt>
                <c:pt idx="937528">
                  <c:v>0</c:v>
                </c:pt>
                <c:pt idx="937529">
                  <c:v>0</c:v>
                </c:pt>
                <c:pt idx="937530">
                  <c:v>0</c:v>
                </c:pt>
                <c:pt idx="937531">
                  <c:v>0</c:v>
                </c:pt>
                <c:pt idx="937532">
                  <c:v>0</c:v>
                </c:pt>
                <c:pt idx="937533">
                  <c:v>0</c:v>
                </c:pt>
                <c:pt idx="937534">
                  <c:v>0</c:v>
                </c:pt>
                <c:pt idx="937535">
                  <c:v>0</c:v>
                </c:pt>
                <c:pt idx="937536">
                  <c:v>0</c:v>
                </c:pt>
                <c:pt idx="937537">
                  <c:v>0</c:v>
                </c:pt>
                <c:pt idx="937538">
                  <c:v>0</c:v>
                </c:pt>
                <c:pt idx="937539">
                  <c:v>0</c:v>
                </c:pt>
                <c:pt idx="937540">
                  <c:v>0</c:v>
                </c:pt>
                <c:pt idx="937541">
                  <c:v>0</c:v>
                </c:pt>
                <c:pt idx="937542">
                  <c:v>0</c:v>
                </c:pt>
                <c:pt idx="937543">
                  <c:v>0</c:v>
                </c:pt>
                <c:pt idx="937544">
                  <c:v>0</c:v>
                </c:pt>
                <c:pt idx="937545">
                  <c:v>0</c:v>
                </c:pt>
                <c:pt idx="937546">
                  <c:v>0</c:v>
                </c:pt>
                <c:pt idx="937547">
                  <c:v>0</c:v>
                </c:pt>
                <c:pt idx="937548">
                  <c:v>0</c:v>
                </c:pt>
                <c:pt idx="937549">
                  <c:v>0</c:v>
                </c:pt>
                <c:pt idx="937550">
                  <c:v>0</c:v>
                </c:pt>
                <c:pt idx="937551">
                  <c:v>0</c:v>
                </c:pt>
                <c:pt idx="937552">
                  <c:v>0</c:v>
                </c:pt>
                <c:pt idx="937553">
                  <c:v>0</c:v>
                </c:pt>
                <c:pt idx="937554">
                  <c:v>0</c:v>
                </c:pt>
                <c:pt idx="937555">
                  <c:v>0</c:v>
                </c:pt>
                <c:pt idx="937556">
                  <c:v>0</c:v>
                </c:pt>
                <c:pt idx="937557">
                  <c:v>0</c:v>
                </c:pt>
                <c:pt idx="937558">
                  <c:v>0</c:v>
                </c:pt>
                <c:pt idx="937559">
                  <c:v>0</c:v>
                </c:pt>
                <c:pt idx="937560">
                  <c:v>0</c:v>
                </c:pt>
                <c:pt idx="937561">
                  <c:v>0</c:v>
                </c:pt>
                <c:pt idx="937562">
                  <c:v>0</c:v>
                </c:pt>
                <c:pt idx="937563">
                  <c:v>0</c:v>
                </c:pt>
                <c:pt idx="937564">
                  <c:v>0</c:v>
                </c:pt>
                <c:pt idx="937565">
                  <c:v>0</c:v>
                </c:pt>
                <c:pt idx="937566">
                  <c:v>0</c:v>
                </c:pt>
                <c:pt idx="937567">
                  <c:v>0</c:v>
                </c:pt>
                <c:pt idx="937568">
                  <c:v>0</c:v>
                </c:pt>
                <c:pt idx="937569">
                  <c:v>0</c:v>
                </c:pt>
                <c:pt idx="937570">
                  <c:v>0</c:v>
                </c:pt>
                <c:pt idx="937571">
                  <c:v>0</c:v>
                </c:pt>
                <c:pt idx="937572">
                  <c:v>0</c:v>
                </c:pt>
                <c:pt idx="937573">
                  <c:v>0</c:v>
                </c:pt>
                <c:pt idx="937574">
                  <c:v>0</c:v>
                </c:pt>
                <c:pt idx="937575">
                  <c:v>0</c:v>
                </c:pt>
                <c:pt idx="937576">
                  <c:v>0</c:v>
                </c:pt>
                <c:pt idx="937577">
                  <c:v>0</c:v>
                </c:pt>
                <c:pt idx="937578">
                  <c:v>0</c:v>
                </c:pt>
                <c:pt idx="937579">
                  <c:v>0</c:v>
                </c:pt>
                <c:pt idx="937580">
                  <c:v>0</c:v>
                </c:pt>
                <c:pt idx="937581">
                  <c:v>0</c:v>
                </c:pt>
                <c:pt idx="937582">
                  <c:v>0</c:v>
                </c:pt>
                <c:pt idx="937583">
                  <c:v>0</c:v>
                </c:pt>
                <c:pt idx="937584">
                  <c:v>0</c:v>
                </c:pt>
                <c:pt idx="937585">
                  <c:v>0</c:v>
                </c:pt>
                <c:pt idx="937586">
                  <c:v>0</c:v>
                </c:pt>
                <c:pt idx="937587">
                  <c:v>0</c:v>
                </c:pt>
                <c:pt idx="937588">
                  <c:v>0</c:v>
                </c:pt>
                <c:pt idx="937589">
                  <c:v>0</c:v>
                </c:pt>
                <c:pt idx="937590">
                  <c:v>0</c:v>
                </c:pt>
                <c:pt idx="937591">
                  <c:v>0</c:v>
                </c:pt>
                <c:pt idx="937592">
                  <c:v>0</c:v>
                </c:pt>
                <c:pt idx="937593">
                  <c:v>0</c:v>
                </c:pt>
                <c:pt idx="937594">
                  <c:v>0</c:v>
                </c:pt>
                <c:pt idx="937595">
                  <c:v>0</c:v>
                </c:pt>
                <c:pt idx="937596">
                  <c:v>0</c:v>
                </c:pt>
                <c:pt idx="937597">
                  <c:v>0</c:v>
                </c:pt>
                <c:pt idx="937598">
                  <c:v>0</c:v>
                </c:pt>
                <c:pt idx="937599">
                  <c:v>0</c:v>
                </c:pt>
                <c:pt idx="937600">
                  <c:v>0</c:v>
                </c:pt>
                <c:pt idx="937601">
                  <c:v>0</c:v>
                </c:pt>
                <c:pt idx="937602">
                  <c:v>0</c:v>
                </c:pt>
                <c:pt idx="937603">
                  <c:v>0</c:v>
                </c:pt>
                <c:pt idx="937604">
                  <c:v>0</c:v>
                </c:pt>
                <c:pt idx="937605">
                  <c:v>0</c:v>
                </c:pt>
                <c:pt idx="937606">
                  <c:v>0</c:v>
                </c:pt>
                <c:pt idx="937607">
                  <c:v>0</c:v>
                </c:pt>
                <c:pt idx="937608">
                  <c:v>0</c:v>
                </c:pt>
                <c:pt idx="937609">
                  <c:v>0</c:v>
                </c:pt>
                <c:pt idx="937610">
                  <c:v>0</c:v>
                </c:pt>
                <c:pt idx="937611">
                  <c:v>0</c:v>
                </c:pt>
                <c:pt idx="937612">
                  <c:v>0</c:v>
                </c:pt>
                <c:pt idx="937613">
                  <c:v>0</c:v>
                </c:pt>
                <c:pt idx="937614">
                  <c:v>0</c:v>
                </c:pt>
                <c:pt idx="937615">
                  <c:v>0</c:v>
                </c:pt>
                <c:pt idx="937616">
                  <c:v>0</c:v>
                </c:pt>
                <c:pt idx="937617">
                  <c:v>0</c:v>
                </c:pt>
                <c:pt idx="937618">
                  <c:v>0</c:v>
                </c:pt>
                <c:pt idx="937619">
                  <c:v>0</c:v>
                </c:pt>
                <c:pt idx="937620">
                  <c:v>0</c:v>
                </c:pt>
                <c:pt idx="937621">
                  <c:v>0</c:v>
                </c:pt>
                <c:pt idx="937622">
                  <c:v>0</c:v>
                </c:pt>
                <c:pt idx="937623">
                  <c:v>0</c:v>
                </c:pt>
                <c:pt idx="937624">
                  <c:v>0</c:v>
                </c:pt>
                <c:pt idx="937625">
                  <c:v>0</c:v>
                </c:pt>
                <c:pt idx="937626">
                  <c:v>0</c:v>
                </c:pt>
                <c:pt idx="937627">
                  <c:v>0</c:v>
                </c:pt>
                <c:pt idx="937628">
                  <c:v>0</c:v>
                </c:pt>
                <c:pt idx="937629">
                  <c:v>0</c:v>
                </c:pt>
                <c:pt idx="937630">
                  <c:v>0</c:v>
                </c:pt>
                <c:pt idx="937631">
                  <c:v>0</c:v>
                </c:pt>
                <c:pt idx="937632">
                  <c:v>0</c:v>
                </c:pt>
                <c:pt idx="937633">
                  <c:v>0</c:v>
                </c:pt>
                <c:pt idx="937634">
                  <c:v>0</c:v>
                </c:pt>
                <c:pt idx="937635">
                  <c:v>0</c:v>
                </c:pt>
                <c:pt idx="937636">
                  <c:v>0</c:v>
                </c:pt>
                <c:pt idx="937637">
                  <c:v>0</c:v>
                </c:pt>
                <c:pt idx="937638">
                  <c:v>0</c:v>
                </c:pt>
                <c:pt idx="937639">
                  <c:v>0</c:v>
                </c:pt>
                <c:pt idx="937640">
                  <c:v>0</c:v>
                </c:pt>
                <c:pt idx="937641">
                  <c:v>0</c:v>
                </c:pt>
                <c:pt idx="937642">
                  <c:v>0</c:v>
                </c:pt>
                <c:pt idx="937643">
                  <c:v>0</c:v>
                </c:pt>
                <c:pt idx="937644">
                  <c:v>0</c:v>
                </c:pt>
                <c:pt idx="937645">
                  <c:v>0</c:v>
                </c:pt>
                <c:pt idx="937646">
                  <c:v>0</c:v>
                </c:pt>
                <c:pt idx="937647">
                  <c:v>0</c:v>
                </c:pt>
                <c:pt idx="937648">
                  <c:v>0</c:v>
                </c:pt>
                <c:pt idx="937649">
                  <c:v>0</c:v>
                </c:pt>
                <c:pt idx="937650">
                  <c:v>0</c:v>
                </c:pt>
                <c:pt idx="937651">
                  <c:v>0</c:v>
                </c:pt>
                <c:pt idx="937652">
                  <c:v>0</c:v>
                </c:pt>
                <c:pt idx="937653">
                  <c:v>0</c:v>
                </c:pt>
                <c:pt idx="937654">
                  <c:v>0</c:v>
                </c:pt>
                <c:pt idx="937655">
                  <c:v>0</c:v>
                </c:pt>
                <c:pt idx="937656">
                  <c:v>0</c:v>
                </c:pt>
                <c:pt idx="937657">
                  <c:v>0</c:v>
                </c:pt>
                <c:pt idx="937658">
                  <c:v>0</c:v>
                </c:pt>
                <c:pt idx="937659">
                  <c:v>0</c:v>
                </c:pt>
                <c:pt idx="937660">
                  <c:v>0</c:v>
                </c:pt>
                <c:pt idx="937661">
                  <c:v>0</c:v>
                </c:pt>
                <c:pt idx="937662">
                  <c:v>0</c:v>
                </c:pt>
                <c:pt idx="937663">
                  <c:v>0</c:v>
                </c:pt>
                <c:pt idx="937664">
                  <c:v>0</c:v>
                </c:pt>
                <c:pt idx="937665">
                  <c:v>0</c:v>
                </c:pt>
                <c:pt idx="937666">
                  <c:v>0</c:v>
                </c:pt>
                <c:pt idx="937667">
                  <c:v>0</c:v>
                </c:pt>
                <c:pt idx="937668">
                  <c:v>0</c:v>
                </c:pt>
                <c:pt idx="937669">
                  <c:v>0</c:v>
                </c:pt>
                <c:pt idx="937670">
                  <c:v>0</c:v>
                </c:pt>
                <c:pt idx="937671">
                  <c:v>0</c:v>
                </c:pt>
                <c:pt idx="937672">
                  <c:v>0</c:v>
                </c:pt>
                <c:pt idx="937673">
                  <c:v>0</c:v>
                </c:pt>
                <c:pt idx="937674">
                  <c:v>0</c:v>
                </c:pt>
                <c:pt idx="937675">
                  <c:v>0</c:v>
                </c:pt>
                <c:pt idx="937676">
                  <c:v>0</c:v>
                </c:pt>
                <c:pt idx="937677">
                  <c:v>0</c:v>
                </c:pt>
                <c:pt idx="937678">
                  <c:v>0</c:v>
                </c:pt>
                <c:pt idx="937679">
                  <c:v>0</c:v>
                </c:pt>
                <c:pt idx="937680">
                  <c:v>0</c:v>
                </c:pt>
                <c:pt idx="937681">
                  <c:v>0</c:v>
                </c:pt>
                <c:pt idx="937682">
                  <c:v>0</c:v>
                </c:pt>
                <c:pt idx="937683">
                  <c:v>0</c:v>
                </c:pt>
                <c:pt idx="937684">
                  <c:v>0</c:v>
                </c:pt>
                <c:pt idx="937685">
                  <c:v>0</c:v>
                </c:pt>
                <c:pt idx="937686">
                  <c:v>0</c:v>
                </c:pt>
                <c:pt idx="937687">
                  <c:v>0</c:v>
                </c:pt>
                <c:pt idx="937688">
                  <c:v>0</c:v>
                </c:pt>
                <c:pt idx="937689">
                  <c:v>0</c:v>
                </c:pt>
                <c:pt idx="937690">
                  <c:v>0</c:v>
                </c:pt>
                <c:pt idx="937691">
                  <c:v>0</c:v>
                </c:pt>
                <c:pt idx="937692">
                  <c:v>0</c:v>
                </c:pt>
                <c:pt idx="937693">
                  <c:v>0</c:v>
                </c:pt>
                <c:pt idx="937694">
                  <c:v>0</c:v>
                </c:pt>
                <c:pt idx="937695">
                  <c:v>0</c:v>
                </c:pt>
                <c:pt idx="937696">
                  <c:v>0</c:v>
                </c:pt>
                <c:pt idx="937697">
                  <c:v>0</c:v>
                </c:pt>
                <c:pt idx="937698">
                  <c:v>0</c:v>
                </c:pt>
                <c:pt idx="937699">
                  <c:v>0</c:v>
                </c:pt>
                <c:pt idx="937700">
                  <c:v>0</c:v>
                </c:pt>
                <c:pt idx="937701">
                  <c:v>0</c:v>
                </c:pt>
                <c:pt idx="937702">
                  <c:v>0</c:v>
                </c:pt>
                <c:pt idx="937703">
                  <c:v>0</c:v>
                </c:pt>
                <c:pt idx="937704">
                  <c:v>0</c:v>
                </c:pt>
                <c:pt idx="937705">
                  <c:v>0</c:v>
                </c:pt>
                <c:pt idx="937706">
                  <c:v>0</c:v>
                </c:pt>
                <c:pt idx="937707">
                  <c:v>0</c:v>
                </c:pt>
                <c:pt idx="937708">
                  <c:v>0</c:v>
                </c:pt>
                <c:pt idx="937709">
                  <c:v>0</c:v>
                </c:pt>
                <c:pt idx="937710">
                  <c:v>0</c:v>
                </c:pt>
                <c:pt idx="937711">
                  <c:v>0</c:v>
                </c:pt>
                <c:pt idx="937712">
                  <c:v>0</c:v>
                </c:pt>
                <c:pt idx="937713">
                  <c:v>0</c:v>
                </c:pt>
                <c:pt idx="937714">
                  <c:v>0</c:v>
                </c:pt>
                <c:pt idx="937715">
                  <c:v>0</c:v>
                </c:pt>
                <c:pt idx="937716">
                  <c:v>0</c:v>
                </c:pt>
                <c:pt idx="937717">
                  <c:v>0</c:v>
                </c:pt>
                <c:pt idx="937718">
                  <c:v>0</c:v>
                </c:pt>
                <c:pt idx="937719">
                  <c:v>0</c:v>
                </c:pt>
                <c:pt idx="937720">
                  <c:v>0</c:v>
                </c:pt>
                <c:pt idx="937721">
                  <c:v>0</c:v>
                </c:pt>
                <c:pt idx="937722">
                  <c:v>0</c:v>
                </c:pt>
                <c:pt idx="937723">
                  <c:v>0</c:v>
                </c:pt>
                <c:pt idx="937724">
                  <c:v>0</c:v>
                </c:pt>
                <c:pt idx="937725">
                  <c:v>0</c:v>
                </c:pt>
                <c:pt idx="937726">
                  <c:v>0</c:v>
                </c:pt>
                <c:pt idx="937727">
                  <c:v>0</c:v>
                </c:pt>
                <c:pt idx="937728">
                  <c:v>0</c:v>
                </c:pt>
                <c:pt idx="937729">
                  <c:v>0</c:v>
                </c:pt>
                <c:pt idx="937730">
                  <c:v>0</c:v>
                </c:pt>
                <c:pt idx="937731">
                  <c:v>0</c:v>
                </c:pt>
                <c:pt idx="937732">
                  <c:v>0</c:v>
                </c:pt>
                <c:pt idx="937733">
                  <c:v>0</c:v>
                </c:pt>
                <c:pt idx="937734">
                  <c:v>0</c:v>
                </c:pt>
                <c:pt idx="937735">
                  <c:v>0</c:v>
                </c:pt>
                <c:pt idx="937736">
                  <c:v>0</c:v>
                </c:pt>
                <c:pt idx="937737">
                  <c:v>0</c:v>
                </c:pt>
                <c:pt idx="937738">
                  <c:v>0</c:v>
                </c:pt>
                <c:pt idx="937739">
                  <c:v>0</c:v>
                </c:pt>
                <c:pt idx="937740">
                  <c:v>0</c:v>
                </c:pt>
                <c:pt idx="937741">
                  <c:v>0</c:v>
                </c:pt>
                <c:pt idx="937742">
                  <c:v>0</c:v>
                </c:pt>
                <c:pt idx="937743">
                  <c:v>0</c:v>
                </c:pt>
                <c:pt idx="937744">
                  <c:v>0</c:v>
                </c:pt>
                <c:pt idx="937745">
                  <c:v>0</c:v>
                </c:pt>
                <c:pt idx="937746">
                  <c:v>0</c:v>
                </c:pt>
                <c:pt idx="937747">
                  <c:v>0</c:v>
                </c:pt>
                <c:pt idx="937748">
                  <c:v>0</c:v>
                </c:pt>
                <c:pt idx="937749">
                  <c:v>0</c:v>
                </c:pt>
                <c:pt idx="937750">
                  <c:v>0</c:v>
                </c:pt>
                <c:pt idx="937751">
                  <c:v>0</c:v>
                </c:pt>
                <c:pt idx="937752">
                  <c:v>0</c:v>
                </c:pt>
                <c:pt idx="937753">
                  <c:v>0</c:v>
                </c:pt>
                <c:pt idx="937754">
                  <c:v>0</c:v>
                </c:pt>
                <c:pt idx="937755">
                  <c:v>0</c:v>
                </c:pt>
                <c:pt idx="937756">
                  <c:v>0</c:v>
                </c:pt>
                <c:pt idx="937757">
                  <c:v>0</c:v>
                </c:pt>
                <c:pt idx="937758">
                  <c:v>0</c:v>
                </c:pt>
                <c:pt idx="937759">
                  <c:v>0</c:v>
                </c:pt>
                <c:pt idx="937760">
                  <c:v>0</c:v>
                </c:pt>
                <c:pt idx="937761">
                  <c:v>0</c:v>
                </c:pt>
                <c:pt idx="937762">
                  <c:v>0</c:v>
                </c:pt>
                <c:pt idx="937763">
                  <c:v>0</c:v>
                </c:pt>
                <c:pt idx="937764">
                  <c:v>0</c:v>
                </c:pt>
                <c:pt idx="937765">
                  <c:v>0</c:v>
                </c:pt>
                <c:pt idx="937766">
                  <c:v>0</c:v>
                </c:pt>
                <c:pt idx="937767">
                  <c:v>0</c:v>
                </c:pt>
                <c:pt idx="937768">
                  <c:v>0</c:v>
                </c:pt>
                <c:pt idx="937769">
                  <c:v>0</c:v>
                </c:pt>
                <c:pt idx="937770">
                  <c:v>0</c:v>
                </c:pt>
                <c:pt idx="937771">
                  <c:v>0</c:v>
                </c:pt>
                <c:pt idx="937772">
                  <c:v>0</c:v>
                </c:pt>
                <c:pt idx="937773">
                  <c:v>0</c:v>
                </c:pt>
                <c:pt idx="937774">
                  <c:v>0</c:v>
                </c:pt>
                <c:pt idx="937775">
                  <c:v>0</c:v>
                </c:pt>
                <c:pt idx="937776">
                  <c:v>0</c:v>
                </c:pt>
                <c:pt idx="937777">
                  <c:v>0</c:v>
                </c:pt>
                <c:pt idx="937778">
                  <c:v>0</c:v>
                </c:pt>
                <c:pt idx="937779">
                  <c:v>0</c:v>
                </c:pt>
                <c:pt idx="937780">
                  <c:v>0</c:v>
                </c:pt>
                <c:pt idx="937781">
                  <c:v>0</c:v>
                </c:pt>
                <c:pt idx="937782">
                  <c:v>0</c:v>
                </c:pt>
                <c:pt idx="937783">
                  <c:v>0</c:v>
                </c:pt>
                <c:pt idx="937784">
                  <c:v>0</c:v>
                </c:pt>
                <c:pt idx="937785">
                  <c:v>0</c:v>
                </c:pt>
                <c:pt idx="937786">
                  <c:v>0</c:v>
                </c:pt>
                <c:pt idx="937787">
                  <c:v>0</c:v>
                </c:pt>
                <c:pt idx="937788">
                  <c:v>0</c:v>
                </c:pt>
                <c:pt idx="937789">
                  <c:v>0</c:v>
                </c:pt>
                <c:pt idx="937790">
                  <c:v>0</c:v>
                </c:pt>
                <c:pt idx="937791">
                  <c:v>0</c:v>
                </c:pt>
                <c:pt idx="937792">
                  <c:v>0</c:v>
                </c:pt>
                <c:pt idx="937793">
                  <c:v>0</c:v>
                </c:pt>
                <c:pt idx="937794">
                  <c:v>0</c:v>
                </c:pt>
                <c:pt idx="937795">
                  <c:v>0</c:v>
                </c:pt>
                <c:pt idx="937796">
                  <c:v>0</c:v>
                </c:pt>
                <c:pt idx="937797">
                  <c:v>0</c:v>
                </c:pt>
                <c:pt idx="937798">
                  <c:v>0</c:v>
                </c:pt>
                <c:pt idx="937799">
                  <c:v>0</c:v>
                </c:pt>
                <c:pt idx="937800">
                  <c:v>0</c:v>
                </c:pt>
                <c:pt idx="937801">
                  <c:v>0</c:v>
                </c:pt>
                <c:pt idx="937802">
                  <c:v>0</c:v>
                </c:pt>
                <c:pt idx="937803">
                  <c:v>0</c:v>
                </c:pt>
                <c:pt idx="937804">
                  <c:v>0</c:v>
                </c:pt>
                <c:pt idx="937805">
                  <c:v>0</c:v>
                </c:pt>
                <c:pt idx="937806">
                  <c:v>0</c:v>
                </c:pt>
                <c:pt idx="937807">
                  <c:v>0</c:v>
                </c:pt>
                <c:pt idx="937808">
                  <c:v>0</c:v>
                </c:pt>
                <c:pt idx="937809">
                  <c:v>0</c:v>
                </c:pt>
                <c:pt idx="937810">
                  <c:v>0</c:v>
                </c:pt>
                <c:pt idx="937811">
                  <c:v>0</c:v>
                </c:pt>
                <c:pt idx="937812">
                  <c:v>0</c:v>
                </c:pt>
                <c:pt idx="937813">
                  <c:v>0</c:v>
                </c:pt>
                <c:pt idx="937814">
                  <c:v>0</c:v>
                </c:pt>
                <c:pt idx="937815">
                  <c:v>0</c:v>
                </c:pt>
                <c:pt idx="937816">
                  <c:v>0</c:v>
                </c:pt>
                <c:pt idx="937817">
                  <c:v>0</c:v>
                </c:pt>
                <c:pt idx="937818">
                  <c:v>0</c:v>
                </c:pt>
                <c:pt idx="937819">
                  <c:v>0</c:v>
                </c:pt>
                <c:pt idx="937820">
                  <c:v>0</c:v>
                </c:pt>
                <c:pt idx="937821">
                  <c:v>0</c:v>
                </c:pt>
                <c:pt idx="937822">
                  <c:v>0</c:v>
                </c:pt>
                <c:pt idx="937823">
                  <c:v>0</c:v>
                </c:pt>
                <c:pt idx="937824">
                  <c:v>0</c:v>
                </c:pt>
                <c:pt idx="937825">
                  <c:v>0</c:v>
                </c:pt>
                <c:pt idx="937826">
                  <c:v>0</c:v>
                </c:pt>
                <c:pt idx="937827">
                  <c:v>0</c:v>
                </c:pt>
                <c:pt idx="937828">
                  <c:v>0</c:v>
                </c:pt>
                <c:pt idx="937829">
                  <c:v>0</c:v>
                </c:pt>
                <c:pt idx="937830">
                  <c:v>0</c:v>
                </c:pt>
                <c:pt idx="937831">
                  <c:v>0</c:v>
                </c:pt>
                <c:pt idx="937832">
                  <c:v>0</c:v>
                </c:pt>
                <c:pt idx="937833">
                  <c:v>0</c:v>
                </c:pt>
                <c:pt idx="937834">
                  <c:v>0</c:v>
                </c:pt>
                <c:pt idx="937835">
                  <c:v>0</c:v>
                </c:pt>
                <c:pt idx="937836">
                  <c:v>0</c:v>
                </c:pt>
                <c:pt idx="937837">
                  <c:v>0</c:v>
                </c:pt>
                <c:pt idx="937838">
                  <c:v>0</c:v>
                </c:pt>
                <c:pt idx="937839">
                  <c:v>0</c:v>
                </c:pt>
                <c:pt idx="937840">
                  <c:v>0</c:v>
                </c:pt>
                <c:pt idx="937841">
                  <c:v>0</c:v>
                </c:pt>
                <c:pt idx="937842">
                  <c:v>0</c:v>
                </c:pt>
                <c:pt idx="937843">
                  <c:v>0</c:v>
                </c:pt>
                <c:pt idx="937844">
                  <c:v>0</c:v>
                </c:pt>
                <c:pt idx="937845">
                  <c:v>0</c:v>
                </c:pt>
                <c:pt idx="937846">
                  <c:v>0</c:v>
                </c:pt>
                <c:pt idx="937847">
                  <c:v>0</c:v>
                </c:pt>
                <c:pt idx="937848">
                  <c:v>0</c:v>
                </c:pt>
                <c:pt idx="937849">
                  <c:v>0</c:v>
                </c:pt>
                <c:pt idx="937850">
                  <c:v>0</c:v>
                </c:pt>
                <c:pt idx="937851">
                  <c:v>0</c:v>
                </c:pt>
                <c:pt idx="937852">
                  <c:v>0</c:v>
                </c:pt>
                <c:pt idx="937853">
                  <c:v>0</c:v>
                </c:pt>
                <c:pt idx="937854">
                  <c:v>0</c:v>
                </c:pt>
                <c:pt idx="937855">
                  <c:v>0</c:v>
                </c:pt>
                <c:pt idx="937856">
                  <c:v>0</c:v>
                </c:pt>
                <c:pt idx="937857">
                  <c:v>0</c:v>
                </c:pt>
                <c:pt idx="937858">
                  <c:v>0</c:v>
                </c:pt>
                <c:pt idx="937859">
                  <c:v>0</c:v>
                </c:pt>
                <c:pt idx="937860">
                  <c:v>0</c:v>
                </c:pt>
                <c:pt idx="937861">
                  <c:v>0</c:v>
                </c:pt>
                <c:pt idx="937862">
                  <c:v>0</c:v>
                </c:pt>
                <c:pt idx="937863">
                  <c:v>0</c:v>
                </c:pt>
                <c:pt idx="937864">
                  <c:v>0</c:v>
                </c:pt>
                <c:pt idx="937865">
                  <c:v>0</c:v>
                </c:pt>
                <c:pt idx="937866">
                  <c:v>0</c:v>
                </c:pt>
                <c:pt idx="937867">
                  <c:v>0</c:v>
                </c:pt>
                <c:pt idx="937868">
                  <c:v>0</c:v>
                </c:pt>
                <c:pt idx="937869">
                  <c:v>0</c:v>
                </c:pt>
                <c:pt idx="937870">
                  <c:v>0</c:v>
                </c:pt>
                <c:pt idx="937871">
                  <c:v>0</c:v>
                </c:pt>
                <c:pt idx="937872">
                  <c:v>0</c:v>
                </c:pt>
                <c:pt idx="937873">
                  <c:v>0</c:v>
                </c:pt>
                <c:pt idx="937874">
                  <c:v>0</c:v>
                </c:pt>
                <c:pt idx="937875">
                  <c:v>0</c:v>
                </c:pt>
                <c:pt idx="937876">
                  <c:v>0</c:v>
                </c:pt>
                <c:pt idx="937877">
                  <c:v>0</c:v>
                </c:pt>
                <c:pt idx="937878">
                  <c:v>0</c:v>
                </c:pt>
                <c:pt idx="937879">
                  <c:v>0</c:v>
                </c:pt>
                <c:pt idx="937880">
                  <c:v>0</c:v>
                </c:pt>
                <c:pt idx="937881">
                  <c:v>0</c:v>
                </c:pt>
                <c:pt idx="937882">
                  <c:v>0</c:v>
                </c:pt>
                <c:pt idx="937883">
                  <c:v>0</c:v>
                </c:pt>
                <c:pt idx="937884">
                  <c:v>0</c:v>
                </c:pt>
                <c:pt idx="937885">
                  <c:v>0</c:v>
                </c:pt>
                <c:pt idx="937886">
                  <c:v>0</c:v>
                </c:pt>
                <c:pt idx="937887">
                  <c:v>0</c:v>
                </c:pt>
                <c:pt idx="937888">
                  <c:v>0</c:v>
                </c:pt>
                <c:pt idx="937889">
                  <c:v>0</c:v>
                </c:pt>
                <c:pt idx="937890">
                  <c:v>0</c:v>
                </c:pt>
                <c:pt idx="937891">
                  <c:v>0</c:v>
                </c:pt>
                <c:pt idx="937892">
                  <c:v>0</c:v>
                </c:pt>
                <c:pt idx="937893">
                  <c:v>0</c:v>
                </c:pt>
                <c:pt idx="937894">
                  <c:v>0</c:v>
                </c:pt>
                <c:pt idx="937895">
                  <c:v>0</c:v>
                </c:pt>
                <c:pt idx="937896">
                  <c:v>0</c:v>
                </c:pt>
                <c:pt idx="937897">
                  <c:v>0</c:v>
                </c:pt>
                <c:pt idx="937898">
                  <c:v>0</c:v>
                </c:pt>
                <c:pt idx="937899">
                  <c:v>0</c:v>
                </c:pt>
                <c:pt idx="937900">
                  <c:v>0</c:v>
                </c:pt>
                <c:pt idx="937901">
                  <c:v>0</c:v>
                </c:pt>
                <c:pt idx="937902">
                  <c:v>0</c:v>
                </c:pt>
                <c:pt idx="937903">
                  <c:v>0</c:v>
                </c:pt>
                <c:pt idx="937904">
                  <c:v>0</c:v>
                </c:pt>
                <c:pt idx="937905">
                  <c:v>0</c:v>
                </c:pt>
                <c:pt idx="937906">
                  <c:v>0</c:v>
                </c:pt>
                <c:pt idx="937907">
                  <c:v>0</c:v>
                </c:pt>
                <c:pt idx="937908">
                  <c:v>0</c:v>
                </c:pt>
                <c:pt idx="937909">
                  <c:v>0</c:v>
                </c:pt>
                <c:pt idx="937910">
                  <c:v>0</c:v>
                </c:pt>
                <c:pt idx="937911">
                  <c:v>0</c:v>
                </c:pt>
                <c:pt idx="937912">
                  <c:v>0</c:v>
                </c:pt>
                <c:pt idx="937913">
                  <c:v>0</c:v>
                </c:pt>
                <c:pt idx="937914">
                  <c:v>0</c:v>
                </c:pt>
                <c:pt idx="937915">
                  <c:v>0</c:v>
                </c:pt>
                <c:pt idx="937916">
                  <c:v>0</c:v>
                </c:pt>
                <c:pt idx="937917">
                  <c:v>0</c:v>
                </c:pt>
                <c:pt idx="937918">
                  <c:v>0</c:v>
                </c:pt>
                <c:pt idx="937919">
                  <c:v>0</c:v>
                </c:pt>
                <c:pt idx="937920">
                  <c:v>0</c:v>
                </c:pt>
                <c:pt idx="937921">
                  <c:v>0</c:v>
                </c:pt>
                <c:pt idx="937922">
                  <c:v>0</c:v>
                </c:pt>
                <c:pt idx="937923">
                  <c:v>0</c:v>
                </c:pt>
                <c:pt idx="937924">
                  <c:v>0</c:v>
                </c:pt>
                <c:pt idx="937925">
                  <c:v>0</c:v>
                </c:pt>
                <c:pt idx="937926">
                  <c:v>0</c:v>
                </c:pt>
                <c:pt idx="937927">
                  <c:v>0</c:v>
                </c:pt>
                <c:pt idx="937928">
                  <c:v>0</c:v>
                </c:pt>
                <c:pt idx="937929">
                  <c:v>0</c:v>
                </c:pt>
                <c:pt idx="937930">
                  <c:v>0</c:v>
                </c:pt>
                <c:pt idx="937931">
                  <c:v>0</c:v>
                </c:pt>
                <c:pt idx="937932">
                  <c:v>0</c:v>
                </c:pt>
                <c:pt idx="937933">
                  <c:v>0</c:v>
                </c:pt>
                <c:pt idx="937934">
                  <c:v>0</c:v>
                </c:pt>
                <c:pt idx="937935">
                  <c:v>0</c:v>
                </c:pt>
                <c:pt idx="937936">
                  <c:v>0</c:v>
                </c:pt>
                <c:pt idx="937937">
                  <c:v>0</c:v>
                </c:pt>
                <c:pt idx="937938">
                  <c:v>0</c:v>
                </c:pt>
                <c:pt idx="937939">
                  <c:v>0</c:v>
                </c:pt>
                <c:pt idx="937940">
                  <c:v>0</c:v>
                </c:pt>
                <c:pt idx="937941">
                  <c:v>0</c:v>
                </c:pt>
                <c:pt idx="937942">
                  <c:v>0</c:v>
                </c:pt>
                <c:pt idx="937943">
                  <c:v>0</c:v>
                </c:pt>
                <c:pt idx="937944">
                  <c:v>0</c:v>
                </c:pt>
                <c:pt idx="937945">
                  <c:v>0</c:v>
                </c:pt>
                <c:pt idx="937946">
                  <c:v>0</c:v>
                </c:pt>
                <c:pt idx="937947">
                  <c:v>0</c:v>
                </c:pt>
                <c:pt idx="937948">
                  <c:v>0</c:v>
                </c:pt>
                <c:pt idx="937949">
                  <c:v>0</c:v>
                </c:pt>
                <c:pt idx="937950">
                  <c:v>0</c:v>
                </c:pt>
                <c:pt idx="937951">
                  <c:v>0</c:v>
                </c:pt>
                <c:pt idx="937952">
                  <c:v>0</c:v>
                </c:pt>
                <c:pt idx="937953">
                  <c:v>0</c:v>
                </c:pt>
                <c:pt idx="937954">
                  <c:v>0</c:v>
                </c:pt>
                <c:pt idx="937955">
                  <c:v>0</c:v>
                </c:pt>
                <c:pt idx="937956">
                  <c:v>0</c:v>
                </c:pt>
                <c:pt idx="937957">
                  <c:v>0</c:v>
                </c:pt>
                <c:pt idx="937958">
                  <c:v>0</c:v>
                </c:pt>
                <c:pt idx="937959">
                  <c:v>0</c:v>
                </c:pt>
                <c:pt idx="937960">
                  <c:v>0</c:v>
                </c:pt>
                <c:pt idx="937961">
                  <c:v>0</c:v>
                </c:pt>
                <c:pt idx="937962">
                  <c:v>0</c:v>
                </c:pt>
                <c:pt idx="937963">
                  <c:v>0</c:v>
                </c:pt>
                <c:pt idx="937964">
                  <c:v>0</c:v>
                </c:pt>
                <c:pt idx="937965">
                  <c:v>0</c:v>
                </c:pt>
                <c:pt idx="937966">
                  <c:v>0</c:v>
                </c:pt>
                <c:pt idx="937967">
                  <c:v>0</c:v>
                </c:pt>
                <c:pt idx="937968">
                  <c:v>0</c:v>
                </c:pt>
                <c:pt idx="937969">
                  <c:v>0</c:v>
                </c:pt>
                <c:pt idx="937970">
                  <c:v>0</c:v>
                </c:pt>
                <c:pt idx="937971">
                  <c:v>0</c:v>
                </c:pt>
                <c:pt idx="937972">
                  <c:v>0</c:v>
                </c:pt>
                <c:pt idx="937973">
                  <c:v>0</c:v>
                </c:pt>
                <c:pt idx="937974">
                  <c:v>0</c:v>
                </c:pt>
                <c:pt idx="937975">
                  <c:v>0</c:v>
                </c:pt>
                <c:pt idx="937976">
                  <c:v>0</c:v>
                </c:pt>
                <c:pt idx="937977">
                  <c:v>0</c:v>
                </c:pt>
                <c:pt idx="937978">
                  <c:v>0</c:v>
                </c:pt>
                <c:pt idx="937979">
                  <c:v>0</c:v>
                </c:pt>
                <c:pt idx="937980">
                  <c:v>0</c:v>
                </c:pt>
                <c:pt idx="937981">
                  <c:v>0</c:v>
                </c:pt>
                <c:pt idx="937982">
                  <c:v>0</c:v>
                </c:pt>
                <c:pt idx="937983">
                  <c:v>0</c:v>
                </c:pt>
                <c:pt idx="937984">
                  <c:v>0</c:v>
                </c:pt>
                <c:pt idx="937985">
                  <c:v>0</c:v>
                </c:pt>
                <c:pt idx="937986">
                  <c:v>0</c:v>
                </c:pt>
                <c:pt idx="937987">
                  <c:v>0</c:v>
                </c:pt>
                <c:pt idx="937988">
                  <c:v>0</c:v>
                </c:pt>
                <c:pt idx="937989">
                  <c:v>0</c:v>
                </c:pt>
                <c:pt idx="937990">
                  <c:v>0</c:v>
                </c:pt>
                <c:pt idx="937991">
                  <c:v>0</c:v>
                </c:pt>
                <c:pt idx="937992">
                  <c:v>0</c:v>
                </c:pt>
                <c:pt idx="937993">
                  <c:v>0</c:v>
                </c:pt>
                <c:pt idx="937994">
                  <c:v>0</c:v>
                </c:pt>
                <c:pt idx="937995">
                  <c:v>0</c:v>
                </c:pt>
                <c:pt idx="937996">
                  <c:v>0</c:v>
                </c:pt>
                <c:pt idx="937997">
                  <c:v>0</c:v>
                </c:pt>
                <c:pt idx="937998">
                  <c:v>0</c:v>
                </c:pt>
                <c:pt idx="937999">
                  <c:v>0</c:v>
                </c:pt>
                <c:pt idx="938000">
                  <c:v>0</c:v>
                </c:pt>
                <c:pt idx="938001">
                  <c:v>0</c:v>
                </c:pt>
                <c:pt idx="938002">
                  <c:v>0</c:v>
                </c:pt>
                <c:pt idx="938003">
                  <c:v>0</c:v>
                </c:pt>
                <c:pt idx="938004">
                  <c:v>0</c:v>
                </c:pt>
                <c:pt idx="938005">
                  <c:v>0</c:v>
                </c:pt>
                <c:pt idx="938006">
                  <c:v>0</c:v>
                </c:pt>
                <c:pt idx="938007">
                  <c:v>0</c:v>
                </c:pt>
                <c:pt idx="938008">
                  <c:v>0</c:v>
                </c:pt>
                <c:pt idx="938009">
                  <c:v>0</c:v>
                </c:pt>
                <c:pt idx="938010">
                  <c:v>0</c:v>
                </c:pt>
                <c:pt idx="938011">
                  <c:v>0</c:v>
                </c:pt>
                <c:pt idx="938012">
                  <c:v>0</c:v>
                </c:pt>
                <c:pt idx="938013">
                  <c:v>0</c:v>
                </c:pt>
                <c:pt idx="938014">
                  <c:v>0</c:v>
                </c:pt>
                <c:pt idx="938015">
                  <c:v>0</c:v>
                </c:pt>
                <c:pt idx="938016">
                  <c:v>0</c:v>
                </c:pt>
                <c:pt idx="938017">
                  <c:v>0</c:v>
                </c:pt>
                <c:pt idx="938018">
                  <c:v>0</c:v>
                </c:pt>
                <c:pt idx="938019">
                  <c:v>0</c:v>
                </c:pt>
                <c:pt idx="938020">
                  <c:v>0</c:v>
                </c:pt>
                <c:pt idx="938021">
                  <c:v>0</c:v>
                </c:pt>
                <c:pt idx="938022">
                  <c:v>0</c:v>
                </c:pt>
                <c:pt idx="938023">
                  <c:v>0</c:v>
                </c:pt>
                <c:pt idx="938024">
                  <c:v>0</c:v>
                </c:pt>
                <c:pt idx="938025">
                  <c:v>0</c:v>
                </c:pt>
                <c:pt idx="938026">
                  <c:v>0</c:v>
                </c:pt>
                <c:pt idx="938027">
                  <c:v>0</c:v>
                </c:pt>
                <c:pt idx="938028">
                  <c:v>0</c:v>
                </c:pt>
                <c:pt idx="938029">
                  <c:v>0</c:v>
                </c:pt>
                <c:pt idx="938030">
                  <c:v>0</c:v>
                </c:pt>
                <c:pt idx="938031">
                  <c:v>0</c:v>
                </c:pt>
                <c:pt idx="938032">
                  <c:v>0</c:v>
                </c:pt>
                <c:pt idx="938033">
                  <c:v>0</c:v>
                </c:pt>
                <c:pt idx="938034">
                  <c:v>0</c:v>
                </c:pt>
                <c:pt idx="938035">
                  <c:v>0</c:v>
                </c:pt>
                <c:pt idx="938036">
                  <c:v>0</c:v>
                </c:pt>
                <c:pt idx="938037">
                  <c:v>0</c:v>
                </c:pt>
                <c:pt idx="938038">
                  <c:v>0</c:v>
                </c:pt>
                <c:pt idx="938039">
                  <c:v>0</c:v>
                </c:pt>
                <c:pt idx="938040">
                  <c:v>0</c:v>
                </c:pt>
                <c:pt idx="938041">
                  <c:v>0</c:v>
                </c:pt>
                <c:pt idx="938042">
                  <c:v>0</c:v>
                </c:pt>
                <c:pt idx="938043">
                  <c:v>0</c:v>
                </c:pt>
                <c:pt idx="938044">
                  <c:v>0</c:v>
                </c:pt>
                <c:pt idx="938045">
                  <c:v>0</c:v>
                </c:pt>
                <c:pt idx="938046">
                  <c:v>0</c:v>
                </c:pt>
                <c:pt idx="938047">
                  <c:v>0</c:v>
                </c:pt>
                <c:pt idx="938048">
                  <c:v>0</c:v>
                </c:pt>
                <c:pt idx="938049">
                  <c:v>0</c:v>
                </c:pt>
                <c:pt idx="938050">
                  <c:v>0</c:v>
                </c:pt>
                <c:pt idx="938051">
                  <c:v>0</c:v>
                </c:pt>
                <c:pt idx="938052">
                  <c:v>0</c:v>
                </c:pt>
                <c:pt idx="938053">
                  <c:v>0</c:v>
                </c:pt>
                <c:pt idx="938054">
                  <c:v>0</c:v>
                </c:pt>
                <c:pt idx="938055">
                  <c:v>0</c:v>
                </c:pt>
                <c:pt idx="938056">
                  <c:v>0</c:v>
                </c:pt>
                <c:pt idx="938057">
                  <c:v>0</c:v>
                </c:pt>
                <c:pt idx="938058">
                  <c:v>0</c:v>
                </c:pt>
                <c:pt idx="938059">
                  <c:v>0</c:v>
                </c:pt>
                <c:pt idx="938060">
                  <c:v>0</c:v>
                </c:pt>
                <c:pt idx="938061">
                  <c:v>0</c:v>
                </c:pt>
                <c:pt idx="938062">
                  <c:v>0</c:v>
                </c:pt>
                <c:pt idx="938063">
                  <c:v>0</c:v>
                </c:pt>
                <c:pt idx="938064">
                  <c:v>0</c:v>
                </c:pt>
                <c:pt idx="938065">
                  <c:v>0</c:v>
                </c:pt>
                <c:pt idx="938066">
                  <c:v>0</c:v>
                </c:pt>
                <c:pt idx="938067">
                  <c:v>0</c:v>
                </c:pt>
                <c:pt idx="938068">
                  <c:v>0</c:v>
                </c:pt>
                <c:pt idx="938069">
                  <c:v>0</c:v>
                </c:pt>
                <c:pt idx="938070">
                  <c:v>0</c:v>
                </c:pt>
                <c:pt idx="938071">
                  <c:v>0</c:v>
                </c:pt>
                <c:pt idx="938072">
                  <c:v>0</c:v>
                </c:pt>
                <c:pt idx="938073">
                  <c:v>0</c:v>
                </c:pt>
                <c:pt idx="938074">
                  <c:v>0</c:v>
                </c:pt>
                <c:pt idx="938075">
                  <c:v>0</c:v>
                </c:pt>
                <c:pt idx="938076">
                  <c:v>0</c:v>
                </c:pt>
                <c:pt idx="938077">
                  <c:v>0</c:v>
                </c:pt>
                <c:pt idx="938078">
                  <c:v>0</c:v>
                </c:pt>
                <c:pt idx="938079">
                  <c:v>0</c:v>
                </c:pt>
                <c:pt idx="938080">
                  <c:v>0</c:v>
                </c:pt>
                <c:pt idx="938081">
                  <c:v>0</c:v>
                </c:pt>
                <c:pt idx="938082">
                  <c:v>0</c:v>
                </c:pt>
                <c:pt idx="938083">
                  <c:v>0</c:v>
                </c:pt>
                <c:pt idx="938084">
                  <c:v>0</c:v>
                </c:pt>
                <c:pt idx="938085">
                  <c:v>0</c:v>
                </c:pt>
                <c:pt idx="938086">
                  <c:v>0</c:v>
                </c:pt>
                <c:pt idx="938087">
                  <c:v>0</c:v>
                </c:pt>
                <c:pt idx="938088">
                  <c:v>0</c:v>
                </c:pt>
                <c:pt idx="938089">
                  <c:v>0</c:v>
                </c:pt>
                <c:pt idx="938090">
                  <c:v>0</c:v>
                </c:pt>
                <c:pt idx="938091">
                  <c:v>0</c:v>
                </c:pt>
                <c:pt idx="938092">
                  <c:v>0</c:v>
                </c:pt>
                <c:pt idx="938093">
                  <c:v>0</c:v>
                </c:pt>
                <c:pt idx="938094">
                  <c:v>0</c:v>
                </c:pt>
                <c:pt idx="938095">
                  <c:v>0</c:v>
                </c:pt>
                <c:pt idx="938096">
                  <c:v>0</c:v>
                </c:pt>
                <c:pt idx="938097">
                  <c:v>0</c:v>
                </c:pt>
                <c:pt idx="938098">
                  <c:v>0</c:v>
                </c:pt>
                <c:pt idx="938099">
                  <c:v>0</c:v>
                </c:pt>
                <c:pt idx="938100">
                  <c:v>0</c:v>
                </c:pt>
                <c:pt idx="938101">
                  <c:v>0</c:v>
                </c:pt>
                <c:pt idx="938102">
                  <c:v>0</c:v>
                </c:pt>
                <c:pt idx="938103">
                  <c:v>0</c:v>
                </c:pt>
                <c:pt idx="938104">
                  <c:v>0</c:v>
                </c:pt>
                <c:pt idx="938105">
                  <c:v>0</c:v>
                </c:pt>
                <c:pt idx="938106">
                  <c:v>0</c:v>
                </c:pt>
                <c:pt idx="938107">
                  <c:v>0</c:v>
                </c:pt>
                <c:pt idx="938108">
                  <c:v>0</c:v>
                </c:pt>
                <c:pt idx="938109">
                  <c:v>0</c:v>
                </c:pt>
                <c:pt idx="938110">
                  <c:v>0</c:v>
                </c:pt>
                <c:pt idx="938111">
                  <c:v>0</c:v>
                </c:pt>
                <c:pt idx="938112">
                  <c:v>0</c:v>
                </c:pt>
                <c:pt idx="938113">
                  <c:v>0</c:v>
                </c:pt>
                <c:pt idx="938114">
                  <c:v>0</c:v>
                </c:pt>
                <c:pt idx="938115">
                  <c:v>0</c:v>
                </c:pt>
                <c:pt idx="938116">
                  <c:v>0</c:v>
                </c:pt>
                <c:pt idx="938117">
                  <c:v>0</c:v>
                </c:pt>
                <c:pt idx="938118">
                  <c:v>0</c:v>
                </c:pt>
                <c:pt idx="938119">
                  <c:v>0</c:v>
                </c:pt>
                <c:pt idx="938120">
                  <c:v>0</c:v>
                </c:pt>
                <c:pt idx="938121">
                  <c:v>0</c:v>
                </c:pt>
                <c:pt idx="938122">
                  <c:v>0</c:v>
                </c:pt>
                <c:pt idx="938123">
                  <c:v>0</c:v>
                </c:pt>
                <c:pt idx="938124">
                  <c:v>0</c:v>
                </c:pt>
                <c:pt idx="938125">
                  <c:v>0</c:v>
                </c:pt>
                <c:pt idx="938126">
                  <c:v>0</c:v>
                </c:pt>
                <c:pt idx="938127">
                  <c:v>0</c:v>
                </c:pt>
                <c:pt idx="938128">
                  <c:v>0</c:v>
                </c:pt>
                <c:pt idx="938129">
                  <c:v>0</c:v>
                </c:pt>
                <c:pt idx="938130">
                  <c:v>0</c:v>
                </c:pt>
                <c:pt idx="938131">
                  <c:v>0</c:v>
                </c:pt>
                <c:pt idx="938132">
                  <c:v>0</c:v>
                </c:pt>
                <c:pt idx="938133">
                  <c:v>0</c:v>
                </c:pt>
                <c:pt idx="938134">
                  <c:v>0</c:v>
                </c:pt>
                <c:pt idx="938135">
                  <c:v>0</c:v>
                </c:pt>
                <c:pt idx="938136">
                  <c:v>0</c:v>
                </c:pt>
                <c:pt idx="938137">
                  <c:v>0</c:v>
                </c:pt>
                <c:pt idx="938138">
                  <c:v>0</c:v>
                </c:pt>
                <c:pt idx="938139">
                  <c:v>0</c:v>
                </c:pt>
                <c:pt idx="938140">
                  <c:v>0</c:v>
                </c:pt>
                <c:pt idx="938141">
                  <c:v>0</c:v>
                </c:pt>
                <c:pt idx="938142">
                  <c:v>0</c:v>
                </c:pt>
                <c:pt idx="938143">
                  <c:v>0</c:v>
                </c:pt>
                <c:pt idx="938144">
                  <c:v>0</c:v>
                </c:pt>
                <c:pt idx="938145">
                  <c:v>0</c:v>
                </c:pt>
                <c:pt idx="938146">
                  <c:v>0</c:v>
                </c:pt>
                <c:pt idx="938147">
                  <c:v>0</c:v>
                </c:pt>
                <c:pt idx="938148">
                  <c:v>0</c:v>
                </c:pt>
                <c:pt idx="938149">
                  <c:v>0</c:v>
                </c:pt>
                <c:pt idx="938150">
                  <c:v>0</c:v>
                </c:pt>
                <c:pt idx="938151">
                  <c:v>0</c:v>
                </c:pt>
                <c:pt idx="938152">
                  <c:v>0</c:v>
                </c:pt>
                <c:pt idx="938153">
                  <c:v>0</c:v>
                </c:pt>
                <c:pt idx="938154">
                  <c:v>0</c:v>
                </c:pt>
                <c:pt idx="938155">
                  <c:v>0</c:v>
                </c:pt>
                <c:pt idx="938156">
                  <c:v>0</c:v>
                </c:pt>
                <c:pt idx="938157">
                  <c:v>0</c:v>
                </c:pt>
                <c:pt idx="938158">
                  <c:v>0</c:v>
                </c:pt>
                <c:pt idx="938159">
                  <c:v>0</c:v>
                </c:pt>
                <c:pt idx="938160">
                  <c:v>0</c:v>
                </c:pt>
                <c:pt idx="938161">
                  <c:v>0</c:v>
                </c:pt>
                <c:pt idx="938162">
                  <c:v>0</c:v>
                </c:pt>
                <c:pt idx="938163">
                  <c:v>0</c:v>
                </c:pt>
                <c:pt idx="938164">
                  <c:v>0</c:v>
                </c:pt>
                <c:pt idx="938165">
                  <c:v>0</c:v>
                </c:pt>
                <c:pt idx="938166">
                  <c:v>0</c:v>
                </c:pt>
                <c:pt idx="938167">
                  <c:v>0</c:v>
                </c:pt>
                <c:pt idx="938168">
                  <c:v>0</c:v>
                </c:pt>
                <c:pt idx="938169">
                  <c:v>0</c:v>
                </c:pt>
                <c:pt idx="938170">
                  <c:v>0</c:v>
                </c:pt>
                <c:pt idx="938171">
                  <c:v>0</c:v>
                </c:pt>
                <c:pt idx="938172">
                  <c:v>0</c:v>
                </c:pt>
                <c:pt idx="938173">
                  <c:v>0</c:v>
                </c:pt>
                <c:pt idx="938174">
                  <c:v>0</c:v>
                </c:pt>
                <c:pt idx="938175">
                  <c:v>0</c:v>
                </c:pt>
                <c:pt idx="938176">
                  <c:v>0</c:v>
                </c:pt>
                <c:pt idx="938177">
                  <c:v>0</c:v>
                </c:pt>
                <c:pt idx="938178">
                  <c:v>0</c:v>
                </c:pt>
                <c:pt idx="938179">
                  <c:v>0</c:v>
                </c:pt>
                <c:pt idx="938180">
                  <c:v>0</c:v>
                </c:pt>
                <c:pt idx="938181">
                  <c:v>0</c:v>
                </c:pt>
                <c:pt idx="938182">
                  <c:v>0</c:v>
                </c:pt>
                <c:pt idx="938183">
                  <c:v>0</c:v>
                </c:pt>
                <c:pt idx="938184">
                  <c:v>0</c:v>
                </c:pt>
                <c:pt idx="938185">
                  <c:v>0</c:v>
                </c:pt>
                <c:pt idx="938186">
                  <c:v>0</c:v>
                </c:pt>
                <c:pt idx="938187">
                  <c:v>0</c:v>
                </c:pt>
                <c:pt idx="938188">
                  <c:v>0</c:v>
                </c:pt>
                <c:pt idx="938189">
                  <c:v>0</c:v>
                </c:pt>
                <c:pt idx="938190">
                  <c:v>0</c:v>
                </c:pt>
                <c:pt idx="938191">
                  <c:v>0</c:v>
                </c:pt>
                <c:pt idx="938192">
                  <c:v>0</c:v>
                </c:pt>
                <c:pt idx="938193">
                  <c:v>0</c:v>
                </c:pt>
                <c:pt idx="938194">
                  <c:v>0</c:v>
                </c:pt>
                <c:pt idx="938195">
                  <c:v>0</c:v>
                </c:pt>
                <c:pt idx="938196">
                  <c:v>0</c:v>
                </c:pt>
                <c:pt idx="938197">
                  <c:v>0</c:v>
                </c:pt>
                <c:pt idx="938198">
                  <c:v>0</c:v>
                </c:pt>
                <c:pt idx="938199">
                  <c:v>0</c:v>
                </c:pt>
                <c:pt idx="938200">
                  <c:v>0</c:v>
                </c:pt>
                <c:pt idx="938201">
                  <c:v>0</c:v>
                </c:pt>
                <c:pt idx="938202">
                  <c:v>0</c:v>
                </c:pt>
                <c:pt idx="938203">
                  <c:v>0</c:v>
                </c:pt>
                <c:pt idx="938204">
                  <c:v>0</c:v>
                </c:pt>
                <c:pt idx="938205">
                  <c:v>0</c:v>
                </c:pt>
                <c:pt idx="938206">
                  <c:v>0</c:v>
                </c:pt>
                <c:pt idx="938207">
                  <c:v>0</c:v>
                </c:pt>
                <c:pt idx="938208">
                  <c:v>0</c:v>
                </c:pt>
                <c:pt idx="938209">
                  <c:v>0</c:v>
                </c:pt>
                <c:pt idx="938210">
                  <c:v>0</c:v>
                </c:pt>
                <c:pt idx="938211">
                  <c:v>0</c:v>
                </c:pt>
                <c:pt idx="938212">
                  <c:v>0</c:v>
                </c:pt>
                <c:pt idx="938213">
                  <c:v>0</c:v>
                </c:pt>
                <c:pt idx="938214">
                  <c:v>0</c:v>
                </c:pt>
                <c:pt idx="938215">
                  <c:v>0</c:v>
                </c:pt>
                <c:pt idx="938216">
                  <c:v>0</c:v>
                </c:pt>
                <c:pt idx="938217">
                  <c:v>0</c:v>
                </c:pt>
                <c:pt idx="938218">
                  <c:v>0</c:v>
                </c:pt>
                <c:pt idx="938219">
                  <c:v>0</c:v>
                </c:pt>
                <c:pt idx="938220">
                  <c:v>0</c:v>
                </c:pt>
                <c:pt idx="938221">
                  <c:v>0</c:v>
                </c:pt>
                <c:pt idx="938222">
                  <c:v>0</c:v>
                </c:pt>
                <c:pt idx="938223">
                  <c:v>0</c:v>
                </c:pt>
                <c:pt idx="938224">
                  <c:v>0</c:v>
                </c:pt>
                <c:pt idx="938225">
                  <c:v>0</c:v>
                </c:pt>
                <c:pt idx="938226">
                  <c:v>0</c:v>
                </c:pt>
                <c:pt idx="938227">
                  <c:v>0</c:v>
                </c:pt>
                <c:pt idx="938228">
                  <c:v>0</c:v>
                </c:pt>
                <c:pt idx="938229">
                  <c:v>0</c:v>
                </c:pt>
                <c:pt idx="938230">
                  <c:v>0</c:v>
                </c:pt>
                <c:pt idx="938231">
                  <c:v>0</c:v>
                </c:pt>
                <c:pt idx="938232">
                  <c:v>0</c:v>
                </c:pt>
                <c:pt idx="938233">
                  <c:v>0</c:v>
                </c:pt>
                <c:pt idx="938234">
                  <c:v>0</c:v>
                </c:pt>
                <c:pt idx="938235">
                  <c:v>0</c:v>
                </c:pt>
                <c:pt idx="938236">
                  <c:v>0</c:v>
                </c:pt>
                <c:pt idx="938237">
                  <c:v>0</c:v>
                </c:pt>
                <c:pt idx="938238">
                  <c:v>0</c:v>
                </c:pt>
                <c:pt idx="938239">
                  <c:v>0</c:v>
                </c:pt>
                <c:pt idx="938240">
                  <c:v>0</c:v>
                </c:pt>
                <c:pt idx="938241">
                  <c:v>0</c:v>
                </c:pt>
                <c:pt idx="938242">
                  <c:v>0</c:v>
                </c:pt>
                <c:pt idx="938243">
                  <c:v>0</c:v>
                </c:pt>
                <c:pt idx="938244">
                  <c:v>0</c:v>
                </c:pt>
                <c:pt idx="938245">
                  <c:v>0</c:v>
                </c:pt>
                <c:pt idx="938246">
                  <c:v>0</c:v>
                </c:pt>
                <c:pt idx="938247">
                  <c:v>0</c:v>
                </c:pt>
                <c:pt idx="938248">
                  <c:v>0</c:v>
                </c:pt>
                <c:pt idx="938249">
                  <c:v>0</c:v>
                </c:pt>
                <c:pt idx="938250">
                  <c:v>0</c:v>
                </c:pt>
                <c:pt idx="938251">
                  <c:v>0</c:v>
                </c:pt>
                <c:pt idx="938252">
                  <c:v>0</c:v>
                </c:pt>
                <c:pt idx="938253">
                  <c:v>0</c:v>
                </c:pt>
                <c:pt idx="938254">
                  <c:v>0</c:v>
                </c:pt>
                <c:pt idx="938255">
                  <c:v>0</c:v>
                </c:pt>
                <c:pt idx="938256">
                  <c:v>0</c:v>
                </c:pt>
                <c:pt idx="938257">
                  <c:v>0</c:v>
                </c:pt>
                <c:pt idx="938258">
                  <c:v>0</c:v>
                </c:pt>
                <c:pt idx="938259">
                  <c:v>0</c:v>
                </c:pt>
                <c:pt idx="938260">
                  <c:v>0</c:v>
                </c:pt>
                <c:pt idx="938261">
                  <c:v>0</c:v>
                </c:pt>
                <c:pt idx="938262">
                  <c:v>0</c:v>
                </c:pt>
                <c:pt idx="938263">
                  <c:v>0</c:v>
                </c:pt>
                <c:pt idx="938264">
                  <c:v>0</c:v>
                </c:pt>
                <c:pt idx="938265">
                  <c:v>0</c:v>
                </c:pt>
                <c:pt idx="938266">
                  <c:v>0</c:v>
                </c:pt>
                <c:pt idx="938267">
                  <c:v>0</c:v>
                </c:pt>
                <c:pt idx="938268">
                  <c:v>0</c:v>
                </c:pt>
                <c:pt idx="938269">
                  <c:v>0</c:v>
                </c:pt>
                <c:pt idx="938270">
                  <c:v>0</c:v>
                </c:pt>
                <c:pt idx="938271">
                  <c:v>0</c:v>
                </c:pt>
                <c:pt idx="938272">
                  <c:v>0</c:v>
                </c:pt>
                <c:pt idx="938273">
                  <c:v>0</c:v>
                </c:pt>
                <c:pt idx="938274">
                  <c:v>0</c:v>
                </c:pt>
                <c:pt idx="938275">
                  <c:v>0</c:v>
                </c:pt>
                <c:pt idx="938276">
                  <c:v>0</c:v>
                </c:pt>
                <c:pt idx="938277">
                  <c:v>0</c:v>
                </c:pt>
                <c:pt idx="938278">
                  <c:v>0</c:v>
                </c:pt>
                <c:pt idx="938279">
                  <c:v>0</c:v>
                </c:pt>
                <c:pt idx="938280">
                  <c:v>0</c:v>
                </c:pt>
                <c:pt idx="938281">
                  <c:v>0</c:v>
                </c:pt>
                <c:pt idx="938282">
                  <c:v>0</c:v>
                </c:pt>
                <c:pt idx="938283">
                  <c:v>0</c:v>
                </c:pt>
                <c:pt idx="938284">
                  <c:v>0</c:v>
                </c:pt>
                <c:pt idx="938285">
                  <c:v>0</c:v>
                </c:pt>
                <c:pt idx="938286">
                  <c:v>0</c:v>
                </c:pt>
                <c:pt idx="938287">
                  <c:v>0</c:v>
                </c:pt>
                <c:pt idx="938288">
                  <c:v>0</c:v>
                </c:pt>
                <c:pt idx="938289">
                  <c:v>0</c:v>
                </c:pt>
                <c:pt idx="938290">
                  <c:v>0</c:v>
                </c:pt>
                <c:pt idx="938291">
                  <c:v>0</c:v>
                </c:pt>
                <c:pt idx="938292">
                  <c:v>0</c:v>
                </c:pt>
                <c:pt idx="938293">
                  <c:v>0</c:v>
                </c:pt>
                <c:pt idx="938294">
                  <c:v>0</c:v>
                </c:pt>
                <c:pt idx="938295">
                  <c:v>0</c:v>
                </c:pt>
                <c:pt idx="938296">
                  <c:v>0</c:v>
                </c:pt>
                <c:pt idx="938297">
                  <c:v>0</c:v>
                </c:pt>
                <c:pt idx="938298">
                  <c:v>0</c:v>
                </c:pt>
                <c:pt idx="938299">
                  <c:v>0</c:v>
                </c:pt>
                <c:pt idx="938300">
                  <c:v>0</c:v>
                </c:pt>
                <c:pt idx="938301">
                  <c:v>0</c:v>
                </c:pt>
                <c:pt idx="938302">
                  <c:v>0</c:v>
                </c:pt>
                <c:pt idx="938303">
                  <c:v>0</c:v>
                </c:pt>
                <c:pt idx="938304">
                  <c:v>0</c:v>
                </c:pt>
                <c:pt idx="938305">
                  <c:v>0</c:v>
                </c:pt>
                <c:pt idx="938306">
                  <c:v>0</c:v>
                </c:pt>
                <c:pt idx="938307">
                  <c:v>0</c:v>
                </c:pt>
                <c:pt idx="938308">
                  <c:v>0</c:v>
                </c:pt>
                <c:pt idx="938309">
                  <c:v>0</c:v>
                </c:pt>
                <c:pt idx="938310">
                  <c:v>0</c:v>
                </c:pt>
                <c:pt idx="938311">
                  <c:v>0</c:v>
                </c:pt>
                <c:pt idx="938312">
                  <c:v>0</c:v>
                </c:pt>
                <c:pt idx="938313">
                  <c:v>0</c:v>
                </c:pt>
                <c:pt idx="938314">
                  <c:v>0</c:v>
                </c:pt>
                <c:pt idx="938315">
                  <c:v>0</c:v>
                </c:pt>
                <c:pt idx="938316">
                  <c:v>0</c:v>
                </c:pt>
                <c:pt idx="938317">
                  <c:v>0</c:v>
                </c:pt>
                <c:pt idx="938318">
                  <c:v>0</c:v>
                </c:pt>
                <c:pt idx="938319">
                  <c:v>0</c:v>
                </c:pt>
                <c:pt idx="938320">
                  <c:v>0</c:v>
                </c:pt>
                <c:pt idx="938321">
                  <c:v>0</c:v>
                </c:pt>
                <c:pt idx="938322">
                  <c:v>0</c:v>
                </c:pt>
                <c:pt idx="938323">
                  <c:v>0</c:v>
                </c:pt>
                <c:pt idx="938324">
                  <c:v>0</c:v>
                </c:pt>
                <c:pt idx="938325">
                  <c:v>0</c:v>
                </c:pt>
                <c:pt idx="938326">
                  <c:v>0</c:v>
                </c:pt>
                <c:pt idx="938327">
                  <c:v>0</c:v>
                </c:pt>
                <c:pt idx="938328">
                  <c:v>0</c:v>
                </c:pt>
                <c:pt idx="938329">
                  <c:v>0</c:v>
                </c:pt>
                <c:pt idx="938330">
                  <c:v>0</c:v>
                </c:pt>
                <c:pt idx="938331">
                  <c:v>0</c:v>
                </c:pt>
                <c:pt idx="938332">
                  <c:v>0</c:v>
                </c:pt>
                <c:pt idx="938333">
                  <c:v>0</c:v>
                </c:pt>
                <c:pt idx="938334">
                  <c:v>0</c:v>
                </c:pt>
                <c:pt idx="938335">
                  <c:v>0</c:v>
                </c:pt>
                <c:pt idx="938336">
                  <c:v>0</c:v>
                </c:pt>
                <c:pt idx="938337">
                  <c:v>0</c:v>
                </c:pt>
                <c:pt idx="938338">
                  <c:v>0</c:v>
                </c:pt>
                <c:pt idx="938339">
                  <c:v>0</c:v>
                </c:pt>
                <c:pt idx="938340">
                  <c:v>0</c:v>
                </c:pt>
                <c:pt idx="938341">
                  <c:v>0</c:v>
                </c:pt>
                <c:pt idx="938342">
                  <c:v>0</c:v>
                </c:pt>
                <c:pt idx="938343">
                  <c:v>0</c:v>
                </c:pt>
                <c:pt idx="938344">
                  <c:v>0</c:v>
                </c:pt>
                <c:pt idx="938345">
                  <c:v>0</c:v>
                </c:pt>
                <c:pt idx="938346">
                  <c:v>0</c:v>
                </c:pt>
                <c:pt idx="938347">
                  <c:v>0</c:v>
                </c:pt>
                <c:pt idx="938348">
                  <c:v>0</c:v>
                </c:pt>
                <c:pt idx="938349">
                  <c:v>0</c:v>
                </c:pt>
                <c:pt idx="938350">
                  <c:v>0</c:v>
                </c:pt>
                <c:pt idx="938351">
                  <c:v>0</c:v>
                </c:pt>
                <c:pt idx="938352">
                  <c:v>0</c:v>
                </c:pt>
                <c:pt idx="938353">
                  <c:v>0</c:v>
                </c:pt>
                <c:pt idx="938354">
                  <c:v>0</c:v>
                </c:pt>
                <c:pt idx="938355">
                  <c:v>0</c:v>
                </c:pt>
                <c:pt idx="938356">
                  <c:v>0</c:v>
                </c:pt>
                <c:pt idx="938357">
                  <c:v>0</c:v>
                </c:pt>
                <c:pt idx="938358">
                  <c:v>0</c:v>
                </c:pt>
                <c:pt idx="938359">
                  <c:v>0</c:v>
                </c:pt>
                <c:pt idx="938360">
                  <c:v>0</c:v>
                </c:pt>
                <c:pt idx="938361">
                  <c:v>0</c:v>
                </c:pt>
                <c:pt idx="938362">
                  <c:v>0</c:v>
                </c:pt>
                <c:pt idx="938363">
                  <c:v>0</c:v>
                </c:pt>
                <c:pt idx="938364">
                  <c:v>0</c:v>
                </c:pt>
                <c:pt idx="938365">
                  <c:v>0</c:v>
                </c:pt>
                <c:pt idx="938366">
                  <c:v>0</c:v>
                </c:pt>
                <c:pt idx="938367">
                  <c:v>0</c:v>
                </c:pt>
                <c:pt idx="938368">
                  <c:v>0</c:v>
                </c:pt>
                <c:pt idx="938369">
                  <c:v>0</c:v>
                </c:pt>
                <c:pt idx="938370">
                  <c:v>0</c:v>
                </c:pt>
                <c:pt idx="938371">
                  <c:v>0</c:v>
                </c:pt>
                <c:pt idx="938372">
                  <c:v>0</c:v>
                </c:pt>
                <c:pt idx="938373">
                  <c:v>0</c:v>
                </c:pt>
                <c:pt idx="938374">
                  <c:v>0</c:v>
                </c:pt>
                <c:pt idx="938375">
                  <c:v>0</c:v>
                </c:pt>
                <c:pt idx="938376">
                  <c:v>0</c:v>
                </c:pt>
                <c:pt idx="938377">
                  <c:v>0</c:v>
                </c:pt>
                <c:pt idx="938378">
                  <c:v>0</c:v>
                </c:pt>
                <c:pt idx="938379">
                  <c:v>0</c:v>
                </c:pt>
                <c:pt idx="938380">
                  <c:v>0</c:v>
                </c:pt>
                <c:pt idx="938381">
                  <c:v>0</c:v>
                </c:pt>
                <c:pt idx="938382">
                  <c:v>0</c:v>
                </c:pt>
                <c:pt idx="938383">
                  <c:v>0</c:v>
                </c:pt>
                <c:pt idx="938384">
                  <c:v>0</c:v>
                </c:pt>
                <c:pt idx="938385">
                  <c:v>0</c:v>
                </c:pt>
                <c:pt idx="938386">
                  <c:v>0</c:v>
                </c:pt>
                <c:pt idx="938387">
                  <c:v>0</c:v>
                </c:pt>
                <c:pt idx="938388">
                  <c:v>0</c:v>
                </c:pt>
                <c:pt idx="938389">
                  <c:v>0</c:v>
                </c:pt>
                <c:pt idx="938390">
                  <c:v>0</c:v>
                </c:pt>
                <c:pt idx="938391">
                  <c:v>0</c:v>
                </c:pt>
                <c:pt idx="938392">
                  <c:v>0</c:v>
                </c:pt>
                <c:pt idx="938393">
                  <c:v>0</c:v>
                </c:pt>
                <c:pt idx="938394">
                  <c:v>0</c:v>
                </c:pt>
                <c:pt idx="938395">
                  <c:v>0</c:v>
                </c:pt>
                <c:pt idx="938396">
                  <c:v>0</c:v>
                </c:pt>
                <c:pt idx="938397">
                  <c:v>0</c:v>
                </c:pt>
                <c:pt idx="938398">
                  <c:v>0</c:v>
                </c:pt>
                <c:pt idx="938399">
                  <c:v>0</c:v>
                </c:pt>
                <c:pt idx="938400">
                  <c:v>0</c:v>
                </c:pt>
                <c:pt idx="938401">
                  <c:v>0</c:v>
                </c:pt>
                <c:pt idx="938402">
                  <c:v>0</c:v>
                </c:pt>
                <c:pt idx="938403">
                  <c:v>0</c:v>
                </c:pt>
                <c:pt idx="938404">
                  <c:v>0</c:v>
                </c:pt>
                <c:pt idx="938405">
                  <c:v>0</c:v>
                </c:pt>
                <c:pt idx="938406">
                  <c:v>0</c:v>
                </c:pt>
                <c:pt idx="938407">
                  <c:v>0</c:v>
                </c:pt>
                <c:pt idx="938408">
                  <c:v>0</c:v>
                </c:pt>
                <c:pt idx="938409">
                  <c:v>0</c:v>
                </c:pt>
                <c:pt idx="938410">
                  <c:v>0</c:v>
                </c:pt>
                <c:pt idx="938411">
                  <c:v>0</c:v>
                </c:pt>
                <c:pt idx="938412">
                  <c:v>0</c:v>
                </c:pt>
                <c:pt idx="938413">
                  <c:v>0</c:v>
                </c:pt>
                <c:pt idx="938414">
                  <c:v>0</c:v>
                </c:pt>
                <c:pt idx="938415">
                  <c:v>0</c:v>
                </c:pt>
                <c:pt idx="938416">
                  <c:v>0</c:v>
                </c:pt>
                <c:pt idx="938417">
                  <c:v>0</c:v>
                </c:pt>
                <c:pt idx="938418">
                  <c:v>0</c:v>
                </c:pt>
                <c:pt idx="938419">
                  <c:v>0</c:v>
                </c:pt>
                <c:pt idx="938420">
                  <c:v>0</c:v>
                </c:pt>
                <c:pt idx="938421">
                  <c:v>0</c:v>
                </c:pt>
                <c:pt idx="938422">
                  <c:v>0</c:v>
                </c:pt>
                <c:pt idx="938423">
                  <c:v>0</c:v>
                </c:pt>
                <c:pt idx="938424">
                  <c:v>0</c:v>
                </c:pt>
                <c:pt idx="938425">
                  <c:v>0</c:v>
                </c:pt>
                <c:pt idx="938426">
                  <c:v>0</c:v>
                </c:pt>
                <c:pt idx="938427">
                  <c:v>0</c:v>
                </c:pt>
                <c:pt idx="938428">
                  <c:v>0</c:v>
                </c:pt>
                <c:pt idx="938429">
                  <c:v>0</c:v>
                </c:pt>
                <c:pt idx="938430">
                  <c:v>0</c:v>
                </c:pt>
                <c:pt idx="938431">
                  <c:v>0</c:v>
                </c:pt>
                <c:pt idx="938432">
                  <c:v>0</c:v>
                </c:pt>
                <c:pt idx="938433">
                  <c:v>0</c:v>
                </c:pt>
                <c:pt idx="938434">
                  <c:v>0</c:v>
                </c:pt>
                <c:pt idx="938435">
                  <c:v>0</c:v>
                </c:pt>
                <c:pt idx="938436">
                  <c:v>0</c:v>
                </c:pt>
                <c:pt idx="938437">
                  <c:v>0</c:v>
                </c:pt>
                <c:pt idx="938438">
                  <c:v>0</c:v>
                </c:pt>
                <c:pt idx="938439">
                  <c:v>0</c:v>
                </c:pt>
                <c:pt idx="938440">
                  <c:v>0</c:v>
                </c:pt>
                <c:pt idx="938441">
                  <c:v>0</c:v>
                </c:pt>
                <c:pt idx="938442">
                  <c:v>0</c:v>
                </c:pt>
                <c:pt idx="938443">
                  <c:v>0</c:v>
                </c:pt>
                <c:pt idx="938444">
                  <c:v>0</c:v>
                </c:pt>
                <c:pt idx="938445">
                  <c:v>0</c:v>
                </c:pt>
                <c:pt idx="938446">
                  <c:v>0</c:v>
                </c:pt>
                <c:pt idx="938447">
                  <c:v>0</c:v>
                </c:pt>
                <c:pt idx="938448">
                  <c:v>0</c:v>
                </c:pt>
                <c:pt idx="938449">
                  <c:v>0</c:v>
                </c:pt>
                <c:pt idx="938450">
                  <c:v>0</c:v>
                </c:pt>
                <c:pt idx="938451">
                  <c:v>0</c:v>
                </c:pt>
                <c:pt idx="938452">
                  <c:v>0</c:v>
                </c:pt>
                <c:pt idx="938453">
                  <c:v>0</c:v>
                </c:pt>
                <c:pt idx="938454">
                  <c:v>0</c:v>
                </c:pt>
                <c:pt idx="938455">
                  <c:v>0</c:v>
                </c:pt>
                <c:pt idx="938456">
                  <c:v>0</c:v>
                </c:pt>
                <c:pt idx="938457">
                  <c:v>0</c:v>
                </c:pt>
                <c:pt idx="938458">
                  <c:v>0</c:v>
                </c:pt>
                <c:pt idx="938459">
                  <c:v>0</c:v>
                </c:pt>
                <c:pt idx="938460">
                  <c:v>0</c:v>
                </c:pt>
                <c:pt idx="938461">
                  <c:v>0</c:v>
                </c:pt>
                <c:pt idx="938462">
                  <c:v>0</c:v>
                </c:pt>
                <c:pt idx="938463">
                  <c:v>0</c:v>
                </c:pt>
                <c:pt idx="938464">
                  <c:v>0</c:v>
                </c:pt>
                <c:pt idx="938465">
                  <c:v>0</c:v>
                </c:pt>
                <c:pt idx="938466">
                  <c:v>0</c:v>
                </c:pt>
                <c:pt idx="938467">
                  <c:v>0</c:v>
                </c:pt>
                <c:pt idx="938468">
                  <c:v>0</c:v>
                </c:pt>
                <c:pt idx="938469">
                  <c:v>0</c:v>
                </c:pt>
                <c:pt idx="938470">
                  <c:v>0</c:v>
                </c:pt>
                <c:pt idx="938471">
                  <c:v>0</c:v>
                </c:pt>
                <c:pt idx="938472">
                  <c:v>0</c:v>
                </c:pt>
                <c:pt idx="938473">
                  <c:v>0</c:v>
                </c:pt>
                <c:pt idx="938474">
                  <c:v>0</c:v>
                </c:pt>
                <c:pt idx="938475">
                  <c:v>0</c:v>
                </c:pt>
                <c:pt idx="938476">
                  <c:v>0</c:v>
                </c:pt>
                <c:pt idx="938477">
                  <c:v>0</c:v>
                </c:pt>
                <c:pt idx="938478">
                  <c:v>0</c:v>
                </c:pt>
                <c:pt idx="938479">
                  <c:v>0</c:v>
                </c:pt>
                <c:pt idx="938480">
                  <c:v>0</c:v>
                </c:pt>
                <c:pt idx="938481">
                  <c:v>0</c:v>
                </c:pt>
                <c:pt idx="938482">
                  <c:v>0</c:v>
                </c:pt>
                <c:pt idx="938483">
                  <c:v>0</c:v>
                </c:pt>
                <c:pt idx="938484">
                  <c:v>0</c:v>
                </c:pt>
                <c:pt idx="938485">
                  <c:v>0</c:v>
                </c:pt>
                <c:pt idx="938486">
                  <c:v>0</c:v>
                </c:pt>
                <c:pt idx="938487">
                  <c:v>0</c:v>
                </c:pt>
                <c:pt idx="938488">
                  <c:v>0</c:v>
                </c:pt>
                <c:pt idx="938489">
                  <c:v>0</c:v>
                </c:pt>
                <c:pt idx="938490">
                  <c:v>0</c:v>
                </c:pt>
                <c:pt idx="938491">
                  <c:v>0</c:v>
                </c:pt>
                <c:pt idx="938492">
                  <c:v>0</c:v>
                </c:pt>
                <c:pt idx="938493">
                  <c:v>0</c:v>
                </c:pt>
                <c:pt idx="938494">
                  <c:v>0</c:v>
                </c:pt>
                <c:pt idx="938495">
                  <c:v>0</c:v>
                </c:pt>
                <c:pt idx="938496">
                  <c:v>0</c:v>
                </c:pt>
                <c:pt idx="938497">
                  <c:v>0</c:v>
                </c:pt>
                <c:pt idx="938498">
                  <c:v>0</c:v>
                </c:pt>
                <c:pt idx="938499">
                  <c:v>0</c:v>
                </c:pt>
                <c:pt idx="938500">
                  <c:v>0</c:v>
                </c:pt>
                <c:pt idx="938501">
                  <c:v>0</c:v>
                </c:pt>
                <c:pt idx="938502">
                  <c:v>0</c:v>
                </c:pt>
                <c:pt idx="938503">
                  <c:v>0</c:v>
                </c:pt>
                <c:pt idx="938504">
                  <c:v>0</c:v>
                </c:pt>
                <c:pt idx="938505">
                  <c:v>0</c:v>
                </c:pt>
                <c:pt idx="938506">
                  <c:v>0</c:v>
                </c:pt>
                <c:pt idx="938507">
                  <c:v>0</c:v>
                </c:pt>
                <c:pt idx="938508">
                  <c:v>0</c:v>
                </c:pt>
                <c:pt idx="938509">
                  <c:v>0</c:v>
                </c:pt>
                <c:pt idx="938510">
                  <c:v>0</c:v>
                </c:pt>
                <c:pt idx="938511">
                  <c:v>0</c:v>
                </c:pt>
                <c:pt idx="938512">
                  <c:v>0</c:v>
                </c:pt>
                <c:pt idx="938513">
                  <c:v>0</c:v>
                </c:pt>
                <c:pt idx="938514">
                  <c:v>0</c:v>
                </c:pt>
                <c:pt idx="938515">
                  <c:v>0</c:v>
                </c:pt>
                <c:pt idx="938516">
                  <c:v>0</c:v>
                </c:pt>
                <c:pt idx="938517">
                  <c:v>0</c:v>
                </c:pt>
                <c:pt idx="938518">
                  <c:v>0</c:v>
                </c:pt>
                <c:pt idx="938519">
                  <c:v>0</c:v>
                </c:pt>
                <c:pt idx="938520">
                  <c:v>0</c:v>
                </c:pt>
                <c:pt idx="938521">
                  <c:v>0</c:v>
                </c:pt>
                <c:pt idx="938522">
                  <c:v>0</c:v>
                </c:pt>
                <c:pt idx="938523">
                  <c:v>0</c:v>
                </c:pt>
                <c:pt idx="938524">
                  <c:v>0</c:v>
                </c:pt>
                <c:pt idx="938525">
                  <c:v>0</c:v>
                </c:pt>
                <c:pt idx="938526">
                  <c:v>0</c:v>
                </c:pt>
                <c:pt idx="938527">
                  <c:v>0</c:v>
                </c:pt>
                <c:pt idx="938528">
                  <c:v>0</c:v>
                </c:pt>
                <c:pt idx="938529">
                  <c:v>0</c:v>
                </c:pt>
                <c:pt idx="938530">
                  <c:v>0</c:v>
                </c:pt>
                <c:pt idx="938531">
                  <c:v>0</c:v>
                </c:pt>
                <c:pt idx="938532">
                  <c:v>0</c:v>
                </c:pt>
                <c:pt idx="938533">
                  <c:v>0</c:v>
                </c:pt>
                <c:pt idx="938534">
                  <c:v>0</c:v>
                </c:pt>
                <c:pt idx="938535">
                  <c:v>0</c:v>
                </c:pt>
                <c:pt idx="938536">
                  <c:v>0</c:v>
                </c:pt>
                <c:pt idx="938537">
                  <c:v>0</c:v>
                </c:pt>
                <c:pt idx="938538">
                  <c:v>0</c:v>
                </c:pt>
                <c:pt idx="938539">
                  <c:v>0</c:v>
                </c:pt>
                <c:pt idx="938540">
                  <c:v>0</c:v>
                </c:pt>
                <c:pt idx="938541">
                  <c:v>0</c:v>
                </c:pt>
                <c:pt idx="938542">
                  <c:v>0</c:v>
                </c:pt>
                <c:pt idx="938543">
                  <c:v>0</c:v>
                </c:pt>
                <c:pt idx="938544">
                  <c:v>0</c:v>
                </c:pt>
                <c:pt idx="938545">
                  <c:v>0</c:v>
                </c:pt>
                <c:pt idx="938546">
                  <c:v>0</c:v>
                </c:pt>
                <c:pt idx="938547">
                  <c:v>0</c:v>
                </c:pt>
                <c:pt idx="938548">
                  <c:v>0</c:v>
                </c:pt>
                <c:pt idx="938549">
                  <c:v>0</c:v>
                </c:pt>
                <c:pt idx="938550">
                  <c:v>0</c:v>
                </c:pt>
                <c:pt idx="938551">
                  <c:v>0</c:v>
                </c:pt>
                <c:pt idx="938552">
                  <c:v>0</c:v>
                </c:pt>
                <c:pt idx="938553">
                  <c:v>0</c:v>
                </c:pt>
                <c:pt idx="938554">
                  <c:v>0</c:v>
                </c:pt>
                <c:pt idx="938555">
                  <c:v>0</c:v>
                </c:pt>
                <c:pt idx="938556">
                  <c:v>0</c:v>
                </c:pt>
                <c:pt idx="938557">
                  <c:v>0</c:v>
                </c:pt>
                <c:pt idx="938558">
                  <c:v>0</c:v>
                </c:pt>
                <c:pt idx="938559">
                  <c:v>0</c:v>
                </c:pt>
                <c:pt idx="938560">
                  <c:v>0</c:v>
                </c:pt>
                <c:pt idx="938561">
                  <c:v>0</c:v>
                </c:pt>
                <c:pt idx="938562">
                  <c:v>0</c:v>
                </c:pt>
                <c:pt idx="938563">
                  <c:v>0</c:v>
                </c:pt>
                <c:pt idx="938564">
                  <c:v>0</c:v>
                </c:pt>
                <c:pt idx="938565">
                  <c:v>0</c:v>
                </c:pt>
                <c:pt idx="938566">
                  <c:v>0</c:v>
                </c:pt>
                <c:pt idx="938567">
                  <c:v>0</c:v>
                </c:pt>
                <c:pt idx="938568">
                  <c:v>0</c:v>
                </c:pt>
                <c:pt idx="938569">
                  <c:v>0</c:v>
                </c:pt>
                <c:pt idx="938570">
                  <c:v>0</c:v>
                </c:pt>
                <c:pt idx="938571">
                  <c:v>0</c:v>
                </c:pt>
                <c:pt idx="938572">
                  <c:v>0</c:v>
                </c:pt>
                <c:pt idx="938573">
                  <c:v>0</c:v>
                </c:pt>
                <c:pt idx="938574">
                  <c:v>0</c:v>
                </c:pt>
                <c:pt idx="938575">
                  <c:v>0</c:v>
                </c:pt>
                <c:pt idx="938576">
                  <c:v>0</c:v>
                </c:pt>
                <c:pt idx="938577">
                  <c:v>0</c:v>
                </c:pt>
                <c:pt idx="938578">
                  <c:v>0</c:v>
                </c:pt>
                <c:pt idx="938579">
                  <c:v>0</c:v>
                </c:pt>
                <c:pt idx="938580">
                  <c:v>0</c:v>
                </c:pt>
                <c:pt idx="938581">
                  <c:v>0</c:v>
                </c:pt>
                <c:pt idx="938582">
                  <c:v>0</c:v>
                </c:pt>
                <c:pt idx="938583">
                  <c:v>0</c:v>
                </c:pt>
                <c:pt idx="938584">
                  <c:v>0</c:v>
                </c:pt>
                <c:pt idx="938585">
                  <c:v>0</c:v>
                </c:pt>
                <c:pt idx="938586">
                  <c:v>0</c:v>
                </c:pt>
                <c:pt idx="938587">
                  <c:v>0</c:v>
                </c:pt>
                <c:pt idx="938588">
                  <c:v>0</c:v>
                </c:pt>
                <c:pt idx="938589">
                  <c:v>0</c:v>
                </c:pt>
                <c:pt idx="938590">
                  <c:v>0</c:v>
                </c:pt>
                <c:pt idx="938591">
                  <c:v>0</c:v>
                </c:pt>
                <c:pt idx="938592">
                  <c:v>0</c:v>
                </c:pt>
                <c:pt idx="938593">
                  <c:v>0</c:v>
                </c:pt>
                <c:pt idx="938594">
                  <c:v>0</c:v>
                </c:pt>
                <c:pt idx="938595">
                  <c:v>0</c:v>
                </c:pt>
                <c:pt idx="938596">
                  <c:v>0</c:v>
                </c:pt>
                <c:pt idx="938597">
                  <c:v>0</c:v>
                </c:pt>
                <c:pt idx="938598">
                  <c:v>0</c:v>
                </c:pt>
                <c:pt idx="938599">
                  <c:v>0</c:v>
                </c:pt>
                <c:pt idx="938600">
                  <c:v>0</c:v>
                </c:pt>
                <c:pt idx="938601">
                  <c:v>0</c:v>
                </c:pt>
                <c:pt idx="938602">
                  <c:v>0</c:v>
                </c:pt>
                <c:pt idx="938603">
                  <c:v>0</c:v>
                </c:pt>
                <c:pt idx="938604">
                  <c:v>0</c:v>
                </c:pt>
                <c:pt idx="938605">
                  <c:v>0</c:v>
                </c:pt>
                <c:pt idx="938606">
                  <c:v>0</c:v>
                </c:pt>
                <c:pt idx="938607">
                  <c:v>0</c:v>
                </c:pt>
                <c:pt idx="938608">
                  <c:v>0</c:v>
                </c:pt>
                <c:pt idx="938609">
                  <c:v>0</c:v>
                </c:pt>
                <c:pt idx="938610">
                  <c:v>0</c:v>
                </c:pt>
                <c:pt idx="938611">
                  <c:v>0</c:v>
                </c:pt>
                <c:pt idx="938612">
                  <c:v>0</c:v>
                </c:pt>
                <c:pt idx="938613">
                  <c:v>0</c:v>
                </c:pt>
                <c:pt idx="938614">
                  <c:v>0</c:v>
                </c:pt>
                <c:pt idx="938615">
                  <c:v>0</c:v>
                </c:pt>
                <c:pt idx="938616">
                  <c:v>0</c:v>
                </c:pt>
                <c:pt idx="938617">
                  <c:v>0</c:v>
                </c:pt>
                <c:pt idx="938618">
                  <c:v>0</c:v>
                </c:pt>
                <c:pt idx="938619">
                  <c:v>0</c:v>
                </c:pt>
                <c:pt idx="938620">
                  <c:v>0</c:v>
                </c:pt>
                <c:pt idx="938621">
                  <c:v>0</c:v>
                </c:pt>
                <c:pt idx="938622">
                  <c:v>0</c:v>
                </c:pt>
                <c:pt idx="938623">
                  <c:v>0</c:v>
                </c:pt>
                <c:pt idx="938624">
                  <c:v>0</c:v>
                </c:pt>
                <c:pt idx="938625">
                  <c:v>0</c:v>
                </c:pt>
                <c:pt idx="938626">
                  <c:v>0</c:v>
                </c:pt>
                <c:pt idx="938627">
                  <c:v>0</c:v>
                </c:pt>
                <c:pt idx="938628">
                  <c:v>0</c:v>
                </c:pt>
                <c:pt idx="938629">
                  <c:v>0</c:v>
                </c:pt>
                <c:pt idx="938630">
                  <c:v>0</c:v>
                </c:pt>
                <c:pt idx="938631">
                  <c:v>0</c:v>
                </c:pt>
                <c:pt idx="938632">
                  <c:v>0</c:v>
                </c:pt>
                <c:pt idx="938633">
                  <c:v>0</c:v>
                </c:pt>
                <c:pt idx="938634">
                  <c:v>0</c:v>
                </c:pt>
                <c:pt idx="938635">
                  <c:v>0</c:v>
                </c:pt>
                <c:pt idx="938636">
                  <c:v>0</c:v>
                </c:pt>
                <c:pt idx="938637">
                  <c:v>0</c:v>
                </c:pt>
                <c:pt idx="938638">
                  <c:v>0</c:v>
                </c:pt>
                <c:pt idx="938639">
                  <c:v>0</c:v>
                </c:pt>
                <c:pt idx="938640">
                  <c:v>0</c:v>
                </c:pt>
                <c:pt idx="938641">
                  <c:v>0</c:v>
                </c:pt>
                <c:pt idx="938642">
                  <c:v>0</c:v>
                </c:pt>
                <c:pt idx="938643">
                  <c:v>0</c:v>
                </c:pt>
                <c:pt idx="938644">
                  <c:v>0</c:v>
                </c:pt>
                <c:pt idx="938645">
                  <c:v>0</c:v>
                </c:pt>
                <c:pt idx="938646">
                  <c:v>0</c:v>
                </c:pt>
                <c:pt idx="938647">
                  <c:v>0</c:v>
                </c:pt>
                <c:pt idx="938648">
                  <c:v>0</c:v>
                </c:pt>
                <c:pt idx="938649">
                  <c:v>0</c:v>
                </c:pt>
                <c:pt idx="938650">
                  <c:v>0</c:v>
                </c:pt>
                <c:pt idx="938651">
                  <c:v>0</c:v>
                </c:pt>
                <c:pt idx="938652">
                  <c:v>0</c:v>
                </c:pt>
                <c:pt idx="938653">
                  <c:v>0</c:v>
                </c:pt>
                <c:pt idx="938654">
                  <c:v>0</c:v>
                </c:pt>
                <c:pt idx="938655">
                  <c:v>0</c:v>
                </c:pt>
                <c:pt idx="938656">
                  <c:v>0</c:v>
                </c:pt>
                <c:pt idx="938657">
                  <c:v>0</c:v>
                </c:pt>
                <c:pt idx="938658">
                  <c:v>0</c:v>
                </c:pt>
                <c:pt idx="938659">
                  <c:v>0</c:v>
                </c:pt>
                <c:pt idx="938660">
                  <c:v>0</c:v>
                </c:pt>
                <c:pt idx="938661">
                  <c:v>0</c:v>
                </c:pt>
                <c:pt idx="938662">
                  <c:v>0</c:v>
                </c:pt>
                <c:pt idx="938663">
                  <c:v>0</c:v>
                </c:pt>
                <c:pt idx="938664">
                  <c:v>0</c:v>
                </c:pt>
                <c:pt idx="938665">
                  <c:v>0</c:v>
                </c:pt>
                <c:pt idx="938666">
                  <c:v>0</c:v>
                </c:pt>
                <c:pt idx="938667">
                  <c:v>0</c:v>
                </c:pt>
                <c:pt idx="938668">
                  <c:v>0</c:v>
                </c:pt>
                <c:pt idx="938669">
                  <c:v>0</c:v>
                </c:pt>
                <c:pt idx="938670">
                  <c:v>0</c:v>
                </c:pt>
                <c:pt idx="938671">
                  <c:v>0</c:v>
                </c:pt>
                <c:pt idx="938672">
                  <c:v>0</c:v>
                </c:pt>
                <c:pt idx="938673">
                  <c:v>0</c:v>
                </c:pt>
                <c:pt idx="938674">
                  <c:v>0</c:v>
                </c:pt>
                <c:pt idx="938675">
                  <c:v>0</c:v>
                </c:pt>
                <c:pt idx="938676">
                  <c:v>0</c:v>
                </c:pt>
                <c:pt idx="938677">
                  <c:v>0</c:v>
                </c:pt>
                <c:pt idx="938678">
                  <c:v>0</c:v>
                </c:pt>
                <c:pt idx="938679">
                  <c:v>0</c:v>
                </c:pt>
                <c:pt idx="938680">
                  <c:v>0</c:v>
                </c:pt>
                <c:pt idx="938681">
                  <c:v>0</c:v>
                </c:pt>
                <c:pt idx="938682">
                  <c:v>0</c:v>
                </c:pt>
                <c:pt idx="938683">
                  <c:v>0</c:v>
                </c:pt>
                <c:pt idx="938684">
                  <c:v>0</c:v>
                </c:pt>
                <c:pt idx="938685">
                  <c:v>0</c:v>
                </c:pt>
                <c:pt idx="938686">
                  <c:v>0</c:v>
                </c:pt>
                <c:pt idx="938687">
                  <c:v>0</c:v>
                </c:pt>
                <c:pt idx="938688">
                  <c:v>0</c:v>
                </c:pt>
                <c:pt idx="938689">
                  <c:v>0</c:v>
                </c:pt>
                <c:pt idx="938690">
                  <c:v>0</c:v>
                </c:pt>
                <c:pt idx="938691">
                  <c:v>0</c:v>
                </c:pt>
                <c:pt idx="938692">
                  <c:v>0</c:v>
                </c:pt>
                <c:pt idx="938693">
                  <c:v>0</c:v>
                </c:pt>
                <c:pt idx="938694">
                  <c:v>0</c:v>
                </c:pt>
                <c:pt idx="938695">
                  <c:v>0</c:v>
                </c:pt>
                <c:pt idx="938696">
                  <c:v>0</c:v>
                </c:pt>
                <c:pt idx="938697">
                  <c:v>0</c:v>
                </c:pt>
                <c:pt idx="938698">
                  <c:v>0</c:v>
                </c:pt>
                <c:pt idx="938699">
                  <c:v>0</c:v>
                </c:pt>
                <c:pt idx="938700">
                  <c:v>0</c:v>
                </c:pt>
                <c:pt idx="938701">
                  <c:v>0</c:v>
                </c:pt>
                <c:pt idx="938702">
                  <c:v>0</c:v>
                </c:pt>
                <c:pt idx="938703">
                  <c:v>0</c:v>
                </c:pt>
                <c:pt idx="938704">
                  <c:v>0</c:v>
                </c:pt>
                <c:pt idx="938705">
                  <c:v>0</c:v>
                </c:pt>
                <c:pt idx="938706">
                  <c:v>0</c:v>
                </c:pt>
                <c:pt idx="938707">
                  <c:v>0</c:v>
                </c:pt>
                <c:pt idx="938708">
                  <c:v>0</c:v>
                </c:pt>
                <c:pt idx="938709">
                  <c:v>0</c:v>
                </c:pt>
                <c:pt idx="938710">
                  <c:v>0</c:v>
                </c:pt>
                <c:pt idx="938711">
                  <c:v>0</c:v>
                </c:pt>
                <c:pt idx="938712">
                  <c:v>0</c:v>
                </c:pt>
                <c:pt idx="938713">
                  <c:v>0</c:v>
                </c:pt>
                <c:pt idx="938714">
                  <c:v>0</c:v>
                </c:pt>
                <c:pt idx="938715">
                  <c:v>0</c:v>
                </c:pt>
                <c:pt idx="938716">
                  <c:v>0</c:v>
                </c:pt>
                <c:pt idx="938717">
                  <c:v>0</c:v>
                </c:pt>
                <c:pt idx="938718">
                  <c:v>0</c:v>
                </c:pt>
                <c:pt idx="938719">
                  <c:v>0</c:v>
                </c:pt>
                <c:pt idx="938720">
                  <c:v>0</c:v>
                </c:pt>
                <c:pt idx="938721">
                  <c:v>0</c:v>
                </c:pt>
                <c:pt idx="938722">
                  <c:v>0</c:v>
                </c:pt>
                <c:pt idx="938723">
                  <c:v>0</c:v>
                </c:pt>
                <c:pt idx="938724">
                  <c:v>0</c:v>
                </c:pt>
                <c:pt idx="938725">
                  <c:v>0</c:v>
                </c:pt>
                <c:pt idx="938726">
                  <c:v>0</c:v>
                </c:pt>
                <c:pt idx="938727">
                  <c:v>0</c:v>
                </c:pt>
                <c:pt idx="938728">
                  <c:v>0</c:v>
                </c:pt>
                <c:pt idx="938729">
                  <c:v>0</c:v>
                </c:pt>
                <c:pt idx="938730">
                  <c:v>0</c:v>
                </c:pt>
                <c:pt idx="938731">
                  <c:v>0</c:v>
                </c:pt>
                <c:pt idx="938732">
                  <c:v>0</c:v>
                </c:pt>
                <c:pt idx="938733">
                  <c:v>0</c:v>
                </c:pt>
                <c:pt idx="938734">
                  <c:v>0</c:v>
                </c:pt>
                <c:pt idx="938735">
                  <c:v>0</c:v>
                </c:pt>
                <c:pt idx="938736">
                  <c:v>0</c:v>
                </c:pt>
                <c:pt idx="938737">
                  <c:v>0</c:v>
                </c:pt>
                <c:pt idx="938738">
                  <c:v>0</c:v>
                </c:pt>
                <c:pt idx="938739">
                  <c:v>0</c:v>
                </c:pt>
                <c:pt idx="938740">
                  <c:v>0</c:v>
                </c:pt>
                <c:pt idx="938741">
                  <c:v>0</c:v>
                </c:pt>
                <c:pt idx="938742">
                  <c:v>0</c:v>
                </c:pt>
                <c:pt idx="938743">
                  <c:v>0</c:v>
                </c:pt>
                <c:pt idx="938744">
                  <c:v>0</c:v>
                </c:pt>
                <c:pt idx="938745">
                  <c:v>0</c:v>
                </c:pt>
                <c:pt idx="938746">
                  <c:v>0</c:v>
                </c:pt>
                <c:pt idx="938747">
                  <c:v>0</c:v>
                </c:pt>
                <c:pt idx="938748">
                  <c:v>0</c:v>
                </c:pt>
                <c:pt idx="938749">
                  <c:v>0</c:v>
                </c:pt>
                <c:pt idx="938750">
                  <c:v>0</c:v>
                </c:pt>
                <c:pt idx="938751">
                  <c:v>0</c:v>
                </c:pt>
                <c:pt idx="938752">
                  <c:v>0</c:v>
                </c:pt>
                <c:pt idx="938753">
                  <c:v>0</c:v>
                </c:pt>
                <c:pt idx="938754">
                  <c:v>0</c:v>
                </c:pt>
                <c:pt idx="938755">
                  <c:v>0</c:v>
                </c:pt>
                <c:pt idx="938756">
                  <c:v>0</c:v>
                </c:pt>
                <c:pt idx="938757">
                  <c:v>0</c:v>
                </c:pt>
                <c:pt idx="938758">
                  <c:v>0</c:v>
                </c:pt>
                <c:pt idx="938759">
                  <c:v>0</c:v>
                </c:pt>
                <c:pt idx="938760">
                  <c:v>0</c:v>
                </c:pt>
                <c:pt idx="938761">
                  <c:v>0</c:v>
                </c:pt>
                <c:pt idx="938762">
                  <c:v>0</c:v>
                </c:pt>
                <c:pt idx="938763">
                  <c:v>0</c:v>
                </c:pt>
                <c:pt idx="938764">
                  <c:v>0</c:v>
                </c:pt>
                <c:pt idx="938765">
                  <c:v>0</c:v>
                </c:pt>
                <c:pt idx="938766">
                  <c:v>0</c:v>
                </c:pt>
                <c:pt idx="938767">
                  <c:v>0</c:v>
                </c:pt>
                <c:pt idx="938768">
                  <c:v>0</c:v>
                </c:pt>
                <c:pt idx="938769">
                  <c:v>0</c:v>
                </c:pt>
                <c:pt idx="938770">
                  <c:v>0</c:v>
                </c:pt>
                <c:pt idx="938771">
                  <c:v>0</c:v>
                </c:pt>
                <c:pt idx="938772">
                  <c:v>0</c:v>
                </c:pt>
                <c:pt idx="938773">
                  <c:v>0</c:v>
                </c:pt>
                <c:pt idx="938774">
                  <c:v>0</c:v>
                </c:pt>
                <c:pt idx="938775">
                  <c:v>0</c:v>
                </c:pt>
                <c:pt idx="938776">
                  <c:v>0</c:v>
                </c:pt>
                <c:pt idx="938777">
                  <c:v>0</c:v>
                </c:pt>
                <c:pt idx="938778">
                  <c:v>0</c:v>
                </c:pt>
                <c:pt idx="938779">
                  <c:v>0</c:v>
                </c:pt>
                <c:pt idx="938780">
                  <c:v>0</c:v>
                </c:pt>
                <c:pt idx="938781">
                  <c:v>0</c:v>
                </c:pt>
                <c:pt idx="938782">
                  <c:v>0</c:v>
                </c:pt>
                <c:pt idx="938783">
                  <c:v>0</c:v>
                </c:pt>
                <c:pt idx="938784">
                  <c:v>0</c:v>
                </c:pt>
                <c:pt idx="938785">
                  <c:v>0</c:v>
                </c:pt>
                <c:pt idx="938786">
                  <c:v>0</c:v>
                </c:pt>
                <c:pt idx="938787">
                  <c:v>0</c:v>
                </c:pt>
                <c:pt idx="938788">
                  <c:v>0</c:v>
                </c:pt>
                <c:pt idx="938789">
                  <c:v>0</c:v>
                </c:pt>
                <c:pt idx="938790">
                  <c:v>0</c:v>
                </c:pt>
                <c:pt idx="938791">
                  <c:v>0</c:v>
                </c:pt>
                <c:pt idx="938792">
                  <c:v>0</c:v>
                </c:pt>
                <c:pt idx="938793">
                  <c:v>0</c:v>
                </c:pt>
                <c:pt idx="938794">
                  <c:v>0</c:v>
                </c:pt>
                <c:pt idx="938795">
                  <c:v>0</c:v>
                </c:pt>
                <c:pt idx="938796">
                  <c:v>0</c:v>
                </c:pt>
                <c:pt idx="938797">
                  <c:v>0</c:v>
                </c:pt>
                <c:pt idx="938798">
                  <c:v>0</c:v>
                </c:pt>
                <c:pt idx="938799">
                  <c:v>0</c:v>
                </c:pt>
                <c:pt idx="938800">
                  <c:v>0</c:v>
                </c:pt>
                <c:pt idx="938801">
                  <c:v>0</c:v>
                </c:pt>
                <c:pt idx="938802">
                  <c:v>0</c:v>
                </c:pt>
                <c:pt idx="938803">
                  <c:v>0</c:v>
                </c:pt>
                <c:pt idx="938804">
                  <c:v>0</c:v>
                </c:pt>
                <c:pt idx="938805">
                  <c:v>0</c:v>
                </c:pt>
                <c:pt idx="938806">
                  <c:v>0</c:v>
                </c:pt>
                <c:pt idx="938807">
                  <c:v>0</c:v>
                </c:pt>
                <c:pt idx="938808">
                  <c:v>0</c:v>
                </c:pt>
                <c:pt idx="938809">
                  <c:v>0</c:v>
                </c:pt>
                <c:pt idx="938810">
                  <c:v>0</c:v>
                </c:pt>
                <c:pt idx="938811">
                  <c:v>0</c:v>
                </c:pt>
                <c:pt idx="938812">
                  <c:v>0</c:v>
                </c:pt>
                <c:pt idx="938813">
                  <c:v>0</c:v>
                </c:pt>
                <c:pt idx="938814">
                  <c:v>0</c:v>
                </c:pt>
                <c:pt idx="938815">
                  <c:v>0</c:v>
                </c:pt>
                <c:pt idx="938816">
                  <c:v>0</c:v>
                </c:pt>
                <c:pt idx="938817">
                  <c:v>0</c:v>
                </c:pt>
                <c:pt idx="938818">
                  <c:v>0</c:v>
                </c:pt>
                <c:pt idx="938819">
                  <c:v>0</c:v>
                </c:pt>
                <c:pt idx="938820">
                  <c:v>0</c:v>
                </c:pt>
                <c:pt idx="938821">
                  <c:v>0</c:v>
                </c:pt>
                <c:pt idx="938822">
                  <c:v>0</c:v>
                </c:pt>
                <c:pt idx="938823">
                  <c:v>0</c:v>
                </c:pt>
                <c:pt idx="938824">
                  <c:v>0</c:v>
                </c:pt>
                <c:pt idx="938825">
                  <c:v>0</c:v>
                </c:pt>
                <c:pt idx="938826">
                  <c:v>0</c:v>
                </c:pt>
                <c:pt idx="938827">
                  <c:v>0</c:v>
                </c:pt>
                <c:pt idx="938828">
                  <c:v>0</c:v>
                </c:pt>
                <c:pt idx="938829">
                  <c:v>0</c:v>
                </c:pt>
                <c:pt idx="938830">
                  <c:v>0</c:v>
                </c:pt>
                <c:pt idx="938831">
                  <c:v>0</c:v>
                </c:pt>
                <c:pt idx="938832">
                  <c:v>0</c:v>
                </c:pt>
                <c:pt idx="938833">
                  <c:v>0</c:v>
                </c:pt>
                <c:pt idx="938834">
                  <c:v>0</c:v>
                </c:pt>
                <c:pt idx="938835">
                  <c:v>0</c:v>
                </c:pt>
                <c:pt idx="938836">
                  <c:v>0</c:v>
                </c:pt>
                <c:pt idx="938837">
                  <c:v>0</c:v>
                </c:pt>
                <c:pt idx="938838">
                  <c:v>0</c:v>
                </c:pt>
                <c:pt idx="938839">
                  <c:v>0</c:v>
                </c:pt>
                <c:pt idx="938840">
                  <c:v>0</c:v>
                </c:pt>
                <c:pt idx="938841">
                  <c:v>0</c:v>
                </c:pt>
                <c:pt idx="938842">
                  <c:v>0</c:v>
                </c:pt>
                <c:pt idx="938843">
                  <c:v>0</c:v>
                </c:pt>
                <c:pt idx="938844">
                  <c:v>0</c:v>
                </c:pt>
                <c:pt idx="938845">
                  <c:v>0</c:v>
                </c:pt>
                <c:pt idx="938846">
                  <c:v>0</c:v>
                </c:pt>
                <c:pt idx="938847">
                  <c:v>0</c:v>
                </c:pt>
                <c:pt idx="938848">
                  <c:v>0</c:v>
                </c:pt>
                <c:pt idx="938849">
                  <c:v>0</c:v>
                </c:pt>
                <c:pt idx="938850">
                  <c:v>0</c:v>
                </c:pt>
                <c:pt idx="938851">
                  <c:v>0</c:v>
                </c:pt>
                <c:pt idx="938852">
                  <c:v>0</c:v>
                </c:pt>
                <c:pt idx="938853">
                  <c:v>0</c:v>
                </c:pt>
                <c:pt idx="938854">
                  <c:v>0</c:v>
                </c:pt>
                <c:pt idx="938855">
                  <c:v>0</c:v>
                </c:pt>
                <c:pt idx="938856">
                  <c:v>0</c:v>
                </c:pt>
                <c:pt idx="938857">
                  <c:v>0</c:v>
                </c:pt>
                <c:pt idx="938858">
                  <c:v>0</c:v>
                </c:pt>
                <c:pt idx="938859">
                  <c:v>0</c:v>
                </c:pt>
                <c:pt idx="938860">
                  <c:v>0</c:v>
                </c:pt>
                <c:pt idx="938861">
                  <c:v>0</c:v>
                </c:pt>
                <c:pt idx="938862">
                  <c:v>0</c:v>
                </c:pt>
                <c:pt idx="938863">
                  <c:v>0</c:v>
                </c:pt>
                <c:pt idx="938864">
                  <c:v>0</c:v>
                </c:pt>
                <c:pt idx="938865">
                  <c:v>0</c:v>
                </c:pt>
                <c:pt idx="938866">
                  <c:v>0</c:v>
                </c:pt>
                <c:pt idx="938867">
                  <c:v>0</c:v>
                </c:pt>
                <c:pt idx="938868">
                  <c:v>0</c:v>
                </c:pt>
                <c:pt idx="938869">
                  <c:v>0</c:v>
                </c:pt>
                <c:pt idx="938870">
                  <c:v>0</c:v>
                </c:pt>
                <c:pt idx="938871">
                  <c:v>0</c:v>
                </c:pt>
                <c:pt idx="938872">
                  <c:v>0</c:v>
                </c:pt>
                <c:pt idx="938873">
                  <c:v>0</c:v>
                </c:pt>
                <c:pt idx="938874">
                  <c:v>0</c:v>
                </c:pt>
                <c:pt idx="938875">
                  <c:v>0</c:v>
                </c:pt>
                <c:pt idx="938876">
                  <c:v>0</c:v>
                </c:pt>
                <c:pt idx="938877">
                  <c:v>0</c:v>
                </c:pt>
                <c:pt idx="938878">
                  <c:v>0</c:v>
                </c:pt>
                <c:pt idx="938879">
                  <c:v>0</c:v>
                </c:pt>
                <c:pt idx="938880">
                  <c:v>0</c:v>
                </c:pt>
                <c:pt idx="938881">
                  <c:v>0</c:v>
                </c:pt>
                <c:pt idx="938882">
                  <c:v>0</c:v>
                </c:pt>
                <c:pt idx="938883">
                  <c:v>0</c:v>
                </c:pt>
                <c:pt idx="938884">
                  <c:v>0</c:v>
                </c:pt>
                <c:pt idx="938885">
                  <c:v>0</c:v>
                </c:pt>
                <c:pt idx="938886">
                  <c:v>0</c:v>
                </c:pt>
                <c:pt idx="938887">
                  <c:v>0</c:v>
                </c:pt>
                <c:pt idx="938888">
                  <c:v>0</c:v>
                </c:pt>
                <c:pt idx="938889">
                  <c:v>0</c:v>
                </c:pt>
                <c:pt idx="938890">
                  <c:v>0</c:v>
                </c:pt>
                <c:pt idx="938891">
                  <c:v>0</c:v>
                </c:pt>
                <c:pt idx="938892">
                  <c:v>0</c:v>
                </c:pt>
                <c:pt idx="938893">
                  <c:v>0</c:v>
                </c:pt>
                <c:pt idx="938894">
                  <c:v>0</c:v>
                </c:pt>
                <c:pt idx="938895">
                  <c:v>0</c:v>
                </c:pt>
                <c:pt idx="938896">
                  <c:v>0</c:v>
                </c:pt>
                <c:pt idx="938897">
                  <c:v>0</c:v>
                </c:pt>
                <c:pt idx="938898">
                  <c:v>0</c:v>
                </c:pt>
                <c:pt idx="938899">
                  <c:v>0</c:v>
                </c:pt>
                <c:pt idx="938900">
                  <c:v>0</c:v>
                </c:pt>
                <c:pt idx="938901">
                  <c:v>0</c:v>
                </c:pt>
                <c:pt idx="938902">
                  <c:v>0</c:v>
                </c:pt>
                <c:pt idx="938903">
                  <c:v>0</c:v>
                </c:pt>
                <c:pt idx="938904">
                  <c:v>0</c:v>
                </c:pt>
                <c:pt idx="938905">
                  <c:v>0</c:v>
                </c:pt>
                <c:pt idx="938906">
                  <c:v>0</c:v>
                </c:pt>
                <c:pt idx="938907">
                  <c:v>0</c:v>
                </c:pt>
                <c:pt idx="938908">
                  <c:v>0</c:v>
                </c:pt>
                <c:pt idx="938909">
                  <c:v>0</c:v>
                </c:pt>
                <c:pt idx="938910">
                  <c:v>0</c:v>
                </c:pt>
                <c:pt idx="938911">
                  <c:v>0</c:v>
                </c:pt>
                <c:pt idx="938912">
                  <c:v>0</c:v>
                </c:pt>
                <c:pt idx="938913">
                  <c:v>0</c:v>
                </c:pt>
                <c:pt idx="938914">
                  <c:v>0</c:v>
                </c:pt>
                <c:pt idx="938915">
                  <c:v>0</c:v>
                </c:pt>
                <c:pt idx="938916">
                  <c:v>0</c:v>
                </c:pt>
                <c:pt idx="938917">
                  <c:v>0</c:v>
                </c:pt>
                <c:pt idx="938918">
                  <c:v>0</c:v>
                </c:pt>
                <c:pt idx="938919">
                  <c:v>0</c:v>
                </c:pt>
                <c:pt idx="938920">
                  <c:v>0</c:v>
                </c:pt>
                <c:pt idx="938921">
                  <c:v>0</c:v>
                </c:pt>
                <c:pt idx="938922">
                  <c:v>0</c:v>
                </c:pt>
                <c:pt idx="938923">
                  <c:v>0</c:v>
                </c:pt>
                <c:pt idx="938924">
                  <c:v>0</c:v>
                </c:pt>
                <c:pt idx="938925">
                  <c:v>0</c:v>
                </c:pt>
                <c:pt idx="938926">
                  <c:v>0</c:v>
                </c:pt>
                <c:pt idx="938927">
                  <c:v>0</c:v>
                </c:pt>
                <c:pt idx="938928">
                  <c:v>0</c:v>
                </c:pt>
                <c:pt idx="938929">
                  <c:v>0</c:v>
                </c:pt>
                <c:pt idx="938930">
                  <c:v>0</c:v>
                </c:pt>
                <c:pt idx="938931">
                  <c:v>0</c:v>
                </c:pt>
                <c:pt idx="938932">
                  <c:v>0</c:v>
                </c:pt>
                <c:pt idx="938933">
                  <c:v>0</c:v>
                </c:pt>
                <c:pt idx="938934">
                  <c:v>0</c:v>
                </c:pt>
                <c:pt idx="938935">
                  <c:v>0</c:v>
                </c:pt>
                <c:pt idx="938936">
                  <c:v>0</c:v>
                </c:pt>
                <c:pt idx="938937">
                  <c:v>0</c:v>
                </c:pt>
                <c:pt idx="938938">
                  <c:v>0</c:v>
                </c:pt>
                <c:pt idx="938939">
                  <c:v>0</c:v>
                </c:pt>
                <c:pt idx="938940">
                  <c:v>0</c:v>
                </c:pt>
                <c:pt idx="938941">
                  <c:v>0</c:v>
                </c:pt>
                <c:pt idx="938942">
                  <c:v>0</c:v>
                </c:pt>
                <c:pt idx="938943">
                  <c:v>0</c:v>
                </c:pt>
                <c:pt idx="938944">
                  <c:v>0</c:v>
                </c:pt>
                <c:pt idx="938945">
                  <c:v>0</c:v>
                </c:pt>
                <c:pt idx="938946">
                  <c:v>0</c:v>
                </c:pt>
                <c:pt idx="938947">
                  <c:v>0</c:v>
                </c:pt>
                <c:pt idx="938948">
                  <c:v>0</c:v>
                </c:pt>
                <c:pt idx="938949">
                  <c:v>0</c:v>
                </c:pt>
                <c:pt idx="938950">
                  <c:v>0</c:v>
                </c:pt>
                <c:pt idx="938951">
                  <c:v>0</c:v>
                </c:pt>
                <c:pt idx="938952">
                  <c:v>0</c:v>
                </c:pt>
                <c:pt idx="938953">
                  <c:v>0</c:v>
                </c:pt>
                <c:pt idx="938954">
                  <c:v>0</c:v>
                </c:pt>
                <c:pt idx="938955">
                  <c:v>0</c:v>
                </c:pt>
                <c:pt idx="938956">
                  <c:v>0</c:v>
                </c:pt>
                <c:pt idx="938957">
                  <c:v>0</c:v>
                </c:pt>
                <c:pt idx="938958">
                  <c:v>0</c:v>
                </c:pt>
                <c:pt idx="938959">
                  <c:v>0</c:v>
                </c:pt>
                <c:pt idx="938960">
                  <c:v>0</c:v>
                </c:pt>
                <c:pt idx="938961">
                  <c:v>0</c:v>
                </c:pt>
                <c:pt idx="938962">
                  <c:v>0</c:v>
                </c:pt>
                <c:pt idx="938963">
                  <c:v>0</c:v>
                </c:pt>
                <c:pt idx="938964">
                  <c:v>0</c:v>
                </c:pt>
                <c:pt idx="938965">
                  <c:v>0</c:v>
                </c:pt>
                <c:pt idx="938966">
                  <c:v>0</c:v>
                </c:pt>
                <c:pt idx="938967">
                  <c:v>0</c:v>
                </c:pt>
                <c:pt idx="938968">
                  <c:v>0</c:v>
                </c:pt>
                <c:pt idx="938969">
                  <c:v>0</c:v>
                </c:pt>
                <c:pt idx="938970">
                  <c:v>0</c:v>
                </c:pt>
                <c:pt idx="938971">
                  <c:v>0</c:v>
                </c:pt>
                <c:pt idx="938972">
                  <c:v>0</c:v>
                </c:pt>
                <c:pt idx="938973">
                  <c:v>0</c:v>
                </c:pt>
                <c:pt idx="938974">
                  <c:v>0</c:v>
                </c:pt>
                <c:pt idx="938975">
                  <c:v>0</c:v>
                </c:pt>
                <c:pt idx="938976">
                  <c:v>0</c:v>
                </c:pt>
                <c:pt idx="938977">
                  <c:v>0</c:v>
                </c:pt>
                <c:pt idx="938978">
                  <c:v>0</c:v>
                </c:pt>
                <c:pt idx="938979">
                  <c:v>0</c:v>
                </c:pt>
                <c:pt idx="938980">
                  <c:v>0</c:v>
                </c:pt>
                <c:pt idx="938981">
                  <c:v>0</c:v>
                </c:pt>
                <c:pt idx="938982">
                  <c:v>0</c:v>
                </c:pt>
                <c:pt idx="938983">
                  <c:v>0</c:v>
                </c:pt>
                <c:pt idx="938984">
                  <c:v>0</c:v>
                </c:pt>
                <c:pt idx="938985">
                  <c:v>0</c:v>
                </c:pt>
                <c:pt idx="938986">
                  <c:v>0</c:v>
                </c:pt>
                <c:pt idx="938987">
                  <c:v>0</c:v>
                </c:pt>
                <c:pt idx="938988">
                  <c:v>0</c:v>
                </c:pt>
                <c:pt idx="938989">
                  <c:v>0</c:v>
                </c:pt>
                <c:pt idx="938990">
                  <c:v>0</c:v>
                </c:pt>
                <c:pt idx="938991">
                  <c:v>0</c:v>
                </c:pt>
                <c:pt idx="938992">
                  <c:v>0</c:v>
                </c:pt>
                <c:pt idx="938993">
                  <c:v>0</c:v>
                </c:pt>
                <c:pt idx="938994">
                  <c:v>0</c:v>
                </c:pt>
                <c:pt idx="938995">
                  <c:v>0</c:v>
                </c:pt>
                <c:pt idx="938996">
                  <c:v>0</c:v>
                </c:pt>
                <c:pt idx="938997">
                  <c:v>0</c:v>
                </c:pt>
                <c:pt idx="938998">
                  <c:v>0</c:v>
                </c:pt>
                <c:pt idx="938999">
                  <c:v>0</c:v>
                </c:pt>
                <c:pt idx="939000">
                  <c:v>0</c:v>
                </c:pt>
                <c:pt idx="939001">
                  <c:v>0</c:v>
                </c:pt>
                <c:pt idx="939002">
                  <c:v>0</c:v>
                </c:pt>
                <c:pt idx="939003">
                  <c:v>0</c:v>
                </c:pt>
                <c:pt idx="939004">
                  <c:v>0</c:v>
                </c:pt>
                <c:pt idx="939005">
                  <c:v>0</c:v>
                </c:pt>
                <c:pt idx="939006">
                  <c:v>0</c:v>
                </c:pt>
                <c:pt idx="939007">
                  <c:v>0</c:v>
                </c:pt>
                <c:pt idx="939008">
                  <c:v>0</c:v>
                </c:pt>
                <c:pt idx="939009">
                  <c:v>0</c:v>
                </c:pt>
                <c:pt idx="939010">
                  <c:v>0</c:v>
                </c:pt>
                <c:pt idx="939011">
                  <c:v>0</c:v>
                </c:pt>
                <c:pt idx="939012">
                  <c:v>0</c:v>
                </c:pt>
                <c:pt idx="939013">
                  <c:v>0</c:v>
                </c:pt>
                <c:pt idx="939014">
                  <c:v>0</c:v>
                </c:pt>
                <c:pt idx="939015">
                  <c:v>0</c:v>
                </c:pt>
                <c:pt idx="939016">
                  <c:v>0</c:v>
                </c:pt>
                <c:pt idx="939017">
                  <c:v>0</c:v>
                </c:pt>
                <c:pt idx="939018">
                  <c:v>0</c:v>
                </c:pt>
                <c:pt idx="939019">
                  <c:v>0</c:v>
                </c:pt>
                <c:pt idx="939020">
                  <c:v>0</c:v>
                </c:pt>
                <c:pt idx="939021">
                  <c:v>0</c:v>
                </c:pt>
                <c:pt idx="939022">
                  <c:v>0</c:v>
                </c:pt>
                <c:pt idx="939023">
                  <c:v>0</c:v>
                </c:pt>
                <c:pt idx="939024">
                  <c:v>0</c:v>
                </c:pt>
                <c:pt idx="939025">
                  <c:v>0</c:v>
                </c:pt>
                <c:pt idx="939026">
                  <c:v>0</c:v>
                </c:pt>
                <c:pt idx="939027">
                  <c:v>0</c:v>
                </c:pt>
                <c:pt idx="939028">
                  <c:v>0</c:v>
                </c:pt>
                <c:pt idx="939029">
                  <c:v>0</c:v>
                </c:pt>
                <c:pt idx="939030">
                  <c:v>0</c:v>
                </c:pt>
                <c:pt idx="939031">
                  <c:v>0</c:v>
                </c:pt>
                <c:pt idx="939032">
                  <c:v>0</c:v>
                </c:pt>
                <c:pt idx="939033">
                  <c:v>0</c:v>
                </c:pt>
                <c:pt idx="939034">
                  <c:v>0</c:v>
                </c:pt>
                <c:pt idx="939035">
                  <c:v>0</c:v>
                </c:pt>
                <c:pt idx="939036">
                  <c:v>0</c:v>
                </c:pt>
                <c:pt idx="939037">
                  <c:v>0</c:v>
                </c:pt>
                <c:pt idx="939038">
                  <c:v>0</c:v>
                </c:pt>
                <c:pt idx="939039">
                  <c:v>0</c:v>
                </c:pt>
                <c:pt idx="939040">
                  <c:v>0</c:v>
                </c:pt>
                <c:pt idx="939041">
                  <c:v>0</c:v>
                </c:pt>
                <c:pt idx="939042">
                  <c:v>0</c:v>
                </c:pt>
                <c:pt idx="939043">
                  <c:v>0</c:v>
                </c:pt>
                <c:pt idx="939044">
                  <c:v>0</c:v>
                </c:pt>
                <c:pt idx="939045">
                  <c:v>0</c:v>
                </c:pt>
                <c:pt idx="939046">
                  <c:v>0</c:v>
                </c:pt>
                <c:pt idx="939047">
                  <c:v>0</c:v>
                </c:pt>
                <c:pt idx="939048">
                  <c:v>0</c:v>
                </c:pt>
                <c:pt idx="939049">
                  <c:v>0</c:v>
                </c:pt>
                <c:pt idx="939050">
                  <c:v>0</c:v>
                </c:pt>
                <c:pt idx="939051">
                  <c:v>0</c:v>
                </c:pt>
                <c:pt idx="939052">
                  <c:v>0</c:v>
                </c:pt>
                <c:pt idx="939053">
                  <c:v>0</c:v>
                </c:pt>
                <c:pt idx="939054">
                  <c:v>0</c:v>
                </c:pt>
                <c:pt idx="939055">
                  <c:v>0</c:v>
                </c:pt>
                <c:pt idx="939056">
                  <c:v>0</c:v>
                </c:pt>
                <c:pt idx="939057">
                  <c:v>0</c:v>
                </c:pt>
                <c:pt idx="939058">
                  <c:v>0</c:v>
                </c:pt>
                <c:pt idx="939059">
                  <c:v>0</c:v>
                </c:pt>
                <c:pt idx="939060">
                  <c:v>0</c:v>
                </c:pt>
                <c:pt idx="939061">
                  <c:v>0</c:v>
                </c:pt>
                <c:pt idx="939062">
                  <c:v>0</c:v>
                </c:pt>
                <c:pt idx="939063">
                  <c:v>0</c:v>
                </c:pt>
                <c:pt idx="939064">
                  <c:v>0</c:v>
                </c:pt>
                <c:pt idx="939065">
                  <c:v>0</c:v>
                </c:pt>
                <c:pt idx="939066">
                  <c:v>0</c:v>
                </c:pt>
                <c:pt idx="939067">
                  <c:v>0</c:v>
                </c:pt>
                <c:pt idx="939068">
                  <c:v>0</c:v>
                </c:pt>
                <c:pt idx="939069">
                  <c:v>0</c:v>
                </c:pt>
                <c:pt idx="939070">
                  <c:v>0</c:v>
                </c:pt>
                <c:pt idx="939071">
                  <c:v>0</c:v>
                </c:pt>
                <c:pt idx="939072">
                  <c:v>0</c:v>
                </c:pt>
                <c:pt idx="939073">
                  <c:v>0</c:v>
                </c:pt>
                <c:pt idx="939074">
                  <c:v>0</c:v>
                </c:pt>
                <c:pt idx="939075">
                  <c:v>0</c:v>
                </c:pt>
                <c:pt idx="939076">
                  <c:v>0</c:v>
                </c:pt>
                <c:pt idx="939077">
                  <c:v>0</c:v>
                </c:pt>
                <c:pt idx="939078">
                  <c:v>0</c:v>
                </c:pt>
                <c:pt idx="939079">
                  <c:v>0</c:v>
                </c:pt>
                <c:pt idx="939080">
                  <c:v>0</c:v>
                </c:pt>
                <c:pt idx="939081">
                  <c:v>0</c:v>
                </c:pt>
                <c:pt idx="939082">
                  <c:v>0</c:v>
                </c:pt>
                <c:pt idx="939083">
                  <c:v>0</c:v>
                </c:pt>
                <c:pt idx="939084">
                  <c:v>0</c:v>
                </c:pt>
                <c:pt idx="939085">
                  <c:v>0</c:v>
                </c:pt>
                <c:pt idx="939086">
                  <c:v>0</c:v>
                </c:pt>
                <c:pt idx="939087">
                  <c:v>0</c:v>
                </c:pt>
                <c:pt idx="939088">
                  <c:v>0</c:v>
                </c:pt>
                <c:pt idx="939089">
                  <c:v>0</c:v>
                </c:pt>
                <c:pt idx="939090">
                  <c:v>0</c:v>
                </c:pt>
                <c:pt idx="939091">
                  <c:v>0</c:v>
                </c:pt>
                <c:pt idx="939092">
                  <c:v>0</c:v>
                </c:pt>
                <c:pt idx="939093">
                  <c:v>0</c:v>
                </c:pt>
                <c:pt idx="939094">
                  <c:v>0</c:v>
                </c:pt>
                <c:pt idx="939095">
                  <c:v>0</c:v>
                </c:pt>
                <c:pt idx="939096">
                  <c:v>0</c:v>
                </c:pt>
                <c:pt idx="939097">
                  <c:v>0</c:v>
                </c:pt>
                <c:pt idx="939098">
                  <c:v>0</c:v>
                </c:pt>
                <c:pt idx="939099">
                  <c:v>0</c:v>
                </c:pt>
                <c:pt idx="939100">
                  <c:v>0</c:v>
                </c:pt>
                <c:pt idx="939101">
                  <c:v>0</c:v>
                </c:pt>
                <c:pt idx="939102">
                  <c:v>0</c:v>
                </c:pt>
                <c:pt idx="939103">
                  <c:v>0</c:v>
                </c:pt>
                <c:pt idx="939104">
                  <c:v>0</c:v>
                </c:pt>
                <c:pt idx="939105">
                  <c:v>0</c:v>
                </c:pt>
                <c:pt idx="939106">
                  <c:v>0</c:v>
                </c:pt>
                <c:pt idx="939107">
                  <c:v>0</c:v>
                </c:pt>
                <c:pt idx="939108">
                  <c:v>0</c:v>
                </c:pt>
                <c:pt idx="939109">
                  <c:v>0</c:v>
                </c:pt>
                <c:pt idx="939110">
                  <c:v>0</c:v>
                </c:pt>
                <c:pt idx="939111">
                  <c:v>0</c:v>
                </c:pt>
                <c:pt idx="939112">
                  <c:v>0</c:v>
                </c:pt>
                <c:pt idx="939113">
                  <c:v>0</c:v>
                </c:pt>
                <c:pt idx="939114">
                  <c:v>0</c:v>
                </c:pt>
                <c:pt idx="939115">
                  <c:v>0</c:v>
                </c:pt>
                <c:pt idx="939116">
                  <c:v>0</c:v>
                </c:pt>
                <c:pt idx="939117">
                  <c:v>0</c:v>
                </c:pt>
                <c:pt idx="939118">
                  <c:v>0</c:v>
                </c:pt>
                <c:pt idx="939119">
                  <c:v>0</c:v>
                </c:pt>
                <c:pt idx="939120">
                  <c:v>0</c:v>
                </c:pt>
                <c:pt idx="939121">
                  <c:v>0</c:v>
                </c:pt>
                <c:pt idx="939122">
                  <c:v>0</c:v>
                </c:pt>
                <c:pt idx="939123">
                  <c:v>0</c:v>
                </c:pt>
                <c:pt idx="939124">
                  <c:v>0</c:v>
                </c:pt>
                <c:pt idx="939125">
                  <c:v>0</c:v>
                </c:pt>
                <c:pt idx="939126">
                  <c:v>0</c:v>
                </c:pt>
                <c:pt idx="939127">
                  <c:v>0</c:v>
                </c:pt>
                <c:pt idx="939128">
                  <c:v>0</c:v>
                </c:pt>
                <c:pt idx="939129">
                  <c:v>0</c:v>
                </c:pt>
                <c:pt idx="939130">
                  <c:v>0</c:v>
                </c:pt>
                <c:pt idx="939131">
                  <c:v>0</c:v>
                </c:pt>
                <c:pt idx="939132">
                  <c:v>0</c:v>
                </c:pt>
                <c:pt idx="939133">
                  <c:v>0</c:v>
                </c:pt>
                <c:pt idx="939134">
                  <c:v>0</c:v>
                </c:pt>
                <c:pt idx="939135">
                  <c:v>0</c:v>
                </c:pt>
                <c:pt idx="939136">
                  <c:v>0</c:v>
                </c:pt>
                <c:pt idx="939137">
                  <c:v>0</c:v>
                </c:pt>
                <c:pt idx="939138">
                  <c:v>0</c:v>
                </c:pt>
                <c:pt idx="939139">
                  <c:v>0</c:v>
                </c:pt>
                <c:pt idx="939140">
                  <c:v>0</c:v>
                </c:pt>
                <c:pt idx="939141">
                  <c:v>0</c:v>
                </c:pt>
                <c:pt idx="939142">
                  <c:v>0</c:v>
                </c:pt>
                <c:pt idx="939143">
                  <c:v>0</c:v>
                </c:pt>
                <c:pt idx="939144">
                  <c:v>0</c:v>
                </c:pt>
                <c:pt idx="939145">
                  <c:v>0</c:v>
                </c:pt>
                <c:pt idx="939146">
                  <c:v>0</c:v>
                </c:pt>
                <c:pt idx="939147">
                  <c:v>0</c:v>
                </c:pt>
                <c:pt idx="939148">
                  <c:v>0</c:v>
                </c:pt>
                <c:pt idx="939149">
                  <c:v>0</c:v>
                </c:pt>
                <c:pt idx="939150">
                  <c:v>0</c:v>
                </c:pt>
                <c:pt idx="939151">
                  <c:v>0</c:v>
                </c:pt>
                <c:pt idx="939152">
                  <c:v>0</c:v>
                </c:pt>
                <c:pt idx="939153">
                  <c:v>0</c:v>
                </c:pt>
                <c:pt idx="939154">
                  <c:v>0</c:v>
                </c:pt>
                <c:pt idx="939155">
                  <c:v>0</c:v>
                </c:pt>
                <c:pt idx="939156">
                  <c:v>0</c:v>
                </c:pt>
                <c:pt idx="939157">
                  <c:v>0</c:v>
                </c:pt>
                <c:pt idx="939158">
                  <c:v>0</c:v>
                </c:pt>
                <c:pt idx="939159">
                  <c:v>0</c:v>
                </c:pt>
                <c:pt idx="939160">
                  <c:v>0</c:v>
                </c:pt>
                <c:pt idx="939161">
                  <c:v>0</c:v>
                </c:pt>
                <c:pt idx="939162">
                  <c:v>0</c:v>
                </c:pt>
                <c:pt idx="939163">
                  <c:v>0</c:v>
                </c:pt>
                <c:pt idx="939164">
                  <c:v>0</c:v>
                </c:pt>
                <c:pt idx="939165">
                  <c:v>0</c:v>
                </c:pt>
                <c:pt idx="939166">
                  <c:v>0</c:v>
                </c:pt>
                <c:pt idx="939167">
                  <c:v>0</c:v>
                </c:pt>
                <c:pt idx="939168">
                  <c:v>0</c:v>
                </c:pt>
                <c:pt idx="939169">
                  <c:v>0</c:v>
                </c:pt>
                <c:pt idx="939170">
                  <c:v>0</c:v>
                </c:pt>
                <c:pt idx="939171">
                  <c:v>0</c:v>
                </c:pt>
                <c:pt idx="939172">
                  <c:v>0</c:v>
                </c:pt>
                <c:pt idx="939173">
                  <c:v>0</c:v>
                </c:pt>
                <c:pt idx="939174">
                  <c:v>0</c:v>
                </c:pt>
                <c:pt idx="939175">
                  <c:v>0</c:v>
                </c:pt>
                <c:pt idx="939176">
                  <c:v>0</c:v>
                </c:pt>
                <c:pt idx="939177">
                  <c:v>0</c:v>
                </c:pt>
                <c:pt idx="939178">
                  <c:v>0</c:v>
                </c:pt>
                <c:pt idx="939179">
                  <c:v>0</c:v>
                </c:pt>
                <c:pt idx="939180">
                  <c:v>0</c:v>
                </c:pt>
                <c:pt idx="939181">
                  <c:v>0</c:v>
                </c:pt>
                <c:pt idx="939182">
                  <c:v>0</c:v>
                </c:pt>
                <c:pt idx="939183">
                  <c:v>0</c:v>
                </c:pt>
                <c:pt idx="939184">
                  <c:v>0</c:v>
                </c:pt>
                <c:pt idx="939185">
                  <c:v>0</c:v>
                </c:pt>
                <c:pt idx="939186">
                  <c:v>0</c:v>
                </c:pt>
                <c:pt idx="939187">
                  <c:v>0</c:v>
                </c:pt>
                <c:pt idx="939188">
                  <c:v>0</c:v>
                </c:pt>
                <c:pt idx="939189">
                  <c:v>0</c:v>
                </c:pt>
                <c:pt idx="939190">
                  <c:v>0</c:v>
                </c:pt>
                <c:pt idx="939191">
                  <c:v>0</c:v>
                </c:pt>
                <c:pt idx="939192">
                  <c:v>0</c:v>
                </c:pt>
                <c:pt idx="939193">
                  <c:v>0</c:v>
                </c:pt>
                <c:pt idx="939194">
                  <c:v>0</c:v>
                </c:pt>
                <c:pt idx="939195">
                  <c:v>0</c:v>
                </c:pt>
                <c:pt idx="939196">
                  <c:v>0</c:v>
                </c:pt>
                <c:pt idx="939197">
                  <c:v>0</c:v>
                </c:pt>
                <c:pt idx="939198">
                  <c:v>0</c:v>
                </c:pt>
                <c:pt idx="939199">
                  <c:v>0</c:v>
                </c:pt>
                <c:pt idx="939200">
                  <c:v>0</c:v>
                </c:pt>
                <c:pt idx="939201">
                  <c:v>0</c:v>
                </c:pt>
                <c:pt idx="939202">
                  <c:v>0</c:v>
                </c:pt>
                <c:pt idx="939203">
                  <c:v>0</c:v>
                </c:pt>
                <c:pt idx="939204">
                  <c:v>0</c:v>
                </c:pt>
                <c:pt idx="939205">
                  <c:v>0</c:v>
                </c:pt>
                <c:pt idx="939206">
                  <c:v>0</c:v>
                </c:pt>
                <c:pt idx="939207">
                  <c:v>0</c:v>
                </c:pt>
                <c:pt idx="939208">
                  <c:v>0</c:v>
                </c:pt>
                <c:pt idx="939209">
                  <c:v>0</c:v>
                </c:pt>
                <c:pt idx="939210">
                  <c:v>0</c:v>
                </c:pt>
                <c:pt idx="939211">
                  <c:v>0</c:v>
                </c:pt>
                <c:pt idx="939212">
                  <c:v>0</c:v>
                </c:pt>
                <c:pt idx="939213">
                  <c:v>0</c:v>
                </c:pt>
                <c:pt idx="939214">
                  <c:v>0</c:v>
                </c:pt>
                <c:pt idx="939215">
                  <c:v>0</c:v>
                </c:pt>
                <c:pt idx="939216">
                  <c:v>0</c:v>
                </c:pt>
                <c:pt idx="939217">
                  <c:v>0</c:v>
                </c:pt>
                <c:pt idx="939218">
                  <c:v>0</c:v>
                </c:pt>
                <c:pt idx="939219">
                  <c:v>0</c:v>
                </c:pt>
                <c:pt idx="939220">
                  <c:v>0</c:v>
                </c:pt>
                <c:pt idx="939221">
                  <c:v>0</c:v>
                </c:pt>
                <c:pt idx="939222">
                  <c:v>0</c:v>
                </c:pt>
                <c:pt idx="939223">
                  <c:v>0</c:v>
                </c:pt>
                <c:pt idx="939224">
                  <c:v>0</c:v>
                </c:pt>
                <c:pt idx="939225">
                  <c:v>0</c:v>
                </c:pt>
                <c:pt idx="939226">
                  <c:v>0</c:v>
                </c:pt>
                <c:pt idx="939227">
                  <c:v>0</c:v>
                </c:pt>
                <c:pt idx="939228">
                  <c:v>0</c:v>
                </c:pt>
                <c:pt idx="939229">
                  <c:v>0</c:v>
                </c:pt>
                <c:pt idx="939230">
                  <c:v>0</c:v>
                </c:pt>
                <c:pt idx="939231">
                  <c:v>0</c:v>
                </c:pt>
                <c:pt idx="939232">
                  <c:v>0</c:v>
                </c:pt>
                <c:pt idx="939233">
                  <c:v>0</c:v>
                </c:pt>
                <c:pt idx="939234">
                  <c:v>0</c:v>
                </c:pt>
                <c:pt idx="939235">
                  <c:v>0</c:v>
                </c:pt>
                <c:pt idx="939236">
                  <c:v>0</c:v>
                </c:pt>
                <c:pt idx="939237">
                  <c:v>0</c:v>
                </c:pt>
                <c:pt idx="939238">
                  <c:v>0</c:v>
                </c:pt>
                <c:pt idx="939239">
                  <c:v>0</c:v>
                </c:pt>
                <c:pt idx="939240">
                  <c:v>0</c:v>
                </c:pt>
                <c:pt idx="939241">
                  <c:v>0</c:v>
                </c:pt>
                <c:pt idx="939242">
                  <c:v>0</c:v>
                </c:pt>
                <c:pt idx="939243">
                  <c:v>0</c:v>
                </c:pt>
                <c:pt idx="939244">
                  <c:v>0</c:v>
                </c:pt>
                <c:pt idx="939245">
                  <c:v>0</c:v>
                </c:pt>
                <c:pt idx="939246">
                  <c:v>0</c:v>
                </c:pt>
                <c:pt idx="939247">
                  <c:v>0</c:v>
                </c:pt>
                <c:pt idx="939248">
                  <c:v>0</c:v>
                </c:pt>
                <c:pt idx="939249">
                  <c:v>0</c:v>
                </c:pt>
                <c:pt idx="939250">
                  <c:v>0</c:v>
                </c:pt>
                <c:pt idx="939251">
                  <c:v>0</c:v>
                </c:pt>
                <c:pt idx="939252">
                  <c:v>0</c:v>
                </c:pt>
                <c:pt idx="939253">
                  <c:v>0</c:v>
                </c:pt>
                <c:pt idx="939254">
                  <c:v>0</c:v>
                </c:pt>
                <c:pt idx="939255">
                  <c:v>0</c:v>
                </c:pt>
                <c:pt idx="939256">
                  <c:v>0</c:v>
                </c:pt>
                <c:pt idx="939257">
                  <c:v>0</c:v>
                </c:pt>
                <c:pt idx="939258">
                  <c:v>0</c:v>
                </c:pt>
                <c:pt idx="939259">
                  <c:v>0</c:v>
                </c:pt>
                <c:pt idx="939260">
                  <c:v>0</c:v>
                </c:pt>
                <c:pt idx="939261">
                  <c:v>0</c:v>
                </c:pt>
                <c:pt idx="939262">
                  <c:v>0</c:v>
                </c:pt>
                <c:pt idx="939263">
                  <c:v>0</c:v>
                </c:pt>
                <c:pt idx="939264">
                  <c:v>0</c:v>
                </c:pt>
                <c:pt idx="939265">
                  <c:v>0</c:v>
                </c:pt>
                <c:pt idx="939266">
                  <c:v>0</c:v>
                </c:pt>
                <c:pt idx="939267">
                  <c:v>0</c:v>
                </c:pt>
                <c:pt idx="939268">
                  <c:v>0</c:v>
                </c:pt>
                <c:pt idx="939269">
                  <c:v>0</c:v>
                </c:pt>
                <c:pt idx="939270">
                  <c:v>0</c:v>
                </c:pt>
                <c:pt idx="939271">
                  <c:v>0</c:v>
                </c:pt>
                <c:pt idx="939272">
                  <c:v>0</c:v>
                </c:pt>
                <c:pt idx="939273">
                  <c:v>0</c:v>
                </c:pt>
                <c:pt idx="939274">
                  <c:v>0</c:v>
                </c:pt>
                <c:pt idx="939275">
                  <c:v>0</c:v>
                </c:pt>
                <c:pt idx="939276">
                  <c:v>0</c:v>
                </c:pt>
                <c:pt idx="939277">
                  <c:v>0</c:v>
                </c:pt>
                <c:pt idx="939278">
                  <c:v>0</c:v>
                </c:pt>
                <c:pt idx="939279">
                  <c:v>0</c:v>
                </c:pt>
                <c:pt idx="939280">
                  <c:v>0</c:v>
                </c:pt>
                <c:pt idx="939281">
                  <c:v>0</c:v>
                </c:pt>
                <c:pt idx="939282">
                  <c:v>0</c:v>
                </c:pt>
                <c:pt idx="939283">
                  <c:v>0</c:v>
                </c:pt>
                <c:pt idx="939284">
                  <c:v>0</c:v>
                </c:pt>
                <c:pt idx="939285">
                  <c:v>0</c:v>
                </c:pt>
                <c:pt idx="939286">
                  <c:v>0</c:v>
                </c:pt>
                <c:pt idx="939287">
                  <c:v>0</c:v>
                </c:pt>
                <c:pt idx="939288">
                  <c:v>0</c:v>
                </c:pt>
                <c:pt idx="939289">
                  <c:v>0</c:v>
                </c:pt>
                <c:pt idx="939290">
                  <c:v>0</c:v>
                </c:pt>
                <c:pt idx="939291">
                  <c:v>0</c:v>
                </c:pt>
                <c:pt idx="939292">
                  <c:v>0</c:v>
                </c:pt>
                <c:pt idx="939293">
                  <c:v>0</c:v>
                </c:pt>
                <c:pt idx="939294">
                  <c:v>0</c:v>
                </c:pt>
                <c:pt idx="939295">
                  <c:v>0</c:v>
                </c:pt>
                <c:pt idx="939296">
                  <c:v>0</c:v>
                </c:pt>
                <c:pt idx="939297">
                  <c:v>0</c:v>
                </c:pt>
                <c:pt idx="939298">
                  <c:v>0</c:v>
                </c:pt>
                <c:pt idx="939299">
                  <c:v>0</c:v>
                </c:pt>
                <c:pt idx="939300">
                  <c:v>0</c:v>
                </c:pt>
                <c:pt idx="939301">
                  <c:v>0</c:v>
                </c:pt>
                <c:pt idx="939302">
                  <c:v>0</c:v>
                </c:pt>
                <c:pt idx="939303">
                  <c:v>0</c:v>
                </c:pt>
                <c:pt idx="939304">
                  <c:v>0</c:v>
                </c:pt>
                <c:pt idx="939305">
                  <c:v>0</c:v>
                </c:pt>
                <c:pt idx="939306">
                  <c:v>0</c:v>
                </c:pt>
                <c:pt idx="939307">
                  <c:v>0</c:v>
                </c:pt>
                <c:pt idx="939308">
                  <c:v>0</c:v>
                </c:pt>
                <c:pt idx="939309">
                  <c:v>0</c:v>
                </c:pt>
                <c:pt idx="939310">
                  <c:v>0</c:v>
                </c:pt>
                <c:pt idx="939311">
                  <c:v>0</c:v>
                </c:pt>
                <c:pt idx="939312">
                  <c:v>0</c:v>
                </c:pt>
                <c:pt idx="939313">
                  <c:v>0</c:v>
                </c:pt>
                <c:pt idx="939314">
                  <c:v>0</c:v>
                </c:pt>
                <c:pt idx="939315">
                  <c:v>0</c:v>
                </c:pt>
                <c:pt idx="939316">
                  <c:v>0</c:v>
                </c:pt>
                <c:pt idx="939317">
                  <c:v>0</c:v>
                </c:pt>
                <c:pt idx="939318">
                  <c:v>0</c:v>
                </c:pt>
                <c:pt idx="939319">
                  <c:v>0</c:v>
                </c:pt>
                <c:pt idx="939320">
                  <c:v>0</c:v>
                </c:pt>
                <c:pt idx="939321">
                  <c:v>0</c:v>
                </c:pt>
                <c:pt idx="939322">
                  <c:v>0</c:v>
                </c:pt>
                <c:pt idx="939323">
                  <c:v>0</c:v>
                </c:pt>
                <c:pt idx="939324">
                  <c:v>0</c:v>
                </c:pt>
                <c:pt idx="939325">
                  <c:v>0</c:v>
                </c:pt>
                <c:pt idx="939326">
                  <c:v>0</c:v>
                </c:pt>
                <c:pt idx="939327">
                  <c:v>0</c:v>
                </c:pt>
                <c:pt idx="939328">
                  <c:v>0</c:v>
                </c:pt>
                <c:pt idx="939329">
                  <c:v>0</c:v>
                </c:pt>
                <c:pt idx="939330">
                  <c:v>0</c:v>
                </c:pt>
                <c:pt idx="939331">
                  <c:v>0</c:v>
                </c:pt>
                <c:pt idx="939332">
                  <c:v>0</c:v>
                </c:pt>
                <c:pt idx="939333">
                  <c:v>0</c:v>
                </c:pt>
                <c:pt idx="939334">
                  <c:v>0</c:v>
                </c:pt>
                <c:pt idx="939335">
                  <c:v>0</c:v>
                </c:pt>
                <c:pt idx="939336">
                  <c:v>0</c:v>
                </c:pt>
                <c:pt idx="939337">
                  <c:v>0</c:v>
                </c:pt>
                <c:pt idx="939338">
                  <c:v>0</c:v>
                </c:pt>
                <c:pt idx="939339">
                  <c:v>0</c:v>
                </c:pt>
                <c:pt idx="939340">
                  <c:v>0</c:v>
                </c:pt>
                <c:pt idx="939341">
                  <c:v>0</c:v>
                </c:pt>
                <c:pt idx="939342">
                  <c:v>0</c:v>
                </c:pt>
                <c:pt idx="939343">
                  <c:v>0</c:v>
                </c:pt>
                <c:pt idx="939344">
                  <c:v>0</c:v>
                </c:pt>
                <c:pt idx="939345">
                  <c:v>0</c:v>
                </c:pt>
                <c:pt idx="939346">
                  <c:v>0</c:v>
                </c:pt>
                <c:pt idx="939347">
                  <c:v>0</c:v>
                </c:pt>
                <c:pt idx="939348">
                  <c:v>0</c:v>
                </c:pt>
                <c:pt idx="939349">
                  <c:v>0</c:v>
                </c:pt>
                <c:pt idx="939350">
                  <c:v>0</c:v>
                </c:pt>
                <c:pt idx="939351">
                  <c:v>0</c:v>
                </c:pt>
                <c:pt idx="939352">
                  <c:v>0</c:v>
                </c:pt>
                <c:pt idx="939353">
                  <c:v>0</c:v>
                </c:pt>
                <c:pt idx="939354">
                  <c:v>0</c:v>
                </c:pt>
                <c:pt idx="939355">
                  <c:v>0</c:v>
                </c:pt>
                <c:pt idx="939356">
                  <c:v>0</c:v>
                </c:pt>
                <c:pt idx="939357">
                  <c:v>0</c:v>
                </c:pt>
                <c:pt idx="939358">
                  <c:v>0</c:v>
                </c:pt>
                <c:pt idx="939359">
                  <c:v>0</c:v>
                </c:pt>
                <c:pt idx="939360">
                  <c:v>0</c:v>
                </c:pt>
                <c:pt idx="939361">
                  <c:v>0</c:v>
                </c:pt>
                <c:pt idx="939362">
                  <c:v>0</c:v>
                </c:pt>
                <c:pt idx="939363">
                  <c:v>0</c:v>
                </c:pt>
                <c:pt idx="939364">
                  <c:v>0</c:v>
                </c:pt>
                <c:pt idx="939365">
                  <c:v>0</c:v>
                </c:pt>
                <c:pt idx="939366">
                  <c:v>0</c:v>
                </c:pt>
                <c:pt idx="939367">
                  <c:v>0</c:v>
                </c:pt>
                <c:pt idx="939368">
                  <c:v>0</c:v>
                </c:pt>
                <c:pt idx="939369">
                  <c:v>0</c:v>
                </c:pt>
                <c:pt idx="939370">
                  <c:v>0</c:v>
                </c:pt>
                <c:pt idx="939371">
                  <c:v>0</c:v>
                </c:pt>
                <c:pt idx="939372">
                  <c:v>0</c:v>
                </c:pt>
                <c:pt idx="939373">
                  <c:v>0</c:v>
                </c:pt>
                <c:pt idx="939374">
                  <c:v>0</c:v>
                </c:pt>
                <c:pt idx="939375">
                  <c:v>0</c:v>
                </c:pt>
                <c:pt idx="939376">
                  <c:v>0</c:v>
                </c:pt>
                <c:pt idx="939377">
                  <c:v>0</c:v>
                </c:pt>
                <c:pt idx="939378">
                  <c:v>0</c:v>
                </c:pt>
                <c:pt idx="939379">
                  <c:v>0</c:v>
                </c:pt>
                <c:pt idx="939380">
                  <c:v>0</c:v>
                </c:pt>
                <c:pt idx="939381">
                  <c:v>0</c:v>
                </c:pt>
                <c:pt idx="939382">
                  <c:v>0</c:v>
                </c:pt>
                <c:pt idx="939383">
                  <c:v>0</c:v>
                </c:pt>
                <c:pt idx="939384">
                  <c:v>0</c:v>
                </c:pt>
                <c:pt idx="939385">
                  <c:v>0</c:v>
                </c:pt>
                <c:pt idx="939386">
                  <c:v>0</c:v>
                </c:pt>
                <c:pt idx="939387">
                  <c:v>0</c:v>
                </c:pt>
                <c:pt idx="939388">
                  <c:v>0</c:v>
                </c:pt>
                <c:pt idx="939389">
                  <c:v>0</c:v>
                </c:pt>
                <c:pt idx="939390">
                  <c:v>0</c:v>
                </c:pt>
                <c:pt idx="939391">
                  <c:v>0</c:v>
                </c:pt>
                <c:pt idx="939392">
                  <c:v>0</c:v>
                </c:pt>
                <c:pt idx="939393">
                  <c:v>0</c:v>
                </c:pt>
                <c:pt idx="939394">
                  <c:v>0</c:v>
                </c:pt>
                <c:pt idx="939395">
                  <c:v>0</c:v>
                </c:pt>
                <c:pt idx="939396">
                  <c:v>0</c:v>
                </c:pt>
                <c:pt idx="939397">
                  <c:v>0</c:v>
                </c:pt>
                <c:pt idx="939398">
                  <c:v>0</c:v>
                </c:pt>
                <c:pt idx="939399">
                  <c:v>0</c:v>
                </c:pt>
                <c:pt idx="939400">
                  <c:v>0</c:v>
                </c:pt>
                <c:pt idx="939401">
                  <c:v>0</c:v>
                </c:pt>
                <c:pt idx="939402">
                  <c:v>0</c:v>
                </c:pt>
                <c:pt idx="939403">
                  <c:v>0</c:v>
                </c:pt>
                <c:pt idx="939404">
                  <c:v>0</c:v>
                </c:pt>
                <c:pt idx="939405">
                  <c:v>0</c:v>
                </c:pt>
                <c:pt idx="939406">
                  <c:v>0</c:v>
                </c:pt>
                <c:pt idx="939407">
                  <c:v>0</c:v>
                </c:pt>
                <c:pt idx="939408">
                  <c:v>0</c:v>
                </c:pt>
                <c:pt idx="939409">
                  <c:v>0</c:v>
                </c:pt>
                <c:pt idx="939410">
                  <c:v>0</c:v>
                </c:pt>
                <c:pt idx="939411">
                  <c:v>0</c:v>
                </c:pt>
                <c:pt idx="939412">
                  <c:v>0</c:v>
                </c:pt>
                <c:pt idx="939413">
                  <c:v>0</c:v>
                </c:pt>
                <c:pt idx="939414">
                  <c:v>0</c:v>
                </c:pt>
                <c:pt idx="939415">
                  <c:v>0</c:v>
                </c:pt>
                <c:pt idx="939416">
                  <c:v>0</c:v>
                </c:pt>
                <c:pt idx="939417">
                  <c:v>0</c:v>
                </c:pt>
                <c:pt idx="939418">
                  <c:v>0</c:v>
                </c:pt>
                <c:pt idx="939419">
                  <c:v>0</c:v>
                </c:pt>
                <c:pt idx="939420">
                  <c:v>0</c:v>
                </c:pt>
                <c:pt idx="939421">
                  <c:v>0</c:v>
                </c:pt>
                <c:pt idx="939422">
                  <c:v>0</c:v>
                </c:pt>
                <c:pt idx="939423">
                  <c:v>0</c:v>
                </c:pt>
                <c:pt idx="939424">
                  <c:v>0</c:v>
                </c:pt>
                <c:pt idx="939425">
                  <c:v>0</c:v>
                </c:pt>
                <c:pt idx="939426">
                  <c:v>0</c:v>
                </c:pt>
                <c:pt idx="939427">
                  <c:v>0</c:v>
                </c:pt>
                <c:pt idx="939428">
                  <c:v>0</c:v>
                </c:pt>
                <c:pt idx="939429">
                  <c:v>0</c:v>
                </c:pt>
                <c:pt idx="939430">
                  <c:v>0</c:v>
                </c:pt>
                <c:pt idx="939431">
                  <c:v>0</c:v>
                </c:pt>
                <c:pt idx="939432">
                  <c:v>0</c:v>
                </c:pt>
                <c:pt idx="939433">
                  <c:v>0</c:v>
                </c:pt>
                <c:pt idx="939434">
                  <c:v>0</c:v>
                </c:pt>
                <c:pt idx="939435">
                  <c:v>0</c:v>
                </c:pt>
                <c:pt idx="939436">
                  <c:v>0</c:v>
                </c:pt>
                <c:pt idx="939437">
                  <c:v>0</c:v>
                </c:pt>
                <c:pt idx="939438">
                  <c:v>0</c:v>
                </c:pt>
                <c:pt idx="939439">
                  <c:v>0</c:v>
                </c:pt>
                <c:pt idx="939440">
                  <c:v>0</c:v>
                </c:pt>
                <c:pt idx="939441">
                  <c:v>0</c:v>
                </c:pt>
                <c:pt idx="939442">
                  <c:v>0</c:v>
                </c:pt>
                <c:pt idx="939443">
                  <c:v>0</c:v>
                </c:pt>
                <c:pt idx="939444">
                  <c:v>0</c:v>
                </c:pt>
                <c:pt idx="939445">
                  <c:v>0</c:v>
                </c:pt>
                <c:pt idx="939446">
                  <c:v>0</c:v>
                </c:pt>
                <c:pt idx="939447">
                  <c:v>0</c:v>
                </c:pt>
                <c:pt idx="939448">
                  <c:v>0</c:v>
                </c:pt>
                <c:pt idx="939449">
                  <c:v>0</c:v>
                </c:pt>
                <c:pt idx="939450">
                  <c:v>0</c:v>
                </c:pt>
                <c:pt idx="939451">
                  <c:v>0</c:v>
                </c:pt>
                <c:pt idx="939452">
                  <c:v>0</c:v>
                </c:pt>
                <c:pt idx="939453">
                  <c:v>0</c:v>
                </c:pt>
                <c:pt idx="939454">
                  <c:v>0</c:v>
                </c:pt>
                <c:pt idx="939455">
                  <c:v>0</c:v>
                </c:pt>
                <c:pt idx="939456">
                  <c:v>0</c:v>
                </c:pt>
                <c:pt idx="939457">
                  <c:v>0</c:v>
                </c:pt>
                <c:pt idx="939458">
                  <c:v>0</c:v>
                </c:pt>
                <c:pt idx="939459">
                  <c:v>0</c:v>
                </c:pt>
                <c:pt idx="939460">
                  <c:v>0</c:v>
                </c:pt>
                <c:pt idx="939461">
                  <c:v>0</c:v>
                </c:pt>
                <c:pt idx="939462">
                  <c:v>0</c:v>
                </c:pt>
                <c:pt idx="939463">
                  <c:v>0</c:v>
                </c:pt>
                <c:pt idx="939464">
                  <c:v>0</c:v>
                </c:pt>
                <c:pt idx="939465">
                  <c:v>0</c:v>
                </c:pt>
                <c:pt idx="939466">
                  <c:v>0</c:v>
                </c:pt>
                <c:pt idx="939467">
                  <c:v>0</c:v>
                </c:pt>
                <c:pt idx="939468">
                  <c:v>0</c:v>
                </c:pt>
                <c:pt idx="939469">
                  <c:v>0</c:v>
                </c:pt>
                <c:pt idx="939470">
                  <c:v>0</c:v>
                </c:pt>
                <c:pt idx="939471">
                  <c:v>0</c:v>
                </c:pt>
                <c:pt idx="939472">
                  <c:v>0</c:v>
                </c:pt>
                <c:pt idx="939473">
                  <c:v>0</c:v>
                </c:pt>
                <c:pt idx="939474">
                  <c:v>0</c:v>
                </c:pt>
                <c:pt idx="939475">
                  <c:v>0</c:v>
                </c:pt>
                <c:pt idx="939476">
                  <c:v>0</c:v>
                </c:pt>
                <c:pt idx="939477">
                  <c:v>0</c:v>
                </c:pt>
                <c:pt idx="939478">
                  <c:v>0</c:v>
                </c:pt>
                <c:pt idx="939479">
                  <c:v>0</c:v>
                </c:pt>
                <c:pt idx="939480">
                  <c:v>0</c:v>
                </c:pt>
                <c:pt idx="939481">
                  <c:v>0</c:v>
                </c:pt>
                <c:pt idx="939482">
                  <c:v>0</c:v>
                </c:pt>
                <c:pt idx="939483">
                  <c:v>0</c:v>
                </c:pt>
                <c:pt idx="939484">
                  <c:v>0</c:v>
                </c:pt>
                <c:pt idx="939485">
                  <c:v>0</c:v>
                </c:pt>
                <c:pt idx="939486">
                  <c:v>0</c:v>
                </c:pt>
                <c:pt idx="939487">
                  <c:v>0</c:v>
                </c:pt>
                <c:pt idx="939488">
                  <c:v>0</c:v>
                </c:pt>
                <c:pt idx="939489">
                  <c:v>0</c:v>
                </c:pt>
                <c:pt idx="939490">
                  <c:v>0</c:v>
                </c:pt>
                <c:pt idx="939491">
                  <c:v>0</c:v>
                </c:pt>
                <c:pt idx="939492">
                  <c:v>0</c:v>
                </c:pt>
                <c:pt idx="939493">
                  <c:v>0</c:v>
                </c:pt>
                <c:pt idx="939494">
                  <c:v>0</c:v>
                </c:pt>
                <c:pt idx="939495">
                  <c:v>0</c:v>
                </c:pt>
                <c:pt idx="939496">
                  <c:v>0</c:v>
                </c:pt>
                <c:pt idx="939497">
                  <c:v>0</c:v>
                </c:pt>
                <c:pt idx="939498">
                  <c:v>0</c:v>
                </c:pt>
                <c:pt idx="939499">
                  <c:v>0</c:v>
                </c:pt>
                <c:pt idx="939500">
                  <c:v>0</c:v>
                </c:pt>
                <c:pt idx="939501">
                  <c:v>0</c:v>
                </c:pt>
                <c:pt idx="939502">
                  <c:v>0</c:v>
                </c:pt>
                <c:pt idx="939503">
                  <c:v>0</c:v>
                </c:pt>
                <c:pt idx="939504">
                  <c:v>0</c:v>
                </c:pt>
                <c:pt idx="939505">
                  <c:v>0</c:v>
                </c:pt>
                <c:pt idx="939506">
                  <c:v>0</c:v>
                </c:pt>
                <c:pt idx="939507">
                  <c:v>0</c:v>
                </c:pt>
                <c:pt idx="939508">
                  <c:v>0</c:v>
                </c:pt>
                <c:pt idx="939509">
                  <c:v>0</c:v>
                </c:pt>
                <c:pt idx="939510">
                  <c:v>0</c:v>
                </c:pt>
                <c:pt idx="939511">
                  <c:v>0</c:v>
                </c:pt>
                <c:pt idx="939512">
                  <c:v>0</c:v>
                </c:pt>
                <c:pt idx="939513">
                  <c:v>0</c:v>
                </c:pt>
                <c:pt idx="939514">
                  <c:v>0</c:v>
                </c:pt>
                <c:pt idx="939515">
                  <c:v>0</c:v>
                </c:pt>
                <c:pt idx="939516">
                  <c:v>0</c:v>
                </c:pt>
                <c:pt idx="939517">
                  <c:v>0</c:v>
                </c:pt>
                <c:pt idx="939518">
                  <c:v>0</c:v>
                </c:pt>
                <c:pt idx="939519">
                  <c:v>0</c:v>
                </c:pt>
                <c:pt idx="939520">
                  <c:v>0</c:v>
                </c:pt>
                <c:pt idx="939521">
                  <c:v>0</c:v>
                </c:pt>
                <c:pt idx="939522">
                  <c:v>0</c:v>
                </c:pt>
                <c:pt idx="939523">
                  <c:v>0</c:v>
                </c:pt>
                <c:pt idx="939524">
                  <c:v>0</c:v>
                </c:pt>
                <c:pt idx="939525">
                  <c:v>0</c:v>
                </c:pt>
                <c:pt idx="939526">
                  <c:v>0</c:v>
                </c:pt>
                <c:pt idx="939527">
                  <c:v>0</c:v>
                </c:pt>
                <c:pt idx="939528">
                  <c:v>0</c:v>
                </c:pt>
                <c:pt idx="939529">
                  <c:v>0</c:v>
                </c:pt>
                <c:pt idx="939530">
                  <c:v>0</c:v>
                </c:pt>
                <c:pt idx="939531">
                  <c:v>0</c:v>
                </c:pt>
                <c:pt idx="939532">
                  <c:v>0</c:v>
                </c:pt>
                <c:pt idx="939533">
                  <c:v>0</c:v>
                </c:pt>
                <c:pt idx="939534">
                  <c:v>0</c:v>
                </c:pt>
                <c:pt idx="939535">
                  <c:v>0</c:v>
                </c:pt>
                <c:pt idx="939536">
                  <c:v>0</c:v>
                </c:pt>
                <c:pt idx="939537">
                  <c:v>0</c:v>
                </c:pt>
                <c:pt idx="939538">
                  <c:v>0</c:v>
                </c:pt>
                <c:pt idx="939539">
                  <c:v>0</c:v>
                </c:pt>
                <c:pt idx="939540">
                  <c:v>0</c:v>
                </c:pt>
                <c:pt idx="939541">
                  <c:v>0</c:v>
                </c:pt>
                <c:pt idx="939542">
                  <c:v>0</c:v>
                </c:pt>
                <c:pt idx="939543">
                  <c:v>0</c:v>
                </c:pt>
                <c:pt idx="939544">
                  <c:v>0</c:v>
                </c:pt>
                <c:pt idx="939545">
                  <c:v>0</c:v>
                </c:pt>
                <c:pt idx="939546">
                  <c:v>0</c:v>
                </c:pt>
                <c:pt idx="939547">
                  <c:v>0</c:v>
                </c:pt>
                <c:pt idx="939548">
                  <c:v>0</c:v>
                </c:pt>
                <c:pt idx="939549">
                  <c:v>0</c:v>
                </c:pt>
                <c:pt idx="939550">
                  <c:v>0</c:v>
                </c:pt>
                <c:pt idx="939551">
                  <c:v>0</c:v>
                </c:pt>
                <c:pt idx="939552">
                  <c:v>0</c:v>
                </c:pt>
                <c:pt idx="939553">
                  <c:v>0</c:v>
                </c:pt>
                <c:pt idx="939554">
                  <c:v>0</c:v>
                </c:pt>
                <c:pt idx="939555">
                  <c:v>0</c:v>
                </c:pt>
                <c:pt idx="939556">
                  <c:v>0</c:v>
                </c:pt>
                <c:pt idx="939557">
                  <c:v>0</c:v>
                </c:pt>
                <c:pt idx="939558">
                  <c:v>0</c:v>
                </c:pt>
                <c:pt idx="939559">
                  <c:v>0</c:v>
                </c:pt>
                <c:pt idx="939560">
                  <c:v>0</c:v>
                </c:pt>
                <c:pt idx="939561">
                  <c:v>0</c:v>
                </c:pt>
                <c:pt idx="939562">
                  <c:v>0</c:v>
                </c:pt>
                <c:pt idx="939563">
                  <c:v>0</c:v>
                </c:pt>
                <c:pt idx="939564">
                  <c:v>0</c:v>
                </c:pt>
                <c:pt idx="939565">
                  <c:v>0</c:v>
                </c:pt>
                <c:pt idx="939566">
                  <c:v>0</c:v>
                </c:pt>
                <c:pt idx="939567">
                  <c:v>0</c:v>
                </c:pt>
                <c:pt idx="939568">
                  <c:v>0</c:v>
                </c:pt>
                <c:pt idx="939569">
                  <c:v>0</c:v>
                </c:pt>
                <c:pt idx="939570">
                  <c:v>0</c:v>
                </c:pt>
                <c:pt idx="939571">
                  <c:v>0</c:v>
                </c:pt>
                <c:pt idx="939572">
                  <c:v>0</c:v>
                </c:pt>
                <c:pt idx="939573">
                  <c:v>0</c:v>
                </c:pt>
                <c:pt idx="939574">
                  <c:v>0</c:v>
                </c:pt>
                <c:pt idx="939575">
                  <c:v>0</c:v>
                </c:pt>
                <c:pt idx="939576">
                  <c:v>0</c:v>
                </c:pt>
                <c:pt idx="939577">
                  <c:v>0</c:v>
                </c:pt>
                <c:pt idx="939578">
                  <c:v>0</c:v>
                </c:pt>
                <c:pt idx="939579">
                  <c:v>0</c:v>
                </c:pt>
                <c:pt idx="939580">
                  <c:v>0</c:v>
                </c:pt>
                <c:pt idx="939581">
                  <c:v>0</c:v>
                </c:pt>
                <c:pt idx="939582">
                  <c:v>0</c:v>
                </c:pt>
                <c:pt idx="939583">
                  <c:v>0</c:v>
                </c:pt>
                <c:pt idx="939584">
                  <c:v>0</c:v>
                </c:pt>
                <c:pt idx="939585">
                  <c:v>0</c:v>
                </c:pt>
                <c:pt idx="939586">
                  <c:v>0</c:v>
                </c:pt>
                <c:pt idx="939587">
                  <c:v>0</c:v>
                </c:pt>
                <c:pt idx="939588">
                  <c:v>0</c:v>
                </c:pt>
                <c:pt idx="939589">
                  <c:v>0</c:v>
                </c:pt>
                <c:pt idx="939590">
                  <c:v>0</c:v>
                </c:pt>
                <c:pt idx="939591">
                  <c:v>0</c:v>
                </c:pt>
                <c:pt idx="939592">
                  <c:v>0</c:v>
                </c:pt>
                <c:pt idx="939593">
                  <c:v>0</c:v>
                </c:pt>
                <c:pt idx="939594">
                  <c:v>0</c:v>
                </c:pt>
                <c:pt idx="939595">
                  <c:v>0</c:v>
                </c:pt>
                <c:pt idx="939596">
                  <c:v>0</c:v>
                </c:pt>
                <c:pt idx="939597">
                  <c:v>0</c:v>
                </c:pt>
                <c:pt idx="939598">
                  <c:v>0</c:v>
                </c:pt>
                <c:pt idx="939599">
                  <c:v>0</c:v>
                </c:pt>
                <c:pt idx="939600">
                  <c:v>0</c:v>
                </c:pt>
                <c:pt idx="939601">
                  <c:v>0</c:v>
                </c:pt>
                <c:pt idx="939602">
                  <c:v>0</c:v>
                </c:pt>
                <c:pt idx="939603">
                  <c:v>0</c:v>
                </c:pt>
                <c:pt idx="939604">
                  <c:v>0</c:v>
                </c:pt>
                <c:pt idx="939605">
                  <c:v>0</c:v>
                </c:pt>
                <c:pt idx="939606">
                  <c:v>0</c:v>
                </c:pt>
                <c:pt idx="939607">
                  <c:v>0</c:v>
                </c:pt>
                <c:pt idx="939608">
                  <c:v>0</c:v>
                </c:pt>
                <c:pt idx="939609">
                  <c:v>0</c:v>
                </c:pt>
                <c:pt idx="939610">
                  <c:v>0</c:v>
                </c:pt>
                <c:pt idx="939611">
                  <c:v>0</c:v>
                </c:pt>
                <c:pt idx="939612">
                  <c:v>0</c:v>
                </c:pt>
                <c:pt idx="939613">
                  <c:v>0</c:v>
                </c:pt>
                <c:pt idx="939614">
                  <c:v>0</c:v>
                </c:pt>
                <c:pt idx="939615">
                  <c:v>0</c:v>
                </c:pt>
                <c:pt idx="939616">
                  <c:v>0</c:v>
                </c:pt>
                <c:pt idx="939617">
                  <c:v>0</c:v>
                </c:pt>
                <c:pt idx="939618">
                  <c:v>0</c:v>
                </c:pt>
                <c:pt idx="939619">
                  <c:v>0</c:v>
                </c:pt>
                <c:pt idx="939620">
                  <c:v>0</c:v>
                </c:pt>
                <c:pt idx="939621">
                  <c:v>0</c:v>
                </c:pt>
                <c:pt idx="939622">
                  <c:v>0</c:v>
                </c:pt>
                <c:pt idx="939623">
                  <c:v>0</c:v>
                </c:pt>
                <c:pt idx="939624">
                  <c:v>0</c:v>
                </c:pt>
                <c:pt idx="939625">
                  <c:v>0</c:v>
                </c:pt>
                <c:pt idx="939626">
                  <c:v>0</c:v>
                </c:pt>
                <c:pt idx="939627">
                  <c:v>0</c:v>
                </c:pt>
                <c:pt idx="939628">
                  <c:v>0</c:v>
                </c:pt>
                <c:pt idx="939629">
                  <c:v>0</c:v>
                </c:pt>
                <c:pt idx="939630">
                  <c:v>0</c:v>
                </c:pt>
                <c:pt idx="939631">
                  <c:v>0</c:v>
                </c:pt>
                <c:pt idx="939632">
                  <c:v>0</c:v>
                </c:pt>
                <c:pt idx="939633">
                  <c:v>0</c:v>
                </c:pt>
                <c:pt idx="939634">
                  <c:v>0</c:v>
                </c:pt>
                <c:pt idx="939635">
                  <c:v>0</c:v>
                </c:pt>
                <c:pt idx="939636">
                  <c:v>0</c:v>
                </c:pt>
                <c:pt idx="939637">
                  <c:v>0</c:v>
                </c:pt>
                <c:pt idx="939638">
                  <c:v>0</c:v>
                </c:pt>
                <c:pt idx="939639">
                  <c:v>0</c:v>
                </c:pt>
                <c:pt idx="939640">
                  <c:v>0</c:v>
                </c:pt>
                <c:pt idx="939641">
                  <c:v>0</c:v>
                </c:pt>
                <c:pt idx="939642">
                  <c:v>0</c:v>
                </c:pt>
                <c:pt idx="939643">
                  <c:v>0</c:v>
                </c:pt>
                <c:pt idx="939644">
                  <c:v>0</c:v>
                </c:pt>
                <c:pt idx="939645">
                  <c:v>0</c:v>
                </c:pt>
                <c:pt idx="939646">
                  <c:v>0</c:v>
                </c:pt>
                <c:pt idx="939647">
                  <c:v>0</c:v>
                </c:pt>
                <c:pt idx="939648">
                  <c:v>0</c:v>
                </c:pt>
                <c:pt idx="939649">
                  <c:v>0</c:v>
                </c:pt>
                <c:pt idx="939650">
                  <c:v>0</c:v>
                </c:pt>
                <c:pt idx="939651">
                  <c:v>0</c:v>
                </c:pt>
                <c:pt idx="939652">
                  <c:v>0</c:v>
                </c:pt>
                <c:pt idx="939653">
                  <c:v>0</c:v>
                </c:pt>
                <c:pt idx="939654">
                  <c:v>0</c:v>
                </c:pt>
                <c:pt idx="939655">
                  <c:v>0</c:v>
                </c:pt>
                <c:pt idx="939656">
                  <c:v>0</c:v>
                </c:pt>
                <c:pt idx="939657">
                  <c:v>0</c:v>
                </c:pt>
                <c:pt idx="939658">
                  <c:v>0</c:v>
                </c:pt>
                <c:pt idx="939659">
                  <c:v>0</c:v>
                </c:pt>
                <c:pt idx="939660">
                  <c:v>0</c:v>
                </c:pt>
                <c:pt idx="939661">
                  <c:v>0</c:v>
                </c:pt>
                <c:pt idx="939662">
                  <c:v>0</c:v>
                </c:pt>
                <c:pt idx="939663">
                  <c:v>0</c:v>
                </c:pt>
                <c:pt idx="939664">
                  <c:v>0</c:v>
                </c:pt>
                <c:pt idx="939665">
                  <c:v>0</c:v>
                </c:pt>
                <c:pt idx="939666">
                  <c:v>0</c:v>
                </c:pt>
                <c:pt idx="939667">
                  <c:v>0</c:v>
                </c:pt>
                <c:pt idx="939668">
                  <c:v>0</c:v>
                </c:pt>
                <c:pt idx="939669">
                  <c:v>0</c:v>
                </c:pt>
                <c:pt idx="939670">
                  <c:v>0</c:v>
                </c:pt>
                <c:pt idx="939671">
                  <c:v>0</c:v>
                </c:pt>
                <c:pt idx="939672">
                  <c:v>0</c:v>
                </c:pt>
                <c:pt idx="939673">
                  <c:v>0</c:v>
                </c:pt>
                <c:pt idx="939674">
                  <c:v>0</c:v>
                </c:pt>
                <c:pt idx="939675">
                  <c:v>0</c:v>
                </c:pt>
                <c:pt idx="939676">
                  <c:v>0</c:v>
                </c:pt>
                <c:pt idx="939677">
                  <c:v>0</c:v>
                </c:pt>
                <c:pt idx="939678">
                  <c:v>0</c:v>
                </c:pt>
                <c:pt idx="939679">
                  <c:v>0</c:v>
                </c:pt>
                <c:pt idx="939680">
                  <c:v>0</c:v>
                </c:pt>
                <c:pt idx="939681">
                  <c:v>0</c:v>
                </c:pt>
                <c:pt idx="939682">
                  <c:v>0</c:v>
                </c:pt>
                <c:pt idx="939683">
                  <c:v>0</c:v>
                </c:pt>
                <c:pt idx="939684">
                  <c:v>0</c:v>
                </c:pt>
                <c:pt idx="939685">
                  <c:v>0</c:v>
                </c:pt>
                <c:pt idx="939686">
                  <c:v>0</c:v>
                </c:pt>
                <c:pt idx="939687">
                  <c:v>0</c:v>
                </c:pt>
                <c:pt idx="939688">
                  <c:v>0</c:v>
                </c:pt>
                <c:pt idx="939689">
                  <c:v>0</c:v>
                </c:pt>
                <c:pt idx="939690">
                  <c:v>0</c:v>
                </c:pt>
                <c:pt idx="939691">
                  <c:v>0</c:v>
                </c:pt>
                <c:pt idx="939692">
                  <c:v>0</c:v>
                </c:pt>
                <c:pt idx="939693">
                  <c:v>0</c:v>
                </c:pt>
                <c:pt idx="939694">
                  <c:v>0</c:v>
                </c:pt>
                <c:pt idx="939695">
                  <c:v>0</c:v>
                </c:pt>
                <c:pt idx="939696">
                  <c:v>0</c:v>
                </c:pt>
                <c:pt idx="939697">
                  <c:v>0</c:v>
                </c:pt>
                <c:pt idx="939698">
                  <c:v>0</c:v>
                </c:pt>
                <c:pt idx="939699">
                  <c:v>0</c:v>
                </c:pt>
                <c:pt idx="939700">
                  <c:v>0</c:v>
                </c:pt>
                <c:pt idx="939701">
                  <c:v>0</c:v>
                </c:pt>
                <c:pt idx="939702">
                  <c:v>0</c:v>
                </c:pt>
                <c:pt idx="939703">
                  <c:v>0</c:v>
                </c:pt>
                <c:pt idx="939704">
                  <c:v>0</c:v>
                </c:pt>
                <c:pt idx="939705">
                  <c:v>0</c:v>
                </c:pt>
                <c:pt idx="939706">
                  <c:v>0</c:v>
                </c:pt>
                <c:pt idx="939707">
                  <c:v>0</c:v>
                </c:pt>
                <c:pt idx="939708">
                  <c:v>0</c:v>
                </c:pt>
                <c:pt idx="939709">
                  <c:v>0</c:v>
                </c:pt>
                <c:pt idx="939710">
                  <c:v>0</c:v>
                </c:pt>
                <c:pt idx="939711">
                  <c:v>0</c:v>
                </c:pt>
                <c:pt idx="939712">
                  <c:v>0</c:v>
                </c:pt>
                <c:pt idx="939713">
                  <c:v>0</c:v>
                </c:pt>
                <c:pt idx="939714">
                  <c:v>0</c:v>
                </c:pt>
                <c:pt idx="939715">
                  <c:v>0</c:v>
                </c:pt>
                <c:pt idx="939716">
                  <c:v>0</c:v>
                </c:pt>
                <c:pt idx="939717">
                  <c:v>0</c:v>
                </c:pt>
                <c:pt idx="939718">
                  <c:v>0</c:v>
                </c:pt>
                <c:pt idx="939719">
                  <c:v>0</c:v>
                </c:pt>
                <c:pt idx="939720">
                  <c:v>0</c:v>
                </c:pt>
                <c:pt idx="939721">
                  <c:v>0</c:v>
                </c:pt>
                <c:pt idx="939722">
                  <c:v>0</c:v>
                </c:pt>
                <c:pt idx="939723">
                  <c:v>0</c:v>
                </c:pt>
                <c:pt idx="939724">
                  <c:v>0</c:v>
                </c:pt>
                <c:pt idx="939725">
                  <c:v>0</c:v>
                </c:pt>
                <c:pt idx="939726">
                  <c:v>0</c:v>
                </c:pt>
                <c:pt idx="939727">
                  <c:v>0</c:v>
                </c:pt>
                <c:pt idx="939728">
                  <c:v>0</c:v>
                </c:pt>
                <c:pt idx="939729">
                  <c:v>0</c:v>
                </c:pt>
                <c:pt idx="939730">
                  <c:v>0</c:v>
                </c:pt>
                <c:pt idx="939731">
                  <c:v>0</c:v>
                </c:pt>
                <c:pt idx="939732">
                  <c:v>0</c:v>
                </c:pt>
                <c:pt idx="939733">
                  <c:v>0</c:v>
                </c:pt>
                <c:pt idx="939734">
                  <c:v>0</c:v>
                </c:pt>
                <c:pt idx="939735">
                  <c:v>0</c:v>
                </c:pt>
                <c:pt idx="939736">
                  <c:v>0</c:v>
                </c:pt>
                <c:pt idx="939737">
                  <c:v>0</c:v>
                </c:pt>
                <c:pt idx="939738">
                  <c:v>0</c:v>
                </c:pt>
                <c:pt idx="939739">
                  <c:v>0</c:v>
                </c:pt>
                <c:pt idx="939740">
                  <c:v>0</c:v>
                </c:pt>
                <c:pt idx="939741">
                  <c:v>0</c:v>
                </c:pt>
                <c:pt idx="939742">
                  <c:v>0</c:v>
                </c:pt>
                <c:pt idx="939743">
                  <c:v>0</c:v>
                </c:pt>
                <c:pt idx="939744">
                  <c:v>0</c:v>
                </c:pt>
                <c:pt idx="939745">
                  <c:v>0</c:v>
                </c:pt>
                <c:pt idx="939746">
                  <c:v>0</c:v>
                </c:pt>
                <c:pt idx="939747">
                  <c:v>0</c:v>
                </c:pt>
                <c:pt idx="939748">
                  <c:v>0</c:v>
                </c:pt>
                <c:pt idx="939749">
                  <c:v>0</c:v>
                </c:pt>
                <c:pt idx="939750">
                  <c:v>0</c:v>
                </c:pt>
                <c:pt idx="939751">
                  <c:v>0</c:v>
                </c:pt>
                <c:pt idx="939752">
                  <c:v>0</c:v>
                </c:pt>
                <c:pt idx="939753">
                  <c:v>0</c:v>
                </c:pt>
                <c:pt idx="939754">
                  <c:v>0</c:v>
                </c:pt>
                <c:pt idx="939755">
                  <c:v>0</c:v>
                </c:pt>
                <c:pt idx="939756">
                  <c:v>0</c:v>
                </c:pt>
                <c:pt idx="939757">
                  <c:v>0</c:v>
                </c:pt>
                <c:pt idx="939758">
                  <c:v>0</c:v>
                </c:pt>
                <c:pt idx="939759">
                  <c:v>0</c:v>
                </c:pt>
                <c:pt idx="939760">
                  <c:v>0</c:v>
                </c:pt>
                <c:pt idx="939761">
                  <c:v>0</c:v>
                </c:pt>
                <c:pt idx="939762">
                  <c:v>0</c:v>
                </c:pt>
                <c:pt idx="939763">
                  <c:v>0</c:v>
                </c:pt>
                <c:pt idx="939764">
                  <c:v>0</c:v>
                </c:pt>
                <c:pt idx="939765">
                  <c:v>0</c:v>
                </c:pt>
                <c:pt idx="939766">
                  <c:v>0</c:v>
                </c:pt>
                <c:pt idx="939767">
                  <c:v>0</c:v>
                </c:pt>
                <c:pt idx="939768">
                  <c:v>0</c:v>
                </c:pt>
                <c:pt idx="939769">
                  <c:v>0</c:v>
                </c:pt>
                <c:pt idx="939770">
                  <c:v>0</c:v>
                </c:pt>
                <c:pt idx="939771">
                  <c:v>0</c:v>
                </c:pt>
                <c:pt idx="939772">
                  <c:v>0</c:v>
                </c:pt>
                <c:pt idx="939773">
                  <c:v>0</c:v>
                </c:pt>
                <c:pt idx="939774">
                  <c:v>0</c:v>
                </c:pt>
                <c:pt idx="939775">
                  <c:v>0</c:v>
                </c:pt>
                <c:pt idx="939776">
                  <c:v>0</c:v>
                </c:pt>
                <c:pt idx="939777">
                  <c:v>0</c:v>
                </c:pt>
                <c:pt idx="939778">
                  <c:v>0</c:v>
                </c:pt>
                <c:pt idx="939779">
                  <c:v>0</c:v>
                </c:pt>
                <c:pt idx="939780">
                  <c:v>0</c:v>
                </c:pt>
                <c:pt idx="939781">
                  <c:v>0</c:v>
                </c:pt>
                <c:pt idx="939782">
                  <c:v>0</c:v>
                </c:pt>
                <c:pt idx="939783">
                  <c:v>0</c:v>
                </c:pt>
                <c:pt idx="939784">
                  <c:v>0</c:v>
                </c:pt>
                <c:pt idx="939785">
                  <c:v>0</c:v>
                </c:pt>
                <c:pt idx="939786">
                  <c:v>0</c:v>
                </c:pt>
                <c:pt idx="939787">
                  <c:v>0</c:v>
                </c:pt>
                <c:pt idx="939788">
                  <c:v>0</c:v>
                </c:pt>
                <c:pt idx="939789">
                  <c:v>0</c:v>
                </c:pt>
                <c:pt idx="939790">
                  <c:v>0</c:v>
                </c:pt>
                <c:pt idx="939791">
                  <c:v>0</c:v>
                </c:pt>
                <c:pt idx="939792">
                  <c:v>0</c:v>
                </c:pt>
                <c:pt idx="939793">
                  <c:v>0</c:v>
                </c:pt>
                <c:pt idx="939794">
                  <c:v>0</c:v>
                </c:pt>
                <c:pt idx="939795">
                  <c:v>0</c:v>
                </c:pt>
                <c:pt idx="939796">
                  <c:v>0</c:v>
                </c:pt>
                <c:pt idx="939797">
                  <c:v>0</c:v>
                </c:pt>
                <c:pt idx="939798">
                  <c:v>0</c:v>
                </c:pt>
                <c:pt idx="939799">
                  <c:v>0</c:v>
                </c:pt>
                <c:pt idx="939800">
                  <c:v>0</c:v>
                </c:pt>
                <c:pt idx="939801">
                  <c:v>0</c:v>
                </c:pt>
                <c:pt idx="939802">
                  <c:v>0</c:v>
                </c:pt>
                <c:pt idx="939803">
                  <c:v>0</c:v>
                </c:pt>
                <c:pt idx="939804">
                  <c:v>0</c:v>
                </c:pt>
                <c:pt idx="939805">
                  <c:v>0</c:v>
                </c:pt>
                <c:pt idx="939806">
                  <c:v>0</c:v>
                </c:pt>
                <c:pt idx="939807">
                  <c:v>0</c:v>
                </c:pt>
                <c:pt idx="939808">
                  <c:v>0</c:v>
                </c:pt>
                <c:pt idx="939809">
                  <c:v>0</c:v>
                </c:pt>
                <c:pt idx="939810">
                  <c:v>0</c:v>
                </c:pt>
                <c:pt idx="939811">
                  <c:v>0</c:v>
                </c:pt>
                <c:pt idx="939812">
                  <c:v>0</c:v>
                </c:pt>
                <c:pt idx="939813">
                  <c:v>0</c:v>
                </c:pt>
                <c:pt idx="939814">
                  <c:v>0</c:v>
                </c:pt>
                <c:pt idx="939815">
                  <c:v>0</c:v>
                </c:pt>
                <c:pt idx="939816">
                  <c:v>0</c:v>
                </c:pt>
                <c:pt idx="939817">
                  <c:v>0</c:v>
                </c:pt>
                <c:pt idx="939818">
                  <c:v>0</c:v>
                </c:pt>
                <c:pt idx="939819">
                  <c:v>0</c:v>
                </c:pt>
                <c:pt idx="939820">
                  <c:v>0</c:v>
                </c:pt>
                <c:pt idx="939821">
                  <c:v>0</c:v>
                </c:pt>
                <c:pt idx="939822">
                  <c:v>0</c:v>
                </c:pt>
                <c:pt idx="939823">
                  <c:v>0</c:v>
                </c:pt>
                <c:pt idx="939824">
                  <c:v>0</c:v>
                </c:pt>
                <c:pt idx="939825">
                  <c:v>0</c:v>
                </c:pt>
                <c:pt idx="939826">
                  <c:v>0</c:v>
                </c:pt>
                <c:pt idx="939827">
                  <c:v>0</c:v>
                </c:pt>
                <c:pt idx="939828">
                  <c:v>0</c:v>
                </c:pt>
                <c:pt idx="939829">
                  <c:v>0</c:v>
                </c:pt>
                <c:pt idx="939830">
                  <c:v>0</c:v>
                </c:pt>
                <c:pt idx="939831">
                  <c:v>0</c:v>
                </c:pt>
                <c:pt idx="939832">
                  <c:v>0</c:v>
                </c:pt>
                <c:pt idx="939833">
                  <c:v>0</c:v>
                </c:pt>
                <c:pt idx="939834">
                  <c:v>0</c:v>
                </c:pt>
                <c:pt idx="939835">
                  <c:v>0</c:v>
                </c:pt>
                <c:pt idx="939836">
                  <c:v>0</c:v>
                </c:pt>
                <c:pt idx="939837">
                  <c:v>0</c:v>
                </c:pt>
                <c:pt idx="939838">
                  <c:v>0</c:v>
                </c:pt>
                <c:pt idx="939839">
                  <c:v>0</c:v>
                </c:pt>
                <c:pt idx="939840">
                  <c:v>0</c:v>
                </c:pt>
                <c:pt idx="939841">
                  <c:v>0</c:v>
                </c:pt>
                <c:pt idx="939842">
                  <c:v>0</c:v>
                </c:pt>
                <c:pt idx="939843">
                  <c:v>0</c:v>
                </c:pt>
                <c:pt idx="939844">
                  <c:v>0</c:v>
                </c:pt>
                <c:pt idx="939845">
                  <c:v>0</c:v>
                </c:pt>
                <c:pt idx="939846">
                  <c:v>0</c:v>
                </c:pt>
                <c:pt idx="939847">
                  <c:v>0</c:v>
                </c:pt>
                <c:pt idx="939848">
                  <c:v>0</c:v>
                </c:pt>
                <c:pt idx="939849">
                  <c:v>0</c:v>
                </c:pt>
                <c:pt idx="939850">
                  <c:v>0</c:v>
                </c:pt>
                <c:pt idx="939851">
                  <c:v>0</c:v>
                </c:pt>
                <c:pt idx="939852">
                  <c:v>0</c:v>
                </c:pt>
                <c:pt idx="939853">
                  <c:v>0</c:v>
                </c:pt>
                <c:pt idx="939854">
                  <c:v>0</c:v>
                </c:pt>
                <c:pt idx="939855">
                  <c:v>0</c:v>
                </c:pt>
                <c:pt idx="939856">
                  <c:v>0</c:v>
                </c:pt>
                <c:pt idx="939857">
                  <c:v>0</c:v>
                </c:pt>
                <c:pt idx="939858">
                  <c:v>0</c:v>
                </c:pt>
                <c:pt idx="939859">
                  <c:v>0</c:v>
                </c:pt>
                <c:pt idx="939860">
                  <c:v>0</c:v>
                </c:pt>
                <c:pt idx="939861">
                  <c:v>0</c:v>
                </c:pt>
                <c:pt idx="939862">
                  <c:v>0</c:v>
                </c:pt>
                <c:pt idx="939863">
                  <c:v>0</c:v>
                </c:pt>
                <c:pt idx="939864">
                  <c:v>0</c:v>
                </c:pt>
                <c:pt idx="939865">
                  <c:v>0</c:v>
                </c:pt>
                <c:pt idx="939866">
                  <c:v>0</c:v>
                </c:pt>
                <c:pt idx="939867">
                  <c:v>0</c:v>
                </c:pt>
                <c:pt idx="939868">
                  <c:v>0</c:v>
                </c:pt>
                <c:pt idx="939869">
                  <c:v>0</c:v>
                </c:pt>
                <c:pt idx="939870">
                  <c:v>0</c:v>
                </c:pt>
                <c:pt idx="939871">
                  <c:v>0</c:v>
                </c:pt>
                <c:pt idx="939872">
                  <c:v>0</c:v>
                </c:pt>
                <c:pt idx="939873">
                  <c:v>0</c:v>
                </c:pt>
                <c:pt idx="939874">
                  <c:v>0</c:v>
                </c:pt>
                <c:pt idx="939875">
                  <c:v>0</c:v>
                </c:pt>
                <c:pt idx="939876">
                  <c:v>0</c:v>
                </c:pt>
                <c:pt idx="939877">
                  <c:v>0</c:v>
                </c:pt>
                <c:pt idx="939878">
                  <c:v>0</c:v>
                </c:pt>
                <c:pt idx="939879">
                  <c:v>0</c:v>
                </c:pt>
                <c:pt idx="939880">
                  <c:v>0</c:v>
                </c:pt>
                <c:pt idx="939881">
                  <c:v>0</c:v>
                </c:pt>
                <c:pt idx="939882">
                  <c:v>0</c:v>
                </c:pt>
                <c:pt idx="939883">
                  <c:v>0</c:v>
                </c:pt>
                <c:pt idx="939884">
                  <c:v>0</c:v>
                </c:pt>
                <c:pt idx="939885">
                  <c:v>0</c:v>
                </c:pt>
                <c:pt idx="939886">
                  <c:v>0</c:v>
                </c:pt>
                <c:pt idx="939887">
                  <c:v>0</c:v>
                </c:pt>
                <c:pt idx="939888">
                  <c:v>0</c:v>
                </c:pt>
                <c:pt idx="939889">
                  <c:v>0</c:v>
                </c:pt>
                <c:pt idx="939890">
                  <c:v>0</c:v>
                </c:pt>
                <c:pt idx="939891">
                  <c:v>0</c:v>
                </c:pt>
                <c:pt idx="939892">
                  <c:v>0</c:v>
                </c:pt>
                <c:pt idx="939893">
                  <c:v>0</c:v>
                </c:pt>
                <c:pt idx="939894">
                  <c:v>0</c:v>
                </c:pt>
                <c:pt idx="939895">
                  <c:v>0</c:v>
                </c:pt>
                <c:pt idx="939896">
                  <c:v>0</c:v>
                </c:pt>
                <c:pt idx="939897">
                  <c:v>0</c:v>
                </c:pt>
                <c:pt idx="939898">
                  <c:v>0</c:v>
                </c:pt>
                <c:pt idx="939899">
                  <c:v>0</c:v>
                </c:pt>
                <c:pt idx="939900">
                  <c:v>0</c:v>
                </c:pt>
                <c:pt idx="939901">
                  <c:v>0</c:v>
                </c:pt>
                <c:pt idx="939902">
                  <c:v>0</c:v>
                </c:pt>
                <c:pt idx="939903">
                  <c:v>0</c:v>
                </c:pt>
                <c:pt idx="939904">
                  <c:v>0</c:v>
                </c:pt>
                <c:pt idx="939905">
                  <c:v>0</c:v>
                </c:pt>
                <c:pt idx="939906">
                  <c:v>0</c:v>
                </c:pt>
                <c:pt idx="939907">
                  <c:v>0</c:v>
                </c:pt>
                <c:pt idx="939908">
                  <c:v>0</c:v>
                </c:pt>
                <c:pt idx="939909">
                  <c:v>0</c:v>
                </c:pt>
                <c:pt idx="939910">
                  <c:v>0</c:v>
                </c:pt>
                <c:pt idx="939911">
                  <c:v>0</c:v>
                </c:pt>
                <c:pt idx="939912">
                  <c:v>0</c:v>
                </c:pt>
                <c:pt idx="939913">
                  <c:v>0</c:v>
                </c:pt>
                <c:pt idx="939914">
                  <c:v>0</c:v>
                </c:pt>
                <c:pt idx="939915">
                  <c:v>0</c:v>
                </c:pt>
                <c:pt idx="939916">
                  <c:v>0</c:v>
                </c:pt>
                <c:pt idx="939917">
                  <c:v>0</c:v>
                </c:pt>
                <c:pt idx="939918">
                  <c:v>0</c:v>
                </c:pt>
                <c:pt idx="939919">
                  <c:v>0</c:v>
                </c:pt>
                <c:pt idx="939920">
                  <c:v>0</c:v>
                </c:pt>
                <c:pt idx="939921">
                  <c:v>0</c:v>
                </c:pt>
                <c:pt idx="939922">
                  <c:v>0</c:v>
                </c:pt>
                <c:pt idx="939923">
                  <c:v>0</c:v>
                </c:pt>
                <c:pt idx="939924">
                  <c:v>0</c:v>
                </c:pt>
                <c:pt idx="939925">
                  <c:v>0</c:v>
                </c:pt>
                <c:pt idx="939926">
                  <c:v>0</c:v>
                </c:pt>
                <c:pt idx="939927">
                  <c:v>0</c:v>
                </c:pt>
                <c:pt idx="939928">
                  <c:v>0</c:v>
                </c:pt>
                <c:pt idx="939929">
                  <c:v>0</c:v>
                </c:pt>
                <c:pt idx="939930">
                  <c:v>0</c:v>
                </c:pt>
                <c:pt idx="939931">
                  <c:v>0</c:v>
                </c:pt>
                <c:pt idx="939932">
                  <c:v>0</c:v>
                </c:pt>
                <c:pt idx="939933">
                  <c:v>0</c:v>
                </c:pt>
                <c:pt idx="939934">
                  <c:v>0</c:v>
                </c:pt>
                <c:pt idx="939935">
                  <c:v>0</c:v>
                </c:pt>
                <c:pt idx="939936">
                  <c:v>0</c:v>
                </c:pt>
                <c:pt idx="939937">
                  <c:v>0</c:v>
                </c:pt>
                <c:pt idx="939938">
                  <c:v>0</c:v>
                </c:pt>
                <c:pt idx="939939">
                  <c:v>0</c:v>
                </c:pt>
                <c:pt idx="939940">
                  <c:v>0</c:v>
                </c:pt>
                <c:pt idx="939941">
                  <c:v>0</c:v>
                </c:pt>
                <c:pt idx="939942">
                  <c:v>0</c:v>
                </c:pt>
                <c:pt idx="939943">
                  <c:v>0</c:v>
                </c:pt>
                <c:pt idx="939944">
                  <c:v>0</c:v>
                </c:pt>
                <c:pt idx="939945">
                  <c:v>0</c:v>
                </c:pt>
                <c:pt idx="939946">
                  <c:v>0</c:v>
                </c:pt>
                <c:pt idx="939947">
                  <c:v>0</c:v>
                </c:pt>
                <c:pt idx="939948">
                  <c:v>0</c:v>
                </c:pt>
                <c:pt idx="939949">
                  <c:v>0</c:v>
                </c:pt>
                <c:pt idx="939950">
                  <c:v>0</c:v>
                </c:pt>
                <c:pt idx="939951">
                  <c:v>0</c:v>
                </c:pt>
                <c:pt idx="939952">
                  <c:v>0</c:v>
                </c:pt>
                <c:pt idx="939953">
                  <c:v>0</c:v>
                </c:pt>
                <c:pt idx="939954">
                  <c:v>0</c:v>
                </c:pt>
                <c:pt idx="939955">
                  <c:v>0</c:v>
                </c:pt>
                <c:pt idx="939956">
                  <c:v>0</c:v>
                </c:pt>
                <c:pt idx="939957">
                  <c:v>0</c:v>
                </c:pt>
                <c:pt idx="939958">
                  <c:v>0</c:v>
                </c:pt>
                <c:pt idx="939959">
                  <c:v>0</c:v>
                </c:pt>
                <c:pt idx="939960">
                  <c:v>0</c:v>
                </c:pt>
                <c:pt idx="939961">
                  <c:v>0</c:v>
                </c:pt>
                <c:pt idx="939962">
                  <c:v>0</c:v>
                </c:pt>
                <c:pt idx="939963">
                  <c:v>0</c:v>
                </c:pt>
                <c:pt idx="939964">
                  <c:v>0</c:v>
                </c:pt>
                <c:pt idx="939965">
                  <c:v>0</c:v>
                </c:pt>
                <c:pt idx="939966">
                  <c:v>0</c:v>
                </c:pt>
                <c:pt idx="939967">
                  <c:v>0</c:v>
                </c:pt>
                <c:pt idx="939968">
                  <c:v>0</c:v>
                </c:pt>
                <c:pt idx="939969">
                  <c:v>0</c:v>
                </c:pt>
                <c:pt idx="939970">
                  <c:v>0</c:v>
                </c:pt>
                <c:pt idx="939971">
                  <c:v>0</c:v>
                </c:pt>
                <c:pt idx="939972">
                  <c:v>0</c:v>
                </c:pt>
                <c:pt idx="939973">
                  <c:v>0</c:v>
                </c:pt>
                <c:pt idx="939974">
                  <c:v>0</c:v>
                </c:pt>
                <c:pt idx="939975">
                  <c:v>0</c:v>
                </c:pt>
                <c:pt idx="939976">
                  <c:v>0</c:v>
                </c:pt>
                <c:pt idx="939977">
                  <c:v>0</c:v>
                </c:pt>
                <c:pt idx="939978">
                  <c:v>0</c:v>
                </c:pt>
                <c:pt idx="939979">
                  <c:v>0</c:v>
                </c:pt>
                <c:pt idx="939980">
                  <c:v>0</c:v>
                </c:pt>
                <c:pt idx="939981">
                  <c:v>0</c:v>
                </c:pt>
                <c:pt idx="939982">
                  <c:v>0</c:v>
                </c:pt>
                <c:pt idx="939983">
                  <c:v>0</c:v>
                </c:pt>
                <c:pt idx="939984">
                  <c:v>0</c:v>
                </c:pt>
                <c:pt idx="939985">
                  <c:v>0</c:v>
                </c:pt>
                <c:pt idx="939986">
                  <c:v>0</c:v>
                </c:pt>
                <c:pt idx="939987">
                  <c:v>0</c:v>
                </c:pt>
                <c:pt idx="939988">
                  <c:v>0</c:v>
                </c:pt>
                <c:pt idx="939989">
                  <c:v>0</c:v>
                </c:pt>
                <c:pt idx="939990">
                  <c:v>0</c:v>
                </c:pt>
                <c:pt idx="939991">
                  <c:v>0</c:v>
                </c:pt>
                <c:pt idx="939992">
                  <c:v>0</c:v>
                </c:pt>
                <c:pt idx="939993">
                  <c:v>0</c:v>
                </c:pt>
                <c:pt idx="939994">
                  <c:v>0</c:v>
                </c:pt>
                <c:pt idx="939995">
                  <c:v>0</c:v>
                </c:pt>
                <c:pt idx="939996">
                  <c:v>0</c:v>
                </c:pt>
                <c:pt idx="939997">
                  <c:v>0</c:v>
                </c:pt>
                <c:pt idx="939998">
                  <c:v>0</c:v>
                </c:pt>
                <c:pt idx="939999">
                  <c:v>0</c:v>
                </c:pt>
                <c:pt idx="940000">
                  <c:v>0</c:v>
                </c:pt>
                <c:pt idx="940001">
                  <c:v>0</c:v>
                </c:pt>
                <c:pt idx="940002">
                  <c:v>0</c:v>
                </c:pt>
                <c:pt idx="940003">
                  <c:v>0</c:v>
                </c:pt>
                <c:pt idx="940004">
                  <c:v>0</c:v>
                </c:pt>
                <c:pt idx="940005">
                  <c:v>0</c:v>
                </c:pt>
                <c:pt idx="940006">
                  <c:v>0</c:v>
                </c:pt>
                <c:pt idx="940007">
                  <c:v>0</c:v>
                </c:pt>
                <c:pt idx="940008">
                  <c:v>0</c:v>
                </c:pt>
                <c:pt idx="940009">
                  <c:v>0</c:v>
                </c:pt>
                <c:pt idx="940010">
                  <c:v>0</c:v>
                </c:pt>
                <c:pt idx="940011">
                  <c:v>0</c:v>
                </c:pt>
                <c:pt idx="940012">
                  <c:v>0</c:v>
                </c:pt>
                <c:pt idx="940013">
                  <c:v>0</c:v>
                </c:pt>
                <c:pt idx="940014">
                  <c:v>0</c:v>
                </c:pt>
                <c:pt idx="940015">
                  <c:v>0</c:v>
                </c:pt>
                <c:pt idx="940016">
                  <c:v>0</c:v>
                </c:pt>
                <c:pt idx="940017">
                  <c:v>0</c:v>
                </c:pt>
                <c:pt idx="940018">
                  <c:v>0</c:v>
                </c:pt>
                <c:pt idx="940019">
                  <c:v>0</c:v>
                </c:pt>
                <c:pt idx="940020">
                  <c:v>0</c:v>
                </c:pt>
                <c:pt idx="940021">
                  <c:v>0</c:v>
                </c:pt>
                <c:pt idx="940022">
                  <c:v>0</c:v>
                </c:pt>
                <c:pt idx="940023">
                  <c:v>0</c:v>
                </c:pt>
                <c:pt idx="940024">
                  <c:v>0</c:v>
                </c:pt>
                <c:pt idx="940025">
                  <c:v>0</c:v>
                </c:pt>
                <c:pt idx="940026">
                  <c:v>0</c:v>
                </c:pt>
                <c:pt idx="940027">
                  <c:v>0</c:v>
                </c:pt>
                <c:pt idx="940028">
                  <c:v>0</c:v>
                </c:pt>
                <c:pt idx="940029">
                  <c:v>0</c:v>
                </c:pt>
                <c:pt idx="940030">
                  <c:v>0</c:v>
                </c:pt>
                <c:pt idx="940031">
                  <c:v>0</c:v>
                </c:pt>
                <c:pt idx="940032">
                  <c:v>0</c:v>
                </c:pt>
                <c:pt idx="940033">
                  <c:v>0</c:v>
                </c:pt>
                <c:pt idx="940034">
                  <c:v>0</c:v>
                </c:pt>
                <c:pt idx="940035">
                  <c:v>0</c:v>
                </c:pt>
                <c:pt idx="940036">
                  <c:v>0</c:v>
                </c:pt>
                <c:pt idx="940037">
                  <c:v>0</c:v>
                </c:pt>
                <c:pt idx="940038">
                  <c:v>0</c:v>
                </c:pt>
                <c:pt idx="940039">
                  <c:v>0</c:v>
                </c:pt>
                <c:pt idx="940040">
                  <c:v>0</c:v>
                </c:pt>
                <c:pt idx="940041">
                  <c:v>0</c:v>
                </c:pt>
                <c:pt idx="940042">
                  <c:v>0</c:v>
                </c:pt>
                <c:pt idx="940043">
                  <c:v>0</c:v>
                </c:pt>
                <c:pt idx="940044">
                  <c:v>0</c:v>
                </c:pt>
                <c:pt idx="940045">
                  <c:v>0</c:v>
                </c:pt>
                <c:pt idx="940046">
                  <c:v>0</c:v>
                </c:pt>
                <c:pt idx="940047">
                  <c:v>0</c:v>
                </c:pt>
                <c:pt idx="940048">
                  <c:v>0</c:v>
                </c:pt>
                <c:pt idx="940049">
                  <c:v>0</c:v>
                </c:pt>
                <c:pt idx="940050">
                  <c:v>0</c:v>
                </c:pt>
                <c:pt idx="940051">
                  <c:v>0</c:v>
                </c:pt>
                <c:pt idx="940052">
                  <c:v>0</c:v>
                </c:pt>
                <c:pt idx="940053">
                  <c:v>0</c:v>
                </c:pt>
                <c:pt idx="940054">
                  <c:v>0</c:v>
                </c:pt>
                <c:pt idx="940055">
                  <c:v>0</c:v>
                </c:pt>
                <c:pt idx="940056">
                  <c:v>0</c:v>
                </c:pt>
                <c:pt idx="940057">
                  <c:v>0</c:v>
                </c:pt>
                <c:pt idx="940058">
                  <c:v>0</c:v>
                </c:pt>
                <c:pt idx="940059">
                  <c:v>0</c:v>
                </c:pt>
                <c:pt idx="940060">
                  <c:v>0</c:v>
                </c:pt>
                <c:pt idx="940061">
                  <c:v>0</c:v>
                </c:pt>
                <c:pt idx="940062">
                  <c:v>0</c:v>
                </c:pt>
                <c:pt idx="940063">
                  <c:v>0</c:v>
                </c:pt>
                <c:pt idx="940064">
                  <c:v>0</c:v>
                </c:pt>
                <c:pt idx="940065">
                  <c:v>0</c:v>
                </c:pt>
                <c:pt idx="940066">
                  <c:v>0</c:v>
                </c:pt>
                <c:pt idx="940067">
                  <c:v>0</c:v>
                </c:pt>
                <c:pt idx="940068">
                  <c:v>0</c:v>
                </c:pt>
                <c:pt idx="940069">
                  <c:v>0</c:v>
                </c:pt>
                <c:pt idx="940070">
                  <c:v>0</c:v>
                </c:pt>
                <c:pt idx="940071">
                  <c:v>0</c:v>
                </c:pt>
                <c:pt idx="940072">
                  <c:v>0</c:v>
                </c:pt>
                <c:pt idx="940073">
                  <c:v>0</c:v>
                </c:pt>
                <c:pt idx="940074">
                  <c:v>0</c:v>
                </c:pt>
                <c:pt idx="940075">
                  <c:v>0</c:v>
                </c:pt>
                <c:pt idx="940076">
                  <c:v>0</c:v>
                </c:pt>
                <c:pt idx="940077">
                  <c:v>0</c:v>
                </c:pt>
                <c:pt idx="940078">
                  <c:v>0</c:v>
                </c:pt>
                <c:pt idx="940079">
                  <c:v>0</c:v>
                </c:pt>
                <c:pt idx="940080">
                  <c:v>0</c:v>
                </c:pt>
                <c:pt idx="940081">
                  <c:v>0</c:v>
                </c:pt>
                <c:pt idx="940082">
                  <c:v>0</c:v>
                </c:pt>
                <c:pt idx="940083">
                  <c:v>0</c:v>
                </c:pt>
                <c:pt idx="940084">
                  <c:v>0</c:v>
                </c:pt>
                <c:pt idx="940085">
                  <c:v>0</c:v>
                </c:pt>
                <c:pt idx="940086">
                  <c:v>0</c:v>
                </c:pt>
                <c:pt idx="940087">
                  <c:v>0</c:v>
                </c:pt>
                <c:pt idx="940088">
                  <c:v>0</c:v>
                </c:pt>
                <c:pt idx="940089">
                  <c:v>0</c:v>
                </c:pt>
                <c:pt idx="940090">
                  <c:v>0</c:v>
                </c:pt>
                <c:pt idx="940091">
                  <c:v>0</c:v>
                </c:pt>
                <c:pt idx="940092">
                  <c:v>0</c:v>
                </c:pt>
                <c:pt idx="940093">
                  <c:v>0</c:v>
                </c:pt>
                <c:pt idx="940094">
                  <c:v>0</c:v>
                </c:pt>
                <c:pt idx="940095">
                  <c:v>0</c:v>
                </c:pt>
                <c:pt idx="940096">
                  <c:v>0</c:v>
                </c:pt>
                <c:pt idx="940097">
                  <c:v>0</c:v>
                </c:pt>
                <c:pt idx="940098">
                  <c:v>0</c:v>
                </c:pt>
                <c:pt idx="940099">
                  <c:v>0</c:v>
                </c:pt>
                <c:pt idx="940100">
                  <c:v>0</c:v>
                </c:pt>
                <c:pt idx="940101">
                  <c:v>0</c:v>
                </c:pt>
                <c:pt idx="940102">
                  <c:v>0</c:v>
                </c:pt>
                <c:pt idx="940103">
                  <c:v>0</c:v>
                </c:pt>
                <c:pt idx="940104">
                  <c:v>0</c:v>
                </c:pt>
                <c:pt idx="940105">
                  <c:v>0</c:v>
                </c:pt>
                <c:pt idx="940106">
                  <c:v>0</c:v>
                </c:pt>
                <c:pt idx="940107">
                  <c:v>0</c:v>
                </c:pt>
                <c:pt idx="940108">
                  <c:v>0</c:v>
                </c:pt>
                <c:pt idx="940109">
                  <c:v>0</c:v>
                </c:pt>
                <c:pt idx="940110">
                  <c:v>0</c:v>
                </c:pt>
                <c:pt idx="940111">
                  <c:v>0</c:v>
                </c:pt>
                <c:pt idx="940112">
                  <c:v>0</c:v>
                </c:pt>
                <c:pt idx="940113">
                  <c:v>0</c:v>
                </c:pt>
                <c:pt idx="940114">
                  <c:v>0</c:v>
                </c:pt>
                <c:pt idx="940115">
                  <c:v>0</c:v>
                </c:pt>
                <c:pt idx="940116">
                  <c:v>0</c:v>
                </c:pt>
                <c:pt idx="940117">
                  <c:v>0</c:v>
                </c:pt>
                <c:pt idx="940118">
                  <c:v>0</c:v>
                </c:pt>
                <c:pt idx="940119">
                  <c:v>0</c:v>
                </c:pt>
                <c:pt idx="940120">
                  <c:v>0</c:v>
                </c:pt>
                <c:pt idx="940121">
                  <c:v>0</c:v>
                </c:pt>
                <c:pt idx="940122">
                  <c:v>0</c:v>
                </c:pt>
                <c:pt idx="940123">
                  <c:v>0</c:v>
                </c:pt>
                <c:pt idx="940124">
                  <c:v>0</c:v>
                </c:pt>
                <c:pt idx="940125">
                  <c:v>0</c:v>
                </c:pt>
                <c:pt idx="940126">
                  <c:v>0</c:v>
                </c:pt>
                <c:pt idx="940127">
                  <c:v>0</c:v>
                </c:pt>
                <c:pt idx="940128">
                  <c:v>0</c:v>
                </c:pt>
                <c:pt idx="940129">
                  <c:v>0</c:v>
                </c:pt>
                <c:pt idx="940130">
                  <c:v>0</c:v>
                </c:pt>
                <c:pt idx="940131">
                  <c:v>0</c:v>
                </c:pt>
                <c:pt idx="940132">
                  <c:v>0</c:v>
                </c:pt>
                <c:pt idx="940133">
                  <c:v>0</c:v>
                </c:pt>
                <c:pt idx="940134">
                  <c:v>0</c:v>
                </c:pt>
                <c:pt idx="940135">
                  <c:v>0</c:v>
                </c:pt>
                <c:pt idx="940136">
                  <c:v>0</c:v>
                </c:pt>
                <c:pt idx="940137">
                  <c:v>0</c:v>
                </c:pt>
                <c:pt idx="940138">
                  <c:v>0</c:v>
                </c:pt>
                <c:pt idx="940139">
                  <c:v>0</c:v>
                </c:pt>
                <c:pt idx="940140">
                  <c:v>0</c:v>
                </c:pt>
                <c:pt idx="940141">
                  <c:v>0</c:v>
                </c:pt>
                <c:pt idx="940142">
                  <c:v>0</c:v>
                </c:pt>
                <c:pt idx="940143">
                  <c:v>0</c:v>
                </c:pt>
                <c:pt idx="940144">
                  <c:v>0</c:v>
                </c:pt>
                <c:pt idx="940145">
                  <c:v>0</c:v>
                </c:pt>
                <c:pt idx="940146">
                  <c:v>0</c:v>
                </c:pt>
                <c:pt idx="940147">
                  <c:v>0</c:v>
                </c:pt>
                <c:pt idx="940148">
                  <c:v>0</c:v>
                </c:pt>
                <c:pt idx="940149">
                  <c:v>0</c:v>
                </c:pt>
                <c:pt idx="940150">
                  <c:v>0</c:v>
                </c:pt>
                <c:pt idx="940151">
                  <c:v>0</c:v>
                </c:pt>
                <c:pt idx="940152">
                  <c:v>0</c:v>
                </c:pt>
                <c:pt idx="940153">
                  <c:v>0</c:v>
                </c:pt>
                <c:pt idx="940154">
                  <c:v>0</c:v>
                </c:pt>
                <c:pt idx="940155">
                  <c:v>0</c:v>
                </c:pt>
                <c:pt idx="940156">
                  <c:v>0</c:v>
                </c:pt>
                <c:pt idx="940157">
                  <c:v>0</c:v>
                </c:pt>
                <c:pt idx="940158">
                  <c:v>0</c:v>
                </c:pt>
                <c:pt idx="940159">
                  <c:v>0</c:v>
                </c:pt>
                <c:pt idx="940160">
                  <c:v>0</c:v>
                </c:pt>
                <c:pt idx="940161">
                  <c:v>0</c:v>
                </c:pt>
                <c:pt idx="940162">
                  <c:v>0</c:v>
                </c:pt>
                <c:pt idx="940163">
                  <c:v>0</c:v>
                </c:pt>
                <c:pt idx="940164">
                  <c:v>0</c:v>
                </c:pt>
                <c:pt idx="940165">
                  <c:v>0</c:v>
                </c:pt>
                <c:pt idx="940166">
                  <c:v>0</c:v>
                </c:pt>
                <c:pt idx="940167">
                  <c:v>0</c:v>
                </c:pt>
                <c:pt idx="940168">
                  <c:v>0</c:v>
                </c:pt>
                <c:pt idx="940169">
                  <c:v>0</c:v>
                </c:pt>
                <c:pt idx="940170">
                  <c:v>0</c:v>
                </c:pt>
                <c:pt idx="940171">
                  <c:v>0</c:v>
                </c:pt>
                <c:pt idx="940172">
                  <c:v>0</c:v>
                </c:pt>
                <c:pt idx="940173">
                  <c:v>0</c:v>
                </c:pt>
                <c:pt idx="940174">
                  <c:v>0</c:v>
                </c:pt>
                <c:pt idx="940175">
                  <c:v>0</c:v>
                </c:pt>
                <c:pt idx="940176">
                  <c:v>0</c:v>
                </c:pt>
                <c:pt idx="940177">
                  <c:v>0</c:v>
                </c:pt>
                <c:pt idx="940178">
                  <c:v>0</c:v>
                </c:pt>
                <c:pt idx="940179">
                  <c:v>0</c:v>
                </c:pt>
                <c:pt idx="940180">
                  <c:v>0</c:v>
                </c:pt>
                <c:pt idx="940181">
                  <c:v>0</c:v>
                </c:pt>
                <c:pt idx="940182">
                  <c:v>0</c:v>
                </c:pt>
                <c:pt idx="940183">
                  <c:v>0</c:v>
                </c:pt>
                <c:pt idx="940184">
                  <c:v>0</c:v>
                </c:pt>
                <c:pt idx="940185">
                  <c:v>0</c:v>
                </c:pt>
                <c:pt idx="940186">
                  <c:v>0</c:v>
                </c:pt>
                <c:pt idx="940187">
                  <c:v>0</c:v>
                </c:pt>
                <c:pt idx="940188">
                  <c:v>0</c:v>
                </c:pt>
                <c:pt idx="940189">
                  <c:v>0</c:v>
                </c:pt>
                <c:pt idx="940190">
                  <c:v>0</c:v>
                </c:pt>
                <c:pt idx="940191">
                  <c:v>0</c:v>
                </c:pt>
                <c:pt idx="940192">
                  <c:v>0</c:v>
                </c:pt>
                <c:pt idx="940193">
                  <c:v>0</c:v>
                </c:pt>
                <c:pt idx="940194">
                  <c:v>0</c:v>
                </c:pt>
                <c:pt idx="940195">
                  <c:v>0</c:v>
                </c:pt>
                <c:pt idx="940196">
                  <c:v>0</c:v>
                </c:pt>
                <c:pt idx="940197">
                  <c:v>0</c:v>
                </c:pt>
                <c:pt idx="940198">
                  <c:v>0</c:v>
                </c:pt>
                <c:pt idx="940199">
                  <c:v>0</c:v>
                </c:pt>
                <c:pt idx="940200">
                  <c:v>0</c:v>
                </c:pt>
                <c:pt idx="940201">
                  <c:v>0</c:v>
                </c:pt>
                <c:pt idx="940202">
                  <c:v>0</c:v>
                </c:pt>
                <c:pt idx="940203">
                  <c:v>0</c:v>
                </c:pt>
                <c:pt idx="940204">
                  <c:v>0</c:v>
                </c:pt>
                <c:pt idx="940205">
                  <c:v>0</c:v>
                </c:pt>
                <c:pt idx="940206">
                  <c:v>0</c:v>
                </c:pt>
                <c:pt idx="940207">
                  <c:v>0</c:v>
                </c:pt>
                <c:pt idx="940208">
                  <c:v>0</c:v>
                </c:pt>
                <c:pt idx="940209">
                  <c:v>0</c:v>
                </c:pt>
                <c:pt idx="940210">
                  <c:v>0</c:v>
                </c:pt>
                <c:pt idx="940211">
                  <c:v>0</c:v>
                </c:pt>
                <c:pt idx="940212">
                  <c:v>0</c:v>
                </c:pt>
                <c:pt idx="940213">
                  <c:v>0</c:v>
                </c:pt>
                <c:pt idx="940214">
                  <c:v>0</c:v>
                </c:pt>
                <c:pt idx="940215">
                  <c:v>0</c:v>
                </c:pt>
                <c:pt idx="940216">
                  <c:v>0</c:v>
                </c:pt>
                <c:pt idx="940217">
                  <c:v>0</c:v>
                </c:pt>
                <c:pt idx="940218">
                  <c:v>0</c:v>
                </c:pt>
                <c:pt idx="940219">
                  <c:v>0</c:v>
                </c:pt>
                <c:pt idx="940220">
                  <c:v>0</c:v>
                </c:pt>
                <c:pt idx="940221">
                  <c:v>0</c:v>
                </c:pt>
                <c:pt idx="940222">
                  <c:v>0</c:v>
                </c:pt>
                <c:pt idx="940223">
                  <c:v>0</c:v>
                </c:pt>
                <c:pt idx="940224">
                  <c:v>0</c:v>
                </c:pt>
                <c:pt idx="940225">
                  <c:v>0</c:v>
                </c:pt>
                <c:pt idx="940226">
                  <c:v>0</c:v>
                </c:pt>
                <c:pt idx="940227">
                  <c:v>0</c:v>
                </c:pt>
                <c:pt idx="940228">
                  <c:v>0</c:v>
                </c:pt>
                <c:pt idx="940229">
                  <c:v>0</c:v>
                </c:pt>
                <c:pt idx="940230">
                  <c:v>0</c:v>
                </c:pt>
                <c:pt idx="940231">
                  <c:v>0</c:v>
                </c:pt>
                <c:pt idx="940232">
                  <c:v>0</c:v>
                </c:pt>
                <c:pt idx="940233">
                  <c:v>0</c:v>
                </c:pt>
                <c:pt idx="940234">
                  <c:v>0</c:v>
                </c:pt>
                <c:pt idx="940235">
                  <c:v>0</c:v>
                </c:pt>
                <c:pt idx="940236">
                  <c:v>0</c:v>
                </c:pt>
                <c:pt idx="940237">
                  <c:v>0</c:v>
                </c:pt>
                <c:pt idx="940238">
                  <c:v>0</c:v>
                </c:pt>
                <c:pt idx="940239">
                  <c:v>0</c:v>
                </c:pt>
                <c:pt idx="940240">
                  <c:v>0</c:v>
                </c:pt>
                <c:pt idx="940241">
                  <c:v>0</c:v>
                </c:pt>
                <c:pt idx="940242">
                  <c:v>0</c:v>
                </c:pt>
                <c:pt idx="940243">
                  <c:v>0</c:v>
                </c:pt>
                <c:pt idx="940244">
                  <c:v>0</c:v>
                </c:pt>
                <c:pt idx="940245">
                  <c:v>0</c:v>
                </c:pt>
                <c:pt idx="940246">
                  <c:v>0</c:v>
                </c:pt>
                <c:pt idx="940247">
                  <c:v>0</c:v>
                </c:pt>
                <c:pt idx="940248">
                  <c:v>0</c:v>
                </c:pt>
                <c:pt idx="940249">
                  <c:v>0</c:v>
                </c:pt>
                <c:pt idx="940250">
                  <c:v>0</c:v>
                </c:pt>
                <c:pt idx="940251">
                  <c:v>0</c:v>
                </c:pt>
                <c:pt idx="940252">
                  <c:v>0</c:v>
                </c:pt>
                <c:pt idx="940253">
                  <c:v>0</c:v>
                </c:pt>
                <c:pt idx="940254">
                  <c:v>0</c:v>
                </c:pt>
                <c:pt idx="940255">
                  <c:v>0</c:v>
                </c:pt>
                <c:pt idx="940256">
                  <c:v>0</c:v>
                </c:pt>
                <c:pt idx="940257">
                  <c:v>0</c:v>
                </c:pt>
                <c:pt idx="940258">
                  <c:v>0</c:v>
                </c:pt>
                <c:pt idx="940259">
                  <c:v>0</c:v>
                </c:pt>
                <c:pt idx="940260">
                  <c:v>0</c:v>
                </c:pt>
                <c:pt idx="940261">
                  <c:v>0</c:v>
                </c:pt>
                <c:pt idx="940262">
                  <c:v>0</c:v>
                </c:pt>
                <c:pt idx="940263">
                  <c:v>0</c:v>
                </c:pt>
                <c:pt idx="940264">
                  <c:v>0</c:v>
                </c:pt>
                <c:pt idx="940265">
                  <c:v>0</c:v>
                </c:pt>
                <c:pt idx="940266">
                  <c:v>0</c:v>
                </c:pt>
                <c:pt idx="940267">
                  <c:v>0</c:v>
                </c:pt>
                <c:pt idx="940268">
                  <c:v>0</c:v>
                </c:pt>
                <c:pt idx="940269">
                  <c:v>0</c:v>
                </c:pt>
                <c:pt idx="940270">
                  <c:v>0</c:v>
                </c:pt>
                <c:pt idx="940271">
                  <c:v>0</c:v>
                </c:pt>
                <c:pt idx="940272">
                  <c:v>0</c:v>
                </c:pt>
                <c:pt idx="940273">
                  <c:v>0</c:v>
                </c:pt>
                <c:pt idx="940274">
                  <c:v>0</c:v>
                </c:pt>
                <c:pt idx="940275">
                  <c:v>0</c:v>
                </c:pt>
                <c:pt idx="940276">
                  <c:v>0</c:v>
                </c:pt>
                <c:pt idx="940277">
                  <c:v>0</c:v>
                </c:pt>
                <c:pt idx="940278">
                  <c:v>0</c:v>
                </c:pt>
                <c:pt idx="940279">
                  <c:v>0</c:v>
                </c:pt>
                <c:pt idx="940280">
                  <c:v>0</c:v>
                </c:pt>
                <c:pt idx="940281">
                  <c:v>0</c:v>
                </c:pt>
                <c:pt idx="940282">
                  <c:v>0</c:v>
                </c:pt>
                <c:pt idx="940283">
                  <c:v>0</c:v>
                </c:pt>
                <c:pt idx="940284">
                  <c:v>0</c:v>
                </c:pt>
                <c:pt idx="940285">
                  <c:v>0</c:v>
                </c:pt>
                <c:pt idx="940286">
                  <c:v>0</c:v>
                </c:pt>
                <c:pt idx="940287">
                  <c:v>0</c:v>
                </c:pt>
                <c:pt idx="940288">
                  <c:v>0</c:v>
                </c:pt>
                <c:pt idx="940289">
                  <c:v>0</c:v>
                </c:pt>
                <c:pt idx="940290">
                  <c:v>0</c:v>
                </c:pt>
                <c:pt idx="940291">
                  <c:v>0</c:v>
                </c:pt>
                <c:pt idx="940292">
                  <c:v>0</c:v>
                </c:pt>
                <c:pt idx="940293">
                  <c:v>0</c:v>
                </c:pt>
                <c:pt idx="940294">
                  <c:v>0</c:v>
                </c:pt>
                <c:pt idx="940295">
                  <c:v>0</c:v>
                </c:pt>
                <c:pt idx="940296">
                  <c:v>0</c:v>
                </c:pt>
                <c:pt idx="940297">
                  <c:v>0</c:v>
                </c:pt>
                <c:pt idx="940298">
                  <c:v>0</c:v>
                </c:pt>
                <c:pt idx="940299">
                  <c:v>0</c:v>
                </c:pt>
                <c:pt idx="940300">
                  <c:v>0</c:v>
                </c:pt>
                <c:pt idx="940301">
                  <c:v>0</c:v>
                </c:pt>
                <c:pt idx="940302">
                  <c:v>0</c:v>
                </c:pt>
                <c:pt idx="940303">
                  <c:v>0</c:v>
                </c:pt>
                <c:pt idx="940304">
                  <c:v>0</c:v>
                </c:pt>
                <c:pt idx="940305">
                  <c:v>0</c:v>
                </c:pt>
                <c:pt idx="940306">
                  <c:v>0</c:v>
                </c:pt>
                <c:pt idx="940307">
                  <c:v>0</c:v>
                </c:pt>
                <c:pt idx="940308">
                  <c:v>0</c:v>
                </c:pt>
                <c:pt idx="940309">
                  <c:v>0</c:v>
                </c:pt>
                <c:pt idx="940310">
                  <c:v>0</c:v>
                </c:pt>
                <c:pt idx="940311">
                  <c:v>0</c:v>
                </c:pt>
                <c:pt idx="940312">
                  <c:v>0</c:v>
                </c:pt>
                <c:pt idx="940313">
                  <c:v>0</c:v>
                </c:pt>
                <c:pt idx="940314">
                  <c:v>0</c:v>
                </c:pt>
                <c:pt idx="940315">
                  <c:v>0</c:v>
                </c:pt>
                <c:pt idx="940316">
                  <c:v>0</c:v>
                </c:pt>
                <c:pt idx="940317">
                  <c:v>0</c:v>
                </c:pt>
                <c:pt idx="940318">
                  <c:v>0</c:v>
                </c:pt>
                <c:pt idx="940319">
                  <c:v>0</c:v>
                </c:pt>
                <c:pt idx="940320">
                  <c:v>0</c:v>
                </c:pt>
                <c:pt idx="940321">
                  <c:v>0</c:v>
                </c:pt>
                <c:pt idx="940322">
                  <c:v>0</c:v>
                </c:pt>
                <c:pt idx="940323">
                  <c:v>0</c:v>
                </c:pt>
                <c:pt idx="940324">
                  <c:v>0</c:v>
                </c:pt>
                <c:pt idx="940325">
                  <c:v>0</c:v>
                </c:pt>
                <c:pt idx="940326">
                  <c:v>0</c:v>
                </c:pt>
                <c:pt idx="940327">
                  <c:v>0</c:v>
                </c:pt>
                <c:pt idx="940328">
                  <c:v>0</c:v>
                </c:pt>
                <c:pt idx="940329">
                  <c:v>0</c:v>
                </c:pt>
                <c:pt idx="940330">
                  <c:v>0</c:v>
                </c:pt>
                <c:pt idx="940331">
                  <c:v>0</c:v>
                </c:pt>
                <c:pt idx="940332">
                  <c:v>0</c:v>
                </c:pt>
                <c:pt idx="940333">
                  <c:v>0</c:v>
                </c:pt>
                <c:pt idx="940334">
                  <c:v>0</c:v>
                </c:pt>
                <c:pt idx="940335">
                  <c:v>0</c:v>
                </c:pt>
                <c:pt idx="940336">
                  <c:v>0</c:v>
                </c:pt>
                <c:pt idx="940337">
                  <c:v>0</c:v>
                </c:pt>
                <c:pt idx="940338">
                  <c:v>0</c:v>
                </c:pt>
                <c:pt idx="940339">
                  <c:v>0</c:v>
                </c:pt>
                <c:pt idx="940340">
                  <c:v>0</c:v>
                </c:pt>
                <c:pt idx="940341">
                  <c:v>0</c:v>
                </c:pt>
                <c:pt idx="940342">
                  <c:v>0</c:v>
                </c:pt>
                <c:pt idx="940343">
                  <c:v>0</c:v>
                </c:pt>
                <c:pt idx="940344">
                  <c:v>0</c:v>
                </c:pt>
                <c:pt idx="940345">
                  <c:v>0</c:v>
                </c:pt>
                <c:pt idx="940346">
                  <c:v>0</c:v>
                </c:pt>
                <c:pt idx="940347">
                  <c:v>0</c:v>
                </c:pt>
                <c:pt idx="940348">
                  <c:v>0</c:v>
                </c:pt>
                <c:pt idx="940349">
                  <c:v>0</c:v>
                </c:pt>
                <c:pt idx="940350">
                  <c:v>0</c:v>
                </c:pt>
                <c:pt idx="940351">
                  <c:v>0</c:v>
                </c:pt>
                <c:pt idx="940352">
                  <c:v>0</c:v>
                </c:pt>
                <c:pt idx="940353">
                  <c:v>0</c:v>
                </c:pt>
                <c:pt idx="940354">
                  <c:v>0</c:v>
                </c:pt>
                <c:pt idx="940355">
                  <c:v>0</c:v>
                </c:pt>
                <c:pt idx="940356">
                  <c:v>0</c:v>
                </c:pt>
                <c:pt idx="940357">
                  <c:v>0</c:v>
                </c:pt>
                <c:pt idx="940358">
                  <c:v>0</c:v>
                </c:pt>
                <c:pt idx="940359">
                  <c:v>0</c:v>
                </c:pt>
                <c:pt idx="940360">
                  <c:v>0</c:v>
                </c:pt>
                <c:pt idx="940361">
                  <c:v>0</c:v>
                </c:pt>
                <c:pt idx="940362">
                  <c:v>0</c:v>
                </c:pt>
                <c:pt idx="940363">
                  <c:v>0</c:v>
                </c:pt>
                <c:pt idx="940364">
                  <c:v>0</c:v>
                </c:pt>
                <c:pt idx="940365">
                  <c:v>0</c:v>
                </c:pt>
                <c:pt idx="940366">
                  <c:v>0</c:v>
                </c:pt>
                <c:pt idx="940367">
                  <c:v>0</c:v>
                </c:pt>
                <c:pt idx="940368">
                  <c:v>0</c:v>
                </c:pt>
                <c:pt idx="940369">
                  <c:v>0</c:v>
                </c:pt>
                <c:pt idx="940370">
                  <c:v>0</c:v>
                </c:pt>
                <c:pt idx="940371">
                  <c:v>0</c:v>
                </c:pt>
                <c:pt idx="940372">
                  <c:v>0</c:v>
                </c:pt>
                <c:pt idx="940373">
                  <c:v>0</c:v>
                </c:pt>
                <c:pt idx="940374">
                  <c:v>0</c:v>
                </c:pt>
                <c:pt idx="940375">
                  <c:v>0</c:v>
                </c:pt>
                <c:pt idx="940376">
                  <c:v>0</c:v>
                </c:pt>
                <c:pt idx="940377">
                  <c:v>0</c:v>
                </c:pt>
                <c:pt idx="940378">
                  <c:v>0</c:v>
                </c:pt>
                <c:pt idx="940379">
                  <c:v>0</c:v>
                </c:pt>
                <c:pt idx="940380">
                  <c:v>0</c:v>
                </c:pt>
                <c:pt idx="940381">
                  <c:v>0</c:v>
                </c:pt>
                <c:pt idx="940382">
                  <c:v>0</c:v>
                </c:pt>
                <c:pt idx="940383">
                  <c:v>0</c:v>
                </c:pt>
                <c:pt idx="940384">
                  <c:v>0</c:v>
                </c:pt>
                <c:pt idx="940385">
                  <c:v>0</c:v>
                </c:pt>
                <c:pt idx="940386">
                  <c:v>0</c:v>
                </c:pt>
                <c:pt idx="940387">
                  <c:v>0</c:v>
                </c:pt>
                <c:pt idx="940388">
                  <c:v>0</c:v>
                </c:pt>
                <c:pt idx="940389">
                  <c:v>0</c:v>
                </c:pt>
                <c:pt idx="940390">
                  <c:v>0</c:v>
                </c:pt>
                <c:pt idx="940391">
                  <c:v>0</c:v>
                </c:pt>
                <c:pt idx="940392">
                  <c:v>0</c:v>
                </c:pt>
                <c:pt idx="940393">
                  <c:v>0</c:v>
                </c:pt>
                <c:pt idx="940394">
                  <c:v>0</c:v>
                </c:pt>
                <c:pt idx="940395">
                  <c:v>0</c:v>
                </c:pt>
                <c:pt idx="940396">
                  <c:v>0</c:v>
                </c:pt>
                <c:pt idx="940397">
                  <c:v>0</c:v>
                </c:pt>
                <c:pt idx="940398">
                  <c:v>0</c:v>
                </c:pt>
                <c:pt idx="940399">
                  <c:v>0</c:v>
                </c:pt>
                <c:pt idx="940400">
                  <c:v>0</c:v>
                </c:pt>
                <c:pt idx="940401">
                  <c:v>0</c:v>
                </c:pt>
                <c:pt idx="940402">
                  <c:v>0</c:v>
                </c:pt>
                <c:pt idx="940403">
                  <c:v>0</c:v>
                </c:pt>
                <c:pt idx="940404">
                  <c:v>0</c:v>
                </c:pt>
                <c:pt idx="940405">
                  <c:v>0</c:v>
                </c:pt>
                <c:pt idx="940406">
                  <c:v>0</c:v>
                </c:pt>
                <c:pt idx="940407">
                  <c:v>0</c:v>
                </c:pt>
                <c:pt idx="940408">
                  <c:v>0</c:v>
                </c:pt>
                <c:pt idx="940409">
                  <c:v>0</c:v>
                </c:pt>
                <c:pt idx="940410">
                  <c:v>0</c:v>
                </c:pt>
                <c:pt idx="940411">
                  <c:v>0</c:v>
                </c:pt>
                <c:pt idx="940412">
                  <c:v>0</c:v>
                </c:pt>
                <c:pt idx="940413">
                  <c:v>0</c:v>
                </c:pt>
                <c:pt idx="940414">
                  <c:v>0</c:v>
                </c:pt>
                <c:pt idx="940415">
                  <c:v>0</c:v>
                </c:pt>
                <c:pt idx="940416">
                  <c:v>0</c:v>
                </c:pt>
                <c:pt idx="940417">
                  <c:v>0</c:v>
                </c:pt>
                <c:pt idx="940418">
                  <c:v>0</c:v>
                </c:pt>
                <c:pt idx="940419">
                  <c:v>0</c:v>
                </c:pt>
                <c:pt idx="940420">
                  <c:v>0</c:v>
                </c:pt>
                <c:pt idx="940421">
                  <c:v>0</c:v>
                </c:pt>
                <c:pt idx="940422">
                  <c:v>0</c:v>
                </c:pt>
                <c:pt idx="940423">
                  <c:v>0</c:v>
                </c:pt>
                <c:pt idx="940424">
                  <c:v>0</c:v>
                </c:pt>
                <c:pt idx="940425">
                  <c:v>0</c:v>
                </c:pt>
                <c:pt idx="940426">
                  <c:v>0</c:v>
                </c:pt>
                <c:pt idx="940427">
                  <c:v>0</c:v>
                </c:pt>
                <c:pt idx="940428">
                  <c:v>0</c:v>
                </c:pt>
                <c:pt idx="940429">
                  <c:v>0</c:v>
                </c:pt>
                <c:pt idx="940430">
                  <c:v>0</c:v>
                </c:pt>
                <c:pt idx="940431">
                  <c:v>0</c:v>
                </c:pt>
                <c:pt idx="940432">
                  <c:v>0</c:v>
                </c:pt>
                <c:pt idx="940433">
                  <c:v>0</c:v>
                </c:pt>
                <c:pt idx="940434">
                  <c:v>0</c:v>
                </c:pt>
                <c:pt idx="940435">
                  <c:v>0</c:v>
                </c:pt>
                <c:pt idx="940436">
                  <c:v>0</c:v>
                </c:pt>
                <c:pt idx="940437">
                  <c:v>0</c:v>
                </c:pt>
                <c:pt idx="940438">
                  <c:v>0</c:v>
                </c:pt>
                <c:pt idx="940439">
                  <c:v>0</c:v>
                </c:pt>
                <c:pt idx="940440">
                  <c:v>0</c:v>
                </c:pt>
                <c:pt idx="940441">
                  <c:v>0</c:v>
                </c:pt>
                <c:pt idx="940442">
                  <c:v>0</c:v>
                </c:pt>
                <c:pt idx="940443">
                  <c:v>0</c:v>
                </c:pt>
                <c:pt idx="940444">
                  <c:v>0</c:v>
                </c:pt>
                <c:pt idx="940445">
                  <c:v>0</c:v>
                </c:pt>
                <c:pt idx="940446">
                  <c:v>0</c:v>
                </c:pt>
                <c:pt idx="940447">
                  <c:v>0</c:v>
                </c:pt>
                <c:pt idx="940448">
                  <c:v>0</c:v>
                </c:pt>
                <c:pt idx="940449">
                  <c:v>0</c:v>
                </c:pt>
                <c:pt idx="940450">
                  <c:v>0</c:v>
                </c:pt>
                <c:pt idx="940451">
                  <c:v>0</c:v>
                </c:pt>
                <c:pt idx="940452">
                  <c:v>0</c:v>
                </c:pt>
                <c:pt idx="940453">
                  <c:v>0</c:v>
                </c:pt>
                <c:pt idx="940454">
                  <c:v>0</c:v>
                </c:pt>
                <c:pt idx="940455">
                  <c:v>0</c:v>
                </c:pt>
                <c:pt idx="940456">
                  <c:v>0</c:v>
                </c:pt>
                <c:pt idx="940457">
                  <c:v>0</c:v>
                </c:pt>
                <c:pt idx="940458">
                  <c:v>0</c:v>
                </c:pt>
                <c:pt idx="940459">
                  <c:v>0</c:v>
                </c:pt>
                <c:pt idx="940460">
                  <c:v>0</c:v>
                </c:pt>
                <c:pt idx="940461">
                  <c:v>0</c:v>
                </c:pt>
                <c:pt idx="940462">
                  <c:v>0</c:v>
                </c:pt>
                <c:pt idx="940463">
                  <c:v>0</c:v>
                </c:pt>
                <c:pt idx="940464">
                  <c:v>0</c:v>
                </c:pt>
                <c:pt idx="940465">
                  <c:v>0</c:v>
                </c:pt>
                <c:pt idx="940466">
                  <c:v>0</c:v>
                </c:pt>
                <c:pt idx="940467">
                  <c:v>0</c:v>
                </c:pt>
                <c:pt idx="940468">
                  <c:v>0</c:v>
                </c:pt>
                <c:pt idx="940469">
                  <c:v>0</c:v>
                </c:pt>
                <c:pt idx="940470">
                  <c:v>0</c:v>
                </c:pt>
                <c:pt idx="940471">
                  <c:v>0</c:v>
                </c:pt>
                <c:pt idx="940472">
                  <c:v>0</c:v>
                </c:pt>
                <c:pt idx="940473">
                  <c:v>0</c:v>
                </c:pt>
                <c:pt idx="940474">
                  <c:v>0</c:v>
                </c:pt>
                <c:pt idx="940475">
                  <c:v>0</c:v>
                </c:pt>
                <c:pt idx="940476">
                  <c:v>0</c:v>
                </c:pt>
                <c:pt idx="940477">
                  <c:v>0</c:v>
                </c:pt>
                <c:pt idx="940478">
                  <c:v>0</c:v>
                </c:pt>
                <c:pt idx="940479">
                  <c:v>0</c:v>
                </c:pt>
                <c:pt idx="940480">
                  <c:v>0</c:v>
                </c:pt>
                <c:pt idx="940481">
                  <c:v>0</c:v>
                </c:pt>
                <c:pt idx="940482">
                  <c:v>0</c:v>
                </c:pt>
                <c:pt idx="940483">
                  <c:v>0</c:v>
                </c:pt>
                <c:pt idx="940484">
                  <c:v>0</c:v>
                </c:pt>
                <c:pt idx="940485">
                  <c:v>0</c:v>
                </c:pt>
                <c:pt idx="940486">
                  <c:v>0</c:v>
                </c:pt>
                <c:pt idx="940487">
                  <c:v>0</c:v>
                </c:pt>
                <c:pt idx="940488">
                  <c:v>0</c:v>
                </c:pt>
                <c:pt idx="940489">
                  <c:v>0</c:v>
                </c:pt>
                <c:pt idx="940490">
                  <c:v>0</c:v>
                </c:pt>
                <c:pt idx="940491">
                  <c:v>0</c:v>
                </c:pt>
                <c:pt idx="940492">
                  <c:v>0</c:v>
                </c:pt>
                <c:pt idx="940493">
                  <c:v>0</c:v>
                </c:pt>
                <c:pt idx="940494">
                  <c:v>0</c:v>
                </c:pt>
                <c:pt idx="940495">
                  <c:v>0</c:v>
                </c:pt>
                <c:pt idx="940496">
                  <c:v>0</c:v>
                </c:pt>
                <c:pt idx="940497">
                  <c:v>0</c:v>
                </c:pt>
                <c:pt idx="940498">
                  <c:v>0</c:v>
                </c:pt>
                <c:pt idx="940499">
                  <c:v>0</c:v>
                </c:pt>
                <c:pt idx="940500">
                  <c:v>0</c:v>
                </c:pt>
                <c:pt idx="940501">
                  <c:v>0</c:v>
                </c:pt>
                <c:pt idx="940502">
                  <c:v>0</c:v>
                </c:pt>
                <c:pt idx="940503">
                  <c:v>0</c:v>
                </c:pt>
                <c:pt idx="940504">
                  <c:v>0</c:v>
                </c:pt>
                <c:pt idx="940505">
                  <c:v>0</c:v>
                </c:pt>
                <c:pt idx="940506">
                  <c:v>0</c:v>
                </c:pt>
                <c:pt idx="940507">
                  <c:v>0</c:v>
                </c:pt>
                <c:pt idx="940508">
                  <c:v>0</c:v>
                </c:pt>
                <c:pt idx="940509">
                  <c:v>0</c:v>
                </c:pt>
                <c:pt idx="940510">
                  <c:v>0</c:v>
                </c:pt>
                <c:pt idx="940511">
                  <c:v>0</c:v>
                </c:pt>
                <c:pt idx="940512">
                  <c:v>0</c:v>
                </c:pt>
                <c:pt idx="940513">
                  <c:v>0</c:v>
                </c:pt>
                <c:pt idx="940514">
                  <c:v>0</c:v>
                </c:pt>
                <c:pt idx="940515">
                  <c:v>0</c:v>
                </c:pt>
                <c:pt idx="940516">
                  <c:v>0</c:v>
                </c:pt>
                <c:pt idx="940517">
                  <c:v>0</c:v>
                </c:pt>
                <c:pt idx="940518">
                  <c:v>0</c:v>
                </c:pt>
                <c:pt idx="940519">
                  <c:v>0</c:v>
                </c:pt>
                <c:pt idx="940520">
                  <c:v>0</c:v>
                </c:pt>
                <c:pt idx="940521">
                  <c:v>0</c:v>
                </c:pt>
                <c:pt idx="940522">
                  <c:v>0</c:v>
                </c:pt>
                <c:pt idx="940523">
                  <c:v>0</c:v>
                </c:pt>
                <c:pt idx="940524">
                  <c:v>0</c:v>
                </c:pt>
                <c:pt idx="940525">
                  <c:v>0</c:v>
                </c:pt>
                <c:pt idx="940526">
                  <c:v>0</c:v>
                </c:pt>
                <c:pt idx="940527">
                  <c:v>0</c:v>
                </c:pt>
                <c:pt idx="940528">
                  <c:v>0</c:v>
                </c:pt>
                <c:pt idx="940529">
                  <c:v>0</c:v>
                </c:pt>
                <c:pt idx="940530">
                  <c:v>0</c:v>
                </c:pt>
                <c:pt idx="940531">
                  <c:v>0</c:v>
                </c:pt>
                <c:pt idx="940532">
                  <c:v>0</c:v>
                </c:pt>
                <c:pt idx="940533">
                  <c:v>0</c:v>
                </c:pt>
                <c:pt idx="940534">
                  <c:v>0</c:v>
                </c:pt>
                <c:pt idx="940535">
                  <c:v>0</c:v>
                </c:pt>
                <c:pt idx="940536">
                  <c:v>0</c:v>
                </c:pt>
                <c:pt idx="940537">
                  <c:v>0</c:v>
                </c:pt>
                <c:pt idx="940538">
                  <c:v>0</c:v>
                </c:pt>
                <c:pt idx="940539">
                  <c:v>0</c:v>
                </c:pt>
                <c:pt idx="940540">
                  <c:v>0</c:v>
                </c:pt>
                <c:pt idx="940541">
                  <c:v>0</c:v>
                </c:pt>
                <c:pt idx="940542">
                  <c:v>0</c:v>
                </c:pt>
                <c:pt idx="940543">
                  <c:v>0</c:v>
                </c:pt>
                <c:pt idx="940544">
                  <c:v>0</c:v>
                </c:pt>
                <c:pt idx="940545">
                  <c:v>0</c:v>
                </c:pt>
                <c:pt idx="940546">
                  <c:v>0</c:v>
                </c:pt>
                <c:pt idx="940547">
                  <c:v>0</c:v>
                </c:pt>
                <c:pt idx="940548">
                  <c:v>0</c:v>
                </c:pt>
                <c:pt idx="940549">
                  <c:v>0</c:v>
                </c:pt>
                <c:pt idx="940550">
                  <c:v>0</c:v>
                </c:pt>
                <c:pt idx="940551">
                  <c:v>0</c:v>
                </c:pt>
                <c:pt idx="940552">
                  <c:v>0</c:v>
                </c:pt>
                <c:pt idx="940553">
                  <c:v>0</c:v>
                </c:pt>
                <c:pt idx="940554">
                  <c:v>0</c:v>
                </c:pt>
                <c:pt idx="940555">
                  <c:v>0</c:v>
                </c:pt>
                <c:pt idx="940556">
                  <c:v>0</c:v>
                </c:pt>
                <c:pt idx="940557">
                  <c:v>0</c:v>
                </c:pt>
                <c:pt idx="940558">
                  <c:v>0</c:v>
                </c:pt>
                <c:pt idx="940559">
                  <c:v>0</c:v>
                </c:pt>
                <c:pt idx="940560">
                  <c:v>0</c:v>
                </c:pt>
                <c:pt idx="940561">
                  <c:v>0</c:v>
                </c:pt>
                <c:pt idx="940562">
                  <c:v>0</c:v>
                </c:pt>
                <c:pt idx="940563">
                  <c:v>0</c:v>
                </c:pt>
                <c:pt idx="940564">
                  <c:v>0</c:v>
                </c:pt>
                <c:pt idx="940565">
                  <c:v>0</c:v>
                </c:pt>
                <c:pt idx="940566">
                  <c:v>0</c:v>
                </c:pt>
                <c:pt idx="940567">
                  <c:v>0</c:v>
                </c:pt>
                <c:pt idx="940568">
                  <c:v>0</c:v>
                </c:pt>
                <c:pt idx="940569">
                  <c:v>0</c:v>
                </c:pt>
                <c:pt idx="940570">
                  <c:v>0</c:v>
                </c:pt>
                <c:pt idx="940571">
                  <c:v>0</c:v>
                </c:pt>
                <c:pt idx="940572">
                  <c:v>0</c:v>
                </c:pt>
                <c:pt idx="940573">
                  <c:v>0</c:v>
                </c:pt>
                <c:pt idx="940574">
                  <c:v>0</c:v>
                </c:pt>
                <c:pt idx="940575">
                  <c:v>0</c:v>
                </c:pt>
                <c:pt idx="940576">
                  <c:v>0</c:v>
                </c:pt>
                <c:pt idx="940577">
                  <c:v>0</c:v>
                </c:pt>
                <c:pt idx="940578">
                  <c:v>0</c:v>
                </c:pt>
                <c:pt idx="940579">
                  <c:v>0</c:v>
                </c:pt>
                <c:pt idx="940580">
                  <c:v>0</c:v>
                </c:pt>
                <c:pt idx="940581">
                  <c:v>0</c:v>
                </c:pt>
                <c:pt idx="940582">
                  <c:v>0</c:v>
                </c:pt>
                <c:pt idx="940583">
                  <c:v>0</c:v>
                </c:pt>
                <c:pt idx="940584">
                  <c:v>0</c:v>
                </c:pt>
                <c:pt idx="940585">
                  <c:v>0</c:v>
                </c:pt>
                <c:pt idx="940586">
                  <c:v>0</c:v>
                </c:pt>
                <c:pt idx="940587">
                  <c:v>0</c:v>
                </c:pt>
                <c:pt idx="940588">
                  <c:v>0</c:v>
                </c:pt>
                <c:pt idx="940589">
                  <c:v>0</c:v>
                </c:pt>
                <c:pt idx="940590">
                  <c:v>0</c:v>
                </c:pt>
                <c:pt idx="940591">
                  <c:v>0</c:v>
                </c:pt>
                <c:pt idx="940592">
                  <c:v>0</c:v>
                </c:pt>
                <c:pt idx="940593">
                  <c:v>0</c:v>
                </c:pt>
                <c:pt idx="940594">
                  <c:v>0</c:v>
                </c:pt>
                <c:pt idx="940595">
                  <c:v>0</c:v>
                </c:pt>
                <c:pt idx="940596">
                  <c:v>0</c:v>
                </c:pt>
                <c:pt idx="940597">
                  <c:v>0</c:v>
                </c:pt>
                <c:pt idx="940598">
                  <c:v>0</c:v>
                </c:pt>
                <c:pt idx="940599">
                  <c:v>0</c:v>
                </c:pt>
                <c:pt idx="940600">
                  <c:v>0</c:v>
                </c:pt>
                <c:pt idx="940601">
                  <c:v>0</c:v>
                </c:pt>
                <c:pt idx="940602">
                  <c:v>0</c:v>
                </c:pt>
                <c:pt idx="940603">
                  <c:v>0</c:v>
                </c:pt>
                <c:pt idx="940604">
                  <c:v>0</c:v>
                </c:pt>
                <c:pt idx="940605">
                  <c:v>0</c:v>
                </c:pt>
                <c:pt idx="940606">
                  <c:v>0</c:v>
                </c:pt>
                <c:pt idx="940607">
                  <c:v>0</c:v>
                </c:pt>
                <c:pt idx="940608">
                  <c:v>0</c:v>
                </c:pt>
                <c:pt idx="940609">
                  <c:v>0</c:v>
                </c:pt>
                <c:pt idx="940610">
                  <c:v>0</c:v>
                </c:pt>
                <c:pt idx="940611">
                  <c:v>0</c:v>
                </c:pt>
                <c:pt idx="940612">
                  <c:v>0</c:v>
                </c:pt>
                <c:pt idx="940613">
                  <c:v>0</c:v>
                </c:pt>
                <c:pt idx="940614">
                  <c:v>0</c:v>
                </c:pt>
                <c:pt idx="940615">
                  <c:v>0</c:v>
                </c:pt>
                <c:pt idx="940616">
                  <c:v>0</c:v>
                </c:pt>
                <c:pt idx="940617">
                  <c:v>0</c:v>
                </c:pt>
                <c:pt idx="940618">
                  <c:v>0</c:v>
                </c:pt>
                <c:pt idx="940619">
                  <c:v>0</c:v>
                </c:pt>
                <c:pt idx="940620">
                  <c:v>0</c:v>
                </c:pt>
                <c:pt idx="940621">
                  <c:v>0</c:v>
                </c:pt>
                <c:pt idx="940622">
                  <c:v>0</c:v>
                </c:pt>
                <c:pt idx="940623">
                  <c:v>0</c:v>
                </c:pt>
                <c:pt idx="940624">
                  <c:v>0</c:v>
                </c:pt>
                <c:pt idx="940625">
                  <c:v>0</c:v>
                </c:pt>
                <c:pt idx="940626">
                  <c:v>0</c:v>
                </c:pt>
                <c:pt idx="940627">
                  <c:v>0</c:v>
                </c:pt>
                <c:pt idx="940628">
                  <c:v>0</c:v>
                </c:pt>
                <c:pt idx="940629">
                  <c:v>0</c:v>
                </c:pt>
                <c:pt idx="940630">
                  <c:v>0</c:v>
                </c:pt>
                <c:pt idx="940631">
                  <c:v>0</c:v>
                </c:pt>
                <c:pt idx="940632">
                  <c:v>0</c:v>
                </c:pt>
                <c:pt idx="940633">
                  <c:v>0</c:v>
                </c:pt>
                <c:pt idx="940634">
                  <c:v>0</c:v>
                </c:pt>
                <c:pt idx="940635">
                  <c:v>0</c:v>
                </c:pt>
                <c:pt idx="940636">
                  <c:v>0</c:v>
                </c:pt>
                <c:pt idx="940637">
                  <c:v>0</c:v>
                </c:pt>
                <c:pt idx="940638">
                  <c:v>0</c:v>
                </c:pt>
                <c:pt idx="940639">
                  <c:v>0</c:v>
                </c:pt>
                <c:pt idx="940640">
                  <c:v>0</c:v>
                </c:pt>
                <c:pt idx="940641">
                  <c:v>0</c:v>
                </c:pt>
                <c:pt idx="940642">
                  <c:v>0</c:v>
                </c:pt>
                <c:pt idx="940643">
                  <c:v>0</c:v>
                </c:pt>
                <c:pt idx="940644">
                  <c:v>0</c:v>
                </c:pt>
                <c:pt idx="940645">
                  <c:v>0</c:v>
                </c:pt>
                <c:pt idx="940646">
                  <c:v>0</c:v>
                </c:pt>
                <c:pt idx="940647">
                  <c:v>0</c:v>
                </c:pt>
                <c:pt idx="940648">
                  <c:v>0</c:v>
                </c:pt>
                <c:pt idx="940649">
                  <c:v>0</c:v>
                </c:pt>
                <c:pt idx="940650">
                  <c:v>0</c:v>
                </c:pt>
                <c:pt idx="940651">
                  <c:v>0</c:v>
                </c:pt>
                <c:pt idx="940652">
                  <c:v>0</c:v>
                </c:pt>
                <c:pt idx="940653">
                  <c:v>0</c:v>
                </c:pt>
                <c:pt idx="940654">
                  <c:v>0</c:v>
                </c:pt>
                <c:pt idx="940655">
                  <c:v>0</c:v>
                </c:pt>
                <c:pt idx="940656">
                  <c:v>0</c:v>
                </c:pt>
                <c:pt idx="940657">
                  <c:v>0</c:v>
                </c:pt>
                <c:pt idx="940658">
                  <c:v>0</c:v>
                </c:pt>
                <c:pt idx="940659">
                  <c:v>0</c:v>
                </c:pt>
                <c:pt idx="940660">
                  <c:v>0</c:v>
                </c:pt>
                <c:pt idx="940661">
                  <c:v>0</c:v>
                </c:pt>
                <c:pt idx="940662">
                  <c:v>0</c:v>
                </c:pt>
                <c:pt idx="940663">
                  <c:v>0</c:v>
                </c:pt>
                <c:pt idx="940664">
                  <c:v>0</c:v>
                </c:pt>
                <c:pt idx="940665">
                  <c:v>0</c:v>
                </c:pt>
                <c:pt idx="940666">
                  <c:v>0</c:v>
                </c:pt>
                <c:pt idx="940667">
                  <c:v>0</c:v>
                </c:pt>
                <c:pt idx="940668">
                  <c:v>0</c:v>
                </c:pt>
                <c:pt idx="940669">
                  <c:v>0</c:v>
                </c:pt>
                <c:pt idx="940670">
                  <c:v>0</c:v>
                </c:pt>
                <c:pt idx="940671">
                  <c:v>0</c:v>
                </c:pt>
                <c:pt idx="940672">
                  <c:v>0</c:v>
                </c:pt>
                <c:pt idx="940673">
                  <c:v>0</c:v>
                </c:pt>
                <c:pt idx="940674">
                  <c:v>0</c:v>
                </c:pt>
                <c:pt idx="940675">
                  <c:v>0</c:v>
                </c:pt>
                <c:pt idx="940676">
                  <c:v>0</c:v>
                </c:pt>
                <c:pt idx="940677">
                  <c:v>0</c:v>
                </c:pt>
                <c:pt idx="940678">
                  <c:v>0</c:v>
                </c:pt>
                <c:pt idx="940679">
                  <c:v>0</c:v>
                </c:pt>
                <c:pt idx="940680">
                  <c:v>0</c:v>
                </c:pt>
                <c:pt idx="940681">
                  <c:v>0</c:v>
                </c:pt>
                <c:pt idx="940682">
                  <c:v>0</c:v>
                </c:pt>
                <c:pt idx="940683">
                  <c:v>0</c:v>
                </c:pt>
                <c:pt idx="940684">
                  <c:v>0</c:v>
                </c:pt>
                <c:pt idx="940685">
                  <c:v>0</c:v>
                </c:pt>
                <c:pt idx="940686">
                  <c:v>0</c:v>
                </c:pt>
                <c:pt idx="940687">
                  <c:v>0</c:v>
                </c:pt>
                <c:pt idx="940688">
                  <c:v>0</c:v>
                </c:pt>
                <c:pt idx="940689">
                  <c:v>0</c:v>
                </c:pt>
                <c:pt idx="940690">
                  <c:v>0</c:v>
                </c:pt>
                <c:pt idx="940691">
                  <c:v>0</c:v>
                </c:pt>
                <c:pt idx="940692">
                  <c:v>0</c:v>
                </c:pt>
                <c:pt idx="940693">
                  <c:v>0</c:v>
                </c:pt>
                <c:pt idx="940694">
                  <c:v>0</c:v>
                </c:pt>
                <c:pt idx="940695">
                  <c:v>0</c:v>
                </c:pt>
                <c:pt idx="940696">
                  <c:v>0</c:v>
                </c:pt>
                <c:pt idx="940697">
                  <c:v>0</c:v>
                </c:pt>
                <c:pt idx="940698">
                  <c:v>0</c:v>
                </c:pt>
                <c:pt idx="940699">
                  <c:v>0</c:v>
                </c:pt>
                <c:pt idx="940700">
                  <c:v>0</c:v>
                </c:pt>
                <c:pt idx="940701">
                  <c:v>0</c:v>
                </c:pt>
                <c:pt idx="940702">
                  <c:v>0</c:v>
                </c:pt>
                <c:pt idx="940703">
                  <c:v>0</c:v>
                </c:pt>
                <c:pt idx="940704">
                  <c:v>0</c:v>
                </c:pt>
                <c:pt idx="940705">
                  <c:v>0</c:v>
                </c:pt>
                <c:pt idx="940706">
                  <c:v>0</c:v>
                </c:pt>
                <c:pt idx="940707">
                  <c:v>0</c:v>
                </c:pt>
                <c:pt idx="940708">
                  <c:v>0</c:v>
                </c:pt>
                <c:pt idx="940709">
                  <c:v>0</c:v>
                </c:pt>
                <c:pt idx="940710">
                  <c:v>0</c:v>
                </c:pt>
                <c:pt idx="940711">
                  <c:v>0</c:v>
                </c:pt>
                <c:pt idx="940712">
                  <c:v>0</c:v>
                </c:pt>
                <c:pt idx="940713">
                  <c:v>0</c:v>
                </c:pt>
                <c:pt idx="940714">
                  <c:v>0</c:v>
                </c:pt>
                <c:pt idx="940715">
                  <c:v>0</c:v>
                </c:pt>
                <c:pt idx="940716">
                  <c:v>0</c:v>
                </c:pt>
                <c:pt idx="940717">
                  <c:v>0</c:v>
                </c:pt>
                <c:pt idx="940718">
                  <c:v>0</c:v>
                </c:pt>
                <c:pt idx="940719">
                  <c:v>0</c:v>
                </c:pt>
                <c:pt idx="940720">
                  <c:v>0</c:v>
                </c:pt>
                <c:pt idx="940721">
                  <c:v>0</c:v>
                </c:pt>
                <c:pt idx="940722">
                  <c:v>0</c:v>
                </c:pt>
                <c:pt idx="940723">
                  <c:v>0</c:v>
                </c:pt>
                <c:pt idx="940724">
                  <c:v>0</c:v>
                </c:pt>
                <c:pt idx="940725">
                  <c:v>0</c:v>
                </c:pt>
                <c:pt idx="940726">
                  <c:v>0</c:v>
                </c:pt>
                <c:pt idx="940727">
                  <c:v>0</c:v>
                </c:pt>
                <c:pt idx="940728">
                  <c:v>0</c:v>
                </c:pt>
                <c:pt idx="940729">
                  <c:v>0</c:v>
                </c:pt>
                <c:pt idx="940730">
                  <c:v>0</c:v>
                </c:pt>
                <c:pt idx="940731">
                  <c:v>0</c:v>
                </c:pt>
                <c:pt idx="940732">
                  <c:v>0</c:v>
                </c:pt>
                <c:pt idx="940733">
                  <c:v>0</c:v>
                </c:pt>
                <c:pt idx="940734">
                  <c:v>0</c:v>
                </c:pt>
                <c:pt idx="940735">
                  <c:v>0</c:v>
                </c:pt>
                <c:pt idx="940736">
                  <c:v>0</c:v>
                </c:pt>
                <c:pt idx="940737">
                  <c:v>0</c:v>
                </c:pt>
                <c:pt idx="940738">
                  <c:v>0</c:v>
                </c:pt>
                <c:pt idx="940739">
                  <c:v>0</c:v>
                </c:pt>
                <c:pt idx="940740">
                  <c:v>0</c:v>
                </c:pt>
                <c:pt idx="940741">
                  <c:v>0</c:v>
                </c:pt>
                <c:pt idx="940742">
                  <c:v>0</c:v>
                </c:pt>
                <c:pt idx="940743">
                  <c:v>0</c:v>
                </c:pt>
                <c:pt idx="940744">
                  <c:v>0</c:v>
                </c:pt>
                <c:pt idx="940745">
                  <c:v>0</c:v>
                </c:pt>
                <c:pt idx="940746">
                  <c:v>0</c:v>
                </c:pt>
                <c:pt idx="940747">
                  <c:v>0</c:v>
                </c:pt>
                <c:pt idx="940748">
                  <c:v>0</c:v>
                </c:pt>
                <c:pt idx="940749">
                  <c:v>0</c:v>
                </c:pt>
                <c:pt idx="940750">
                  <c:v>0</c:v>
                </c:pt>
                <c:pt idx="940751">
                  <c:v>0</c:v>
                </c:pt>
                <c:pt idx="940752">
                  <c:v>0</c:v>
                </c:pt>
                <c:pt idx="940753">
                  <c:v>0</c:v>
                </c:pt>
                <c:pt idx="940754">
                  <c:v>0</c:v>
                </c:pt>
                <c:pt idx="940755">
                  <c:v>0</c:v>
                </c:pt>
                <c:pt idx="940756">
                  <c:v>0</c:v>
                </c:pt>
                <c:pt idx="940757">
                  <c:v>0</c:v>
                </c:pt>
                <c:pt idx="940758">
                  <c:v>0</c:v>
                </c:pt>
                <c:pt idx="940759">
                  <c:v>0</c:v>
                </c:pt>
                <c:pt idx="940760">
                  <c:v>0</c:v>
                </c:pt>
                <c:pt idx="940761">
                  <c:v>0</c:v>
                </c:pt>
                <c:pt idx="940762">
                  <c:v>0</c:v>
                </c:pt>
                <c:pt idx="940763">
                  <c:v>0</c:v>
                </c:pt>
                <c:pt idx="940764">
                  <c:v>0</c:v>
                </c:pt>
                <c:pt idx="940765">
                  <c:v>0</c:v>
                </c:pt>
                <c:pt idx="940766">
                  <c:v>0</c:v>
                </c:pt>
                <c:pt idx="940767">
                  <c:v>0</c:v>
                </c:pt>
                <c:pt idx="940768">
                  <c:v>0</c:v>
                </c:pt>
                <c:pt idx="940769">
                  <c:v>0</c:v>
                </c:pt>
                <c:pt idx="940770">
                  <c:v>0</c:v>
                </c:pt>
                <c:pt idx="940771">
                  <c:v>0</c:v>
                </c:pt>
                <c:pt idx="940772">
                  <c:v>0</c:v>
                </c:pt>
                <c:pt idx="940773">
                  <c:v>0</c:v>
                </c:pt>
                <c:pt idx="940774">
                  <c:v>0</c:v>
                </c:pt>
                <c:pt idx="940775">
                  <c:v>0</c:v>
                </c:pt>
                <c:pt idx="940776">
                  <c:v>0</c:v>
                </c:pt>
                <c:pt idx="940777">
                  <c:v>0</c:v>
                </c:pt>
                <c:pt idx="940778">
                  <c:v>0</c:v>
                </c:pt>
                <c:pt idx="940779">
                  <c:v>0</c:v>
                </c:pt>
                <c:pt idx="940780">
                  <c:v>0</c:v>
                </c:pt>
                <c:pt idx="940781">
                  <c:v>0</c:v>
                </c:pt>
                <c:pt idx="940782">
                  <c:v>0</c:v>
                </c:pt>
                <c:pt idx="940783">
                  <c:v>0</c:v>
                </c:pt>
                <c:pt idx="940784">
                  <c:v>0</c:v>
                </c:pt>
                <c:pt idx="940785">
                  <c:v>0</c:v>
                </c:pt>
                <c:pt idx="940786">
                  <c:v>0</c:v>
                </c:pt>
                <c:pt idx="940787">
                  <c:v>0</c:v>
                </c:pt>
                <c:pt idx="940788">
                  <c:v>0</c:v>
                </c:pt>
                <c:pt idx="940789">
                  <c:v>0</c:v>
                </c:pt>
                <c:pt idx="940790">
                  <c:v>0</c:v>
                </c:pt>
                <c:pt idx="940791">
                  <c:v>0</c:v>
                </c:pt>
                <c:pt idx="940792">
                  <c:v>0</c:v>
                </c:pt>
                <c:pt idx="940793">
                  <c:v>0</c:v>
                </c:pt>
                <c:pt idx="940794">
                  <c:v>0</c:v>
                </c:pt>
                <c:pt idx="940795">
                  <c:v>0</c:v>
                </c:pt>
                <c:pt idx="940796">
                  <c:v>0</c:v>
                </c:pt>
                <c:pt idx="940797">
                  <c:v>0</c:v>
                </c:pt>
                <c:pt idx="940798">
                  <c:v>0</c:v>
                </c:pt>
                <c:pt idx="940799">
                  <c:v>0</c:v>
                </c:pt>
                <c:pt idx="940800">
                  <c:v>0</c:v>
                </c:pt>
                <c:pt idx="940801">
                  <c:v>0</c:v>
                </c:pt>
                <c:pt idx="940802">
                  <c:v>0</c:v>
                </c:pt>
                <c:pt idx="940803">
                  <c:v>0</c:v>
                </c:pt>
                <c:pt idx="940804">
                  <c:v>0</c:v>
                </c:pt>
                <c:pt idx="940805">
                  <c:v>0</c:v>
                </c:pt>
                <c:pt idx="940806">
                  <c:v>0</c:v>
                </c:pt>
                <c:pt idx="940807">
                  <c:v>0</c:v>
                </c:pt>
                <c:pt idx="940808">
                  <c:v>0</c:v>
                </c:pt>
                <c:pt idx="940809">
                  <c:v>0</c:v>
                </c:pt>
                <c:pt idx="940810">
                  <c:v>0</c:v>
                </c:pt>
                <c:pt idx="940811">
                  <c:v>0</c:v>
                </c:pt>
                <c:pt idx="940812">
                  <c:v>0</c:v>
                </c:pt>
                <c:pt idx="940813">
                  <c:v>0</c:v>
                </c:pt>
                <c:pt idx="940814">
                  <c:v>0</c:v>
                </c:pt>
                <c:pt idx="940815">
                  <c:v>0</c:v>
                </c:pt>
                <c:pt idx="940816">
                  <c:v>0</c:v>
                </c:pt>
                <c:pt idx="940817">
                  <c:v>0</c:v>
                </c:pt>
                <c:pt idx="940818">
                  <c:v>0</c:v>
                </c:pt>
                <c:pt idx="940819">
                  <c:v>0</c:v>
                </c:pt>
                <c:pt idx="940820">
                  <c:v>0</c:v>
                </c:pt>
                <c:pt idx="940821">
                  <c:v>0</c:v>
                </c:pt>
                <c:pt idx="940822">
                  <c:v>0</c:v>
                </c:pt>
                <c:pt idx="940823">
                  <c:v>0</c:v>
                </c:pt>
                <c:pt idx="940824">
                  <c:v>0</c:v>
                </c:pt>
                <c:pt idx="940825">
                  <c:v>0</c:v>
                </c:pt>
                <c:pt idx="940826">
                  <c:v>0</c:v>
                </c:pt>
                <c:pt idx="940827">
                  <c:v>0</c:v>
                </c:pt>
                <c:pt idx="940828">
                  <c:v>0</c:v>
                </c:pt>
                <c:pt idx="940829">
                  <c:v>0</c:v>
                </c:pt>
                <c:pt idx="940830">
                  <c:v>0</c:v>
                </c:pt>
                <c:pt idx="940831">
                  <c:v>0</c:v>
                </c:pt>
                <c:pt idx="940832">
                  <c:v>0</c:v>
                </c:pt>
                <c:pt idx="940833">
                  <c:v>0</c:v>
                </c:pt>
                <c:pt idx="940834">
                  <c:v>0</c:v>
                </c:pt>
                <c:pt idx="940835">
                  <c:v>0</c:v>
                </c:pt>
                <c:pt idx="940836">
                  <c:v>0</c:v>
                </c:pt>
                <c:pt idx="940837">
                  <c:v>0</c:v>
                </c:pt>
                <c:pt idx="940838">
                  <c:v>0</c:v>
                </c:pt>
                <c:pt idx="940839">
                  <c:v>0</c:v>
                </c:pt>
                <c:pt idx="940840">
                  <c:v>0</c:v>
                </c:pt>
                <c:pt idx="940841">
                  <c:v>0</c:v>
                </c:pt>
                <c:pt idx="940842">
                  <c:v>0</c:v>
                </c:pt>
                <c:pt idx="940843">
                  <c:v>0</c:v>
                </c:pt>
                <c:pt idx="940844">
                  <c:v>0</c:v>
                </c:pt>
                <c:pt idx="940845">
                  <c:v>0</c:v>
                </c:pt>
                <c:pt idx="940846">
                  <c:v>0</c:v>
                </c:pt>
                <c:pt idx="940847">
                  <c:v>0</c:v>
                </c:pt>
                <c:pt idx="940848">
                  <c:v>0</c:v>
                </c:pt>
                <c:pt idx="940849">
                  <c:v>0</c:v>
                </c:pt>
                <c:pt idx="940850">
                  <c:v>0</c:v>
                </c:pt>
                <c:pt idx="940851">
                  <c:v>0</c:v>
                </c:pt>
                <c:pt idx="940852">
                  <c:v>0</c:v>
                </c:pt>
                <c:pt idx="940853">
                  <c:v>0</c:v>
                </c:pt>
                <c:pt idx="940854">
                  <c:v>0</c:v>
                </c:pt>
                <c:pt idx="940855">
                  <c:v>0</c:v>
                </c:pt>
                <c:pt idx="940856">
                  <c:v>0</c:v>
                </c:pt>
                <c:pt idx="940857">
                  <c:v>0</c:v>
                </c:pt>
                <c:pt idx="940858">
                  <c:v>0</c:v>
                </c:pt>
                <c:pt idx="940859">
                  <c:v>0</c:v>
                </c:pt>
                <c:pt idx="940860">
                  <c:v>0</c:v>
                </c:pt>
                <c:pt idx="940861">
                  <c:v>0</c:v>
                </c:pt>
                <c:pt idx="940862">
                  <c:v>0</c:v>
                </c:pt>
                <c:pt idx="940863">
                  <c:v>0</c:v>
                </c:pt>
                <c:pt idx="940864">
                  <c:v>0</c:v>
                </c:pt>
                <c:pt idx="940865">
                  <c:v>0</c:v>
                </c:pt>
                <c:pt idx="940866">
                  <c:v>0</c:v>
                </c:pt>
                <c:pt idx="940867">
                  <c:v>0</c:v>
                </c:pt>
                <c:pt idx="940868">
                  <c:v>0</c:v>
                </c:pt>
                <c:pt idx="940869">
                  <c:v>0</c:v>
                </c:pt>
                <c:pt idx="940870">
                  <c:v>0</c:v>
                </c:pt>
                <c:pt idx="940871">
                  <c:v>0</c:v>
                </c:pt>
                <c:pt idx="940872">
                  <c:v>0</c:v>
                </c:pt>
                <c:pt idx="940873">
                  <c:v>0</c:v>
                </c:pt>
                <c:pt idx="940874">
                  <c:v>0</c:v>
                </c:pt>
                <c:pt idx="940875">
                  <c:v>0</c:v>
                </c:pt>
                <c:pt idx="940876">
                  <c:v>0</c:v>
                </c:pt>
                <c:pt idx="940877">
                  <c:v>0</c:v>
                </c:pt>
                <c:pt idx="940878">
                  <c:v>0</c:v>
                </c:pt>
                <c:pt idx="940879">
                  <c:v>0</c:v>
                </c:pt>
                <c:pt idx="940880">
                  <c:v>0</c:v>
                </c:pt>
                <c:pt idx="940881">
                  <c:v>0</c:v>
                </c:pt>
                <c:pt idx="940882">
                  <c:v>0</c:v>
                </c:pt>
                <c:pt idx="940883">
                  <c:v>0</c:v>
                </c:pt>
                <c:pt idx="940884">
                  <c:v>0</c:v>
                </c:pt>
                <c:pt idx="940885">
                  <c:v>0</c:v>
                </c:pt>
                <c:pt idx="940886">
                  <c:v>0</c:v>
                </c:pt>
                <c:pt idx="940887">
                  <c:v>0</c:v>
                </c:pt>
                <c:pt idx="940888">
                  <c:v>0</c:v>
                </c:pt>
                <c:pt idx="940889">
                  <c:v>0</c:v>
                </c:pt>
                <c:pt idx="940890">
                  <c:v>0</c:v>
                </c:pt>
                <c:pt idx="940891">
                  <c:v>0</c:v>
                </c:pt>
                <c:pt idx="940892">
                  <c:v>0</c:v>
                </c:pt>
                <c:pt idx="940893">
                  <c:v>0</c:v>
                </c:pt>
                <c:pt idx="940894">
                  <c:v>0</c:v>
                </c:pt>
                <c:pt idx="940895">
                  <c:v>0</c:v>
                </c:pt>
                <c:pt idx="940896">
                  <c:v>0</c:v>
                </c:pt>
                <c:pt idx="940897">
                  <c:v>0</c:v>
                </c:pt>
                <c:pt idx="940898">
                  <c:v>0</c:v>
                </c:pt>
                <c:pt idx="940899">
                  <c:v>0</c:v>
                </c:pt>
                <c:pt idx="940900">
                  <c:v>0</c:v>
                </c:pt>
                <c:pt idx="940901">
                  <c:v>0</c:v>
                </c:pt>
                <c:pt idx="940902">
                  <c:v>0</c:v>
                </c:pt>
                <c:pt idx="940903">
                  <c:v>0</c:v>
                </c:pt>
                <c:pt idx="940904">
                  <c:v>0</c:v>
                </c:pt>
                <c:pt idx="940905">
                  <c:v>0</c:v>
                </c:pt>
                <c:pt idx="940906">
                  <c:v>0</c:v>
                </c:pt>
                <c:pt idx="940907">
                  <c:v>0</c:v>
                </c:pt>
                <c:pt idx="940908">
                  <c:v>0</c:v>
                </c:pt>
                <c:pt idx="940909">
                  <c:v>0</c:v>
                </c:pt>
                <c:pt idx="940910">
                  <c:v>0</c:v>
                </c:pt>
                <c:pt idx="940911">
                  <c:v>0</c:v>
                </c:pt>
                <c:pt idx="940912">
                  <c:v>0</c:v>
                </c:pt>
                <c:pt idx="940913">
                  <c:v>0</c:v>
                </c:pt>
                <c:pt idx="940914">
                  <c:v>0</c:v>
                </c:pt>
                <c:pt idx="940915">
                  <c:v>0</c:v>
                </c:pt>
                <c:pt idx="940916">
                  <c:v>0</c:v>
                </c:pt>
                <c:pt idx="940917">
                  <c:v>0</c:v>
                </c:pt>
                <c:pt idx="940918">
                  <c:v>0</c:v>
                </c:pt>
                <c:pt idx="940919">
                  <c:v>0</c:v>
                </c:pt>
                <c:pt idx="940920">
                  <c:v>0</c:v>
                </c:pt>
                <c:pt idx="940921">
                  <c:v>0</c:v>
                </c:pt>
                <c:pt idx="940922">
                  <c:v>0</c:v>
                </c:pt>
                <c:pt idx="940923">
                  <c:v>0</c:v>
                </c:pt>
                <c:pt idx="940924">
                  <c:v>0</c:v>
                </c:pt>
                <c:pt idx="940925">
                  <c:v>0</c:v>
                </c:pt>
                <c:pt idx="940926">
                  <c:v>0</c:v>
                </c:pt>
                <c:pt idx="940927">
                  <c:v>0</c:v>
                </c:pt>
                <c:pt idx="940928">
                  <c:v>0</c:v>
                </c:pt>
                <c:pt idx="940929">
                  <c:v>0</c:v>
                </c:pt>
                <c:pt idx="940930">
                  <c:v>0</c:v>
                </c:pt>
                <c:pt idx="940931">
                  <c:v>0</c:v>
                </c:pt>
                <c:pt idx="940932">
                  <c:v>0</c:v>
                </c:pt>
                <c:pt idx="940933">
                  <c:v>0</c:v>
                </c:pt>
                <c:pt idx="940934">
                  <c:v>0</c:v>
                </c:pt>
                <c:pt idx="940935">
                  <c:v>0</c:v>
                </c:pt>
                <c:pt idx="940936">
                  <c:v>0</c:v>
                </c:pt>
                <c:pt idx="940937">
                  <c:v>0</c:v>
                </c:pt>
                <c:pt idx="940938">
                  <c:v>0</c:v>
                </c:pt>
                <c:pt idx="940939">
                  <c:v>0</c:v>
                </c:pt>
                <c:pt idx="940940">
                  <c:v>0</c:v>
                </c:pt>
                <c:pt idx="940941">
                  <c:v>0</c:v>
                </c:pt>
                <c:pt idx="940942">
                  <c:v>0</c:v>
                </c:pt>
                <c:pt idx="940943">
                  <c:v>0</c:v>
                </c:pt>
                <c:pt idx="940944">
                  <c:v>0</c:v>
                </c:pt>
                <c:pt idx="940945">
                  <c:v>0</c:v>
                </c:pt>
                <c:pt idx="940946">
                  <c:v>0</c:v>
                </c:pt>
                <c:pt idx="940947">
                  <c:v>0</c:v>
                </c:pt>
                <c:pt idx="940948">
                  <c:v>0</c:v>
                </c:pt>
                <c:pt idx="940949">
                  <c:v>0</c:v>
                </c:pt>
                <c:pt idx="940950">
                  <c:v>0</c:v>
                </c:pt>
                <c:pt idx="940951">
                  <c:v>0</c:v>
                </c:pt>
                <c:pt idx="940952">
                  <c:v>0</c:v>
                </c:pt>
                <c:pt idx="940953">
                  <c:v>0</c:v>
                </c:pt>
                <c:pt idx="940954">
                  <c:v>0</c:v>
                </c:pt>
                <c:pt idx="940955">
                  <c:v>0</c:v>
                </c:pt>
                <c:pt idx="940956">
                  <c:v>0</c:v>
                </c:pt>
                <c:pt idx="940957">
                  <c:v>0</c:v>
                </c:pt>
                <c:pt idx="940958">
                  <c:v>0</c:v>
                </c:pt>
                <c:pt idx="940959">
                  <c:v>0</c:v>
                </c:pt>
                <c:pt idx="940960">
                  <c:v>0</c:v>
                </c:pt>
                <c:pt idx="940961">
                  <c:v>0</c:v>
                </c:pt>
                <c:pt idx="940962">
                  <c:v>0</c:v>
                </c:pt>
                <c:pt idx="940963">
                  <c:v>0</c:v>
                </c:pt>
                <c:pt idx="940964">
                  <c:v>0</c:v>
                </c:pt>
                <c:pt idx="940965">
                  <c:v>0</c:v>
                </c:pt>
                <c:pt idx="940966">
                  <c:v>0</c:v>
                </c:pt>
                <c:pt idx="940967">
                  <c:v>0</c:v>
                </c:pt>
                <c:pt idx="940968">
                  <c:v>0</c:v>
                </c:pt>
                <c:pt idx="940969">
                  <c:v>0</c:v>
                </c:pt>
                <c:pt idx="940970">
                  <c:v>0</c:v>
                </c:pt>
                <c:pt idx="940971">
                  <c:v>0</c:v>
                </c:pt>
                <c:pt idx="940972">
                  <c:v>0</c:v>
                </c:pt>
                <c:pt idx="940973">
                  <c:v>0</c:v>
                </c:pt>
                <c:pt idx="940974">
                  <c:v>0</c:v>
                </c:pt>
                <c:pt idx="940975">
                  <c:v>0</c:v>
                </c:pt>
                <c:pt idx="940976">
                  <c:v>0</c:v>
                </c:pt>
                <c:pt idx="940977">
                  <c:v>0</c:v>
                </c:pt>
                <c:pt idx="940978">
                  <c:v>0</c:v>
                </c:pt>
                <c:pt idx="940979">
                  <c:v>0</c:v>
                </c:pt>
                <c:pt idx="940980">
                  <c:v>0</c:v>
                </c:pt>
                <c:pt idx="940981">
                  <c:v>0</c:v>
                </c:pt>
                <c:pt idx="940982">
                  <c:v>0</c:v>
                </c:pt>
                <c:pt idx="940983">
                  <c:v>0</c:v>
                </c:pt>
                <c:pt idx="940984">
                  <c:v>0</c:v>
                </c:pt>
                <c:pt idx="940985">
                  <c:v>0</c:v>
                </c:pt>
                <c:pt idx="940986">
                  <c:v>0</c:v>
                </c:pt>
                <c:pt idx="940987">
                  <c:v>0</c:v>
                </c:pt>
                <c:pt idx="940988">
                  <c:v>0</c:v>
                </c:pt>
                <c:pt idx="940989">
                  <c:v>0</c:v>
                </c:pt>
                <c:pt idx="940990">
                  <c:v>0</c:v>
                </c:pt>
                <c:pt idx="940991">
                  <c:v>0</c:v>
                </c:pt>
                <c:pt idx="940992">
                  <c:v>0</c:v>
                </c:pt>
                <c:pt idx="940993">
                  <c:v>0</c:v>
                </c:pt>
                <c:pt idx="940994">
                  <c:v>0</c:v>
                </c:pt>
                <c:pt idx="940995">
                  <c:v>0</c:v>
                </c:pt>
                <c:pt idx="940996">
                  <c:v>0</c:v>
                </c:pt>
                <c:pt idx="940997">
                  <c:v>0</c:v>
                </c:pt>
                <c:pt idx="940998">
                  <c:v>0</c:v>
                </c:pt>
                <c:pt idx="940999">
                  <c:v>0</c:v>
                </c:pt>
                <c:pt idx="941000">
                  <c:v>0</c:v>
                </c:pt>
                <c:pt idx="941001">
                  <c:v>0</c:v>
                </c:pt>
                <c:pt idx="941002">
                  <c:v>0</c:v>
                </c:pt>
                <c:pt idx="941003">
                  <c:v>0</c:v>
                </c:pt>
                <c:pt idx="941004">
                  <c:v>0</c:v>
                </c:pt>
                <c:pt idx="941005">
                  <c:v>0</c:v>
                </c:pt>
                <c:pt idx="941006">
                  <c:v>0</c:v>
                </c:pt>
                <c:pt idx="941007">
                  <c:v>0</c:v>
                </c:pt>
                <c:pt idx="941008">
                  <c:v>0</c:v>
                </c:pt>
                <c:pt idx="941009">
                  <c:v>0</c:v>
                </c:pt>
                <c:pt idx="941010">
                  <c:v>0</c:v>
                </c:pt>
                <c:pt idx="941011">
                  <c:v>0</c:v>
                </c:pt>
                <c:pt idx="941012">
                  <c:v>0</c:v>
                </c:pt>
                <c:pt idx="941013">
                  <c:v>0</c:v>
                </c:pt>
                <c:pt idx="941014">
                  <c:v>0</c:v>
                </c:pt>
                <c:pt idx="941015">
                  <c:v>0</c:v>
                </c:pt>
                <c:pt idx="941016">
                  <c:v>0</c:v>
                </c:pt>
                <c:pt idx="941017">
                  <c:v>0</c:v>
                </c:pt>
                <c:pt idx="941018">
                  <c:v>0</c:v>
                </c:pt>
                <c:pt idx="941019">
                  <c:v>0</c:v>
                </c:pt>
                <c:pt idx="941020">
                  <c:v>0</c:v>
                </c:pt>
                <c:pt idx="941021">
                  <c:v>0</c:v>
                </c:pt>
                <c:pt idx="941022">
                  <c:v>0</c:v>
                </c:pt>
                <c:pt idx="941023">
                  <c:v>0</c:v>
                </c:pt>
                <c:pt idx="941024">
                  <c:v>0</c:v>
                </c:pt>
                <c:pt idx="941025">
                  <c:v>0</c:v>
                </c:pt>
                <c:pt idx="941026">
                  <c:v>0</c:v>
                </c:pt>
                <c:pt idx="941027">
                  <c:v>0</c:v>
                </c:pt>
                <c:pt idx="941028">
                  <c:v>0</c:v>
                </c:pt>
                <c:pt idx="941029">
                  <c:v>0</c:v>
                </c:pt>
                <c:pt idx="941030">
                  <c:v>0</c:v>
                </c:pt>
                <c:pt idx="941031">
                  <c:v>0</c:v>
                </c:pt>
                <c:pt idx="941032">
                  <c:v>0</c:v>
                </c:pt>
                <c:pt idx="941033">
                  <c:v>0</c:v>
                </c:pt>
                <c:pt idx="941034">
                  <c:v>0</c:v>
                </c:pt>
                <c:pt idx="941035">
                  <c:v>0</c:v>
                </c:pt>
                <c:pt idx="941036">
                  <c:v>0</c:v>
                </c:pt>
                <c:pt idx="941037">
                  <c:v>0</c:v>
                </c:pt>
                <c:pt idx="941038">
                  <c:v>0</c:v>
                </c:pt>
                <c:pt idx="941039">
                  <c:v>0</c:v>
                </c:pt>
                <c:pt idx="941040">
                  <c:v>0</c:v>
                </c:pt>
                <c:pt idx="941041">
                  <c:v>0</c:v>
                </c:pt>
                <c:pt idx="941042">
                  <c:v>0</c:v>
                </c:pt>
                <c:pt idx="941043">
                  <c:v>0</c:v>
                </c:pt>
                <c:pt idx="941044">
                  <c:v>0</c:v>
                </c:pt>
                <c:pt idx="941045">
                  <c:v>0</c:v>
                </c:pt>
                <c:pt idx="941046">
                  <c:v>0</c:v>
                </c:pt>
                <c:pt idx="941047">
                  <c:v>0</c:v>
                </c:pt>
                <c:pt idx="941048">
                  <c:v>0</c:v>
                </c:pt>
                <c:pt idx="941049">
                  <c:v>0</c:v>
                </c:pt>
                <c:pt idx="941050">
                  <c:v>0</c:v>
                </c:pt>
                <c:pt idx="941051">
                  <c:v>0</c:v>
                </c:pt>
                <c:pt idx="941052">
                  <c:v>0</c:v>
                </c:pt>
                <c:pt idx="941053">
                  <c:v>0</c:v>
                </c:pt>
                <c:pt idx="941054">
                  <c:v>0</c:v>
                </c:pt>
                <c:pt idx="941055">
                  <c:v>0</c:v>
                </c:pt>
                <c:pt idx="941056">
                  <c:v>0</c:v>
                </c:pt>
                <c:pt idx="941057">
                  <c:v>0</c:v>
                </c:pt>
                <c:pt idx="941058">
                  <c:v>0</c:v>
                </c:pt>
                <c:pt idx="941059">
                  <c:v>0</c:v>
                </c:pt>
                <c:pt idx="941060">
                  <c:v>0</c:v>
                </c:pt>
                <c:pt idx="941061">
                  <c:v>0</c:v>
                </c:pt>
                <c:pt idx="941062">
                  <c:v>0</c:v>
                </c:pt>
                <c:pt idx="941063">
                  <c:v>0</c:v>
                </c:pt>
                <c:pt idx="941064">
                  <c:v>0</c:v>
                </c:pt>
                <c:pt idx="941065">
                  <c:v>0</c:v>
                </c:pt>
                <c:pt idx="941066">
                  <c:v>0</c:v>
                </c:pt>
                <c:pt idx="941067">
                  <c:v>0</c:v>
                </c:pt>
                <c:pt idx="941068">
                  <c:v>0</c:v>
                </c:pt>
                <c:pt idx="941069">
                  <c:v>0</c:v>
                </c:pt>
                <c:pt idx="941070">
                  <c:v>0</c:v>
                </c:pt>
                <c:pt idx="941071">
                  <c:v>0</c:v>
                </c:pt>
                <c:pt idx="941072">
                  <c:v>0</c:v>
                </c:pt>
                <c:pt idx="941073">
                  <c:v>0</c:v>
                </c:pt>
                <c:pt idx="941074">
                  <c:v>0</c:v>
                </c:pt>
                <c:pt idx="941075">
                  <c:v>0</c:v>
                </c:pt>
                <c:pt idx="941076">
                  <c:v>0</c:v>
                </c:pt>
                <c:pt idx="941077">
                  <c:v>0</c:v>
                </c:pt>
                <c:pt idx="941078">
                  <c:v>0</c:v>
                </c:pt>
                <c:pt idx="941079">
                  <c:v>0</c:v>
                </c:pt>
                <c:pt idx="941080">
                  <c:v>0</c:v>
                </c:pt>
                <c:pt idx="941081">
                  <c:v>0</c:v>
                </c:pt>
                <c:pt idx="941082">
                  <c:v>0</c:v>
                </c:pt>
                <c:pt idx="941083">
                  <c:v>0</c:v>
                </c:pt>
                <c:pt idx="941084">
                  <c:v>0</c:v>
                </c:pt>
                <c:pt idx="941085">
                  <c:v>0</c:v>
                </c:pt>
                <c:pt idx="941086">
                  <c:v>0</c:v>
                </c:pt>
                <c:pt idx="941087">
                  <c:v>0</c:v>
                </c:pt>
                <c:pt idx="941088">
                  <c:v>0</c:v>
                </c:pt>
                <c:pt idx="941089">
                  <c:v>0</c:v>
                </c:pt>
                <c:pt idx="941090">
                  <c:v>0</c:v>
                </c:pt>
                <c:pt idx="941091">
                  <c:v>0</c:v>
                </c:pt>
                <c:pt idx="941092">
                  <c:v>0</c:v>
                </c:pt>
                <c:pt idx="941093">
                  <c:v>0</c:v>
                </c:pt>
                <c:pt idx="941094">
                  <c:v>0</c:v>
                </c:pt>
                <c:pt idx="941095">
                  <c:v>0</c:v>
                </c:pt>
                <c:pt idx="941096">
                  <c:v>0</c:v>
                </c:pt>
                <c:pt idx="941097">
                  <c:v>0</c:v>
                </c:pt>
                <c:pt idx="941098">
                  <c:v>0</c:v>
                </c:pt>
                <c:pt idx="941099">
                  <c:v>0</c:v>
                </c:pt>
                <c:pt idx="941100">
                  <c:v>0</c:v>
                </c:pt>
                <c:pt idx="941101">
                  <c:v>0</c:v>
                </c:pt>
                <c:pt idx="941102">
                  <c:v>0</c:v>
                </c:pt>
                <c:pt idx="941103">
                  <c:v>0</c:v>
                </c:pt>
                <c:pt idx="941104">
                  <c:v>0</c:v>
                </c:pt>
                <c:pt idx="941105">
                  <c:v>0</c:v>
                </c:pt>
                <c:pt idx="941106">
                  <c:v>0</c:v>
                </c:pt>
                <c:pt idx="941107">
                  <c:v>0</c:v>
                </c:pt>
                <c:pt idx="941108">
                  <c:v>0</c:v>
                </c:pt>
                <c:pt idx="941109">
                  <c:v>0</c:v>
                </c:pt>
                <c:pt idx="941110">
                  <c:v>0</c:v>
                </c:pt>
                <c:pt idx="941111">
                  <c:v>0</c:v>
                </c:pt>
                <c:pt idx="941112">
                  <c:v>0</c:v>
                </c:pt>
                <c:pt idx="941113">
                  <c:v>0</c:v>
                </c:pt>
                <c:pt idx="941114">
                  <c:v>0</c:v>
                </c:pt>
                <c:pt idx="941115">
                  <c:v>0</c:v>
                </c:pt>
                <c:pt idx="941116">
                  <c:v>0</c:v>
                </c:pt>
                <c:pt idx="941117">
                  <c:v>0</c:v>
                </c:pt>
                <c:pt idx="941118">
                  <c:v>0</c:v>
                </c:pt>
                <c:pt idx="941119">
                  <c:v>0</c:v>
                </c:pt>
                <c:pt idx="941120">
                  <c:v>0</c:v>
                </c:pt>
                <c:pt idx="941121">
                  <c:v>0</c:v>
                </c:pt>
                <c:pt idx="941122">
                  <c:v>0</c:v>
                </c:pt>
                <c:pt idx="941123">
                  <c:v>0</c:v>
                </c:pt>
                <c:pt idx="941124">
                  <c:v>0</c:v>
                </c:pt>
                <c:pt idx="941125">
                  <c:v>0</c:v>
                </c:pt>
                <c:pt idx="941126">
                  <c:v>0</c:v>
                </c:pt>
                <c:pt idx="941127">
                  <c:v>0</c:v>
                </c:pt>
                <c:pt idx="941128">
                  <c:v>0</c:v>
                </c:pt>
                <c:pt idx="941129">
                  <c:v>0</c:v>
                </c:pt>
                <c:pt idx="941130">
                  <c:v>0</c:v>
                </c:pt>
                <c:pt idx="941131">
                  <c:v>0</c:v>
                </c:pt>
                <c:pt idx="941132">
                  <c:v>0</c:v>
                </c:pt>
                <c:pt idx="941133">
                  <c:v>0</c:v>
                </c:pt>
                <c:pt idx="941134">
                  <c:v>0</c:v>
                </c:pt>
                <c:pt idx="941135">
                  <c:v>0</c:v>
                </c:pt>
                <c:pt idx="941136">
                  <c:v>0</c:v>
                </c:pt>
                <c:pt idx="941137">
                  <c:v>0</c:v>
                </c:pt>
                <c:pt idx="941138">
                  <c:v>0</c:v>
                </c:pt>
                <c:pt idx="941139">
                  <c:v>0</c:v>
                </c:pt>
                <c:pt idx="941140">
                  <c:v>0</c:v>
                </c:pt>
                <c:pt idx="941141">
                  <c:v>0</c:v>
                </c:pt>
                <c:pt idx="941142">
                  <c:v>0</c:v>
                </c:pt>
                <c:pt idx="941143">
                  <c:v>0</c:v>
                </c:pt>
                <c:pt idx="941144">
                  <c:v>0</c:v>
                </c:pt>
                <c:pt idx="941145">
                  <c:v>0</c:v>
                </c:pt>
                <c:pt idx="941146">
                  <c:v>0</c:v>
                </c:pt>
                <c:pt idx="941147">
                  <c:v>0</c:v>
                </c:pt>
                <c:pt idx="941148">
                  <c:v>0</c:v>
                </c:pt>
                <c:pt idx="941149">
                  <c:v>0</c:v>
                </c:pt>
                <c:pt idx="941150">
                  <c:v>0</c:v>
                </c:pt>
                <c:pt idx="941151">
                  <c:v>0</c:v>
                </c:pt>
                <c:pt idx="941152">
                  <c:v>0</c:v>
                </c:pt>
                <c:pt idx="941153">
                  <c:v>0</c:v>
                </c:pt>
                <c:pt idx="941154">
                  <c:v>0</c:v>
                </c:pt>
                <c:pt idx="941155">
                  <c:v>0</c:v>
                </c:pt>
                <c:pt idx="941156">
                  <c:v>0</c:v>
                </c:pt>
                <c:pt idx="941157">
                  <c:v>0</c:v>
                </c:pt>
                <c:pt idx="941158">
                  <c:v>0</c:v>
                </c:pt>
                <c:pt idx="941159">
                  <c:v>0</c:v>
                </c:pt>
                <c:pt idx="941160">
                  <c:v>0</c:v>
                </c:pt>
                <c:pt idx="941161">
                  <c:v>0</c:v>
                </c:pt>
                <c:pt idx="941162">
                  <c:v>0</c:v>
                </c:pt>
                <c:pt idx="941163">
                  <c:v>0</c:v>
                </c:pt>
                <c:pt idx="941164">
                  <c:v>0</c:v>
                </c:pt>
                <c:pt idx="941165">
                  <c:v>0</c:v>
                </c:pt>
                <c:pt idx="941166">
                  <c:v>0</c:v>
                </c:pt>
                <c:pt idx="941167">
                  <c:v>0</c:v>
                </c:pt>
                <c:pt idx="941168">
                  <c:v>0</c:v>
                </c:pt>
                <c:pt idx="941169">
                  <c:v>0</c:v>
                </c:pt>
                <c:pt idx="941170">
                  <c:v>0</c:v>
                </c:pt>
                <c:pt idx="941171">
                  <c:v>0</c:v>
                </c:pt>
                <c:pt idx="941172">
                  <c:v>0</c:v>
                </c:pt>
                <c:pt idx="941173">
                  <c:v>0</c:v>
                </c:pt>
                <c:pt idx="941174">
                  <c:v>0</c:v>
                </c:pt>
                <c:pt idx="941175">
                  <c:v>0</c:v>
                </c:pt>
                <c:pt idx="941176">
                  <c:v>0</c:v>
                </c:pt>
                <c:pt idx="941177">
                  <c:v>0</c:v>
                </c:pt>
                <c:pt idx="941178">
                  <c:v>0</c:v>
                </c:pt>
                <c:pt idx="941179">
                  <c:v>0</c:v>
                </c:pt>
                <c:pt idx="941180">
                  <c:v>0</c:v>
                </c:pt>
                <c:pt idx="941181">
                  <c:v>0</c:v>
                </c:pt>
                <c:pt idx="941182">
                  <c:v>0</c:v>
                </c:pt>
                <c:pt idx="941183">
                  <c:v>0</c:v>
                </c:pt>
                <c:pt idx="941184">
                  <c:v>0</c:v>
                </c:pt>
                <c:pt idx="941185">
                  <c:v>0</c:v>
                </c:pt>
                <c:pt idx="941186">
                  <c:v>0</c:v>
                </c:pt>
                <c:pt idx="941187">
                  <c:v>0</c:v>
                </c:pt>
                <c:pt idx="941188">
                  <c:v>0</c:v>
                </c:pt>
                <c:pt idx="941189">
                  <c:v>0</c:v>
                </c:pt>
                <c:pt idx="941190">
                  <c:v>0</c:v>
                </c:pt>
                <c:pt idx="941191">
                  <c:v>0</c:v>
                </c:pt>
                <c:pt idx="941192">
                  <c:v>0</c:v>
                </c:pt>
                <c:pt idx="941193">
                  <c:v>0</c:v>
                </c:pt>
                <c:pt idx="941194">
                  <c:v>0</c:v>
                </c:pt>
                <c:pt idx="941195">
                  <c:v>0</c:v>
                </c:pt>
                <c:pt idx="941196">
                  <c:v>0</c:v>
                </c:pt>
                <c:pt idx="941197">
                  <c:v>0</c:v>
                </c:pt>
                <c:pt idx="941198">
                  <c:v>0</c:v>
                </c:pt>
                <c:pt idx="941199">
                  <c:v>0</c:v>
                </c:pt>
                <c:pt idx="941200">
                  <c:v>0</c:v>
                </c:pt>
                <c:pt idx="941201">
                  <c:v>0</c:v>
                </c:pt>
                <c:pt idx="941202">
                  <c:v>0</c:v>
                </c:pt>
                <c:pt idx="941203">
                  <c:v>0</c:v>
                </c:pt>
                <c:pt idx="941204">
                  <c:v>0</c:v>
                </c:pt>
                <c:pt idx="941205">
                  <c:v>0</c:v>
                </c:pt>
                <c:pt idx="941206">
                  <c:v>0</c:v>
                </c:pt>
                <c:pt idx="941207">
                  <c:v>0</c:v>
                </c:pt>
                <c:pt idx="941208">
                  <c:v>0</c:v>
                </c:pt>
                <c:pt idx="941209">
                  <c:v>0</c:v>
                </c:pt>
                <c:pt idx="941210">
                  <c:v>0</c:v>
                </c:pt>
                <c:pt idx="941211">
                  <c:v>0</c:v>
                </c:pt>
                <c:pt idx="941212">
                  <c:v>0</c:v>
                </c:pt>
                <c:pt idx="941213">
                  <c:v>0</c:v>
                </c:pt>
                <c:pt idx="941214">
                  <c:v>0</c:v>
                </c:pt>
                <c:pt idx="941215">
                  <c:v>0</c:v>
                </c:pt>
                <c:pt idx="941216">
                  <c:v>0</c:v>
                </c:pt>
                <c:pt idx="941217">
                  <c:v>0</c:v>
                </c:pt>
                <c:pt idx="941218">
                  <c:v>0</c:v>
                </c:pt>
                <c:pt idx="941219">
                  <c:v>0</c:v>
                </c:pt>
                <c:pt idx="941220">
                  <c:v>0</c:v>
                </c:pt>
                <c:pt idx="941221">
                  <c:v>0</c:v>
                </c:pt>
                <c:pt idx="941222">
                  <c:v>0</c:v>
                </c:pt>
                <c:pt idx="941223">
                  <c:v>0</c:v>
                </c:pt>
                <c:pt idx="941224">
                  <c:v>0</c:v>
                </c:pt>
                <c:pt idx="941225">
                  <c:v>0</c:v>
                </c:pt>
                <c:pt idx="941226">
                  <c:v>0</c:v>
                </c:pt>
                <c:pt idx="941227">
                  <c:v>0</c:v>
                </c:pt>
                <c:pt idx="941228">
                  <c:v>0</c:v>
                </c:pt>
                <c:pt idx="941229">
                  <c:v>0</c:v>
                </c:pt>
                <c:pt idx="941230">
                  <c:v>0</c:v>
                </c:pt>
                <c:pt idx="941231">
                  <c:v>0</c:v>
                </c:pt>
                <c:pt idx="941232">
                  <c:v>0</c:v>
                </c:pt>
                <c:pt idx="941233">
                  <c:v>0</c:v>
                </c:pt>
                <c:pt idx="941234">
                  <c:v>0</c:v>
                </c:pt>
                <c:pt idx="941235">
                  <c:v>0</c:v>
                </c:pt>
                <c:pt idx="941236">
                  <c:v>0</c:v>
                </c:pt>
                <c:pt idx="941237">
                  <c:v>0</c:v>
                </c:pt>
                <c:pt idx="941238">
                  <c:v>0</c:v>
                </c:pt>
                <c:pt idx="941239">
                  <c:v>0</c:v>
                </c:pt>
                <c:pt idx="941240">
                  <c:v>0</c:v>
                </c:pt>
                <c:pt idx="941241">
                  <c:v>0</c:v>
                </c:pt>
                <c:pt idx="941242">
                  <c:v>0</c:v>
                </c:pt>
                <c:pt idx="941243">
                  <c:v>0</c:v>
                </c:pt>
                <c:pt idx="941244">
                  <c:v>0</c:v>
                </c:pt>
                <c:pt idx="941245">
                  <c:v>0</c:v>
                </c:pt>
                <c:pt idx="941246">
                  <c:v>0</c:v>
                </c:pt>
                <c:pt idx="941247">
                  <c:v>0</c:v>
                </c:pt>
                <c:pt idx="941248">
                  <c:v>0</c:v>
                </c:pt>
                <c:pt idx="941249">
                  <c:v>0</c:v>
                </c:pt>
                <c:pt idx="941250">
                  <c:v>0</c:v>
                </c:pt>
                <c:pt idx="941251">
                  <c:v>0</c:v>
                </c:pt>
                <c:pt idx="941252">
                  <c:v>0</c:v>
                </c:pt>
                <c:pt idx="941253">
                  <c:v>0</c:v>
                </c:pt>
                <c:pt idx="941254">
                  <c:v>0</c:v>
                </c:pt>
                <c:pt idx="941255">
                  <c:v>0</c:v>
                </c:pt>
                <c:pt idx="941256">
                  <c:v>0</c:v>
                </c:pt>
                <c:pt idx="941257">
                  <c:v>0</c:v>
                </c:pt>
                <c:pt idx="941258">
                  <c:v>0</c:v>
                </c:pt>
                <c:pt idx="941259">
                  <c:v>0</c:v>
                </c:pt>
                <c:pt idx="941260">
                  <c:v>0</c:v>
                </c:pt>
                <c:pt idx="941261">
                  <c:v>0</c:v>
                </c:pt>
                <c:pt idx="941262">
                  <c:v>0</c:v>
                </c:pt>
                <c:pt idx="941263">
                  <c:v>0</c:v>
                </c:pt>
                <c:pt idx="941264">
                  <c:v>0</c:v>
                </c:pt>
                <c:pt idx="941265">
                  <c:v>0</c:v>
                </c:pt>
                <c:pt idx="941266">
                  <c:v>0</c:v>
                </c:pt>
                <c:pt idx="941267">
                  <c:v>0</c:v>
                </c:pt>
                <c:pt idx="941268">
                  <c:v>0</c:v>
                </c:pt>
                <c:pt idx="941269">
                  <c:v>0</c:v>
                </c:pt>
                <c:pt idx="941270">
                  <c:v>0</c:v>
                </c:pt>
                <c:pt idx="941271">
                  <c:v>0</c:v>
                </c:pt>
                <c:pt idx="941272">
                  <c:v>0</c:v>
                </c:pt>
                <c:pt idx="941273">
                  <c:v>0</c:v>
                </c:pt>
                <c:pt idx="941274">
                  <c:v>0</c:v>
                </c:pt>
                <c:pt idx="941275">
                  <c:v>0</c:v>
                </c:pt>
                <c:pt idx="941276">
                  <c:v>0</c:v>
                </c:pt>
                <c:pt idx="941277">
                  <c:v>0</c:v>
                </c:pt>
                <c:pt idx="941278">
                  <c:v>0</c:v>
                </c:pt>
                <c:pt idx="941279">
                  <c:v>0</c:v>
                </c:pt>
                <c:pt idx="941280">
                  <c:v>0</c:v>
                </c:pt>
                <c:pt idx="941281">
                  <c:v>0</c:v>
                </c:pt>
                <c:pt idx="941282">
                  <c:v>0</c:v>
                </c:pt>
                <c:pt idx="941283">
                  <c:v>0</c:v>
                </c:pt>
                <c:pt idx="941284">
                  <c:v>0</c:v>
                </c:pt>
                <c:pt idx="941285">
                  <c:v>0</c:v>
                </c:pt>
                <c:pt idx="941286">
                  <c:v>0</c:v>
                </c:pt>
                <c:pt idx="941287">
                  <c:v>0</c:v>
                </c:pt>
                <c:pt idx="941288">
                  <c:v>0</c:v>
                </c:pt>
                <c:pt idx="941289">
                  <c:v>0</c:v>
                </c:pt>
                <c:pt idx="941290">
                  <c:v>0</c:v>
                </c:pt>
                <c:pt idx="941291">
                  <c:v>0</c:v>
                </c:pt>
                <c:pt idx="941292">
                  <c:v>0</c:v>
                </c:pt>
                <c:pt idx="941293">
                  <c:v>0</c:v>
                </c:pt>
                <c:pt idx="941294">
                  <c:v>0</c:v>
                </c:pt>
                <c:pt idx="941295">
                  <c:v>0</c:v>
                </c:pt>
                <c:pt idx="941296">
                  <c:v>0</c:v>
                </c:pt>
                <c:pt idx="941297">
                  <c:v>0</c:v>
                </c:pt>
                <c:pt idx="941298">
                  <c:v>0</c:v>
                </c:pt>
                <c:pt idx="941299">
                  <c:v>0</c:v>
                </c:pt>
                <c:pt idx="941300">
                  <c:v>0</c:v>
                </c:pt>
                <c:pt idx="941301">
                  <c:v>0</c:v>
                </c:pt>
                <c:pt idx="941302">
                  <c:v>0</c:v>
                </c:pt>
                <c:pt idx="941303">
                  <c:v>0</c:v>
                </c:pt>
                <c:pt idx="941304">
                  <c:v>0</c:v>
                </c:pt>
                <c:pt idx="941305">
                  <c:v>0</c:v>
                </c:pt>
                <c:pt idx="941306">
                  <c:v>0</c:v>
                </c:pt>
                <c:pt idx="941307">
                  <c:v>0</c:v>
                </c:pt>
                <c:pt idx="941308">
                  <c:v>0</c:v>
                </c:pt>
                <c:pt idx="941309">
                  <c:v>0</c:v>
                </c:pt>
                <c:pt idx="941310">
                  <c:v>0</c:v>
                </c:pt>
                <c:pt idx="941311">
                  <c:v>0</c:v>
                </c:pt>
                <c:pt idx="941312">
                  <c:v>0</c:v>
                </c:pt>
                <c:pt idx="941313">
                  <c:v>0</c:v>
                </c:pt>
                <c:pt idx="941314">
                  <c:v>0</c:v>
                </c:pt>
                <c:pt idx="941315">
                  <c:v>0</c:v>
                </c:pt>
                <c:pt idx="941316">
                  <c:v>0</c:v>
                </c:pt>
                <c:pt idx="941317">
                  <c:v>0</c:v>
                </c:pt>
                <c:pt idx="941318">
                  <c:v>0</c:v>
                </c:pt>
                <c:pt idx="941319">
                  <c:v>0</c:v>
                </c:pt>
                <c:pt idx="941320">
                  <c:v>0</c:v>
                </c:pt>
                <c:pt idx="941321">
                  <c:v>0</c:v>
                </c:pt>
                <c:pt idx="941322">
                  <c:v>0</c:v>
                </c:pt>
                <c:pt idx="941323">
                  <c:v>0</c:v>
                </c:pt>
                <c:pt idx="941324">
                  <c:v>0</c:v>
                </c:pt>
                <c:pt idx="941325">
                  <c:v>0</c:v>
                </c:pt>
                <c:pt idx="941326">
                  <c:v>0</c:v>
                </c:pt>
                <c:pt idx="941327">
                  <c:v>0</c:v>
                </c:pt>
                <c:pt idx="941328">
                  <c:v>0</c:v>
                </c:pt>
                <c:pt idx="941329">
                  <c:v>0</c:v>
                </c:pt>
                <c:pt idx="941330">
                  <c:v>0</c:v>
                </c:pt>
                <c:pt idx="941331">
                  <c:v>0</c:v>
                </c:pt>
                <c:pt idx="941332">
                  <c:v>0</c:v>
                </c:pt>
                <c:pt idx="941333">
                  <c:v>0</c:v>
                </c:pt>
                <c:pt idx="941334">
                  <c:v>0</c:v>
                </c:pt>
                <c:pt idx="941335">
                  <c:v>0</c:v>
                </c:pt>
                <c:pt idx="941336">
                  <c:v>0</c:v>
                </c:pt>
                <c:pt idx="941337">
                  <c:v>0</c:v>
                </c:pt>
                <c:pt idx="941338">
                  <c:v>0</c:v>
                </c:pt>
                <c:pt idx="941339">
                  <c:v>0</c:v>
                </c:pt>
                <c:pt idx="941340">
                  <c:v>0</c:v>
                </c:pt>
                <c:pt idx="941341">
                  <c:v>0</c:v>
                </c:pt>
                <c:pt idx="941342">
                  <c:v>0</c:v>
                </c:pt>
                <c:pt idx="941343">
                  <c:v>0</c:v>
                </c:pt>
                <c:pt idx="941344">
                  <c:v>0</c:v>
                </c:pt>
                <c:pt idx="941345">
                  <c:v>0</c:v>
                </c:pt>
                <c:pt idx="941346">
                  <c:v>0</c:v>
                </c:pt>
                <c:pt idx="941347">
                  <c:v>0</c:v>
                </c:pt>
                <c:pt idx="941348">
                  <c:v>0</c:v>
                </c:pt>
                <c:pt idx="941349">
                  <c:v>0</c:v>
                </c:pt>
                <c:pt idx="941350">
                  <c:v>0</c:v>
                </c:pt>
                <c:pt idx="941351">
                  <c:v>0</c:v>
                </c:pt>
                <c:pt idx="941352">
                  <c:v>0</c:v>
                </c:pt>
                <c:pt idx="941353">
                  <c:v>0</c:v>
                </c:pt>
                <c:pt idx="941354">
                  <c:v>0</c:v>
                </c:pt>
                <c:pt idx="941355">
                  <c:v>0</c:v>
                </c:pt>
                <c:pt idx="941356">
                  <c:v>0</c:v>
                </c:pt>
                <c:pt idx="941357">
                  <c:v>0</c:v>
                </c:pt>
                <c:pt idx="941358">
                  <c:v>0</c:v>
                </c:pt>
                <c:pt idx="941359">
                  <c:v>0</c:v>
                </c:pt>
                <c:pt idx="941360">
                  <c:v>0</c:v>
                </c:pt>
                <c:pt idx="941361">
                  <c:v>0</c:v>
                </c:pt>
                <c:pt idx="941362">
                  <c:v>0</c:v>
                </c:pt>
                <c:pt idx="941363">
                  <c:v>0</c:v>
                </c:pt>
                <c:pt idx="941364">
                  <c:v>0</c:v>
                </c:pt>
                <c:pt idx="941365">
                  <c:v>0</c:v>
                </c:pt>
                <c:pt idx="941366">
                  <c:v>0</c:v>
                </c:pt>
                <c:pt idx="941367">
                  <c:v>0</c:v>
                </c:pt>
                <c:pt idx="941368">
                  <c:v>0</c:v>
                </c:pt>
                <c:pt idx="941369">
                  <c:v>0</c:v>
                </c:pt>
                <c:pt idx="941370">
                  <c:v>0</c:v>
                </c:pt>
                <c:pt idx="941371">
                  <c:v>0</c:v>
                </c:pt>
                <c:pt idx="941372">
                  <c:v>0</c:v>
                </c:pt>
                <c:pt idx="941373">
                  <c:v>0</c:v>
                </c:pt>
                <c:pt idx="941374">
                  <c:v>0</c:v>
                </c:pt>
                <c:pt idx="941375">
                  <c:v>0</c:v>
                </c:pt>
                <c:pt idx="941376">
                  <c:v>0</c:v>
                </c:pt>
                <c:pt idx="941377">
                  <c:v>0</c:v>
                </c:pt>
                <c:pt idx="941378">
                  <c:v>0</c:v>
                </c:pt>
                <c:pt idx="941379">
                  <c:v>0</c:v>
                </c:pt>
                <c:pt idx="941380">
                  <c:v>0</c:v>
                </c:pt>
                <c:pt idx="941381">
                  <c:v>0</c:v>
                </c:pt>
                <c:pt idx="941382">
                  <c:v>0</c:v>
                </c:pt>
                <c:pt idx="941383">
                  <c:v>0</c:v>
                </c:pt>
                <c:pt idx="941384">
                  <c:v>0</c:v>
                </c:pt>
                <c:pt idx="941385">
                  <c:v>0</c:v>
                </c:pt>
                <c:pt idx="941386">
                  <c:v>0</c:v>
                </c:pt>
                <c:pt idx="941387">
                  <c:v>0</c:v>
                </c:pt>
                <c:pt idx="941388">
                  <c:v>0</c:v>
                </c:pt>
                <c:pt idx="941389">
                  <c:v>0</c:v>
                </c:pt>
                <c:pt idx="941390">
                  <c:v>0</c:v>
                </c:pt>
                <c:pt idx="941391">
                  <c:v>0</c:v>
                </c:pt>
                <c:pt idx="941392">
                  <c:v>0</c:v>
                </c:pt>
                <c:pt idx="941393">
                  <c:v>0</c:v>
                </c:pt>
                <c:pt idx="941394">
                  <c:v>0</c:v>
                </c:pt>
                <c:pt idx="941395">
                  <c:v>0</c:v>
                </c:pt>
                <c:pt idx="941396">
                  <c:v>0</c:v>
                </c:pt>
                <c:pt idx="941397">
                  <c:v>0</c:v>
                </c:pt>
                <c:pt idx="941398">
                  <c:v>0</c:v>
                </c:pt>
                <c:pt idx="941399">
                  <c:v>0</c:v>
                </c:pt>
                <c:pt idx="941400">
                  <c:v>0</c:v>
                </c:pt>
                <c:pt idx="941401">
                  <c:v>0</c:v>
                </c:pt>
                <c:pt idx="941402">
                  <c:v>0</c:v>
                </c:pt>
                <c:pt idx="941403">
                  <c:v>0</c:v>
                </c:pt>
                <c:pt idx="941404">
                  <c:v>0</c:v>
                </c:pt>
                <c:pt idx="941405">
                  <c:v>0</c:v>
                </c:pt>
                <c:pt idx="941406">
                  <c:v>0</c:v>
                </c:pt>
                <c:pt idx="941407">
                  <c:v>0</c:v>
                </c:pt>
                <c:pt idx="941408">
                  <c:v>0</c:v>
                </c:pt>
                <c:pt idx="941409">
                  <c:v>0</c:v>
                </c:pt>
                <c:pt idx="941410">
                  <c:v>0</c:v>
                </c:pt>
                <c:pt idx="941411">
                  <c:v>0</c:v>
                </c:pt>
                <c:pt idx="941412">
                  <c:v>0</c:v>
                </c:pt>
                <c:pt idx="941413">
                  <c:v>0</c:v>
                </c:pt>
                <c:pt idx="941414">
                  <c:v>0</c:v>
                </c:pt>
                <c:pt idx="941415">
                  <c:v>0</c:v>
                </c:pt>
                <c:pt idx="941416">
                  <c:v>0</c:v>
                </c:pt>
                <c:pt idx="941417">
                  <c:v>0</c:v>
                </c:pt>
                <c:pt idx="941418">
                  <c:v>0</c:v>
                </c:pt>
                <c:pt idx="941419">
                  <c:v>0</c:v>
                </c:pt>
                <c:pt idx="941420">
                  <c:v>0</c:v>
                </c:pt>
                <c:pt idx="941421">
                  <c:v>0</c:v>
                </c:pt>
                <c:pt idx="941422">
                  <c:v>0</c:v>
                </c:pt>
                <c:pt idx="941423">
                  <c:v>0</c:v>
                </c:pt>
                <c:pt idx="941424">
                  <c:v>0</c:v>
                </c:pt>
                <c:pt idx="941425">
                  <c:v>0</c:v>
                </c:pt>
                <c:pt idx="941426">
                  <c:v>0</c:v>
                </c:pt>
                <c:pt idx="941427">
                  <c:v>0</c:v>
                </c:pt>
                <c:pt idx="941428">
                  <c:v>0</c:v>
                </c:pt>
                <c:pt idx="941429">
                  <c:v>0</c:v>
                </c:pt>
                <c:pt idx="941430">
                  <c:v>0</c:v>
                </c:pt>
                <c:pt idx="941431">
                  <c:v>0</c:v>
                </c:pt>
                <c:pt idx="941432">
                  <c:v>0</c:v>
                </c:pt>
                <c:pt idx="941433">
                  <c:v>0</c:v>
                </c:pt>
                <c:pt idx="941434">
                  <c:v>0</c:v>
                </c:pt>
                <c:pt idx="941435">
                  <c:v>0</c:v>
                </c:pt>
                <c:pt idx="941436">
                  <c:v>0</c:v>
                </c:pt>
                <c:pt idx="941437">
                  <c:v>0</c:v>
                </c:pt>
                <c:pt idx="941438">
                  <c:v>0</c:v>
                </c:pt>
                <c:pt idx="941439">
                  <c:v>0</c:v>
                </c:pt>
                <c:pt idx="941440">
                  <c:v>0</c:v>
                </c:pt>
                <c:pt idx="941441">
                  <c:v>0</c:v>
                </c:pt>
                <c:pt idx="941442">
                  <c:v>0</c:v>
                </c:pt>
                <c:pt idx="941443">
                  <c:v>0</c:v>
                </c:pt>
                <c:pt idx="941444">
                  <c:v>0</c:v>
                </c:pt>
                <c:pt idx="941445">
                  <c:v>0</c:v>
                </c:pt>
                <c:pt idx="941446">
                  <c:v>0</c:v>
                </c:pt>
                <c:pt idx="941447">
                  <c:v>0</c:v>
                </c:pt>
                <c:pt idx="941448">
                  <c:v>0</c:v>
                </c:pt>
                <c:pt idx="941449">
                  <c:v>0</c:v>
                </c:pt>
                <c:pt idx="941450">
                  <c:v>0</c:v>
                </c:pt>
                <c:pt idx="941451">
                  <c:v>0</c:v>
                </c:pt>
                <c:pt idx="941452">
                  <c:v>0</c:v>
                </c:pt>
                <c:pt idx="941453">
                  <c:v>0</c:v>
                </c:pt>
                <c:pt idx="941454">
                  <c:v>0</c:v>
                </c:pt>
                <c:pt idx="941455">
                  <c:v>0</c:v>
                </c:pt>
                <c:pt idx="941456">
                  <c:v>0</c:v>
                </c:pt>
                <c:pt idx="941457">
                  <c:v>0</c:v>
                </c:pt>
                <c:pt idx="941458">
                  <c:v>0</c:v>
                </c:pt>
                <c:pt idx="941459">
                  <c:v>0</c:v>
                </c:pt>
                <c:pt idx="941460">
                  <c:v>0</c:v>
                </c:pt>
                <c:pt idx="941461">
                  <c:v>0</c:v>
                </c:pt>
                <c:pt idx="941462">
                  <c:v>0</c:v>
                </c:pt>
                <c:pt idx="941463">
                  <c:v>0</c:v>
                </c:pt>
                <c:pt idx="941464">
                  <c:v>0</c:v>
                </c:pt>
                <c:pt idx="941465">
                  <c:v>0</c:v>
                </c:pt>
                <c:pt idx="941466">
                  <c:v>0</c:v>
                </c:pt>
                <c:pt idx="941467">
                  <c:v>0</c:v>
                </c:pt>
                <c:pt idx="941468">
                  <c:v>0</c:v>
                </c:pt>
                <c:pt idx="941469">
                  <c:v>0</c:v>
                </c:pt>
                <c:pt idx="941470">
                  <c:v>0</c:v>
                </c:pt>
                <c:pt idx="941471">
                  <c:v>0</c:v>
                </c:pt>
                <c:pt idx="941472">
                  <c:v>0</c:v>
                </c:pt>
                <c:pt idx="941473">
                  <c:v>0</c:v>
                </c:pt>
                <c:pt idx="941474">
                  <c:v>0</c:v>
                </c:pt>
                <c:pt idx="941475">
                  <c:v>0</c:v>
                </c:pt>
                <c:pt idx="941476">
                  <c:v>0</c:v>
                </c:pt>
                <c:pt idx="941477">
                  <c:v>0</c:v>
                </c:pt>
                <c:pt idx="941478">
                  <c:v>0</c:v>
                </c:pt>
                <c:pt idx="941479">
                  <c:v>0</c:v>
                </c:pt>
                <c:pt idx="941480">
                  <c:v>0</c:v>
                </c:pt>
                <c:pt idx="941481">
                  <c:v>0</c:v>
                </c:pt>
                <c:pt idx="941482">
                  <c:v>0</c:v>
                </c:pt>
                <c:pt idx="941483">
                  <c:v>0</c:v>
                </c:pt>
                <c:pt idx="941484">
                  <c:v>0</c:v>
                </c:pt>
                <c:pt idx="941485">
                  <c:v>0</c:v>
                </c:pt>
                <c:pt idx="941486">
                  <c:v>0</c:v>
                </c:pt>
                <c:pt idx="941487">
                  <c:v>0</c:v>
                </c:pt>
                <c:pt idx="941488">
                  <c:v>0</c:v>
                </c:pt>
                <c:pt idx="941489">
                  <c:v>0</c:v>
                </c:pt>
                <c:pt idx="941490">
                  <c:v>0</c:v>
                </c:pt>
                <c:pt idx="941491">
                  <c:v>0</c:v>
                </c:pt>
                <c:pt idx="941492">
                  <c:v>0</c:v>
                </c:pt>
                <c:pt idx="941493">
                  <c:v>0</c:v>
                </c:pt>
                <c:pt idx="941494">
                  <c:v>0</c:v>
                </c:pt>
                <c:pt idx="941495">
                  <c:v>0</c:v>
                </c:pt>
                <c:pt idx="941496">
                  <c:v>0</c:v>
                </c:pt>
                <c:pt idx="941497">
                  <c:v>0</c:v>
                </c:pt>
                <c:pt idx="941498">
                  <c:v>0</c:v>
                </c:pt>
                <c:pt idx="941499">
                  <c:v>0</c:v>
                </c:pt>
                <c:pt idx="941500">
                  <c:v>0</c:v>
                </c:pt>
                <c:pt idx="941501">
                  <c:v>0</c:v>
                </c:pt>
                <c:pt idx="941502">
                  <c:v>0</c:v>
                </c:pt>
                <c:pt idx="941503">
                  <c:v>0</c:v>
                </c:pt>
                <c:pt idx="941504">
                  <c:v>0</c:v>
                </c:pt>
                <c:pt idx="941505">
                  <c:v>0</c:v>
                </c:pt>
                <c:pt idx="941506">
                  <c:v>0</c:v>
                </c:pt>
                <c:pt idx="941507">
                  <c:v>0</c:v>
                </c:pt>
                <c:pt idx="941508">
                  <c:v>0</c:v>
                </c:pt>
                <c:pt idx="941509">
                  <c:v>0</c:v>
                </c:pt>
                <c:pt idx="941510">
                  <c:v>0</c:v>
                </c:pt>
                <c:pt idx="941511">
                  <c:v>0</c:v>
                </c:pt>
                <c:pt idx="941512">
                  <c:v>0</c:v>
                </c:pt>
                <c:pt idx="941513">
                  <c:v>0</c:v>
                </c:pt>
                <c:pt idx="941514">
                  <c:v>0</c:v>
                </c:pt>
                <c:pt idx="941515">
                  <c:v>0</c:v>
                </c:pt>
                <c:pt idx="941516">
                  <c:v>0</c:v>
                </c:pt>
                <c:pt idx="941517">
                  <c:v>0</c:v>
                </c:pt>
                <c:pt idx="941518">
                  <c:v>0</c:v>
                </c:pt>
                <c:pt idx="941519">
                  <c:v>0</c:v>
                </c:pt>
                <c:pt idx="941520">
                  <c:v>0</c:v>
                </c:pt>
                <c:pt idx="941521">
                  <c:v>0</c:v>
                </c:pt>
                <c:pt idx="941522">
                  <c:v>0</c:v>
                </c:pt>
                <c:pt idx="941523">
                  <c:v>0</c:v>
                </c:pt>
                <c:pt idx="941524">
                  <c:v>0</c:v>
                </c:pt>
                <c:pt idx="941525">
                  <c:v>0</c:v>
                </c:pt>
                <c:pt idx="941526">
                  <c:v>0</c:v>
                </c:pt>
                <c:pt idx="941527">
                  <c:v>0</c:v>
                </c:pt>
                <c:pt idx="941528">
                  <c:v>0</c:v>
                </c:pt>
                <c:pt idx="941529">
                  <c:v>0</c:v>
                </c:pt>
                <c:pt idx="941530">
                  <c:v>0</c:v>
                </c:pt>
                <c:pt idx="941531">
                  <c:v>0</c:v>
                </c:pt>
                <c:pt idx="941532">
                  <c:v>0</c:v>
                </c:pt>
                <c:pt idx="941533">
                  <c:v>0</c:v>
                </c:pt>
                <c:pt idx="941534">
                  <c:v>0</c:v>
                </c:pt>
                <c:pt idx="941535">
                  <c:v>0</c:v>
                </c:pt>
                <c:pt idx="941536">
                  <c:v>0</c:v>
                </c:pt>
                <c:pt idx="941537">
                  <c:v>0</c:v>
                </c:pt>
                <c:pt idx="941538">
                  <c:v>0</c:v>
                </c:pt>
                <c:pt idx="941539">
                  <c:v>0</c:v>
                </c:pt>
                <c:pt idx="941540">
                  <c:v>0</c:v>
                </c:pt>
                <c:pt idx="941541">
                  <c:v>0</c:v>
                </c:pt>
                <c:pt idx="941542">
                  <c:v>0</c:v>
                </c:pt>
                <c:pt idx="941543">
                  <c:v>0</c:v>
                </c:pt>
                <c:pt idx="941544">
                  <c:v>0</c:v>
                </c:pt>
                <c:pt idx="941545">
                  <c:v>0</c:v>
                </c:pt>
                <c:pt idx="941546">
                  <c:v>0</c:v>
                </c:pt>
                <c:pt idx="941547">
                  <c:v>0</c:v>
                </c:pt>
                <c:pt idx="941548">
                  <c:v>0</c:v>
                </c:pt>
                <c:pt idx="941549">
                  <c:v>0</c:v>
                </c:pt>
                <c:pt idx="941550">
                  <c:v>0</c:v>
                </c:pt>
                <c:pt idx="941551">
                  <c:v>0</c:v>
                </c:pt>
                <c:pt idx="941552">
                  <c:v>0</c:v>
                </c:pt>
                <c:pt idx="941553">
                  <c:v>0</c:v>
                </c:pt>
                <c:pt idx="941554">
                  <c:v>0</c:v>
                </c:pt>
                <c:pt idx="941555">
                  <c:v>0</c:v>
                </c:pt>
                <c:pt idx="941556">
                  <c:v>0</c:v>
                </c:pt>
                <c:pt idx="941557">
                  <c:v>0</c:v>
                </c:pt>
                <c:pt idx="941558">
                  <c:v>0</c:v>
                </c:pt>
                <c:pt idx="941559">
                  <c:v>0</c:v>
                </c:pt>
                <c:pt idx="941560">
                  <c:v>0</c:v>
                </c:pt>
                <c:pt idx="941561">
                  <c:v>0</c:v>
                </c:pt>
                <c:pt idx="941562">
                  <c:v>0</c:v>
                </c:pt>
                <c:pt idx="941563">
                  <c:v>0</c:v>
                </c:pt>
                <c:pt idx="941564">
                  <c:v>0</c:v>
                </c:pt>
                <c:pt idx="941565">
                  <c:v>0</c:v>
                </c:pt>
                <c:pt idx="941566">
                  <c:v>0</c:v>
                </c:pt>
                <c:pt idx="941567">
                  <c:v>0</c:v>
                </c:pt>
                <c:pt idx="941568">
                  <c:v>0</c:v>
                </c:pt>
                <c:pt idx="941569">
                  <c:v>0</c:v>
                </c:pt>
                <c:pt idx="941570">
                  <c:v>0</c:v>
                </c:pt>
                <c:pt idx="941571">
                  <c:v>0</c:v>
                </c:pt>
                <c:pt idx="941572">
                  <c:v>0</c:v>
                </c:pt>
                <c:pt idx="941573">
                  <c:v>0</c:v>
                </c:pt>
                <c:pt idx="941574">
                  <c:v>0</c:v>
                </c:pt>
                <c:pt idx="941575">
                  <c:v>0</c:v>
                </c:pt>
                <c:pt idx="941576">
                  <c:v>0</c:v>
                </c:pt>
                <c:pt idx="941577">
                  <c:v>0</c:v>
                </c:pt>
                <c:pt idx="941578">
                  <c:v>0</c:v>
                </c:pt>
                <c:pt idx="941579">
                  <c:v>0</c:v>
                </c:pt>
                <c:pt idx="941580">
                  <c:v>0</c:v>
                </c:pt>
                <c:pt idx="941581">
                  <c:v>0</c:v>
                </c:pt>
                <c:pt idx="941582">
                  <c:v>0</c:v>
                </c:pt>
                <c:pt idx="941583">
                  <c:v>0</c:v>
                </c:pt>
                <c:pt idx="941584">
                  <c:v>0</c:v>
                </c:pt>
                <c:pt idx="941585">
                  <c:v>0</c:v>
                </c:pt>
                <c:pt idx="941586">
                  <c:v>0</c:v>
                </c:pt>
                <c:pt idx="941587">
                  <c:v>0</c:v>
                </c:pt>
                <c:pt idx="941588">
                  <c:v>0</c:v>
                </c:pt>
                <c:pt idx="941589">
                  <c:v>0</c:v>
                </c:pt>
                <c:pt idx="941590">
                  <c:v>0</c:v>
                </c:pt>
                <c:pt idx="941591">
                  <c:v>0</c:v>
                </c:pt>
                <c:pt idx="941592">
                  <c:v>0</c:v>
                </c:pt>
                <c:pt idx="941593">
                  <c:v>0</c:v>
                </c:pt>
                <c:pt idx="941594">
                  <c:v>0</c:v>
                </c:pt>
                <c:pt idx="941595">
                  <c:v>0</c:v>
                </c:pt>
                <c:pt idx="941596">
                  <c:v>0</c:v>
                </c:pt>
                <c:pt idx="941597">
                  <c:v>0</c:v>
                </c:pt>
                <c:pt idx="941598">
                  <c:v>0</c:v>
                </c:pt>
                <c:pt idx="941599">
                  <c:v>0</c:v>
                </c:pt>
                <c:pt idx="941600">
                  <c:v>0</c:v>
                </c:pt>
                <c:pt idx="941601">
                  <c:v>0</c:v>
                </c:pt>
                <c:pt idx="941602">
                  <c:v>0</c:v>
                </c:pt>
                <c:pt idx="941603">
                  <c:v>0</c:v>
                </c:pt>
                <c:pt idx="941604">
                  <c:v>0</c:v>
                </c:pt>
                <c:pt idx="941605">
                  <c:v>0</c:v>
                </c:pt>
                <c:pt idx="941606">
                  <c:v>0</c:v>
                </c:pt>
                <c:pt idx="941607">
                  <c:v>0</c:v>
                </c:pt>
                <c:pt idx="941608">
                  <c:v>0</c:v>
                </c:pt>
                <c:pt idx="941609">
                  <c:v>0</c:v>
                </c:pt>
                <c:pt idx="941610">
                  <c:v>0</c:v>
                </c:pt>
                <c:pt idx="941611">
                  <c:v>0</c:v>
                </c:pt>
                <c:pt idx="941612">
                  <c:v>0</c:v>
                </c:pt>
                <c:pt idx="941613">
                  <c:v>0</c:v>
                </c:pt>
                <c:pt idx="941614">
                  <c:v>0</c:v>
                </c:pt>
                <c:pt idx="941615">
                  <c:v>0</c:v>
                </c:pt>
                <c:pt idx="941616">
                  <c:v>0</c:v>
                </c:pt>
                <c:pt idx="941617">
                  <c:v>0</c:v>
                </c:pt>
                <c:pt idx="941618">
                  <c:v>0</c:v>
                </c:pt>
                <c:pt idx="941619">
                  <c:v>0</c:v>
                </c:pt>
                <c:pt idx="941620">
                  <c:v>0</c:v>
                </c:pt>
                <c:pt idx="941621">
                  <c:v>0</c:v>
                </c:pt>
                <c:pt idx="941622">
                  <c:v>0</c:v>
                </c:pt>
                <c:pt idx="941623">
                  <c:v>0</c:v>
                </c:pt>
                <c:pt idx="941624">
                  <c:v>0</c:v>
                </c:pt>
                <c:pt idx="941625">
                  <c:v>0</c:v>
                </c:pt>
                <c:pt idx="941626">
                  <c:v>0</c:v>
                </c:pt>
                <c:pt idx="941627">
                  <c:v>0</c:v>
                </c:pt>
                <c:pt idx="941628">
                  <c:v>0</c:v>
                </c:pt>
                <c:pt idx="941629">
                  <c:v>0</c:v>
                </c:pt>
                <c:pt idx="941630">
                  <c:v>0</c:v>
                </c:pt>
                <c:pt idx="941631">
                  <c:v>0</c:v>
                </c:pt>
                <c:pt idx="941632">
                  <c:v>0</c:v>
                </c:pt>
                <c:pt idx="941633">
                  <c:v>0</c:v>
                </c:pt>
                <c:pt idx="941634">
                  <c:v>0</c:v>
                </c:pt>
                <c:pt idx="941635">
                  <c:v>0</c:v>
                </c:pt>
                <c:pt idx="941636">
                  <c:v>0</c:v>
                </c:pt>
                <c:pt idx="941637">
                  <c:v>0</c:v>
                </c:pt>
                <c:pt idx="941638">
                  <c:v>0</c:v>
                </c:pt>
                <c:pt idx="941639">
                  <c:v>0</c:v>
                </c:pt>
                <c:pt idx="941640">
                  <c:v>0</c:v>
                </c:pt>
                <c:pt idx="941641">
                  <c:v>0</c:v>
                </c:pt>
                <c:pt idx="941642">
                  <c:v>0</c:v>
                </c:pt>
                <c:pt idx="941643">
                  <c:v>0</c:v>
                </c:pt>
                <c:pt idx="941644">
                  <c:v>0</c:v>
                </c:pt>
                <c:pt idx="941645">
                  <c:v>0</c:v>
                </c:pt>
                <c:pt idx="941646">
                  <c:v>0</c:v>
                </c:pt>
                <c:pt idx="941647">
                  <c:v>0</c:v>
                </c:pt>
                <c:pt idx="941648">
                  <c:v>0</c:v>
                </c:pt>
                <c:pt idx="941649">
                  <c:v>0</c:v>
                </c:pt>
                <c:pt idx="941650">
                  <c:v>0</c:v>
                </c:pt>
                <c:pt idx="941651">
                  <c:v>0</c:v>
                </c:pt>
                <c:pt idx="941652">
                  <c:v>0</c:v>
                </c:pt>
                <c:pt idx="941653">
                  <c:v>0</c:v>
                </c:pt>
                <c:pt idx="941654">
                  <c:v>0</c:v>
                </c:pt>
                <c:pt idx="941655">
                  <c:v>0</c:v>
                </c:pt>
                <c:pt idx="941656">
                  <c:v>0</c:v>
                </c:pt>
                <c:pt idx="941657">
                  <c:v>0</c:v>
                </c:pt>
                <c:pt idx="941658">
                  <c:v>0</c:v>
                </c:pt>
                <c:pt idx="941659">
                  <c:v>0</c:v>
                </c:pt>
                <c:pt idx="941660">
                  <c:v>0</c:v>
                </c:pt>
                <c:pt idx="941661">
                  <c:v>0</c:v>
                </c:pt>
                <c:pt idx="941662">
                  <c:v>0</c:v>
                </c:pt>
                <c:pt idx="941663">
                  <c:v>0</c:v>
                </c:pt>
                <c:pt idx="941664">
                  <c:v>0</c:v>
                </c:pt>
                <c:pt idx="941665">
                  <c:v>0</c:v>
                </c:pt>
                <c:pt idx="941666">
                  <c:v>0</c:v>
                </c:pt>
                <c:pt idx="941667">
                  <c:v>0</c:v>
                </c:pt>
                <c:pt idx="941668">
                  <c:v>0</c:v>
                </c:pt>
                <c:pt idx="941669">
                  <c:v>0</c:v>
                </c:pt>
                <c:pt idx="941670">
                  <c:v>0</c:v>
                </c:pt>
                <c:pt idx="941671">
                  <c:v>0</c:v>
                </c:pt>
                <c:pt idx="941672">
                  <c:v>0</c:v>
                </c:pt>
                <c:pt idx="941673">
                  <c:v>0</c:v>
                </c:pt>
                <c:pt idx="941674">
                  <c:v>0</c:v>
                </c:pt>
                <c:pt idx="941675">
                  <c:v>0</c:v>
                </c:pt>
                <c:pt idx="941676">
                  <c:v>0</c:v>
                </c:pt>
                <c:pt idx="941677">
                  <c:v>0</c:v>
                </c:pt>
                <c:pt idx="941678">
                  <c:v>0</c:v>
                </c:pt>
                <c:pt idx="941679">
                  <c:v>0</c:v>
                </c:pt>
                <c:pt idx="941680">
                  <c:v>0</c:v>
                </c:pt>
                <c:pt idx="941681">
                  <c:v>0</c:v>
                </c:pt>
                <c:pt idx="941682">
                  <c:v>0</c:v>
                </c:pt>
                <c:pt idx="941683">
                  <c:v>0</c:v>
                </c:pt>
                <c:pt idx="941684">
                  <c:v>0</c:v>
                </c:pt>
                <c:pt idx="941685">
                  <c:v>0</c:v>
                </c:pt>
                <c:pt idx="941686">
                  <c:v>0</c:v>
                </c:pt>
                <c:pt idx="941687">
                  <c:v>0</c:v>
                </c:pt>
                <c:pt idx="941688">
                  <c:v>0</c:v>
                </c:pt>
                <c:pt idx="941689">
                  <c:v>0</c:v>
                </c:pt>
                <c:pt idx="941690">
                  <c:v>0</c:v>
                </c:pt>
                <c:pt idx="941691">
                  <c:v>0</c:v>
                </c:pt>
                <c:pt idx="941692">
                  <c:v>0</c:v>
                </c:pt>
                <c:pt idx="941693">
                  <c:v>0</c:v>
                </c:pt>
                <c:pt idx="941694">
                  <c:v>0</c:v>
                </c:pt>
                <c:pt idx="941695">
                  <c:v>0</c:v>
                </c:pt>
                <c:pt idx="941696">
                  <c:v>0</c:v>
                </c:pt>
                <c:pt idx="941697">
                  <c:v>0</c:v>
                </c:pt>
                <c:pt idx="941698">
                  <c:v>0</c:v>
                </c:pt>
                <c:pt idx="941699">
                  <c:v>0</c:v>
                </c:pt>
                <c:pt idx="941700">
                  <c:v>0</c:v>
                </c:pt>
                <c:pt idx="941701">
                  <c:v>0</c:v>
                </c:pt>
                <c:pt idx="941702">
                  <c:v>0</c:v>
                </c:pt>
                <c:pt idx="941703">
                  <c:v>0</c:v>
                </c:pt>
                <c:pt idx="941704">
                  <c:v>0</c:v>
                </c:pt>
                <c:pt idx="941705">
                  <c:v>0</c:v>
                </c:pt>
                <c:pt idx="941706">
                  <c:v>0</c:v>
                </c:pt>
                <c:pt idx="941707">
                  <c:v>0</c:v>
                </c:pt>
                <c:pt idx="941708">
                  <c:v>0</c:v>
                </c:pt>
                <c:pt idx="941709">
                  <c:v>0</c:v>
                </c:pt>
                <c:pt idx="941710">
                  <c:v>0</c:v>
                </c:pt>
                <c:pt idx="941711">
                  <c:v>0</c:v>
                </c:pt>
                <c:pt idx="941712">
                  <c:v>0</c:v>
                </c:pt>
                <c:pt idx="941713">
                  <c:v>0</c:v>
                </c:pt>
                <c:pt idx="941714">
                  <c:v>0</c:v>
                </c:pt>
                <c:pt idx="941715">
                  <c:v>0</c:v>
                </c:pt>
                <c:pt idx="941716">
                  <c:v>0</c:v>
                </c:pt>
                <c:pt idx="941717">
                  <c:v>0</c:v>
                </c:pt>
                <c:pt idx="941718">
                  <c:v>0</c:v>
                </c:pt>
                <c:pt idx="941719">
                  <c:v>0</c:v>
                </c:pt>
                <c:pt idx="941720">
                  <c:v>0</c:v>
                </c:pt>
                <c:pt idx="941721">
                  <c:v>0</c:v>
                </c:pt>
                <c:pt idx="941722">
                  <c:v>0</c:v>
                </c:pt>
                <c:pt idx="941723">
                  <c:v>0</c:v>
                </c:pt>
                <c:pt idx="941724">
                  <c:v>0</c:v>
                </c:pt>
                <c:pt idx="941725">
                  <c:v>0</c:v>
                </c:pt>
                <c:pt idx="941726">
                  <c:v>0</c:v>
                </c:pt>
                <c:pt idx="941727">
                  <c:v>0</c:v>
                </c:pt>
                <c:pt idx="941728">
                  <c:v>0</c:v>
                </c:pt>
                <c:pt idx="941729">
                  <c:v>0</c:v>
                </c:pt>
                <c:pt idx="941730">
                  <c:v>0</c:v>
                </c:pt>
                <c:pt idx="941731">
                  <c:v>0</c:v>
                </c:pt>
                <c:pt idx="941732">
                  <c:v>0</c:v>
                </c:pt>
                <c:pt idx="941733">
                  <c:v>0</c:v>
                </c:pt>
                <c:pt idx="941734">
                  <c:v>0</c:v>
                </c:pt>
                <c:pt idx="941735">
                  <c:v>0</c:v>
                </c:pt>
                <c:pt idx="941736">
                  <c:v>0</c:v>
                </c:pt>
                <c:pt idx="941737">
                  <c:v>0</c:v>
                </c:pt>
                <c:pt idx="941738">
                  <c:v>0</c:v>
                </c:pt>
                <c:pt idx="941739">
                  <c:v>0</c:v>
                </c:pt>
                <c:pt idx="941740">
                  <c:v>0</c:v>
                </c:pt>
                <c:pt idx="941741">
                  <c:v>0</c:v>
                </c:pt>
                <c:pt idx="941742">
                  <c:v>0</c:v>
                </c:pt>
                <c:pt idx="941743">
                  <c:v>0</c:v>
                </c:pt>
                <c:pt idx="941744">
                  <c:v>0</c:v>
                </c:pt>
                <c:pt idx="941745">
                  <c:v>0</c:v>
                </c:pt>
                <c:pt idx="941746">
                  <c:v>0</c:v>
                </c:pt>
                <c:pt idx="941747">
                  <c:v>0</c:v>
                </c:pt>
                <c:pt idx="941748">
                  <c:v>0</c:v>
                </c:pt>
                <c:pt idx="941749">
                  <c:v>0</c:v>
                </c:pt>
                <c:pt idx="941750">
                  <c:v>0</c:v>
                </c:pt>
                <c:pt idx="941751">
                  <c:v>0</c:v>
                </c:pt>
                <c:pt idx="941752">
                  <c:v>0</c:v>
                </c:pt>
                <c:pt idx="941753">
                  <c:v>0</c:v>
                </c:pt>
                <c:pt idx="941754">
                  <c:v>0</c:v>
                </c:pt>
                <c:pt idx="941755">
                  <c:v>0</c:v>
                </c:pt>
                <c:pt idx="941756">
                  <c:v>0</c:v>
                </c:pt>
                <c:pt idx="941757">
                  <c:v>0</c:v>
                </c:pt>
                <c:pt idx="941758">
                  <c:v>0</c:v>
                </c:pt>
                <c:pt idx="941759">
                  <c:v>0</c:v>
                </c:pt>
                <c:pt idx="941760">
                  <c:v>0</c:v>
                </c:pt>
                <c:pt idx="941761">
                  <c:v>0</c:v>
                </c:pt>
                <c:pt idx="941762">
                  <c:v>0</c:v>
                </c:pt>
                <c:pt idx="941763">
                  <c:v>0</c:v>
                </c:pt>
                <c:pt idx="941764">
                  <c:v>0</c:v>
                </c:pt>
                <c:pt idx="941765">
                  <c:v>0</c:v>
                </c:pt>
                <c:pt idx="941766">
                  <c:v>0</c:v>
                </c:pt>
                <c:pt idx="941767">
                  <c:v>0</c:v>
                </c:pt>
                <c:pt idx="941768">
                  <c:v>0</c:v>
                </c:pt>
                <c:pt idx="941769">
                  <c:v>0</c:v>
                </c:pt>
                <c:pt idx="941770">
                  <c:v>0</c:v>
                </c:pt>
                <c:pt idx="941771">
                  <c:v>0</c:v>
                </c:pt>
                <c:pt idx="941772">
                  <c:v>0</c:v>
                </c:pt>
                <c:pt idx="941773">
                  <c:v>0</c:v>
                </c:pt>
                <c:pt idx="941774">
                  <c:v>0</c:v>
                </c:pt>
                <c:pt idx="941775">
                  <c:v>0</c:v>
                </c:pt>
                <c:pt idx="941776">
                  <c:v>0</c:v>
                </c:pt>
                <c:pt idx="941777">
                  <c:v>0</c:v>
                </c:pt>
                <c:pt idx="941778">
                  <c:v>0</c:v>
                </c:pt>
                <c:pt idx="941779">
                  <c:v>0</c:v>
                </c:pt>
                <c:pt idx="941780">
                  <c:v>0</c:v>
                </c:pt>
                <c:pt idx="941781">
                  <c:v>0</c:v>
                </c:pt>
                <c:pt idx="941782">
                  <c:v>0</c:v>
                </c:pt>
                <c:pt idx="941783">
                  <c:v>0</c:v>
                </c:pt>
                <c:pt idx="941784">
                  <c:v>0</c:v>
                </c:pt>
                <c:pt idx="941785">
                  <c:v>0</c:v>
                </c:pt>
                <c:pt idx="941786">
                  <c:v>0</c:v>
                </c:pt>
                <c:pt idx="941787">
                  <c:v>0</c:v>
                </c:pt>
                <c:pt idx="941788">
                  <c:v>0</c:v>
                </c:pt>
                <c:pt idx="941789">
                  <c:v>0</c:v>
                </c:pt>
                <c:pt idx="941790">
                  <c:v>0</c:v>
                </c:pt>
                <c:pt idx="941791">
                  <c:v>0</c:v>
                </c:pt>
                <c:pt idx="941792">
                  <c:v>0</c:v>
                </c:pt>
                <c:pt idx="941793">
                  <c:v>0</c:v>
                </c:pt>
                <c:pt idx="941794">
                  <c:v>0</c:v>
                </c:pt>
                <c:pt idx="941795">
                  <c:v>0</c:v>
                </c:pt>
                <c:pt idx="941796">
                  <c:v>0</c:v>
                </c:pt>
                <c:pt idx="941797">
                  <c:v>0</c:v>
                </c:pt>
                <c:pt idx="941798">
                  <c:v>0</c:v>
                </c:pt>
                <c:pt idx="941799">
                  <c:v>0</c:v>
                </c:pt>
                <c:pt idx="941800">
                  <c:v>0</c:v>
                </c:pt>
                <c:pt idx="941801">
                  <c:v>0</c:v>
                </c:pt>
                <c:pt idx="941802">
                  <c:v>0</c:v>
                </c:pt>
                <c:pt idx="941803">
                  <c:v>0</c:v>
                </c:pt>
                <c:pt idx="941804">
                  <c:v>0</c:v>
                </c:pt>
                <c:pt idx="941805">
                  <c:v>0</c:v>
                </c:pt>
                <c:pt idx="941806">
                  <c:v>0</c:v>
                </c:pt>
                <c:pt idx="941807">
                  <c:v>0</c:v>
                </c:pt>
                <c:pt idx="941808">
                  <c:v>0</c:v>
                </c:pt>
                <c:pt idx="941809">
                  <c:v>0</c:v>
                </c:pt>
                <c:pt idx="941810">
                  <c:v>0</c:v>
                </c:pt>
                <c:pt idx="941811">
                  <c:v>0</c:v>
                </c:pt>
                <c:pt idx="941812">
                  <c:v>0</c:v>
                </c:pt>
                <c:pt idx="941813">
                  <c:v>0</c:v>
                </c:pt>
                <c:pt idx="941814">
                  <c:v>0</c:v>
                </c:pt>
                <c:pt idx="941815">
                  <c:v>0</c:v>
                </c:pt>
                <c:pt idx="941816">
                  <c:v>0</c:v>
                </c:pt>
                <c:pt idx="941817">
                  <c:v>0</c:v>
                </c:pt>
                <c:pt idx="941818">
                  <c:v>0</c:v>
                </c:pt>
                <c:pt idx="941819">
                  <c:v>0</c:v>
                </c:pt>
                <c:pt idx="941820">
                  <c:v>0</c:v>
                </c:pt>
                <c:pt idx="941821">
                  <c:v>0</c:v>
                </c:pt>
                <c:pt idx="941822">
                  <c:v>0</c:v>
                </c:pt>
                <c:pt idx="941823">
                  <c:v>0</c:v>
                </c:pt>
                <c:pt idx="941824">
                  <c:v>0</c:v>
                </c:pt>
                <c:pt idx="941825">
                  <c:v>0</c:v>
                </c:pt>
                <c:pt idx="941826">
                  <c:v>0</c:v>
                </c:pt>
                <c:pt idx="941827">
                  <c:v>0</c:v>
                </c:pt>
                <c:pt idx="941828">
                  <c:v>0</c:v>
                </c:pt>
                <c:pt idx="941829">
                  <c:v>0</c:v>
                </c:pt>
                <c:pt idx="941830">
                  <c:v>0</c:v>
                </c:pt>
                <c:pt idx="941831">
                  <c:v>0</c:v>
                </c:pt>
                <c:pt idx="941832">
                  <c:v>0</c:v>
                </c:pt>
                <c:pt idx="941833">
                  <c:v>0</c:v>
                </c:pt>
                <c:pt idx="941834">
                  <c:v>0</c:v>
                </c:pt>
                <c:pt idx="941835">
                  <c:v>0</c:v>
                </c:pt>
                <c:pt idx="941836">
                  <c:v>0</c:v>
                </c:pt>
                <c:pt idx="941837">
                  <c:v>0</c:v>
                </c:pt>
                <c:pt idx="941838">
                  <c:v>0</c:v>
                </c:pt>
                <c:pt idx="941839">
                  <c:v>0</c:v>
                </c:pt>
                <c:pt idx="941840">
                  <c:v>0</c:v>
                </c:pt>
                <c:pt idx="941841">
                  <c:v>0</c:v>
                </c:pt>
                <c:pt idx="941842">
                  <c:v>0</c:v>
                </c:pt>
                <c:pt idx="941843">
                  <c:v>0</c:v>
                </c:pt>
                <c:pt idx="941844">
                  <c:v>0</c:v>
                </c:pt>
                <c:pt idx="941845">
                  <c:v>0</c:v>
                </c:pt>
                <c:pt idx="941846">
                  <c:v>0</c:v>
                </c:pt>
                <c:pt idx="941847">
                  <c:v>0</c:v>
                </c:pt>
                <c:pt idx="941848">
                  <c:v>0</c:v>
                </c:pt>
                <c:pt idx="941849">
                  <c:v>0</c:v>
                </c:pt>
                <c:pt idx="941850">
                  <c:v>0</c:v>
                </c:pt>
                <c:pt idx="941851">
                  <c:v>0</c:v>
                </c:pt>
                <c:pt idx="941852">
                  <c:v>0</c:v>
                </c:pt>
                <c:pt idx="941853">
                  <c:v>0</c:v>
                </c:pt>
                <c:pt idx="941854">
                  <c:v>0</c:v>
                </c:pt>
                <c:pt idx="941855">
                  <c:v>0</c:v>
                </c:pt>
                <c:pt idx="941856">
                  <c:v>0</c:v>
                </c:pt>
                <c:pt idx="941857">
                  <c:v>0</c:v>
                </c:pt>
                <c:pt idx="941858">
                  <c:v>0</c:v>
                </c:pt>
                <c:pt idx="941859">
                  <c:v>0</c:v>
                </c:pt>
                <c:pt idx="941860">
                  <c:v>0</c:v>
                </c:pt>
                <c:pt idx="941861">
                  <c:v>0</c:v>
                </c:pt>
                <c:pt idx="941862">
                  <c:v>0</c:v>
                </c:pt>
                <c:pt idx="941863">
                  <c:v>0</c:v>
                </c:pt>
                <c:pt idx="941864">
                  <c:v>0</c:v>
                </c:pt>
                <c:pt idx="941865">
                  <c:v>0</c:v>
                </c:pt>
                <c:pt idx="941866">
                  <c:v>0</c:v>
                </c:pt>
                <c:pt idx="941867">
                  <c:v>0</c:v>
                </c:pt>
                <c:pt idx="941868">
                  <c:v>0</c:v>
                </c:pt>
                <c:pt idx="941869">
                  <c:v>0</c:v>
                </c:pt>
                <c:pt idx="941870">
                  <c:v>0</c:v>
                </c:pt>
                <c:pt idx="941871">
                  <c:v>0</c:v>
                </c:pt>
                <c:pt idx="941872">
                  <c:v>0</c:v>
                </c:pt>
                <c:pt idx="941873">
                  <c:v>0</c:v>
                </c:pt>
                <c:pt idx="941874">
                  <c:v>0</c:v>
                </c:pt>
                <c:pt idx="941875">
                  <c:v>0</c:v>
                </c:pt>
                <c:pt idx="941876">
                  <c:v>0</c:v>
                </c:pt>
                <c:pt idx="941877">
                  <c:v>0</c:v>
                </c:pt>
                <c:pt idx="941878">
                  <c:v>0</c:v>
                </c:pt>
                <c:pt idx="941879">
                  <c:v>0</c:v>
                </c:pt>
                <c:pt idx="941880">
                  <c:v>0</c:v>
                </c:pt>
                <c:pt idx="941881">
                  <c:v>0</c:v>
                </c:pt>
                <c:pt idx="941882">
                  <c:v>0</c:v>
                </c:pt>
                <c:pt idx="941883">
                  <c:v>0</c:v>
                </c:pt>
                <c:pt idx="941884">
                  <c:v>0</c:v>
                </c:pt>
                <c:pt idx="941885">
                  <c:v>0</c:v>
                </c:pt>
                <c:pt idx="941886">
                  <c:v>0</c:v>
                </c:pt>
                <c:pt idx="941887">
                  <c:v>0</c:v>
                </c:pt>
                <c:pt idx="941888">
                  <c:v>0</c:v>
                </c:pt>
                <c:pt idx="941889">
                  <c:v>0</c:v>
                </c:pt>
                <c:pt idx="941890">
                  <c:v>0</c:v>
                </c:pt>
                <c:pt idx="941891">
                  <c:v>0</c:v>
                </c:pt>
                <c:pt idx="941892">
                  <c:v>0</c:v>
                </c:pt>
                <c:pt idx="941893">
                  <c:v>0</c:v>
                </c:pt>
                <c:pt idx="941894">
                  <c:v>0</c:v>
                </c:pt>
                <c:pt idx="941895">
                  <c:v>0</c:v>
                </c:pt>
                <c:pt idx="941896">
                  <c:v>0</c:v>
                </c:pt>
                <c:pt idx="941897">
                  <c:v>0</c:v>
                </c:pt>
                <c:pt idx="941898">
                  <c:v>0</c:v>
                </c:pt>
                <c:pt idx="941899">
                  <c:v>0</c:v>
                </c:pt>
                <c:pt idx="941900">
                  <c:v>0</c:v>
                </c:pt>
                <c:pt idx="941901">
                  <c:v>0</c:v>
                </c:pt>
                <c:pt idx="941902">
                  <c:v>0</c:v>
                </c:pt>
                <c:pt idx="941903">
                  <c:v>0</c:v>
                </c:pt>
                <c:pt idx="941904">
                  <c:v>0</c:v>
                </c:pt>
                <c:pt idx="941905">
                  <c:v>0</c:v>
                </c:pt>
                <c:pt idx="941906">
                  <c:v>0</c:v>
                </c:pt>
                <c:pt idx="941907">
                  <c:v>0</c:v>
                </c:pt>
                <c:pt idx="941908">
                  <c:v>0</c:v>
                </c:pt>
                <c:pt idx="941909">
                  <c:v>0</c:v>
                </c:pt>
                <c:pt idx="941910">
                  <c:v>0</c:v>
                </c:pt>
                <c:pt idx="941911">
                  <c:v>0</c:v>
                </c:pt>
                <c:pt idx="941912">
                  <c:v>0</c:v>
                </c:pt>
                <c:pt idx="941913">
                  <c:v>0</c:v>
                </c:pt>
                <c:pt idx="941914">
                  <c:v>0</c:v>
                </c:pt>
                <c:pt idx="941915">
                  <c:v>0</c:v>
                </c:pt>
                <c:pt idx="941916">
                  <c:v>0</c:v>
                </c:pt>
                <c:pt idx="941917">
                  <c:v>0</c:v>
                </c:pt>
                <c:pt idx="941918">
                  <c:v>0</c:v>
                </c:pt>
                <c:pt idx="941919">
                  <c:v>0</c:v>
                </c:pt>
                <c:pt idx="941920">
                  <c:v>0</c:v>
                </c:pt>
                <c:pt idx="941921">
                  <c:v>0</c:v>
                </c:pt>
                <c:pt idx="941922">
                  <c:v>0</c:v>
                </c:pt>
                <c:pt idx="941923">
                  <c:v>0</c:v>
                </c:pt>
                <c:pt idx="941924">
                  <c:v>0</c:v>
                </c:pt>
                <c:pt idx="941925">
                  <c:v>0</c:v>
                </c:pt>
                <c:pt idx="941926">
                  <c:v>0</c:v>
                </c:pt>
                <c:pt idx="941927">
                  <c:v>0</c:v>
                </c:pt>
                <c:pt idx="941928">
                  <c:v>0</c:v>
                </c:pt>
                <c:pt idx="941929">
                  <c:v>0</c:v>
                </c:pt>
                <c:pt idx="941930">
                  <c:v>0</c:v>
                </c:pt>
                <c:pt idx="941931">
                  <c:v>0</c:v>
                </c:pt>
                <c:pt idx="941932">
                  <c:v>0</c:v>
                </c:pt>
                <c:pt idx="941933">
                  <c:v>0</c:v>
                </c:pt>
                <c:pt idx="941934">
                  <c:v>0</c:v>
                </c:pt>
                <c:pt idx="941935">
                  <c:v>0</c:v>
                </c:pt>
                <c:pt idx="941936">
                  <c:v>0</c:v>
                </c:pt>
                <c:pt idx="941937">
                  <c:v>0</c:v>
                </c:pt>
                <c:pt idx="941938">
                  <c:v>0</c:v>
                </c:pt>
                <c:pt idx="941939">
                  <c:v>0</c:v>
                </c:pt>
                <c:pt idx="941940">
                  <c:v>0</c:v>
                </c:pt>
                <c:pt idx="941941">
                  <c:v>0</c:v>
                </c:pt>
                <c:pt idx="941942">
                  <c:v>0</c:v>
                </c:pt>
                <c:pt idx="941943">
                  <c:v>0</c:v>
                </c:pt>
                <c:pt idx="941944">
                  <c:v>0</c:v>
                </c:pt>
                <c:pt idx="941945">
                  <c:v>0</c:v>
                </c:pt>
                <c:pt idx="941946">
                  <c:v>0</c:v>
                </c:pt>
                <c:pt idx="941947">
                  <c:v>0</c:v>
                </c:pt>
                <c:pt idx="941948">
                  <c:v>0</c:v>
                </c:pt>
                <c:pt idx="941949">
                  <c:v>0</c:v>
                </c:pt>
                <c:pt idx="941950">
                  <c:v>0</c:v>
                </c:pt>
                <c:pt idx="941951">
                  <c:v>0</c:v>
                </c:pt>
                <c:pt idx="941952">
                  <c:v>0</c:v>
                </c:pt>
                <c:pt idx="941953">
                  <c:v>0</c:v>
                </c:pt>
                <c:pt idx="941954">
                  <c:v>0</c:v>
                </c:pt>
                <c:pt idx="941955">
                  <c:v>0</c:v>
                </c:pt>
                <c:pt idx="941956">
                  <c:v>0</c:v>
                </c:pt>
                <c:pt idx="941957">
                  <c:v>0</c:v>
                </c:pt>
                <c:pt idx="941958">
                  <c:v>0</c:v>
                </c:pt>
                <c:pt idx="941959">
                  <c:v>0</c:v>
                </c:pt>
                <c:pt idx="941960">
                  <c:v>0</c:v>
                </c:pt>
                <c:pt idx="941961">
                  <c:v>0</c:v>
                </c:pt>
                <c:pt idx="941962">
                  <c:v>0</c:v>
                </c:pt>
                <c:pt idx="941963">
                  <c:v>0</c:v>
                </c:pt>
                <c:pt idx="941964">
                  <c:v>0</c:v>
                </c:pt>
                <c:pt idx="941965">
                  <c:v>0</c:v>
                </c:pt>
                <c:pt idx="941966">
                  <c:v>0</c:v>
                </c:pt>
                <c:pt idx="941967">
                  <c:v>0</c:v>
                </c:pt>
                <c:pt idx="941968">
                  <c:v>0</c:v>
                </c:pt>
                <c:pt idx="941969">
                  <c:v>0</c:v>
                </c:pt>
                <c:pt idx="941970">
                  <c:v>0</c:v>
                </c:pt>
                <c:pt idx="941971">
                  <c:v>0</c:v>
                </c:pt>
                <c:pt idx="941972">
                  <c:v>0</c:v>
                </c:pt>
                <c:pt idx="941973">
                  <c:v>0</c:v>
                </c:pt>
                <c:pt idx="941974">
                  <c:v>0</c:v>
                </c:pt>
                <c:pt idx="941975">
                  <c:v>0</c:v>
                </c:pt>
                <c:pt idx="941976">
                  <c:v>0</c:v>
                </c:pt>
                <c:pt idx="941977">
                  <c:v>0</c:v>
                </c:pt>
                <c:pt idx="941978">
                  <c:v>0</c:v>
                </c:pt>
                <c:pt idx="941979">
                  <c:v>0</c:v>
                </c:pt>
                <c:pt idx="941980">
                  <c:v>0</c:v>
                </c:pt>
                <c:pt idx="941981">
                  <c:v>0</c:v>
                </c:pt>
                <c:pt idx="941982">
                  <c:v>0</c:v>
                </c:pt>
                <c:pt idx="941983">
                  <c:v>0</c:v>
                </c:pt>
                <c:pt idx="941984">
                  <c:v>0</c:v>
                </c:pt>
                <c:pt idx="941985">
                  <c:v>0</c:v>
                </c:pt>
                <c:pt idx="941986">
                  <c:v>0</c:v>
                </c:pt>
                <c:pt idx="941987">
                  <c:v>0</c:v>
                </c:pt>
                <c:pt idx="941988">
                  <c:v>0</c:v>
                </c:pt>
                <c:pt idx="941989">
                  <c:v>0</c:v>
                </c:pt>
                <c:pt idx="941990">
                  <c:v>0</c:v>
                </c:pt>
                <c:pt idx="941991">
                  <c:v>0</c:v>
                </c:pt>
                <c:pt idx="941992">
                  <c:v>0</c:v>
                </c:pt>
                <c:pt idx="941993">
                  <c:v>0</c:v>
                </c:pt>
                <c:pt idx="941994">
                  <c:v>0</c:v>
                </c:pt>
                <c:pt idx="941995">
                  <c:v>0</c:v>
                </c:pt>
                <c:pt idx="941996">
                  <c:v>0</c:v>
                </c:pt>
                <c:pt idx="941997">
                  <c:v>0</c:v>
                </c:pt>
                <c:pt idx="941998">
                  <c:v>0</c:v>
                </c:pt>
                <c:pt idx="941999">
                  <c:v>0</c:v>
                </c:pt>
                <c:pt idx="942000">
                  <c:v>0</c:v>
                </c:pt>
                <c:pt idx="942001">
                  <c:v>0</c:v>
                </c:pt>
                <c:pt idx="942002">
                  <c:v>0</c:v>
                </c:pt>
                <c:pt idx="942003">
                  <c:v>0</c:v>
                </c:pt>
                <c:pt idx="942004">
                  <c:v>0</c:v>
                </c:pt>
                <c:pt idx="942005">
                  <c:v>0</c:v>
                </c:pt>
                <c:pt idx="942006">
                  <c:v>0</c:v>
                </c:pt>
                <c:pt idx="942007">
                  <c:v>0</c:v>
                </c:pt>
                <c:pt idx="942008">
                  <c:v>0</c:v>
                </c:pt>
                <c:pt idx="942009">
                  <c:v>0</c:v>
                </c:pt>
                <c:pt idx="942010">
                  <c:v>0</c:v>
                </c:pt>
                <c:pt idx="942011">
                  <c:v>0</c:v>
                </c:pt>
                <c:pt idx="942012">
                  <c:v>0</c:v>
                </c:pt>
                <c:pt idx="942013">
                  <c:v>0</c:v>
                </c:pt>
                <c:pt idx="942014">
                  <c:v>0</c:v>
                </c:pt>
                <c:pt idx="942015">
                  <c:v>0</c:v>
                </c:pt>
                <c:pt idx="942016">
                  <c:v>0</c:v>
                </c:pt>
                <c:pt idx="942017">
                  <c:v>0</c:v>
                </c:pt>
                <c:pt idx="942018">
                  <c:v>0</c:v>
                </c:pt>
                <c:pt idx="942019">
                  <c:v>0</c:v>
                </c:pt>
                <c:pt idx="942020">
                  <c:v>0</c:v>
                </c:pt>
                <c:pt idx="942021">
                  <c:v>0</c:v>
                </c:pt>
                <c:pt idx="942022">
                  <c:v>0</c:v>
                </c:pt>
                <c:pt idx="942023">
                  <c:v>0</c:v>
                </c:pt>
                <c:pt idx="942024">
                  <c:v>0</c:v>
                </c:pt>
                <c:pt idx="942025">
                  <c:v>0</c:v>
                </c:pt>
                <c:pt idx="942026">
                  <c:v>0</c:v>
                </c:pt>
                <c:pt idx="942027">
                  <c:v>0</c:v>
                </c:pt>
                <c:pt idx="942028">
                  <c:v>0</c:v>
                </c:pt>
                <c:pt idx="942029">
                  <c:v>0</c:v>
                </c:pt>
                <c:pt idx="942030">
                  <c:v>0</c:v>
                </c:pt>
                <c:pt idx="942031">
                  <c:v>0</c:v>
                </c:pt>
                <c:pt idx="942032">
                  <c:v>0</c:v>
                </c:pt>
                <c:pt idx="942033">
                  <c:v>0</c:v>
                </c:pt>
                <c:pt idx="942034">
                  <c:v>0</c:v>
                </c:pt>
                <c:pt idx="942035">
                  <c:v>0</c:v>
                </c:pt>
                <c:pt idx="942036">
                  <c:v>0</c:v>
                </c:pt>
                <c:pt idx="942037">
                  <c:v>0</c:v>
                </c:pt>
                <c:pt idx="942038">
                  <c:v>0</c:v>
                </c:pt>
                <c:pt idx="942039">
                  <c:v>0</c:v>
                </c:pt>
                <c:pt idx="942040">
                  <c:v>0</c:v>
                </c:pt>
                <c:pt idx="942041">
                  <c:v>0</c:v>
                </c:pt>
                <c:pt idx="942042">
                  <c:v>0</c:v>
                </c:pt>
                <c:pt idx="942043">
                  <c:v>0</c:v>
                </c:pt>
                <c:pt idx="942044">
                  <c:v>0</c:v>
                </c:pt>
                <c:pt idx="942045">
                  <c:v>0</c:v>
                </c:pt>
                <c:pt idx="942046">
                  <c:v>0</c:v>
                </c:pt>
                <c:pt idx="942047">
                  <c:v>0</c:v>
                </c:pt>
                <c:pt idx="942048">
                  <c:v>0</c:v>
                </c:pt>
                <c:pt idx="942049">
                  <c:v>0</c:v>
                </c:pt>
                <c:pt idx="942050">
                  <c:v>0</c:v>
                </c:pt>
                <c:pt idx="942051">
                  <c:v>0</c:v>
                </c:pt>
                <c:pt idx="942052">
                  <c:v>0</c:v>
                </c:pt>
                <c:pt idx="942053">
                  <c:v>0</c:v>
                </c:pt>
                <c:pt idx="942054">
                  <c:v>0</c:v>
                </c:pt>
                <c:pt idx="942055">
                  <c:v>0</c:v>
                </c:pt>
                <c:pt idx="942056">
                  <c:v>0</c:v>
                </c:pt>
                <c:pt idx="942057">
                  <c:v>0</c:v>
                </c:pt>
                <c:pt idx="942058">
                  <c:v>0</c:v>
                </c:pt>
                <c:pt idx="942059">
                  <c:v>0</c:v>
                </c:pt>
                <c:pt idx="942060">
                  <c:v>0</c:v>
                </c:pt>
                <c:pt idx="942061">
                  <c:v>0</c:v>
                </c:pt>
                <c:pt idx="942062">
                  <c:v>0</c:v>
                </c:pt>
                <c:pt idx="942063">
                  <c:v>0</c:v>
                </c:pt>
                <c:pt idx="942064">
                  <c:v>0</c:v>
                </c:pt>
                <c:pt idx="942065">
                  <c:v>0</c:v>
                </c:pt>
                <c:pt idx="942066">
                  <c:v>0</c:v>
                </c:pt>
                <c:pt idx="942067">
                  <c:v>0</c:v>
                </c:pt>
                <c:pt idx="942068">
                  <c:v>0</c:v>
                </c:pt>
                <c:pt idx="942069">
                  <c:v>0</c:v>
                </c:pt>
                <c:pt idx="942070">
                  <c:v>0</c:v>
                </c:pt>
                <c:pt idx="942071">
                  <c:v>0</c:v>
                </c:pt>
                <c:pt idx="942072">
                  <c:v>0</c:v>
                </c:pt>
                <c:pt idx="942073">
                  <c:v>0</c:v>
                </c:pt>
                <c:pt idx="942074">
                  <c:v>0</c:v>
                </c:pt>
                <c:pt idx="942075">
                  <c:v>0</c:v>
                </c:pt>
                <c:pt idx="942076">
                  <c:v>0</c:v>
                </c:pt>
                <c:pt idx="942077">
                  <c:v>0</c:v>
                </c:pt>
                <c:pt idx="942078">
                  <c:v>0</c:v>
                </c:pt>
                <c:pt idx="942079">
                  <c:v>0</c:v>
                </c:pt>
                <c:pt idx="942080">
                  <c:v>0</c:v>
                </c:pt>
                <c:pt idx="942081">
                  <c:v>0</c:v>
                </c:pt>
                <c:pt idx="942082">
                  <c:v>0</c:v>
                </c:pt>
                <c:pt idx="942083">
                  <c:v>0</c:v>
                </c:pt>
                <c:pt idx="942084">
                  <c:v>0</c:v>
                </c:pt>
                <c:pt idx="942085">
                  <c:v>0</c:v>
                </c:pt>
                <c:pt idx="942086">
                  <c:v>0</c:v>
                </c:pt>
                <c:pt idx="942087">
                  <c:v>0</c:v>
                </c:pt>
                <c:pt idx="942088">
                  <c:v>0</c:v>
                </c:pt>
                <c:pt idx="942089">
                  <c:v>0</c:v>
                </c:pt>
                <c:pt idx="942090">
                  <c:v>0</c:v>
                </c:pt>
                <c:pt idx="942091">
                  <c:v>0</c:v>
                </c:pt>
                <c:pt idx="942092">
                  <c:v>0</c:v>
                </c:pt>
                <c:pt idx="942093">
                  <c:v>0</c:v>
                </c:pt>
                <c:pt idx="942094">
                  <c:v>0</c:v>
                </c:pt>
                <c:pt idx="942095">
                  <c:v>0</c:v>
                </c:pt>
                <c:pt idx="942096">
                  <c:v>0</c:v>
                </c:pt>
                <c:pt idx="942097">
                  <c:v>0</c:v>
                </c:pt>
                <c:pt idx="942098">
                  <c:v>0</c:v>
                </c:pt>
                <c:pt idx="942099">
                  <c:v>0</c:v>
                </c:pt>
                <c:pt idx="942100">
                  <c:v>0</c:v>
                </c:pt>
                <c:pt idx="942101">
                  <c:v>0</c:v>
                </c:pt>
                <c:pt idx="942102">
                  <c:v>0</c:v>
                </c:pt>
                <c:pt idx="942103">
                  <c:v>0</c:v>
                </c:pt>
                <c:pt idx="942104">
                  <c:v>0</c:v>
                </c:pt>
                <c:pt idx="942105">
                  <c:v>0</c:v>
                </c:pt>
                <c:pt idx="942106">
                  <c:v>0</c:v>
                </c:pt>
                <c:pt idx="942107">
                  <c:v>0</c:v>
                </c:pt>
                <c:pt idx="942108">
                  <c:v>0</c:v>
                </c:pt>
                <c:pt idx="942109">
                  <c:v>0</c:v>
                </c:pt>
                <c:pt idx="942110">
                  <c:v>0</c:v>
                </c:pt>
                <c:pt idx="942111">
                  <c:v>0</c:v>
                </c:pt>
                <c:pt idx="942112">
                  <c:v>0</c:v>
                </c:pt>
                <c:pt idx="942113">
                  <c:v>0</c:v>
                </c:pt>
                <c:pt idx="942114">
                  <c:v>0</c:v>
                </c:pt>
                <c:pt idx="942115">
                  <c:v>0</c:v>
                </c:pt>
                <c:pt idx="942116">
                  <c:v>0</c:v>
                </c:pt>
                <c:pt idx="942117">
                  <c:v>0</c:v>
                </c:pt>
                <c:pt idx="942118">
                  <c:v>0</c:v>
                </c:pt>
                <c:pt idx="942119">
                  <c:v>0</c:v>
                </c:pt>
                <c:pt idx="942120">
                  <c:v>0</c:v>
                </c:pt>
                <c:pt idx="942121">
                  <c:v>0</c:v>
                </c:pt>
                <c:pt idx="942122">
                  <c:v>0</c:v>
                </c:pt>
                <c:pt idx="942123">
                  <c:v>0</c:v>
                </c:pt>
                <c:pt idx="942124">
                  <c:v>0</c:v>
                </c:pt>
                <c:pt idx="942125">
                  <c:v>0</c:v>
                </c:pt>
                <c:pt idx="942126">
                  <c:v>0</c:v>
                </c:pt>
                <c:pt idx="942127">
                  <c:v>0</c:v>
                </c:pt>
                <c:pt idx="942128">
                  <c:v>0</c:v>
                </c:pt>
                <c:pt idx="942129">
                  <c:v>0</c:v>
                </c:pt>
                <c:pt idx="942130">
                  <c:v>0</c:v>
                </c:pt>
                <c:pt idx="942131">
                  <c:v>0</c:v>
                </c:pt>
                <c:pt idx="942132">
                  <c:v>0</c:v>
                </c:pt>
                <c:pt idx="942133">
                  <c:v>0</c:v>
                </c:pt>
                <c:pt idx="942134">
                  <c:v>0</c:v>
                </c:pt>
                <c:pt idx="942135">
                  <c:v>0</c:v>
                </c:pt>
                <c:pt idx="942136">
                  <c:v>0</c:v>
                </c:pt>
                <c:pt idx="942137">
                  <c:v>0</c:v>
                </c:pt>
                <c:pt idx="942138">
                  <c:v>0</c:v>
                </c:pt>
                <c:pt idx="942139">
                  <c:v>0</c:v>
                </c:pt>
                <c:pt idx="942140">
                  <c:v>0</c:v>
                </c:pt>
                <c:pt idx="942141">
                  <c:v>0</c:v>
                </c:pt>
                <c:pt idx="942142">
                  <c:v>0</c:v>
                </c:pt>
                <c:pt idx="942143">
                  <c:v>0</c:v>
                </c:pt>
                <c:pt idx="942144">
                  <c:v>0</c:v>
                </c:pt>
                <c:pt idx="942145">
                  <c:v>0</c:v>
                </c:pt>
                <c:pt idx="942146">
                  <c:v>0</c:v>
                </c:pt>
                <c:pt idx="942147">
                  <c:v>0</c:v>
                </c:pt>
                <c:pt idx="942148">
                  <c:v>0</c:v>
                </c:pt>
                <c:pt idx="942149">
                  <c:v>0</c:v>
                </c:pt>
                <c:pt idx="942150">
                  <c:v>0</c:v>
                </c:pt>
                <c:pt idx="942151">
                  <c:v>0</c:v>
                </c:pt>
                <c:pt idx="942152">
                  <c:v>0</c:v>
                </c:pt>
                <c:pt idx="942153">
                  <c:v>0</c:v>
                </c:pt>
                <c:pt idx="942154">
                  <c:v>0</c:v>
                </c:pt>
                <c:pt idx="942155">
                  <c:v>0</c:v>
                </c:pt>
                <c:pt idx="942156">
                  <c:v>0</c:v>
                </c:pt>
                <c:pt idx="942157">
                  <c:v>0</c:v>
                </c:pt>
                <c:pt idx="942158">
                  <c:v>0</c:v>
                </c:pt>
                <c:pt idx="942159">
                  <c:v>0</c:v>
                </c:pt>
                <c:pt idx="942160">
                  <c:v>0</c:v>
                </c:pt>
                <c:pt idx="942161">
                  <c:v>0</c:v>
                </c:pt>
                <c:pt idx="942162">
                  <c:v>0</c:v>
                </c:pt>
                <c:pt idx="942163">
                  <c:v>0</c:v>
                </c:pt>
                <c:pt idx="942164">
                  <c:v>0</c:v>
                </c:pt>
                <c:pt idx="942165">
                  <c:v>0</c:v>
                </c:pt>
                <c:pt idx="942166">
                  <c:v>0</c:v>
                </c:pt>
                <c:pt idx="942167">
                  <c:v>0</c:v>
                </c:pt>
                <c:pt idx="942168">
                  <c:v>0</c:v>
                </c:pt>
                <c:pt idx="942169">
                  <c:v>0</c:v>
                </c:pt>
                <c:pt idx="942170">
                  <c:v>0</c:v>
                </c:pt>
                <c:pt idx="942171">
                  <c:v>0</c:v>
                </c:pt>
                <c:pt idx="942172">
                  <c:v>0</c:v>
                </c:pt>
                <c:pt idx="942173">
                  <c:v>0</c:v>
                </c:pt>
                <c:pt idx="942174">
                  <c:v>0</c:v>
                </c:pt>
                <c:pt idx="942175">
                  <c:v>0</c:v>
                </c:pt>
                <c:pt idx="942176">
                  <c:v>0</c:v>
                </c:pt>
                <c:pt idx="942177">
                  <c:v>0</c:v>
                </c:pt>
                <c:pt idx="942178">
                  <c:v>0</c:v>
                </c:pt>
                <c:pt idx="942179">
                  <c:v>0</c:v>
                </c:pt>
                <c:pt idx="942180">
                  <c:v>0</c:v>
                </c:pt>
                <c:pt idx="942181">
                  <c:v>0</c:v>
                </c:pt>
                <c:pt idx="942182">
                  <c:v>0</c:v>
                </c:pt>
                <c:pt idx="942183">
                  <c:v>0</c:v>
                </c:pt>
                <c:pt idx="942184">
                  <c:v>0</c:v>
                </c:pt>
                <c:pt idx="942185">
                  <c:v>0</c:v>
                </c:pt>
                <c:pt idx="942186">
                  <c:v>0</c:v>
                </c:pt>
                <c:pt idx="942187">
                  <c:v>0</c:v>
                </c:pt>
                <c:pt idx="942188">
                  <c:v>0</c:v>
                </c:pt>
                <c:pt idx="942189">
                  <c:v>0</c:v>
                </c:pt>
                <c:pt idx="942190">
                  <c:v>0</c:v>
                </c:pt>
                <c:pt idx="942191">
                  <c:v>0</c:v>
                </c:pt>
                <c:pt idx="942192">
                  <c:v>0</c:v>
                </c:pt>
                <c:pt idx="942193">
                  <c:v>0</c:v>
                </c:pt>
                <c:pt idx="942194">
                  <c:v>0</c:v>
                </c:pt>
                <c:pt idx="942195">
                  <c:v>0</c:v>
                </c:pt>
                <c:pt idx="942196">
                  <c:v>0</c:v>
                </c:pt>
                <c:pt idx="942197">
                  <c:v>0</c:v>
                </c:pt>
                <c:pt idx="942198">
                  <c:v>0</c:v>
                </c:pt>
                <c:pt idx="942199">
                  <c:v>0</c:v>
                </c:pt>
                <c:pt idx="942200">
                  <c:v>0</c:v>
                </c:pt>
                <c:pt idx="942201">
                  <c:v>0</c:v>
                </c:pt>
                <c:pt idx="942202">
                  <c:v>0</c:v>
                </c:pt>
                <c:pt idx="942203">
                  <c:v>0</c:v>
                </c:pt>
                <c:pt idx="942204">
                  <c:v>0</c:v>
                </c:pt>
                <c:pt idx="942205">
                  <c:v>0</c:v>
                </c:pt>
                <c:pt idx="942206">
                  <c:v>0</c:v>
                </c:pt>
                <c:pt idx="942207">
                  <c:v>0</c:v>
                </c:pt>
                <c:pt idx="942208">
                  <c:v>0</c:v>
                </c:pt>
                <c:pt idx="942209">
                  <c:v>0</c:v>
                </c:pt>
                <c:pt idx="942210">
                  <c:v>0</c:v>
                </c:pt>
                <c:pt idx="942211">
                  <c:v>0</c:v>
                </c:pt>
                <c:pt idx="942212">
                  <c:v>0</c:v>
                </c:pt>
                <c:pt idx="942213">
                  <c:v>0</c:v>
                </c:pt>
                <c:pt idx="942214">
                  <c:v>0</c:v>
                </c:pt>
                <c:pt idx="942215">
                  <c:v>0</c:v>
                </c:pt>
                <c:pt idx="942216">
                  <c:v>0</c:v>
                </c:pt>
                <c:pt idx="942217">
                  <c:v>0</c:v>
                </c:pt>
                <c:pt idx="942218">
                  <c:v>0</c:v>
                </c:pt>
                <c:pt idx="942219">
                  <c:v>0</c:v>
                </c:pt>
                <c:pt idx="942220">
                  <c:v>0</c:v>
                </c:pt>
                <c:pt idx="942221">
                  <c:v>0</c:v>
                </c:pt>
                <c:pt idx="942222">
                  <c:v>0</c:v>
                </c:pt>
                <c:pt idx="942223">
                  <c:v>0</c:v>
                </c:pt>
                <c:pt idx="942224">
                  <c:v>0</c:v>
                </c:pt>
                <c:pt idx="942225">
                  <c:v>0</c:v>
                </c:pt>
                <c:pt idx="942226">
                  <c:v>0</c:v>
                </c:pt>
                <c:pt idx="942227">
                  <c:v>0</c:v>
                </c:pt>
                <c:pt idx="942228">
                  <c:v>0</c:v>
                </c:pt>
                <c:pt idx="942229">
                  <c:v>0</c:v>
                </c:pt>
                <c:pt idx="942230">
                  <c:v>0</c:v>
                </c:pt>
                <c:pt idx="942231">
                  <c:v>0</c:v>
                </c:pt>
                <c:pt idx="942232">
                  <c:v>0</c:v>
                </c:pt>
                <c:pt idx="942233">
                  <c:v>0</c:v>
                </c:pt>
                <c:pt idx="942234">
                  <c:v>0</c:v>
                </c:pt>
                <c:pt idx="942235">
                  <c:v>0</c:v>
                </c:pt>
                <c:pt idx="942236">
                  <c:v>0</c:v>
                </c:pt>
                <c:pt idx="942237">
                  <c:v>0</c:v>
                </c:pt>
                <c:pt idx="942238">
                  <c:v>0</c:v>
                </c:pt>
                <c:pt idx="942239">
                  <c:v>0</c:v>
                </c:pt>
                <c:pt idx="942240">
                  <c:v>0</c:v>
                </c:pt>
                <c:pt idx="942241">
                  <c:v>0</c:v>
                </c:pt>
                <c:pt idx="942242">
                  <c:v>0</c:v>
                </c:pt>
                <c:pt idx="942243">
                  <c:v>0</c:v>
                </c:pt>
                <c:pt idx="942244">
                  <c:v>0</c:v>
                </c:pt>
                <c:pt idx="942245">
                  <c:v>0</c:v>
                </c:pt>
                <c:pt idx="942246">
                  <c:v>0</c:v>
                </c:pt>
                <c:pt idx="942247">
                  <c:v>0</c:v>
                </c:pt>
                <c:pt idx="942248">
                  <c:v>0</c:v>
                </c:pt>
                <c:pt idx="942249">
                  <c:v>0</c:v>
                </c:pt>
                <c:pt idx="942250">
                  <c:v>0</c:v>
                </c:pt>
                <c:pt idx="942251">
                  <c:v>0</c:v>
                </c:pt>
                <c:pt idx="942252">
                  <c:v>0</c:v>
                </c:pt>
                <c:pt idx="942253">
                  <c:v>0</c:v>
                </c:pt>
                <c:pt idx="942254">
                  <c:v>0</c:v>
                </c:pt>
                <c:pt idx="942255">
                  <c:v>0</c:v>
                </c:pt>
                <c:pt idx="942256">
                  <c:v>0</c:v>
                </c:pt>
                <c:pt idx="942257">
                  <c:v>0</c:v>
                </c:pt>
                <c:pt idx="942258">
                  <c:v>0</c:v>
                </c:pt>
                <c:pt idx="942259">
                  <c:v>0</c:v>
                </c:pt>
                <c:pt idx="942260">
                  <c:v>0</c:v>
                </c:pt>
                <c:pt idx="942261">
                  <c:v>0</c:v>
                </c:pt>
                <c:pt idx="942262">
                  <c:v>0</c:v>
                </c:pt>
                <c:pt idx="942263">
                  <c:v>0</c:v>
                </c:pt>
                <c:pt idx="942264">
                  <c:v>0</c:v>
                </c:pt>
                <c:pt idx="942265">
                  <c:v>0</c:v>
                </c:pt>
                <c:pt idx="942266">
                  <c:v>0</c:v>
                </c:pt>
                <c:pt idx="942267">
                  <c:v>0</c:v>
                </c:pt>
                <c:pt idx="942268">
                  <c:v>0</c:v>
                </c:pt>
                <c:pt idx="942269">
                  <c:v>0</c:v>
                </c:pt>
                <c:pt idx="942270">
                  <c:v>0</c:v>
                </c:pt>
                <c:pt idx="942271">
                  <c:v>0</c:v>
                </c:pt>
                <c:pt idx="942272">
                  <c:v>0</c:v>
                </c:pt>
                <c:pt idx="942273">
                  <c:v>0</c:v>
                </c:pt>
                <c:pt idx="942274">
                  <c:v>0</c:v>
                </c:pt>
                <c:pt idx="942275">
                  <c:v>0</c:v>
                </c:pt>
                <c:pt idx="942276">
                  <c:v>0</c:v>
                </c:pt>
                <c:pt idx="942277">
                  <c:v>0</c:v>
                </c:pt>
                <c:pt idx="942278">
                  <c:v>0</c:v>
                </c:pt>
                <c:pt idx="942279">
                  <c:v>0</c:v>
                </c:pt>
                <c:pt idx="942280">
                  <c:v>0</c:v>
                </c:pt>
                <c:pt idx="942281">
                  <c:v>0</c:v>
                </c:pt>
                <c:pt idx="942282">
                  <c:v>0</c:v>
                </c:pt>
                <c:pt idx="942283">
                  <c:v>0</c:v>
                </c:pt>
                <c:pt idx="942284">
                  <c:v>0</c:v>
                </c:pt>
                <c:pt idx="942285">
                  <c:v>0</c:v>
                </c:pt>
                <c:pt idx="942286">
                  <c:v>0</c:v>
                </c:pt>
                <c:pt idx="942287">
                  <c:v>0</c:v>
                </c:pt>
                <c:pt idx="942288">
                  <c:v>0</c:v>
                </c:pt>
                <c:pt idx="942289">
                  <c:v>0</c:v>
                </c:pt>
                <c:pt idx="942290">
                  <c:v>0</c:v>
                </c:pt>
                <c:pt idx="942291">
                  <c:v>0</c:v>
                </c:pt>
                <c:pt idx="942292">
                  <c:v>0</c:v>
                </c:pt>
                <c:pt idx="942293">
                  <c:v>0</c:v>
                </c:pt>
                <c:pt idx="942294">
                  <c:v>0</c:v>
                </c:pt>
                <c:pt idx="942295">
                  <c:v>0</c:v>
                </c:pt>
                <c:pt idx="942296">
                  <c:v>0</c:v>
                </c:pt>
                <c:pt idx="942297">
                  <c:v>0</c:v>
                </c:pt>
                <c:pt idx="942298">
                  <c:v>0</c:v>
                </c:pt>
                <c:pt idx="942299">
                  <c:v>0</c:v>
                </c:pt>
                <c:pt idx="942300">
                  <c:v>0</c:v>
                </c:pt>
                <c:pt idx="942301">
                  <c:v>0</c:v>
                </c:pt>
                <c:pt idx="942302">
                  <c:v>0</c:v>
                </c:pt>
                <c:pt idx="942303">
                  <c:v>0</c:v>
                </c:pt>
                <c:pt idx="942304">
                  <c:v>0</c:v>
                </c:pt>
                <c:pt idx="942305">
                  <c:v>0</c:v>
                </c:pt>
                <c:pt idx="942306">
                  <c:v>0</c:v>
                </c:pt>
                <c:pt idx="942307">
                  <c:v>0</c:v>
                </c:pt>
                <c:pt idx="942308">
                  <c:v>0</c:v>
                </c:pt>
                <c:pt idx="942309">
                  <c:v>0</c:v>
                </c:pt>
                <c:pt idx="942310">
                  <c:v>0</c:v>
                </c:pt>
                <c:pt idx="942311">
                  <c:v>0</c:v>
                </c:pt>
                <c:pt idx="942312">
                  <c:v>0</c:v>
                </c:pt>
                <c:pt idx="942313">
                  <c:v>0</c:v>
                </c:pt>
                <c:pt idx="942314">
                  <c:v>0</c:v>
                </c:pt>
                <c:pt idx="942315">
                  <c:v>0</c:v>
                </c:pt>
                <c:pt idx="942316">
                  <c:v>0</c:v>
                </c:pt>
                <c:pt idx="942317">
                  <c:v>0</c:v>
                </c:pt>
                <c:pt idx="942318">
                  <c:v>0</c:v>
                </c:pt>
                <c:pt idx="942319">
                  <c:v>0</c:v>
                </c:pt>
                <c:pt idx="942320">
                  <c:v>0</c:v>
                </c:pt>
                <c:pt idx="942321">
                  <c:v>0</c:v>
                </c:pt>
                <c:pt idx="942322">
                  <c:v>0</c:v>
                </c:pt>
                <c:pt idx="942323">
                  <c:v>0</c:v>
                </c:pt>
                <c:pt idx="942324">
                  <c:v>0</c:v>
                </c:pt>
                <c:pt idx="942325">
                  <c:v>0</c:v>
                </c:pt>
                <c:pt idx="942326">
                  <c:v>0</c:v>
                </c:pt>
                <c:pt idx="942327">
                  <c:v>0</c:v>
                </c:pt>
                <c:pt idx="942328">
                  <c:v>0</c:v>
                </c:pt>
                <c:pt idx="942329">
                  <c:v>0</c:v>
                </c:pt>
                <c:pt idx="942330">
                  <c:v>0</c:v>
                </c:pt>
                <c:pt idx="942331">
                  <c:v>0</c:v>
                </c:pt>
                <c:pt idx="942332">
                  <c:v>0</c:v>
                </c:pt>
                <c:pt idx="942333">
                  <c:v>0</c:v>
                </c:pt>
                <c:pt idx="942334">
                  <c:v>0</c:v>
                </c:pt>
                <c:pt idx="942335">
                  <c:v>0</c:v>
                </c:pt>
                <c:pt idx="942336">
                  <c:v>0</c:v>
                </c:pt>
                <c:pt idx="942337">
                  <c:v>0</c:v>
                </c:pt>
                <c:pt idx="942338">
                  <c:v>0</c:v>
                </c:pt>
                <c:pt idx="942339">
                  <c:v>0</c:v>
                </c:pt>
                <c:pt idx="942340">
                  <c:v>0</c:v>
                </c:pt>
                <c:pt idx="942341">
                  <c:v>0</c:v>
                </c:pt>
                <c:pt idx="942342">
                  <c:v>0</c:v>
                </c:pt>
                <c:pt idx="942343">
                  <c:v>0</c:v>
                </c:pt>
                <c:pt idx="942344">
                  <c:v>0</c:v>
                </c:pt>
                <c:pt idx="942345">
                  <c:v>0</c:v>
                </c:pt>
                <c:pt idx="942346">
                  <c:v>0</c:v>
                </c:pt>
                <c:pt idx="942347">
                  <c:v>0</c:v>
                </c:pt>
                <c:pt idx="942348">
                  <c:v>0</c:v>
                </c:pt>
                <c:pt idx="942349">
                  <c:v>0</c:v>
                </c:pt>
                <c:pt idx="942350">
                  <c:v>0</c:v>
                </c:pt>
                <c:pt idx="942351">
                  <c:v>0</c:v>
                </c:pt>
                <c:pt idx="942352">
                  <c:v>0</c:v>
                </c:pt>
                <c:pt idx="942353">
                  <c:v>0</c:v>
                </c:pt>
                <c:pt idx="942354">
                  <c:v>0</c:v>
                </c:pt>
                <c:pt idx="942355">
                  <c:v>0</c:v>
                </c:pt>
                <c:pt idx="942356">
                  <c:v>0</c:v>
                </c:pt>
                <c:pt idx="942357">
                  <c:v>0</c:v>
                </c:pt>
                <c:pt idx="942358">
                  <c:v>0</c:v>
                </c:pt>
                <c:pt idx="942359">
                  <c:v>0</c:v>
                </c:pt>
                <c:pt idx="942360">
                  <c:v>0</c:v>
                </c:pt>
                <c:pt idx="942361">
                  <c:v>0</c:v>
                </c:pt>
                <c:pt idx="942362">
                  <c:v>0</c:v>
                </c:pt>
                <c:pt idx="942363">
                  <c:v>0</c:v>
                </c:pt>
                <c:pt idx="942364">
                  <c:v>0</c:v>
                </c:pt>
                <c:pt idx="942365">
                  <c:v>0</c:v>
                </c:pt>
                <c:pt idx="942366">
                  <c:v>0</c:v>
                </c:pt>
                <c:pt idx="942367">
                  <c:v>0</c:v>
                </c:pt>
                <c:pt idx="942368">
                  <c:v>0</c:v>
                </c:pt>
                <c:pt idx="942369">
                  <c:v>0</c:v>
                </c:pt>
                <c:pt idx="942370">
                  <c:v>0</c:v>
                </c:pt>
                <c:pt idx="942371">
                  <c:v>0</c:v>
                </c:pt>
                <c:pt idx="942372">
                  <c:v>0</c:v>
                </c:pt>
                <c:pt idx="942373">
                  <c:v>0</c:v>
                </c:pt>
                <c:pt idx="942374">
                  <c:v>0</c:v>
                </c:pt>
                <c:pt idx="942375">
                  <c:v>0</c:v>
                </c:pt>
                <c:pt idx="942376">
                  <c:v>0</c:v>
                </c:pt>
                <c:pt idx="942377">
                  <c:v>0</c:v>
                </c:pt>
                <c:pt idx="942378">
                  <c:v>0</c:v>
                </c:pt>
                <c:pt idx="942379">
                  <c:v>0</c:v>
                </c:pt>
                <c:pt idx="942380">
                  <c:v>0</c:v>
                </c:pt>
                <c:pt idx="942381">
                  <c:v>0</c:v>
                </c:pt>
                <c:pt idx="942382">
                  <c:v>0</c:v>
                </c:pt>
                <c:pt idx="942383">
                  <c:v>0</c:v>
                </c:pt>
                <c:pt idx="942384">
                  <c:v>0</c:v>
                </c:pt>
                <c:pt idx="942385">
                  <c:v>0</c:v>
                </c:pt>
                <c:pt idx="942386">
                  <c:v>0</c:v>
                </c:pt>
                <c:pt idx="942387">
                  <c:v>0</c:v>
                </c:pt>
                <c:pt idx="942388">
                  <c:v>0</c:v>
                </c:pt>
                <c:pt idx="942389">
                  <c:v>0</c:v>
                </c:pt>
                <c:pt idx="942390">
                  <c:v>0</c:v>
                </c:pt>
                <c:pt idx="942391">
                  <c:v>0</c:v>
                </c:pt>
                <c:pt idx="942392">
                  <c:v>0</c:v>
                </c:pt>
                <c:pt idx="942393">
                  <c:v>0</c:v>
                </c:pt>
                <c:pt idx="942394">
                  <c:v>0</c:v>
                </c:pt>
                <c:pt idx="942395">
                  <c:v>0</c:v>
                </c:pt>
                <c:pt idx="942396">
                  <c:v>0</c:v>
                </c:pt>
                <c:pt idx="942397">
                  <c:v>0</c:v>
                </c:pt>
                <c:pt idx="942398">
                  <c:v>0</c:v>
                </c:pt>
                <c:pt idx="942399">
                  <c:v>0</c:v>
                </c:pt>
                <c:pt idx="942400">
                  <c:v>0</c:v>
                </c:pt>
                <c:pt idx="942401">
                  <c:v>0</c:v>
                </c:pt>
                <c:pt idx="942402">
                  <c:v>0</c:v>
                </c:pt>
                <c:pt idx="942403">
                  <c:v>0</c:v>
                </c:pt>
                <c:pt idx="942404">
                  <c:v>0</c:v>
                </c:pt>
                <c:pt idx="942405">
                  <c:v>0</c:v>
                </c:pt>
                <c:pt idx="942406">
                  <c:v>0</c:v>
                </c:pt>
                <c:pt idx="942407">
                  <c:v>0</c:v>
                </c:pt>
                <c:pt idx="942408">
                  <c:v>0</c:v>
                </c:pt>
                <c:pt idx="942409">
                  <c:v>0</c:v>
                </c:pt>
                <c:pt idx="942410">
                  <c:v>0</c:v>
                </c:pt>
                <c:pt idx="942411">
                  <c:v>0</c:v>
                </c:pt>
                <c:pt idx="942412">
                  <c:v>0</c:v>
                </c:pt>
                <c:pt idx="942413">
                  <c:v>0</c:v>
                </c:pt>
                <c:pt idx="942414">
                  <c:v>0</c:v>
                </c:pt>
                <c:pt idx="942415">
                  <c:v>0</c:v>
                </c:pt>
                <c:pt idx="942416">
                  <c:v>0</c:v>
                </c:pt>
                <c:pt idx="942417">
                  <c:v>0</c:v>
                </c:pt>
                <c:pt idx="942418">
                  <c:v>0</c:v>
                </c:pt>
                <c:pt idx="942419">
                  <c:v>0</c:v>
                </c:pt>
                <c:pt idx="942420">
                  <c:v>0</c:v>
                </c:pt>
                <c:pt idx="942421">
                  <c:v>0</c:v>
                </c:pt>
                <c:pt idx="942422">
                  <c:v>0</c:v>
                </c:pt>
                <c:pt idx="942423">
                  <c:v>0</c:v>
                </c:pt>
                <c:pt idx="942424">
                  <c:v>0</c:v>
                </c:pt>
                <c:pt idx="942425">
                  <c:v>0</c:v>
                </c:pt>
                <c:pt idx="942426">
                  <c:v>0</c:v>
                </c:pt>
                <c:pt idx="942427">
                  <c:v>0</c:v>
                </c:pt>
                <c:pt idx="942428">
                  <c:v>0</c:v>
                </c:pt>
                <c:pt idx="942429">
                  <c:v>0</c:v>
                </c:pt>
                <c:pt idx="942430">
                  <c:v>0</c:v>
                </c:pt>
                <c:pt idx="942431">
                  <c:v>0</c:v>
                </c:pt>
                <c:pt idx="942432">
                  <c:v>0</c:v>
                </c:pt>
                <c:pt idx="942433">
                  <c:v>0</c:v>
                </c:pt>
                <c:pt idx="942434">
                  <c:v>0</c:v>
                </c:pt>
                <c:pt idx="942435">
                  <c:v>0</c:v>
                </c:pt>
                <c:pt idx="942436">
                  <c:v>0</c:v>
                </c:pt>
                <c:pt idx="942437">
                  <c:v>0</c:v>
                </c:pt>
                <c:pt idx="942438">
                  <c:v>0</c:v>
                </c:pt>
                <c:pt idx="942439">
                  <c:v>0</c:v>
                </c:pt>
                <c:pt idx="942440">
                  <c:v>0</c:v>
                </c:pt>
                <c:pt idx="942441">
                  <c:v>0</c:v>
                </c:pt>
                <c:pt idx="942442">
                  <c:v>0</c:v>
                </c:pt>
                <c:pt idx="942443">
                  <c:v>0</c:v>
                </c:pt>
                <c:pt idx="942444">
                  <c:v>0</c:v>
                </c:pt>
                <c:pt idx="942445">
                  <c:v>0</c:v>
                </c:pt>
                <c:pt idx="942446">
                  <c:v>0</c:v>
                </c:pt>
                <c:pt idx="942447">
                  <c:v>0</c:v>
                </c:pt>
                <c:pt idx="942448">
                  <c:v>0</c:v>
                </c:pt>
                <c:pt idx="942449">
                  <c:v>0</c:v>
                </c:pt>
                <c:pt idx="942450">
                  <c:v>0</c:v>
                </c:pt>
                <c:pt idx="942451">
                  <c:v>0</c:v>
                </c:pt>
                <c:pt idx="942452">
                  <c:v>0</c:v>
                </c:pt>
                <c:pt idx="942453">
                  <c:v>0</c:v>
                </c:pt>
                <c:pt idx="942454">
                  <c:v>0</c:v>
                </c:pt>
                <c:pt idx="942455">
                  <c:v>0</c:v>
                </c:pt>
                <c:pt idx="942456">
                  <c:v>0</c:v>
                </c:pt>
                <c:pt idx="942457">
                  <c:v>0</c:v>
                </c:pt>
                <c:pt idx="942458">
                  <c:v>0</c:v>
                </c:pt>
                <c:pt idx="942459">
                  <c:v>0</c:v>
                </c:pt>
                <c:pt idx="942460">
                  <c:v>0</c:v>
                </c:pt>
                <c:pt idx="942461">
                  <c:v>0</c:v>
                </c:pt>
                <c:pt idx="942462">
                  <c:v>0</c:v>
                </c:pt>
                <c:pt idx="942463">
                  <c:v>0</c:v>
                </c:pt>
                <c:pt idx="942464">
                  <c:v>0</c:v>
                </c:pt>
                <c:pt idx="942465">
                  <c:v>0</c:v>
                </c:pt>
                <c:pt idx="942466">
                  <c:v>0</c:v>
                </c:pt>
                <c:pt idx="942467">
                  <c:v>0</c:v>
                </c:pt>
                <c:pt idx="942468">
                  <c:v>0</c:v>
                </c:pt>
                <c:pt idx="942469">
                  <c:v>0</c:v>
                </c:pt>
                <c:pt idx="942470">
                  <c:v>0</c:v>
                </c:pt>
                <c:pt idx="942471">
                  <c:v>0</c:v>
                </c:pt>
                <c:pt idx="942472">
                  <c:v>0</c:v>
                </c:pt>
                <c:pt idx="942473">
                  <c:v>0</c:v>
                </c:pt>
                <c:pt idx="942474">
                  <c:v>0</c:v>
                </c:pt>
                <c:pt idx="942475">
                  <c:v>0</c:v>
                </c:pt>
                <c:pt idx="942476">
                  <c:v>0</c:v>
                </c:pt>
                <c:pt idx="942477">
                  <c:v>0</c:v>
                </c:pt>
                <c:pt idx="942478">
                  <c:v>0</c:v>
                </c:pt>
                <c:pt idx="942479">
                  <c:v>0</c:v>
                </c:pt>
                <c:pt idx="942480">
                  <c:v>0</c:v>
                </c:pt>
                <c:pt idx="942481">
                  <c:v>0</c:v>
                </c:pt>
                <c:pt idx="942482">
                  <c:v>0</c:v>
                </c:pt>
                <c:pt idx="942483">
                  <c:v>0</c:v>
                </c:pt>
                <c:pt idx="942484">
                  <c:v>0</c:v>
                </c:pt>
                <c:pt idx="942485">
                  <c:v>0</c:v>
                </c:pt>
                <c:pt idx="942486">
                  <c:v>0</c:v>
                </c:pt>
                <c:pt idx="942487">
                  <c:v>0</c:v>
                </c:pt>
                <c:pt idx="942488">
                  <c:v>0</c:v>
                </c:pt>
                <c:pt idx="942489">
                  <c:v>0</c:v>
                </c:pt>
                <c:pt idx="942490">
                  <c:v>0</c:v>
                </c:pt>
                <c:pt idx="942491">
                  <c:v>0</c:v>
                </c:pt>
                <c:pt idx="942492">
                  <c:v>0</c:v>
                </c:pt>
                <c:pt idx="942493">
                  <c:v>0</c:v>
                </c:pt>
                <c:pt idx="942494">
                  <c:v>0</c:v>
                </c:pt>
                <c:pt idx="942495">
                  <c:v>0</c:v>
                </c:pt>
                <c:pt idx="942496">
                  <c:v>0</c:v>
                </c:pt>
                <c:pt idx="942497">
                  <c:v>0</c:v>
                </c:pt>
                <c:pt idx="942498">
                  <c:v>0</c:v>
                </c:pt>
                <c:pt idx="942499">
                  <c:v>0</c:v>
                </c:pt>
                <c:pt idx="942500">
                  <c:v>0</c:v>
                </c:pt>
                <c:pt idx="942501">
                  <c:v>0</c:v>
                </c:pt>
                <c:pt idx="942502">
                  <c:v>0</c:v>
                </c:pt>
                <c:pt idx="942503">
                  <c:v>0</c:v>
                </c:pt>
                <c:pt idx="942504">
                  <c:v>0</c:v>
                </c:pt>
                <c:pt idx="942505">
                  <c:v>0</c:v>
                </c:pt>
                <c:pt idx="942506">
                  <c:v>0</c:v>
                </c:pt>
                <c:pt idx="942507">
                  <c:v>0</c:v>
                </c:pt>
                <c:pt idx="942508">
                  <c:v>0</c:v>
                </c:pt>
                <c:pt idx="942509">
                  <c:v>0</c:v>
                </c:pt>
                <c:pt idx="942510">
                  <c:v>0</c:v>
                </c:pt>
                <c:pt idx="942511">
                  <c:v>0</c:v>
                </c:pt>
                <c:pt idx="942512">
                  <c:v>0</c:v>
                </c:pt>
                <c:pt idx="942513">
                  <c:v>0</c:v>
                </c:pt>
                <c:pt idx="942514">
                  <c:v>0</c:v>
                </c:pt>
                <c:pt idx="942515">
                  <c:v>0</c:v>
                </c:pt>
                <c:pt idx="942516">
                  <c:v>0</c:v>
                </c:pt>
                <c:pt idx="942517">
                  <c:v>0</c:v>
                </c:pt>
                <c:pt idx="942518">
                  <c:v>0</c:v>
                </c:pt>
                <c:pt idx="942519">
                  <c:v>0</c:v>
                </c:pt>
                <c:pt idx="942520">
                  <c:v>0</c:v>
                </c:pt>
                <c:pt idx="942521">
                  <c:v>0</c:v>
                </c:pt>
                <c:pt idx="942522">
                  <c:v>0</c:v>
                </c:pt>
                <c:pt idx="942523">
                  <c:v>0</c:v>
                </c:pt>
                <c:pt idx="942524">
                  <c:v>0</c:v>
                </c:pt>
                <c:pt idx="942525">
                  <c:v>0</c:v>
                </c:pt>
                <c:pt idx="942526">
                  <c:v>0</c:v>
                </c:pt>
                <c:pt idx="942527">
                  <c:v>0</c:v>
                </c:pt>
                <c:pt idx="942528">
                  <c:v>0</c:v>
                </c:pt>
                <c:pt idx="942529">
                  <c:v>0</c:v>
                </c:pt>
                <c:pt idx="942530">
                  <c:v>0</c:v>
                </c:pt>
                <c:pt idx="942531">
                  <c:v>0</c:v>
                </c:pt>
                <c:pt idx="942532">
                  <c:v>0</c:v>
                </c:pt>
                <c:pt idx="942533">
                  <c:v>0</c:v>
                </c:pt>
                <c:pt idx="942534">
                  <c:v>0</c:v>
                </c:pt>
                <c:pt idx="942535">
                  <c:v>0</c:v>
                </c:pt>
                <c:pt idx="942536">
                  <c:v>0</c:v>
                </c:pt>
                <c:pt idx="942537">
                  <c:v>0</c:v>
                </c:pt>
                <c:pt idx="942538">
                  <c:v>0</c:v>
                </c:pt>
                <c:pt idx="942539">
                  <c:v>0</c:v>
                </c:pt>
                <c:pt idx="942540">
                  <c:v>0</c:v>
                </c:pt>
                <c:pt idx="942541">
                  <c:v>0</c:v>
                </c:pt>
                <c:pt idx="942542">
                  <c:v>0</c:v>
                </c:pt>
                <c:pt idx="942543">
                  <c:v>0</c:v>
                </c:pt>
                <c:pt idx="942544">
                  <c:v>0</c:v>
                </c:pt>
                <c:pt idx="942545">
                  <c:v>0</c:v>
                </c:pt>
                <c:pt idx="942546">
                  <c:v>0</c:v>
                </c:pt>
                <c:pt idx="942547">
                  <c:v>0</c:v>
                </c:pt>
                <c:pt idx="942548">
                  <c:v>0</c:v>
                </c:pt>
                <c:pt idx="942549">
                  <c:v>0</c:v>
                </c:pt>
                <c:pt idx="942550">
                  <c:v>0</c:v>
                </c:pt>
                <c:pt idx="942551">
                  <c:v>0</c:v>
                </c:pt>
                <c:pt idx="942552">
                  <c:v>0</c:v>
                </c:pt>
                <c:pt idx="942553">
                  <c:v>0</c:v>
                </c:pt>
                <c:pt idx="942554">
                  <c:v>0</c:v>
                </c:pt>
                <c:pt idx="942555">
                  <c:v>0</c:v>
                </c:pt>
                <c:pt idx="942556">
                  <c:v>0</c:v>
                </c:pt>
                <c:pt idx="942557">
                  <c:v>0</c:v>
                </c:pt>
                <c:pt idx="942558">
                  <c:v>0</c:v>
                </c:pt>
                <c:pt idx="942559">
                  <c:v>0</c:v>
                </c:pt>
                <c:pt idx="942560">
                  <c:v>0</c:v>
                </c:pt>
                <c:pt idx="942561">
                  <c:v>0</c:v>
                </c:pt>
                <c:pt idx="942562">
                  <c:v>0</c:v>
                </c:pt>
                <c:pt idx="942563">
                  <c:v>0</c:v>
                </c:pt>
                <c:pt idx="942564">
                  <c:v>0</c:v>
                </c:pt>
                <c:pt idx="942565">
                  <c:v>0</c:v>
                </c:pt>
                <c:pt idx="942566">
                  <c:v>0</c:v>
                </c:pt>
                <c:pt idx="942567">
                  <c:v>0</c:v>
                </c:pt>
                <c:pt idx="942568">
                  <c:v>0</c:v>
                </c:pt>
                <c:pt idx="942569">
                  <c:v>0</c:v>
                </c:pt>
                <c:pt idx="942570">
                  <c:v>0</c:v>
                </c:pt>
                <c:pt idx="942571">
                  <c:v>0</c:v>
                </c:pt>
                <c:pt idx="942572">
                  <c:v>0</c:v>
                </c:pt>
                <c:pt idx="942573">
                  <c:v>0</c:v>
                </c:pt>
                <c:pt idx="942574">
                  <c:v>0</c:v>
                </c:pt>
                <c:pt idx="942575">
                  <c:v>0</c:v>
                </c:pt>
                <c:pt idx="942576">
                  <c:v>0</c:v>
                </c:pt>
                <c:pt idx="942577">
                  <c:v>0</c:v>
                </c:pt>
                <c:pt idx="942578">
                  <c:v>0</c:v>
                </c:pt>
                <c:pt idx="942579">
                  <c:v>0</c:v>
                </c:pt>
                <c:pt idx="942580">
                  <c:v>0</c:v>
                </c:pt>
                <c:pt idx="942581">
                  <c:v>0</c:v>
                </c:pt>
                <c:pt idx="942582">
                  <c:v>0</c:v>
                </c:pt>
                <c:pt idx="942583">
                  <c:v>0</c:v>
                </c:pt>
                <c:pt idx="942584">
                  <c:v>0</c:v>
                </c:pt>
                <c:pt idx="942585">
                  <c:v>0</c:v>
                </c:pt>
                <c:pt idx="942586">
                  <c:v>0</c:v>
                </c:pt>
                <c:pt idx="942587">
                  <c:v>0</c:v>
                </c:pt>
                <c:pt idx="942588">
                  <c:v>0</c:v>
                </c:pt>
                <c:pt idx="942589">
                  <c:v>0</c:v>
                </c:pt>
                <c:pt idx="942590">
                  <c:v>0</c:v>
                </c:pt>
                <c:pt idx="942591">
                  <c:v>0</c:v>
                </c:pt>
                <c:pt idx="942592">
                  <c:v>0</c:v>
                </c:pt>
                <c:pt idx="942593">
                  <c:v>0</c:v>
                </c:pt>
                <c:pt idx="942594">
                  <c:v>0</c:v>
                </c:pt>
                <c:pt idx="942595">
                  <c:v>0</c:v>
                </c:pt>
                <c:pt idx="942596">
                  <c:v>0</c:v>
                </c:pt>
                <c:pt idx="942597">
                  <c:v>0</c:v>
                </c:pt>
                <c:pt idx="942598">
                  <c:v>0</c:v>
                </c:pt>
                <c:pt idx="942599">
                  <c:v>0</c:v>
                </c:pt>
                <c:pt idx="942600">
                  <c:v>0</c:v>
                </c:pt>
                <c:pt idx="942601">
                  <c:v>0</c:v>
                </c:pt>
                <c:pt idx="942602">
                  <c:v>0</c:v>
                </c:pt>
                <c:pt idx="942603">
                  <c:v>0</c:v>
                </c:pt>
                <c:pt idx="942604">
                  <c:v>0</c:v>
                </c:pt>
                <c:pt idx="942605">
                  <c:v>0</c:v>
                </c:pt>
                <c:pt idx="942606">
                  <c:v>0</c:v>
                </c:pt>
                <c:pt idx="942607">
                  <c:v>0</c:v>
                </c:pt>
                <c:pt idx="942608">
                  <c:v>0</c:v>
                </c:pt>
                <c:pt idx="942609">
                  <c:v>0</c:v>
                </c:pt>
                <c:pt idx="942610">
                  <c:v>0</c:v>
                </c:pt>
                <c:pt idx="942611">
                  <c:v>0</c:v>
                </c:pt>
                <c:pt idx="942612">
                  <c:v>0</c:v>
                </c:pt>
                <c:pt idx="942613">
                  <c:v>0</c:v>
                </c:pt>
                <c:pt idx="942614">
                  <c:v>0</c:v>
                </c:pt>
                <c:pt idx="942615">
                  <c:v>0</c:v>
                </c:pt>
                <c:pt idx="942616">
                  <c:v>0</c:v>
                </c:pt>
                <c:pt idx="942617">
                  <c:v>0</c:v>
                </c:pt>
                <c:pt idx="942618">
                  <c:v>0</c:v>
                </c:pt>
                <c:pt idx="942619">
                  <c:v>0</c:v>
                </c:pt>
                <c:pt idx="942620">
                  <c:v>0</c:v>
                </c:pt>
                <c:pt idx="942621">
                  <c:v>0</c:v>
                </c:pt>
                <c:pt idx="942622">
                  <c:v>0</c:v>
                </c:pt>
                <c:pt idx="942623">
                  <c:v>0</c:v>
                </c:pt>
                <c:pt idx="942624">
                  <c:v>0</c:v>
                </c:pt>
                <c:pt idx="942625">
                  <c:v>0</c:v>
                </c:pt>
                <c:pt idx="942626">
                  <c:v>0</c:v>
                </c:pt>
                <c:pt idx="942627">
                  <c:v>0</c:v>
                </c:pt>
                <c:pt idx="942628">
                  <c:v>0</c:v>
                </c:pt>
                <c:pt idx="942629">
                  <c:v>0</c:v>
                </c:pt>
                <c:pt idx="942630">
                  <c:v>0</c:v>
                </c:pt>
                <c:pt idx="942631">
                  <c:v>0</c:v>
                </c:pt>
                <c:pt idx="942632">
                  <c:v>0</c:v>
                </c:pt>
                <c:pt idx="942633">
                  <c:v>0</c:v>
                </c:pt>
                <c:pt idx="942634">
                  <c:v>0</c:v>
                </c:pt>
                <c:pt idx="942635">
                  <c:v>0</c:v>
                </c:pt>
                <c:pt idx="942636">
                  <c:v>0</c:v>
                </c:pt>
                <c:pt idx="942637">
                  <c:v>0</c:v>
                </c:pt>
                <c:pt idx="942638">
                  <c:v>0</c:v>
                </c:pt>
                <c:pt idx="942639">
                  <c:v>0</c:v>
                </c:pt>
                <c:pt idx="942640">
                  <c:v>0</c:v>
                </c:pt>
                <c:pt idx="942641">
                  <c:v>0</c:v>
                </c:pt>
                <c:pt idx="942642">
                  <c:v>0</c:v>
                </c:pt>
                <c:pt idx="942643">
                  <c:v>0</c:v>
                </c:pt>
                <c:pt idx="942644">
                  <c:v>0</c:v>
                </c:pt>
                <c:pt idx="942645">
                  <c:v>0</c:v>
                </c:pt>
                <c:pt idx="942646">
                  <c:v>0</c:v>
                </c:pt>
                <c:pt idx="942647">
                  <c:v>0</c:v>
                </c:pt>
                <c:pt idx="942648">
                  <c:v>0</c:v>
                </c:pt>
                <c:pt idx="942649">
                  <c:v>0</c:v>
                </c:pt>
                <c:pt idx="942650">
                  <c:v>0</c:v>
                </c:pt>
                <c:pt idx="942651">
                  <c:v>0</c:v>
                </c:pt>
                <c:pt idx="942652">
                  <c:v>0</c:v>
                </c:pt>
                <c:pt idx="942653">
                  <c:v>0</c:v>
                </c:pt>
                <c:pt idx="942654">
                  <c:v>0</c:v>
                </c:pt>
                <c:pt idx="942655">
                  <c:v>0</c:v>
                </c:pt>
                <c:pt idx="942656">
                  <c:v>0</c:v>
                </c:pt>
                <c:pt idx="942657">
                  <c:v>0</c:v>
                </c:pt>
                <c:pt idx="942658">
                  <c:v>0</c:v>
                </c:pt>
                <c:pt idx="942659">
                  <c:v>0</c:v>
                </c:pt>
                <c:pt idx="942660">
                  <c:v>0</c:v>
                </c:pt>
                <c:pt idx="942661">
                  <c:v>0</c:v>
                </c:pt>
                <c:pt idx="942662">
                  <c:v>0</c:v>
                </c:pt>
                <c:pt idx="942663">
                  <c:v>0</c:v>
                </c:pt>
                <c:pt idx="942664">
                  <c:v>0</c:v>
                </c:pt>
                <c:pt idx="942665">
                  <c:v>0</c:v>
                </c:pt>
                <c:pt idx="942666">
                  <c:v>0</c:v>
                </c:pt>
                <c:pt idx="942667">
                  <c:v>0</c:v>
                </c:pt>
                <c:pt idx="942668">
                  <c:v>0</c:v>
                </c:pt>
                <c:pt idx="942669">
                  <c:v>0</c:v>
                </c:pt>
                <c:pt idx="942670">
                  <c:v>0</c:v>
                </c:pt>
                <c:pt idx="942671">
                  <c:v>0</c:v>
                </c:pt>
                <c:pt idx="942672">
                  <c:v>0</c:v>
                </c:pt>
                <c:pt idx="942673">
                  <c:v>0</c:v>
                </c:pt>
                <c:pt idx="942674">
                  <c:v>0</c:v>
                </c:pt>
                <c:pt idx="942675">
                  <c:v>0</c:v>
                </c:pt>
                <c:pt idx="942676">
                  <c:v>0</c:v>
                </c:pt>
                <c:pt idx="942677">
                  <c:v>0</c:v>
                </c:pt>
                <c:pt idx="942678">
                  <c:v>0</c:v>
                </c:pt>
                <c:pt idx="942679">
                  <c:v>0</c:v>
                </c:pt>
                <c:pt idx="942680">
                  <c:v>0</c:v>
                </c:pt>
                <c:pt idx="942681">
                  <c:v>0</c:v>
                </c:pt>
                <c:pt idx="942682">
                  <c:v>0</c:v>
                </c:pt>
                <c:pt idx="942683">
                  <c:v>0</c:v>
                </c:pt>
                <c:pt idx="942684">
                  <c:v>0</c:v>
                </c:pt>
                <c:pt idx="942685">
                  <c:v>0</c:v>
                </c:pt>
                <c:pt idx="942686">
                  <c:v>0</c:v>
                </c:pt>
                <c:pt idx="942687">
                  <c:v>0</c:v>
                </c:pt>
                <c:pt idx="942688">
                  <c:v>0</c:v>
                </c:pt>
                <c:pt idx="942689">
                  <c:v>0</c:v>
                </c:pt>
                <c:pt idx="942690">
                  <c:v>0</c:v>
                </c:pt>
                <c:pt idx="942691">
                  <c:v>0</c:v>
                </c:pt>
                <c:pt idx="942692">
                  <c:v>0</c:v>
                </c:pt>
                <c:pt idx="942693">
                  <c:v>0</c:v>
                </c:pt>
                <c:pt idx="942694">
                  <c:v>0</c:v>
                </c:pt>
                <c:pt idx="942695">
                  <c:v>0</c:v>
                </c:pt>
                <c:pt idx="942696">
                  <c:v>0</c:v>
                </c:pt>
                <c:pt idx="942697">
                  <c:v>0</c:v>
                </c:pt>
                <c:pt idx="942698">
                  <c:v>0</c:v>
                </c:pt>
                <c:pt idx="942699">
                  <c:v>0</c:v>
                </c:pt>
                <c:pt idx="942700">
                  <c:v>0</c:v>
                </c:pt>
                <c:pt idx="942701">
                  <c:v>0</c:v>
                </c:pt>
                <c:pt idx="942702">
                  <c:v>0</c:v>
                </c:pt>
                <c:pt idx="942703">
                  <c:v>0</c:v>
                </c:pt>
                <c:pt idx="942704">
                  <c:v>0</c:v>
                </c:pt>
                <c:pt idx="942705">
                  <c:v>0</c:v>
                </c:pt>
                <c:pt idx="942706">
                  <c:v>0</c:v>
                </c:pt>
                <c:pt idx="942707">
                  <c:v>0</c:v>
                </c:pt>
                <c:pt idx="942708">
                  <c:v>0</c:v>
                </c:pt>
                <c:pt idx="942709">
                  <c:v>0</c:v>
                </c:pt>
                <c:pt idx="942710">
                  <c:v>0</c:v>
                </c:pt>
                <c:pt idx="942711">
                  <c:v>0</c:v>
                </c:pt>
                <c:pt idx="942712">
                  <c:v>0</c:v>
                </c:pt>
                <c:pt idx="942713">
                  <c:v>0</c:v>
                </c:pt>
                <c:pt idx="942714">
                  <c:v>0</c:v>
                </c:pt>
                <c:pt idx="942715">
                  <c:v>0</c:v>
                </c:pt>
                <c:pt idx="942716">
                  <c:v>0</c:v>
                </c:pt>
                <c:pt idx="942717">
                  <c:v>0</c:v>
                </c:pt>
                <c:pt idx="942718">
                  <c:v>0</c:v>
                </c:pt>
                <c:pt idx="942719">
                  <c:v>0</c:v>
                </c:pt>
                <c:pt idx="942720">
                  <c:v>0</c:v>
                </c:pt>
                <c:pt idx="942721">
                  <c:v>0</c:v>
                </c:pt>
                <c:pt idx="942722">
                  <c:v>0</c:v>
                </c:pt>
                <c:pt idx="942723">
                  <c:v>0</c:v>
                </c:pt>
                <c:pt idx="942724">
                  <c:v>0</c:v>
                </c:pt>
                <c:pt idx="942725">
                  <c:v>0</c:v>
                </c:pt>
                <c:pt idx="942726">
                  <c:v>0</c:v>
                </c:pt>
                <c:pt idx="942727">
                  <c:v>0</c:v>
                </c:pt>
                <c:pt idx="942728">
                  <c:v>0</c:v>
                </c:pt>
                <c:pt idx="942729">
                  <c:v>0</c:v>
                </c:pt>
                <c:pt idx="942730">
                  <c:v>0</c:v>
                </c:pt>
                <c:pt idx="942731">
                  <c:v>0</c:v>
                </c:pt>
                <c:pt idx="942732">
                  <c:v>0</c:v>
                </c:pt>
                <c:pt idx="942733">
                  <c:v>0</c:v>
                </c:pt>
                <c:pt idx="942734">
                  <c:v>0</c:v>
                </c:pt>
                <c:pt idx="942735">
                  <c:v>0</c:v>
                </c:pt>
                <c:pt idx="942736">
                  <c:v>0</c:v>
                </c:pt>
                <c:pt idx="942737">
                  <c:v>0</c:v>
                </c:pt>
                <c:pt idx="942738">
                  <c:v>0</c:v>
                </c:pt>
                <c:pt idx="942739">
                  <c:v>0</c:v>
                </c:pt>
                <c:pt idx="942740">
                  <c:v>0</c:v>
                </c:pt>
                <c:pt idx="942741">
                  <c:v>0</c:v>
                </c:pt>
                <c:pt idx="942742">
                  <c:v>0</c:v>
                </c:pt>
                <c:pt idx="942743">
                  <c:v>0</c:v>
                </c:pt>
                <c:pt idx="942744">
                  <c:v>0</c:v>
                </c:pt>
                <c:pt idx="942745">
                  <c:v>0</c:v>
                </c:pt>
                <c:pt idx="942746">
                  <c:v>0</c:v>
                </c:pt>
                <c:pt idx="942747">
                  <c:v>0</c:v>
                </c:pt>
                <c:pt idx="942748">
                  <c:v>0</c:v>
                </c:pt>
                <c:pt idx="942749">
                  <c:v>0</c:v>
                </c:pt>
                <c:pt idx="942750">
                  <c:v>0</c:v>
                </c:pt>
                <c:pt idx="942751">
                  <c:v>0</c:v>
                </c:pt>
                <c:pt idx="942752">
                  <c:v>0</c:v>
                </c:pt>
                <c:pt idx="942753">
                  <c:v>0</c:v>
                </c:pt>
                <c:pt idx="942754">
                  <c:v>0</c:v>
                </c:pt>
                <c:pt idx="942755">
                  <c:v>0</c:v>
                </c:pt>
                <c:pt idx="942756">
                  <c:v>0</c:v>
                </c:pt>
                <c:pt idx="942757">
                  <c:v>0</c:v>
                </c:pt>
                <c:pt idx="942758">
                  <c:v>0</c:v>
                </c:pt>
                <c:pt idx="942759">
                  <c:v>0</c:v>
                </c:pt>
                <c:pt idx="942760">
                  <c:v>0</c:v>
                </c:pt>
                <c:pt idx="942761">
                  <c:v>0</c:v>
                </c:pt>
                <c:pt idx="942762">
                  <c:v>0</c:v>
                </c:pt>
                <c:pt idx="942763">
                  <c:v>0</c:v>
                </c:pt>
                <c:pt idx="942764">
                  <c:v>0</c:v>
                </c:pt>
                <c:pt idx="942765">
                  <c:v>0</c:v>
                </c:pt>
                <c:pt idx="942766">
                  <c:v>0</c:v>
                </c:pt>
                <c:pt idx="942767">
                  <c:v>0</c:v>
                </c:pt>
                <c:pt idx="942768">
                  <c:v>0</c:v>
                </c:pt>
                <c:pt idx="942769">
                  <c:v>0</c:v>
                </c:pt>
                <c:pt idx="942770">
                  <c:v>0</c:v>
                </c:pt>
                <c:pt idx="942771">
                  <c:v>0</c:v>
                </c:pt>
                <c:pt idx="942772">
                  <c:v>0</c:v>
                </c:pt>
                <c:pt idx="942773">
                  <c:v>0</c:v>
                </c:pt>
                <c:pt idx="942774">
                  <c:v>0</c:v>
                </c:pt>
                <c:pt idx="942775">
                  <c:v>0</c:v>
                </c:pt>
                <c:pt idx="942776">
                  <c:v>0</c:v>
                </c:pt>
                <c:pt idx="942777">
                  <c:v>0</c:v>
                </c:pt>
                <c:pt idx="942778">
                  <c:v>0</c:v>
                </c:pt>
                <c:pt idx="942779">
                  <c:v>0</c:v>
                </c:pt>
                <c:pt idx="942780">
                  <c:v>0</c:v>
                </c:pt>
                <c:pt idx="942781">
                  <c:v>0</c:v>
                </c:pt>
                <c:pt idx="942782">
                  <c:v>0</c:v>
                </c:pt>
                <c:pt idx="942783">
                  <c:v>0</c:v>
                </c:pt>
                <c:pt idx="942784">
                  <c:v>0</c:v>
                </c:pt>
                <c:pt idx="942785">
                  <c:v>0</c:v>
                </c:pt>
                <c:pt idx="942786">
                  <c:v>0</c:v>
                </c:pt>
                <c:pt idx="942787">
                  <c:v>0</c:v>
                </c:pt>
                <c:pt idx="942788">
                  <c:v>0</c:v>
                </c:pt>
                <c:pt idx="942789">
                  <c:v>0</c:v>
                </c:pt>
                <c:pt idx="942790">
                  <c:v>0</c:v>
                </c:pt>
                <c:pt idx="942791">
                  <c:v>0</c:v>
                </c:pt>
                <c:pt idx="942792">
                  <c:v>0</c:v>
                </c:pt>
                <c:pt idx="942793">
                  <c:v>0</c:v>
                </c:pt>
                <c:pt idx="942794">
                  <c:v>0</c:v>
                </c:pt>
                <c:pt idx="942795">
                  <c:v>0</c:v>
                </c:pt>
                <c:pt idx="942796">
                  <c:v>0</c:v>
                </c:pt>
                <c:pt idx="942797">
                  <c:v>0</c:v>
                </c:pt>
                <c:pt idx="942798">
                  <c:v>0</c:v>
                </c:pt>
                <c:pt idx="942799">
                  <c:v>0</c:v>
                </c:pt>
                <c:pt idx="942800">
                  <c:v>0</c:v>
                </c:pt>
                <c:pt idx="942801">
                  <c:v>0</c:v>
                </c:pt>
                <c:pt idx="942802">
                  <c:v>0</c:v>
                </c:pt>
                <c:pt idx="942803">
                  <c:v>0</c:v>
                </c:pt>
                <c:pt idx="942804">
                  <c:v>0</c:v>
                </c:pt>
                <c:pt idx="942805">
                  <c:v>0</c:v>
                </c:pt>
                <c:pt idx="942806">
                  <c:v>0</c:v>
                </c:pt>
                <c:pt idx="942807">
                  <c:v>0</c:v>
                </c:pt>
                <c:pt idx="942808">
                  <c:v>0</c:v>
                </c:pt>
                <c:pt idx="942809">
                  <c:v>0</c:v>
                </c:pt>
                <c:pt idx="942810">
                  <c:v>0</c:v>
                </c:pt>
                <c:pt idx="942811">
                  <c:v>0</c:v>
                </c:pt>
                <c:pt idx="942812">
                  <c:v>0</c:v>
                </c:pt>
                <c:pt idx="942813">
                  <c:v>0</c:v>
                </c:pt>
                <c:pt idx="942814">
                  <c:v>0</c:v>
                </c:pt>
                <c:pt idx="942815">
                  <c:v>0</c:v>
                </c:pt>
                <c:pt idx="942816">
                  <c:v>0</c:v>
                </c:pt>
                <c:pt idx="942817">
                  <c:v>0</c:v>
                </c:pt>
                <c:pt idx="942818">
                  <c:v>0</c:v>
                </c:pt>
                <c:pt idx="942819">
                  <c:v>0</c:v>
                </c:pt>
                <c:pt idx="942820">
                  <c:v>0</c:v>
                </c:pt>
                <c:pt idx="942821">
                  <c:v>0</c:v>
                </c:pt>
                <c:pt idx="942822">
                  <c:v>0</c:v>
                </c:pt>
                <c:pt idx="942823">
                  <c:v>0</c:v>
                </c:pt>
                <c:pt idx="942824">
                  <c:v>0</c:v>
                </c:pt>
                <c:pt idx="942825">
                  <c:v>0</c:v>
                </c:pt>
                <c:pt idx="942826">
                  <c:v>0</c:v>
                </c:pt>
                <c:pt idx="942827">
                  <c:v>0</c:v>
                </c:pt>
                <c:pt idx="942828">
                  <c:v>0</c:v>
                </c:pt>
                <c:pt idx="942829">
                  <c:v>0</c:v>
                </c:pt>
                <c:pt idx="942830">
                  <c:v>0</c:v>
                </c:pt>
                <c:pt idx="942831">
                  <c:v>0</c:v>
                </c:pt>
                <c:pt idx="942832">
                  <c:v>0</c:v>
                </c:pt>
                <c:pt idx="942833">
                  <c:v>0</c:v>
                </c:pt>
                <c:pt idx="942834">
                  <c:v>0</c:v>
                </c:pt>
                <c:pt idx="942835">
                  <c:v>0</c:v>
                </c:pt>
                <c:pt idx="942836">
                  <c:v>0</c:v>
                </c:pt>
                <c:pt idx="942837">
                  <c:v>0</c:v>
                </c:pt>
                <c:pt idx="942838">
                  <c:v>0</c:v>
                </c:pt>
                <c:pt idx="942839">
                  <c:v>0</c:v>
                </c:pt>
                <c:pt idx="942840">
                  <c:v>0</c:v>
                </c:pt>
                <c:pt idx="942841">
                  <c:v>0</c:v>
                </c:pt>
                <c:pt idx="942842">
                  <c:v>0</c:v>
                </c:pt>
                <c:pt idx="942843">
                  <c:v>0</c:v>
                </c:pt>
                <c:pt idx="942844">
                  <c:v>0</c:v>
                </c:pt>
                <c:pt idx="942845">
                  <c:v>0</c:v>
                </c:pt>
                <c:pt idx="942846">
                  <c:v>0</c:v>
                </c:pt>
                <c:pt idx="942847">
                  <c:v>0</c:v>
                </c:pt>
                <c:pt idx="942848">
                  <c:v>0</c:v>
                </c:pt>
                <c:pt idx="942849">
                  <c:v>0</c:v>
                </c:pt>
                <c:pt idx="942850">
                  <c:v>0</c:v>
                </c:pt>
                <c:pt idx="942851">
                  <c:v>0</c:v>
                </c:pt>
                <c:pt idx="942852">
                  <c:v>0</c:v>
                </c:pt>
                <c:pt idx="942853">
                  <c:v>0</c:v>
                </c:pt>
                <c:pt idx="942854">
                  <c:v>0</c:v>
                </c:pt>
                <c:pt idx="942855">
                  <c:v>0</c:v>
                </c:pt>
                <c:pt idx="942856">
                  <c:v>0</c:v>
                </c:pt>
                <c:pt idx="942857">
                  <c:v>0</c:v>
                </c:pt>
                <c:pt idx="942858">
                  <c:v>0</c:v>
                </c:pt>
                <c:pt idx="942859">
                  <c:v>0</c:v>
                </c:pt>
                <c:pt idx="942860">
                  <c:v>0</c:v>
                </c:pt>
                <c:pt idx="942861">
                  <c:v>0</c:v>
                </c:pt>
                <c:pt idx="942862">
                  <c:v>0</c:v>
                </c:pt>
                <c:pt idx="942863">
                  <c:v>0</c:v>
                </c:pt>
                <c:pt idx="942864">
                  <c:v>0</c:v>
                </c:pt>
                <c:pt idx="942865">
                  <c:v>0</c:v>
                </c:pt>
                <c:pt idx="942866">
                  <c:v>0</c:v>
                </c:pt>
                <c:pt idx="942867">
                  <c:v>0</c:v>
                </c:pt>
                <c:pt idx="942868">
                  <c:v>0</c:v>
                </c:pt>
                <c:pt idx="942869">
                  <c:v>0</c:v>
                </c:pt>
                <c:pt idx="942870">
                  <c:v>0</c:v>
                </c:pt>
                <c:pt idx="942871">
                  <c:v>0</c:v>
                </c:pt>
                <c:pt idx="942872">
                  <c:v>0</c:v>
                </c:pt>
                <c:pt idx="942873">
                  <c:v>0</c:v>
                </c:pt>
                <c:pt idx="942874">
                  <c:v>0</c:v>
                </c:pt>
                <c:pt idx="942875">
                  <c:v>0</c:v>
                </c:pt>
                <c:pt idx="942876">
                  <c:v>0</c:v>
                </c:pt>
                <c:pt idx="942877">
                  <c:v>0</c:v>
                </c:pt>
                <c:pt idx="942878">
                  <c:v>0</c:v>
                </c:pt>
                <c:pt idx="942879">
                  <c:v>0</c:v>
                </c:pt>
                <c:pt idx="942880">
                  <c:v>0</c:v>
                </c:pt>
                <c:pt idx="942881">
                  <c:v>0</c:v>
                </c:pt>
                <c:pt idx="942882">
                  <c:v>0</c:v>
                </c:pt>
                <c:pt idx="942883">
                  <c:v>0</c:v>
                </c:pt>
                <c:pt idx="942884">
                  <c:v>0</c:v>
                </c:pt>
                <c:pt idx="942885">
                  <c:v>0</c:v>
                </c:pt>
                <c:pt idx="942886">
                  <c:v>0</c:v>
                </c:pt>
                <c:pt idx="942887">
                  <c:v>0</c:v>
                </c:pt>
                <c:pt idx="942888">
                  <c:v>0</c:v>
                </c:pt>
                <c:pt idx="942889">
                  <c:v>0</c:v>
                </c:pt>
                <c:pt idx="942890">
                  <c:v>0</c:v>
                </c:pt>
                <c:pt idx="942891">
                  <c:v>0</c:v>
                </c:pt>
                <c:pt idx="942892">
                  <c:v>0</c:v>
                </c:pt>
                <c:pt idx="942893">
                  <c:v>0</c:v>
                </c:pt>
                <c:pt idx="942894">
                  <c:v>0</c:v>
                </c:pt>
                <c:pt idx="942895">
                  <c:v>0</c:v>
                </c:pt>
                <c:pt idx="942896">
                  <c:v>0</c:v>
                </c:pt>
                <c:pt idx="942897">
                  <c:v>0</c:v>
                </c:pt>
                <c:pt idx="942898">
                  <c:v>0</c:v>
                </c:pt>
                <c:pt idx="942899">
                  <c:v>0</c:v>
                </c:pt>
                <c:pt idx="942900">
                  <c:v>0</c:v>
                </c:pt>
                <c:pt idx="942901">
                  <c:v>0</c:v>
                </c:pt>
                <c:pt idx="942902">
                  <c:v>0</c:v>
                </c:pt>
                <c:pt idx="942903">
                  <c:v>0</c:v>
                </c:pt>
                <c:pt idx="942904">
                  <c:v>0</c:v>
                </c:pt>
                <c:pt idx="942905">
                  <c:v>0</c:v>
                </c:pt>
                <c:pt idx="942906">
                  <c:v>0</c:v>
                </c:pt>
                <c:pt idx="942907">
                  <c:v>0</c:v>
                </c:pt>
                <c:pt idx="942908">
                  <c:v>0</c:v>
                </c:pt>
                <c:pt idx="942909">
                  <c:v>0</c:v>
                </c:pt>
                <c:pt idx="942910">
                  <c:v>0</c:v>
                </c:pt>
                <c:pt idx="942911">
                  <c:v>0</c:v>
                </c:pt>
                <c:pt idx="942912">
                  <c:v>0</c:v>
                </c:pt>
                <c:pt idx="942913">
                  <c:v>0</c:v>
                </c:pt>
                <c:pt idx="942914">
                  <c:v>0</c:v>
                </c:pt>
                <c:pt idx="942915">
                  <c:v>0</c:v>
                </c:pt>
                <c:pt idx="942916">
                  <c:v>0</c:v>
                </c:pt>
                <c:pt idx="942917">
                  <c:v>0</c:v>
                </c:pt>
                <c:pt idx="942918">
                  <c:v>0</c:v>
                </c:pt>
                <c:pt idx="942919">
                  <c:v>0</c:v>
                </c:pt>
                <c:pt idx="942920">
                  <c:v>0</c:v>
                </c:pt>
                <c:pt idx="942921">
                  <c:v>0</c:v>
                </c:pt>
                <c:pt idx="942922">
                  <c:v>0</c:v>
                </c:pt>
                <c:pt idx="942923">
                  <c:v>0</c:v>
                </c:pt>
                <c:pt idx="942924">
                  <c:v>0</c:v>
                </c:pt>
                <c:pt idx="942925">
                  <c:v>0</c:v>
                </c:pt>
                <c:pt idx="942926">
                  <c:v>0</c:v>
                </c:pt>
                <c:pt idx="942927">
                  <c:v>0</c:v>
                </c:pt>
                <c:pt idx="942928">
                  <c:v>0</c:v>
                </c:pt>
                <c:pt idx="942929">
                  <c:v>0</c:v>
                </c:pt>
                <c:pt idx="942930">
                  <c:v>0</c:v>
                </c:pt>
                <c:pt idx="942931">
                  <c:v>0</c:v>
                </c:pt>
                <c:pt idx="942932">
                  <c:v>0</c:v>
                </c:pt>
                <c:pt idx="942933">
                  <c:v>0</c:v>
                </c:pt>
                <c:pt idx="942934">
                  <c:v>0</c:v>
                </c:pt>
                <c:pt idx="942935">
                  <c:v>0</c:v>
                </c:pt>
                <c:pt idx="942936">
                  <c:v>0</c:v>
                </c:pt>
                <c:pt idx="942937">
                  <c:v>0</c:v>
                </c:pt>
                <c:pt idx="942938">
                  <c:v>0</c:v>
                </c:pt>
                <c:pt idx="942939">
                  <c:v>0</c:v>
                </c:pt>
                <c:pt idx="942940">
                  <c:v>0</c:v>
                </c:pt>
                <c:pt idx="942941">
                  <c:v>0</c:v>
                </c:pt>
                <c:pt idx="942942">
                  <c:v>0</c:v>
                </c:pt>
                <c:pt idx="942943">
                  <c:v>0</c:v>
                </c:pt>
                <c:pt idx="942944">
                  <c:v>0</c:v>
                </c:pt>
                <c:pt idx="942945">
                  <c:v>0</c:v>
                </c:pt>
                <c:pt idx="942946">
                  <c:v>0</c:v>
                </c:pt>
                <c:pt idx="942947">
                  <c:v>0</c:v>
                </c:pt>
                <c:pt idx="942948">
                  <c:v>0</c:v>
                </c:pt>
                <c:pt idx="942949">
                  <c:v>0</c:v>
                </c:pt>
                <c:pt idx="942950">
                  <c:v>0</c:v>
                </c:pt>
                <c:pt idx="942951">
                  <c:v>0</c:v>
                </c:pt>
                <c:pt idx="942952">
                  <c:v>0</c:v>
                </c:pt>
                <c:pt idx="942953">
                  <c:v>0</c:v>
                </c:pt>
                <c:pt idx="942954">
                  <c:v>0</c:v>
                </c:pt>
                <c:pt idx="942955">
                  <c:v>0</c:v>
                </c:pt>
                <c:pt idx="942956">
                  <c:v>0</c:v>
                </c:pt>
                <c:pt idx="942957">
                  <c:v>0</c:v>
                </c:pt>
                <c:pt idx="942958">
                  <c:v>0</c:v>
                </c:pt>
                <c:pt idx="942959">
                  <c:v>0</c:v>
                </c:pt>
                <c:pt idx="942960">
                  <c:v>0</c:v>
                </c:pt>
                <c:pt idx="942961">
                  <c:v>0</c:v>
                </c:pt>
                <c:pt idx="942962">
                  <c:v>0</c:v>
                </c:pt>
                <c:pt idx="942963">
                  <c:v>0</c:v>
                </c:pt>
                <c:pt idx="942964">
                  <c:v>0</c:v>
                </c:pt>
                <c:pt idx="942965">
                  <c:v>0</c:v>
                </c:pt>
                <c:pt idx="942966">
                  <c:v>0</c:v>
                </c:pt>
                <c:pt idx="942967">
                  <c:v>0</c:v>
                </c:pt>
                <c:pt idx="942968">
                  <c:v>0</c:v>
                </c:pt>
                <c:pt idx="942969">
                  <c:v>0</c:v>
                </c:pt>
                <c:pt idx="942970">
                  <c:v>0</c:v>
                </c:pt>
                <c:pt idx="942971">
                  <c:v>0</c:v>
                </c:pt>
                <c:pt idx="942972">
                  <c:v>0</c:v>
                </c:pt>
                <c:pt idx="942973">
                  <c:v>0</c:v>
                </c:pt>
                <c:pt idx="942974">
                  <c:v>0</c:v>
                </c:pt>
                <c:pt idx="942975">
                  <c:v>0</c:v>
                </c:pt>
                <c:pt idx="942976">
                  <c:v>0</c:v>
                </c:pt>
                <c:pt idx="942977">
                  <c:v>0</c:v>
                </c:pt>
                <c:pt idx="942978">
                  <c:v>0</c:v>
                </c:pt>
                <c:pt idx="942979">
                  <c:v>0</c:v>
                </c:pt>
                <c:pt idx="942980">
                  <c:v>0</c:v>
                </c:pt>
                <c:pt idx="942981">
                  <c:v>0</c:v>
                </c:pt>
                <c:pt idx="942982">
                  <c:v>0</c:v>
                </c:pt>
                <c:pt idx="942983">
                  <c:v>0</c:v>
                </c:pt>
                <c:pt idx="942984">
                  <c:v>0</c:v>
                </c:pt>
                <c:pt idx="942985">
                  <c:v>0</c:v>
                </c:pt>
                <c:pt idx="942986">
                  <c:v>0</c:v>
                </c:pt>
                <c:pt idx="942987">
                  <c:v>0</c:v>
                </c:pt>
                <c:pt idx="942988">
                  <c:v>0</c:v>
                </c:pt>
                <c:pt idx="942989">
                  <c:v>0</c:v>
                </c:pt>
                <c:pt idx="942990">
                  <c:v>0</c:v>
                </c:pt>
                <c:pt idx="942991">
                  <c:v>0</c:v>
                </c:pt>
                <c:pt idx="942992">
                  <c:v>0</c:v>
                </c:pt>
                <c:pt idx="942993">
                  <c:v>0</c:v>
                </c:pt>
                <c:pt idx="942994">
                  <c:v>0</c:v>
                </c:pt>
                <c:pt idx="942995">
                  <c:v>0</c:v>
                </c:pt>
                <c:pt idx="942996">
                  <c:v>0</c:v>
                </c:pt>
                <c:pt idx="942997">
                  <c:v>0</c:v>
                </c:pt>
                <c:pt idx="942998">
                  <c:v>0</c:v>
                </c:pt>
                <c:pt idx="942999">
                  <c:v>0</c:v>
                </c:pt>
                <c:pt idx="943000">
                  <c:v>0</c:v>
                </c:pt>
                <c:pt idx="943001">
                  <c:v>0</c:v>
                </c:pt>
                <c:pt idx="943002">
                  <c:v>0</c:v>
                </c:pt>
                <c:pt idx="943003">
                  <c:v>0</c:v>
                </c:pt>
                <c:pt idx="943004">
                  <c:v>0</c:v>
                </c:pt>
                <c:pt idx="943005">
                  <c:v>0</c:v>
                </c:pt>
                <c:pt idx="943006">
                  <c:v>0</c:v>
                </c:pt>
                <c:pt idx="943007">
                  <c:v>0</c:v>
                </c:pt>
                <c:pt idx="943008">
                  <c:v>0</c:v>
                </c:pt>
                <c:pt idx="943009">
                  <c:v>0</c:v>
                </c:pt>
                <c:pt idx="943010">
                  <c:v>0</c:v>
                </c:pt>
                <c:pt idx="943011">
                  <c:v>0</c:v>
                </c:pt>
                <c:pt idx="943012">
                  <c:v>0</c:v>
                </c:pt>
                <c:pt idx="943013">
                  <c:v>0</c:v>
                </c:pt>
                <c:pt idx="943014">
                  <c:v>0</c:v>
                </c:pt>
                <c:pt idx="943015">
                  <c:v>0</c:v>
                </c:pt>
                <c:pt idx="943016">
                  <c:v>0</c:v>
                </c:pt>
                <c:pt idx="943017">
                  <c:v>0</c:v>
                </c:pt>
                <c:pt idx="943018">
                  <c:v>0</c:v>
                </c:pt>
                <c:pt idx="943019">
                  <c:v>0</c:v>
                </c:pt>
                <c:pt idx="943020">
                  <c:v>0</c:v>
                </c:pt>
                <c:pt idx="943021">
                  <c:v>0</c:v>
                </c:pt>
                <c:pt idx="943022">
                  <c:v>0</c:v>
                </c:pt>
                <c:pt idx="943023">
                  <c:v>0</c:v>
                </c:pt>
                <c:pt idx="943024">
                  <c:v>0</c:v>
                </c:pt>
                <c:pt idx="943025">
                  <c:v>0</c:v>
                </c:pt>
                <c:pt idx="943026">
                  <c:v>0</c:v>
                </c:pt>
                <c:pt idx="943027">
                  <c:v>0</c:v>
                </c:pt>
                <c:pt idx="943028">
                  <c:v>0</c:v>
                </c:pt>
                <c:pt idx="943029">
                  <c:v>0</c:v>
                </c:pt>
                <c:pt idx="943030">
                  <c:v>0</c:v>
                </c:pt>
                <c:pt idx="943031">
                  <c:v>0</c:v>
                </c:pt>
                <c:pt idx="943032">
                  <c:v>0</c:v>
                </c:pt>
                <c:pt idx="943033">
                  <c:v>0</c:v>
                </c:pt>
                <c:pt idx="943034">
                  <c:v>0</c:v>
                </c:pt>
                <c:pt idx="943035">
                  <c:v>0</c:v>
                </c:pt>
                <c:pt idx="943036">
                  <c:v>0</c:v>
                </c:pt>
                <c:pt idx="943037">
                  <c:v>0</c:v>
                </c:pt>
                <c:pt idx="943038">
                  <c:v>0</c:v>
                </c:pt>
                <c:pt idx="943039">
                  <c:v>0</c:v>
                </c:pt>
                <c:pt idx="943040">
                  <c:v>0</c:v>
                </c:pt>
                <c:pt idx="943041">
                  <c:v>0</c:v>
                </c:pt>
                <c:pt idx="943042">
                  <c:v>0</c:v>
                </c:pt>
                <c:pt idx="943043">
                  <c:v>0</c:v>
                </c:pt>
                <c:pt idx="943044">
                  <c:v>0</c:v>
                </c:pt>
                <c:pt idx="943045">
                  <c:v>0</c:v>
                </c:pt>
                <c:pt idx="943046">
                  <c:v>0</c:v>
                </c:pt>
                <c:pt idx="943047">
                  <c:v>0</c:v>
                </c:pt>
                <c:pt idx="943048">
                  <c:v>0</c:v>
                </c:pt>
                <c:pt idx="943049">
                  <c:v>0</c:v>
                </c:pt>
                <c:pt idx="943050">
                  <c:v>0</c:v>
                </c:pt>
                <c:pt idx="943051">
                  <c:v>0</c:v>
                </c:pt>
                <c:pt idx="943052">
                  <c:v>0</c:v>
                </c:pt>
                <c:pt idx="943053">
                  <c:v>0</c:v>
                </c:pt>
                <c:pt idx="943054">
                  <c:v>0</c:v>
                </c:pt>
                <c:pt idx="943055">
                  <c:v>0</c:v>
                </c:pt>
                <c:pt idx="943056">
                  <c:v>0</c:v>
                </c:pt>
                <c:pt idx="943057">
                  <c:v>0</c:v>
                </c:pt>
                <c:pt idx="943058">
                  <c:v>0</c:v>
                </c:pt>
                <c:pt idx="943059">
                  <c:v>0</c:v>
                </c:pt>
                <c:pt idx="943060">
                  <c:v>0</c:v>
                </c:pt>
                <c:pt idx="943061">
                  <c:v>0</c:v>
                </c:pt>
                <c:pt idx="943062">
                  <c:v>0</c:v>
                </c:pt>
                <c:pt idx="943063">
                  <c:v>0</c:v>
                </c:pt>
                <c:pt idx="943064">
                  <c:v>0</c:v>
                </c:pt>
                <c:pt idx="943065">
                  <c:v>0</c:v>
                </c:pt>
                <c:pt idx="943066">
                  <c:v>0</c:v>
                </c:pt>
                <c:pt idx="943067">
                  <c:v>0</c:v>
                </c:pt>
                <c:pt idx="943068">
                  <c:v>0</c:v>
                </c:pt>
                <c:pt idx="943069">
                  <c:v>0</c:v>
                </c:pt>
                <c:pt idx="943070">
                  <c:v>0</c:v>
                </c:pt>
                <c:pt idx="943071">
                  <c:v>0</c:v>
                </c:pt>
                <c:pt idx="943072">
                  <c:v>0</c:v>
                </c:pt>
                <c:pt idx="943073">
                  <c:v>0</c:v>
                </c:pt>
                <c:pt idx="943074">
                  <c:v>0</c:v>
                </c:pt>
                <c:pt idx="943075">
                  <c:v>0</c:v>
                </c:pt>
                <c:pt idx="943076">
                  <c:v>0</c:v>
                </c:pt>
                <c:pt idx="943077">
                  <c:v>0</c:v>
                </c:pt>
                <c:pt idx="943078">
                  <c:v>0</c:v>
                </c:pt>
                <c:pt idx="943079">
                  <c:v>0</c:v>
                </c:pt>
                <c:pt idx="943080">
                  <c:v>0</c:v>
                </c:pt>
                <c:pt idx="943081">
                  <c:v>0</c:v>
                </c:pt>
                <c:pt idx="943082">
                  <c:v>0</c:v>
                </c:pt>
                <c:pt idx="943083">
                  <c:v>0</c:v>
                </c:pt>
                <c:pt idx="943084">
                  <c:v>0</c:v>
                </c:pt>
                <c:pt idx="943085">
                  <c:v>0</c:v>
                </c:pt>
                <c:pt idx="943086">
                  <c:v>0</c:v>
                </c:pt>
                <c:pt idx="943087">
                  <c:v>0</c:v>
                </c:pt>
                <c:pt idx="943088">
                  <c:v>0</c:v>
                </c:pt>
                <c:pt idx="943089">
                  <c:v>0</c:v>
                </c:pt>
                <c:pt idx="943090">
                  <c:v>0</c:v>
                </c:pt>
                <c:pt idx="943091">
                  <c:v>0</c:v>
                </c:pt>
                <c:pt idx="943092">
                  <c:v>0</c:v>
                </c:pt>
                <c:pt idx="943093">
                  <c:v>0</c:v>
                </c:pt>
                <c:pt idx="943094">
                  <c:v>0</c:v>
                </c:pt>
                <c:pt idx="943095">
                  <c:v>0</c:v>
                </c:pt>
                <c:pt idx="943096">
                  <c:v>0</c:v>
                </c:pt>
                <c:pt idx="943097">
                  <c:v>0</c:v>
                </c:pt>
                <c:pt idx="943098">
                  <c:v>0</c:v>
                </c:pt>
                <c:pt idx="943099">
                  <c:v>0</c:v>
                </c:pt>
                <c:pt idx="943100">
                  <c:v>0</c:v>
                </c:pt>
                <c:pt idx="943101">
                  <c:v>0</c:v>
                </c:pt>
                <c:pt idx="943102">
                  <c:v>0</c:v>
                </c:pt>
                <c:pt idx="943103">
                  <c:v>0</c:v>
                </c:pt>
                <c:pt idx="943104">
                  <c:v>0</c:v>
                </c:pt>
                <c:pt idx="943105">
                  <c:v>0</c:v>
                </c:pt>
                <c:pt idx="943106">
                  <c:v>0</c:v>
                </c:pt>
                <c:pt idx="943107">
                  <c:v>0</c:v>
                </c:pt>
                <c:pt idx="943108">
                  <c:v>0</c:v>
                </c:pt>
                <c:pt idx="943109">
                  <c:v>0</c:v>
                </c:pt>
                <c:pt idx="943110">
                  <c:v>0</c:v>
                </c:pt>
                <c:pt idx="943111">
                  <c:v>0</c:v>
                </c:pt>
                <c:pt idx="943112">
                  <c:v>0</c:v>
                </c:pt>
                <c:pt idx="943113">
                  <c:v>0</c:v>
                </c:pt>
                <c:pt idx="943114">
                  <c:v>0</c:v>
                </c:pt>
                <c:pt idx="943115">
                  <c:v>0</c:v>
                </c:pt>
                <c:pt idx="943116">
                  <c:v>0</c:v>
                </c:pt>
                <c:pt idx="943117">
                  <c:v>0</c:v>
                </c:pt>
                <c:pt idx="943118">
                  <c:v>0</c:v>
                </c:pt>
                <c:pt idx="943119">
                  <c:v>0</c:v>
                </c:pt>
                <c:pt idx="943120">
                  <c:v>0</c:v>
                </c:pt>
                <c:pt idx="943121">
                  <c:v>0</c:v>
                </c:pt>
                <c:pt idx="943122">
                  <c:v>0</c:v>
                </c:pt>
                <c:pt idx="943123">
                  <c:v>0</c:v>
                </c:pt>
                <c:pt idx="943124">
                  <c:v>0</c:v>
                </c:pt>
                <c:pt idx="943125">
                  <c:v>0</c:v>
                </c:pt>
                <c:pt idx="943126">
                  <c:v>0</c:v>
                </c:pt>
                <c:pt idx="943127">
                  <c:v>0</c:v>
                </c:pt>
                <c:pt idx="943128">
                  <c:v>0</c:v>
                </c:pt>
                <c:pt idx="943129">
                  <c:v>0</c:v>
                </c:pt>
                <c:pt idx="943130">
                  <c:v>0</c:v>
                </c:pt>
                <c:pt idx="943131">
                  <c:v>0</c:v>
                </c:pt>
                <c:pt idx="943132">
                  <c:v>0</c:v>
                </c:pt>
                <c:pt idx="943133">
                  <c:v>0</c:v>
                </c:pt>
                <c:pt idx="943134">
                  <c:v>0</c:v>
                </c:pt>
                <c:pt idx="943135">
                  <c:v>0</c:v>
                </c:pt>
                <c:pt idx="943136">
                  <c:v>0</c:v>
                </c:pt>
                <c:pt idx="943137">
                  <c:v>0</c:v>
                </c:pt>
                <c:pt idx="943138">
                  <c:v>0</c:v>
                </c:pt>
                <c:pt idx="943139">
                  <c:v>0</c:v>
                </c:pt>
                <c:pt idx="943140">
                  <c:v>0</c:v>
                </c:pt>
                <c:pt idx="943141">
                  <c:v>0</c:v>
                </c:pt>
                <c:pt idx="943142">
                  <c:v>0</c:v>
                </c:pt>
                <c:pt idx="943143">
                  <c:v>0</c:v>
                </c:pt>
                <c:pt idx="943144">
                  <c:v>0</c:v>
                </c:pt>
                <c:pt idx="943145">
                  <c:v>0</c:v>
                </c:pt>
                <c:pt idx="943146">
                  <c:v>0</c:v>
                </c:pt>
                <c:pt idx="943147">
                  <c:v>0</c:v>
                </c:pt>
                <c:pt idx="943148">
                  <c:v>0</c:v>
                </c:pt>
                <c:pt idx="943149">
                  <c:v>0</c:v>
                </c:pt>
                <c:pt idx="943150">
                  <c:v>0</c:v>
                </c:pt>
                <c:pt idx="943151">
                  <c:v>0</c:v>
                </c:pt>
                <c:pt idx="943152">
                  <c:v>0</c:v>
                </c:pt>
                <c:pt idx="943153">
                  <c:v>0</c:v>
                </c:pt>
                <c:pt idx="943154">
                  <c:v>0</c:v>
                </c:pt>
                <c:pt idx="943155">
                  <c:v>0</c:v>
                </c:pt>
                <c:pt idx="943156">
                  <c:v>0</c:v>
                </c:pt>
                <c:pt idx="943157">
                  <c:v>0</c:v>
                </c:pt>
                <c:pt idx="943158">
                  <c:v>0</c:v>
                </c:pt>
                <c:pt idx="943159">
                  <c:v>0</c:v>
                </c:pt>
                <c:pt idx="943160">
                  <c:v>0</c:v>
                </c:pt>
                <c:pt idx="943161">
                  <c:v>0</c:v>
                </c:pt>
                <c:pt idx="943162">
                  <c:v>0</c:v>
                </c:pt>
                <c:pt idx="943163">
                  <c:v>0</c:v>
                </c:pt>
                <c:pt idx="943164">
                  <c:v>0</c:v>
                </c:pt>
                <c:pt idx="943165">
                  <c:v>0</c:v>
                </c:pt>
                <c:pt idx="943166">
                  <c:v>0</c:v>
                </c:pt>
                <c:pt idx="943167">
                  <c:v>0</c:v>
                </c:pt>
                <c:pt idx="943168">
                  <c:v>0</c:v>
                </c:pt>
                <c:pt idx="943169">
                  <c:v>0</c:v>
                </c:pt>
                <c:pt idx="943170">
                  <c:v>0</c:v>
                </c:pt>
                <c:pt idx="943171">
                  <c:v>0</c:v>
                </c:pt>
                <c:pt idx="943172">
                  <c:v>0</c:v>
                </c:pt>
                <c:pt idx="943173">
                  <c:v>0</c:v>
                </c:pt>
                <c:pt idx="943174">
                  <c:v>0</c:v>
                </c:pt>
                <c:pt idx="943175">
                  <c:v>0</c:v>
                </c:pt>
                <c:pt idx="943176">
                  <c:v>0</c:v>
                </c:pt>
                <c:pt idx="943177">
                  <c:v>0</c:v>
                </c:pt>
                <c:pt idx="943178">
                  <c:v>0</c:v>
                </c:pt>
                <c:pt idx="943179">
                  <c:v>0</c:v>
                </c:pt>
                <c:pt idx="943180">
                  <c:v>0</c:v>
                </c:pt>
                <c:pt idx="943181">
                  <c:v>0</c:v>
                </c:pt>
                <c:pt idx="943182">
                  <c:v>0</c:v>
                </c:pt>
                <c:pt idx="943183">
                  <c:v>0</c:v>
                </c:pt>
                <c:pt idx="943184">
                  <c:v>0</c:v>
                </c:pt>
                <c:pt idx="943185">
                  <c:v>0</c:v>
                </c:pt>
                <c:pt idx="943186">
                  <c:v>0</c:v>
                </c:pt>
                <c:pt idx="943187">
                  <c:v>0</c:v>
                </c:pt>
                <c:pt idx="943188">
                  <c:v>0</c:v>
                </c:pt>
                <c:pt idx="943189">
                  <c:v>0</c:v>
                </c:pt>
                <c:pt idx="943190">
                  <c:v>0</c:v>
                </c:pt>
                <c:pt idx="943191">
                  <c:v>0</c:v>
                </c:pt>
                <c:pt idx="943192">
                  <c:v>0</c:v>
                </c:pt>
                <c:pt idx="943193">
                  <c:v>0</c:v>
                </c:pt>
                <c:pt idx="943194">
                  <c:v>0</c:v>
                </c:pt>
                <c:pt idx="943195">
                  <c:v>0</c:v>
                </c:pt>
                <c:pt idx="943196">
                  <c:v>0</c:v>
                </c:pt>
                <c:pt idx="943197">
                  <c:v>0</c:v>
                </c:pt>
                <c:pt idx="943198">
                  <c:v>0</c:v>
                </c:pt>
                <c:pt idx="943199">
                  <c:v>0</c:v>
                </c:pt>
                <c:pt idx="943200">
                  <c:v>0</c:v>
                </c:pt>
                <c:pt idx="943201">
                  <c:v>0</c:v>
                </c:pt>
                <c:pt idx="943202">
                  <c:v>0</c:v>
                </c:pt>
                <c:pt idx="943203">
                  <c:v>0</c:v>
                </c:pt>
                <c:pt idx="943204">
                  <c:v>0</c:v>
                </c:pt>
                <c:pt idx="943205">
                  <c:v>0</c:v>
                </c:pt>
                <c:pt idx="943206">
                  <c:v>0</c:v>
                </c:pt>
                <c:pt idx="943207">
                  <c:v>0</c:v>
                </c:pt>
                <c:pt idx="943208">
                  <c:v>0</c:v>
                </c:pt>
                <c:pt idx="943209">
                  <c:v>0</c:v>
                </c:pt>
                <c:pt idx="943210">
                  <c:v>0</c:v>
                </c:pt>
                <c:pt idx="943211">
                  <c:v>0</c:v>
                </c:pt>
                <c:pt idx="943212">
                  <c:v>0</c:v>
                </c:pt>
                <c:pt idx="943213">
                  <c:v>0</c:v>
                </c:pt>
                <c:pt idx="943214">
                  <c:v>0</c:v>
                </c:pt>
                <c:pt idx="943215">
                  <c:v>0</c:v>
                </c:pt>
                <c:pt idx="943216">
                  <c:v>0</c:v>
                </c:pt>
                <c:pt idx="943217">
                  <c:v>0</c:v>
                </c:pt>
                <c:pt idx="943218">
                  <c:v>0</c:v>
                </c:pt>
                <c:pt idx="943219">
                  <c:v>0</c:v>
                </c:pt>
                <c:pt idx="943220">
                  <c:v>0</c:v>
                </c:pt>
                <c:pt idx="943221">
                  <c:v>0</c:v>
                </c:pt>
                <c:pt idx="943222">
                  <c:v>0</c:v>
                </c:pt>
                <c:pt idx="943223">
                  <c:v>0</c:v>
                </c:pt>
                <c:pt idx="943224">
                  <c:v>0</c:v>
                </c:pt>
                <c:pt idx="943225">
                  <c:v>0</c:v>
                </c:pt>
                <c:pt idx="943226">
                  <c:v>0</c:v>
                </c:pt>
                <c:pt idx="943227">
                  <c:v>0</c:v>
                </c:pt>
                <c:pt idx="943228">
                  <c:v>0</c:v>
                </c:pt>
                <c:pt idx="943229">
                  <c:v>0</c:v>
                </c:pt>
                <c:pt idx="943230">
                  <c:v>0</c:v>
                </c:pt>
                <c:pt idx="943231">
                  <c:v>0</c:v>
                </c:pt>
                <c:pt idx="943232">
                  <c:v>0</c:v>
                </c:pt>
                <c:pt idx="943233">
                  <c:v>0</c:v>
                </c:pt>
                <c:pt idx="943234">
                  <c:v>0</c:v>
                </c:pt>
                <c:pt idx="943235">
                  <c:v>0</c:v>
                </c:pt>
                <c:pt idx="943236">
                  <c:v>0</c:v>
                </c:pt>
                <c:pt idx="943237">
                  <c:v>0</c:v>
                </c:pt>
                <c:pt idx="943238">
                  <c:v>0</c:v>
                </c:pt>
                <c:pt idx="943239">
                  <c:v>0</c:v>
                </c:pt>
                <c:pt idx="943240">
                  <c:v>0</c:v>
                </c:pt>
                <c:pt idx="943241">
                  <c:v>0</c:v>
                </c:pt>
                <c:pt idx="943242">
                  <c:v>0</c:v>
                </c:pt>
                <c:pt idx="943243">
                  <c:v>0</c:v>
                </c:pt>
                <c:pt idx="943244">
                  <c:v>0</c:v>
                </c:pt>
                <c:pt idx="943245">
                  <c:v>0</c:v>
                </c:pt>
                <c:pt idx="943246">
                  <c:v>0</c:v>
                </c:pt>
                <c:pt idx="943247">
                  <c:v>0</c:v>
                </c:pt>
                <c:pt idx="943248">
                  <c:v>0</c:v>
                </c:pt>
                <c:pt idx="943249">
                  <c:v>0</c:v>
                </c:pt>
                <c:pt idx="943250">
                  <c:v>0</c:v>
                </c:pt>
                <c:pt idx="943251">
                  <c:v>0</c:v>
                </c:pt>
                <c:pt idx="943252">
                  <c:v>0</c:v>
                </c:pt>
                <c:pt idx="943253">
                  <c:v>0</c:v>
                </c:pt>
                <c:pt idx="943254">
                  <c:v>0</c:v>
                </c:pt>
                <c:pt idx="943255">
                  <c:v>0</c:v>
                </c:pt>
                <c:pt idx="943256">
                  <c:v>0</c:v>
                </c:pt>
                <c:pt idx="943257">
                  <c:v>0</c:v>
                </c:pt>
                <c:pt idx="943258">
                  <c:v>0</c:v>
                </c:pt>
                <c:pt idx="943259">
                  <c:v>0</c:v>
                </c:pt>
                <c:pt idx="943260">
                  <c:v>0</c:v>
                </c:pt>
                <c:pt idx="943261">
                  <c:v>0</c:v>
                </c:pt>
                <c:pt idx="943262">
                  <c:v>0</c:v>
                </c:pt>
                <c:pt idx="943263">
                  <c:v>0</c:v>
                </c:pt>
                <c:pt idx="943264">
                  <c:v>0</c:v>
                </c:pt>
                <c:pt idx="943265">
                  <c:v>0</c:v>
                </c:pt>
                <c:pt idx="943266">
                  <c:v>0</c:v>
                </c:pt>
                <c:pt idx="943267">
                  <c:v>0</c:v>
                </c:pt>
                <c:pt idx="943268">
                  <c:v>0</c:v>
                </c:pt>
                <c:pt idx="943269">
                  <c:v>0</c:v>
                </c:pt>
                <c:pt idx="943270">
                  <c:v>0</c:v>
                </c:pt>
                <c:pt idx="943271">
                  <c:v>0</c:v>
                </c:pt>
                <c:pt idx="943272">
                  <c:v>0</c:v>
                </c:pt>
                <c:pt idx="943273">
                  <c:v>0</c:v>
                </c:pt>
                <c:pt idx="943274">
                  <c:v>0</c:v>
                </c:pt>
                <c:pt idx="943275">
                  <c:v>0</c:v>
                </c:pt>
                <c:pt idx="943276">
                  <c:v>0</c:v>
                </c:pt>
                <c:pt idx="943277">
                  <c:v>0</c:v>
                </c:pt>
                <c:pt idx="943278">
                  <c:v>0</c:v>
                </c:pt>
                <c:pt idx="943279">
                  <c:v>0</c:v>
                </c:pt>
                <c:pt idx="943280">
                  <c:v>0</c:v>
                </c:pt>
                <c:pt idx="943281">
                  <c:v>0</c:v>
                </c:pt>
                <c:pt idx="943282">
                  <c:v>0</c:v>
                </c:pt>
                <c:pt idx="943283">
                  <c:v>0</c:v>
                </c:pt>
                <c:pt idx="943284">
                  <c:v>0</c:v>
                </c:pt>
                <c:pt idx="943285">
                  <c:v>0</c:v>
                </c:pt>
                <c:pt idx="943286">
                  <c:v>0</c:v>
                </c:pt>
                <c:pt idx="943287">
                  <c:v>0</c:v>
                </c:pt>
                <c:pt idx="943288">
                  <c:v>0</c:v>
                </c:pt>
                <c:pt idx="943289">
                  <c:v>0</c:v>
                </c:pt>
                <c:pt idx="943290">
                  <c:v>0</c:v>
                </c:pt>
                <c:pt idx="943291">
                  <c:v>0</c:v>
                </c:pt>
                <c:pt idx="943292">
                  <c:v>0</c:v>
                </c:pt>
                <c:pt idx="943293">
                  <c:v>0</c:v>
                </c:pt>
                <c:pt idx="943294">
                  <c:v>0</c:v>
                </c:pt>
                <c:pt idx="943295">
                  <c:v>0</c:v>
                </c:pt>
                <c:pt idx="943296">
                  <c:v>0</c:v>
                </c:pt>
                <c:pt idx="943297">
                  <c:v>0</c:v>
                </c:pt>
                <c:pt idx="943298">
                  <c:v>0</c:v>
                </c:pt>
                <c:pt idx="943299">
                  <c:v>0</c:v>
                </c:pt>
                <c:pt idx="943300">
                  <c:v>0</c:v>
                </c:pt>
                <c:pt idx="943301">
                  <c:v>0</c:v>
                </c:pt>
                <c:pt idx="943302">
                  <c:v>0</c:v>
                </c:pt>
                <c:pt idx="943303">
                  <c:v>0</c:v>
                </c:pt>
                <c:pt idx="943304">
                  <c:v>0</c:v>
                </c:pt>
                <c:pt idx="943305">
                  <c:v>0</c:v>
                </c:pt>
                <c:pt idx="943306">
                  <c:v>0</c:v>
                </c:pt>
                <c:pt idx="943307">
                  <c:v>0</c:v>
                </c:pt>
                <c:pt idx="943308">
                  <c:v>0</c:v>
                </c:pt>
                <c:pt idx="943309">
                  <c:v>0</c:v>
                </c:pt>
                <c:pt idx="943310">
                  <c:v>0</c:v>
                </c:pt>
                <c:pt idx="943311">
                  <c:v>0</c:v>
                </c:pt>
                <c:pt idx="943312">
                  <c:v>0</c:v>
                </c:pt>
                <c:pt idx="943313">
                  <c:v>0</c:v>
                </c:pt>
                <c:pt idx="943314">
                  <c:v>0</c:v>
                </c:pt>
                <c:pt idx="943315">
                  <c:v>0</c:v>
                </c:pt>
                <c:pt idx="943316">
                  <c:v>0</c:v>
                </c:pt>
                <c:pt idx="943317">
                  <c:v>0</c:v>
                </c:pt>
                <c:pt idx="943318">
                  <c:v>0</c:v>
                </c:pt>
                <c:pt idx="943319">
                  <c:v>0</c:v>
                </c:pt>
                <c:pt idx="943320">
                  <c:v>0</c:v>
                </c:pt>
                <c:pt idx="943321">
                  <c:v>0</c:v>
                </c:pt>
                <c:pt idx="943322">
                  <c:v>0</c:v>
                </c:pt>
                <c:pt idx="943323">
                  <c:v>0</c:v>
                </c:pt>
                <c:pt idx="943324">
                  <c:v>0</c:v>
                </c:pt>
                <c:pt idx="943325">
                  <c:v>0</c:v>
                </c:pt>
                <c:pt idx="943326">
                  <c:v>0</c:v>
                </c:pt>
                <c:pt idx="943327">
                  <c:v>0</c:v>
                </c:pt>
                <c:pt idx="943328">
                  <c:v>0</c:v>
                </c:pt>
                <c:pt idx="943329">
                  <c:v>0</c:v>
                </c:pt>
                <c:pt idx="943330">
                  <c:v>0</c:v>
                </c:pt>
                <c:pt idx="943331">
                  <c:v>0</c:v>
                </c:pt>
                <c:pt idx="943332">
                  <c:v>0</c:v>
                </c:pt>
                <c:pt idx="943333">
                  <c:v>0</c:v>
                </c:pt>
                <c:pt idx="943334">
                  <c:v>0</c:v>
                </c:pt>
                <c:pt idx="943335">
                  <c:v>0</c:v>
                </c:pt>
                <c:pt idx="943336">
                  <c:v>0</c:v>
                </c:pt>
                <c:pt idx="943337">
                  <c:v>0</c:v>
                </c:pt>
                <c:pt idx="943338">
                  <c:v>0</c:v>
                </c:pt>
                <c:pt idx="943339">
                  <c:v>0</c:v>
                </c:pt>
                <c:pt idx="943340">
                  <c:v>0</c:v>
                </c:pt>
                <c:pt idx="943341">
                  <c:v>0</c:v>
                </c:pt>
                <c:pt idx="943342">
                  <c:v>0</c:v>
                </c:pt>
                <c:pt idx="943343">
                  <c:v>0</c:v>
                </c:pt>
                <c:pt idx="943344">
                  <c:v>0</c:v>
                </c:pt>
                <c:pt idx="943345">
                  <c:v>0</c:v>
                </c:pt>
                <c:pt idx="943346">
                  <c:v>0</c:v>
                </c:pt>
                <c:pt idx="943347">
                  <c:v>0</c:v>
                </c:pt>
                <c:pt idx="943348">
                  <c:v>0</c:v>
                </c:pt>
                <c:pt idx="943349">
                  <c:v>0</c:v>
                </c:pt>
                <c:pt idx="943350">
                  <c:v>0</c:v>
                </c:pt>
                <c:pt idx="943351">
                  <c:v>0</c:v>
                </c:pt>
                <c:pt idx="943352">
                  <c:v>0</c:v>
                </c:pt>
                <c:pt idx="943353">
                  <c:v>0</c:v>
                </c:pt>
                <c:pt idx="943354">
                  <c:v>0</c:v>
                </c:pt>
                <c:pt idx="943355">
                  <c:v>0</c:v>
                </c:pt>
                <c:pt idx="943356">
                  <c:v>0</c:v>
                </c:pt>
                <c:pt idx="943357">
                  <c:v>0</c:v>
                </c:pt>
                <c:pt idx="943358">
                  <c:v>0</c:v>
                </c:pt>
                <c:pt idx="943359">
                  <c:v>0</c:v>
                </c:pt>
                <c:pt idx="943360">
                  <c:v>0</c:v>
                </c:pt>
                <c:pt idx="943361">
                  <c:v>0</c:v>
                </c:pt>
                <c:pt idx="943362">
                  <c:v>0</c:v>
                </c:pt>
                <c:pt idx="943363">
                  <c:v>0</c:v>
                </c:pt>
                <c:pt idx="943364">
                  <c:v>0</c:v>
                </c:pt>
                <c:pt idx="943365">
                  <c:v>0</c:v>
                </c:pt>
                <c:pt idx="943366">
                  <c:v>0</c:v>
                </c:pt>
                <c:pt idx="943367">
                  <c:v>0</c:v>
                </c:pt>
                <c:pt idx="943368">
                  <c:v>0</c:v>
                </c:pt>
                <c:pt idx="943369">
                  <c:v>0</c:v>
                </c:pt>
                <c:pt idx="943370">
                  <c:v>0</c:v>
                </c:pt>
                <c:pt idx="943371">
                  <c:v>0</c:v>
                </c:pt>
                <c:pt idx="943372">
                  <c:v>0</c:v>
                </c:pt>
                <c:pt idx="943373">
                  <c:v>0</c:v>
                </c:pt>
                <c:pt idx="943374">
                  <c:v>0</c:v>
                </c:pt>
                <c:pt idx="943375">
                  <c:v>0</c:v>
                </c:pt>
                <c:pt idx="943376">
                  <c:v>0</c:v>
                </c:pt>
                <c:pt idx="943377">
                  <c:v>0</c:v>
                </c:pt>
                <c:pt idx="943378">
                  <c:v>0</c:v>
                </c:pt>
                <c:pt idx="943379">
                  <c:v>0</c:v>
                </c:pt>
                <c:pt idx="943380">
                  <c:v>0</c:v>
                </c:pt>
                <c:pt idx="943381">
                  <c:v>0</c:v>
                </c:pt>
                <c:pt idx="943382">
                  <c:v>0</c:v>
                </c:pt>
                <c:pt idx="943383">
                  <c:v>0</c:v>
                </c:pt>
                <c:pt idx="943384">
                  <c:v>0</c:v>
                </c:pt>
                <c:pt idx="943385">
                  <c:v>0</c:v>
                </c:pt>
                <c:pt idx="943386">
                  <c:v>0</c:v>
                </c:pt>
                <c:pt idx="943387">
                  <c:v>0</c:v>
                </c:pt>
                <c:pt idx="943388">
                  <c:v>0</c:v>
                </c:pt>
                <c:pt idx="943389">
                  <c:v>0</c:v>
                </c:pt>
                <c:pt idx="943390">
                  <c:v>0</c:v>
                </c:pt>
                <c:pt idx="943391">
                  <c:v>0</c:v>
                </c:pt>
                <c:pt idx="943392">
                  <c:v>0</c:v>
                </c:pt>
                <c:pt idx="943393">
                  <c:v>0</c:v>
                </c:pt>
                <c:pt idx="943394">
                  <c:v>0</c:v>
                </c:pt>
                <c:pt idx="943395">
                  <c:v>0</c:v>
                </c:pt>
                <c:pt idx="943396">
                  <c:v>0</c:v>
                </c:pt>
                <c:pt idx="943397">
                  <c:v>0</c:v>
                </c:pt>
                <c:pt idx="943398">
                  <c:v>0</c:v>
                </c:pt>
                <c:pt idx="943399">
                  <c:v>0</c:v>
                </c:pt>
                <c:pt idx="943400">
                  <c:v>0</c:v>
                </c:pt>
                <c:pt idx="943401">
                  <c:v>0</c:v>
                </c:pt>
                <c:pt idx="943402">
                  <c:v>0</c:v>
                </c:pt>
                <c:pt idx="943403">
                  <c:v>0</c:v>
                </c:pt>
                <c:pt idx="943404">
                  <c:v>0</c:v>
                </c:pt>
                <c:pt idx="943405">
                  <c:v>0</c:v>
                </c:pt>
                <c:pt idx="943406">
                  <c:v>0</c:v>
                </c:pt>
                <c:pt idx="943407">
                  <c:v>0</c:v>
                </c:pt>
                <c:pt idx="943408">
                  <c:v>0</c:v>
                </c:pt>
                <c:pt idx="943409">
                  <c:v>0</c:v>
                </c:pt>
                <c:pt idx="943410">
                  <c:v>0</c:v>
                </c:pt>
                <c:pt idx="943411">
                  <c:v>0</c:v>
                </c:pt>
                <c:pt idx="943412">
                  <c:v>0</c:v>
                </c:pt>
                <c:pt idx="943413">
                  <c:v>0</c:v>
                </c:pt>
                <c:pt idx="943414">
                  <c:v>0</c:v>
                </c:pt>
                <c:pt idx="943415">
                  <c:v>0</c:v>
                </c:pt>
                <c:pt idx="943416">
                  <c:v>0</c:v>
                </c:pt>
                <c:pt idx="943417">
                  <c:v>0</c:v>
                </c:pt>
                <c:pt idx="943418">
                  <c:v>0</c:v>
                </c:pt>
                <c:pt idx="943419">
                  <c:v>0</c:v>
                </c:pt>
                <c:pt idx="943420">
                  <c:v>0</c:v>
                </c:pt>
                <c:pt idx="943421">
                  <c:v>0</c:v>
                </c:pt>
                <c:pt idx="943422">
                  <c:v>0</c:v>
                </c:pt>
                <c:pt idx="943423">
                  <c:v>0</c:v>
                </c:pt>
                <c:pt idx="943424">
                  <c:v>0</c:v>
                </c:pt>
                <c:pt idx="943425">
                  <c:v>0</c:v>
                </c:pt>
                <c:pt idx="943426">
                  <c:v>0</c:v>
                </c:pt>
                <c:pt idx="943427">
                  <c:v>0</c:v>
                </c:pt>
                <c:pt idx="943428">
                  <c:v>0</c:v>
                </c:pt>
                <c:pt idx="943429">
                  <c:v>0</c:v>
                </c:pt>
                <c:pt idx="943430">
                  <c:v>0</c:v>
                </c:pt>
                <c:pt idx="943431">
                  <c:v>0</c:v>
                </c:pt>
                <c:pt idx="943432">
                  <c:v>0</c:v>
                </c:pt>
                <c:pt idx="943433">
                  <c:v>0</c:v>
                </c:pt>
                <c:pt idx="943434">
                  <c:v>0</c:v>
                </c:pt>
                <c:pt idx="943435">
                  <c:v>0</c:v>
                </c:pt>
                <c:pt idx="943436">
                  <c:v>0</c:v>
                </c:pt>
                <c:pt idx="943437">
                  <c:v>0</c:v>
                </c:pt>
                <c:pt idx="943438">
                  <c:v>0</c:v>
                </c:pt>
                <c:pt idx="943439">
                  <c:v>0</c:v>
                </c:pt>
                <c:pt idx="943440">
                  <c:v>0</c:v>
                </c:pt>
                <c:pt idx="943441">
                  <c:v>0</c:v>
                </c:pt>
                <c:pt idx="943442">
                  <c:v>0</c:v>
                </c:pt>
                <c:pt idx="943443">
                  <c:v>0</c:v>
                </c:pt>
                <c:pt idx="943444">
                  <c:v>0</c:v>
                </c:pt>
                <c:pt idx="943445">
                  <c:v>0</c:v>
                </c:pt>
                <c:pt idx="943446">
                  <c:v>0</c:v>
                </c:pt>
                <c:pt idx="943447">
                  <c:v>0</c:v>
                </c:pt>
                <c:pt idx="943448">
                  <c:v>0</c:v>
                </c:pt>
                <c:pt idx="943449">
                  <c:v>0</c:v>
                </c:pt>
                <c:pt idx="943450">
                  <c:v>0</c:v>
                </c:pt>
                <c:pt idx="943451">
                  <c:v>0</c:v>
                </c:pt>
                <c:pt idx="943452">
                  <c:v>0</c:v>
                </c:pt>
                <c:pt idx="943453">
                  <c:v>0</c:v>
                </c:pt>
                <c:pt idx="943454">
                  <c:v>0</c:v>
                </c:pt>
                <c:pt idx="943455">
                  <c:v>0</c:v>
                </c:pt>
                <c:pt idx="943456">
                  <c:v>0</c:v>
                </c:pt>
                <c:pt idx="943457">
                  <c:v>0</c:v>
                </c:pt>
                <c:pt idx="943458">
                  <c:v>0</c:v>
                </c:pt>
                <c:pt idx="943459">
                  <c:v>0</c:v>
                </c:pt>
                <c:pt idx="943460">
                  <c:v>0</c:v>
                </c:pt>
                <c:pt idx="943461">
                  <c:v>0</c:v>
                </c:pt>
                <c:pt idx="943462">
                  <c:v>0</c:v>
                </c:pt>
                <c:pt idx="943463">
                  <c:v>0</c:v>
                </c:pt>
                <c:pt idx="943464">
                  <c:v>0</c:v>
                </c:pt>
                <c:pt idx="943465">
                  <c:v>0</c:v>
                </c:pt>
                <c:pt idx="943466">
                  <c:v>0</c:v>
                </c:pt>
                <c:pt idx="943467">
                  <c:v>0</c:v>
                </c:pt>
                <c:pt idx="943468">
                  <c:v>0</c:v>
                </c:pt>
                <c:pt idx="943469">
                  <c:v>0</c:v>
                </c:pt>
                <c:pt idx="943470">
                  <c:v>0</c:v>
                </c:pt>
                <c:pt idx="943471">
                  <c:v>0</c:v>
                </c:pt>
                <c:pt idx="943472">
                  <c:v>0</c:v>
                </c:pt>
                <c:pt idx="943473">
                  <c:v>0</c:v>
                </c:pt>
                <c:pt idx="943474">
                  <c:v>0</c:v>
                </c:pt>
                <c:pt idx="943475">
                  <c:v>0</c:v>
                </c:pt>
                <c:pt idx="943476">
                  <c:v>0</c:v>
                </c:pt>
                <c:pt idx="943477">
                  <c:v>0</c:v>
                </c:pt>
                <c:pt idx="943478">
                  <c:v>0</c:v>
                </c:pt>
                <c:pt idx="943479">
                  <c:v>0</c:v>
                </c:pt>
                <c:pt idx="943480">
                  <c:v>0</c:v>
                </c:pt>
                <c:pt idx="943481">
                  <c:v>0</c:v>
                </c:pt>
                <c:pt idx="943482">
                  <c:v>0</c:v>
                </c:pt>
                <c:pt idx="943483">
                  <c:v>0</c:v>
                </c:pt>
                <c:pt idx="943484">
                  <c:v>0</c:v>
                </c:pt>
                <c:pt idx="943485">
                  <c:v>0</c:v>
                </c:pt>
                <c:pt idx="943486">
                  <c:v>0</c:v>
                </c:pt>
                <c:pt idx="943487">
                  <c:v>0</c:v>
                </c:pt>
                <c:pt idx="943488">
                  <c:v>0</c:v>
                </c:pt>
                <c:pt idx="943489">
                  <c:v>0</c:v>
                </c:pt>
                <c:pt idx="943490">
                  <c:v>0</c:v>
                </c:pt>
                <c:pt idx="943491">
                  <c:v>0</c:v>
                </c:pt>
                <c:pt idx="943492">
                  <c:v>0</c:v>
                </c:pt>
                <c:pt idx="943493">
                  <c:v>0</c:v>
                </c:pt>
                <c:pt idx="943494">
                  <c:v>0</c:v>
                </c:pt>
                <c:pt idx="943495">
                  <c:v>0</c:v>
                </c:pt>
                <c:pt idx="943496">
                  <c:v>0</c:v>
                </c:pt>
                <c:pt idx="943497">
                  <c:v>0</c:v>
                </c:pt>
                <c:pt idx="943498">
                  <c:v>0</c:v>
                </c:pt>
                <c:pt idx="943499">
                  <c:v>0</c:v>
                </c:pt>
                <c:pt idx="943500">
                  <c:v>0</c:v>
                </c:pt>
                <c:pt idx="943501">
                  <c:v>0</c:v>
                </c:pt>
                <c:pt idx="943502">
                  <c:v>0</c:v>
                </c:pt>
                <c:pt idx="943503">
                  <c:v>0</c:v>
                </c:pt>
                <c:pt idx="943504">
                  <c:v>0</c:v>
                </c:pt>
                <c:pt idx="943505">
                  <c:v>0</c:v>
                </c:pt>
                <c:pt idx="943506">
                  <c:v>0</c:v>
                </c:pt>
                <c:pt idx="943507">
                  <c:v>0</c:v>
                </c:pt>
                <c:pt idx="943508">
                  <c:v>0</c:v>
                </c:pt>
                <c:pt idx="943509">
                  <c:v>0</c:v>
                </c:pt>
                <c:pt idx="943510">
                  <c:v>0</c:v>
                </c:pt>
                <c:pt idx="943511">
                  <c:v>0</c:v>
                </c:pt>
                <c:pt idx="943512">
                  <c:v>0</c:v>
                </c:pt>
                <c:pt idx="943513">
                  <c:v>0</c:v>
                </c:pt>
                <c:pt idx="943514">
                  <c:v>0</c:v>
                </c:pt>
                <c:pt idx="943515">
                  <c:v>0</c:v>
                </c:pt>
                <c:pt idx="943516">
                  <c:v>0</c:v>
                </c:pt>
                <c:pt idx="943517">
                  <c:v>0</c:v>
                </c:pt>
                <c:pt idx="943518">
                  <c:v>0</c:v>
                </c:pt>
                <c:pt idx="943519">
                  <c:v>0</c:v>
                </c:pt>
                <c:pt idx="943520">
                  <c:v>0</c:v>
                </c:pt>
                <c:pt idx="943521">
                  <c:v>0</c:v>
                </c:pt>
                <c:pt idx="943522">
                  <c:v>0</c:v>
                </c:pt>
                <c:pt idx="943523">
                  <c:v>0</c:v>
                </c:pt>
                <c:pt idx="943524">
                  <c:v>0</c:v>
                </c:pt>
                <c:pt idx="943525">
                  <c:v>0</c:v>
                </c:pt>
                <c:pt idx="943526">
                  <c:v>0</c:v>
                </c:pt>
                <c:pt idx="943527">
                  <c:v>0</c:v>
                </c:pt>
                <c:pt idx="943528">
                  <c:v>0</c:v>
                </c:pt>
                <c:pt idx="943529">
                  <c:v>0</c:v>
                </c:pt>
                <c:pt idx="943530">
                  <c:v>0</c:v>
                </c:pt>
                <c:pt idx="943531">
                  <c:v>0</c:v>
                </c:pt>
                <c:pt idx="943532">
                  <c:v>0</c:v>
                </c:pt>
                <c:pt idx="943533">
                  <c:v>0</c:v>
                </c:pt>
                <c:pt idx="943534">
                  <c:v>0</c:v>
                </c:pt>
                <c:pt idx="943535">
                  <c:v>0</c:v>
                </c:pt>
                <c:pt idx="943536">
                  <c:v>0</c:v>
                </c:pt>
                <c:pt idx="943537">
                  <c:v>0</c:v>
                </c:pt>
                <c:pt idx="943538">
                  <c:v>0</c:v>
                </c:pt>
                <c:pt idx="943539">
                  <c:v>0</c:v>
                </c:pt>
                <c:pt idx="943540">
                  <c:v>0</c:v>
                </c:pt>
                <c:pt idx="943541">
                  <c:v>0</c:v>
                </c:pt>
                <c:pt idx="943542">
                  <c:v>0</c:v>
                </c:pt>
                <c:pt idx="943543">
                  <c:v>0</c:v>
                </c:pt>
                <c:pt idx="943544">
                  <c:v>0</c:v>
                </c:pt>
                <c:pt idx="943545">
                  <c:v>0</c:v>
                </c:pt>
                <c:pt idx="943546">
                  <c:v>0</c:v>
                </c:pt>
                <c:pt idx="943547">
                  <c:v>0</c:v>
                </c:pt>
                <c:pt idx="943548">
                  <c:v>0</c:v>
                </c:pt>
                <c:pt idx="943549">
                  <c:v>0</c:v>
                </c:pt>
                <c:pt idx="943550">
                  <c:v>0</c:v>
                </c:pt>
                <c:pt idx="943551">
                  <c:v>0</c:v>
                </c:pt>
                <c:pt idx="943552">
                  <c:v>0</c:v>
                </c:pt>
                <c:pt idx="943553">
                  <c:v>0</c:v>
                </c:pt>
                <c:pt idx="943554">
                  <c:v>0</c:v>
                </c:pt>
                <c:pt idx="943555">
                  <c:v>0</c:v>
                </c:pt>
                <c:pt idx="943556">
                  <c:v>0</c:v>
                </c:pt>
                <c:pt idx="943557">
                  <c:v>0</c:v>
                </c:pt>
                <c:pt idx="943558">
                  <c:v>0</c:v>
                </c:pt>
                <c:pt idx="943559">
                  <c:v>0</c:v>
                </c:pt>
                <c:pt idx="943560">
                  <c:v>0</c:v>
                </c:pt>
                <c:pt idx="943561">
                  <c:v>0</c:v>
                </c:pt>
                <c:pt idx="943562">
                  <c:v>0</c:v>
                </c:pt>
                <c:pt idx="943563">
                  <c:v>0</c:v>
                </c:pt>
                <c:pt idx="943564">
                  <c:v>0</c:v>
                </c:pt>
                <c:pt idx="943565">
                  <c:v>0</c:v>
                </c:pt>
                <c:pt idx="943566">
                  <c:v>0</c:v>
                </c:pt>
                <c:pt idx="943567">
                  <c:v>0</c:v>
                </c:pt>
                <c:pt idx="943568">
                  <c:v>0</c:v>
                </c:pt>
                <c:pt idx="943569">
                  <c:v>0</c:v>
                </c:pt>
                <c:pt idx="943570">
                  <c:v>0</c:v>
                </c:pt>
                <c:pt idx="943571">
                  <c:v>0</c:v>
                </c:pt>
                <c:pt idx="943572">
                  <c:v>0</c:v>
                </c:pt>
                <c:pt idx="943573">
                  <c:v>0</c:v>
                </c:pt>
                <c:pt idx="943574">
                  <c:v>0</c:v>
                </c:pt>
                <c:pt idx="943575">
                  <c:v>0</c:v>
                </c:pt>
                <c:pt idx="943576">
                  <c:v>0</c:v>
                </c:pt>
                <c:pt idx="943577">
                  <c:v>0</c:v>
                </c:pt>
                <c:pt idx="943578">
                  <c:v>0</c:v>
                </c:pt>
                <c:pt idx="943579">
                  <c:v>0</c:v>
                </c:pt>
                <c:pt idx="943580">
                  <c:v>0</c:v>
                </c:pt>
                <c:pt idx="943581">
                  <c:v>0</c:v>
                </c:pt>
                <c:pt idx="943582">
                  <c:v>0</c:v>
                </c:pt>
                <c:pt idx="943583">
                  <c:v>0</c:v>
                </c:pt>
                <c:pt idx="943584">
                  <c:v>0</c:v>
                </c:pt>
                <c:pt idx="943585">
                  <c:v>0</c:v>
                </c:pt>
                <c:pt idx="943586">
                  <c:v>0</c:v>
                </c:pt>
                <c:pt idx="943587">
                  <c:v>0</c:v>
                </c:pt>
                <c:pt idx="943588">
                  <c:v>0</c:v>
                </c:pt>
                <c:pt idx="943589">
                  <c:v>0</c:v>
                </c:pt>
                <c:pt idx="943590">
                  <c:v>0</c:v>
                </c:pt>
                <c:pt idx="943591">
                  <c:v>0</c:v>
                </c:pt>
                <c:pt idx="943592">
                  <c:v>0</c:v>
                </c:pt>
                <c:pt idx="943593">
                  <c:v>0</c:v>
                </c:pt>
                <c:pt idx="943594">
                  <c:v>0</c:v>
                </c:pt>
                <c:pt idx="943595">
                  <c:v>0</c:v>
                </c:pt>
                <c:pt idx="943596">
                  <c:v>0</c:v>
                </c:pt>
                <c:pt idx="943597">
                  <c:v>0</c:v>
                </c:pt>
                <c:pt idx="943598">
                  <c:v>0</c:v>
                </c:pt>
                <c:pt idx="943599">
                  <c:v>0</c:v>
                </c:pt>
                <c:pt idx="943600">
                  <c:v>0</c:v>
                </c:pt>
                <c:pt idx="943601">
                  <c:v>0</c:v>
                </c:pt>
                <c:pt idx="943602">
                  <c:v>0</c:v>
                </c:pt>
                <c:pt idx="943603">
                  <c:v>0</c:v>
                </c:pt>
                <c:pt idx="943604">
                  <c:v>0</c:v>
                </c:pt>
                <c:pt idx="943605">
                  <c:v>0</c:v>
                </c:pt>
                <c:pt idx="943606">
                  <c:v>0</c:v>
                </c:pt>
                <c:pt idx="943607">
                  <c:v>0</c:v>
                </c:pt>
                <c:pt idx="943608">
                  <c:v>0</c:v>
                </c:pt>
                <c:pt idx="943609">
                  <c:v>0</c:v>
                </c:pt>
                <c:pt idx="943610">
                  <c:v>0</c:v>
                </c:pt>
                <c:pt idx="943611">
                  <c:v>0</c:v>
                </c:pt>
                <c:pt idx="943612">
                  <c:v>0</c:v>
                </c:pt>
                <c:pt idx="943613">
                  <c:v>0</c:v>
                </c:pt>
                <c:pt idx="943614">
                  <c:v>0</c:v>
                </c:pt>
                <c:pt idx="943615">
                  <c:v>0</c:v>
                </c:pt>
                <c:pt idx="943616">
                  <c:v>0</c:v>
                </c:pt>
                <c:pt idx="943617">
                  <c:v>0</c:v>
                </c:pt>
                <c:pt idx="943618">
                  <c:v>0</c:v>
                </c:pt>
                <c:pt idx="943619">
                  <c:v>0</c:v>
                </c:pt>
                <c:pt idx="943620">
                  <c:v>0</c:v>
                </c:pt>
                <c:pt idx="943621">
                  <c:v>0</c:v>
                </c:pt>
                <c:pt idx="943622">
                  <c:v>0</c:v>
                </c:pt>
                <c:pt idx="943623">
                  <c:v>0</c:v>
                </c:pt>
                <c:pt idx="943624">
                  <c:v>0</c:v>
                </c:pt>
                <c:pt idx="943625">
                  <c:v>0</c:v>
                </c:pt>
                <c:pt idx="943626">
                  <c:v>0</c:v>
                </c:pt>
                <c:pt idx="943627">
                  <c:v>0</c:v>
                </c:pt>
                <c:pt idx="943628">
                  <c:v>0</c:v>
                </c:pt>
                <c:pt idx="943629">
                  <c:v>0</c:v>
                </c:pt>
                <c:pt idx="943630">
                  <c:v>0</c:v>
                </c:pt>
                <c:pt idx="943631">
                  <c:v>0</c:v>
                </c:pt>
                <c:pt idx="943632">
                  <c:v>0</c:v>
                </c:pt>
                <c:pt idx="943633">
                  <c:v>0</c:v>
                </c:pt>
                <c:pt idx="943634">
                  <c:v>0</c:v>
                </c:pt>
                <c:pt idx="943635">
                  <c:v>0</c:v>
                </c:pt>
                <c:pt idx="943636">
                  <c:v>0</c:v>
                </c:pt>
                <c:pt idx="943637">
                  <c:v>0</c:v>
                </c:pt>
                <c:pt idx="943638">
                  <c:v>0</c:v>
                </c:pt>
                <c:pt idx="943639">
                  <c:v>0</c:v>
                </c:pt>
                <c:pt idx="943640">
                  <c:v>0</c:v>
                </c:pt>
                <c:pt idx="943641">
                  <c:v>0</c:v>
                </c:pt>
                <c:pt idx="943642">
                  <c:v>0</c:v>
                </c:pt>
                <c:pt idx="943643">
                  <c:v>0</c:v>
                </c:pt>
                <c:pt idx="943644">
                  <c:v>0</c:v>
                </c:pt>
                <c:pt idx="943645">
                  <c:v>0</c:v>
                </c:pt>
                <c:pt idx="943646">
                  <c:v>0</c:v>
                </c:pt>
                <c:pt idx="943647">
                  <c:v>0</c:v>
                </c:pt>
                <c:pt idx="943648">
                  <c:v>0</c:v>
                </c:pt>
                <c:pt idx="943649">
                  <c:v>0</c:v>
                </c:pt>
                <c:pt idx="943650">
                  <c:v>0</c:v>
                </c:pt>
                <c:pt idx="943651">
                  <c:v>0</c:v>
                </c:pt>
                <c:pt idx="943652">
                  <c:v>0</c:v>
                </c:pt>
                <c:pt idx="943653">
                  <c:v>0</c:v>
                </c:pt>
                <c:pt idx="943654">
                  <c:v>0</c:v>
                </c:pt>
                <c:pt idx="943655">
                  <c:v>0</c:v>
                </c:pt>
                <c:pt idx="943656">
                  <c:v>0</c:v>
                </c:pt>
                <c:pt idx="943657">
                  <c:v>0</c:v>
                </c:pt>
                <c:pt idx="943658">
                  <c:v>0</c:v>
                </c:pt>
                <c:pt idx="943659">
                  <c:v>0</c:v>
                </c:pt>
                <c:pt idx="943660">
                  <c:v>0</c:v>
                </c:pt>
                <c:pt idx="943661">
                  <c:v>0</c:v>
                </c:pt>
                <c:pt idx="943662">
                  <c:v>0</c:v>
                </c:pt>
                <c:pt idx="943663">
                  <c:v>0</c:v>
                </c:pt>
                <c:pt idx="943664">
                  <c:v>0</c:v>
                </c:pt>
                <c:pt idx="943665">
                  <c:v>0</c:v>
                </c:pt>
                <c:pt idx="943666">
                  <c:v>0</c:v>
                </c:pt>
                <c:pt idx="943667">
                  <c:v>0</c:v>
                </c:pt>
                <c:pt idx="943668">
                  <c:v>0</c:v>
                </c:pt>
                <c:pt idx="943669">
                  <c:v>0</c:v>
                </c:pt>
                <c:pt idx="943670">
                  <c:v>0</c:v>
                </c:pt>
                <c:pt idx="943671">
                  <c:v>0</c:v>
                </c:pt>
                <c:pt idx="943672">
                  <c:v>0</c:v>
                </c:pt>
                <c:pt idx="943673">
                  <c:v>0</c:v>
                </c:pt>
                <c:pt idx="943674">
                  <c:v>0</c:v>
                </c:pt>
                <c:pt idx="943675">
                  <c:v>0</c:v>
                </c:pt>
                <c:pt idx="943676">
                  <c:v>0</c:v>
                </c:pt>
                <c:pt idx="943677">
                  <c:v>0</c:v>
                </c:pt>
                <c:pt idx="943678">
                  <c:v>0</c:v>
                </c:pt>
                <c:pt idx="943679">
                  <c:v>0</c:v>
                </c:pt>
                <c:pt idx="943680">
                  <c:v>0</c:v>
                </c:pt>
                <c:pt idx="943681">
                  <c:v>0</c:v>
                </c:pt>
                <c:pt idx="943682">
                  <c:v>0</c:v>
                </c:pt>
                <c:pt idx="943683">
                  <c:v>0</c:v>
                </c:pt>
                <c:pt idx="943684">
                  <c:v>0</c:v>
                </c:pt>
                <c:pt idx="943685">
                  <c:v>0</c:v>
                </c:pt>
                <c:pt idx="943686">
                  <c:v>0</c:v>
                </c:pt>
                <c:pt idx="943687">
                  <c:v>0</c:v>
                </c:pt>
                <c:pt idx="943688">
                  <c:v>0</c:v>
                </c:pt>
                <c:pt idx="943689">
                  <c:v>0</c:v>
                </c:pt>
                <c:pt idx="943690">
                  <c:v>0</c:v>
                </c:pt>
                <c:pt idx="943691">
                  <c:v>0</c:v>
                </c:pt>
                <c:pt idx="943692">
                  <c:v>0</c:v>
                </c:pt>
                <c:pt idx="943693">
                  <c:v>0</c:v>
                </c:pt>
                <c:pt idx="943694">
                  <c:v>0</c:v>
                </c:pt>
                <c:pt idx="943695">
                  <c:v>0</c:v>
                </c:pt>
                <c:pt idx="943696">
                  <c:v>0</c:v>
                </c:pt>
                <c:pt idx="943697">
                  <c:v>0</c:v>
                </c:pt>
                <c:pt idx="943698">
                  <c:v>0</c:v>
                </c:pt>
                <c:pt idx="943699">
                  <c:v>0</c:v>
                </c:pt>
                <c:pt idx="943700">
                  <c:v>0</c:v>
                </c:pt>
                <c:pt idx="943701">
                  <c:v>0</c:v>
                </c:pt>
                <c:pt idx="943702">
                  <c:v>0</c:v>
                </c:pt>
                <c:pt idx="943703">
                  <c:v>0</c:v>
                </c:pt>
                <c:pt idx="943704">
                  <c:v>0</c:v>
                </c:pt>
                <c:pt idx="943705">
                  <c:v>0</c:v>
                </c:pt>
                <c:pt idx="943706">
                  <c:v>0</c:v>
                </c:pt>
                <c:pt idx="943707">
                  <c:v>0</c:v>
                </c:pt>
                <c:pt idx="943708">
                  <c:v>0</c:v>
                </c:pt>
                <c:pt idx="943709">
                  <c:v>0</c:v>
                </c:pt>
                <c:pt idx="943710">
                  <c:v>0</c:v>
                </c:pt>
                <c:pt idx="943711">
                  <c:v>0</c:v>
                </c:pt>
                <c:pt idx="943712">
                  <c:v>0</c:v>
                </c:pt>
                <c:pt idx="943713">
                  <c:v>0</c:v>
                </c:pt>
                <c:pt idx="943714">
                  <c:v>0</c:v>
                </c:pt>
                <c:pt idx="943715">
                  <c:v>0</c:v>
                </c:pt>
                <c:pt idx="943716">
                  <c:v>0</c:v>
                </c:pt>
                <c:pt idx="943717">
                  <c:v>0</c:v>
                </c:pt>
                <c:pt idx="943718">
                  <c:v>0</c:v>
                </c:pt>
                <c:pt idx="943719">
                  <c:v>0</c:v>
                </c:pt>
                <c:pt idx="943720">
                  <c:v>0</c:v>
                </c:pt>
                <c:pt idx="943721">
                  <c:v>0</c:v>
                </c:pt>
                <c:pt idx="943722">
                  <c:v>0</c:v>
                </c:pt>
                <c:pt idx="943723">
                  <c:v>0</c:v>
                </c:pt>
                <c:pt idx="943724">
                  <c:v>0</c:v>
                </c:pt>
                <c:pt idx="943725">
                  <c:v>0</c:v>
                </c:pt>
                <c:pt idx="943726">
                  <c:v>0</c:v>
                </c:pt>
                <c:pt idx="943727">
                  <c:v>0</c:v>
                </c:pt>
                <c:pt idx="943728">
                  <c:v>0</c:v>
                </c:pt>
                <c:pt idx="943729">
                  <c:v>0</c:v>
                </c:pt>
                <c:pt idx="943730">
                  <c:v>0</c:v>
                </c:pt>
                <c:pt idx="943731">
                  <c:v>0</c:v>
                </c:pt>
                <c:pt idx="943732">
                  <c:v>0</c:v>
                </c:pt>
                <c:pt idx="943733">
                  <c:v>0</c:v>
                </c:pt>
                <c:pt idx="943734">
                  <c:v>0</c:v>
                </c:pt>
                <c:pt idx="943735">
                  <c:v>0</c:v>
                </c:pt>
                <c:pt idx="943736">
                  <c:v>0</c:v>
                </c:pt>
                <c:pt idx="943737">
                  <c:v>0</c:v>
                </c:pt>
                <c:pt idx="943738">
                  <c:v>0</c:v>
                </c:pt>
                <c:pt idx="943739">
                  <c:v>0</c:v>
                </c:pt>
                <c:pt idx="943740">
                  <c:v>0</c:v>
                </c:pt>
                <c:pt idx="943741">
                  <c:v>0</c:v>
                </c:pt>
                <c:pt idx="943742">
                  <c:v>0</c:v>
                </c:pt>
                <c:pt idx="943743">
                  <c:v>0</c:v>
                </c:pt>
                <c:pt idx="943744">
                  <c:v>0</c:v>
                </c:pt>
                <c:pt idx="943745">
                  <c:v>0</c:v>
                </c:pt>
                <c:pt idx="943746">
                  <c:v>0</c:v>
                </c:pt>
                <c:pt idx="943747">
                  <c:v>0</c:v>
                </c:pt>
                <c:pt idx="943748">
                  <c:v>0</c:v>
                </c:pt>
                <c:pt idx="943749">
                  <c:v>0</c:v>
                </c:pt>
                <c:pt idx="943750">
                  <c:v>0</c:v>
                </c:pt>
                <c:pt idx="943751">
                  <c:v>0</c:v>
                </c:pt>
                <c:pt idx="943752">
                  <c:v>0</c:v>
                </c:pt>
                <c:pt idx="943753">
                  <c:v>0</c:v>
                </c:pt>
                <c:pt idx="943754">
                  <c:v>0</c:v>
                </c:pt>
                <c:pt idx="943755">
                  <c:v>0</c:v>
                </c:pt>
                <c:pt idx="943756">
                  <c:v>0</c:v>
                </c:pt>
                <c:pt idx="943757">
                  <c:v>0</c:v>
                </c:pt>
                <c:pt idx="943758">
                  <c:v>0</c:v>
                </c:pt>
                <c:pt idx="943759">
                  <c:v>0</c:v>
                </c:pt>
                <c:pt idx="943760">
                  <c:v>0</c:v>
                </c:pt>
                <c:pt idx="943761">
                  <c:v>0</c:v>
                </c:pt>
                <c:pt idx="943762">
                  <c:v>0</c:v>
                </c:pt>
                <c:pt idx="943763">
                  <c:v>0</c:v>
                </c:pt>
                <c:pt idx="943764">
                  <c:v>0</c:v>
                </c:pt>
                <c:pt idx="943765">
                  <c:v>0</c:v>
                </c:pt>
                <c:pt idx="943766">
                  <c:v>0</c:v>
                </c:pt>
                <c:pt idx="943767">
                  <c:v>0</c:v>
                </c:pt>
                <c:pt idx="943768">
                  <c:v>0</c:v>
                </c:pt>
                <c:pt idx="943769">
                  <c:v>0</c:v>
                </c:pt>
                <c:pt idx="943770">
                  <c:v>0</c:v>
                </c:pt>
                <c:pt idx="943771">
                  <c:v>0</c:v>
                </c:pt>
                <c:pt idx="943772">
                  <c:v>0</c:v>
                </c:pt>
                <c:pt idx="943773">
                  <c:v>0</c:v>
                </c:pt>
                <c:pt idx="943774">
                  <c:v>0</c:v>
                </c:pt>
                <c:pt idx="943775">
                  <c:v>0</c:v>
                </c:pt>
                <c:pt idx="943776">
                  <c:v>0</c:v>
                </c:pt>
                <c:pt idx="943777">
                  <c:v>0</c:v>
                </c:pt>
                <c:pt idx="943778">
                  <c:v>0</c:v>
                </c:pt>
                <c:pt idx="943779">
                  <c:v>0</c:v>
                </c:pt>
                <c:pt idx="943780">
                  <c:v>0</c:v>
                </c:pt>
                <c:pt idx="943781">
                  <c:v>0</c:v>
                </c:pt>
                <c:pt idx="943782">
                  <c:v>0</c:v>
                </c:pt>
                <c:pt idx="943783">
                  <c:v>0</c:v>
                </c:pt>
                <c:pt idx="943784">
                  <c:v>0</c:v>
                </c:pt>
                <c:pt idx="943785">
                  <c:v>0</c:v>
                </c:pt>
                <c:pt idx="943786">
                  <c:v>0</c:v>
                </c:pt>
                <c:pt idx="943787">
                  <c:v>0</c:v>
                </c:pt>
                <c:pt idx="943788">
                  <c:v>0</c:v>
                </c:pt>
                <c:pt idx="943789">
                  <c:v>0</c:v>
                </c:pt>
                <c:pt idx="943790">
                  <c:v>0</c:v>
                </c:pt>
                <c:pt idx="943791">
                  <c:v>0</c:v>
                </c:pt>
                <c:pt idx="943792">
                  <c:v>0</c:v>
                </c:pt>
                <c:pt idx="943793">
                  <c:v>0</c:v>
                </c:pt>
                <c:pt idx="943794">
                  <c:v>0</c:v>
                </c:pt>
                <c:pt idx="943795">
                  <c:v>0</c:v>
                </c:pt>
                <c:pt idx="943796">
                  <c:v>0</c:v>
                </c:pt>
                <c:pt idx="943797">
                  <c:v>0</c:v>
                </c:pt>
                <c:pt idx="943798">
                  <c:v>0</c:v>
                </c:pt>
                <c:pt idx="943799">
                  <c:v>0</c:v>
                </c:pt>
                <c:pt idx="943800">
                  <c:v>0</c:v>
                </c:pt>
                <c:pt idx="943801">
                  <c:v>0</c:v>
                </c:pt>
                <c:pt idx="943802">
                  <c:v>0</c:v>
                </c:pt>
                <c:pt idx="943803">
                  <c:v>0</c:v>
                </c:pt>
                <c:pt idx="943804">
                  <c:v>0</c:v>
                </c:pt>
                <c:pt idx="943805">
                  <c:v>0</c:v>
                </c:pt>
                <c:pt idx="943806">
                  <c:v>0</c:v>
                </c:pt>
                <c:pt idx="943807">
                  <c:v>0</c:v>
                </c:pt>
                <c:pt idx="943808">
                  <c:v>0</c:v>
                </c:pt>
                <c:pt idx="943809">
                  <c:v>0</c:v>
                </c:pt>
                <c:pt idx="943810">
                  <c:v>0</c:v>
                </c:pt>
                <c:pt idx="943811">
                  <c:v>0</c:v>
                </c:pt>
                <c:pt idx="943812">
                  <c:v>0</c:v>
                </c:pt>
                <c:pt idx="943813">
                  <c:v>0</c:v>
                </c:pt>
                <c:pt idx="943814">
                  <c:v>0</c:v>
                </c:pt>
                <c:pt idx="943815">
                  <c:v>0</c:v>
                </c:pt>
                <c:pt idx="943816">
                  <c:v>0</c:v>
                </c:pt>
                <c:pt idx="943817">
                  <c:v>0</c:v>
                </c:pt>
                <c:pt idx="943818">
                  <c:v>0</c:v>
                </c:pt>
                <c:pt idx="943819">
                  <c:v>0</c:v>
                </c:pt>
                <c:pt idx="943820">
                  <c:v>0</c:v>
                </c:pt>
                <c:pt idx="943821">
                  <c:v>0</c:v>
                </c:pt>
                <c:pt idx="943822">
                  <c:v>0</c:v>
                </c:pt>
                <c:pt idx="943823">
                  <c:v>0</c:v>
                </c:pt>
                <c:pt idx="943824">
                  <c:v>0</c:v>
                </c:pt>
                <c:pt idx="943825">
                  <c:v>0</c:v>
                </c:pt>
                <c:pt idx="943826">
                  <c:v>0</c:v>
                </c:pt>
                <c:pt idx="943827">
                  <c:v>0</c:v>
                </c:pt>
                <c:pt idx="943828">
                  <c:v>0</c:v>
                </c:pt>
                <c:pt idx="943829">
                  <c:v>0</c:v>
                </c:pt>
                <c:pt idx="943830">
                  <c:v>0</c:v>
                </c:pt>
                <c:pt idx="943831">
                  <c:v>0</c:v>
                </c:pt>
                <c:pt idx="943832">
                  <c:v>0</c:v>
                </c:pt>
                <c:pt idx="943833">
                  <c:v>0</c:v>
                </c:pt>
                <c:pt idx="943834">
                  <c:v>0</c:v>
                </c:pt>
                <c:pt idx="943835">
                  <c:v>0</c:v>
                </c:pt>
                <c:pt idx="943836">
                  <c:v>0</c:v>
                </c:pt>
                <c:pt idx="943837">
                  <c:v>0</c:v>
                </c:pt>
                <c:pt idx="943838">
                  <c:v>0</c:v>
                </c:pt>
                <c:pt idx="943839">
                  <c:v>0</c:v>
                </c:pt>
                <c:pt idx="943840">
                  <c:v>0</c:v>
                </c:pt>
                <c:pt idx="943841">
                  <c:v>0</c:v>
                </c:pt>
                <c:pt idx="943842">
                  <c:v>0</c:v>
                </c:pt>
                <c:pt idx="943843">
                  <c:v>0</c:v>
                </c:pt>
                <c:pt idx="943844">
                  <c:v>0</c:v>
                </c:pt>
                <c:pt idx="943845">
                  <c:v>0</c:v>
                </c:pt>
                <c:pt idx="943846">
                  <c:v>0</c:v>
                </c:pt>
                <c:pt idx="943847">
                  <c:v>0</c:v>
                </c:pt>
                <c:pt idx="943848">
                  <c:v>0</c:v>
                </c:pt>
                <c:pt idx="943849">
                  <c:v>0</c:v>
                </c:pt>
                <c:pt idx="943850">
                  <c:v>0</c:v>
                </c:pt>
                <c:pt idx="943851">
                  <c:v>0</c:v>
                </c:pt>
                <c:pt idx="943852">
                  <c:v>0</c:v>
                </c:pt>
                <c:pt idx="943853">
                  <c:v>0</c:v>
                </c:pt>
                <c:pt idx="943854">
                  <c:v>0</c:v>
                </c:pt>
                <c:pt idx="943855">
                  <c:v>0</c:v>
                </c:pt>
                <c:pt idx="943856">
                  <c:v>0</c:v>
                </c:pt>
                <c:pt idx="943857">
                  <c:v>0</c:v>
                </c:pt>
                <c:pt idx="943858">
                  <c:v>0</c:v>
                </c:pt>
                <c:pt idx="943859">
                  <c:v>0</c:v>
                </c:pt>
                <c:pt idx="943860">
                  <c:v>0</c:v>
                </c:pt>
                <c:pt idx="943861">
                  <c:v>0</c:v>
                </c:pt>
                <c:pt idx="943862">
                  <c:v>0</c:v>
                </c:pt>
                <c:pt idx="943863">
                  <c:v>0</c:v>
                </c:pt>
                <c:pt idx="943864">
                  <c:v>0</c:v>
                </c:pt>
                <c:pt idx="943865">
                  <c:v>0</c:v>
                </c:pt>
                <c:pt idx="943866">
                  <c:v>0</c:v>
                </c:pt>
                <c:pt idx="943867">
                  <c:v>0</c:v>
                </c:pt>
                <c:pt idx="943868">
                  <c:v>0</c:v>
                </c:pt>
                <c:pt idx="943869">
                  <c:v>0</c:v>
                </c:pt>
                <c:pt idx="943870">
                  <c:v>0</c:v>
                </c:pt>
                <c:pt idx="943871">
                  <c:v>0</c:v>
                </c:pt>
                <c:pt idx="943872">
                  <c:v>0</c:v>
                </c:pt>
                <c:pt idx="943873">
                  <c:v>0</c:v>
                </c:pt>
                <c:pt idx="943874">
                  <c:v>0</c:v>
                </c:pt>
                <c:pt idx="943875">
                  <c:v>0</c:v>
                </c:pt>
                <c:pt idx="943876">
                  <c:v>0</c:v>
                </c:pt>
                <c:pt idx="943877">
                  <c:v>0</c:v>
                </c:pt>
                <c:pt idx="943878">
                  <c:v>0</c:v>
                </c:pt>
                <c:pt idx="943879">
                  <c:v>0</c:v>
                </c:pt>
                <c:pt idx="943880">
                  <c:v>0</c:v>
                </c:pt>
                <c:pt idx="943881">
                  <c:v>0</c:v>
                </c:pt>
                <c:pt idx="943882">
                  <c:v>0</c:v>
                </c:pt>
                <c:pt idx="943883">
                  <c:v>0</c:v>
                </c:pt>
                <c:pt idx="943884">
                  <c:v>0</c:v>
                </c:pt>
                <c:pt idx="943885">
                  <c:v>0</c:v>
                </c:pt>
                <c:pt idx="943886">
                  <c:v>0</c:v>
                </c:pt>
                <c:pt idx="943887">
                  <c:v>0</c:v>
                </c:pt>
                <c:pt idx="943888">
                  <c:v>0</c:v>
                </c:pt>
                <c:pt idx="943889">
                  <c:v>0</c:v>
                </c:pt>
                <c:pt idx="943890">
                  <c:v>0</c:v>
                </c:pt>
                <c:pt idx="943891">
                  <c:v>0</c:v>
                </c:pt>
                <c:pt idx="943892">
                  <c:v>0</c:v>
                </c:pt>
                <c:pt idx="943893">
                  <c:v>0</c:v>
                </c:pt>
                <c:pt idx="943894">
                  <c:v>0</c:v>
                </c:pt>
                <c:pt idx="943895">
                  <c:v>0</c:v>
                </c:pt>
                <c:pt idx="943896">
                  <c:v>0</c:v>
                </c:pt>
                <c:pt idx="943897">
                  <c:v>0</c:v>
                </c:pt>
                <c:pt idx="943898">
                  <c:v>0</c:v>
                </c:pt>
                <c:pt idx="943899">
                  <c:v>0</c:v>
                </c:pt>
                <c:pt idx="943900">
                  <c:v>0</c:v>
                </c:pt>
                <c:pt idx="943901">
                  <c:v>0</c:v>
                </c:pt>
                <c:pt idx="943902">
                  <c:v>0</c:v>
                </c:pt>
                <c:pt idx="943903">
                  <c:v>0</c:v>
                </c:pt>
                <c:pt idx="943904">
                  <c:v>0</c:v>
                </c:pt>
                <c:pt idx="943905">
                  <c:v>0</c:v>
                </c:pt>
                <c:pt idx="943906">
                  <c:v>0</c:v>
                </c:pt>
                <c:pt idx="943907">
                  <c:v>0</c:v>
                </c:pt>
                <c:pt idx="943908">
                  <c:v>0</c:v>
                </c:pt>
                <c:pt idx="943909">
                  <c:v>0</c:v>
                </c:pt>
                <c:pt idx="943910">
                  <c:v>0</c:v>
                </c:pt>
                <c:pt idx="943911">
                  <c:v>0</c:v>
                </c:pt>
                <c:pt idx="943912">
                  <c:v>0</c:v>
                </c:pt>
                <c:pt idx="943913">
                  <c:v>0</c:v>
                </c:pt>
                <c:pt idx="943914">
                  <c:v>0</c:v>
                </c:pt>
                <c:pt idx="943915">
                  <c:v>0</c:v>
                </c:pt>
                <c:pt idx="943916">
                  <c:v>0</c:v>
                </c:pt>
                <c:pt idx="943917">
                  <c:v>0</c:v>
                </c:pt>
                <c:pt idx="943918">
                  <c:v>0</c:v>
                </c:pt>
                <c:pt idx="943919">
                  <c:v>0</c:v>
                </c:pt>
                <c:pt idx="943920">
                  <c:v>0</c:v>
                </c:pt>
                <c:pt idx="943921">
                  <c:v>0</c:v>
                </c:pt>
                <c:pt idx="943922">
                  <c:v>0</c:v>
                </c:pt>
                <c:pt idx="943923">
                  <c:v>0</c:v>
                </c:pt>
                <c:pt idx="943924">
                  <c:v>0</c:v>
                </c:pt>
                <c:pt idx="943925">
                  <c:v>0</c:v>
                </c:pt>
                <c:pt idx="943926">
                  <c:v>0</c:v>
                </c:pt>
                <c:pt idx="943927">
                  <c:v>0</c:v>
                </c:pt>
                <c:pt idx="943928">
                  <c:v>0</c:v>
                </c:pt>
                <c:pt idx="943929">
                  <c:v>0</c:v>
                </c:pt>
                <c:pt idx="943930">
                  <c:v>0</c:v>
                </c:pt>
                <c:pt idx="943931">
                  <c:v>0</c:v>
                </c:pt>
                <c:pt idx="943932">
                  <c:v>0</c:v>
                </c:pt>
                <c:pt idx="943933">
                  <c:v>0</c:v>
                </c:pt>
                <c:pt idx="943934">
                  <c:v>0</c:v>
                </c:pt>
                <c:pt idx="943935">
                  <c:v>0</c:v>
                </c:pt>
                <c:pt idx="943936">
                  <c:v>0</c:v>
                </c:pt>
                <c:pt idx="943937">
                  <c:v>0</c:v>
                </c:pt>
                <c:pt idx="943938">
                  <c:v>0</c:v>
                </c:pt>
                <c:pt idx="943939">
                  <c:v>0</c:v>
                </c:pt>
                <c:pt idx="943940">
                  <c:v>0</c:v>
                </c:pt>
                <c:pt idx="943941">
                  <c:v>0</c:v>
                </c:pt>
                <c:pt idx="943942">
                  <c:v>0</c:v>
                </c:pt>
                <c:pt idx="943943">
                  <c:v>0</c:v>
                </c:pt>
                <c:pt idx="943944">
                  <c:v>0</c:v>
                </c:pt>
                <c:pt idx="943945">
                  <c:v>0</c:v>
                </c:pt>
                <c:pt idx="943946">
                  <c:v>0</c:v>
                </c:pt>
                <c:pt idx="943947">
                  <c:v>0</c:v>
                </c:pt>
                <c:pt idx="943948">
                  <c:v>0</c:v>
                </c:pt>
                <c:pt idx="943949">
                  <c:v>0</c:v>
                </c:pt>
                <c:pt idx="943950">
                  <c:v>0</c:v>
                </c:pt>
                <c:pt idx="943951">
                  <c:v>0</c:v>
                </c:pt>
                <c:pt idx="943952">
                  <c:v>0</c:v>
                </c:pt>
                <c:pt idx="943953">
                  <c:v>0</c:v>
                </c:pt>
                <c:pt idx="943954">
                  <c:v>0</c:v>
                </c:pt>
                <c:pt idx="943955">
                  <c:v>0</c:v>
                </c:pt>
                <c:pt idx="943956">
                  <c:v>0</c:v>
                </c:pt>
                <c:pt idx="943957">
                  <c:v>0</c:v>
                </c:pt>
                <c:pt idx="943958">
                  <c:v>0</c:v>
                </c:pt>
                <c:pt idx="943959">
                  <c:v>0</c:v>
                </c:pt>
                <c:pt idx="943960">
                  <c:v>0</c:v>
                </c:pt>
                <c:pt idx="943961">
                  <c:v>0</c:v>
                </c:pt>
                <c:pt idx="943962">
                  <c:v>0</c:v>
                </c:pt>
                <c:pt idx="943963">
                  <c:v>0</c:v>
                </c:pt>
                <c:pt idx="943964">
                  <c:v>0</c:v>
                </c:pt>
                <c:pt idx="943965">
                  <c:v>0</c:v>
                </c:pt>
                <c:pt idx="943966">
                  <c:v>0</c:v>
                </c:pt>
                <c:pt idx="943967">
                  <c:v>0</c:v>
                </c:pt>
                <c:pt idx="943968">
                  <c:v>0</c:v>
                </c:pt>
                <c:pt idx="943969">
                  <c:v>0</c:v>
                </c:pt>
                <c:pt idx="943970">
                  <c:v>0</c:v>
                </c:pt>
                <c:pt idx="943971">
                  <c:v>0</c:v>
                </c:pt>
                <c:pt idx="943972">
                  <c:v>0</c:v>
                </c:pt>
                <c:pt idx="943973">
                  <c:v>0</c:v>
                </c:pt>
                <c:pt idx="943974">
                  <c:v>0</c:v>
                </c:pt>
                <c:pt idx="943975">
                  <c:v>0</c:v>
                </c:pt>
                <c:pt idx="943976">
                  <c:v>0</c:v>
                </c:pt>
                <c:pt idx="943977">
                  <c:v>0</c:v>
                </c:pt>
                <c:pt idx="943978">
                  <c:v>0</c:v>
                </c:pt>
                <c:pt idx="943979">
                  <c:v>0</c:v>
                </c:pt>
                <c:pt idx="943980">
                  <c:v>0</c:v>
                </c:pt>
                <c:pt idx="943981">
                  <c:v>0</c:v>
                </c:pt>
                <c:pt idx="943982">
                  <c:v>0</c:v>
                </c:pt>
                <c:pt idx="943983">
                  <c:v>0</c:v>
                </c:pt>
                <c:pt idx="943984">
                  <c:v>0</c:v>
                </c:pt>
                <c:pt idx="943985">
                  <c:v>0</c:v>
                </c:pt>
                <c:pt idx="943986">
                  <c:v>0</c:v>
                </c:pt>
                <c:pt idx="943987">
                  <c:v>0</c:v>
                </c:pt>
                <c:pt idx="943988">
                  <c:v>0</c:v>
                </c:pt>
                <c:pt idx="943989">
                  <c:v>0</c:v>
                </c:pt>
                <c:pt idx="943990">
                  <c:v>0</c:v>
                </c:pt>
                <c:pt idx="943991">
                  <c:v>0</c:v>
                </c:pt>
                <c:pt idx="943992">
                  <c:v>0</c:v>
                </c:pt>
                <c:pt idx="943993">
                  <c:v>0</c:v>
                </c:pt>
                <c:pt idx="943994">
                  <c:v>0</c:v>
                </c:pt>
                <c:pt idx="943995">
                  <c:v>0</c:v>
                </c:pt>
                <c:pt idx="943996">
                  <c:v>0</c:v>
                </c:pt>
                <c:pt idx="943997">
                  <c:v>0</c:v>
                </c:pt>
                <c:pt idx="943998">
                  <c:v>0</c:v>
                </c:pt>
                <c:pt idx="943999">
                  <c:v>0</c:v>
                </c:pt>
                <c:pt idx="944000">
                  <c:v>0</c:v>
                </c:pt>
                <c:pt idx="944001">
                  <c:v>0</c:v>
                </c:pt>
                <c:pt idx="944002">
                  <c:v>0</c:v>
                </c:pt>
                <c:pt idx="944003">
                  <c:v>0</c:v>
                </c:pt>
                <c:pt idx="944004">
                  <c:v>0</c:v>
                </c:pt>
                <c:pt idx="944005">
                  <c:v>0</c:v>
                </c:pt>
                <c:pt idx="944006">
                  <c:v>0</c:v>
                </c:pt>
                <c:pt idx="944007">
                  <c:v>0</c:v>
                </c:pt>
                <c:pt idx="944008">
                  <c:v>0</c:v>
                </c:pt>
                <c:pt idx="944009">
                  <c:v>0</c:v>
                </c:pt>
                <c:pt idx="944010">
                  <c:v>0</c:v>
                </c:pt>
                <c:pt idx="944011">
                  <c:v>0</c:v>
                </c:pt>
                <c:pt idx="944012">
                  <c:v>0</c:v>
                </c:pt>
                <c:pt idx="944013">
                  <c:v>0</c:v>
                </c:pt>
                <c:pt idx="944014">
                  <c:v>0</c:v>
                </c:pt>
                <c:pt idx="944015">
                  <c:v>0</c:v>
                </c:pt>
                <c:pt idx="944016">
                  <c:v>0</c:v>
                </c:pt>
                <c:pt idx="944017">
                  <c:v>0</c:v>
                </c:pt>
                <c:pt idx="944018">
                  <c:v>0</c:v>
                </c:pt>
                <c:pt idx="944019">
                  <c:v>0</c:v>
                </c:pt>
                <c:pt idx="944020">
                  <c:v>0</c:v>
                </c:pt>
                <c:pt idx="944021">
                  <c:v>0</c:v>
                </c:pt>
                <c:pt idx="944022">
                  <c:v>0</c:v>
                </c:pt>
                <c:pt idx="944023">
                  <c:v>0</c:v>
                </c:pt>
                <c:pt idx="944024">
                  <c:v>0</c:v>
                </c:pt>
                <c:pt idx="944025">
                  <c:v>0</c:v>
                </c:pt>
                <c:pt idx="944026">
                  <c:v>0</c:v>
                </c:pt>
                <c:pt idx="944027">
                  <c:v>0</c:v>
                </c:pt>
                <c:pt idx="944028">
                  <c:v>0</c:v>
                </c:pt>
                <c:pt idx="944029">
                  <c:v>0</c:v>
                </c:pt>
                <c:pt idx="944030">
                  <c:v>0</c:v>
                </c:pt>
                <c:pt idx="944031">
                  <c:v>0</c:v>
                </c:pt>
                <c:pt idx="944032">
                  <c:v>0</c:v>
                </c:pt>
                <c:pt idx="944033">
                  <c:v>0</c:v>
                </c:pt>
                <c:pt idx="944034">
                  <c:v>0</c:v>
                </c:pt>
                <c:pt idx="944035">
                  <c:v>0</c:v>
                </c:pt>
                <c:pt idx="944036">
                  <c:v>0</c:v>
                </c:pt>
                <c:pt idx="944037">
                  <c:v>0</c:v>
                </c:pt>
                <c:pt idx="944038">
                  <c:v>0</c:v>
                </c:pt>
                <c:pt idx="944039">
                  <c:v>0</c:v>
                </c:pt>
                <c:pt idx="944040">
                  <c:v>0</c:v>
                </c:pt>
                <c:pt idx="944041">
                  <c:v>0</c:v>
                </c:pt>
                <c:pt idx="944042">
                  <c:v>0</c:v>
                </c:pt>
                <c:pt idx="944043">
                  <c:v>0</c:v>
                </c:pt>
                <c:pt idx="944044">
                  <c:v>0</c:v>
                </c:pt>
                <c:pt idx="944045">
                  <c:v>0</c:v>
                </c:pt>
                <c:pt idx="944046">
                  <c:v>0</c:v>
                </c:pt>
                <c:pt idx="944047">
                  <c:v>0</c:v>
                </c:pt>
                <c:pt idx="944048">
                  <c:v>0</c:v>
                </c:pt>
                <c:pt idx="944049">
                  <c:v>0</c:v>
                </c:pt>
                <c:pt idx="944050">
                  <c:v>0</c:v>
                </c:pt>
                <c:pt idx="944051">
                  <c:v>0</c:v>
                </c:pt>
                <c:pt idx="944052">
                  <c:v>0</c:v>
                </c:pt>
                <c:pt idx="944053">
                  <c:v>0</c:v>
                </c:pt>
                <c:pt idx="944054">
                  <c:v>0</c:v>
                </c:pt>
                <c:pt idx="944055">
                  <c:v>0</c:v>
                </c:pt>
                <c:pt idx="944056">
                  <c:v>0</c:v>
                </c:pt>
                <c:pt idx="944057">
                  <c:v>0</c:v>
                </c:pt>
                <c:pt idx="944058">
                  <c:v>0</c:v>
                </c:pt>
                <c:pt idx="944059">
                  <c:v>0</c:v>
                </c:pt>
                <c:pt idx="944060">
                  <c:v>0</c:v>
                </c:pt>
                <c:pt idx="944061">
                  <c:v>0</c:v>
                </c:pt>
                <c:pt idx="944062">
                  <c:v>0</c:v>
                </c:pt>
                <c:pt idx="944063">
                  <c:v>0</c:v>
                </c:pt>
                <c:pt idx="944064">
                  <c:v>0</c:v>
                </c:pt>
                <c:pt idx="944065">
                  <c:v>0</c:v>
                </c:pt>
                <c:pt idx="944066">
                  <c:v>0</c:v>
                </c:pt>
                <c:pt idx="944067">
                  <c:v>0</c:v>
                </c:pt>
                <c:pt idx="944068">
                  <c:v>0</c:v>
                </c:pt>
                <c:pt idx="944069">
                  <c:v>0</c:v>
                </c:pt>
                <c:pt idx="944070">
                  <c:v>0</c:v>
                </c:pt>
                <c:pt idx="944071">
                  <c:v>0</c:v>
                </c:pt>
                <c:pt idx="944072">
                  <c:v>0</c:v>
                </c:pt>
                <c:pt idx="944073">
                  <c:v>0</c:v>
                </c:pt>
                <c:pt idx="944074">
                  <c:v>0</c:v>
                </c:pt>
                <c:pt idx="944075">
                  <c:v>0</c:v>
                </c:pt>
                <c:pt idx="944076">
                  <c:v>0</c:v>
                </c:pt>
                <c:pt idx="944077">
                  <c:v>0</c:v>
                </c:pt>
                <c:pt idx="944078">
                  <c:v>0</c:v>
                </c:pt>
                <c:pt idx="944079">
                  <c:v>0</c:v>
                </c:pt>
                <c:pt idx="944080">
                  <c:v>0</c:v>
                </c:pt>
                <c:pt idx="944081">
                  <c:v>0</c:v>
                </c:pt>
                <c:pt idx="944082">
                  <c:v>0</c:v>
                </c:pt>
                <c:pt idx="944083">
                  <c:v>0</c:v>
                </c:pt>
                <c:pt idx="944084">
                  <c:v>0</c:v>
                </c:pt>
                <c:pt idx="944085">
                  <c:v>0</c:v>
                </c:pt>
                <c:pt idx="944086">
                  <c:v>0</c:v>
                </c:pt>
                <c:pt idx="944087">
                  <c:v>0</c:v>
                </c:pt>
                <c:pt idx="944088">
                  <c:v>0</c:v>
                </c:pt>
                <c:pt idx="944089">
                  <c:v>0</c:v>
                </c:pt>
                <c:pt idx="944090">
                  <c:v>0</c:v>
                </c:pt>
                <c:pt idx="944091">
                  <c:v>0</c:v>
                </c:pt>
                <c:pt idx="944092">
                  <c:v>0</c:v>
                </c:pt>
                <c:pt idx="944093">
                  <c:v>0</c:v>
                </c:pt>
                <c:pt idx="944094">
                  <c:v>0</c:v>
                </c:pt>
                <c:pt idx="944095">
                  <c:v>0</c:v>
                </c:pt>
                <c:pt idx="944096">
                  <c:v>0</c:v>
                </c:pt>
                <c:pt idx="944097">
                  <c:v>0</c:v>
                </c:pt>
                <c:pt idx="944098">
                  <c:v>0</c:v>
                </c:pt>
                <c:pt idx="944099">
                  <c:v>0</c:v>
                </c:pt>
                <c:pt idx="944100">
                  <c:v>0</c:v>
                </c:pt>
                <c:pt idx="944101">
                  <c:v>0</c:v>
                </c:pt>
                <c:pt idx="944102">
                  <c:v>0</c:v>
                </c:pt>
                <c:pt idx="944103">
                  <c:v>0</c:v>
                </c:pt>
                <c:pt idx="944104">
                  <c:v>0</c:v>
                </c:pt>
                <c:pt idx="944105">
                  <c:v>0</c:v>
                </c:pt>
                <c:pt idx="944106">
                  <c:v>0</c:v>
                </c:pt>
                <c:pt idx="944107">
                  <c:v>0</c:v>
                </c:pt>
                <c:pt idx="944108">
                  <c:v>0</c:v>
                </c:pt>
                <c:pt idx="944109">
                  <c:v>0</c:v>
                </c:pt>
                <c:pt idx="944110">
                  <c:v>0</c:v>
                </c:pt>
                <c:pt idx="944111">
                  <c:v>0</c:v>
                </c:pt>
                <c:pt idx="944112">
                  <c:v>0</c:v>
                </c:pt>
                <c:pt idx="944113">
                  <c:v>0</c:v>
                </c:pt>
                <c:pt idx="944114">
                  <c:v>0</c:v>
                </c:pt>
                <c:pt idx="944115">
                  <c:v>0</c:v>
                </c:pt>
                <c:pt idx="944116">
                  <c:v>0</c:v>
                </c:pt>
                <c:pt idx="944117">
                  <c:v>0</c:v>
                </c:pt>
                <c:pt idx="944118">
                  <c:v>0</c:v>
                </c:pt>
                <c:pt idx="944119">
                  <c:v>0</c:v>
                </c:pt>
                <c:pt idx="944120">
                  <c:v>0</c:v>
                </c:pt>
                <c:pt idx="944121">
                  <c:v>0</c:v>
                </c:pt>
                <c:pt idx="944122">
                  <c:v>0</c:v>
                </c:pt>
                <c:pt idx="944123">
                  <c:v>0</c:v>
                </c:pt>
                <c:pt idx="944124">
                  <c:v>0</c:v>
                </c:pt>
                <c:pt idx="944125">
                  <c:v>0</c:v>
                </c:pt>
                <c:pt idx="944126">
                  <c:v>0</c:v>
                </c:pt>
                <c:pt idx="944127">
                  <c:v>0</c:v>
                </c:pt>
                <c:pt idx="944128">
                  <c:v>0</c:v>
                </c:pt>
                <c:pt idx="944129">
                  <c:v>0</c:v>
                </c:pt>
                <c:pt idx="944130">
                  <c:v>0</c:v>
                </c:pt>
                <c:pt idx="944131">
                  <c:v>0</c:v>
                </c:pt>
                <c:pt idx="944132">
                  <c:v>0</c:v>
                </c:pt>
                <c:pt idx="944133">
                  <c:v>0</c:v>
                </c:pt>
                <c:pt idx="944134">
                  <c:v>0</c:v>
                </c:pt>
                <c:pt idx="944135">
                  <c:v>0</c:v>
                </c:pt>
                <c:pt idx="944136">
                  <c:v>0</c:v>
                </c:pt>
                <c:pt idx="944137">
                  <c:v>0</c:v>
                </c:pt>
                <c:pt idx="944138">
                  <c:v>0</c:v>
                </c:pt>
                <c:pt idx="944139">
                  <c:v>0</c:v>
                </c:pt>
                <c:pt idx="944140">
                  <c:v>0</c:v>
                </c:pt>
                <c:pt idx="944141">
                  <c:v>0</c:v>
                </c:pt>
                <c:pt idx="944142">
                  <c:v>0</c:v>
                </c:pt>
                <c:pt idx="944143">
                  <c:v>0</c:v>
                </c:pt>
                <c:pt idx="944144">
                  <c:v>0</c:v>
                </c:pt>
                <c:pt idx="944145">
                  <c:v>0</c:v>
                </c:pt>
                <c:pt idx="944146">
                  <c:v>0</c:v>
                </c:pt>
                <c:pt idx="944147">
                  <c:v>0</c:v>
                </c:pt>
                <c:pt idx="944148">
                  <c:v>0</c:v>
                </c:pt>
                <c:pt idx="944149">
                  <c:v>0</c:v>
                </c:pt>
                <c:pt idx="944150">
                  <c:v>0</c:v>
                </c:pt>
                <c:pt idx="944151">
                  <c:v>0</c:v>
                </c:pt>
                <c:pt idx="944152">
                  <c:v>0</c:v>
                </c:pt>
                <c:pt idx="944153">
                  <c:v>0</c:v>
                </c:pt>
                <c:pt idx="944154">
                  <c:v>0</c:v>
                </c:pt>
                <c:pt idx="944155">
                  <c:v>0</c:v>
                </c:pt>
                <c:pt idx="944156">
                  <c:v>0</c:v>
                </c:pt>
                <c:pt idx="944157">
                  <c:v>0</c:v>
                </c:pt>
                <c:pt idx="944158">
                  <c:v>0</c:v>
                </c:pt>
                <c:pt idx="944159">
                  <c:v>0</c:v>
                </c:pt>
                <c:pt idx="944160">
                  <c:v>0</c:v>
                </c:pt>
                <c:pt idx="944161">
                  <c:v>0</c:v>
                </c:pt>
                <c:pt idx="944162">
                  <c:v>0</c:v>
                </c:pt>
                <c:pt idx="944163">
                  <c:v>0</c:v>
                </c:pt>
                <c:pt idx="944164">
                  <c:v>0</c:v>
                </c:pt>
                <c:pt idx="944165">
                  <c:v>0</c:v>
                </c:pt>
                <c:pt idx="944166">
                  <c:v>0</c:v>
                </c:pt>
                <c:pt idx="944167">
                  <c:v>0</c:v>
                </c:pt>
                <c:pt idx="944168">
                  <c:v>0</c:v>
                </c:pt>
                <c:pt idx="944169">
                  <c:v>0</c:v>
                </c:pt>
                <c:pt idx="944170">
                  <c:v>0</c:v>
                </c:pt>
                <c:pt idx="944171">
                  <c:v>0</c:v>
                </c:pt>
                <c:pt idx="944172">
                  <c:v>0</c:v>
                </c:pt>
                <c:pt idx="944173">
                  <c:v>0</c:v>
                </c:pt>
                <c:pt idx="944174">
                  <c:v>0</c:v>
                </c:pt>
                <c:pt idx="944175">
                  <c:v>0</c:v>
                </c:pt>
                <c:pt idx="944176">
                  <c:v>0</c:v>
                </c:pt>
                <c:pt idx="944177">
                  <c:v>0</c:v>
                </c:pt>
                <c:pt idx="944178">
                  <c:v>0</c:v>
                </c:pt>
                <c:pt idx="944179">
                  <c:v>0</c:v>
                </c:pt>
                <c:pt idx="944180">
                  <c:v>0</c:v>
                </c:pt>
                <c:pt idx="944181">
                  <c:v>0</c:v>
                </c:pt>
                <c:pt idx="944182">
                  <c:v>0</c:v>
                </c:pt>
                <c:pt idx="944183">
                  <c:v>0</c:v>
                </c:pt>
                <c:pt idx="944184">
                  <c:v>0</c:v>
                </c:pt>
                <c:pt idx="944185">
                  <c:v>0</c:v>
                </c:pt>
                <c:pt idx="944186">
                  <c:v>0</c:v>
                </c:pt>
                <c:pt idx="944187">
                  <c:v>0</c:v>
                </c:pt>
                <c:pt idx="944188">
                  <c:v>0</c:v>
                </c:pt>
                <c:pt idx="944189">
                  <c:v>0</c:v>
                </c:pt>
                <c:pt idx="944190">
                  <c:v>0</c:v>
                </c:pt>
                <c:pt idx="944191">
                  <c:v>0</c:v>
                </c:pt>
                <c:pt idx="944192">
                  <c:v>0</c:v>
                </c:pt>
                <c:pt idx="944193">
                  <c:v>0</c:v>
                </c:pt>
                <c:pt idx="944194">
                  <c:v>0</c:v>
                </c:pt>
                <c:pt idx="944195">
                  <c:v>0</c:v>
                </c:pt>
                <c:pt idx="944196">
                  <c:v>0</c:v>
                </c:pt>
                <c:pt idx="944197">
                  <c:v>0</c:v>
                </c:pt>
                <c:pt idx="944198">
                  <c:v>0</c:v>
                </c:pt>
                <c:pt idx="944199">
                  <c:v>0</c:v>
                </c:pt>
                <c:pt idx="944200">
                  <c:v>0</c:v>
                </c:pt>
                <c:pt idx="944201">
                  <c:v>0</c:v>
                </c:pt>
                <c:pt idx="944202">
                  <c:v>0</c:v>
                </c:pt>
                <c:pt idx="944203">
                  <c:v>0</c:v>
                </c:pt>
                <c:pt idx="944204">
                  <c:v>0</c:v>
                </c:pt>
                <c:pt idx="944205">
                  <c:v>0</c:v>
                </c:pt>
                <c:pt idx="944206">
                  <c:v>0</c:v>
                </c:pt>
                <c:pt idx="944207">
                  <c:v>0</c:v>
                </c:pt>
                <c:pt idx="944208">
                  <c:v>0</c:v>
                </c:pt>
                <c:pt idx="944209">
                  <c:v>0</c:v>
                </c:pt>
                <c:pt idx="944210">
                  <c:v>0</c:v>
                </c:pt>
                <c:pt idx="944211">
                  <c:v>0</c:v>
                </c:pt>
                <c:pt idx="944212">
                  <c:v>0</c:v>
                </c:pt>
                <c:pt idx="944213">
                  <c:v>0</c:v>
                </c:pt>
                <c:pt idx="944214">
                  <c:v>0</c:v>
                </c:pt>
                <c:pt idx="944215">
                  <c:v>0</c:v>
                </c:pt>
                <c:pt idx="944216">
                  <c:v>0</c:v>
                </c:pt>
                <c:pt idx="944217">
                  <c:v>0</c:v>
                </c:pt>
                <c:pt idx="944218">
                  <c:v>0</c:v>
                </c:pt>
                <c:pt idx="944219">
                  <c:v>0</c:v>
                </c:pt>
                <c:pt idx="944220">
                  <c:v>0</c:v>
                </c:pt>
                <c:pt idx="944221">
                  <c:v>0</c:v>
                </c:pt>
                <c:pt idx="944222">
                  <c:v>0</c:v>
                </c:pt>
                <c:pt idx="944223">
                  <c:v>0</c:v>
                </c:pt>
                <c:pt idx="944224">
                  <c:v>0</c:v>
                </c:pt>
                <c:pt idx="944225">
                  <c:v>0</c:v>
                </c:pt>
                <c:pt idx="944226">
                  <c:v>0</c:v>
                </c:pt>
                <c:pt idx="944227">
                  <c:v>0</c:v>
                </c:pt>
                <c:pt idx="944228">
                  <c:v>0</c:v>
                </c:pt>
                <c:pt idx="944229">
                  <c:v>0</c:v>
                </c:pt>
                <c:pt idx="944230">
                  <c:v>0</c:v>
                </c:pt>
                <c:pt idx="944231">
                  <c:v>0</c:v>
                </c:pt>
                <c:pt idx="944232">
                  <c:v>0</c:v>
                </c:pt>
                <c:pt idx="944233">
                  <c:v>0</c:v>
                </c:pt>
                <c:pt idx="944234">
                  <c:v>0</c:v>
                </c:pt>
                <c:pt idx="944235">
                  <c:v>0</c:v>
                </c:pt>
                <c:pt idx="944236">
                  <c:v>0</c:v>
                </c:pt>
                <c:pt idx="944237">
                  <c:v>0</c:v>
                </c:pt>
                <c:pt idx="944238">
                  <c:v>0</c:v>
                </c:pt>
                <c:pt idx="944239">
                  <c:v>0</c:v>
                </c:pt>
                <c:pt idx="944240">
                  <c:v>0</c:v>
                </c:pt>
                <c:pt idx="944241">
                  <c:v>0</c:v>
                </c:pt>
                <c:pt idx="944242">
                  <c:v>0</c:v>
                </c:pt>
                <c:pt idx="944243">
                  <c:v>0</c:v>
                </c:pt>
                <c:pt idx="944244">
                  <c:v>0</c:v>
                </c:pt>
                <c:pt idx="944245">
                  <c:v>0</c:v>
                </c:pt>
                <c:pt idx="944246">
                  <c:v>0</c:v>
                </c:pt>
                <c:pt idx="944247">
                  <c:v>0</c:v>
                </c:pt>
                <c:pt idx="944248">
                  <c:v>0</c:v>
                </c:pt>
                <c:pt idx="944249">
                  <c:v>0</c:v>
                </c:pt>
                <c:pt idx="944250">
                  <c:v>0</c:v>
                </c:pt>
                <c:pt idx="944251">
                  <c:v>0</c:v>
                </c:pt>
                <c:pt idx="944252">
                  <c:v>0</c:v>
                </c:pt>
                <c:pt idx="944253">
                  <c:v>0</c:v>
                </c:pt>
                <c:pt idx="944254">
                  <c:v>0</c:v>
                </c:pt>
                <c:pt idx="944255">
                  <c:v>0</c:v>
                </c:pt>
                <c:pt idx="944256">
                  <c:v>0</c:v>
                </c:pt>
                <c:pt idx="944257">
                  <c:v>0</c:v>
                </c:pt>
                <c:pt idx="944258">
                  <c:v>0</c:v>
                </c:pt>
                <c:pt idx="944259">
                  <c:v>0</c:v>
                </c:pt>
                <c:pt idx="944260">
                  <c:v>0</c:v>
                </c:pt>
                <c:pt idx="944261">
                  <c:v>0</c:v>
                </c:pt>
                <c:pt idx="944262">
                  <c:v>0</c:v>
                </c:pt>
                <c:pt idx="944263">
                  <c:v>0</c:v>
                </c:pt>
                <c:pt idx="944264">
                  <c:v>0</c:v>
                </c:pt>
                <c:pt idx="944265">
                  <c:v>0</c:v>
                </c:pt>
                <c:pt idx="944266">
                  <c:v>0</c:v>
                </c:pt>
                <c:pt idx="944267">
                  <c:v>0</c:v>
                </c:pt>
                <c:pt idx="944268">
                  <c:v>0</c:v>
                </c:pt>
                <c:pt idx="944269">
                  <c:v>0</c:v>
                </c:pt>
                <c:pt idx="944270">
                  <c:v>0</c:v>
                </c:pt>
                <c:pt idx="944271">
                  <c:v>0</c:v>
                </c:pt>
                <c:pt idx="944272">
                  <c:v>0</c:v>
                </c:pt>
                <c:pt idx="944273">
                  <c:v>0</c:v>
                </c:pt>
                <c:pt idx="944274">
                  <c:v>0</c:v>
                </c:pt>
                <c:pt idx="944275">
                  <c:v>0</c:v>
                </c:pt>
                <c:pt idx="944276">
                  <c:v>0</c:v>
                </c:pt>
                <c:pt idx="944277">
                  <c:v>0</c:v>
                </c:pt>
                <c:pt idx="944278">
                  <c:v>0</c:v>
                </c:pt>
                <c:pt idx="944279">
                  <c:v>0</c:v>
                </c:pt>
                <c:pt idx="944280">
                  <c:v>0</c:v>
                </c:pt>
                <c:pt idx="944281">
                  <c:v>0</c:v>
                </c:pt>
                <c:pt idx="944282">
                  <c:v>0</c:v>
                </c:pt>
                <c:pt idx="944283">
                  <c:v>0</c:v>
                </c:pt>
                <c:pt idx="944284">
                  <c:v>0</c:v>
                </c:pt>
                <c:pt idx="944285">
                  <c:v>0</c:v>
                </c:pt>
                <c:pt idx="944286">
                  <c:v>0</c:v>
                </c:pt>
                <c:pt idx="944287">
                  <c:v>0</c:v>
                </c:pt>
                <c:pt idx="944288">
                  <c:v>0</c:v>
                </c:pt>
                <c:pt idx="944289">
                  <c:v>0</c:v>
                </c:pt>
                <c:pt idx="944290">
                  <c:v>0</c:v>
                </c:pt>
                <c:pt idx="944291">
                  <c:v>0</c:v>
                </c:pt>
                <c:pt idx="944292">
                  <c:v>0</c:v>
                </c:pt>
                <c:pt idx="944293">
                  <c:v>0</c:v>
                </c:pt>
                <c:pt idx="944294">
                  <c:v>0</c:v>
                </c:pt>
                <c:pt idx="944295">
                  <c:v>0</c:v>
                </c:pt>
                <c:pt idx="944296">
                  <c:v>0</c:v>
                </c:pt>
                <c:pt idx="944297">
                  <c:v>0</c:v>
                </c:pt>
                <c:pt idx="944298">
                  <c:v>0</c:v>
                </c:pt>
                <c:pt idx="944299">
                  <c:v>0</c:v>
                </c:pt>
                <c:pt idx="944300">
                  <c:v>0</c:v>
                </c:pt>
                <c:pt idx="944301">
                  <c:v>0</c:v>
                </c:pt>
                <c:pt idx="944302">
                  <c:v>0</c:v>
                </c:pt>
                <c:pt idx="944303">
                  <c:v>0</c:v>
                </c:pt>
                <c:pt idx="944304">
                  <c:v>0</c:v>
                </c:pt>
                <c:pt idx="944305">
                  <c:v>0</c:v>
                </c:pt>
                <c:pt idx="944306">
                  <c:v>0</c:v>
                </c:pt>
                <c:pt idx="944307">
                  <c:v>0</c:v>
                </c:pt>
                <c:pt idx="944308">
                  <c:v>0</c:v>
                </c:pt>
                <c:pt idx="944309">
                  <c:v>0</c:v>
                </c:pt>
                <c:pt idx="944310">
                  <c:v>0</c:v>
                </c:pt>
                <c:pt idx="944311">
                  <c:v>0</c:v>
                </c:pt>
                <c:pt idx="944312">
                  <c:v>0</c:v>
                </c:pt>
                <c:pt idx="944313">
                  <c:v>0</c:v>
                </c:pt>
                <c:pt idx="944314">
                  <c:v>0</c:v>
                </c:pt>
                <c:pt idx="944315">
                  <c:v>0</c:v>
                </c:pt>
                <c:pt idx="944316">
                  <c:v>0</c:v>
                </c:pt>
                <c:pt idx="944317">
                  <c:v>0</c:v>
                </c:pt>
                <c:pt idx="944318">
                  <c:v>0</c:v>
                </c:pt>
                <c:pt idx="944319">
                  <c:v>0</c:v>
                </c:pt>
                <c:pt idx="944320">
                  <c:v>0</c:v>
                </c:pt>
                <c:pt idx="944321">
                  <c:v>0</c:v>
                </c:pt>
                <c:pt idx="944322">
                  <c:v>0</c:v>
                </c:pt>
                <c:pt idx="944323">
                  <c:v>0</c:v>
                </c:pt>
                <c:pt idx="944324">
                  <c:v>0</c:v>
                </c:pt>
                <c:pt idx="944325">
                  <c:v>0</c:v>
                </c:pt>
                <c:pt idx="944326">
                  <c:v>0</c:v>
                </c:pt>
                <c:pt idx="944327">
                  <c:v>0</c:v>
                </c:pt>
                <c:pt idx="944328">
                  <c:v>0</c:v>
                </c:pt>
                <c:pt idx="944329">
                  <c:v>0</c:v>
                </c:pt>
                <c:pt idx="944330">
                  <c:v>0</c:v>
                </c:pt>
                <c:pt idx="944331">
                  <c:v>0</c:v>
                </c:pt>
                <c:pt idx="944332">
                  <c:v>0</c:v>
                </c:pt>
                <c:pt idx="944333">
                  <c:v>0</c:v>
                </c:pt>
                <c:pt idx="944334">
                  <c:v>0</c:v>
                </c:pt>
                <c:pt idx="944335">
                  <c:v>0</c:v>
                </c:pt>
                <c:pt idx="944336">
                  <c:v>0</c:v>
                </c:pt>
                <c:pt idx="944337">
                  <c:v>0</c:v>
                </c:pt>
                <c:pt idx="944338">
                  <c:v>0</c:v>
                </c:pt>
                <c:pt idx="944339">
                  <c:v>0</c:v>
                </c:pt>
                <c:pt idx="944340">
                  <c:v>0</c:v>
                </c:pt>
                <c:pt idx="944341">
                  <c:v>0</c:v>
                </c:pt>
                <c:pt idx="944342">
                  <c:v>0</c:v>
                </c:pt>
                <c:pt idx="944343">
                  <c:v>0</c:v>
                </c:pt>
                <c:pt idx="944344">
                  <c:v>0</c:v>
                </c:pt>
                <c:pt idx="944345">
                  <c:v>0</c:v>
                </c:pt>
                <c:pt idx="944346">
                  <c:v>0</c:v>
                </c:pt>
                <c:pt idx="944347">
                  <c:v>0</c:v>
                </c:pt>
                <c:pt idx="944348">
                  <c:v>0</c:v>
                </c:pt>
                <c:pt idx="944349">
                  <c:v>0</c:v>
                </c:pt>
                <c:pt idx="944350">
                  <c:v>0</c:v>
                </c:pt>
                <c:pt idx="944351">
                  <c:v>0</c:v>
                </c:pt>
                <c:pt idx="944352">
                  <c:v>0</c:v>
                </c:pt>
                <c:pt idx="944353">
                  <c:v>0</c:v>
                </c:pt>
                <c:pt idx="944354">
                  <c:v>0</c:v>
                </c:pt>
                <c:pt idx="944355">
                  <c:v>0</c:v>
                </c:pt>
                <c:pt idx="944356">
                  <c:v>0</c:v>
                </c:pt>
                <c:pt idx="944357">
                  <c:v>0</c:v>
                </c:pt>
                <c:pt idx="944358">
                  <c:v>0</c:v>
                </c:pt>
                <c:pt idx="944359">
                  <c:v>0</c:v>
                </c:pt>
                <c:pt idx="944360">
                  <c:v>0</c:v>
                </c:pt>
                <c:pt idx="944361">
                  <c:v>0</c:v>
                </c:pt>
                <c:pt idx="944362">
                  <c:v>0</c:v>
                </c:pt>
                <c:pt idx="944363">
                  <c:v>0</c:v>
                </c:pt>
                <c:pt idx="944364">
                  <c:v>0</c:v>
                </c:pt>
                <c:pt idx="944365">
                  <c:v>0</c:v>
                </c:pt>
                <c:pt idx="944366">
                  <c:v>0</c:v>
                </c:pt>
                <c:pt idx="944367">
                  <c:v>0</c:v>
                </c:pt>
                <c:pt idx="944368">
                  <c:v>0</c:v>
                </c:pt>
                <c:pt idx="944369">
                  <c:v>0</c:v>
                </c:pt>
                <c:pt idx="944370">
                  <c:v>0</c:v>
                </c:pt>
                <c:pt idx="944371">
                  <c:v>0</c:v>
                </c:pt>
                <c:pt idx="944372">
                  <c:v>0</c:v>
                </c:pt>
                <c:pt idx="944373">
                  <c:v>0</c:v>
                </c:pt>
                <c:pt idx="944374">
                  <c:v>0</c:v>
                </c:pt>
                <c:pt idx="944375">
                  <c:v>0</c:v>
                </c:pt>
                <c:pt idx="944376">
                  <c:v>0</c:v>
                </c:pt>
                <c:pt idx="944377">
                  <c:v>0</c:v>
                </c:pt>
                <c:pt idx="944378">
                  <c:v>0</c:v>
                </c:pt>
                <c:pt idx="944379">
                  <c:v>0</c:v>
                </c:pt>
                <c:pt idx="944380">
                  <c:v>0</c:v>
                </c:pt>
                <c:pt idx="944381">
                  <c:v>0</c:v>
                </c:pt>
                <c:pt idx="944382">
                  <c:v>0</c:v>
                </c:pt>
                <c:pt idx="944383">
                  <c:v>0</c:v>
                </c:pt>
                <c:pt idx="944384">
                  <c:v>0</c:v>
                </c:pt>
                <c:pt idx="944385">
                  <c:v>0</c:v>
                </c:pt>
                <c:pt idx="944386">
                  <c:v>0</c:v>
                </c:pt>
                <c:pt idx="944387">
                  <c:v>0</c:v>
                </c:pt>
                <c:pt idx="944388">
                  <c:v>0</c:v>
                </c:pt>
                <c:pt idx="944389">
                  <c:v>0</c:v>
                </c:pt>
                <c:pt idx="944390">
                  <c:v>0</c:v>
                </c:pt>
                <c:pt idx="944391">
                  <c:v>0</c:v>
                </c:pt>
                <c:pt idx="944392">
                  <c:v>0</c:v>
                </c:pt>
                <c:pt idx="944393">
                  <c:v>0</c:v>
                </c:pt>
                <c:pt idx="944394">
                  <c:v>0</c:v>
                </c:pt>
                <c:pt idx="944395">
                  <c:v>0</c:v>
                </c:pt>
                <c:pt idx="944396">
                  <c:v>0</c:v>
                </c:pt>
                <c:pt idx="944397">
                  <c:v>0</c:v>
                </c:pt>
                <c:pt idx="944398">
                  <c:v>0</c:v>
                </c:pt>
                <c:pt idx="944399">
                  <c:v>0</c:v>
                </c:pt>
                <c:pt idx="944400">
                  <c:v>0</c:v>
                </c:pt>
                <c:pt idx="944401">
                  <c:v>0</c:v>
                </c:pt>
                <c:pt idx="944402">
                  <c:v>0</c:v>
                </c:pt>
                <c:pt idx="944403">
                  <c:v>0</c:v>
                </c:pt>
                <c:pt idx="944404">
                  <c:v>0</c:v>
                </c:pt>
                <c:pt idx="944405">
                  <c:v>0</c:v>
                </c:pt>
                <c:pt idx="944406">
                  <c:v>0</c:v>
                </c:pt>
                <c:pt idx="944407">
                  <c:v>0</c:v>
                </c:pt>
                <c:pt idx="944408">
                  <c:v>0</c:v>
                </c:pt>
                <c:pt idx="944409">
                  <c:v>0</c:v>
                </c:pt>
                <c:pt idx="944410">
                  <c:v>0</c:v>
                </c:pt>
                <c:pt idx="944411">
                  <c:v>0</c:v>
                </c:pt>
                <c:pt idx="944412">
                  <c:v>0</c:v>
                </c:pt>
                <c:pt idx="944413">
                  <c:v>0</c:v>
                </c:pt>
                <c:pt idx="944414">
                  <c:v>0</c:v>
                </c:pt>
                <c:pt idx="944415">
                  <c:v>0</c:v>
                </c:pt>
                <c:pt idx="944416">
                  <c:v>0</c:v>
                </c:pt>
                <c:pt idx="944417">
                  <c:v>0</c:v>
                </c:pt>
                <c:pt idx="944418">
                  <c:v>0</c:v>
                </c:pt>
                <c:pt idx="944419">
                  <c:v>0</c:v>
                </c:pt>
                <c:pt idx="944420">
                  <c:v>0</c:v>
                </c:pt>
                <c:pt idx="944421">
                  <c:v>0</c:v>
                </c:pt>
                <c:pt idx="944422">
                  <c:v>0</c:v>
                </c:pt>
                <c:pt idx="944423">
                  <c:v>0</c:v>
                </c:pt>
                <c:pt idx="944424">
                  <c:v>0</c:v>
                </c:pt>
                <c:pt idx="944425">
                  <c:v>0</c:v>
                </c:pt>
                <c:pt idx="944426">
                  <c:v>0</c:v>
                </c:pt>
                <c:pt idx="944427">
                  <c:v>0</c:v>
                </c:pt>
                <c:pt idx="944428">
                  <c:v>0</c:v>
                </c:pt>
                <c:pt idx="944429">
                  <c:v>0</c:v>
                </c:pt>
                <c:pt idx="944430">
                  <c:v>0</c:v>
                </c:pt>
                <c:pt idx="944431">
                  <c:v>0</c:v>
                </c:pt>
                <c:pt idx="944432">
                  <c:v>0</c:v>
                </c:pt>
                <c:pt idx="944433">
                  <c:v>0</c:v>
                </c:pt>
                <c:pt idx="944434">
                  <c:v>0</c:v>
                </c:pt>
                <c:pt idx="944435">
                  <c:v>0</c:v>
                </c:pt>
                <c:pt idx="944436">
                  <c:v>0</c:v>
                </c:pt>
                <c:pt idx="944437">
                  <c:v>0</c:v>
                </c:pt>
                <c:pt idx="944438">
                  <c:v>0</c:v>
                </c:pt>
                <c:pt idx="944439">
                  <c:v>0</c:v>
                </c:pt>
                <c:pt idx="944440">
                  <c:v>0</c:v>
                </c:pt>
                <c:pt idx="944441">
                  <c:v>0</c:v>
                </c:pt>
                <c:pt idx="944442">
                  <c:v>0</c:v>
                </c:pt>
                <c:pt idx="944443">
                  <c:v>0</c:v>
                </c:pt>
                <c:pt idx="944444">
                  <c:v>0</c:v>
                </c:pt>
                <c:pt idx="944445">
                  <c:v>0</c:v>
                </c:pt>
                <c:pt idx="944446">
                  <c:v>0</c:v>
                </c:pt>
                <c:pt idx="944447">
                  <c:v>0</c:v>
                </c:pt>
                <c:pt idx="944448">
                  <c:v>0</c:v>
                </c:pt>
                <c:pt idx="944449">
                  <c:v>0</c:v>
                </c:pt>
                <c:pt idx="944450">
                  <c:v>0</c:v>
                </c:pt>
                <c:pt idx="944451">
                  <c:v>0</c:v>
                </c:pt>
                <c:pt idx="944452">
                  <c:v>0</c:v>
                </c:pt>
                <c:pt idx="944453">
                  <c:v>0</c:v>
                </c:pt>
                <c:pt idx="944454">
                  <c:v>0</c:v>
                </c:pt>
                <c:pt idx="944455">
                  <c:v>0</c:v>
                </c:pt>
                <c:pt idx="944456">
                  <c:v>0</c:v>
                </c:pt>
                <c:pt idx="944457">
                  <c:v>0</c:v>
                </c:pt>
                <c:pt idx="944458">
                  <c:v>0</c:v>
                </c:pt>
                <c:pt idx="944459">
                  <c:v>0</c:v>
                </c:pt>
                <c:pt idx="944460">
                  <c:v>0</c:v>
                </c:pt>
                <c:pt idx="944461">
                  <c:v>0</c:v>
                </c:pt>
                <c:pt idx="944462">
                  <c:v>0</c:v>
                </c:pt>
                <c:pt idx="944463">
                  <c:v>0</c:v>
                </c:pt>
                <c:pt idx="944464">
                  <c:v>0</c:v>
                </c:pt>
                <c:pt idx="944465">
                  <c:v>0</c:v>
                </c:pt>
                <c:pt idx="944466">
                  <c:v>0</c:v>
                </c:pt>
                <c:pt idx="944467">
                  <c:v>0</c:v>
                </c:pt>
                <c:pt idx="944468">
                  <c:v>0</c:v>
                </c:pt>
                <c:pt idx="944469">
                  <c:v>0</c:v>
                </c:pt>
                <c:pt idx="944470">
                  <c:v>0</c:v>
                </c:pt>
                <c:pt idx="944471">
                  <c:v>0</c:v>
                </c:pt>
                <c:pt idx="944472">
                  <c:v>0</c:v>
                </c:pt>
                <c:pt idx="944473">
                  <c:v>0</c:v>
                </c:pt>
                <c:pt idx="944474">
                  <c:v>0</c:v>
                </c:pt>
                <c:pt idx="944475">
                  <c:v>0</c:v>
                </c:pt>
                <c:pt idx="944476">
                  <c:v>0</c:v>
                </c:pt>
                <c:pt idx="944477">
                  <c:v>0</c:v>
                </c:pt>
                <c:pt idx="944478">
                  <c:v>0</c:v>
                </c:pt>
                <c:pt idx="944479">
                  <c:v>0</c:v>
                </c:pt>
                <c:pt idx="944480">
                  <c:v>0</c:v>
                </c:pt>
                <c:pt idx="944481">
                  <c:v>0</c:v>
                </c:pt>
                <c:pt idx="944482">
                  <c:v>0</c:v>
                </c:pt>
                <c:pt idx="944483">
                  <c:v>0</c:v>
                </c:pt>
                <c:pt idx="944484">
                  <c:v>0</c:v>
                </c:pt>
                <c:pt idx="944485">
                  <c:v>0</c:v>
                </c:pt>
                <c:pt idx="944486">
                  <c:v>0</c:v>
                </c:pt>
                <c:pt idx="944487">
                  <c:v>0</c:v>
                </c:pt>
                <c:pt idx="944488">
                  <c:v>0</c:v>
                </c:pt>
                <c:pt idx="944489">
                  <c:v>0</c:v>
                </c:pt>
                <c:pt idx="944490">
                  <c:v>0</c:v>
                </c:pt>
                <c:pt idx="944491">
                  <c:v>0</c:v>
                </c:pt>
                <c:pt idx="944492">
                  <c:v>0</c:v>
                </c:pt>
                <c:pt idx="944493">
                  <c:v>0</c:v>
                </c:pt>
                <c:pt idx="944494">
                  <c:v>0</c:v>
                </c:pt>
                <c:pt idx="944495">
                  <c:v>0</c:v>
                </c:pt>
                <c:pt idx="944496">
                  <c:v>0</c:v>
                </c:pt>
                <c:pt idx="944497">
                  <c:v>0</c:v>
                </c:pt>
                <c:pt idx="944498">
                  <c:v>0</c:v>
                </c:pt>
                <c:pt idx="944499">
                  <c:v>0</c:v>
                </c:pt>
                <c:pt idx="944500">
                  <c:v>0</c:v>
                </c:pt>
                <c:pt idx="944501">
                  <c:v>0</c:v>
                </c:pt>
                <c:pt idx="944502">
                  <c:v>0</c:v>
                </c:pt>
                <c:pt idx="944503">
                  <c:v>0</c:v>
                </c:pt>
                <c:pt idx="944504">
                  <c:v>0</c:v>
                </c:pt>
                <c:pt idx="944505">
                  <c:v>0</c:v>
                </c:pt>
                <c:pt idx="944506">
                  <c:v>0</c:v>
                </c:pt>
                <c:pt idx="944507">
                  <c:v>0</c:v>
                </c:pt>
                <c:pt idx="944508">
                  <c:v>0</c:v>
                </c:pt>
                <c:pt idx="944509">
                  <c:v>0</c:v>
                </c:pt>
                <c:pt idx="944510">
                  <c:v>0</c:v>
                </c:pt>
                <c:pt idx="944511">
                  <c:v>0</c:v>
                </c:pt>
                <c:pt idx="944512">
                  <c:v>0</c:v>
                </c:pt>
                <c:pt idx="944513">
                  <c:v>0</c:v>
                </c:pt>
                <c:pt idx="944514">
                  <c:v>0</c:v>
                </c:pt>
                <c:pt idx="944515">
                  <c:v>0</c:v>
                </c:pt>
                <c:pt idx="944516">
                  <c:v>0</c:v>
                </c:pt>
                <c:pt idx="944517">
                  <c:v>0</c:v>
                </c:pt>
                <c:pt idx="944518">
                  <c:v>0</c:v>
                </c:pt>
                <c:pt idx="944519">
                  <c:v>0</c:v>
                </c:pt>
                <c:pt idx="944520">
                  <c:v>0</c:v>
                </c:pt>
                <c:pt idx="944521">
                  <c:v>0</c:v>
                </c:pt>
                <c:pt idx="944522">
                  <c:v>0</c:v>
                </c:pt>
                <c:pt idx="944523">
                  <c:v>0</c:v>
                </c:pt>
                <c:pt idx="944524">
                  <c:v>0</c:v>
                </c:pt>
                <c:pt idx="944525">
                  <c:v>0</c:v>
                </c:pt>
                <c:pt idx="944526">
                  <c:v>0</c:v>
                </c:pt>
                <c:pt idx="944527">
                  <c:v>0</c:v>
                </c:pt>
                <c:pt idx="944528">
                  <c:v>0</c:v>
                </c:pt>
                <c:pt idx="944529">
                  <c:v>0</c:v>
                </c:pt>
                <c:pt idx="944530">
                  <c:v>0</c:v>
                </c:pt>
                <c:pt idx="944531">
                  <c:v>0</c:v>
                </c:pt>
                <c:pt idx="944532">
                  <c:v>0</c:v>
                </c:pt>
                <c:pt idx="944533">
                  <c:v>0</c:v>
                </c:pt>
                <c:pt idx="944534">
                  <c:v>0</c:v>
                </c:pt>
                <c:pt idx="944535">
                  <c:v>0</c:v>
                </c:pt>
                <c:pt idx="944536">
                  <c:v>0</c:v>
                </c:pt>
                <c:pt idx="944537">
                  <c:v>0</c:v>
                </c:pt>
                <c:pt idx="944538">
                  <c:v>0</c:v>
                </c:pt>
                <c:pt idx="944539">
                  <c:v>0</c:v>
                </c:pt>
                <c:pt idx="944540">
                  <c:v>0</c:v>
                </c:pt>
                <c:pt idx="944541">
                  <c:v>0</c:v>
                </c:pt>
                <c:pt idx="944542">
                  <c:v>0</c:v>
                </c:pt>
                <c:pt idx="944543">
                  <c:v>0</c:v>
                </c:pt>
                <c:pt idx="944544">
                  <c:v>0</c:v>
                </c:pt>
                <c:pt idx="944545">
                  <c:v>0</c:v>
                </c:pt>
                <c:pt idx="944546">
                  <c:v>0</c:v>
                </c:pt>
                <c:pt idx="944547">
                  <c:v>0</c:v>
                </c:pt>
                <c:pt idx="944548">
                  <c:v>0</c:v>
                </c:pt>
                <c:pt idx="944549">
                  <c:v>0</c:v>
                </c:pt>
                <c:pt idx="944550">
                  <c:v>0</c:v>
                </c:pt>
                <c:pt idx="944551">
                  <c:v>0</c:v>
                </c:pt>
                <c:pt idx="944552">
                  <c:v>0</c:v>
                </c:pt>
                <c:pt idx="944553">
                  <c:v>0</c:v>
                </c:pt>
                <c:pt idx="944554">
                  <c:v>0</c:v>
                </c:pt>
                <c:pt idx="944555">
                  <c:v>0</c:v>
                </c:pt>
                <c:pt idx="944556">
                  <c:v>0</c:v>
                </c:pt>
                <c:pt idx="944557">
                  <c:v>0</c:v>
                </c:pt>
                <c:pt idx="944558">
                  <c:v>0</c:v>
                </c:pt>
                <c:pt idx="944559">
                  <c:v>0</c:v>
                </c:pt>
                <c:pt idx="944560">
                  <c:v>0</c:v>
                </c:pt>
                <c:pt idx="944561">
                  <c:v>0</c:v>
                </c:pt>
                <c:pt idx="944562">
                  <c:v>0</c:v>
                </c:pt>
                <c:pt idx="944563">
                  <c:v>0</c:v>
                </c:pt>
                <c:pt idx="944564">
                  <c:v>0</c:v>
                </c:pt>
                <c:pt idx="944565">
                  <c:v>0</c:v>
                </c:pt>
                <c:pt idx="944566">
                  <c:v>0</c:v>
                </c:pt>
                <c:pt idx="944567">
                  <c:v>0</c:v>
                </c:pt>
                <c:pt idx="944568">
                  <c:v>0</c:v>
                </c:pt>
                <c:pt idx="944569">
                  <c:v>0</c:v>
                </c:pt>
                <c:pt idx="944570">
                  <c:v>0</c:v>
                </c:pt>
                <c:pt idx="944571">
                  <c:v>0</c:v>
                </c:pt>
                <c:pt idx="944572">
                  <c:v>0</c:v>
                </c:pt>
                <c:pt idx="944573">
                  <c:v>0</c:v>
                </c:pt>
                <c:pt idx="944574">
                  <c:v>0</c:v>
                </c:pt>
                <c:pt idx="944575">
                  <c:v>0</c:v>
                </c:pt>
                <c:pt idx="944576">
                  <c:v>0</c:v>
                </c:pt>
                <c:pt idx="944577">
                  <c:v>0</c:v>
                </c:pt>
                <c:pt idx="944578">
                  <c:v>0</c:v>
                </c:pt>
                <c:pt idx="944579">
                  <c:v>0</c:v>
                </c:pt>
                <c:pt idx="944580">
                  <c:v>0</c:v>
                </c:pt>
                <c:pt idx="944581">
                  <c:v>0</c:v>
                </c:pt>
                <c:pt idx="944582">
                  <c:v>0</c:v>
                </c:pt>
                <c:pt idx="944583">
                  <c:v>0</c:v>
                </c:pt>
                <c:pt idx="944584">
                  <c:v>0</c:v>
                </c:pt>
                <c:pt idx="944585">
                  <c:v>0</c:v>
                </c:pt>
                <c:pt idx="944586">
                  <c:v>0</c:v>
                </c:pt>
                <c:pt idx="944587">
                  <c:v>0</c:v>
                </c:pt>
                <c:pt idx="944588">
                  <c:v>0</c:v>
                </c:pt>
                <c:pt idx="944589">
                  <c:v>0</c:v>
                </c:pt>
                <c:pt idx="944590">
                  <c:v>0</c:v>
                </c:pt>
                <c:pt idx="944591">
                  <c:v>0</c:v>
                </c:pt>
                <c:pt idx="944592">
                  <c:v>0</c:v>
                </c:pt>
                <c:pt idx="944593">
                  <c:v>0</c:v>
                </c:pt>
                <c:pt idx="944594">
                  <c:v>0</c:v>
                </c:pt>
                <c:pt idx="944595">
                  <c:v>0</c:v>
                </c:pt>
                <c:pt idx="944596">
                  <c:v>0</c:v>
                </c:pt>
                <c:pt idx="944597">
                  <c:v>0</c:v>
                </c:pt>
                <c:pt idx="944598">
                  <c:v>0</c:v>
                </c:pt>
                <c:pt idx="944599">
                  <c:v>0</c:v>
                </c:pt>
                <c:pt idx="944600">
                  <c:v>0</c:v>
                </c:pt>
                <c:pt idx="944601">
                  <c:v>0</c:v>
                </c:pt>
                <c:pt idx="944602">
                  <c:v>0</c:v>
                </c:pt>
                <c:pt idx="944603">
                  <c:v>0</c:v>
                </c:pt>
                <c:pt idx="944604">
                  <c:v>0</c:v>
                </c:pt>
                <c:pt idx="944605">
                  <c:v>0</c:v>
                </c:pt>
                <c:pt idx="944606">
                  <c:v>0</c:v>
                </c:pt>
                <c:pt idx="944607">
                  <c:v>0</c:v>
                </c:pt>
                <c:pt idx="944608">
                  <c:v>0</c:v>
                </c:pt>
                <c:pt idx="944609">
                  <c:v>0</c:v>
                </c:pt>
                <c:pt idx="944610">
                  <c:v>0</c:v>
                </c:pt>
                <c:pt idx="944611">
                  <c:v>0</c:v>
                </c:pt>
                <c:pt idx="944612">
                  <c:v>0</c:v>
                </c:pt>
                <c:pt idx="944613">
                  <c:v>0</c:v>
                </c:pt>
                <c:pt idx="944614">
                  <c:v>0</c:v>
                </c:pt>
                <c:pt idx="944615">
                  <c:v>0</c:v>
                </c:pt>
                <c:pt idx="944616">
                  <c:v>0</c:v>
                </c:pt>
                <c:pt idx="944617">
                  <c:v>0</c:v>
                </c:pt>
                <c:pt idx="944618">
                  <c:v>0</c:v>
                </c:pt>
                <c:pt idx="944619">
                  <c:v>0</c:v>
                </c:pt>
                <c:pt idx="944620">
                  <c:v>0</c:v>
                </c:pt>
                <c:pt idx="944621">
                  <c:v>0</c:v>
                </c:pt>
                <c:pt idx="944622">
                  <c:v>0</c:v>
                </c:pt>
                <c:pt idx="944623">
                  <c:v>0</c:v>
                </c:pt>
                <c:pt idx="944624">
                  <c:v>0</c:v>
                </c:pt>
                <c:pt idx="944625">
                  <c:v>0</c:v>
                </c:pt>
                <c:pt idx="944626">
                  <c:v>0</c:v>
                </c:pt>
                <c:pt idx="944627">
                  <c:v>0</c:v>
                </c:pt>
                <c:pt idx="944628">
                  <c:v>0</c:v>
                </c:pt>
                <c:pt idx="944629">
                  <c:v>0</c:v>
                </c:pt>
                <c:pt idx="944630">
                  <c:v>0</c:v>
                </c:pt>
                <c:pt idx="944631">
                  <c:v>0</c:v>
                </c:pt>
                <c:pt idx="944632">
                  <c:v>0</c:v>
                </c:pt>
                <c:pt idx="944633">
                  <c:v>0</c:v>
                </c:pt>
                <c:pt idx="944634">
                  <c:v>0</c:v>
                </c:pt>
                <c:pt idx="944635">
                  <c:v>0</c:v>
                </c:pt>
                <c:pt idx="944636">
                  <c:v>0</c:v>
                </c:pt>
                <c:pt idx="944637">
                  <c:v>0</c:v>
                </c:pt>
                <c:pt idx="944638">
                  <c:v>0</c:v>
                </c:pt>
                <c:pt idx="944639">
                  <c:v>0</c:v>
                </c:pt>
                <c:pt idx="944640">
                  <c:v>0</c:v>
                </c:pt>
                <c:pt idx="944641">
                  <c:v>0</c:v>
                </c:pt>
                <c:pt idx="944642">
                  <c:v>0</c:v>
                </c:pt>
                <c:pt idx="944643">
                  <c:v>0</c:v>
                </c:pt>
                <c:pt idx="944644">
                  <c:v>0</c:v>
                </c:pt>
                <c:pt idx="944645">
                  <c:v>0</c:v>
                </c:pt>
                <c:pt idx="944646">
                  <c:v>0</c:v>
                </c:pt>
                <c:pt idx="944647">
                  <c:v>0</c:v>
                </c:pt>
                <c:pt idx="944648">
                  <c:v>0</c:v>
                </c:pt>
                <c:pt idx="944649">
                  <c:v>0</c:v>
                </c:pt>
                <c:pt idx="944650">
                  <c:v>0</c:v>
                </c:pt>
                <c:pt idx="944651">
                  <c:v>0</c:v>
                </c:pt>
                <c:pt idx="944652">
                  <c:v>0</c:v>
                </c:pt>
                <c:pt idx="944653">
                  <c:v>0</c:v>
                </c:pt>
                <c:pt idx="944654">
                  <c:v>0</c:v>
                </c:pt>
                <c:pt idx="944655">
                  <c:v>0</c:v>
                </c:pt>
                <c:pt idx="944656">
                  <c:v>0</c:v>
                </c:pt>
                <c:pt idx="944657">
                  <c:v>0</c:v>
                </c:pt>
                <c:pt idx="944658">
                  <c:v>0</c:v>
                </c:pt>
                <c:pt idx="944659">
                  <c:v>0</c:v>
                </c:pt>
                <c:pt idx="944660">
                  <c:v>0</c:v>
                </c:pt>
                <c:pt idx="944661">
                  <c:v>0</c:v>
                </c:pt>
                <c:pt idx="944662">
                  <c:v>0</c:v>
                </c:pt>
                <c:pt idx="944663">
                  <c:v>0</c:v>
                </c:pt>
                <c:pt idx="944664">
                  <c:v>0</c:v>
                </c:pt>
                <c:pt idx="944665">
                  <c:v>0</c:v>
                </c:pt>
                <c:pt idx="944666">
                  <c:v>0</c:v>
                </c:pt>
                <c:pt idx="944667">
                  <c:v>0</c:v>
                </c:pt>
                <c:pt idx="944668">
                  <c:v>0</c:v>
                </c:pt>
                <c:pt idx="944669">
                  <c:v>0</c:v>
                </c:pt>
                <c:pt idx="944670">
                  <c:v>0</c:v>
                </c:pt>
                <c:pt idx="944671">
                  <c:v>0</c:v>
                </c:pt>
                <c:pt idx="944672">
                  <c:v>0</c:v>
                </c:pt>
                <c:pt idx="944673">
                  <c:v>0</c:v>
                </c:pt>
                <c:pt idx="944674">
                  <c:v>0</c:v>
                </c:pt>
                <c:pt idx="944675">
                  <c:v>0</c:v>
                </c:pt>
                <c:pt idx="944676">
                  <c:v>0</c:v>
                </c:pt>
                <c:pt idx="944677">
                  <c:v>0</c:v>
                </c:pt>
                <c:pt idx="944678">
                  <c:v>0</c:v>
                </c:pt>
                <c:pt idx="944679">
                  <c:v>0</c:v>
                </c:pt>
                <c:pt idx="944680">
                  <c:v>0</c:v>
                </c:pt>
                <c:pt idx="944681">
                  <c:v>0</c:v>
                </c:pt>
                <c:pt idx="944682">
                  <c:v>0</c:v>
                </c:pt>
                <c:pt idx="944683">
                  <c:v>0</c:v>
                </c:pt>
                <c:pt idx="944684">
                  <c:v>0</c:v>
                </c:pt>
                <c:pt idx="944685">
                  <c:v>0</c:v>
                </c:pt>
                <c:pt idx="944686">
                  <c:v>0</c:v>
                </c:pt>
                <c:pt idx="944687">
                  <c:v>0</c:v>
                </c:pt>
                <c:pt idx="944688">
                  <c:v>0</c:v>
                </c:pt>
                <c:pt idx="944689">
                  <c:v>0</c:v>
                </c:pt>
                <c:pt idx="944690">
                  <c:v>0</c:v>
                </c:pt>
                <c:pt idx="944691">
                  <c:v>0</c:v>
                </c:pt>
                <c:pt idx="944692">
                  <c:v>0</c:v>
                </c:pt>
                <c:pt idx="944693">
                  <c:v>0</c:v>
                </c:pt>
                <c:pt idx="944694">
                  <c:v>0</c:v>
                </c:pt>
                <c:pt idx="944695">
                  <c:v>0</c:v>
                </c:pt>
                <c:pt idx="944696">
                  <c:v>0</c:v>
                </c:pt>
                <c:pt idx="944697">
                  <c:v>0</c:v>
                </c:pt>
                <c:pt idx="944698">
                  <c:v>0</c:v>
                </c:pt>
                <c:pt idx="944699">
                  <c:v>0</c:v>
                </c:pt>
                <c:pt idx="944700">
                  <c:v>0</c:v>
                </c:pt>
                <c:pt idx="944701">
                  <c:v>0</c:v>
                </c:pt>
                <c:pt idx="944702">
                  <c:v>0</c:v>
                </c:pt>
                <c:pt idx="944703">
                  <c:v>0</c:v>
                </c:pt>
                <c:pt idx="944704">
                  <c:v>0</c:v>
                </c:pt>
                <c:pt idx="944705">
                  <c:v>0</c:v>
                </c:pt>
                <c:pt idx="944706">
                  <c:v>0</c:v>
                </c:pt>
                <c:pt idx="944707">
                  <c:v>0</c:v>
                </c:pt>
                <c:pt idx="944708">
                  <c:v>0</c:v>
                </c:pt>
                <c:pt idx="944709">
                  <c:v>0</c:v>
                </c:pt>
                <c:pt idx="944710">
                  <c:v>0</c:v>
                </c:pt>
                <c:pt idx="944711">
                  <c:v>0</c:v>
                </c:pt>
                <c:pt idx="944712">
                  <c:v>0</c:v>
                </c:pt>
                <c:pt idx="944713">
                  <c:v>0</c:v>
                </c:pt>
                <c:pt idx="944714">
                  <c:v>0</c:v>
                </c:pt>
                <c:pt idx="944715">
                  <c:v>0</c:v>
                </c:pt>
                <c:pt idx="944716">
                  <c:v>0</c:v>
                </c:pt>
                <c:pt idx="944717">
                  <c:v>0</c:v>
                </c:pt>
                <c:pt idx="944718">
                  <c:v>0</c:v>
                </c:pt>
                <c:pt idx="944719">
                  <c:v>0</c:v>
                </c:pt>
                <c:pt idx="944720">
                  <c:v>0</c:v>
                </c:pt>
                <c:pt idx="944721">
                  <c:v>0</c:v>
                </c:pt>
                <c:pt idx="944722">
                  <c:v>0</c:v>
                </c:pt>
                <c:pt idx="944723">
                  <c:v>0</c:v>
                </c:pt>
                <c:pt idx="944724">
                  <c:v>0</c:v>
                </c:pt>
                <c:pt idx="944725">
                  <c:v>0</c:v>
                </c:pt>
                <c:pt idx="944726">
                  <c:v>0</c:v>
                </c:pt>
                <c:pt idx="944727">
                  <c:v>0</c:v>
                </c:pt>
                <c:pt idx="944728">
                  <c:v>0</c:v>
                </c:pt>
                <c:pt idx="944729">
                  <c:v>0</c:v>
                </c:pt>
                <c:pt idx="944730">
                  <c:v>0</c:v>
                </c:pt>
                <c:pt idx="944731">
                  <c:v>0</c:v>
                </c:pt>
                <c:pt idx="944732">
                  <c:v>0</c:v>
                </c:pt>
                <c:pt idx="944733">
                  <c:v>0</c:v>
                </c:pt>
                <c:pt idx="944734">
                  <c:v>0</c:v>
                </c:pt>
                <c:pt idx="944735">
                  <c:v>0</c:v>
                </c:pt>
                <c:pt idx="944736">
                  <c:v>0</c:v>
                </c:pt>
                <c:pt idx="944737">
                  <c:v>0</c:v>
                </c:pt>
                <c:pt idx="944738">
                  <c:v>0</c:v>
                </c:pt>
                <c:pt idx="944739">
                  <c:v>0</c:v>
                </c:pt>
                <c:pt idx="944740">
                  <c:v>0</c:v>
                </c:pt>
                <c:pt idx="944741">
                  <c:v>0</c:v>
                </c:pt>
                <c:pt idx="944742">
                  <c:v>0</c:v>
                </c:pt>
                <c:pt idx="944743">
                  <c:v>0</c:v>
                </c:pt>
                <c:pt idx="944744">
                  <c:v>0</c:v>
                </c:pt>
                <c:pt idx="944745">
                  <c:v>0</c:v>
                </c:pt>
                <c:pt idx="944746">
                  <c:v>0</c:v>
                </c:pt>
                <c:pt idx="944747">
                  <c:v>0</c:v>
                </c:pt>
                <c:pt idx="944748">
                  <c:v>0</c:v>
                </c:pt>
                <c:pt idx="944749">
                  <c:v>0</c:v>
                </c:pt>
                <c:pt idx="944750">
                  <c:v>0</c:v>
                </c:pt>
                <c:pt idx="944751">
                  <c:v>0</c:v>
                </c:pt>
                <c:pt idx="944752">
                  <c:v>0</c:v>
                </c:pt>
                <c:pt idx="944753">
                  <c:v>0</c:v>
                </c:pt>
                <c:pt idx="944754">
                  <c:v>0</c:v>
                </c:pt>
                <c:pt idx="944755">
                  <c:v>0</c:v>
                </c:pt>
                <c:pt idx="944756">
                  <c:v>0</c:v>
                </c:pt>
                <c:pt idx="944757">
                  <c:v>0</c:v>
                </c:pt>
                <c:pt idx="944758">
                  <c:v>0</c:v>
                </c:pt>
                <c:pt idx="944759">
                  <c:v>0</c:v>
                </c:pt>
                <c:pt idx="944760">
                  <c:v>0</c:v>
                </c:pt>
                <c:pt idx="944761">
                  <c:v>0</c:v>
                </c:pt>
                <c:pt idx="944762">
                  <c:v>0</c:v>
                </c:pt>
                <c:pt idx="944763">
                  <c:v>0</c:v>
                </c:pt>
                <c:pt idx="944764">
                  <c:v>0</c:v>
                </c:pt>
                <c:pt idx="944765">
                  <c:v>0</c:v>
                </c:pt>
                <c:pt idx="944766">
                  <c:v>0</c:v>
                </c:pt>
                <c:pt idx="944767">
                  <c:v>0</c:v>
                </c:pt>
                <c:pt idx="944768">
                  <c:v>0</c:v>
                </c:pt>
                <c:pt idx="944769">
                  <c:v>0</c:v>
                </c:pt>
                <c:pt idx="944770">
                  <c:v>0</c:v>
                </c:pt>
                <c:pt idx="944771">
                  <c:v>0</c:v>
                </c:pt>
                <c:pt idx="944772">
                  <c:v>0</c:v>
                </c:pt>
                <c:pt idx="944773">
                  <c:v>0</c:v>
                </c:pt>
                <c:pt idx="944774">
                  <c:v>0</c:v>
                </c:pt>
                <c:pt idx="944775">
                  <c:v>0</c:v>
                </c:pt>
                <c:pt idx="944776">
                  <c:v>0</c:v>
                </c:pt>
                <c:pt idx="944777">
                  <c:v>0</c:v>
                </c:pt>
                <c:pt idx="944778">
                  <c:v>0</c:v>
                </c:pt>
                <c:pt idx="944779">
                  <c:v>0</c:v>
                </c:pt>
                <c:pt idx="944780">
                  <c:v>0</c:v>
                </c:pt>
                <c:pt idx="944781">
                  <c:v>0</c:v>
                </c:pt>
                <c:pt idx="944782">
                  <c:v>0</c:v>
                </c:pt>
                <c:pt idx="944783">
                  <c:v>0</c:v>
                </c:pt>
                <c:pt idx="944784">
                  <c:v>0</c:v>
                </c:pt>
                <c:pt idx="944785">
                  <c:v>0</c:v>
                </c:pt>
                <c:pt idx="944786">
                  <c:v>0</c:v>
                </c:pt>
                <c:pt idx="944787">
                  <c:v>0</c:v>
                </c:pt>
                <c:pt idx="944788">
                  <c:v>0</c:v>
                </c:pt>
                <c:pt idx="944789">
                  <c:v>0</c:v>
                </c:pt>
                <c:pt idx="944790">
                  <c:v>0</c:v>
                </c:pt>
                <c:pt idx="944791">
                  <c:v>0</c:v>
                </c:pt>
                <c:pt idx="944792">
                  <c:v>0</c:v>
                </c:pt>
                <c:pt idx="944793">
                  <c:v>0</c:v>
                </c:pt>
                <c:pt idx="944794">
                  <c:v>0</c:v>
                </c:pt>
                <c:pt idx="944795">
                  <c:v>0</c:v>
                </c:pt>
                <c:pt idx="944796">
                  <c:v>0</c:v>
                </c:pt>
                <c:pt idx="944797">
                  <c:v>0</c:v>
                </c:pt>
                <c:pt idx="944798">
                  <c:v>0</c:v>
                </c:pt>
                <c:pt idx="944799">
                  <c:v>0</c:v>
                </c:pt>
                <c:pt idx="944800">
                  <c:v>0</c:v>
                </c:pt>
                <c:pt idx="944801">
                  <c:v>0</c:v>
                </c:pt>
                <c:pt idx="944802">
                  <c:v>0</c:v>
                </c:pt>
                <c:pt idx="944803">
                  <c:v>0</c:v>
                </c:pt>
                <c:pt idx="944804">
                  <c:v>0</c:v>
                </c:pt>
                <c:pt idx="944805">
                  <c:v>0</c:v>
                </c:pt>
                <c:pt idx="944806">
                  <c:v>0</c:v>
                </c:pt>
                <c:pt idx="944807">
                  <c:v>0</c:v>
                </c:pt>
                <c:pt idx="944808">
                  <c:v>0</c:v>
                </c:pt>
                <c:pt idx="944809">
                  <c:v>0</c:v>
                </c:pt>
                <c:pt idx="944810">
                  <c:v>0</c:v>
                </c:pt>
                <c:pt idx="944811">
                  <c:v>0</c:v>
                </c:pt>
                <c:pt idx="944812">
                  <c:v>0</c:v>
                </c:pt>
                <c:pt idx="944813">
                  <c:v>0</c:v>
                </c:pt>
                <c:pt idx="944814">
                  <c:v>0</c:v>
                </c:pt>
                <c:pt idx="944815">
                  <c:v>0</c:v>
                </c:pt>
                <c:pt idx="944816">
                  <c:v>0</c:v>
                </c:pt>
                <c:pt idx="944817">
                  <c:v>0</c:v>
                </c:pt>
                <c:pt idx="944818">
                  <c:v>0</c:v>
                </c:pt>
                <c:pt idx="944819">
                  <c:v>0</c:v>
                </c:pt>
                <c:pt idx="944820">
                  <c:v>0</c:v>
                </c:pt>
                <c:pt idx="944821">
                  <c:v>0</c:v>
                </c:pt>
                <c:pt idx="944822">
                  <c:v>0</c:v>
                </c:pt>
                <c:pt idx="944823">
                  <c:v>0</c:v>
                </c:pt>
                <c:pt idx="944824">
                  <c:v>0</c:v>
                </c:pt>
                <c:pt idx="944825">
                  <c:v>0</c:v>
                </c:pt>
                <c:pt idx="944826">
                  <c:v>0</c:v>
                </c:pt>
                <c:pt idx="944827">
                  <c:v>0</c:v>
                </c:pt>
                <c:pt idx="944828">
                  <c:v>0</c:v>
                </c:pt>
                <c:pt idx="944829">
                  <c:v>0</c:v>
                </c:pt>
                <c:pt idx="944830">
                  <c:v>0</c:v>
                </c:pt>
                <c:pt idx="944831">
                  <c:v>0</c:v>
                </c:pt>
                <c:pt idx="944832">
                  <c:v>0</c:v>
                </c:pt>
                <c:pt idx="944833">
                  <c:v>0</c:v>
                </c:pt>
                <c:pt idx="944834">
                  <c:v>0</c:v>
                </c:pt>
                <c:pt idx="944835">
                  <c:v>0</c:v>
                </c:pt>
                <c:pt idx="944836">
                  <c:v>0</c:v>
                </c:pt>
                <c:pt idx="944837">
                  <c:v>0</c:v>
                </c:pt>
                <c:pt idx="944838">
                  <c:v>0</c:v>
                </c:pt>
                <c:pt idx="944839">
                  <c:v>0</c:v>
                </c:pt>
                <c:pt idx="944840">
                  <c:v>0</c:v>
                </c:pt>
                <c:pt idx="944841">
                  <c:v>0</c:v>
                </c:pt>
                <c:pt idx="944842">
                  <c:v>0</c:v>
                </c:pt>
                <c:pt idx="944843">
                  <c:v>0</c:v>
                </c:pt>
                <c:pt idx="944844">
                  <c:v>0</c:v>
                </c:pt>
                <c:pt idx="944845">
                  <c:v>0</c:v>
                </c:pt>
                <c:pt idx="944846">
                  <c:v>0</c:v>
                </c:pt>
                <c:pt idx="944847">
                  <c:v>0</c:v>
                </c:pt>
                <c:pt idx="944848">
                  <c:v>0</c:v>
                </c:pt>
                <c:pt idx="944849">
                  <c:v>0</c:v>
                </c:pt>
                <c:pt idx="944850">
                  <c:v>0</c:v>
                </c:pt>
                <c:pt idx="944851">
                  <c:v>0</c:v>
                </c:pt>
                <c:pt idx="944852">
                  <c:v>0</c:v>
                </c:pt>
                <c:pt idx="944853">
                  <c:v>0</c:v>
                </c:pt>
                <c:pt idx="944854">
                  <c:v>0</c:v>
                </c:pt>
                <c:pt idx="944855">
                  <c:v>0</c:v>
                </c:pt>
                <c:pt idx="944856">
                  <c:v>0</c:v>
                </c:pt>
                <c:pt idx="944857">
                  <c:v>0</c:v>
                </c:pt>
                <c:pt idx="944858">
                  <c:v>0</c:v>
                </c:pt>
                <c:pt idx="944859">
                  <c:v>0</c:v>
                </c:pt>
                <c:pt idx="944860">
                  <c:v>0</c:v>
                </c:pt>
                <c:pt idx="944861">
                  <c:v>0</c:v>
                </c:pt>
                <c:pt idx="944862">
                  <c:v>0</c:v>
                </c:pt>
                <c:pt idx="944863">
                  <c:v>0</c:v>
                </c:pt>
                <c:pt idx="944864">
                  <c:v>0</c:v>
                </c:pt>
                <c:pt idx="944865">
                  <c:v>0</c:v>
                </c:pt>
                <c:pt idx="944866">
                  <c:v>0</c:v>
                </c:pt>
                <c:pt idx="944867">
                  <c:v>0</c:v>
                </c:pt>
                <c:pt idx="944868">
                  <c:v>0</c:v>
                </c:pt>
                <c:pt idx="944869">
                  <c:v>0</c:v>
                </c:pt>
                <c:pt idx="944870">
                  <c:v>0</c:v>
                </c:pt>
                <c:pt idx="944871">
                  <c:v>0</c:v>
                </c:pt>
                <c:pt idx="944872">
                  <c:v>0</c:v>
                </c:pt>
                <c:pt idx="944873">
                  <c:v>0</c:v>
                </c:pt>
                <c:pt idx="944874">
                  <c:v>0</c:v>
                </c:pt>
                <c:pt idx="944875">
                  <c:v>0</c:v>
                </c:pt>
                <c:pt idx="944876">
                  <c:v>0</c:v>
                </c:pt>
                <c:pt idx="944877">
                  <c:v>0</c:v>
                </c:pt>
                <c:pt idx="944878">
                  <c:v>0</c:v>
                </c:pt>
                <c:pt idx="944879">
                  <c:v>0</c:v>
                </c:pt>
                <c:pt idx="944880">
                  <c:v>0</c:v>
                </c:pt>
                <c:pt idx="944881">
                  <c:v>0</c:v>
                </c:pt>
                <c:pt idx="944882">
                  <c:v>0</c:v>
                </c:pt>
                <c:pt idx="944883">
                  <c:v>0</c:v>
                </c:pt>
                <c:pt idx="944884">
                  <c:v>0</c:v>
                </c:pt>
                <c:pt idx="944885">
                  <c:v>0</c:v>
                </c:pt>
                <c:pt idx="944886">
                  <c:v>0</c:v>
                </c:pt>
                <c:pt idx="944887">
                  <c:v>0</c:v>
                </c:pt>
                <c:pt idx="944888">
                  <c:v>0</c:v>
                </c:pt>
                <c:pt idx="944889">
                  <c:v>0</c:v>
                </c:pt>
                <c:pt idx="944890">
                  <c:v>0</c:v>
                </c:pt>
                <c:pt idx="944891">
                  <c:v>0</c:v>
                </c:pt>
                <c:pt idx="944892">
                  <c:v>0</c:v>
                </c:pt>
                <c:pt idx="944893">
                  <c:v>0</c:v>
                </c:pt>
                <c:pt idx="944894">
                  <c:v>0</c:v>
                </c:pt>
                <c:pt idx="944895">
                  <c:v>0</c:v>
                </c:pt>
                <c:pt idx="944896">
                  <c:v>0</c:v>
                </c:pt>
                <c:pt idx="944897">
                  <c:v>0</c:v>
                </c:pt>
                <c:pt idx="944898">
                  <c:v>0</c:v>
                </c:pt>
                <c:pt idx="944899">
                  <c:v>0</c:v>
                </c:pt>
                <c:pt idx="944900">
                  <c:v>0</c:v>
                </c:pt>
                <c:pt idx="944901">
                  <c:v>0</c:v>
                </c:pt>
                <c:pt idx="944902">
                  <c:v>0</c:v>
                </c:pt>
                <c:pt idx="944903">
                  <c:v>0</c:v>
                </c:pt>
                <c:pt idx="944904">
                  <c:v>0</c:v>
                </c:pt>
                <c:pt idx="944905">
                  <c:v>0</c:v>
                </c:pt>
                <c:pt idx="944906">
                  <c:v>0</c:v>
                </c:pt>
                <c:pt idx="944907">
                  <c:v>0</c:v>
                </c:pt>
                <c:pt idx="944908">
                  <c:v>0</c:v>
                </c:pt>
                <c:pt idx="944909">
                  <c:v>0</c:v>
                </c:pt>
                <c:pt idx="944910">
                  <c:v>0</c:v>
                </c:pt>
                <c:pt idx="944911">
                  <c:v>0</c:v>
                </c:pt>
                <c:pt idx="944912">
                  <c:v>0</c:v>
                </c:pt>
                <c:pt idx="944913">
                  <c:v>0</c:v>
                </c:pt>
                <c:pt idx="944914">
                  <c:v>0</c:v>
                </c:pt>
                <c:pt idx="944915">
                  <c:v>0</c:v>
                </c:pt>
                <c:pt idx="944916">
                  <c:v>0</c:v>
                </c:pt>
                <c:pt idx="944917">
                  <c:v>0</c:v>
                </c:pt>
                <c:pt idx="944918">
                  <c:v>0</c:v>
                </c:pt>
                <c:pt idx="944919">
                  <c:v>0</c:v>
                </c:pt>
                <c:pt idx="944920">
                  <c:v>0</c:v>
                </c:pt>
                <c:pt idx="944921">
                  <c:v>0</c:v>
                </c:pt>
                <c:pt idx="944922">
                  <c:v>0</c:v>
                </c:pt>
                <c:pt idx="944923">
                  <c:v>0</c:v>
                </c:pt>
                <c:pt idx="944924">
                  <c:v>0</c:v>
                </c:pt>
                <c:pt idx="944925">
                  <c:v>0</c:v>
                </c:pt>
                <c:pt idx="944926">
                  <c:v>0</c:v>
                </c:pt>
                <c:pt idx="944927">
                  <c:v>0</c:v>
                </c:pt>
                <c:pt idx="944928">
                  <c:v>0</c:v>
                </c:pt>
                <c:pt idx="944929">
                  <c:v>0</c:v>
                </c:pt>
                <c:pt idx="944930">
                  <c:v>0</c:v>
                </c:pt>
                <c:pt idx="944931">
                  <c:v>0</c:v>
                </c:pt>
                <c:pt idx="944932">
                  <c:v>0</c:v>
                </c:pt>
                <c:pt idx="944933">
                  <c:v>0</c:v>
                </c:pt>
                <c:pt idx="944934">
                  <c:v>0</c:v>
                </c:pt>
                <c:pt idx="944935">
                  <c:v>0</c:v>
                </c:pt>
                <c:pt idx="944936">
                  <c:v>0</c:v>
                </c:pt>
                <c:pt idx="944937">
                  <c:v>0</c:v>
                </c:pt>
                <c:pt idx="944938">
                  <c:v>0</c:v>
                </c:pt>
                <c:pt idx="944939">
                  <c:v>0</c:v>
                </c:pt>
                <c:pt idx="944940">
                  <c:v>0</c:v>
                </c:pt>
                <c:pt idx="944941">
                  <c:v>0</c:v>
                </c:pt>
                <c:pt idx="944942">
                  <c:v>0</c:v>
                </c:pt>
                <c:pt idx="944943">
                  <c:v>0</c:v>
                </c:pt>
                <c:pt idx="944944">
                  <c:v>0</c:v>
                </c:pt>
                <c:pt idx="944945">
                  <c:v>0</c:v>
                </c:pt>
                <c:pt idx="944946">
                  <c:v>0</c:v>
                </c:pt>
                <c:pt idx="944947">
                  <c:v>0</c:v>
                </c:pt>
                <c:pt idx="944948">
                  <c:v>0</c:v>
                </c:pt>
                <c:pt idx="944949">
                  <c:v>0</c:v>
                </c:pt>
                <c:pt idx="944950">
                  <c:v>0</c:v>
                </c:pt>
                <c:pt idx="944951">
                  <c:v>0</c:v>
                </c:pt>
                <c:pt idx="944952">
                  <c:v>0</c:v>
                </c:pt>
                <c:pt idx="944953">
                  <c:v>0</c:v>
                </c:pt>
                <c:pt idx="944954">
                  <c:v>0</c:v>
                </c:pt>
                <c:pt idx="944955">
                  <c:v>0</c:v>
                </c:pt>
                <c:pt idx="944956">
                  <c:v>0</c:v>
                </c:pt>
                <c:pt idx="944957">
                  <c:v>0</c:v>
                </c:pt>
                <c:pt idx="944958">
                  <c:v>0</c:v>
                </c:pt>
                <c:pt idx="944959">
                  <c:v>0</c:v>
                </c:pt>
                <c:pt idx="944960">
                  <c:v>0</c:v>
                </c:pt>
                <c:pt idx="944961">
                  <c:v>0</c:v>
                </c:pt>
                <c:pt idx="944962">
                  <c:v>0</c:v>
                </c:pt>
                <c:pt idx="944963">
                  <c:v>0</c:v>
                </c:pt>
                <c:pt idx="944964">
                  <c:v>0</c:v>
                </c:pt>
                <c:pt idx="944965">
                  <c:v>0</c:v>
                </c:pt>
                <c:pt idx="944966">
                  <c:v>0</c:v>
                </c:pt>
                <c:pt idx="944967">
                  <c:v>0</c:v>
                </c:pt>
                <c:pt idx="944968">
                  <c:v>0</c:v>
                </c:pt>
                <c:pt idx="944969">
                  <c:v>0</c:v>
                </c:pt>
                <c:pt idx="944970">
                  <c:v>0</c:v>
                </c:pt>
                <c:pt idx="944971">
                  <c:v>0</c:v>
                </c:pt>
                <c:pt idx="944972">
                  <c:v>0</c:v>
                </c:pt>
                <c:pt idx="944973">
                  <c:v>0</c:v>
                </c:pt>
                <c:pt idx="944974">
                  <c:v>0</c:v>
                </c:pt>
                <c:pt idx="944975">
                  <c:v>0</c:v>
                </c:pt>
                <c:pt idx="944976">
                  <c:v>0</c:v>
                </c:pt>
                <c:pt idx="944977">
                  <c:v>0</c:v>
                </c:pt>
                <c:pt idx="944978">
                  <c:v>0</c:v>
                </c:pt>
                <c:pt idx="944979">
                  <c:v>0</c:v>
                </c:pt>
                <c:pt idx="944980">
                  <c:v>0</c:v>
                </c:pt>
                <c:pt idx="944981">
                  <c:v>0</c:v>
                </c:pt>
                <c:pt idx="944982">
                  <c:v>0</c:v>
                </c:pt>
                <c:pt idx="944983">
                  <c:v>0</c:v>
                </c:pt>
                <c:pt idx="944984">
                  <c:v>0</c:v>
                </c:pt>
                <c:pt idx="944985">
                  <c:v>0</c:v>
                </c:pt>
                <c:pt idx="944986">
                  <c:v>0</c:v>
                </c:pt>
                <c:pt idx="944987">
                  <c:v>0</c:v>
                </c:pt>
                <c:pt idx="944988">
                  <c:v>0</c:v>
                </c:pt>
                <c:pt idx="944989">
                  <c:v>0</c:v>
                </c:pt>
                <c:pt idx="944990">
                  <c:v>0</c:v>
                </c:pt>
                <c:pt idx="944991">
                  <c:v>0</c:v>
                </c:pt>
                <c:pt idx="944992">
                  <c:v>0</c:v>
                </c:pt>
                <c:pt idx="944993">
                  <c:v>0</c:v>
                </c:pt>
                <c:pt idx="944994">
                  <c:v>0</c:v>
                </c:pt>
                <c:pt idx="944995">
                  <c:v>0</c:v>
                </c:pt>
                <c:pt idx="944996">
                  <c:v>0</c:v>
                </c:pt>
                <c:pt idx="944997">
                  <c:v>0</c:v>
                </c:pt>
                <c:pt idx="944998">
                  <c:v>0</c:v>
                </c:pt>
                <c:pt idx="944999">
                  <c:v>0</c:v>
                </c:pt>
                <c:pt idx="945000">
                  <c:v>0</c:v>
                </c:pt>
                <c:pt idx="945001">
                  <c:v>0</c:v>
                </c:pt>
                <c:pt idx="945002">
                  <c:v>0</c:v>
                </c:pt>
                <c:pt idx="945003">
                  <c:v>0</c:v>
                </c:pt>
                <c:pt idx="945004">
                  <c:v>0</c:v>
                </c:pt>
                <c:pt idx="945005">
                  <c:v>0</c:v>
                </c:pt>
                <c:pt idx="945006">
                  <c:v>0</c:v>
                </c:pt>
                <c:pt idx="945007">
                  <c:v>0</c:v>
                </c:pt>
                <c:pt idx="945008">
                  <c:v>0</c:v>
                </c:pt>
                <c:pt idx="945009">
                  <c:v>0</c:v>
                </c:pt>
                <c:pt idx="945010">
                  <c:v>0</c:v>
                </c:pt>
                <c:pt idx="945011">
                  <c:v>0</c:v>
                </c:pt>
                <c:pt idx="945012">
                  <c:v>0</c:v>
                </c:pt>
                <c:pt idx="945013">
                  <c:v>0</c:v>
                </c:pt>
                <c:pt idx="945014">
                  <c:v>0</c:v>
                </c:pt>
                <c:pt idx="945015">
                  <c:v>0</c:v>
                </c:pt>
                <c:pt idx="945016">
                  <c:v>0</c:v>
                </c:pt>
                <c:pt idx="945017">
                  <c:v>0</c:v>
                </c:pt>
                <c:pt idx="945018">
                  <c:v>0</c:v>
                </c:pt>
                <c:pt idx="945019">
                  <c:v>0</c:v>
                </c:pt>
                <c:pt idx="945020">
                  <c:v>0</c:v>
                </c:pt>
                <c:pt idx="945021">
                  <c:v>0</c:v>
                </c:pt>
                <c:pt idx="945022">
                  <c:v>0</c:v>
                </c:pt>
                <c:pt idx="945023">
                  <c:v>0</c:v>
                </c:pt>
                <c:pt idx="945024">
                  <c:v>0</c:v>
                </c:pt>
                <c:pt idx="945025">
                  <c:v>0</c:v>
                </c:pt>
                <c:pt idx="945026">
                  <c:v>0</c:v>
                </c:pt>
                <c:pt idx="945027">
                  <c:v>0</c:v>
                </c:pt>
                <c:pt idx="945028">
                  <c:v>0</c:v>
                </c:pt>
                <c:pt idx="945029">
                  <c:v>0</c:v>
                </c:pt>
                <c:pt idx="945030">
                  <c:v>0</c:v>
                </c:pt>
                <c:pt idx="945031">
                  <c:v>0</c:v>
                </c:pt>
                <c:pt idx="945032">
                  <c:v>0</c:v>
                </c:pt>
                <c:pt idx="945033">
                  <c:v>0</c:v>
                </c:pt>
                <c:pt idx="945034">
                  <c:v>0</c:v>
                </c:pt>
                <c:pt idx="945035">
                  <c:v>0</c:v>
                </c:pt>
                <c:pt idx="945036">
                  <c:v>0</c:v>
                </c:pt>
                <c:pt idx="945037">
                  <c:v>0</c:v>
                </c:pt>
                <c:pt idx="945038">
                  <c:v>0</c:v>
                </c:pt>
                <c:pt idx="945039">
                  <c:v>0</c:v>
                </c:pt>
                <c:pt idx="945040">
                  <c:v>0</c:v>
                </c:pt>
                <c:pt idx="945041">
                  <c:v>0</c:v>
                </c:pt>
                <c:pt idx="945042">
                  <c:v>0</c:v>
                </c:pt>
                <c:pt idx="945043">
                  <c:v>0</c:v>
                </c:pt>
                <c:pt idx="945044">
                  <c:v>0</c:v>
                </c:pt>
                <c:pt idx="945045">
                  <c:v>0</c:v>
                </c:pt>
                <c:pt idx="945046">
                  <c:v>0</c:v>
                </c:pt>
                <c:pt idx="945047">
                  <c:v>0</c:v>
                </c:pt>
                <c:pt idx="945048">
                  <c:v>0</c:v>
                </c:pt>
                <c:pt idx="945049">
                  <c:v>0</c:v>
                </c:pt>
                <c:pt idx="945050">
                  <c:v>0</c:v>
                </c:pt>
                <c:pt idx="945051">
                  <c:v>0</c:v>
                </c:pt>
                <c:pt idx="945052">
                  <c:v>0</c:v>
                </c:pt>
                <c:pt idx="945053">
                  <c:v>0</c:v>
                </c:pt>
                <c:pt idx="945054">
                  <c:v>0</c:v>
                </c:pt>
                <c:pt idx="945055">
                  <c:v>0</c:v>
                </c:pt>
                <c:pt idx="945056">
                  <c:v>0</c:v>
                </c:pt>
                <c:pt idx="945057">
                  <c:v>0</c:v>
                </c:pt>
                <c:pt idx="945058">
                  <c:v>0</c:v>
                </c:pt>
                <c:pt idx="945059">
                  <c:v>0</c:v>
                </c:pt>
                <c:pt idx="945060">
                  <c:v>0</c:v>
                </c:pt>
                <c:pt idx="945061">
                  <c:v>0</c:v>
                </c:pt>
                <c:pt idx="945062">
                  <c:v>0</c:v>
                </c:pt>
                <c:pt idx="945063">
                  <c:v>0</c:v>
                </c:pt>
                <c:pt idx="945064">
                  <c:v>0</c:v>
                </c:pt>
                <c:pt idx="945065">
                  <c:v>0</c:v>
                </c:pt>
                <c:pt idx="945066">
                  <c:v>0</c:v>
                </c:pt>
                <c:pt idx="945067">
                  <c:v>0</c:v>
                </c:pt>
                <c:pt idx="945068">
                  <c:v>0</c:v>
                </c:pt>
                <c:pt idx="945069">
                  <c:v>0</c:v>
                </c:pt>
                <c:pt idx="945070">
                  <c:v>0</c:v>
                </c:pt>
                <c:pt idx="945071">
                  <c:v>0</c:v>
                </c:pt>
                <c:pt idx="945072">
                  <c:v>0</c:v>
                </c:pt>
                <c:pt idx="945073">
                  <c:v>0</c:v>
                </c:pt>
                <c:pt idx="945074">
                  <c:v>0</c:v>
                </c:pt>
                <c:pt idx="945075">
                  <c:v>0</c:v>
                </c:pt>
                <c:pt idx="945076">
                  <c:v>0</c:v>
                </c:pt>
                <c:pt idx="945077">
                  <c:v>0</c:v>
                </c:pt>
                <c:pt idx="945078">
                  <c:v>0</c:v>
                </c:pt>
                <c:pt idx="945079">
                  <c:v>0</c:v>
                </c:pt>
                <c:pt idx="945080">
                  <c:v>0</c:v>
                </c:pt>
                <c:pt idx="945081">
                  <c:v>0</c:v>
                </c:pt>
                <c:pt idx="945082">
                  <c:v>0</c:v>
                </c:pt>
                <c:pt idx="945083">
                  <c:v>0</c:v>
                </c:pt>
                <c:pt idx="945084">
                  <c:v>0</c:v>
                </c:pt>
                <c:pt idx="945085">
                  <c:v>0</c:v>
                </c:pt>
                <c:pt idx="945086">
                  <c:v>0</c:v>
                </c:pt>
                <c:pt idx="945087">
                  <c:v>0</c:v>
                </c:pt>
                <c:pt idx="945088">
                  <c:v>0</c:v>
                </c:pt>
                <c:pt idx="945089">
                  <c:v>0</c:v>
                </c:pt>
                <c:pt idx="945090">
                  <c:v>0</c:v>
                </c:pt>
                <c:pt idx="945091">
                  <c:v>0</c:v>
                </c:pt>
                <c:pt idx="945092">
                  <c:v>0</c:v>
                </c:pt>
                <c:pt idx="945093">
                  <c:v>0</c:v>
                </c:pt>
                <c:pt idx="945094">
                  <c:v>0</c:v>
                </c:pt>
                <c:pt idx="945095">
                  <c:v>0</c:v>
                </c:pt>
                <c:pt idx="945096">
                  <c:v>0</c:v>
                </c:pt>
                <c:pt idx="945097">
                  <c:v>0</c:v>
                </c:pt>
                <c:pt idx="945098">
                  <c:v>0</c:v>
                </c:pt>
                <c:pt idx="945099">
                  <c:v>0</c:v>
                </c:pt>
                <c:pt idx="945100">
                  <c:v>0</c:v>
                </c:pt>
                <c:pt idx="945101">
                  <c:v>0</c:v>
                </c:pt>
                <c:pt idx="945102">
                  <c:v>0</c:v>
                </c:pt>
                <c:pt idx="945103">
                  <c:v>0</c:v>
                </c:pt>
                <c:pt idx="945104">
                  <c:v>0</c:v>
                </c:pt>
                <c:pt idx="945105">
                  <c:v>0</c:v>
                </c:pt>
                <c:pt idx="945106">
                  <c:v>0</c:v>
                </c:pt>
                <c:pt idx="945107">
                  <c:v>0</c:v>
                </c:pt>
                <c:pt idx="945108">
                  <c:v>0</c:v>
                </c:pt>
                <c:pt idx="945109">
                  <c:v>0</c:v>
                </c:pt>
                <c:pt idx="945110">
                  <c:v>0</c:v>
                </c:pt>
                <c:pt idx="945111">
                  <c:v>0</c:v>
                </c:pt>
                <c:pt idx="945112">
                  <c:v>0</c:v>
                </c:pt>
                <c:pt idx="945113">
                  <c:v>0</c:v>
                </c:pt>
                <c:pt idx="945114">
                  <c:v>0</c:v>
                </c:pt>
                <c:pt idx="945115">
                  <c:v>0</c:v>
                </c:pt>
                <c:pt idx="945116">
                  <c:v>0</c:v>
                </c:pt>
                <c:pt idx="945117">
                  <c:v>0</c:v>
                </c:pt>
                <c:pt idx="945118">
                  <c:v>0</c:v>
                </c:pt>
                <c:pt idx="945119">
                  <c:v>0</c:v>
                </c:pt>
                <c:pt idx="945120">
                  <c:v>0</c:v>
                </c:pt>
                <c:pt idx="945121">
                  <c:v>0</c:v>
                </c:pt>
                <c:pt idx="945122">
                  <c:v>0</c:v>
                </c:pt>
                <c:pt idx="945123">
                  <c:v>0</c:v>
                </c:pt>
                <c:pt idx="945124">
                  <c:v>0</c:v>
                </c:pt>
                <c:pt idx="945125">
                  <c:v>0</c:v>
                </c:pt>
                <c:pt idx="945126">
                  <c:v>0</c:v>
                </c:pt>
                <c:pt idx="945127">
                  <c:v>0</c:v>
                </c:pt>
                <c:pt idx="945128">
                  <c:v>0</c:v>
                </c:pt>
                <c:pt idx="945129">
                  <c:v>0</c:v>
                </c:pt>
                <c:pt idx="945130">
                  <c:v>0</c:v>
                </c:pt>
                <c:pt idx="945131">
                  <c:v>0</c:v>
                </c:pt>
                <c:pt idx="945132">
                  <c:v>0</c:v>
                </c:pt>
                <c:pt idx="945133">
                  <c:v>0</c:v>
                </c:pt>
                <c:pt idx="945134">
                  <c:v>0</c:v>
                </c:pt>
                <c:pt idx="945135">
                  <c:v>0</c:v>
                </c:pt>
                <c:pt idx="945136">
                  <c:v>0</c:v>
                </c:pt>
                <c:pt idx="945137">
                  <c:v>0</c:v>
                </c:pt>
                <c:pt idx="945138">
                  <c:v>0</c:v>
                </c:pt>
                <c:pt idx="945139">
                  <c:v>0</c:v>
                </c:pt>
                <c:pt idx="945140">
                  <c:v>0</c:v>
                </c:pt>
                <c:pt idx="945141">
                  <c:v>0</c:v>
                </c:pt>
                <c:pt idx="945142">
                  <c:v>0</c:v>
                </c:pt>
                <c:pt idx="945143">
                  <c:v>0</c:v>
                </c:pt>
                <c:pt idx="945144">
                  <c:v>0</c:v>
                </c:pt>
                <c:pt idx="945145">
                  <c:v>0</c:v>
                </c:pt>
                <c:pt idx="945146">
                  <c:v>0</c:v>
                </c:pt>
                <c:pt idx="945147">
                  <c:v>0</c:v>
                </c:pt>
                <c:pt idx="945148">
                  <c:v>0</c:v>
                </c:pt>
                <c:pt idx="945149">
                  <c:v>0</c:v>
                </c:pt>
                <c:pt idx="945150">
                  <c:v>0</c:v>
                </c:pt>
                <c:pt idx="945151">
                  <c:v>0</c:v>
                </c:pt>
                <c:pt idx="945152">
                  <c:v>0</c:v>
                </c:pt>
                <c:pt idx="945153">
                  <c:v>0</c:v>
                </c:pt>
                <c:pt idx="945154">
                  <c:v>0</c:v>
                </c:pt>
                <c:pt idx="945155">
                  <c:v>0</c:v>
                </c:pt>
                <c:pt idx="945156">
                  <c:v>0</c:v>
                </c:pt>
                <c:pt idx="945157">
                  <c:v>0</c:v>
                </c:pt>
                <c:pt idx="945158">
                  <c:v>0</c:v>
                </c:pt>
                <c:pt idx="945159">
                  <c:v>0</c:v>
                </c:pt>
                <c:pt idx="945160">
                  <c:v>0</c:v>
                </c:pt>
                <c:pt idx="945161">
                  <c:v>0</c:v>
                </c:pt>
                <c:pt idx="945162">
                  <c:v>0</c:v>
                </c:pt>
                <c:pt idx="945163">
                  <c:v>0</c:v>
                </c:pt>
                <c:pt idx="945164">
                  <c:v>0</c:v>
                </c:pt>
                <c:pt idx="945165">
                  <c:v>0</c:v>
                </c:pt>
                <c:pt idx="945166">
                  <c:v>0</c:v>
                </c:pt>
                <c:pt idx="945167">
                  <c:v>0</c:v>
                </c:pt>
                <c:pt idx="945168">
                  <c:v>0</c:v>
                </c:pt>
                <c:pt idx="945169">
                  <c:v>0</c:v>
                </c:pt>
                <c:pt idx="945170">
                  <c:v>0</c:v>
                </c:pt>
                <c:pt idx="945171">
                  <c:v>0</c:v>
                </c:pt>
                <c:pt idx="945172">
                  <c:v>0</c:v>
                </c:pt>
                <c:pt idx="945173">
                  <c:v>0</c:v>
                </c:pt>
                <c:pt idx="945174">
                  <c:v>0</c:v>
                </c:pt>
                <c:pt idx="945175">
                  <c:v>0</c:v>
                </c:pt>
                <c:pt idx="945176">
                  <c:v>0</c:v>
                </c:pt>
                <c:pt idx="945177">
                  <c:v>0</c:v>
                </c:pt>
                <c:pt idx="945178">
                  <c:v>0</c:v>
                </c:pt>
                <c:pt idx="945179">
                  <c:v>0</c:v>
                </c:pt>
                <c:pt idx="945180">
                  <c:v>0</c:v>
                </c:pt>
                <c:pt idx="945181">
                  <c:v>0</c:v>
                </c:pt>
                <c:pt idx="945182">
                  <c:v>0</c:v>
                </c:pt>
                <c:pt idx="945183">
                  <c:v>0</c:v>
                </c:pt>
                <c:pt idx="945184">
                  <c:v>0</c:v>
                </c:pt>
                <c:pt idx="945185">
                  <c:v>0</c:v>
                </c:pt>
                <c:pt idx="945186">
                  <c:v>0</c:v>
                </c:pt>
                <c:pt idx="945187">
                  <c:v>0</c:v>
                </c:pt>
                <c:pt idx="945188">
                  <c:v>0</c:v>
                </c:pt>
                <c:pt idx="945189">
                  <c:v>0</c:v>
                </c:pt>
                <c:pt idx="945190">
                  <c:v>0</c:v>
                </c:pt>
                <c:pt idx="945191">
                  <c:v>0</c:v>
                </c:pt>
                <c:pt idx="945192">
                  <c:v>0</c:v>
                </c:pt>
                <c:pt idx="945193">
                  <c:v>0</c:v>
                </c:pt>
                <c:pt idx="945194">
                  <c:v>0</c:v>
                </c:pt>
                <c:pt idx="945195">
                  <c:v>0</c:v>
                </c:pt>
                <c:pt idx="945196">
                  <c:v>0</c:v>
                </c:pt>
                <c:pt idx="945197">
                  <c:v>0</c:v>
                </c:pt>
                <c:pt idx="945198">
                  <c:v>0</c:v>
                </c:pt>
                <c:pt idx="945199">
                  <c:v>0</c:v>
                </c:pt>
                <c:pt idx="945200">
                  <c:v>0</c:v>
                </c:pt>
                <c:pt idx="945201">
                  <c:v>0</c:v>
                </c:pt>
                <c:pt idx="945202">
                  <c:v>0</c:v>
                </c:pt>
                <c:pt idx="945203">
                  <c:v>0</c:v>
                </c:pt>
                <c:pt idx="945204">
                  <c:v>0</c:v>
                </c:pt>
                <c:pt idx="945205">
                  <c:v>0</c:v>
                </c:pt>
                <c:pt idx="945206">
                  <c:v>0</c:v>
                </c:pt>
                <c:pt idx="945207">
                  <c:v>0</c:v>
                </c:pt>
                <c:pt idx="945208">
                  <c:v>0</c:v>
                </c:pt>
                <c:pt idx="945209">
                  <c:v>0</c:v>
                </c:pt>
                <c:pt idx="945210">
                  <c:v>0</c:v>
                </c:pt>
                <c:pt idx="945211">
                  <c:v>0</c:v>
                </c:pt>
                <c:pt idx="945212">
                  <c:v>0</c:v>
                </c:pt>
                <c:pt idx="945213">
                  <c:v>0</c:v>
                </c:pt>
                <c:pt idx="945214">
                  <c:v>0</c:v>
                </c:pt>
                <c:pt idx="945215">
                  <c:v>0</c:v>
                </c:pt>
                <c:pt idx="945216">
                  <c:v>0</c:v>
                </c:pt>
                <c:pt idx="945217">
                  <c:v>0</c:v>
                </c:pt>
                <c:pt idx="945218">
                  <c:v>0</c:v>
                </c:pt>
                <c:pt idx="945219">
                  <c:v>0</c:v>
                </c:pt>
                <c:pt idx="945220">
                  <c:v>0</c:v>
                </c:pt>
                <c:pt idx="945221">
                  <c:v>0</c:v>
                </c:pt>
                <c:pt idx="945222">
                  <c:v>0</c:v>
                </c:pt>
                <c:pt idx="945223">
                  <c:v>0</c:v>
                </c:pt>
                <c:pt idx="945224">
                  <c:v>0</c:v>
                </c:pt>
                <c:pt idx="945225">
                  <c:v>0</c:v>
                </c:pt>
                <c:pt idx="945226">
                  <c:v>0</c:v>
                </c:pt>
                <c:pt idx="945227">
                  <c:v>0</c:v>
                </c:pt>
                <c:pt idx="945228">
                  <c:v>0</c:v>
                </c:pt>
                <c:pt idx="945229">
                  <c:v>0</c:v>
                </c:pt>
                <c:pt idx="945230">
                  <c:v>0</c:v>
                </c:pt>
                <c:pt idx="945231">
                  <c:v>0</c:v>
                </c:pt>
                <c:pt idx="945232">
                  <c:v>0</c:v>
                </c:pt>
                <c:pt idx="945233">
                  <c:v>0</c:v>
                </c:pt>
                <c:pt idx="945234">
                  <c:v>0</c:v>
                </c:pt>
                <c:pt idx="945235">
                  <c:v>0</c:v>
                </c:pt>
                <c:pt idx="945236">
                  <c:v>0</c:v>
                </c:pt>
                <c:pt idx="945237">
                  <c:v>0</c:v>
                </c:pt>
                <c:pt idx="945238">
                  <c:v>0</c:v>
                </c:pt>
                <c:pt idx="945239">
                  <c:v>0</c:v>
                </c:pt>
                <c:pt idx="945240">
                  <c:v>0</c:v>
                </c:pt>
                <c:pt idx="945241">
                  <c:v>0</c:v>
                </c:pt>
                <c:pt idx="945242">
                  <c:v>0</c:v>
                </c:pt>
                <c:pt idx="945243">
                  <c:v>0</c:v>
                </c:pt>
                <c:pt idx="945244">
                  <c:v>0</c:v>
                </c:pt>
                <c:pt idx="945245">
                  <c:v>0</c:v>
                </c:pt>
                <c:pt idx="945246">
                  <c:v>0</c:v>
                </c:pt>
                <c:pt idx="945247">
                  <c:v>0</c:v>
                </c:pt>
                <c:pt idx="945248">
                  <c:v>0</c:v>
                </c:pt>
                <c:pt idx="945249">
                  <c:v>0</c:v>
                </c:pt>
                <c:pt idx="945250">
                  <c:v>0</c:v>
                </c:pt>
                <c:pt idx="945251">
                  <c:v>0</c:v>
                </c:pt>
                <c:pt idx="945252">
                  <c:v>0</c:v>
                </c:pt>
                <c:pt idx="945253">
                  <c:v>0</c:v>
                </c:pt>
                <c:pt idx="945254">
                  <c:v>0</c:v>
                </c:pt>
                <c:pt idx="945255">
                  <c:v>0</c:v>
                </c:pt>
                <c:pt idx="945256">
                  <c:v>0</c:v>
                </c:pt>
                <c:pt idx="945257">
                  <c:v>0</c:v>
                </c:pt>
                <c:pt idx="945258">
                  <c:v>0</c:v>
                </c:pt>
                <c:pt idx="945259">
                  <c:v>0</c:v>
                </c:pt>
                <c:pt idx="945260">
                  <c:v>0</c:v>
                </c:pt>
                <c:pt idx="945261">
                  <c:v>0</c:v>
                </c:pt>
                <c:pt idx="945262">
                  <c:v>0</c:v>
                </c:pt>
                <c:pt idx="945263">
                  <c:v>0</c:v>
                </c:pt>
                <c:pt idx="945264">
                  <c:v>0</c:v>
                </c:pt>
                <c:pt idx="945265">
                  <c:v>0</c:v>
                </c:pt>
                <c:pt idx="945266">
                  <c:v>0</c:v>
                </c:pt>
                <c:pt idx="945267">
                  <c:v>0</c:v>
                </c:pt>
                <c:pt idx="945268">
                  <c:v>0</c:v>
                </c:pt>
                <c:pt idx="945269">
                  <c:v>0</c:v>
                </c:pt>
                <c:pt idx="945270">
                  <c:v>0</c:v>
                </c:pt>
                <c:pt idx="945271">
                  <c:v>0</c:v>
                </c:pt>
                <c:pt idx="945272">
                  <c:v>0</c:v>
                </c:pt>
                <c:pt idx="945273">
                  <c:v>0</c:v>
                </c:pt>
                <c:pt idx="945274">
                  <c:v>0</c:v>
                </c:pt>
                <c:pt idx="945275">
                  <c:v>0</c:v>
                </c:pt>
                <c:pt idx="945276">
                  <c:v>0</c:v>
                </c:pt>
                <c:pt idx="945277">
                  <c:v>0</c:v>
                </c:pt>
                <c:pt idx="945278">
                  <c:v>0</c:v>
                </c:pt>
                <c:pt idx="945279">
                  <c:v>0</c:v>
                </c:pt>
                <c:pt idx="945280">
                  <c:v>0</c:v>
                </c:pt>
                <c:pt idx="945281">
                  <c:v>0</c:v>
                </c:pt>
                <c:pt idx="945282">
                  <c:v>0</c:v>
                </c:pt>
                <c:pt idx="945283">
                  <c:v>0</c:v>
                </c:pt>
                <c:pt idx="945284">
                  <c:v>0</c:v>
                </c:pt>
                <c:pt idx="945285">
                  <c:v>0</c:v>
                </c:pt>
                <c:pt idx="945286">
                  <c:v>0</c:v>
                </c:pt>
                <c:pt idx="945287">
                  <c:v>0</c:v>
                </c:pt>
                <c:pt idx="945288">
                  <c:v>0</c:v>
                </c:pt>
                <c:pt idx="945289">
                  <c:v>0</c:v>
                </c:pt>
                <c:pt idx="945290">
                  <c:v>0</c:v>
                </c:pt>
                <c:pt idx="945291">
                  <c:v>0</c:v>
                </c:pt>
                <c:pt idx="945292">
                  <c:v>0</c:v>
                </c:pt>
                <c:pt idx="945293">
                  <c:v>0</c:v>
                </c:pt>
                <c:pt idx="945294">
                  <c:v>0</c:v>
                </c:pt>
                <c:pt idx="945295">
                  <c:v>0</c:v>
                </c:pt>
                <c:pt idx="945296">
                  <c:v>0</c:v>
                </c:pt>
                <c:pt idx="945297">
                  <c:v>0</c:v>
                </c:pt>
                <c:pt idx="945298">
                  <c:v>0</c:v>
                </c:pt>
                <c:pt idx="945299">
                  <c:v>0</c:v>
                </c:pt>
                <c:pt idx="945300">
                  <c:v>0</c:v>
                </c:pt>
                <c:pt idx="945301">
                  <c:v>0</c:v>
                </c:pt>
                <c:pt idx="945302">
                  <c:v>0</c:v>
                </c:pt>
                <c:pt idx="945303">
                  <c:v>0</c:v>
                </c:pt>
                <c:pt idx="945304">
                  <c:v>0</c:v>
                </c:pt>
                <c:pt idx="945305">
                  <c:v>0</c:v>
                </c:pt>
                <c:pt idx="945306">
                  <c:v>0</c:v>
                </c:pt>
                <c:pt idx="945307">
                  <c:v>0</c:v>
                </c:pt>
                <c:pt idx="945308">
                  <c:v>0</c:v>
                </c:pt>
                <c:pt idx="945309">
                  <c:v>0</c:v>
                </c:pt>
                <c:pt idx="945310">
                  <c:v>0</c:v>
                </c:pt>
                <c:pt idx="945311">
                  <c:v>0</c:v>
                </c:pt>
                <c:pt idx="945312">
                  <c:v>0</c:v>
                </c:pt>
                <c:pt idx="945313">
                  <c:v>0</c:v>
                </c:pt>
                <c:pt idx="945314">
                  <c:v>0</c:v>
                </c:pt>
                <c:pt idx="945315">
                  <c:v>0</c:v>
                </c:pt>
                <c:pt idx="945316">
                  <c:v>0</c:v>
                </c:pt>
                <c:pt idx="945317">
                  <c:v>0</c:v>
                </c:pt>
                <c:pt idx="945318">
                  <c:v>0</c:v>
                </c:pt>
                <c:pt idx="945319">
                  <c:v>0</c:v>
                </c:pt>
                <c:pt idx="945320">
                  <c:v>0</c:v>
                </c:pt>
                <c:pt idx="945321">
                  <c:v>0</c:v>
                </c:pt>
                <c:pt idx="945322">
                  <c:v>0</c:v>
                </c:pt>
                <c:pt idx="945323">
                  <c:v>0</c:v>
                </c:pt>
                <c:pt idx="945324">
                  <c:v>0</c:v>
                </c:pt>
                <c:pt idx="945325">
                  <c:v>0</c:v>
                </c:pt>
                <c:pt idx="945326">
                  <c:v>0</c:v>
                </c:pt>
                <c:pt idx="945327">
                  <c:v>0</c:v>
                </c:pt>
                <c:pt idx="945328">
                  <c:v>0</c:v>
                </c:pt>
                <c:pt idx="945329">
                  <c:v>0</c:v>
                </c:pt>
                <c:pt idx="945330">
                  <c:v>0</c:v>
                </c:pt>
                <c:pt idx="945331">
                  <c:v>0</c:v>
                </c:pt>
                <c:pt idx="945332">
                  <c:v>0</c:v>
                </c:pt>
                <c:pt idx="945333">
                  <c:v>0</c:v>
                </c:pt>
                <c:pt idx="945334">
                  <c:v>0</c:v>
                </c:pt>
                <c:pt idx="945335">
                  <c:v>0</c:v>
                </c:pt>
                <c:pt idx="945336">
                  <c:v>0</c:v>
                </c:pt>
                <c:pt idx="945337">
                  <c:v>0</c:v>
                </c:pt>
                <c:pt idx="945338">
                  <c:v>0</c:v>
                </c:pt>
                <c:pt idx="945339">
                  <c:v>0</c:v>
                </c:pt>
                <c:pt idx="945340">
                  <c:v>0</c:v>
                </c:pt>
                <c:pt idx="945341">
                  <c:v>0</c:v>
                </c:pt>
                <c:pt idx="945342">
                  <c:v>0</c:v>
                </c:pt>
                <c:pt idx="945343">
                  <c:v>0</c:v>
                </c:pt>
                <c:pt idx="945344">
                  <c:v>0</c:v>
                </c:pt>
                <c:pt idx="945345">
                  <c:v>0</c:v>
                </c:pt>
                <c:pt idx="945346">
                  <c:v>0</c:v>
                </c:pt>
                <c:pt idx="945347">
                  <c:v>0</c:v>
                </c:pt>
                <c:pt idx="945348">
                  <c:v>0</c:v>
                </c:pt>
                <c:pt idx="945349">
                  <c:v>0</c:v>
                </c:pt>
                <c:pt idx="945350">
                  <c:v>0</c:v>
                </c:pt>
                <c:pt idx="945351">
                  <c:v>0</c:v>
                </c:pt>
                <c:pt idx="945352">
                  <c:v>0</c:v>
                </c:pt>
                <c:pt idx="945353">
                  <c:v>0</c:v>
                </c:pt>
                <c:pt idx="945354">
                  <c:v>0</c:v>
                </c:pt>
                <c:pt idx="945355">
                  <c:v>0</c:v>
                </c:pt>
                <c:pt idx="945356">
                  <c:v>0</c:v>
                </c:pt>
                <c:pt idx="945357">
                  <c:v>0</c:v>
                </c:pt>
                <c:pt idx="945358">
                  <c:v>0</c:v>
                </c:pt>
                <c:pt idx="945359">
                  <c:v>0</c:v>
                </c:pt>
                <c:pt idx="945360">
                  <c:v>0</c:v>
                </c:pt>
                <c:pt idx="945361">
                  <c:v>0</c:v>
                </c:pt>
                <c:pt idx="945362">
                  <c:v>0</c:v>
                </c:pt>
                <c:pt idx="945363">
                  <c:v>0</c:v>
                </c:pt>
                <c:pt idx="945364">
                  <c:v>0</c:v>
                </c:pt>
                <c:pt idx="945365">
                  <c:v>0</c:v>
                </c:pt>
                <c:pt idx="945366">
                  <c:v>0</c:v>
                </c:pt>
                <c:pt idx="945367">
                  <c:v>0</c:v>
                </c:pt>
                <c:pt idx="945368">
                  <c:v>0</c:v>
                </c:pt>
                <c:pt idx="945369">
                  <c:v>0</c:v>
                </c:pt>
                <c:pt idx="945370">
                  <c:v>0</c:v>
                </c:pt>
                <c:pt idx="945371">
                  <c:v>0</c:v>
                </c:pt>
                <c:pt idx="945372">
                  <c:v>0</c:v>
                </c:pt>
                <c:pt idx="945373">
                  <c:v>0</c:v>
                </c:pt>
                <c:pt idx="945374">
                  <c:v>0</c:v>
                </c:pt>
                <c:pt idx="945375">
                  <c:v>0</c:v>
                </c:pt>
                <c:pt idx="945376">
                  <c:v>0</c:v>
                </c:pt>
                <c:pt idx="945377">
                  <c:v>0</c:v>
                </c:pt>
                <c:pt idx="945378">
                  <c:v>0</c:v>
                </c:pt>
                <c:pt idx="945379">
                  <c:v>0</c:v>
                </c:pt>
                <c:pt idx="945380">
                  <c:v>0</c:v>
                </c:pt>
                <c:pt idx="945381">
                  <c:v>0</c:v>
                </c:pt>
                <c:pt idx="945382">
                  <c:v>0</c:v>
                </c:pt>
                <c:pt idx="945383">
                  <c:v>0</c:v>
                </c:pt>
                <c:pt idx="945384">
                  <c:v>0</c:v>
                </c:pt>
                <c:pt idx="945385">
                  <c:v>0</c:v>
                </c:pt>
                <c:pt idx="945386">
                  <c:v>0</c:v>
                </c:pt>
                <c:pt idx="945387">
                  <c:v>0</c:v>
                </c:pt>
                <c:pt idx="945388">
                  <c:v>0</c:v>
                </c:pt>
                <c:pt idx="945389">
                  <c:v>0</c:v>
                </c:pt>
                <c:pt idx="945390">
                  <c:v>0</c:v>
                </c:pt>
                <c:pt idx="945391">
                  <c:v>0</c:v>
                </c:pt>
                <c:pt idx="945392">
                  <c:v>0</c:v>
                </c:pt>
                <c:pt idx="945393">
                  <c:v>0</c:v>
                </c:pt>
                <c:pt idx="945394">
                  <c:v>0</c:v>
                </c:pt>
                <c:pt idx="945395">
                  <c:v>0</c:v>
                </c:pt>
                <c:pt idx="945396">
                  <c:v>0</c:v>
                </c:pt>
                <c:pt idx="945397">
                  <c:v>0</c:v>
                </c:pt>
                <c:pt idx="945398">
                  <c:v>0</c:v>
                </c:pt>
                <c:pt idx="945399">
                  <c:v>0</c:v>
                </c:pt>
                <c:pt idx="945400">
                  <c:v>0</c:v>
                </c:pt>
                <c:pt idx="945401">
                  <c:v>0</c:v>
                </c:pt>
                <c:pt idx="945402">
                  <c:v>0</c:v>
                </c:pt>
                <c:pt idx="945403">
                  <c:v>0</c:v>
                </c:pt>
                <c:pt idx="945404">
                  <c:v>0</c:v>
                </c:pt>
                <c:pt idx="945405">
                  <c:v>0</c:v>
                </c:pt>
                <c:pt idx="945406">
                  <c:v>0</c:v>
                </c:pt>
                <c:pt idx="945407">
                  <c:v>0</c:v>
                </c:pt>
                <c:pt idx="945408">
                  <c:v>0</c:v>
                </c:pt>
                <c:pt idx="945409">
                  <c:v>0</c:v>
                </c:pt>
                <c:pt idx="945410">
                  <c:v>0</c:v>
                </c:pt>
                <c:pt idx="945411">
                  <c:v>0</c:v>
                </c:pt>
                <c:pt idx="945412">
                  <c:v>0</c:v>
                </c:pt>
                <c:pt idx="945413">
                  <c:v>0</c:v>
                </c:pt>
                <c:pt idx="945414">
                  <c:v>0</c:v>
                </c:pt>
                <c:pt idx="945415">
                  <c:v>0</c:v>
                </c:pt>
                <c:pt idx="945416">
                  <c:v>0</c:v>
                </c:pt>
                <c:pt idx="945417">
                  <c:v>0</c:v>
                </c:pt>
                <c:pt idx="945418">
                  <c:v>0</c:v>
                </c:pt>
                <c:pt idx="945419">
                  <c:v>0</c:v>
                </c:pt>
                <c:pt idx="945420">
                  <c:v>0</c:v>
                </c:pt>
                <c:pt idx="945421">
                  <c:v>0</c:v>
                </c:pt>
                <c:pt idx="945422">
                  <c:v>0</c:v>
                </c:pt>
                <c:pt idx="945423">
                  <c:v>0</c:v>
                </c:pt>
                <c:pt idx="945424">
                  <c:v>0</c:v>
                </c:pt>
                <c:pt idx="945425">
                  <c:v>0</c:v>
                </c:pt>
                <c:pt idx="945426">
                  <c:v>0</c:v>
                </c:pt>
                <c:pt idx="945427">
                  <c:v>0</c:v>
                </c:pt>
                <c:pt idx="945428">
                  <c:v>0</c:v>
                </c:pt>
                <c:pt idx="945429">
                  <c:v>0</c:v>
                </c:pt>
                <c:pt idx="945430">
                  <c:v>0</c:v>
                </c:pt>
                <c:pt idx="945431">
                  <c:v>0</c:v>
                </c:pt>
                <c:pt idx="945432">
                  <c:v>0</c:v>
                </c:pt>
                <c:pt idx="945433">
                  <c:v>0</c:v>
                </c:pt>
                <c:pt idx="945434">
                  <c:v>0</c:v>
                </c:pt>
                <c:pt idx="945435">
                  <c:v>0</c:v>
                </c:pt>
                <c:pt idx="945436">
                  <c:v>0</c:v>
                </c:pt>
                <c:pt idx="945437">
                  <c:v>0</c:v>
                </c:pt>
                <c:pt idx="945438">
                  <c:v>0</c:v>
                </c:pt>
                <c:pt idx="945439">
                  <c:v>0</c:v>
                </c:pt>
                <c:pt idx="945440">
                  <c:v>0</c:v>
                </c:pt>
                <c:pt idx="945441">
                  <c:v>0</c:v>
                </c:pt>
                <c:pt idx="945442">
                  <c:v>0</c:v>
                </c:pt>
                <c:pt idx="945443">
                  <c:v>0</c:v>
                </c:pt>
                <c:pt idx="945444">
                  <c:v>0</c:v>
                </c:pt>
                <c:pt idx="945445">
                  <c:v>0</c:v>
                </c:pt>
                <c:pt idx="945446">
                  <c:v>0</c:v>
                </c:pt>
                <c:pt idx="945447">
                  <c:v>0</c:v>
                </c:pt>
                <c:pt idx="945448">
                  <c:v>0</c:v>
                </c:pt>
                <c:pt idx="945449">
                  <c:v>0</c:v>
                </c:pt>
                <c:pt idx="945450">
                  <c:v>0</c:v>
                </c:pt>
                <c:pt idx="945451">
                  <c:v>0</c:v>
                </c:pt>
                <c:pt idx="945452">
                  <c:v>0</c:v>
                </c:pt>
                <c:pt idx="945453">
                  <c:v>0</c:v>
                </c:pt>
                <c:pt idx="945454">
                  <c:v>0</c:v>
                </c:pt>
                <c:pt idx="945455">
                  <c:v>0</c:v>
                </c:pt>
                <c:pt idx="945456">
                  <c:v>0</c:v>
                </c:pt>
                <c:pt idx="945457">
                  <c:v>0</c:v>
                </c:pt>
                <c:pt idx="945458">
                  <c:v>0</c:v>
                </c:pt>
                <c:pt idx="945459">
                  <c:v>0</c:v>
                </c:pt>
                <c:pt idx="945460">
                  <c:v>0</c:v>
                </c:pt>
                <c:pt idx="945461">
                  <c:v>0</c:v>
                </c:pt>
                <c:pt idx="945462">
                  <c:v>0</c:v>
                </c:pt>
                <c:pt idx="945463">
                  <c:v>0</c:v>
                </c:pt>
                <c:pt idx="945464">
                  <c:v>0</c:v>
                </c:pt>
                <c:pt idx="945465">
                  <c:v>0</c:v>
                </c:pt>
                <c:pt idx="945466">
                  <c:v>0</c:v>
                </c:pt>
                <c:pt idx="945467">
                  <c:v>0</c:v>
                </c:pt>
                <c:pt idx="945468">
                  <c:v>0</c:v>
                </c:pt>
                <c:pt idx="945469">
                  <c:v>0</c:v>
                </c:pt>
                <c:pt idx="945470">
                  <c:v>0</c:v>
                </c:pt>
                <c:pt idx="945471">
                  <c:v>0</c:v>
                </c:pt>
                <c:pt idx="945472">
                  <c:v>0</c:v>
                </c:pt>
                <c:pt idx="945473">
                  <c:v>0</c:v>
                </c:pt>
                <c:pt idx="945474">
                  <c:v>0</c:v>
                </c:pt>
                <c:pt idx="945475">
                  <c:v>0</c:v>
                </c:pt>
                <c:pt idx="945476">
                  <c:v>0</c:v>
                </c:pt>
                <c:pt idx="945477">
                  <c:v>0</c:v>
                </c:pt>
                <c:pt idx="945478">
                  <c:v>0</c:v>
                </c:pt>
                <c:pt idx="945479">
                  <c:v>0</c:v>
                </c:pt>
                <c:pt idx="945480">
                  <c:v>0</c:v>
                </c:pt>
                <c:pt idx="945481">
                  <c:v>0</c:v>
                </c:pt>
                <c:pt idx="945482">
                  <c:v>0</c:v>
                </c:pt>
                <c:pt idx="945483">
                  <c:v>0</c:v>
                </c:pt>
                <c:pt idx="945484">
                  <c:v>0</c:v>
                </c:pt>
                <c:pt idx="945485">
                  <c:v>0</c:v>
                </c:pt>
                <c:pt idx="945486">
                  <c:v>0</c:v>
                </c:pt>
                <c:pt idx="945487">
                  <c:v>0</c:v>
                </c:pt>
                <c:pt idx="945488">
                  <c:v>0</c:v>
                </c:pt>
                <c:pt idx="945489">
                  <c:v>0</c:v>
                </c:pt>
                <c:pt idx="945490">
                  <c:v>0</c:v>
                </c:pt>
                <c:pt idx="945491">
                  <c:v>0</c:v>
                </c:pt>
                <c:pt idx="945492">
                  <c:v>0</c:v>
                </c:pt>
                <c:pt idx="945493">
                  <c:v>0</c:v>
                </c:pt>
                <c:pt idx="945494">
                  <c:v>0</c:v>
                </c:pt>
                <c:pt idx="945495">
                  <c:v>0</c:v>
                </c:pt>
                <c:pt idx="945496">
                  <c:v>0</c:v>
                </c:pt>
                <c:pt idx="945497">
                  <c:v>0</c:v>
                </c:pt>
                <c:pt idx="945498">
                  <c:v>0</c:v>
                </c:pt>
                <c:pt idx="945499">
                  <c:v>0</c:v>
                </c:pt>
                <c:pt idx="945500">
                  <c:v>0</c:v>
                </c:pt>
                <c:pt idx="945501">
                  <c:v>0</c:v>
                </c:pt>
                <c:pt idx="945502">
                  <c:v>0</c:v>
                </c:pt>
                <c:pt idx="945503">
                  <c:v>0</c:v>
                </c:pt>
                <c:pt idx="945504">
                  <c:v>0</c:v>
                </c:pt>
                <c:pt idx="945505">
                  <c:v>0</c:v>
                </c:pt>
                <c:pt idx="945506">
                  <c:v>0</c:v>
                </c:pt>
                <c:pt idx="945507">
                  <c:v>0</c:v>
                </c:pt>
                <c:pt idx="945508">
                  <c:v>0</c:v>
                </c:pt>
                <c:pt idx="945509">
                  <c:v>0</c:v>
                </c:pt>
                <c:pt idx="945510">
                  <c:v>0</c:v>
                </c:pt>
                <c:pt idx="945511">
                  <c:v>0</c:v>
                </c:pt>
                <c:pt idx="945512">
                  <c:v>0</c:v>
                </c:pt>
                <c:pt idx="945513">
                  <c:v>0</c:v>
                </c:pt>
                <c:pt idx="945514">
                  <c:v>0</c:v>
                </c:pt>
                <c:pt idx="945515">
                  <c:v>0</c:v>
                </c:pt>
                <c:pt idx="945516">
                  <c:v>0</c:v>
                </c:pt>
                <c:pt idx="945517">
                  <c:v>0</c:v>
                </c:pt>
                <c:pt idx="945518">
                  <c:v>0</c:v>
                </c:pt>
                <c:pt idx="945519">
                  <c:v>0</c:v>
                </c:pt>
                <c:pt idx="945520">
                  <c:v>0</c:v>
                </c:pt>
                <c:pt idx="945521">
                  <c:v>0</c:v>
                </c:pt>
                <c:pt idx="945522">
                  <c:v>0</c:v>
                </c:pt>
                <c:pt idx="945523">
                  <c:v>0</c:v>
                </c:pt>
                <c:pt idx="945524">
                  <c:v>0</c:v>
                </c:pt>
                <c:pt idx="945525">
                  <c:v>0</c:v>
                </c:pt>
                <c:pt idx="945526">
                  <c:v>0</c:v>
                </c:pt>
                <c:pt idx="945527">
                  <c:v>0</c:v>
                </c:pt>
                <c:pt idx="945528">
                  <c:v>0</c:v>
                </c:pt>
                <c:pt idx="945529">
                  <c:v>0</c:v>
                </c:pt>
                <c:pt idx="945530">
                  <c:v>0</c:v>
                </c:pt>
                <c:pt idx="945531">
                  <c:v>0</c:v>
                </c:pt>
                <c:pt idx="945532">
                  <c:v>0</c:v>
                </c:pt>
                <c:pt idx="945533">
                  <c:v>0</c:v>
                </c:pt>
                <c:pt idx="945534">
                  <c:v>0</c:v>
                </c:pt>
                <c:pt idx="945535">
                  <c:v>0</c:v>
                </c:pt>
                <c:pt idx="945536">
                  <c:v>0</c:v>
                </c:pt>
                <c:pt idx="945537">
                  <c:v>0</c:v>
                </c:pt>
                <c:pt idx="945538">
                  <c:v>0</c:v>
                </c:pt>
                <c:pt idx="945539">
                  <c:v>0</c:v>
                </c:pt>
                <c:pt idx="945540">
                  <c:v>0</c:v>
                </c:pt>
                <c:pt idx="945541">
                  <c:v>0</c:v>
                </c:pt>
                <c:pt idx="945542">
                  <c:v>0</c:v>
                </c:pt>
                <c:pt idx="945543">
                  <c:v>0</c:v>
                </c:pt>
                <c:pt idx="945544">
                  <c:v>0</c:v>
                </c:pt>
                <c:pt idx="945545">
                  <c:v>0</c:v>
                </c:pt>
                <c:pt idx="945546">
                  <c:v>0</c:v>
                </c:pt>
                <c:pt idx="945547">
                  <c:v>0</c:v>
                </c:pt>
                <c:pt idx="945548">
                  <c:v>0</c:v>
                </c:pt>
                <c:pt idx="945549">
                  <c:v>0</c:v>
                </c:pt>
                <c:pt idx="945550">
                  <c:v>0</c:v>
                </c:pt>
                <c:pt idx="945551">
                  <c:v>0</c:v>
                </c:pt>
                <c:pt idx="945552">
                  <c:v>0</c:v>
                </c:pt>
                <c:pt idx="945553">
                  <c:v>0</c:v>
                </c:pt>
                <c:pt idx="945554">
                  <c:v>0</c:v>
                </c:pt>
                <c:pt idx="945555">
                  <c:v>0</c:v>
                </c:pt>
                <c:pt idx="945556">
                  <c:v>0</c:v>
                </c:pt>
                <c:pt idx="945557">
                  <c:v>0</c:v>
                </c:pt>
                <c:pt idx="945558">
                  <c:v>0</c:v>
                </c:pt>
                <c:pt idx="945559">
                  <c:v>0</c:v>
                </c:pt>
                <c:pt idx="945560">
                  <c:v>0</c:v>
                </c:pt>
                <c:pt idx="945561">
                  <c:v>0</c:v>
                </c:pt>
                <c:pt idx="945562">
                  <c:v>0</c:v>
                </c:pt>
                <c:pt idx="945563">
                  <c:v>0</c:v>
                </c:pt>
                <c:pt idx="945564">
                  <c:v>0</c:v>
                </c:pt>
                <c:pt idx="945565">
                  <c:v>0</c:v>
                </c:pt>
                <c:pt idx="945566">
                  <c:v>0</c:v>
                </c:pt>
                <c:pt idx="945567">
                  <c:v>0</c:v>
                </c:pt>
                <c:pt idx="945568">
                  <c:v>0</c:v>
                </c:pt>
                <c:pt idx="945569">
                  <c:v>0</c:v>
                </c:pt>
                <c:pt idx="945570">
                  <c:v>0</c:v>
                </c:pt>
                <c:pt idx="945571">
                  <c:v>0</c:v>
                </c:pt>
                <c:pt idx="945572">
                  <c:v>0</c:v>
                </c:pt>
                <c:pt idx="945573">
                  <c:v>0</c:v>
                </c:pt>
                <c:pt idx="945574">
                  <c:v>0</c:v>
                </c:pt>
                <c:pt idx="945575">
                  <c:v>0</c:v>
                </c:pt>
                <c:pt idx="945576">
                  <c:v>0</c:v>
                </c:pt>
                <c:pt idx="945577">
                  <c:v>0</c:v>
                </c:pt>
                <c:pt idx="945578">
                  <c:v>0</c:v>
                </c:pt>
                <c:pt idx="945579">
                  <c:v>0</c:v>
                </c:pt>
                <c:pt idx="945580">
                  <c:v>0</c:v>
                </c:pt>
                <c:pt idx="945581">
                  <c:v>0</c:v>
                </c:pt>
                <c:pt idx="945582">
                  <c:v>0</c:v>
                </c:pt>
                <c:pt idx="945583">
                  <c:v>0</c:v>
                </c:pt>
                <c:pt idx="945584">
                  <c:v>0</c:v>
                </c:pt>
                <c:pt idx="945585">
                  <c:v>0</c:v>
                </c:pt>
                <c:pt idx="945586">
                  <c:v>0</c:v>
                </c:pt>
                <c:pt idx="945587">
                  <c:v>0</c:v>
                </c:pt>
                <c:pt idx="945588">
                  <c:v>0</c:v>
                </c:pt>
                <c:pt idx="945589">
                  <c:v>0</c:v>
                </c:pt>
                <c:pt idx="945590">
                  <c:v>0</c:v>
                </c:pt>
                <c:pt idx="945591">
                  <c:v>0</c:v>
                </c:pt>
                <c:pt idx="945592">
                  <c:v>0</c:v>
                </c:pt>
                <c:pt idx="945593">
                  <c:v>0</c:v>
                </c:pt>
                <c:pt idx="945594">
                  <c:v>0</c:v>
                </c:pt>
                <c:pt idx="945595">
                  <c:v>0</c:v>
                </c:pt>
                <c:pt idx="945596">
                  <c:v>0</c:v>
                </c:pt>
                <c:pt idx="945597">
                  <c:v>0</c:v>
                </c:pt>
                <c:pt idx="945598">
                  <c:v>0</c:v>
                </c:pt>
                <c:pt idx="945599">
                  <c:v>0</c:v>
                </c:pt>
                <c:pt idx="945600">
                  <c:v>0</c:v>
                </c:pt>
                <c:pt idx="945601">
                  <c:v>0</c:v>
                </c:pt>
                <c:pt idx="945602">
                  <c:v>0</c:v>
                </c:pt>
                <c:pt idx="945603">
                  <c:v>0</c:v>
                </c:pt>
                <c:pt idx="945604">
                  <c:v>0</c:v>
                </c:pt>
                <c:pt idx="945605">
                  <c:v>0</c:v>
                </c:pt>
                <c:pt idx="945606">
                  <c:v>0</c:v>
                </c:pt>
                <c:pt idx="945607">
                  <c:v>0</c:v>
                </c:pt>
                <c:pt idx="945608">
                  <c:v>0</c:v>
                </c:pt>
                <c:pt idx="945609">
                  <c:v>0</c:v>
                </c:pt>
                <c:pt idx="945610">
                  <c:v>0</c:v>
                </c:pt>
                <c:pt idx="945611">
                  <c:v>0</c:v>
                </c:pt>
                <c:pt idx="945612">
                  <c:v>0</c:v>
                </c:pt>
                <c:pt idx="945613">
                  <c:v>0</c:v>
                </c:pt>
                <c:pt idx="945614">
                  <c:v>0</c:v>
                </c:pt>
                <c:pt idx="945615">
                  <c:v>0</c:v>
                </c:pt>
                <c:pt idx="945616">
                  <c:v>0</c:v>
                </c:pt>
                <c:pt idx="945617">
                  <c:v>0</c:v>
                </c:pt>
                <c:pt idx="945618">
                  <c:v>0</c:v>
                </c:pt>
                <c:pt idx="945619">
                  <c:v>0</c:v>
                </c:pt>
                <c:pt idx="945620">
                  <c:v>0</c:v>
                </c:pt>
                <c:pt idx="945621">
                  <c:v>0</c:v>
                </c:pt>
                <c:pt idx="945622">
                  <c:v>0</c:v>
                </c:pt>
                <c:pt idx="945623">
                  <c:v>0</c:v>
                </c:pt>
                <c:pt idx="945624">
                  <c:v>0</c:v>
                </c:pt>
                <c:pt idx="945625">
                  <c:v>0</c:v>
                </c:pt>
                <c:pt idx="945626">
                  <c:v>0</c:v>
                </c:pt>
                <c:pt idx="945627">
                  <c:v>0</c:v>
                </c:pt>
                <c:pt idx="945628">
                  <c:v>0</c:v>
                </c:pt>
                <c:pt idx="945629">
                  <c:v>0</c:v>
                </c:pt>
                <c:pt idx="945630">
                  <c:v>0</c:v>
                </c:pt>
                <c:pt idx="945631">
                  <c:v>0</c:v>
                </c:pt>
                <c:pt idx="945632">
                  <c:v>0</c:v>
                </c:pt>
                <c:pt idx="945633">
                  <c:v>0</c:v>
                </c:pt>
                <c:pt idx="945634">
                  <c:v>0</c:v>
                </c:pt>
                <c:pt idx="945635">
                  <c:v>0</c:v>
                </c:pt>
                <c:pt idx="945636">
                  <c:v>0</c:v>
                </c:pt>
                <c:pt idx="945637">
                  <c:v>0</c:v>
                </c:pt>
                <c:pt idx="945638">
                  <c:v>0</c:v>
                </c:pt>
                <c:pt idx="945639">
                  <c:v>0</c:v>
                </c:pt>
                <c:pt idx="945640">
                  <c:v>0</c:v>
                </c:pt>
                <c:pt idx="945641">
                  <c:v>0</c:v>
                </c:pt>
                <c:pt idx="945642">
                  <c:v>0</c:v>
                </c:pt>
                <c:pt idx="945643">
                  <c:v>0</c:v>
                </c:pt>
                <c:pt idx="945644">
                  <c:v>0</c:v>
                </c:pt>
                <c:pt idx="945645">
                  <c:v>0</c:v>
                </c:pt>
                <c:pt idx="945646">
                  <c:v>0</c:v>
                </c:pt>
                <c:pt idx="945647">
                  <c:v>0</c:v>
                </c:pt>
                <c:pt idx="945648">
                  <c:v>0</c:v>
                </c:pt>
                <c:pt idx="945649">
                  <c:v>0</c:v>
                </c:pt>
                <c:pt idx="945650">
                  <c:v>0</c:v>
                </c:pt>
                <c:pt idx="945651">
                  <c:v>0</c:v>
                </c:pt>
                <c:pt idx="945652">
                  <c:v>0</c:v>
                </c:pt>
                <c:pt idx="945653">
                  <c:v>0</c:v>
                </c:pt>
                <c:pt idx="945654">
                  <c:v>0</c:v>
                </c:pt>
                <c:pt idx="945655">
                  <c:v>0</c:v>
                </c:pt>
                <c:pt idx="945656">
                  <c:v>0</c:v>
                </c:pt>
                <c:pt idx="945657">
                  <c:v>0</c:v>
                </c:pt>
                <c:pt idx="945658">
                  <c:v>0</c:v>
                </c:pt>
                <c:pt idx="945659">
                  <c:v>0</c:v>
                </c:pt>
                <c:pt idx="945660">
                  <c:v>0</c:v>
                </c:pt>
                <c:pt idx="945661">
                  <c:v>0</c:v>
                </c:pt>
                <c:pt idx="945662">
                  <c:v>0</c:v>
                </c:pt>
                <c:pt idx="945663">
                  <c:v>0</c:v>
                </c:pt>
                <c:pt idx="945664">
                  <c:v>0</c:v>
                </c:pt>
                <c:pt idx="945665">
                  <c:v>0</c:v>
                </c:pt>
                <c:pt idx="945666">
                  <c:v>0</c:v>
                </c:pt>
                <c:pt idx="945667">
                  <c:v>0</c:v>
                </c:pt>
                <c:pt idx="945668">
                  <c:v>0</c:v>
                </c:pt>
                <c:pt idx="945669">
                  <c:v>0</c:v>
                </c:pt>
                <c:pt idx="945670">
                  <c:v>0</c:v>
                </c:pt>
                <c:pt idx="945671">
                  <c:v>0</c:v>
                </c:pt>
                <c:pt idx="945672">
                  <c:v>0</c:v>
                </c:pt>
                <c:pt idx="945673">
                  <c:v>0</c:v>
                </c:pt>
                <c:pt idx="945674">
                  <c:v>0</c:v>
                </c:pt>
                <c:pt idx="945675">
                  <c:v>0</c:v>
                </c:pt>
                <c:pt idx="945676">
                  <c:v>0</c:v>
                </c:pt>
                <c:pt idx="945677">
                  <c:v>0</c:v>
                </c:pt>
                <c:pt idx="945678">
                  <c:v>0</c:v>
                </c:pt>
                <c:pt idx="945679">
                  <c:v>0</c:v>
                </c:pt>
                <c:pt idx="945680">
                  <c:v>0</c:v>
                </c:pt>
                <c:pt idx="945681">
                  <c:v>0</c:v>
                </c:pt>
                <c:pt idx="945682">
                  <c:v>0</c:v>
                </c:pt>
                <c:pt idx="945683">
                  <c:v>0</c:v>
                </c:pt>
                <c:pt idx="945684">
                  <c:v>0</c:v>
                </c:pt>
                <c:pt idx="945685">
                  <c:v>0</c:v>
                </c:pt>
                <c:pt idx="945686">
                  <c:v>0</c:v>
                </c:pt>
                <c:pt idx="945687">
                  <c:v>0</c:v>
                </c:pt>
                <c:pt idx="945688">
                  <c:v>0</c:v>
                </c:pt>
                <c:pt idx="945689">
                  <c:v>0</c:v>
                </c:pt>
                <c:pt idx="945690">
                  <c:v>0</c:v>
                </c:pt>
                <c:pt idx="945691">
                  <c:v>0</c:v>
                </c:pt>
                <c:pt idx="945692">
                  <c:v>0</c:v>
                </c:pt>
                <c:pt idx="945693">
                  <c:v>0</c:v>
                </c:pt>
                <c:pt idx="945694">
                  <c:v>0</c:v>
                </c:pt>
                <c:pt idx="945695">
                  <c:v>0</c:v>
                </c:pt>
                <c:pt idx="945696">
                  <c:v>0</c:v>
                </c:pt>
                <c:pt idx="945697">
                  <c:v>0</c:v>
                </c:pt>
                <c:pt idx="945698">
                  <c:v>0</c:v>
                </c:pt>
                <c:pt idx="945699">
                  <c:v>0</c:v>
                </c:pt>
                <c:pt idx="945700">
                  <c:v>0</c:v>
                </c:pt>
                <c:pt idx="945701">
                  <c:v>0</c:v>
                </c:pt>
                <c:pt idx="945702">
                  <c:v>0</c:v>
                </c:pt>
                <c:pt idx="945703">
                  <c:v>0</c:v>
                </c:pt>
                <c:pt idx="945704">
                  <c:v>0</c:v>
                </c:pt>
                <c:pt idx="945705">
                  <c:v>0</c:v>
                </c:pt>
                <c:pt idx="945706">
                  <c:v>0</c:v>
                </c:pt>
                <c:pt idx="945707">
                  <c:v>0</c:v>
                </c:pt>
                <c:pt idx="945708">
                  <c:v>0</c:v>
                </c:pt>
                <c:pt idx="945709">
                  <c:v>0</c:v>
                </c:pt>
                <c:pt idx="945710">
                  <c:v>0</c:v>
                </c:pt>
                <c:pt idx="945711">
                  <c:v>0</c:v>
                </c:pt>
                <c:pt idx="945712">
                  <c:v>0</c:v>
                </c:pt>
                <c:pt idx="945713">
                  <c:v>0</c:v>
                </c:pt>
                <c:pt idx="945714">
                  <c:v>0</c:v>
                </c:pt>
                <c:pt idx="945715">
                  <c:v>0</c:v>
                </c:pt>
                <c:pt idx="945716">
                  <c:v>0</c:v>
                </c:pt>
                <c:pt idx="945717">
                  <c:v>0</c:v>
                </c:pt>
                <c:pt idx="945718">
                  <c:v>0</c:v>
                </c:pt>
                <c:pt idx="945719">
                  <c:v>0</c:v>
                </c:pt>
                <c:pt idx="945720">
                  <c:v>0</c:v>
                </c:pt>
                <c:pt idx="945721">
                  <c:v>0</c:v>
                </c:pt>
                <c:pt idx="945722">
                  <c:v>0</c:v>
                </c:pt>
                <c:pt idx="945723">
                  <c:v>0</c:v>
                </c:pt>
                <c:pt idx="945724">
                  <c:v>0</c:v>
                </c:pt>
                <c:pt idx="945725">
                  <c:v>0</c:v>
                </c:pt>
                <c:pt idx="945726">
                  <c:v>0</c:v>
                </c:pt>
                <c:pt idx="945727">
                  <c:v>0</c:v>
                </c:pt>
                <c:pt idx="945728">
                  <c:v>0</c:v>
                </c:pt>
                <c:pt idx="945729">
                  <c:v>0</c:v>
                </c:pt>
                <c:pt idx="945730">
                  <c:v>0</c:v>
                </c:pt>
                <c:pt idx="945731">
                  <c:v>0</c:v>
                </c:pt>
                <c:pt idx="945732">
                  <c:v>0</c:v>
                </c:pt>
                <c:pt idx="945733">
                  <c:v>0</c:v>
                </c:pt>
                <c:pt idx="945734">
                  <c:v>0</c:v>
                </c:pt>
                <c:pt idx="945735">
                  <c:v>0</c:v>
                </c:pt>
                <c:pt idx="945736">
                  <c:v>0</c:v>
                </c:pt>
                <c:pt idx="945737">
                  <c:v>0</c:v>
                </c:pt>
                <c:pt idx="945738">
                  <c:v>0</c:v>
                </c:pt>
                <c:pt idx="945739">
                  <c:v>0</c:v>
                </c:pt>
                <c:pt idx="945740">
                  <c:v>0</c:v>
                </c:pt>
                <c:pt idx="945741">
                  <c:v>0</c:v>
                </c:pt>
                <c:pt idx="945742">
                  <c:v>0</c:v>
                </c:pt>
                <c:pt idx="945743">
                  <c:v>0</c:v>
                </c:pt>
                <c:pt idx="945744">
                  <c:v>0</c:v>
                </c:pt>
                <c:pt idx="945745">
                  <c:v>0</c:v>
                </c:pt>
                <c:pt idx="945746">
                  <c:v>0</c:v>
                </c:pt>
                <c:pt idx="945747">
                  <c:v>0</c:v>
                </c:pt>
                <c:pt idx="945748">
                  <c:v>0</c:v>
                </c:pt>
                <c:pt idx="945749">
                  <c:v>0</c:v>
                </c:pt>
                <c:pt idx="945750">
                  <c:v>0</c:v>
                </c:pt>
                <c:pt idx="945751">
                  <c:v>0</c:v>
                </c:pt>
                <c:pt idx="945752">
                  <c:v>0</c:v>
                </c:pt>
                <c:pt idx="945753">
                  <c:v>0</c:v>
                </c:pt>
                <c:pt idx="945754">
                  <c:v>0</c:v>
                </c:pt>
                <c:pt idx="945755">
                  <c:v>0</c:v>
                </c:pt>
                <c:pt idx="945756">
                  <c:v>0</c:v>
                </c:pt>
                <c:pt idx="945757">
                  <c:v>0</c:v>
                </c:pt>
                <c:pt idx="945758">
                  <c:v>0</c:v>
                </c:pt>
                <c:pt idx="945759">
                  <c:v>0</c:v>
                </c:pt>
                <c:pt idx="945760">
                  <c:v>0</c:v>
                </c:pt>
                <c:pt idx="945761">
                  <c:v>0</c:v>
                </c:pt>
                <c:pt idx="945762">
                  <c:v>0</c:v>
                </c:pt>
                <c:pt idx="945763">
                  <c:v>0</c:v>
                </c:pt>
                <c:pt idx="945764">
                  <c:v>0</c:v>
                </c:pt>
                <c:pt idx="945765">
                  <c:v>0</c:v>
                </c:pt>
                <c:pt idx="945766">
                  <c:v>0</c:v>
                </c:pt>
                <c:pt idx="945767">
                  <c:v>0</c:v>
                </c:pt>
                <c:pt idx="945768">
                  <c:v>0</c:v>
                </c:pt>
                <c:pt idx="945769">
                  <c:v>0</c:v>
                </c:pt>
                <c:pt idx="945770">
                  <c:v>0</c:v>
                </c:pt>
                <c:pt idx="945771">
                  <c:v>0</c:v>
                </c:pt>
                <c:pt idx="945772">
                  <c:v>0</c:v>
                </c:pt>
                <c:pt idx="945773">
                  <c:v>0</c:v>
                </c:pt>
                <c:pt idx="945774">
                  <c:v>0</c:v>
                </c:pt>
                <c:pt idx="945775">
                  <c:v>0</c:v>
                </c:pt>
                <c:pt idx="945776">
                  <c:v>0</c:v>
                </c:pt>
                <c:pt idx="945777">
                  <c:v>0</c:v>
                </c:pt>
                <c:pt idx="945778">
                  <c:v>0</c:v>
                </c:pt>
                <c:pt idx="945779">
                  <c:v>0</c:v>
                </c:pt>
                <c:pt idx="945780">
                  <c:v>0</c:v>
                </c:pt>
                <c:pt idx="945781">
                  <c:v>0</c:v>
                </c:pt>
                <c:pt idx="945782">
                  <c:v>0</c:v>
                </c:pt>
                <c:pt idx="945783">
                  <c:v>0</c:v>
                </c:pt>
                <c:pt idx="945784">
                  <c:v>0</c:v>
                </c:pt>
                <c:pt idx="945785">
                  <c:v>0</c:v>
                </c:pt>
                <c:pt idx="945786">
                  <c:v>0</c:v>
                </c:pt>
                <c:pt idx="945787">
                  <c:v>0</c:v>
                </c:pt>
                <c:pt idx="945788">
                  <c:v>0</c:v>
                </c:pt>
                <c:pt idx="945789">
                  <c:v>0</c:v>
                </c:pt>
                <c:pt idx="945790">
                  <c:v>0</c:v>
                </c:pt>
                <c:pt idx="945791">
                  <c:v>0</c:v>
                </c:pt>
                <c:pt idx="945792">
                  <c:v>0</c:v>
                </c:pt>
                <c:pt idx="945793">
                  <c:v>0</c:v>
                </c:pt>
                <c:pt idx="945794">
                  <c:v>0</c:v>
                </c:pt>
                <c:pt idx="945795">
                  <c:v>0</c:v>
                </c:pt>
                <c:pt idx="945796">
                  <c:v>0</c:v>
                </c:pt>
                <c:pt idx="945797">
                  <c:v>0</c:v>
                </c:pt>
                <c:pt idx="945798">
                  <c:v>0</c:v>
                </c:pt>
                <c:pt idx="945799">
                  <c:v>0</c:v>
                </c:pt>
                <c:pt idx="945800">
                  <c:v>0</c:v>
                </c:pt>
                <c:pt idx="945801">
                  <c:v>0</c:v>
                </c:pt>
                <c:pt idx="945802">
                  <c:v>0</c:v>
                </c:pt>
                <c:pt idx="945803">
                  <c:v>0</c:v>
                </c:pt>
                <c:pt idx="945804">
                  <c:v>0</c:v>
                </c:pt>
                <c:pt idx="945805">
                  <c:v>0</c:v>
                </c:pt>
                <c:pt idx="945806">
                  <c:v>0</c:v>
                </c:pt>
                <c:pt idx="945807">
                  <c:v>0</c:v>
                </c:pt>
                <c:pt idx="945808">
                  <c:v>0</c:v>
                </c:pt>
                <c:pt idx="945809">
                  <c:v>0</c:v>
                </c:pt>
                <c:pt idx="945810">
                  <c:v>0</c:v>
                </c:pt>
                <c:pt idx="945811">
                  <c:v>0</c:v>
                </c:pt>
                <c:pt idx="945812">
                  <c:v>0</c:v>
                </c:pt>
                <c:pt idx="945813">
                  <c:v>0</c:v>
                </c:pt>
                <c:pt idx="945814">
                  <c:v>0</c:v>
                </c:pt>
                <c:pt idx="945815">
                  <c:v>0</c:v>
                </c:pt>
                <c:pt idx="945816">
                  <c:v>0</c:v>
                </c:pt>
                <c:pt idx="945817">
                  <c:v>0</c:v>
                </c:pt>
                <c:pt idx="945818">
                  <c:v>0</c:v>
                </c:pt>
                <c:pt idx="945819">
                  <c:v>0</c:v>
                </c:pt>
                <c:pt idx="945820">
                  <c:v>0</c:v>
                </c:pt>
                <c:pt idx="945821">
                  <c:v>0</c:v>
                </c:pt>
                <c:pt idx="945822">
                  <c:v>0</c:v>
                </c:pt>
                <c:pt idx="945823">
                  <c:v>0</c:v>
                </c:pt>
                <c:pt idx="945824">
                  <c:v>0</c:v>
                </c:pt>
                <c:pt idx="945825">
                  <c:v>0</c:v>
                </c:pt>
                <c:pt idx="945826">
                  <c:v>0</c:v>
                </c:pt>
                <c:pt idx="945827">
                  <c:v>0</c:v>
                </c:pt>
                <c:pt idx="945828">
                  <c:v>0</c:v>
                </c:pt>
                <c:pt idx="945829">
                  <c:v>0</c:v>
                </c:pt>
                <c:pt idx="945830">
                  <c:v>0</c:v>
                </c:pt>
                <c:pt idx="945831">
                  <c:v>0</c:v>
                </c:pt>
                <c:pt idx="945832">
                  <c:v>0</c:v>
                </c:pt>
                <c:pt idx="945833">
                  <c:v>0</c:v>
                </c:pt>
                <c:pt idx="945834">
                  <c:v>0</c:v>
                </c:pt>
                <c:pt idx="945835">
                  <c:v>0</c:v>
                </c:pt>
                <c:pt idx="945836">
                  <c:v>0</c:v>
                </c:pt>
                <c:pt idx="945837">
                  <c:v>0</c:v>
                </c:pt>
                <c:pt idx="945838">
                  <c:v>0</c:v>
                </c:pt>
                <c:pt idx="945839">
                  <c:v>0</c:v>
                </c:pt>
                <c:pt idx="945840">
                  <c:v>0</c:v>
                </c:pt>
                <c:pt idx="945841">
                  <c:v>0</c:v>
                </c:pt>
                <c:pt idx="945842">
                  <c:v>0</c:v>
                </c:pt>
                <c:pt idx="945843">
                  <c:v>0</c:v>
                </c:pt>
                <c:pt idx="945844">
                  <c:v>0</c:v>
                </c:pt>
                <c:pt idx="945845">
                  <c:v>0</c:v>
                </c:pt>
                <c:pt idx="945846">
                  <c:v>0</c:v>
                </c:pt>
                <c:pt idx="945847">
                  <c:v>0</c:v>
                </c:pt>
                <c:pt idx="945848">
                  <c:v>0</c:v>
                </c:pt>
                <c:pt idx="945849">
                  <c:v>0</c:v>
                </c:pt>
                <c:pt idx="945850">
                  <c:v>0</c:v>
                </c:pt>
                <c:pt idx="945851">
                  <c:v>0</c:v>
                </c:pt>
                <c:pt idx="945852">
                  <c:v>0</c:v>
                </c:pt>
                <c:pt idx="945853">
                  <c:v>0</c:v>
                </c:pt>
                <c:pt idx="945854">
                  <c:v>0</c:v>
                </c:pt>
                <c:pt idx="945855">
                  <c:v>0</c:v>
                </c:pt>
                <c:pt idx="945856">
                  <c:v>0</c:v>
                </c:pt>
                <c:pt idx="945857">
                  <c:v>0</c:v>
                </c:pt>
                <c:pt idx="945858">
                  <c:v>0</c:v>
                </c:pt>
                <c:pt idx="945859">
                  <c:v>0</c:v>
                </c:pt>
                <c:pt idx="945860">
                  <c:v>0</c:v>
                </c:pt>
                <c:pt idx="945861">
                  <c:v>0</c:v>
                </c:pt>
                <c:pt idx="945862">
                  <c:v>0</c:v>
                </c:pt>
                <c:pt idx="945863">
                  <c:v>0</c:v>
                </c:pt>
                <c:pt idx="945864">
                  <c:v>0</c:v>
                </c:pt>
                <c:pt idx="945865">
                  <c:v>0</c:v>
                </c:pt>
                <c:pt idx="945866">
                  <c:v>0</c:v>
                </c:pt>
                <c:pt idx="945867">
                  <c:v>0</c:v>
                </c:pt>
                <c:pt idx="945868">
                  <c:v>0</c:v>
                </c:pt>
                <c:pt idx="945869">
                  <c:v>0</c:v>
                </c:pt>
                <c:pt idx="945870">
                  <c:v>0</c:v>
                </c:pt>
                <c:pt idx="945871">
                  <c:v>0</c:v>
                </c:pt>
                <c:pt idx="945872">
                  <c:v>0</c:v>
                </c:pt>
                <c:pt idx="945873">
                  <c:v>0</c:v>
                </c:pt>
                <c:pt idx="945874">
                  <c:v>0</c:v>
                </c:pt>
                <c:pt idx="945875">
                  <c:v>0</c:v>
                </c:pt>
                <c:pt idx="945876">
                  <c:v>0</c:v>
                </c:pt>
                <c:pt idx="945877">
                  <c:v>0</c:v>
                </c:pt>
                <c:pt idx="945878">
                  <c:v>0</c:v>
                </c:pt>
                <c:pt idx="945879">
                  <c:v>0</c:v>
                </c:pt>
                <c:pt idx="945880">
                  <c:v>0</c:v>
                </c:pt>
                <c:pt idx="945881">
                  <c:v>0</c:v>
                </c:pt>
                <c:pt idx="945882">
                  <c:v>0</c:v>
                </c:pt>
                <c:pt idx="945883">
                  <c:v>0</c:v>
                </c:pt>
                <c:pt idx="945884">
                  <c:v>0</c:v>
                </c:pt>
                <c:pt idx="945885">
                  <c:v>0</c:v>
                </c:pt>
                <c:pt idx="945886">
                  <c:v>0</c:v>
                </c:pt>
                <c:pt idx="945887">
                  <c:v>0</c:v>
                </c:pt>
                <c:pt idx="945888">
                  <c:v>0</c:v>
                </c:pt>
                <c:pt idx="945889">
                  <c:v>0</c:v>
                </c:pt>
                <c:pt idx="945890">
                  <c:v>0</c:v>
                </c:pt>
                <c:pt idx="945891">
                  <c:v>0</c:v>
                </c:pt>
                <c:pt idx="945892">
                  <c:v>0</c:v>
                </c:pt>
                <c:pt idx="945893">
                  <c:v>0</c:v>
                </c:pt>
                <c:pt idx="945894">
                  <c:v>0</c:v>
                </c:pt>
                <c:pt idx="945895">
                  <c:v>0</c:v>
                </c:pt>
                <c:pt idx="945896">
                  <c:v>0</c:v>
                </c:pt>
                <c:pt idx="945897">
                  <c:v>0</c:v>
                </c:pt>
                <c:pt idx="945898">
                  <c:v>0</c:v>
                </c:pt>
                <c:pt idx="945899">
                  <c:v>0</c:v>
                </c:pt>
                <c:pt idx="945900">
                  <c:v>0</c:v>
                </c:pt>
                <c:pt idx="945901">
                  <c:v>0</c:v>
                </c:pt>
                <c:pt idx="945902">
                  <c:v>0</c:v>
                </c:pt>
                <c:pt idx="945903">
                  <c:v>0</c:v>
                </c:pt>
                <c:pt idx="945904">
                  <c:v>0</c:v>
                </c:pt>
                <c:pt idx="945905">
                  <c:v>0</c:v>
                </c:pt>
                <c:pt idx="945906">
                  <c:v>0</c:v>
                </c:pt>
                <c:pt idx="945907">
                  <c:v>0</c:v>
                </c:pt>
                <c:pt idx="945908">
                  <c:v>0</c:v>
                </c:pt>
                <c:pt idx="945909">
                  <c:v>0</c:v>
                </c:pt>
                <c:pt idx="945910">
                  <c:v>0</c:v>
                </c:pt>
                <c:pt idx="945911">
                  <c:v>0</c:v>
                </c:pt>
                <c:pt idx="945912">
                  <c:v>0</c:v>
                </c:pt>
                <c:pt idx="945913">
                  <c:v>0</c:v>
                </c:pt>
                <c:pt idx="945914">
                  <c:v>0</c:v>
                </c:pt>
                <c:pt idx="945915">
                  <c:v>0</c:v>
                </c:pt>
                <c:pt idx="945916">
                  <c:v>0</c:v>
                </c:pt>
                <c:pt idx="945917">
                  <c:v>0</c:v>
                </c:pt>
                <c:pt idx="945918">
                  <c:v>0</c:v>
                </c:pt>
                <c:pt idx="945919">
                  <c:v>0</c:v>
                </c:pt>
                <c:pt idx="945920">
                  <c:v>0</c:v>
                </c:pt>
                <c:pt idx="945921">
                  <c:v>0</c:v>
                </c:pt>
                <c:pt idx="945922">
                  <c:v>0</c:v>
                </c:pt>
                <c:pt idx="945923">
                  <c:v>0</c:v>
                </c:pt>
                <c:pt idx="945924">
                  <c:v>0</c:v>
                </c:pt>
                <c:pt idx="945925">
                  <c:v>0</c:v>
                </c:pt>
                <c:pt idx="945926">
                  <c:v>0</c:v>
                </c:pt>
                <c:pt idx="945927">
                  <c:v>0</c:v>
                </c:pt>
                <c:pt idx="945928">
                  <c:v>0</c:v>
                </c:pt>
                <c:pt idx="945929">
                  <c:v>0</c:v>
                </c:pt>
                <c:pt idx="945930">
                  <c:v>0</c:v>
                </c:pt>
                <c:pt idx="945931">
                  <c:v>0</c:v>
                </c:pt>
                <c:pt idx="945932">
                  <c:v>0</c:v>
                </c:pt>
                <c:pt idx="945933">
                  <c:v>0</c:v>
                </c:pt>
                <c:pt idx="945934">
                  <c:v>0</c:v>
                </c:pt>
                <c:pt idx="945935">
                  <c:v>0</c:v>
                </c:pt>
                <c:pt idx="945936">
                  <c:v>0</c:v>
                </c:pt>
                <c:pt idx="945937">
                  <c:v>0</c:v>
                </c:pt>
                <c:pt idx="945938">
                  <c:v>0</c:v>
                </c:pt>
                <c:pt idx="945939">
                  <c:v>0</c:v>
                </c:pt>
                <c:pt idx="945940">
                  <c:v>0</c:v>
                </c:pt>
                <c:pt idx="945941">
                  <c:v>0</c:v>
                </c:pt>
                <c:pt idx="945942">
                  <c:v>0</c:v>
                </c:pt>
                <c:pt idx="945943">
                  <c:v>0</c:v>
                </c:pt>
                <c:pt idx="945944">
                  <c:v>0</c:v>
                </c:pt>
                <c:pt idx="945945">
                  <c:v>0</c:v>
                </c:pt>
                <c:pt idx="945946">
                  <c:v>0</c:v>
                </c:pt>
                <c:pt idx="945947">
                  <c:v>0</c:v>
                </c:pt>
                <c:pt idx="945948">
                  <c:v>0</c:v>
                </c:pt>
                <c:pt idx="945949">
                  <c:v>0</c:v>
                </c:pt>
                <c:pt idx="945950">
                  <c:v>0</c:v>
                </c:pt>
                <c:pt idx="945951">
                  <c:v>0</c:v>
                </c:pt>
                <c:pt idx="945952">
                  <c:v>0</c:v>
                </c:pt>
                <c:pt idx="945953">
                  <c:v>0</c:v>
                </c:pt>
                <c:pt idx="945954">
                  <c:v>0</c:v>
                </c:pt>
                <c:pt idx="945955">
                  <c:v>0</c:v>
                </c:pt>
                <c:pt idx="945956">
                  <c:v>0</c:v>
                </c:pt>
                <c:pt idx="945957">
                  <c:v>0</c:v>
                </c:pt>
                <c:pt idx="945958">
                  <c:v>0</c:v>
                </c:pt>
                <c:pt idx="945959">
                  <c:v>0</c:v>
                </c:pt>
                <c:pt idx="945960">
                  <c:v>0</c:v>
                </c:pt>
                <c:pt idx="945961">
                  <c:v>0</c:v>
                </c:pt>
                <c:pt idx="945962">
                  <c:v>0</c:v>
                </c:pt>
                <c:pt idx="945963">
                  <c:v>0</c:v>
                </c:pt>
                <c:pt idx="945964">
                  <c:v>0</c:v>
                </c:pt>
                <c:pt idx="945965">
                  <c:v>0</c:v>
                </c:pt>
                <c:pt idx="945966">
                  <c:v>0</c:v>
                </c:pt>
                <c:pt idx="945967">
                  <c:v>0</c:v>
                </c:pt>
                <c:pt idx="945968">
                  <c:v>0</c:v>
                </c:pt>
                <c:pt idx="945969">
                  <c:v>0</c:v>
                </c:pt>
                <c:pt idx="945970">
                  <c:v>0</c:v>
                </c:pt>
                <c:pt idx="945971">
                  <c:v>0</c:v>
                </c:pt>
                <c:pt idx="945972">
                  <c:v>0</c:v>
                </c:pt>
                <c:pt idx="945973">
                  <c:v>0</c:v>
                </c:pt>
                <c:pt idx="945974">
                  <c:v>0</c:v>
                </c:pt>
                <c:pt idx="945975">
                  <c:v>0</c:v>
                </c:pt>
                <c:pt idx="945976">
                  <c:v>0</c:v>
                </c:pt>
                <c:pt idx="945977">
                  <c:v>0</c:v>
                </c:pt>
                <c:pt idx="945978">
                  <c:v>0</c:v>
                </c:pt>
                <c:pt idx="945979">
                  <c:v>0</c:v>
                </c:pt>
                <c:pt idx="945980">
                  <c:v>0</c:v>
                </c:pt>
                <c:pt idx="945981">
                  <c:v>0</c:v>
                </c:pt>
                <c:pt idx="945982">
                  <c:v>0</c:v>
                </c:pt>
                <c:pt idx="945983">
                  <c:v>0</c:v>
                </c:pt>
                <c:pt idx="945984">
                  <c:v>0</c:v>
                </c:pt>
                <c:pt idx="945985">
                  <c:v>0</c:v>
                </c:pt>
                <c:pt idx="945986">
                  <c:v>0</c:v>
                </c:pt>
                <c:pt idx="945987">
                  <c:v>0</c:v>
                </c:pt>
                <c:pt idx="945988">
                  <c:v>0</c:v>
                </c:pt>
                <c:pt idx="945989">
                  <c:v>0</c:v>
                </c:pt>
                <c:pt idx="945990">
                  <c:v>0</c:v>
                </c:pt>
                <c:pt idx="945991">
                  <c:v>0</c:v>
                </c:pt>
                <c:pt idx="945992">
                  <c:v>0</c:v>
                </c:pt>
                <c:pt idx="945993">
                  <c:v>0</c:v>
                </c:pt>
                <c:pt idx="945994">
                  <c:v>0</c:v>
                </c:pt>
                <c:pt idx="945995">
                  <c:v>0</c:v>
                </c:pt>
                <c:pt idx="945996">
                  <c:v>0</c:v>
                </c:pt>
                <c:pt idx="945997">
                  <c:v>0</c:v>
                </c:pt>
                <c:pt idx="945998">
                  <c:v>0</c:v>
                </c:pt>
                <c:pt idx="945999">
                  <c:v>0</c:v>
                </c:pt>
                <c:pt idx="946000">
                  <c:v>0</c:v>
                </c:pt>
                <c:pt idx="946001">
                  <c:v>0</c:v>
                </c:pt>
                <c:pt idx="946002">
                  <c:v>0</c:v>
                </c:pt>
                <c:pt idx="946003">
                  <c:v>0</c:v>
                </c:pt>
                <c:pt idx="946004">
                  <c:v>0</c:v>
                </c:pt>
                <c:pt idx="946005">
                  <c:v>0</c:v>
                </c:pt>
                <c:pt idx="946006">
                  <c:v>0</c:v>
                </c:pt>
                <c:pt idx="946007">
                  <c:v>0</c:v>
                </c:pt>
                <c:pt idx="946008">
                  <c:v>0</c:v>
                </c:pt>
                <c:pt idx="946009">
                  <c:v>0</c:v>
                </c:pt>
                <c:pt idx="946010">
                  <c:v>0</c:v>
                </c:pt>
                <c:pt idx="946011">
                  <c:v>0</c:v>
                </c:pt>
                <c:pt idx="946012">
                  <c:v>0</c:v>
                </c:pt>
                <c:pt idx="946013">
                  <c:v>0</c:v>
                </c:pt>
                <c:pt idx="946014">
                  <c:v>0</c:v>
                </c:pt>
                <c:pt idx="946015">
                  <c:v>0</c:v>
                </c:pt>
                <c:pt idx="946016">
                  <c:v>0</c:v>
                </c:pt>
                <c:pt idx="946017">
                  <c:v>0</c:v>
                </c:pt>
                <c:pt idx="946018">
                  <c:v>0</c:v>
                </c:pt>
                <c:pt idx="946019">
                  <c:v>0</c:v>
                </c:pt>
                <c:pt idx="946020">
                  <c:v>0</c:v>
                </c:pt>
                <c:pt idx="946021">
                  <c:v>0</c:v>
                </c:pt>
                <c:pt idx="946022">
                  <c:v>0</c:v>
                </c:pt>
                <c:pt idx="946023">
                  <c:v>0</c:v>
                </c:pt>
                <c:pt idx="946024">
                  <c:v>0</c:v>
                </c:pt>
                <c:pt idx="946025">
                  <c:v>0</c:v>
                </c:pt>
                <c:pt idx="946026">
                  <c:v>0</c:v>
                </c:pt>
                <c:pt idx="946027">
                  <c:v>0</c:v>
                </c:pt>
                <c:pt idx="946028">
                  <c:v>0</c:v>
                </c:pt>
                <c:pt idx="946029">
                  <c:v>0</c:v>
                </c:pt>
                <c:pt idx="946030">
                  <c:v>0</c:v>
                </c:pt>
                <c:pt idx="946031">
                  <c:v>0</c:v>
                </c:pt>
                <c:pt idx="946032">
                  <c:v>0</c:v>
                </c:pt>
                <c:pt idx="946033">
                  <c:v>0</c:v>
                </c:pt>
                <c:pt idx="946034">
                  <c:v>0</c:v>
                </c:pt>
                <c:pt idx="946035">
                  <c:v>0</c:v>
                </c:pt>
                <c:pt idx="946036">
                  <c:v>0</c:v>
                </c:pt>
                <c:pt idx="946037">
                  <c:v>0</c:v>
                </c:pt>
                <c:pt idx="946038">
                  <c:v>0</c:v>
                </c:pt>
                <c:pt idx="946039">
                  <c:v>0</c:v>
                </c:pt>
                <c:pt idx="946040">
                  <c:v>0</c:v>
                </c:pt>
                <c:pt idx="946041">
                  <c:v>0</c:v>
                </c:pt>
                <c:pt idx="946042">
                  <c:v>0</c:v>
                </c:pt>
                <c:pt idx="946043">
                  <c:v>0</c:v>
                </c:pt>
                <c:pt idx="946044">
                  <c:v>0</c:v>
                </c:pt>
                <c:pt idx="946045">
                  <c:v>0</c:v>
                </c:pt>
                <c:pt idx="946046">
                  <c:v>0</c:v>
                </c:pt>
                <c:pt idx="946047">
                  <c:v>0</c:v>
                </c:pt>
                <c:pt idx="946048">
                  <c:v>0</c:v>
                </c:pt>
                <c:pt idx="946049">
                  <c:v>0</c:v>
                </c:pt>
                <c:pt idx="946050">
                  <c:v>0</c:v>
                </c:pt>
                <c:pt idx="946051">
                  <c:v>0</c:v>
                </c:pt>
                <c:pt idx="946052">
                  <c:v>0</c:v>
                </c:pt>
                <c:pt idx="946053">
                  <c:v>0</c:v>
                </c:pt>
                <c:pt idx="946054">
                  <c:v>0</c:v>
                </c:pt>
                <c:pt idx="946055">
                  <c:v>0</c:v>
                </c:pt>
                <c:pt idx="946056">
                  <c:v>0</c:v>
                </c:pt>
                <c:pt idx="946057">
                  <c:v>0</c:v>
                </c:pt>
                <c:pt idx="946058">
                  <c:v>0</c:v>
                </c:pt>
                <c:pt idx="946059">
                  <c:v>0</c:v>
                </c:pt>
                <c:pt idx="946060">
                  <c:v>0</c:v>
                </c:pt>
                <c:pt idx="946061">
                  <c:v>0</c:v>
                </c:pt>
                <c:pt idx="946062">
                  <c:v>0</c:v>
                </c:pt>
                <c:pt idx="946063">
                  <c:v>0</c:v>
                </c:pt>
                <c:pt idx="946064">
                  <c:v>0</c:v>
                </c:pt>
                <c:pt idx="946065">
                  <c:v>0</c:v>
                </c:pt>
                <c:pt idx="946066">
                  <c:v>0</c:v>
                </c:pt>
                <c:pt idx="946067">
                  <c:v>0</c:v>
                </c:pt>
                <c:pt idx="946068">
                  <c:v>0</c:v>
                </c:pt>
                <c:pt idx="946069">
                  <c:v>0</c:v>
                </c:pt>
                <c:pt idx="946070">
                  <c:v>0</c:v>
                </c:pt>
                <c:pt idx="946071">
                  <c:v>0</c:v>
                </c:pt>
                <c:pt idx="946072">
                  <c:v>0</c:v>
                </c:pt>
                <c:pt idx="946073">
                  <c:v>0</c:v>
                </c:pt>
                <c:pt idx="946074">
                  <c:v>0</c:v>
                </c:pt>
                <c:pt idx="946075">
                  <c:v>0</c:v>
                </c:pt>
                <c:pt idx="946076">
                  <c:v>0</c:v>
                </c:pt>
                <c:pt idx="946077">
                  <c:v>0</c:v>
                </c:pt>
                <c:pt idx="946078">
                  <c:v>0</c:v>
                </c:pt>
                <c:pt idx="946079">
                  <c:v>0</c:v>
                </c:pt>
                <c:pt idx="946080">
                  <c:v>0</c:v>
                </c:pt>
                <c:pt idx="946081">
                  <c:v>0</c:v>
                </c:pt>
                <c:pt idx="946082">
                  <c:v>0</c:v>
                </c:pt>
                <c:pt idx="946083">
                  <c:v>0</c:v>
                </c:pt>
                <c:pt idx="946084">
                  <c:v>0</c:v>
                </c:pt>
                <c:pt idx="946085">
                  <c:v>0</c:v>
                </c:pt>
                <c:pt idx="946086">
                  <c:v>0</c:v>
                </c:pt>
                <c:pt idx="946087">
                  <c:v>0</c:v>
                </c:pt>
                <c:pt idx="946088">
                  <c:v>0</c:v>
                </c:pt>
                <c:pt idx="946089">
                  <c:v>0</c:v>
                </c:pt>
                <c:pt idx="946090">
                  <c:v>0</c:v>
                </c:pt>
                <c:pt idx="946091">
                  <c:v>0</c:v>
                </c:pt>
                <c:pt idx="946092">
                  <c:v>0</c:v>
                </c:pt>
                <c:pt idx="946093">
                  <c:v>0</c:v>
                </c:pt>
                <c:pt idx="946094">
                  <c:v>0</c:v>
                </c:pt>
                <c:pt idx="946095">
                  <c:v>0</c:v>
                </c:pt>
                <c:pt idx="946096">
                  <c:v>0</c:v>
                </c:pt>
                <c:pt idx="946097">
                  <c:v>0</c:v>
                </c:pt>
                <c:pt idx="946098">
                  <c:v>0</c:v>
                </c:pt>
                <c:pt idx="946099">
                  <c:v>0</c:v>
                </c:pt>
                <c:pt idx="946100">
                  <c:v>0</c:v>
                </c:pt>
                <c:pt idx="946101">
                  <c:v>0</c:v>
                </c:pt>
                <c:pt idx="946102">
                  <c:v>0</c:v>
                </c:pt>
                <c:pt idx="946103">
                  <c:v>0</c:v>
                </c:pt>
                <c:pt idx="946104">
                  <c:v>0</c:v>
                </c:pt>
                <c:pt idx="946105">
                  <c:v>0</c:v>
                </c:pt>
                <c:pt idx="946106">
                  <c:v>0</c:v>
                </c:pt>
                <c:pt idx="946107">
                  <c:v>0</c:v>
                </c:pt>
                <c:pt idx="946108">
                  <c:v>0</c:v>
                </c:pt>
                <c:pt idx="946109">
                  <c:v>0</c:v>
                </c:pt>
                <c:pt idx="946110">
                  <c:v>0</c:v>
                </c:pt>
                <c:pt idx="946111">
                  <c:v>0</c:v>
                </c:pt>
                <c:pt idx="946112">
                  <c:v>0</c:v>
                </c:pt>
                <c:pt idx="946113">
                  <c:v>0</c:v>
                </c:pt>
                <c:pt idx="946114">
                  <c:v>0</c:v>
                </c:pt>
                <c:pt idx="946115">
                  <c:v>0</c:v>
                </c:pt>
                <c:pt idx="946116">
                  <c:v>0</c:v>
                </c:pt>
                <c:pt idx="946117">
                  <c:v>0</c:v>
                </c:pt>
                <c:pt idx="946118">
                  <c:v>0</c:v>
                </c:pt>
                <c:pt idx="946119">
                  <c:v>0</c:v>
                </c:pt>
                <c:pt idx="946120">
                  <c:v>0</c:v>
                </c:pt>
                <c:pt idx="946121">
                  <c:v>0</c:v>
                </c:pt>
                <c:pt idx="946122">
                  <c:v>0</c:v>
                </c:pt>
                <c:pt idx="946123">
                  <c:v>0</c:v>
                </c:pt>
                <c:pt idx="946124">
                  <c:v>0</c:v>
                </c:pt>
                <c:pt idx="946125">
                  <c:v>0</c:v>
                </c:pt>
                <c:pt idx="946126">
                  <c:v>0</c:v>
                </c:pt>
                <c:pt idx="946127">
                  <c:v>0</c:v>
                </c:pt>
                <c:pt idx="946128">
                  <c:v>0</c:v>
                </c:pt>
                <c:pt idx="946129">
                  <c:v>0</c:v>
                </c:pt>
                <c:pt idx="946130">
                  <c:v>0</c:v>
                </c:pt>
                <c:pt idx="946131">
                  <c:v>0</c:v>
                </c:pt>
                <c:pt idx="946132">
                  <c:v>0</c:v>
                </c:pt>
                <c:pt idx="946133">
                  <c:v>0</c:v>
                </c:pt>
                <c:pt idx="946134">
                  <c:v>0</c:v>
                </c:pt>
                <c:pt idx="946135">
                  <c:v>0</c:v>
                </c:pt>
                <c:pt idx="946136">
                  <c:v>0</c:v>
                </c:pt>
                <c:pt idx="946137">
                  <c:v>0</c:v>
                </c:pt>
                <c:pt idx="946138">
                  <c:v>0</c:v>
                </c:pt>
                <c:pt idx="946139">
                  <c:v>0</c:v>
                </c:pt>
                <c:pt idx="946140">
                  <c:v>0</c:v>
                </c:pt>
                <c:pt idx="946141">
                  <c:v>0</c:v>
                </c:pt>
                <c:pt idx="946142">
                  <c:v>0</c:v>
                </c:pt>
                <c:pt idx="946143">
                  <c:v>0</c:v>
                </c:pt>
                <c:pt idx="946144">
                  <c:v>0</c:v>
                </c:pt>
                <c:pt idx="946145">
                  <c:v>0</c:v>
                </c:pt>
                <c:pt idx="946146">
                  <c:v>0</c:v>
                </c:pt>
                <c:pt idx="946147">
                  <c:v>0</c:v>
                </c:pt>
                <c:pt idx="946148">
                  <c:v>0</c:v>
                </c:pt>
                <c:pt idx="946149">
                  <c:v>0</c:v>
                </c:pt>
                <c:pt idx="946150">
                  <c:v>0</c:v>
                </c:pt>
                <c:pt idx="946151">
                  <c:v>0</c:v>
                </c:pt>
                <c:pt idx="946152">
                  <c:v>0</c:v>
                </c:pt>
                <c:pt idx="946153">
                  <c:v>0</c:v>
                </c:pt>
                <c:pt idx="946154">
                  <c:v>0</c:v>
                </c:pt>
                <c:pt idx="946155">
                  <c:v>0</c:v>
                </c:pt>
                <c:pt idx="946156">
                  <c:v>0</c:v>
                </c:pt>
                <c:pt idx="946157">
                  <c:v>0</c:v>
                </c:pt>
                <c:pt idx="946158">
                  <c:v>0</c:v>
                </c:pt>
                <c:pt idx="946159">
                  <c:v>0</c:v>
                </c:pt>
                <c:pt idx="946160">
                  <c:v>0</c:v>
                </c:pt>
                <c:pt idx="946161">
                  <c:v>0</c:v>
                </c:pt>
                <c:pt idx="946162">
                  <c:v>0</c:v>
                </c:pt>
                <c:pt idx="946163">
                  <c:v>0</c:v>
                </c:pt>
                <c:pt idx="946164">
                  <c:v>0</c:v>
                </c:pt>
                <c:pt idx="946165">
                  <c:v>0</c:v>
                </c:pt>
                <c:pt idx="946166">
                  <c:v>0</c:v>
                </c:pt>
                <c:pt idx="946167">
                  <c:v>0</c:v>
                </c:pt>
                <c:pt idx="946168">
                  <c:v>0</c:v>
                </c:pt>
                <c:pt idx="946169">
                  <c:v>0</c:v>
                </c:pt>
                <c:pt idx="946170">
                  <c:v>0</c:v>
                </c:pt>
                <c:pt idx="946171">
                  <c:v>0</c:v>
                </c:pt>
                <c:pt idx="946172">
                  <c:v>0</c:v>
                </c:pt>
                <c:pt idx="946173">
                  <c:v>0</c:v>
                </c:pt>
                <c:pt idx="946174">
                  <c:v>0</c:v>
                </c:pt>
                <c:pt idx="946175">
                  <c:v>0</c:v>
                </c:pt>
                <c:pt idx="946176">
                  <c:v>0</c:v>
                </c:pt>
                <c:pt idx="946177">
                  <c:v>0</c:v>
                </c:pt>
                <c:pt idx="946178">
                  <c:v>0</c:v>
                </c:pt>
                <c:pt idx="946179">
                  <c:v>0</c:v>
                </c:pt>
                <c:pt idx="946180">
                  <c:v>0</c:v>
                </c:pt>
                <c:pt idx="946181">
                  <c:v>0</c:v>
                </c:pt>
                <c:pt idx="946182">
                  <c:v>0</c:v>
                </c:pt>
                <c:pt idx="946183">
                  <c:v>0</c:v>
                </c:pt>
                <c:pt idx="946184">
                  <c:v>0</c:v>
                </c:pt>
                <c:pt idx="946185">
                  <c:v>0</c:v>
                </c:pt>
                <c:pt idx="946186">
                  <c:v>0</c:v>
                </c:pt>
                <c:pt idx="946187">
                  <c:v>0</c:v>
                </c:pt>
                <c:pt idx="946188">
                  <c:v>0</c:v>
                </c:pt>
                <c:pt idx="946189">
                  <c:v>0</c:v>
                </c:pt>
                <c:pt idx="946190">
                  <c:v>0</c:v>
                </c:pt>
                <c:pt idx="946191">
                  <c:v>0</c:v>
                </c:pt>
                <c:pt idx="946192">
                  <c:v>0</c:v>
                </c:pt>
                <c:pt idx="946193">
                  <c:v>0</c:v>
                </c:pt>
                <c:pt idx="946194">
                  <c:v>0</c:v>
                </c:pt>
                <c:pt idx="946195">
                  <c:v>0</c:v>
                </c:pt>
                <c:pt idx="946196">
                  <c:v>0</c:v>
                </c:pt>
                <c:pt idx="946197">
                  <c:v>0</c:v>
                </c:pt>
                <c:pt idx="946198">
                  <c:v>0</c:v>
                </c:pt>
                <c:pt idx="946199">
                  <c:v>0</c:v>
                </c:pt>
                <c:pt idx="946200">
                  <c:v>0</c:v>
                </c:pt>
                <c:pt idx="946201">
                  <c:v>0</c:v>
                </c:pt>
                <c:pt idx="946202">
                  <c:v>0</c:v>
                </c:pt>
                <c:pt idx="946203">
                  <c:v>0</c:v>
                </c:pt>
                <c:pt idx="946204">
                  <c:v>0</c:v>
                </c:pt>
                <c:pt idx="946205">
                  <c:v>0</c:v>
                </c:pt>
                <c:pt idx="946206">
                  <c:v>0</c:v>
                </c:pt>
                <c:pt idx="946207">
                  <c:v>0</c:v>
                </c:pt>
                <c:pt idx="946208">
                  <c:v>0</c:v>
                </c:pt>
                <c:pt idx="946209">
                  <c:v>0</c:v>
                </c:pt>
                <c:pt idx="946210">
                  <c:v>0</c:v>
                </c:pt>
                <c:pt idx="946211">
                  <c:v>0</c:v>
                </c:pt>
                <c:pt idx="946212">
                  <c:v>0</c:v>
                </c:pt>
                <c:pt idx="946213">
                  <c:v>0</c:v>
                </c:pt>
                <c:pt idx="946214">
                  <c:v>0</c:v>
                </c:pt>
                <c:pt idx="946215">
                  <c:v>0</c:v>
                </c:pt>
                <c:pt idx="946216">
                  <c:v>0</c:v>
                </c:pt>
                <c:pt idx="946217">
                  <c:v>0</c:v>
                </c:pt>
                <c:pt idx="946218">
                  <c:v>0</c:v>
                </c:pt>
                <c:pt idx="946219">
                  <c:v>0</c:v>
                </c:pt>
                <c:pt idx="946220">
                  <c:v>0</c:v>
                </c:pt>
                <c:pt idx="946221">
                  <c:v>0</c:v>
                </c:pt>
                <c:pt idx="946222">
                  <c:v>0</c:v>
                </c:pt>
                <c:pt idx="946223">
                  <c:v>0</c:v>
                </c:pt>
                <c:pt idx="946224">
                  <c:v>0</c:v>
                </c:pt>
                <c:pt idx="946225">
                  <c:v>0</c:v>
                </c:pt>
                <c:pt idx="946226">
                  <c:v>0</c:v>
                </c:pt>
                <c:pt idx="946227">
                  <c:v>0</c:v>
                </c:pt>
                <c:pt idx="946228">
                  <c:v>0</c:v>
                </c:pt>
                <c:pt idx="946229">
                  <c:v>0</c:v>
                </c:pt>
                <c:pt idx="946230">
                  <c:v>0</c:v>
                </c:pt>
                <c:pt idx="946231">
                  <c:v>0</c:v>
                </c:pt>
                <c:pt idx="946232">
                  <c:v>0</c:v>
                </c:pt>
                <c:pt idx="946233">
                  <c:v>0</c:v>
                </c:pt>
                <c:pt idx="946234">
                  <c:v>0</c:v>
                </c:pt>
                <c:pt idx="946235">
                  <c:v>0</c:v>
                </c:pt>
                <c:pt idx="946236">
                  <c:v>0</c:v>
                </c:pt>
                <c:pt idx="946237">
                  <c:v>0</c:v>
                </c:pt>
                <c:pt idx="946238">
                  <c:v>0</c:v>
                </c:pt>
                <c:pt idx="946239">
                  <c:v>0</c:v>
                </c:pt>
                <c:pt idx="946240">
                  <c:v>0</c:v>
                </c:pt>
                <c:pt idx="946241">
                  <c:v>0</c:v>
                </c:pt>
                <c:pt idx="946242">
                  <c:v>0</c:v>
                </c:pt>
                <c:pt idx="946243">
                  <c:v>0</c:v>
                </c:pt>
                <c:pt idx="946244">
                  <c:v>0</c:v>
                </c:pt>
                <c:pt idx="946245">
                  <c:v>0</c:v>
                </c:pt>
                <c:pt idx="946246">
                  <c:v>0</c:v>
                </c:pt>
                <c:pt idx="946247">
                  <c:v>0</c:v>
                </c:pt>
                <c:pt idx="946248">
                  <c:v>0</c:v>
                </c:pt>
                <c:pt idx="946249">
                  <c:v>0</c:v>
                </c:pt>
                <c:pt idx="946250">
                  <c:v>0</c:v>
                </c:pt>
                <c:pt idx="946251">
                  <c:v>0</c:v>
                </c:pt>
                <c:pt idx="946252">
                  <c:v>0</c:v>
                </c:pt>
                <c:pt idx="946253">
                  <c:v>0</c:v>
                </c:pt>
                <c:pt idx="946254">
                  <c:v>0</c:v>
                </c:pt>
                <c:pt idx="946255">
                  <c:v>0</c:v>
                </c:pt>
                <c:pt idx="946256">
                  <c:v>0</c:v>
                </c:pt>
                <c:pt idx="946257">
                  <c:v>0</c:v>
                </c:pt>
                <c:pt idx="946258">
                  <c:v>0</c:v>
                </c:pt>
                <c:pt idx="946259">
                  <c:v>0</c:v>
                </c:pt>
                <c:pt idx="946260">
                  <c:v>0</c:v>
                </c:pt>
                <c:pt idx="946261">
                  <c:v>0</c:v>
                </c:pt>
                <c:pt idx="946262">
                  <c:v>0</c:v>
                </c:pt>
                <c:pt idx="946263">
                  <c:v>0</c:v>
                </c:pt>
                <c:pt idx="946264">
                  <c:v>0</c:v>
                </c:pt>
                <c:pt idx="946265">
                  <c:v>0</c:v>
                </c:pt>
                <c:pt idx="946266">
                  <c:v>0</c:v>
                </c:pt>
                <c:pt idx="946267">
                  <c:v>0</c:v>
                </c:pt>
                <c:pt idx="946268">
                  <c:v>0</c:v>
                </c:pt>
                <c:pt idx="946269">
                  <c:v>0</c:v>
                </c:pt>
                <c:pt idx="946270">
                  <c:v>0</c:v>
                </c:pt>
                <c:pt idx="946271">
                  <c:v>0</c:v>
                </c:pt>
                <c:pt idx="946272">
                  <c:v>0</c:v>
                </c:pt>
                <c:pt idx="946273">
                  <c:v>0</c:v>
                </c:pt>
                <c:pt idx="946274">
                  <c:v>0</c:v>
                </c:pt>
                <c:pt idx="946275">
                  <c:v>0</c:v>
                </c:pt>
                <c:pt idx="946276">
                  <c:v>0</c:v>
                </c:pt>
                <c:pt idx="946277">
                  <c:v>0</c:v>
                </c:pt>
                <c:pt idx="946278">
                  <c:v>0</c:v>
                </c:pt>
                <c:pt idx="946279">
                  <c:v>0</c:v>
                </c:pt>
                <c:pt idx="946280">
                  <c:v>0</c:v>
                </c:pt>
                <c:pt idx="946281">
                  <c:v>0</c:v>
                </c:pt>
                <c:pt idx="946282">
                  <c:v>0</c:v>
                </c:pt>
                <c:pt idx="946283">
                  <c:v>0</c:v>
                </c:pt>
                <c:pt idx="946284">
                  <c:v>0</c:v>
                </c:pt>
                <c:pt idx="946285">
                  <c:v>0</c:v>
                </c:pt>
                <c:pt idx="946286">
                  <c:v>0</c:v>
                </c:pt>
                <c:pt idx="946287">
                  <c:v>0</c:v>
                </c:pt>
                <c:pt idx="946288">
                  <c:v>0</c:v>
                </c:pt>
                <c:pt idx="946289">
                  <c:v>0</c:v>
                </c:pt>
                <c:pt idx="946290">
                  <c:v>0</c:v>
                </c:pt>
                <c:pt idx="946291">
                  <c:v>0</c:v>
                </c:pt>
                <c:pt idx="946292">
                  <c:v>0</c:v>
                </c:pt>
                <c:pt idx="946293">
                  <c:v>0</c:v>
                </c:pt>
                <c:pt idx="946294">
                  <c:v>0</c:v>
                </c:pt>
                <c:pt idx="946295">
                  <c:v>0</c:v>
                </c:pt>
                <c:pt idx="946296">
                  <c:v>0</c:v>
                </c:pt>
                <c:pt idx="946297">
                  <c:v>0</c:v>
                </c:pt>
                <c:pt idx="946298">
                  <c:v>0</c:v>
                </c:pt>
                <c:pt idx="946299">
                  <c:v>0</c:v>
                </c:pt>
                <c:pt idx="946300">
                  <c:v>0</c:v>
                </c:pt>
                <c:pt idx="946301">
                  <c:v>0</c:v>
                </c:pt>
                <c:pt idx="946302">
                  <c:v>0</c:v>
                </c:pt>
                <c:pt idx="946303">
                  <c:v>0</c:v>
                </c:pt>
                <c:pt idx="946304">
                  <c:v>0</c:v>
                </c:pt>
                <c:pt idx="946305">
                  <c:v>0</c:v>
                </c:pt>
                <c:pt idx="946306">
                  <c:v>0</c:v>
                </c:pt>
                <c:pt idx="946307">
                  <c:v>0</c:v>
                </c:pt>
                <c:pt idx="946308">
                  <c:v>0</c:v>
                </c:pt>
                <c:pt idx="946309">
                  <c:v>0</c:v>
                </c:pt>
                <c:pt idx="946310">
                  <c:v>0</c:v>
                </c:pt>
                <c:pt idx="946311">
                  <c:v>0</c:v>
                </c:pt>
                <c:pt idx="946312">
                  <c:v>0</c:v>
                </c:pt>
                <c:pt idx="946313">
                  <c:v>0</c:v>
                </c:pt>
                <c:pt idx="946314">
                  <c:v>0</c:v>
                </c:pt>
                <c:pt idx="946315">
                  <c:v>0</c:v>
                </c:pt>
                <c:pt idx="946316">
                  <c:v>0</c:v>
                </c:pt>
                <c:pt idx="946317">
                  <c:v>0</c:v>
                </c:pt>
                <c:pt idx="946318">
                  <c:v>0</c:v>
                </c:pt>
                <c:pt idx="946319">
                  <c:v>0</c:v>
                </c:pt>
                <c:pt idx="946320">
                  <c:v>0</c:v>
                </c:pt>
                <c:pt idx="946321">
                  <c:v>0</c:v>
                </c:pt>
                <c:pt idx="946322">
                  <c:v>0</c:v>
                </c:pt>
                <c:pt idx="946323">
                  <c:v>0</c:v>
                </c:pt>
                <c:pt idx="946324">
                  <c:v>0</c:v>
                </c:pt>
                <c:pt idx="946325">
                  <c:v>0</c:v>
                </c:pt>
                <c:pt idx="946326">
                  <c:v>0</c:v>
                </c:pt>
                <c:pt idx="946327">
                  <c:v>0</c:v>
                </c:pt>
                <c:pt idx="946328">
                  <c:v>0</c:v>
                </c:pt>
                <c:pt idx="946329">
                  <c:v>0</c:v>
                </c:pt>
                <c:pt idx="946330">
                  <c:v>0</c:v>
                </c:pt>
                <c:pt idx="946331">
                  <c:v>0</c:v>
                </c:pt>
                <c:pt idx="946332">
                  <c:v>0</c:v>
                </c:pt>
                <c:pt idx="946333">
                  <c:v>0</c:v>
                </c:pt>
                <c:pt idx="946334">
                  <c:v>0</c:v>
                </c:pt>
                <c:pt idx="946335">
                  <c:v>0</c:v>
                </c:pt>
                <c:pt idx="946336">
                  <c:v>0</c:v>
                </c:pt>
                <c:pt idx="946337">
                  <c:v>0</c:v>
                </c:pt>
                <c:pt idx="946338">
                  <c:v>0</c:v>
                </c:pt>
                <c:pt idx="946339">
                  <c:v>0</c:v>
                </c:pt>
                <c:pt idx="946340">
                  <c:v>0</c:v>
                </c:pt>
                <c:pt idx="946341">
                  <c:v>0</c:v>
                </c:pt>
                <c:pt idx="946342">
                  <c:v>0</c:v>
                </c:pt>
                <c:pt idx="946343">
                  <c:v>0</c:v>
                </c:pt>
                <c:pt idx="946344">
                  <c:v>0</c:v>
                </c:pt>
                <c:pt idx="946345">
                  <c:v>0</c:v>
                </c:pt>
                <c:pt idx="946346">
                  <c:v>0</c:v>
                </c:pt>
                <c:pt idx="946347">
                  <c:v>0</c:v>
                </c:pt>
                <c:pt idx="946348">
                  <c:v>0</c:v>
                </c:pt>
                <c:pt idx="946349">
                  <c:v>0</c:v>
                </c:pt>
                <c:pt idx="946350">
                  <c:v>0</c:v>
                </c:pt>
                <c:pt idx="946351">
                  <c:v>0</c:v>
                </c:pt>
                <c:pt idx="946352">
                  <c:v>0</c:v>
                </c:pt>
                <c:pt idx="946353">
                  <c:v>0</c:v>
                </c:pt>
                <c:pt idx="946354">
                  <c:v>0</c:v>
                </c:pt>
                <c:pt idx="946355">
                  <c:v>0</c:v>
                </c:pt>
                <c:pt idx="946356">
                  <c:v>0</c:v>
                </c:pt>
                <c:pt idx="946357">
                  <c:v>0</c:v>
                </c:pt>
                <c:pt idx="946358">
                  <c:v>0</c:v>
                </c:pt>
                <c:pt idx="946359">
                  <c:v>0</c:v>
                </c:pt>
                <c:pt idx="946360">
                  <c:v>0</c:v>
                </c:pt>
                <c:pt idx="946361">
                  <c:v>0</c:v>
                </c:pt>
                <c:pt idx="946362">
                  <c:v>0</c:v>
                </c:pt>
                <c:pt idx="946363">
                  <c:v>0</c:v>
                </c:pt>
                <c:pt idx="946364">
                  <c:v>0</c:v>
                </c:pt>
                <c:pt idx="946365">
                  <c:v>0</c:v>
                </c:pt>
                <c:pt idx="946366">
                  <c:v>0</c:v>
                </c:pt>
                <c:pt idx="946367">
                  <c:v>0</c:v>
                </c:pt>
                <c:pt idx="946368">
                  <c:v>0</c:v>
                </c:pt>
                <c:pt idx="946369">
                  <c:v>0</c:v>
                </c:pt>
                <c:pt idx="946370">
                  <c:v>0</c:v>
                </c:pt>
                <c:pt idx="946371">
                  <c:v>0</c:v>
                </c:pt>
                <c:pt idx="946372">
                  <c:v>0</c:v>
                </c:pt>
                <c:pt idx="946373">
                  <c:v>0</c:v>
                </c:pt>
                <c:pt idx="946374">
                  <c:v>0</c:v>
                </c:pt>
                <c:pt idx="946375">
                  <c:v>0</c:v>
                </c:pt>
                <c:pt idx="946376">
                  <c:v>0</c:v>
                </c:pt>
                <c:pt idx="946377">
                  <c:v>0</c:v>
                </c:pt>
                <c:pt idx="946378">
                  <c:v>0</c:v>
                </c:pt>
                <c:pt idx="946379">
                  <c:v>0</c:v>
                </c:pt>
                <c:pt idx="946380">
                  <c:v>0</c:v>
                </c:pt>
                <c:pt idx="946381">
                  <c:v>0</c:v>
                </c:pt>
                <c:pt idx="946382">
                  <c:v>0</c:v>
                </c:pt>
                <c:pt idx="946383">
                  <c:v>0</c:v>
                </c:pt>
                <c:pt idx="946384">
                  <c:v>0</c:v>
                </c:pt>
                <c:pt idx="946385">
                  <c:v>0</c:v>
                </c:pt>
                <c:pt idx="946386">
                  <c:v>0</c:v>
                </c:pt>
                <c:pt idx="946387">
                  <c:v>0</c:v>
                </c:pt>
                <c:pt idx="946388">
                  <c:v>0</c:v>
                </c:pt>
                <c:pt idx="946389">
                  <c:v>0</c:v>
                </c:pt>
                <c:pt idx="946390">
                  <c:v>0</c:v>
                </c:pt>
                <c:pt idx="946391">
                  <c:v>0</c:v>
                </c:pt>
                <c:pt idx="946392">
                  <c:v>0</c:v>
                </c:pt>
                <c:pt idx="946393">
                  <c:v>0</c:v>
                </c:pt>
                <c:pt idx="946394">
                  <c:v>0</c:v>
                </c:pt>
                <c:pt idx="946395">
                  <c:v>0</c:v>
                </c:pt>
                <c:pt idx="946396">
                  <c:v>0</c:v>
                </c:pt>
                <c:pt idx="946397">
                  <c:v>0</c:v>
                </c:pt>
                <c:pt idx="946398">
                  <c:v>0</c:v>
                </c:pt>
                <c:pt idx="946399">
                  <c:v>0</c:v>
                </c:pt>
                <c:pt idx="946400">
                  <c:v>0</c:v>
                </c:pt>
                <c:pt idx="946401">
                  <c:v>0</c:v>
                </c:pt>
                <c:pt idx="946402">
                  <c:v>0</c:v>
                </c:pt>
                <c:pt idx="946403">
                  <c:v>0</c:v>
                </c:pt>
                <c:pt idx="946404">
                  <c:v>0</c:v>
                </c:pt>
                <c:pt idx="946405">
                  <c:v>0</c:v>
                </c:pt>
                <c:pt idx="946406">
                  <c:v>0</c:v>
                </c:pt>
                <c:pt idx="946407">
                  <c:v>0</c:v>
                </c:pt>
                <c:pt idx="946408">
                  <c:v>0</c:v>
                </c:pt>
                <c:pt idx="946409">
                  <c:v>0</c:v>
                </c:pt>
                <c:pt idx="946410">
                  <c:v>0</c:v>
                </c:pt>
                <c:pt idx="946411">
                  <c:v>0</c:v>
                </c:pt>
                <c:pt idx="946412">
                  <c:v>0</c:v>
                </c:pt>
                <c:pt idx="946413">
                  <c:v>0</c:v>
                </c:pt>
                <c:pt idx="946414">
                  <c:v>0</c:v>
                </c:pt>
                <c:pt idx="946415">
                  <c:v>0</c:v>
                </c:pt>
                <c:pt idx="946416">
                  <c:v>0</c:v>
                </c:pt>
                <c:pt idx="946417">
                  <c:v>0</c:v>
                </c:pt>
                <c:pt idx="946418">
                  <c:v>0</c:v>
                </c:pt>
                <c:pt idx="946419">
                  <c:v>0</c:v>
                </c:pt>
                <c:pt idx="946420">
                  <c:v>0</c:v>
                </c:pt>
                <c:pt idx="946421">
                  <c:v>0</c:v>
                </c:pt>
                <c:pt idx="946422">
                  <c:v>0</c:v>
                </c:pt>
                <c:pt idx="946423">
                  <c:v>0</c:v>
                </c:pt>
                <c:pt idx="946424">
                  <c:v>0</c:v>
                </c:pt>
                <c:pt idx="946425">
                  <c:v>0</c:v>
                </c:pt>
                <c:pt idx="946426">
                  <c:v>0</c:v>
                </c:pt>
                <c:pt idx="946427">
                  <c:v>0</c:v>
                </c:pt>
                <c:pt idx="946428">
                  <c:v>0</c:v>
                </c:pt>
                <c:pt idx="946429">
                  <c:v>0</c:v>
                </c:pt>
                <c:pt idx="946430">
                  <c:v>0</c:v>
                </c:pt>
                <c:pt idx="946431">
                  <c:v>0</c:v>
                </c:pt>
                <c:pt idx="946432">
                  <c:v>0</c:v>
                </c:pt>
                <c:pt idx="946433">
                  <c:v>0</c:v>
                </c:pt>
                <c:pt idx="946434">
                  <c:v>0</c:v>
                </c:pt>
                <c:pt idx="946435">
                  <c:v>0</c:v>
                </c:pt>
                <c:pt idx="946436">
                  <c:v>0</c:v>
                </c:pt>
                <c:pt idx="946437">
                  <c:v>0</c:v>
                </c:pt>
                <c:pt idx="946438">
                  <c:v>0</c:v>
                </c:pt>
                <c:pt idx="946439">
                  <c:v>0</c:v>
                </c:pt>
                <c:pt idx="946440">
                  <c:v>0</c:v>
                </c:pt>
                <c:pt idx="946441">
                  <c:v>0</c:v>
                </c:pt>
                <c:pt idx="946442">
                  <c:v>0</c:v>
                </c:pt>
                <c:pt idx="946443">
                  <c:v>0</c:v>
                </c:pt>
                <c:pt idx="946444">
                  <c:v>0</c:v>
                </c:pt>
                <c:pt idx="946445">
                  <c:v>0</c:v>
                </c:pt>
                <c:pt idx="946446">
                  <c:v>0</c:v>
                </c:pt>
                <c:pt idx="946447">
                  <c:v>0</c:v>
                </c:pt>
                <c:pt idx="946448">
                  <c:v>0</c:v>
                </c:pt>
                <c:pt idx="946449">
                  <c:v>0</c:v>
                </c:pt>
                <c:pt idx="946450">
                  <c:v>0</c:v>
                </c:pt>
                <c:pt idx="946451">
                  <c:v>0</c:v>
                </c:pt>
                <c:pt idx="946452">
                  <c:v>0</c:v>
                </c:pt>
                <c:pt idx="946453">
                  <c:v>0</c:v>
                </c:pt>
                <c:pt idx="946454">
                  <c:v>0</c:v>
                </c:pt>
                <c:pt idx="946455">
                  <c:v>0</c:v>
                </c:pt>
                <c:pt idx="946456">
                  <c:v>0</c:v>
                </c:pt>
                <c:pt idx="946457">
                  <c:v>0</c:v>
                </c:pt>
                <c:pt idx="946458">
                  <c:v>0</c:v>
                </c:pt>
                <c:pt idx="946459">
                  <c:v>0</c:v>
                </c:pt>
                <c:pt idx="946460">
                  <c:v>0</c:v>
                </c:pt>
                <c:pt idx="946461">
                  <c:v>0</c:v>
                </c:pt>
                <c:pt idx="946462">
                  <c:v>0</c:v>
                </c:pt>
                <c:pt idx="946463">
                  <c:v>0</c:v>
                </c:pt>
                <c:pt idx="946464">
                  <c:v>0</c:v>
                </c:pt>
                <c:pt idx="946465">
                  <c:v>0</c:v>
                </c:pt>
                <c:pt idx="946466">
                  <c:v>0</c:v>
                </c:pt>
                <c:pt idx="946467">
                  <c:v>0</c:v>
                </c:pt>
                <c:pt idx="946468">
                  <c:v>0</c:v>
                </c:pt>
                <c:pt idx="946469">
                  <c:v>0</c:v>
                </c:pt>
                <c:pt idx="946470">
                  <c:v>0</c:v>
                </c:pt>
                <c:pt idx="946471">
                  <c:v>0</c:v>
                </c:pt>
                <c:pt idx="946472">
                  <c:v>0</c:v>
                </c:pt>
                <c:pt idx="946473">
                  <c:v>0</c:v>
                </c:pt>
                <c:pt idx="946474">
                  <c:v>0</c:v>
                </c:pt>
                <c:pt idx="946475">
                  <c:v>0</c:v>
                </c:pt>
                <c:pt idx="946476">
                  <c:v>0</c:v>
                </c:pt>
                <c:pt idx="946477">
                  <c:v>0</c:v>
                </c:pt>
                <c:pt idx="946478">
                  <c:v>0</c:v>
                </c:pt>
                <c:pt idx="946479">
                  <c:v>0</c:v>
                </c:pt>
                <c:pt idx="946480">
                  <c:v>0</c:v>
                </c:pt>
                <c:pt idx="946481">
                  <c:v>0</c:v>
                </c:pt>
                <c:pt idx="946482">
                  <c:v>0</c:v>
                </c:pt>
                <c:pt idx="946483">
                  <c:v>0</c:v>
                </c:pt>
                <c:pt idx="946484">
                  <c:v>0</c:v>
                </c:pt>
                <c:pt idx="946485">
                  <c:v>0</c:v>
                </c:pt>
                <c:pt idx="946486">
                  <c:v>0</c:v>
                </c:pt>
                <c:pt idx="946487">
                  <c:v>0</c:v>
                </c:pt>
                <c:pt idx="946488">
                  <c:v>0</c:v>
                </c:pt>
                <c:pt idx="946489">
                  <c:v>0</c:v>
                </c:pt>
                <c:pt idx="946490">
                  <c:v>0</c:v>
                </c:pt>
                <c:pt idx="946491">
                  <c:v>0</c:v>
                </c:pt>
                <c:pt idx="946492">
                  <c:v>0</c:v>
                </c:pt>
                <c:pt idx="946493">
                  <c:v>0</c:v>
                </c:pt>
                <c:pt idx="946494">
                  <c:v>0</c:v>
                </c:pt>
                <c:pt idx="946495">
                  <c:v>0</c:v>
                </c:pt>
                <c:pt idx="946496">
                  <c:v>0</c:v>
                </c:pt>
                <c:pt idx="946497">
                  <c:v>0</c:v>
                </c:pt>
                <c:pt idx="946498">
                  <c:v>0</c:v>
                </c:pt>
                <c:pt idx="946499">
                  <c:v>0</c:v>
                </c:pt>
                <c:pt idx="946500">
                  <c:v>0</c:v>
                </c:pt>
                <c:pt idx="946501">
                  <c:v>0</c:v>
                </c:pt>
                <c:pt idx="946502">
                  <c:v>0</c:v>
                </c:pt>
                <c:pt idx="946503">
                  <c:v>0</c:v>
                </c:pt>
                <c:pt idx="946504">
                  <c:v>0</c:v>
                </c:pt>
                <c:pt idx="946505">
                  <c:v>0</c:v>
                </c:pt>
                <c:pt idx="946506">
                  <c:v>0</c:v>
                </c:pt>
                <c:pt idx="946507">
                  <c:v>0</c:v>
                </c:pt>
                <c:pt idx="946508">
                  <c:v>0</c:v>
                </c:pt>
                <c:pt idx="946509">
                  <c:v>0</c:v>
                </c:pt>
                <c:pt idx="946510">
                  <c:v>0</c:v>
                </c:pt>
                <c:pt idx="946511">
                  <c:v>0</c:v>
                </c:pt>
                <c:pt idx="946512">
                  <c:v>0</c:v>
                </c:pt>
                <c:pt idx="946513">
                  <c:v>0</c:v>
                </c:pt>
                <c:pt idx="946514">
                  <c:v>0</c:v>
                </c:pt>
                <c:pt idx="946515">
                  <c:v>0</c:v>
                </c:pt>
                <c:pt idx="946516">
                  <c:v>0</c:v>
                </c:pt>
                <c:pt idx="946517">
                  <c:v>0</c:v>
                </c:pt>
                <c:pt idx="946518">
                  <c:v>0</c:v>
                </c:pt>
                <c:pt idx="946519">
                  <c:v>0</c:v>
                </c:pt>
                <c:pt idx="946520">
                  <c:v>0</c:v>
                </c:pt>
                <c:pt idx="946521">
                  <c:v>0</c:v>
                </c:pt>
                <c:pt idx="946522">
                  <c:v>0</c:v>
                </c:pt>
                <c:pt idx="946523">
                  <c:v>0</c:v>
                </c:pt>
                <c:pt idx="946524">
                  <c:v>0</c:v>
                </c:pt>
                <c:pt idx="946525">
                  <c:v>0</c:v>
                </c:pt>
                <c:pt idx="946526">
                  <c:v>0</c:v>
                </c:pt>
                <c:pt idx="946527">
                  <c:v>0</c:v>
                </c:pt>
                <c:pt idx="946528">
                  <c:v>0</c:v>
                </c:pt>
                <c:pt idx="946529">
                  <c:v>0</c:v>
                </c:pt>
                <c:pt idx="946530">
                  <c:v>0</c:v>
                </c:pt>
                <c:pt idx="946531">
                  <c:v>0</c:v>
                </c:pt>
                <c:pt idx="946532">
                  <c:v>0</c:v>
                </c:pt>
                <c:pt idx="946533">
                  <c:v>0</c:v>
                </c:pt>
                <c:pt idx="946534">
                  <c:v>0</c:v>
                </c:pt>
                <c:pt idx="946535">
                  <c:v>0</c:v>
                </c:pt>
                <c:pt idx="946536">
                  <c:v>0</c:v>
                </c:pt>
                <c:pt idx="946537">
                  <c:v>0</c:v>
                </c:pt>
                <c:pt idx="946538">
                  <c:v>0</c:v>
                </c:pt>
                <c:pt idx="946539">
                  <c:v>0</c:v>
                </c:pt>
                <c:pt idx="946540">
                  <c:v>0</c:v>
                </c:pt>
                <c:pt idx="946541">
                  <c:v>0</c:v>
                </c:pt>
                <c:pt idx="946542">
                  <c:v>0</c:v>
                </c:pt>
                <c:pt idx="946543">
                  <c:v>0</c:v>
                </c:pt>
                <c:pt idx="946544">
                  <c:v>0</c:v>
                </c:pt>
                <c:pt idx="946545">
                  <c:v>0</c:v>
                </c:pt>
                <c:pt idx="946546">
                  <c:v>0</c:v>
                </c:pt>
                <c:pt idx="946547">
                  <c:v>0</c:v>
                </c:pt>
                <c:pt idx="946548">
                  <c:v>0</c:v>
                </c:pt>
                <c:pt idx="946549">
                  <c:v>0</c:v>
                </c:pt>
                <c:pt idx="946550">
                  <c:v>0</c:v>
                </c:pt>
                <c:pt idx="946551">
                  <c:v>0</c:v>
                </c:pt>
                <c:pt idx="946552">
                  <c:v>0</c:v>
                </c:pt>
                <c:pt idx="946553">
                  <c:v>0</c:v>
                </c:pt>
                <c:pt idx="946554">
                  <c:v>0</c:v>
                </c:pt>
                <c:pt idx="946555">
                  <c:v>0</c:v>
                </c:pt>
                <c:pt idx="946556">
                  <c:v>0</c:v>
                </c:pt>
                <c:pt idx="946557">
                  <c:v>0</c:v>
                </c:pt>
                <c:pt idx="946558">
                  <c:v>0</c:v>
                </c:pt>
                <c:pt idx="946559">
                  <c:v>0</c:v>
                </c:pt>
                <c:pt idx="946560">
                  <c:v>0</c:v>
                </c:pt>
                <c:pt idx="946561">
                  <c:v>0</c:v>
                </c:pt>
                <c:pt idx="946562">
                  <c:v>0</c:v>
                </c:pt>
                <c:pt idx="946563">
                  <c:v>0</c:v>
                </c:pt>
                <c:pt idx="946564">
                  <c:v>0</c:v>
                </c:pt>
                <c:pt idx="946565">
                  <c:v>0</c:v>
                </c:pt>
                <c:pt idx="946566">
                  <c:v>0</c:v>
                </c:pt>
                <c:pt idx="946567">
                  <c:v>0</c:v>
                </c:pt>
                <c:pt idx="946568">
                  <c:v>0</c:v>
                </c:pt>
                <c:pt idx="946569">
                  <c:v>0</c:v>
                </c:pt>
                <c:pt idx="946570">
                  <c:v>0</c:v>
                </c:pt>
                <c:pt idx="946571">
                  <c:v>0</c:v>
                </c:pt>
                <c:pt idx="946572">
                  <c:v>0</c:v>
                </c:pt>
                <c:pt idx="946573">
                  <c:v>0</c:v>
                </c:pt>
                <c:pt idx="946574">
                  <c:v>0</c:v>
                </c:pt>
                <c:pt idx="946575">
                  <c:v>0</c:v>
                </c:pt>
                <c:pt idx="946576">
                  <c:v>0</c:v>
                </c:pt>
                <c:pt idx="946577">
                  <c:v>0</c:v>
                </c:pt>
                <c:pt idx="946578">
                  <c:v>0</c:v>
                </c:pt>
                <c:pt idx="946579">
                  <c:v>0</c:v>
                </c:pt>
                <c:pt idx="946580">
                  <c:v>0</c:v>
                </c:pt>
                <c:pt idx="946581">
                  <c:v>0</c:v>
                </c:pt>
                <c:pt idx="946582">
                  <c:v>0</c:v>
                </c:pt>
                <c:pt idx="946583">
                  <c:v>0</c:v>
                </c:pt>
                <c:pt idx="946584">
                  <c:v>0</c:v>
                </c:pt>
                <c:pt idx="946585">
                  <c:v>0</c:v>
                </c:pt>
                <c:pt idx="946586">
                  <c:v>0</c:v>
                </c:pt>
                <c:pt idx="946587">
                  <c:v>0</c:v>
                </c:pt>
                <c:pt idx="946588">
                  <c:v>0</c:v>
                </c:pt>
                <c:pt idx="946589">
                  <c:v>0</c:v>
                </c:pt>
                <c:pt idx="946590">
                  <c:v>0</c:v>
                </c:pt>
                <c:pt idx="946591">
                  <c:v>0</c:v>
                </c:pt>
                <c:pt idx="946592">
                  <c:v>0</c:v>
                </c:pt>
                <c:pt idx="946593">
                  <c:v>0</c:v>
                </c:pt>
                <c:pt idx="946594">
                  <c:v>0</c:v>
                </c:pt>
                <c:pt idx="946595">
                  <c:v>0</c:v>
                </c:pt>
                <c:pt idx="946596">
                  <c:v>0</c:v>
                </c:pt>
                <c:pt idx="946597">
                  <c:v>0</c:v>
                </c:pt>
                <c:pt idx="946598">
                  <c:v>0</c:v>
                </c:pt>
                <c:pt idx="946599">
                  <c:v>0</c:v>
                </c:pt>
                <c:pt idx="946600">
                  <c:v>0</c:v>
                </c:pt>
                <c:pt idx="946601">
                  <c:v>0</c:v>
                </c:pt>
                <c:pt idx="946602">
                  <c:v>0</c:v>
                </c:pt>
                <c:pt idx="946603">
                  <c:v>0</c:v>
                </c:pt>
                <c:pt idx="946604">
                  <c:v>0</c:v>
                </c:pt>
                <c:pt idx="946605">
                  <c:v>0</c:v>
                </c:pt>
                <c:pt idx="946606">
                  <c:v>0</c:v>
                </c:pt>
                <c:pt idx="946607">
                  <c:v>0</c:v>
                </c:pt>
                <c:pt idx="946608">
                  <c:v>0</c:v>
                </c:pt>
                <c:pt idx="946609">
                  <c:v>0</c:v>
                </c:pt>
                <c:pt idx="946610">
                  <c:v>0</c:v>
                </c:pt>
                <c:pt idx="946611">
                  <c:v>0</c:v>
                </c:pt>
                <c:pt idx="946612">
                  <c:v>0</c:v>
                </c:pt>
                <c:pt idx="946613">
                  <c:v>0</c:v>
                </c:pt>
                <c:pt idx="946614">
                  <c:v>0</c:v>
                </c:pt>
                <c:pt idx="946615">
                  <c:v>0</c:v>
                </c:pt>
                <c:pt idx="946616">
                  <c:v>0</c:v>
                </c:pt>
                <c:pt idx="946617">
                  <c:v>0</c:v>
                </c:pt>
                <c:pt idx="946618">
                  <c:v>0</c:v>
                </c:pt>
                <c:pt idx="946619">
                  <c:v>0</c:v>
                </c:pt>
                <c:pt idx="946620">
                  <c:v>0</c:v>
                </c:pt>
                <c:pt idx="946621">
                  <c:v>0</c:v>
                </c:pt>
                <c:pt idx="946622">
                  <c:v>0</c:v>
                </c:pt>
                <c:pt idx="946623">
                  <c:v>0</c:v>
                </c:pt>
                <c:pt idx="946624">
                  <c:v>0</c:v>
                </c:pt>
                <c:pt idx="946625">
                  <c:v>0</c:v>
                </c:pt>
                <c:pt idx="946626">
                  <c:v>0</c:v>
                </c:pt>
                <c:pt idx="946627">
                  <c:v>0</c:v>
                </c:pt>
                <c:pt idx="946628">
                  <c:v>0</c:v>
                </c:pt>
                <c:pt idx="946629">
                  <c:v>0</c:v>
                </c:pt>
                <c:pt idx="946630">
                  <c:v>0</c:v>
                </c:pt>
                <c:pt idx="946631">
                  <c:v>0</c:v>
                </c:pt>
                <c:pt idx="946632">
                  <c:v>0</c:v>
                </c:pt>
                <c:pt idx="946633">
                  <c:v>0</c:v>
                </c:pt>
                <c:pt idx="946634">
                  <c:v>0</c:v>
                </c:pt>
                <c:pt idx="946635">
                  <c:v>0</c:v>
                </c:pt>
                <c:pt idx="946636">
                  <c:v>0</c:v>
                </c:pt>
                <c:pt idx="946637">
                  <c:v>0</c:v>
                </c:pt>
                <c:pt idx="946638">
                  <c:v>0</c:v>
                </c:pt>
                <c:pt idx="946639">
                  <c:v>0</c:v>
                </c:pt>
                <c:pt idx="946640">
                  <c:v>0</c:v>
                </c:pt>
                <c:pt idx="946641">
                  <c:v>0</c:v>
                </c:pt>
                <c:pt idx="946642">
                  <c:v>0</c:v>
                </c:pt>
                <c:pt idx="946643">
                  <c:v>0</c:v>
                </c:pt>
                <c:pt idx="946644">
                  <c:v>0</c:v>
                </c:pt>
                <c:pt idx="946645">
                  <c:v>0</c:v>
                </c:pt>
                <c:pt idx="946646">
                  <c:v>0</c:v>
                </c:pt>
                <c:pt idx="946647">
                  <c:v>0</c:v>
                </c:pt>
                <c:pt idx="946648">
                  <c:v>0</c:v>
                </c:pt>
                <c:pt idx="946649">
                  <c:v>0</c:v>
                </c:pt>
                <c:pt idx="946650">
                  <c:v>0</c:v>
                </c:pt>
                <c:pt idx="946651">
                  <c:v>0</c:v>
                </c:pt>
                <c:pt idx="946652">
                  <c:v>0</c:v>
                </c:pt>
                <c:pt idx="946653">
                  <c:v>0</c:v>
                </c:pt>
                <c:pt idx="946654">
                  <c:v>0</c:v>
                </c:pt>
                <c:pt idx="946655">
                  <c:v>0</c:v>
                </c:pt>
                <c:pt idx="946656">
                  <c:v>0</c:v>
                </c:pt>
                <c:pt idx="946657">
                  <c:v>0</c:v>
                </c:pt>
                <c:pt idx="946658">
                  <c:v>0</c:v>
                </c:pt>
                <c:pt idx="946659">
                  <c:v>0</c:v>
                </c:pt>
                <c:pt idx="946660">
                  <c:v>0</c:v>
                </c:pt>
                <c:pt idx="946661">
                  <c:v>0</c:v>
                </c:pt>
                <c:pt idx="946662">
                  <c:v>0</c:v>
                </c:pt>
                <c:pt idx="946663">
                  <c:v>0</c:v>
                </c:pt>
                <c:pt idx="946664">
                  <c:v>0</c:v>
                </c:pt>
                <c:pt idx="946665">
                  <c:v>0</c:v>
                </c:pt>
                <c:pt idx="946666">
                  <c:v>0</c:v>
                </c:pt>
                <c:pt idx="946667">
                  <c:v>0</c:v>
                </c:pt>
                <c:pt idx="946668">
                  <c:v>0</c:v>
                </c:pt>
                <c:pt idx="946669">
                  <c:v>0</c:v>
                </c:pt>
                <c:pt idx="946670">
                  <c:v>0</c:v>
                </c:pt>
                <c:pt idx="946671">
                  <c:v>0</c:v>
                </c:pt>
                <c:pt idx="946672">
                  <c:v>0</c:v>
                </c:pt>
                <c:pt idx="946673">
                  <c:v>0</c:v>
                </c:pt>
                <c:pt idx="946674">
                  <c:v>0</c:v>
                </c:pt>
                <c:pt idx="946675">
                  <c:v>0</c:v>
                </c:pt>
                <c:pt idx="946676">
                  <c:v>0</c:v>
                </c:pt>
                <c:pt idx="946677">
                  <c:v>0</c:v>
                </c:pt>
                <c:pt idx="946678">
                  <c:v>0</c:v>
                </c:pt>
                <c:pt idx="946679">
                  <c:v>0</c:v>
                </c:pt>
                <c:pt idx="946680">
                  <c:v>0</c:v>
                </c:pt>
                <c:pt idx="946681">
                  <c:v>0</c:v>
                </c:pt>
                <c:pt idx="946682">
                  <c:v>0</c:v>
                </c:pt>
                <c:pt idx="946683">
                  <c:v>0</c:v>
                </c:pt>
                <c:pt idx="946684">
                  <c:v>0</c:v>
                </c:pt>
                <c:pt idx="946685">
                  <c:v>0</c:v>
                </c:pt>
                <c:pt idx="946686">
                  <c:v>0</c:v>
                </c:pt>
                <c:pt idx="946687">
                  <c:v>0</c:v>
                </c:pt>
                <c:pt idx="946688">
                  <c:v>0</c:v>
                </c:pt>
                <c:pt idx="946689">
                  <c:v>0</c:v>
                </c:pt>
                <c:pt idx="946690">
                  <c:v>0</c:v>
                </c:pt>
                <c:pt idx="946691">
                  <c:v>0</c:v>
                </c:pt>
                <c:pt idx="946692">
                  <c:v>0</c:v>
                </c:pt>
                <c:pt idx="946693">
                  <c:v>0</c:v>
                </c:pt>
                <c:pt idx="946694">
                  <c:v>0</c:v>
                </c:pt>
                <c:pt idx="946695">
                  <c:v>0</c:v>
                </c:pt>
                <c:pt idx="946696">
                  <c:v>0</c:v>
                </c:pt>
                <c:pt idx="946697">
                  <c:v>0</c:v>
                </c:pt>
                <c:pt idx="946698">
                  <c:v>0</c:v>
                </c:pt>
                <c:pt idx="946699">
                  <c:v>0</c:v>
                </c:pt>
                <c:pt idx="946700">
                  <c:v>0</c:v>
                </c:pt>
                <c:pt idx="946701">
                  <c:v>0</c:v>
                </c:pt>
                <c:pt idx="946702">
                  <c:v>0</c:v>
                </c:pt>
                <c:pt idx="946703">
                  <c:v>0</c:v>
                </c:pt>
                <c:pt idx="946704">
                  <c:v>0</c:v>
                </c:pt>
                <c:pt idx="946705">
                  <c:v>0</c:v>
                </c:pt>
                <c:pt idx="946706">
                  <c:v>0</c:v>
                </c:pt>
                <c:pt idx="946707">
                  <c:v>0</c:v>
                </c:pt>
                <c:pt idx="946708">
                  <c:v>0</c:v>
                </c:pt>
                <c:pt idx="946709">
                  <c:v>0</c:v>
                </c:pt>
                <c:pt idx="946710">
                  <c:v>0</c:v>
                </c:pt>
                <c:pt idx="946711">
                  <c:v>0</c:v>
                </c:pt>
                <c:pt idx="946712">
                  <c:v>0</c:v>
                </c:pt>
                <c:pt idx="946713">
                  <c:v>0</c:v>
                </c:pt>
                <c:pt idx="946714">
                  <c:v>0</c:v>
                </c:pt>
                <c:pt idx="946715">
                  <c:v>0</c:v>
                </c:pt>
                <c:pt idx="946716">
                  <c:v>0</c:v>
                </c:pt>
                <c:pt idx="946717">
                  <c:v>0</c:v>
                </c:pt>
                <c:pt idx="946718">
                  <c:v>0</c:v>
                </c:pt>
                <c:pt idx="946719">
                  <c:v>0</c:v>
                </c:pt>
                <c:pt idx="946720">
                  <c:v>0</c:v>
                </c:pt>
                <c:pt idx="946721">
                  <c:v>0</c:v>
                </c:pt>
                <c:pt idx="946722">
                  <c:v>0</c:v>
                </c:pt>
                <c:pt idx="946723">
                  <c:v>0</c:v>
                </c:pt>
                <c:pt idx="946724">
                  <c:v>0</c:v>
                </c:pt>
                <c:pt idx="946725">
                  <c:v>0</c:v>
                </c:pt>
                <c:pt idx="946726">
                  <c:v>0</c:v>
                </c:pt>
                <c:pt idx="946727">
                  <c:v>0</c:v>
                </c:pt>
                <c:pt idx="946728">
                  <c:v>0</c:v>
                </c:pt>
                <c:pt idx="946729">
                  <c:v>0</c:v>
                </c:pt>
                <c:pt idx="946730">
                  <c:v>0</c:v>
                </c:pt>
                <c:pt idx="946731">
                  <c:v>0</c:v>
                </c:pt>
                <c:pt idx="946732">
                  <c:v>0</c:v>
                </c:pt>
                <c:pt idx="946733">
                  <c:v>0</c:v>
                </c:pt>
                <c:pt idx="946734">
                  <c:v>0</c:v>
                </c:pt>
                <c:pt idx="946735">
                  <c:v>0</c:v>
                </c:pt>
                <c:pt idx="946736">
                  <c:v>0</c:v>
                </c:pt>
                <c:pt idx="946737">
                  <c:v>0</c:v>
                </c:pt>
                <c:pt idx="946738">
                  <c:v>0</c:v>
                </c:pt>
                <c:pt idx="946739">
                  <c:v>0</c:v>
                </c:pt>
                <c:pt idx="946740">
                  <c:v>0</c:v>
                </c:pt>
                <c:pt idx="946741">
                  <c:v>0</c:v>
                </c:pt>
                <c:pt idx="946742">
                  <c:v>0</c:v>
                </c:pt>
                <c:pt idx="946743">
                  <c:v>0</c:v>
                </c:pt>
                <c:pt idx="946744">
                  <c:v>0</c:v>
                </c:pt>
                <c:pt idx="946745">
                  <c:v>0</c:v>
                </c:pt>
                <c:pt idx="946746">
                  <c:v>0</c:v>
                </c:pt>
                <c:pt idx="946747">
                  <c:v>0</c:v>
                </c:pt>
                <c:pt idx="946748">
                  <c:v>0</c:v>
                </c:pt>
                <c:pt idx="946749">
                  <c:v>0</c:v>
                </c:pt>
                <c:pt idx="946750">
                  <c:v>0</c:v>
                </c:pt>
                <c:pt idx="946751">
                  <c:v>0</c:v>
                </c:pt>
                <c:pt idx="946752">
                  <c:v>0</c:v>
                </c:pt>
                <c:pt idx="946753">
                  <c:v>0</c:v>
                </c:pt>
                <c:pt idx="946754">
                  <c:v>0</c:v>
                </c:pt>
                <c:pt idx="946755">
                  <c:v>0</c:v>
                </c:pt>
                <c:pt idx="946756">
                  <c:v>0</c:v>
                </c:pt>
                <c:pt idx="946757">
                  <c:v>0</c:v>
                </c:pt>
                <c:pt idx="946758">
                  <c:v>0</c:v>
                </c:pt>
                <c:pt idx="946759">
                  <c:v>0</c:v>
                </c:pt>
                <c:pt idx="946760">
                  <c:v>0</c:v>
                </c:pt>
                <c:pt idx="946761">
                  <c:v>0</c:v>
                </c:pt>
                <c:pt idx="946762">
                  <c:v>0</c:v>
                </c:pt>
                <c:pt idx="946763">
                  <c:v>0</c:v>
                </c:pt>
                <c:pt idx="946764">
                  <c:v>0</c:v>
                </c:pt>
                <c:pt idx="946765">
                  <c:v>0</c:v>
                </c:pt>
                <c:pt idx="946766">
                  <c:v>0</c:v>
                </c:pt>
                <c:pt idx="946767">
                  <c:v>0</c:v>
                </c:pt>
                <c:pt idx="946768">
                  <c:v>0</c:v>
                </c:pt>
                <c:pt idx="946769">
                  <c:v>0</c:v>
                </c:pt>
                <c:pt idx="946770">
                  <c:v>0</c:v>
                </c:pt>
                <c:pt idx="946771">
                  <c:v>0</c:v>
                </c:pt>
                <c:pt idx="946772">
                  <c:v>0</c:v>
                </c:pt>
                <c:pt idx="946773">
                  <c:v>0</c:v>
                </c:pt>
                <c:pt idx="946774">
                  <c:v>0</c:v>
                </c:pt>
                <c:pt idx="946775">
                  <c:v>0</c:v>
                </c:pt>
                <c:pt idx="946776">
                  <c:v>0</c:v>
                </c:pt>
                <c:pt idx="946777">
                  <c:v>0</c:v>
                </c:pt>
                <c:pt idx="946778">
                  <c:v>0</c:v>
                </c:pt>
                <c:pt idx="946779">
                  <c:v>0</c:v>
                </c:pt>
                <c:pt idx="946780">
                  <c:v>0</c:v>
                </c:pt>
                <c:pt idx="946781">
                  <c:v>0</c:v>
                </c:pt>
                <c:pt idx="946782">
                  <c:v>0</c:v>
                </c:pt>
                <c:pt idx="946783">
                  <c:v>0</c:v>
                </c:pt>
                <c:pt idx="946784">
                  <c:v>0</c:v>
                </c:pt>
                <c:pt idx="946785">
                  <c:v>0</c:v>
                </c:pt>
                <c:pt idx="946786">
                  <c:v>0</c:v>
                </c:pt>
                <c:pt idx="946787">
                  <c:v>0</c:v>
                </c:pt>
                <c:pt idx="946788">
                  <c:v>0</c:v>
                </c:pt>
                <c:pt idx="946789">
                  <c:v>0</c:v>
                </c:pt>
                <c:pt idx="946790">
                  <c:v>0</c:v>
                </c:pt>
                <c:pt idx="946791">
                  <c:v>0</c:v>
                </c:pt>
                <c:pt idx="946792">
                  <c:v>0</c:v>
                </c:pt>
                <c:pt idx="946793">
                  <c:v>0</c:v>
                </c:pt>
                <c:pt idx="946794">
                  <c:v>0</c:v>
                </c:pt>
                <c:pt idx="946795">
                  <c:v>0</c:v>
                </c:pt>
                <c:pt idx="946796">
                  <c:v>0</c:v>
                </c:pt>
                <c:pt idx="946797">
                  <c:v>0</c:v>
                </c:pt>
                <c:pt idx="946798">
                  <c:v>0</c:v>
                </c:pt>
                <c:pt idx="946799">
                  <c:v>0</c:v>
                </c:pt>
                <c:pt idx="946800">
                  <c:v>0</c:v>
                </c:pt>
                <c:pt idx="946801">
                  <c:v>0</c:v>
                </c:pt>
                <c:pt idx="946802">
                  <c:v>0</c:v>
                </c:pt>
                <c:pt idx="946803">
                  <c:v>0</c:v>
                </c:pt>
                <c:pt idx="946804">
                  <c:v>0</c:v>
                </c:pt>
                <c:pt idx="946805">
                  <c:v>0</c:v>
                </c:pt>
                <c:pt idx="946806">
                  <c:v>0</c:v>
                </c:pt>
                <c:pt idx="946807">
                  <c:v>0</c:v>
                </c:pt>
                <c:pt idx="946808">
                  <c:v>0</c:v>
                </c:pt>
                <c:pt idx="946809">
                  <c:v>0</c:v>
                </c:pt>
                <c:pt idx="946810">
                  <c:v>0</c:v>
                </c:pt>
                <c:pt idx="946811">
                  <c:v>0</c:v>
                </c:pt>
                <c:pt idx="946812">
                  <c:v>0</c:v>
                </c:pt>
                <c:pt idx="946813">
                  <c:v>0</c:v>
                </c:pt>
                <c:pt idx="946814">
                  <c:v>0</c:v>
                </c:pt>
                <c:pt idx="946815">
                  <c:v>0</c:v>
                </c:pt>
                <c:pt idx="946816">
                  <c:v>0</c:v>
                </c:pt>
                <c:pt idx="946817">
                  <c:v>0</c:v>
                </c:pt>
                <c:pt idx="946818">
                  <c:v>0</c:v>
                </c:pt>
                <c:pt idx="946819">
                  <c:v>0</c:v>
                </c:pt>
                <c:pt idx="946820">
                  <c:v>0</c:v>
                </c:pt>
                <c:pt idx="946821">
                  <c:v>0</c:v>
                </c:pt>
                <c:pt idx="946822">
                  <c:v>0</c:v>
                </c:pt>
                <c:pt idx="946823">
                  <c:v>0</c:v>
                </c:pt>
                <c:pt idx="946824">
                  <c:v>0</c:v>
                </c:pt>
                <c:pt idx="946825">
                  <c:v>0</c:v>
                </c:pt>
                <c:pt idx="946826">
                  <c:v>0</c:v>
                </c:pt>
                <c:pt idx="946827">
                  <c:v>0</c:v>
                </c:pt>
                <c:pt idx="946828">
                  <c:v>0</c:v>
                </c:pt>
                <c:pt idx="946829">
                  <c:v>0</c:v>
                </c:pt>
                <c:pt idx="946830">
                  <c:v>0</c:v>
                </c:pt>
                <c:pt idx="946831">
                  <c:v>0</c:v>
                </c:pt>
                <c:pt idx="946832">
                  <c:v>0</c:v>
                </c:pt>
                <c:pt idx="946833">
                  <c:v>0</c:v>
                </c:pt>
                <c:pt idx="946834">
                  <c:v>0</c:v>
                </c:pt>
                <c:pt idx="946835">
                  <c:v>0</c:v>
                </c:pt>
                <c:pt idx="946836">
                  <c:v>0</c:v>
                </c:pt>
                <c:pt idx="946837">
                  <c:v>0</c:v>
                </c:pt>
                <c:pt idx="946838">
                  <c:v>0</c:v>
                </c:pt>
                <c:pt idx="946839">
                  <c:v>0</c:v>
                </c:pt>
                <c:pt idx="946840">
                  <c:v>0</c:v>
                </c:pt>
                <c:pt idx="946841">
                  <c:v>0</c:v>
                </c:pt>
                <c:pt idx="946842">
                  <c:v>0</c:v>
                </c:pt>
                <c:pt idx="946843">
                  <c:v>0</c:v>
                </c:pt>
                <c:pt idx="946844">
                  <c:v>0</c:v>
                </c:pt>
                <c:pt idx="946845">
                  <c:v>0</c:v>
                </c:pt>
                <c:pt idx="946846">
                  <c:v>0</c:v>
                </c:pt>
                <c:pt idx="946847">
                  <c:v>0</c:v>
                </c:pt>
                <c:pt idx="946848">
                  <c:v>0</c:v>
                </c:pt>
                <c:pt idx="946849">
                  <c:v>0</c:v>
                </c:pt>
                <c:pt idx="946850">
                  <c:v>0</c:v>
                </c:pt>
                <c:pt idx="946851">
                  <c:v>0</c:v>
                </c:pt>
                <c:pt idx="946852">
                  <c:v>0</c:v>
                </c:pt>
                <c:pt idx="946853">
                  <c:v>0</c:v>
                </c:pt>
                <c:pt idx="946854">
                  <c:v>0</c:v>
                </c:pt>
                <c:pt idx="946855">
                  <c:v>0</c:v>
                </c:pt>
                <c:pt idx="946856">
                  <c:v>0</c:v>
                </c:pt>
                <c:pt idx="946857">
                  <c:v>0</c:v>
                </c:pt>
                <c:pt idx="946858">
                  <c:v>0</c:v>
                </c:pt>
                <c:pt idx="946859">
                  <c:v>0</c:v>
                </c:pt>
                <c:pt idx="946860">
                  <c:v>0</c:v>
                </c:pt>
                <c:pt idx="946861">
                  <c:v>0</c:v>
                </c:pt>
                <c:pt idx="946862">
                  <c:v>0</c:v>
                </c:pt>
                <c:pt idx="946863">
                  <c:v>0</c:v>
                </c:pt>
                <c:pt idx="946864">
                  <c:v>0</c:v>
                </c:pt>
                <c:pt idx="946865">
                  <c:v>0</c:v>
                </c:pt>
                <c:pt idx="946866">
                  <c:v>0</c:v>
                </c:pt>
                <c:pt idx="946867">
                  <c:v>0</c:v>
                </c:pt>
                <c:pt idx="946868">
                  <c:v>0</c:v>
                </c:pt>
                <c:pt idx="946869">
                  <c:v>0</c:v>
                </c:pt>
                <c:pt idx="946870">
                  <c:v>0</c:v>
                </c:pt>
                <c:pt idx="946871">
                  <c:v>0</c:v>
                </c:pt>
                <c:pt idx="946872">
                  <c:v>0</c:v>
                </c:pt>
                <c:pt idx="946873">
                  <c:v>0</c:v>
                </c:pt>
                <c:pt idx="946874">
                  <c:v>0</c:v>
                </c:pt>
                <c:pt idx="946875">
                  <c:v>0</c:v>
                </c:pt>
                <c:pt idx="946876">
                  <c:v>0</c:v>
                </c:pt>
                <c:pt idx="946877">
                  <c:v>0</c:v>
                </c:pt>
                <c:pt idx="946878">
                  <c:v>0</c:v>
                </c:pt>
                <c:pt idx="946879">
                  <c:v>0</c:v>
                </c:pt>
                <c:pt idx="946880">
                  <c:v>0</c:v>
                </c:pt>
                <c:pt idx="946881">
                  <c:v>0</c:v>
                </c:pt>
                <c:pt idx="946882">
                  <c:v>0</c:v>
                </c:pt>
                <c:pt idx="946883">
                  <c:v>0</c:v>
                </c:pt>
                <c:pt idx="946884">
                  <c:v>0</c:v>
                </c:pt>
                <c:pt idx="946885">
                  <c:v>0</c:v>
                </c:pt>
                <c:pt idx="946886">
                  <c:v>0</c:v>
                </c:pt>
                <c:pt idx="946887">
                  <c:v>0</c:v>
                </c:pt>
                <c:pt idx="946888">
                  <c:v>0</c:v>
                </c:pt>
                <c:pt idx="946889">
                  <c:v>0</c:v>
                </c:pt>
                <c:pt idx="946890">
                  <c:v>0</c:v>
                </c:pt>
                <c:pt idx="946891">
                  <c:v>0</c:v>
                </c:pt>
                <c:pt idx="946892">
                  <c:v>0</c:v>
                </c:pt>
                <c:pt idx="946893">
                  <c:v>0</c:v>
                </c:pt>
                <c:pt idx="946894">
                  <c:v>0</c:v>
                </c:pt>
                <c:pt idx="946895">
                  <c:v>0</c:v>
                </c:pt>
                <c:pt idx="946896">
                  <c:v>0</c:v>
                </c:pt>
                <c:pt idx="946897">
                  <c:v>0</c:v>
                </c:pt>
                <c:pt idx="946898">
                  <c:v>0</c:v>
                </c:pt>
                <c:pt idx="946899">
                  <c:v>0</c:v>
                </c:pt>
                <c:pt idx="946900">
                  <c:v>0</c:v>
                </c:pt>
                <c:pt idx="946901">
                  <c:v>0</c:v>
                </c:pt>
                <c:pt idx="946902">
                  <c:v>0</c:v>
                </c:pt>
                <c:pt idx="946903">
                  <c:v>0</c:v>
                </c:pt>
                <c:pt idx="946904">
                  <c:v>0</c:v>
                </c:pt>
                <c:pt idx="946905">
                  <c:v>0</c:v>
                </c:pt>
                <c:pt idx="946906">
                  <c:v>0</c:v>
                </c:pt>
                <c:pt idx="946907">
                  <c:v>0</c:v>
                </c:pt>
                <c:pt idx="946908">
                  <c:v>0</c:v>
                </c:pt>
                <c:pt idx="946909">
                  <c:v>0</c:v>
                </c:pt>
                <c:pt idx="946910">
                  <c:v>0</c:v>
                </c:pt>
                <c:pt idx="946911">
                  <c:v>0</c:v>
                </c:pt>
                <c:pt idx="946912">
                  <c:v>0</c:v>
                </c:pt>
                <c:pt idx="946913">
                  <c:v>0</c:v>
                </c:pt>
                <c:pt idx="946914">
                  <c:v>0</c:v>
                </c:pt>
                <c:pt idx="946915">
                  <c:v>0</c:v>
                </c:pt>
                <c:pt idx="946916">
                  <c:v>0</c:v>
                </c:pt>
                <c:pt idx="946917">
                  <c:v>0</c:v>
                </c:pt>
                <c:pt idx="946918">
                  <c:v>0</c:v>
                </c:pt>
                <c:pt idx="946919">
                  <c:v>0</c:v>
                </c:pt>
                <c:pt idx="946920">
                  <c:v>0</c:v>
                </c:pt>
                <c:pt idx="946921">
                  <c:v>0</c:v>
                </c:pt>
                <c:pt idx="946922">
                  <c:v>0</c:v>
                </c:pt>
                <c:pt idx="946923">
                  <c:v>0</c:v>
                </c:pt>
                <c:pt idx="946924">
                  <c:v>0</c:v>
                </c:pt>
                <c:pt idx="946925">
                  <c:v>0</c:v>
                </c:pt>
                <c:pt idx="946926">
                  <c:v>0</c:v>
                </c:pt>
                <c:pt idx="946927">
                  <c:v>0</c:v>
                </c:pt>
                <c:pt idx="946928">
                  <c:v>0</c:v>
                </c:pt>
                <c:pt idx="946929">
                  <c:v>0</c:v>
                </c:pt>
                <c:pt idx="946930">
                  <c:v>0</c:v>
                </c:pt>
                <c:pt idx="946931">
                  <c:v>0</c:v>
                </c:pt>
                <c:pt idx="946932">
                  <c:v>0</c:v>
                </c:pt>
                <c:pt idx="946933">
                  <c:v>0</c:v>
                </c:pt>
                <c:pt idx="946934">
                  <c:v>0</c:v>
                </c:pt>
                <c:pt idx="946935">
                  <c:v>0</c:v>
                </c:pt>
                <c:pt idx="946936">
                  <c:v>0</c:v>
                </c:pt>
                <c:pt idx="946937">
                  <c:v>0</c:v>
                </c:pt>
                <c:pt idx="946938">
                  <c:v>0</c:v>
                </c:pt>
                <c:pt idx="946939">
                  <c:v>0</c:v>
                </c:pt>
                <c:pt idx="946940">
                  <c:v>0</c:v>
                </c:pt>
                <c:pt idx="946941">
                  <c:v>0</c:v>
                </c:pt>
                <c:pt idx="946942">
                  <c:v>0</c:v>
                </c:pt>
                <c:pt idx="946943">
                  <c:v>0</c:v>
                </c:pt>
                <c:pt idx="946944">
                  <c:v>0</c:v>
                </c:pt>
                <c:pt idx="946945">
                  <c:v>0</c:v>
                </c:pt>
                <c:pt idx="946946">
                  <c:v>0</c:v>
                </c:pt>
                <c:pt idx="946947">
                  <c:v>0</c:v>
                </c:pt>
                <c:pt idx="946948">
                  <c:v>0</c:v>
                </c:pt>
                <c:pt idx="946949">
                  <c:v>0</c:v>
                </c:pt>
                <c:pt idx="946950">
                  <c:v>0</c:v>
                </c:pt>
                <c:pt idx="946951">
                  <c:v>0</c:v>
                </c:pt>
                <c:pt idx="946952">
                  <c:v>0</c:v>
                </c:pt>
                <c:pt idx="946953">
                  <c:v>0</c:v>
                </c:pt>
                <c:pt idx="946954">
                  <c:v>0</c:v>
                </c:pt>
                <c:pt idx="946955">
                  <c:v>0</c:v>
                </c:pt>
                <c:pt idx="946956">
                  <c:v>0</c:v>
                </c:pt>
                <c:pt idx="946957">
                  <c:v>0</c:v>
                </c:pt>
                <c:pt idx="946958">
                  <c:v>0</c:v>
                </c:pt>
                <c:pt idx="946959">
                  <c:v>0</c:v>
                </c:pt>
                <c:pt idx="946960">
                  <c:v>0</c:v>
                </c:pt>
                <c:pt idx="946961">
                  <c:v>0</c:v>
                </c:pt>
                <c:pt idx="946962">
                  <c:v>0</c:v>
                </c:pt>
                <c:pt idx="946963">
                  <c:v>0</c:v>
                </c:pt>
                <c:pt idx="946964">
                  <c:v>0</c:v>
                </c:pt>
                <c:pt idx="946965">
                  <c:v>0</c:v>
                </c:pt>
                <c:pt idx="946966">
                  <c:v>0</c:v>
                </c:pt>
                <c:pt idx="946967">
                  <c:v>0</c:v>
                </c:pt>
                <c:pt idx="946968">
                  <c:v>0</c:v>
                </c:pt>
                <c:pt idx="946969">
                  <c:v>0</c:v>
                </c:pt>
                <c:pt idx="946970">
                  <c:v>0</c:v>
                </c:pt>
                <c:pt idx="946971">
                  <c:v>0</c:v>
                </c:pt>
                <c:pt idx="946972">
                  <c:v>0</c:v>
                </c:pt>
                <c:pt idx="946973">
                  <c:v>0</c:v>
                </c:pt>
                <c:pt idx="946974">
                  <c:v>0</c:v>
                </c:pt>
                <c:pt idx="946975">
                  <c:v>0</c:v>
                </c:pt>
                <c:pt idx="946976">
                  <c:v>0</c:v>
                </c:pt>
                <c:pt idx="946977">
                  <c:v>0</c:v>
                </c:pt>
                <c:pt idx="946978">
                  <c:v>0</c:v>
                </c:pt>
                <c:pt idx="946979">
                  <c:v>0</c:v>
                </c:pt>
                <c:pt idx="946980">
                  <c:v>0</c:v>
                </c:pt>
                <c:pt idx="946981">
                  <c:v>0</c:v>
                </c:pt>
                <c:pt idx="946982">
                  <c:v>0</c:v>
                </c:pt>
                <c:pt idx="946983">
                  <c:v>0</c:v>
                </c:pt>
                <c:pt idx="946984">
                  <c:v>0</c:v>
                </c:pt>
                <c:pt idx="946985">
                  <c:v>0</c:v>
                </c:pt>
                <c:pt idx="946986">
                  <c:v>0</c:v>
                </c:pt>
                <c:pt idx="946987">
                  <c:v>0</c:v>
                </c:pt>
                <c:pt idx="946988">
                  <c:v>0</c:v>
                </c:pt>
                <c:pt idx="946989">
                  <c:v>0</c:v>
                </c:pt>
                <c:pt idx="946990">
                  <c:v>0</c:v>
                </c:pt>
                <c:pt idx="946991">
                  <c:v>0</c:v>
                </c:pt>
                <c:pt idx="946992">
                  <c:v>0</c:v>
                </c:pt>
                <c:pt idx="946993">
                  <c:v>0</c:v>
                </c:pt>
                <c:pt idx="946994">
                  <c:v>0</c:v>
                </c:pt>
                <c:pt idx="946995">
                  <c:v>0</c:v>
                </c:pt>
                <c:pt idx="946996">
                  <c:v>0</c:v>
                </c:pt>
                <c:pt idx="946997">
                  <c:v>0</c:v>
                </c:pt>
                <c:pt idx="946998">
                  <c:v>0</c:v>
                </c:pt>
                <c:pt idx="946999">
                  <c:v>0</c:v>
                </c:pt>
                <c:pt idx="947000">
                  <c:v>0</c:v>
                </c:pt>
                <c:pt idx="947001">
                  <c:v>0</c:v>
                </c:pt>
                <c:pt idx="947002">
                  <c:v>0</c:v>
                </c:pt>
                <c:pt idx="947003">
                  <c:v>0</c:v>
                </c:pt>
                <c:pt idx="947004">
                  <c:v>0</c:v>
                </c:pt>
                <c:pt idx="947005">
                  <c:v>0</c:v>
                </c:pt>
                <c:pt idx="947006">
                  <c:v>0</c:v>
                </c:pt>
                <c:pt idx="947007">
                  <c:v>0</c:v>
                </c:pt>
                <c:pt idx="947008">
                  <c:v>0</c:v>
                </c:pt>
                <c:pt idx="947009">
                  <c:v>0</c:v>
                </c:pt>
                <c:pt idx="947010">
                  <c:v>0</c:v>
                </c:pt>
                <c:pt idx="947011">
                  <c:v>0</c:v>
                </c:pt>
                <c:pt idx="947012">
                  <c:v>0</c:v>
                </c:pt>
                <c:pt idx="947013">
                  <c:v>0</c:v>
                </c:pt>
                <c:pt idx="947014">
                  <c:v>0</c:v>
                </c:pt>
                <c:pt idx="947015">
                  <c:v>0</c:v>
                </c:pt>
                <c:pt idx="947016">
                  <c:v>0</c:v>
                </c:pt>
                <c:pt idx="947017">
                  <c:v>0</c:v>
                </c:pt>
                <c:pt idx="947018">
                  <c:v>0</c:v>
                </c:pt>
                <c:pt idx="947019">
                  <c:v>0</c:v>
                </c:pt>
                <c:pt idx="947020">
                  <c:v>0</c:v>
                </c:pt>
                <c:pt idx="947021">
                  <c:v>0</c:v>
                </c:pt>
                <c:pt idx="947022">
                  <c:v>0</c:v>
                </c:pt>
                <c:pt idx="947023">
                  <c:v>0</c:v>
                </c:pt>
                <c:pt idx="947024">
                  <c:v>0</c:v>
                </c:pt>
                <c:pt idx="947025">
                  <c:v>0</c:v>
                </c:pt>
                <c:pt idx="947026">
                  <c:v>0</c:v>
                </c:pt>
                <c:pt idx="947027">
                  <c:v>0</c:v>
                </c:pt>
                <c:pt idx="947028">
                  <c:v>0</c:v>
                </c:pt>
                <c:pt idx="947029">
                  <c:v>0</c:v>
                </c:pt>
                <c:pt idx="947030">
                  <c:v>0</c:v>
                </c:pt>
                <c:pt idx="947031">
                  <c:v>0</c:v>
                </c:pt>
                <c:pt idx="947032">
                  <c:v>0</c:v>
                </c:pt>
                <c:pt idx="947033">
                  <c:v>0</c:v>
                </c:pt>
                <c:pt idx="947034">
                  <c:v>0</c:v>
                </c:pt>
                <c:pt idx="947035">
                  <c:v>0</c:v>
                </c:pt>
                <c:pt idx="947036">
                  <c:v>0</c:v>
                </c:pt>
                <c:pt idx="947037">
                  <c:v>0</c:v>
                </c:pt>
                <c:pt idx="947038">
                  <c:v>0</c:v>
                </c:pt>
                <c:pt idx="947039">
                  <c:v>0</c:v>
                </c:pt>
                <c:pt idx="947040">
                  <c:v>0</c:v>
                </c:pt>
                <c:pt idx="947041">
                  <c:v>0</c:v>
                </c:pt>
                <c:pt idx="947042">
                  <c:v>0</c:v>
                </c:pt>
                <c:pt idx="947043">
                  <c:v>0</c:v>
                </c:pt>
                <c:pt idx="947044">
                  <c:v>0</c:v>
                </c:pt>
                <c:pt idx="947045">
                  <c:v>0</c:v>
                </c:pt>
                <c:pt idx="947046">
                  <c:v>0</c:v>
                </c:pt>
                <c:pt idx="947047">
                  <c:v>0</c:v>
                </c:pt>
                <c:pt idx="947048">
                  <c:v>0</c:v>
                </c:pt>
                <c:pt idx="947049">
                  <c:v>0</c:v>
                </c:pt>
                <c:pt idx="947050">
                  <c:v>0</c:v>
                </c:pt>
                <c:pt idx="947051">
                  <c:v>0</c:v>
                </c:pt>
                <c:pt idx="947052">
                  <c:v>0</c:v>
                </c:pt>
                <c:pt idx="947053">
                  <c:v>0</c:v>
                </c:pt>
                <c:pt idx="947054">
                  <c:v>0</c:v>
                </c:pt>
                <c:pt idx="947055">
                  <c:v>0</c:v>
                </c:pt>
                <c:pt idx="947056">
                  <c:v>0</c:v>
                </c:pt>
                <c:pt idx="947057">
                  <c:v>0</c:v>
                </c:pt>
                <c:pt idx="947058">
                  <c:v>0</c:v>
                </c:pt>
                <c:pt idx="947059">
                  <c:v>0</c:v>
                </c:pt>
                <c:pt idx="947060">
                  <c:v>0</c:v>
                </c:pt>
                <c:pt idx="947061">
                  <c:v>0</c:v>
                </c:pt>
                <c:pt idx="947062">
                  <c:v>0</c:v>
                </c:pt>
                <c:pt idx="947063">
                  <c:v>0</c:v>
                </c:pt>
                <c:pt idx="947064">
                  <c:v>0</c:v>
                </c:pt>
                <c:pt idx="947065">
                  <c:v>0</c:v>
                </c:pt>
                <c:pt idx="947066">
                  <c:v>0</c:v>
                </c:pt>
                <c:pt idx="947067">
                  <c:v>0</c:v>
                </c:pt>
                <c:pt idx="947068">
                  <c:v>0</c:v>
                </c:pt>
                <c:pt idx="947069">
                  <c:v>0</c:v>
                </c:pt>
                <c:pt idx="947070">
                  <c:v>0</c:v>
                </c:pt>
                <c:pt idx="947071">
                  <c:v>0</c:v>
                </c:pt>
                <c:pt idx="947072">
                  <c:v>0</c:v>
                </c:pt>
                <c:pt idx="947073">
                  <c:v>0</c:v>
                </c:pt>
                <c:pt idx="947074">
                  <c:v>0</c:v>
                </c:pt>
                <c:pt idx="947075">
                  <c:v>0</c:v>
                </c:pt>
                <c:pt idx="947076">
                  <c:v>0</c:v>
                </c:pt>
                <c:pt idx="947077">
                  <c:v>0</c:v>
                </c:pt>
                <c:pt idx="947078">
                  <c:v>0</c:v>
                </c:pt>
                <c:pt idx="947079">
                  <c:v>0</c:v>
                </c:pt>
                <c:pt idx="947080">
                  <c:v>0</c:v>
                </c:pt>
                <c:pt idx="947081">
                  <c:v>0</c:v>
                </c:pt>
                <c:pt idx="947082">
                  <c:v>0</c:v>
                </c:pt>
                <c:pt idx="947083">
                  <c:v>0</c:v>
                </c:pt>
                <c:pt idx="947084">
                  <c:v>0</c:v>
                </c:pt>
                <c:pt idx="947085">
                  <c:v>0</c:v>
                </c:pt>
                <c:pt idx="947086">
                  <c:v>0</c:v>
                </c:pt>
                <c:pt idx="947087">
                  <c:v>0</c:v>
                </c:pt>
                <c:pt idx="947088">
                  <c:v>0</c:v>
                </c:pt>
                <c:pt idx="947089">
                  <c:v>0</c:v>
                </c:pt>
                <c:pt idx="947090">
                  <c:v>0</c:v>
                </c:pt>
                <c:pt idx="947091">
                  <c:v>0</c:v>
                </c:pt>
                <c:pt idx="947092">
                  <c:v>0</c:v>
                </c:pt>
                <c:pt idx="947093">
                  <c:v>0</c:v>
                </c:pt>
                <c:pt idx="947094">
                  <c:v>0</c:v>
                </c:pt>
                <c:pt idx="947095">
                  <c:v>0</c:v>
                </c:pt>
                <c:pt idx="947096">
                  <c:v>0</c:v>
                </c:pt>
                <c:pt idx="947097">
                  <c:v>0</c:v>
                </c:pt>
                <c:pt idx="947098">
                  <c:v>0</c:v>
                </c:pt>
                <c:pt idx="947099">
                  <c:v>0</c:v>
                </c:pt>
                <c:pt idx="947100">
                  <c:v>0</c:v>
                </c:pt>
                <c:pt idx="947101">
                  <c:v>0</c:v>
                </c:pt>
                <c:pt idx="947102">
                  <c:v>0</c:v>
                </c:pt>
                <c:pt idx="947103">
                  <c:v>0</c:v>
                </c:pt>
                <c:pt idx="947104">
                  <c:v>0</c:v>
                </c:pt>
                <c:pt idx="947105">
                  <c:v>0</c:v>
                </c:pt>
                <c:pt idx="947106">
                  <c:v>0</c:v>
                </c:pt>
                <c:pt idx="947107">
                  <c:v>0</c:v>
                </c:pt>
                <c:pt idx="947108">
                  <c:v>0</c:v>
                </c:pt>
                <c:pt idx="947109">
                  <c:v>0</c:v>
                </c:pt>
                <c:pt idx="947110">
                  <c:v>0</c:v>
                </c:pt>
                <c:pt idx="947111">
                  <c:v>0</c:v>
                </c:pt>
                <c:pt idx="947112">
                  <c:v>0</c:v>
                </c:pt>
                <c:pt idx="947113">
                  <c:v>0</c:v>
                </c:pt>
                <c:pt idx="947114">
                  <c:v>0</c:v>
                </c:pt>
                <c:pt idx="947115">
                  <c:v>0</c:v>
                </c:pt>
                <c:pt idx="947116">
                  <c:v>0</c:v>
                </c:pt>
                <c:pt idx="947117">
                  <c:v>0</c:v>
                </c:pt>
                <c:pt idx="947118">
                  <c:v>0</c:v>
                </c:pt>
                <c:pt idx="947119">
                  <c:v>0</c:v>
                </c:pt>
                <c:pt idx="947120">
                  <c:v>0</c:v>
                </c:pt>
                <c:pt idx="947121">
                  <c:v>0</c:v>
                </c:pt>
                <c:pt idx="947122">
                  <c:v>0</c:v>
                </c:pt>
                <c:pt idx="947123">
                  <c:v>0</c:v>
                </c:pt>
                <c:pt idx="947124">
                  <c:v>0</c:v>
                </c:pt>
                <c:pt idx="947125">
                  <c:v>0</c:v>
                </c:pt>
                <c:pt idx="947126">
                  <c:v>0</c:v>
                </c:pt>
                <c:pt idx="947127">
                  <c:v>0</c:v>
                </c:pt>
                <c:pt idx="947128">
                  <c:v>0</c:v>
                </c:pt>
                <c:pt idx="947129">
                  <c:v>0</c:v>
                </c:pt>
                <c:pt idx="947130">
                  <c:v>0</c:v>
                </c:pt>
                <c:pt idx="947131">
                  <c:v>0</c:v>
                </c:pt>
                <c:pt idx="947132">
                  <c:v>0</c:v>
                </c:pt>
                <c:pt idx="947133">
                  <c:v>0</c:v>
                </c:pt>
                <c:pt idx="947134">
                  <c:v>0</c:v>
                </c:pt>
                <c:pt idx="947135">
                  <c:v>0</c:v>
                </c:pt>
                <c:pt idx="947136">
                  <c:v>0</c:v>
                </c:pt>
                <c:pt idx="947137">
                  <c:v>0</c:v>
                </c:pt>
                <c:pt idx="947138">
                  <c:v>0</c:v>
                </c:pt>
                <c:pt idx="947139">
                  <c:v>0</c:v>
                </c:pt>
                <c:pt idx="947140">
                  <c:v>0</c:v>
                </c:pt>
                <c:pt idx="947141">
                  <c:v>0</c:v>
                </c:pt>
                <c:pt idx="947142">
                  <c:v>0</c:v>
                </c:pt>
                <c:pt idx="947143">
                  <c:v>0</c:v>
                </c:pt>
                <c:pt idx="947144">
                  <c:v>0</c:v>
                </c:pt>
                <c:pt idx="947145">
                  <c:v>0</c:v>
                </c:pt>
                <c:pt idx="947146">
                  <c:v>0</c:v>
                </c:pt>
                <c:pt idx="947147">
                  <c:v>0</c:v>
                </c:pt>
                <c:pt idx="947148">
                  <c:v>0</c:v>
                </c:pt>
                <c:pt idx="947149">
                  <c:v>0</c:v>
                </c:pt>
                <c:pt idx="947150">
                  <c:v>0</c:v>
                </c:pt>
                <c:pt idx="947151">
                  <c:v>0</c:v>
                </c:pt>
                <c:pt idx="947152">
                  <c:v>0</c:v>
                </c:pt>
                <c:pt idx="947153">
                  <c:v>0</c:v>
                </c:pt>
                <c:pt idx="947154">
                  <c:v>0</c:v>
                </c:pt>
                <c:pt idx="947155">
                  <c:v>0</c:v>
                </c:pt>
                <c:pt idx="947156">
                  <c:v>0</c:v>
                </c:pt>
                <c:pt idx="947157">
                  <c:v>0</c:v>
                </c:pt>
                <c:pt idx="947158">
                  <c:v>0</c:v>
                </c:pt>
                <c:pt idx="947159">
                  <c:v>0</c:v>
                </c:pt>
                <c:pt idx="947160">
                  <c:v>0</c:v>
                </c:pt>
                <c:pt idx="947161">
                  <c:v>0</c:v>
                </c:pt>
                <c:pt idx="947162">
                  <c:v>0</c:v>
                </c:pt>
                <c:pt idx="947163">
                  <c:v>0</c:v>
                </c:pt>
                <c:pt idx="947164">
                  <c:v>0</c:v>
                </c:pt>
                <c:pt idx="947165">
                  <c:v>0</c:v>
                </c:pt>
                <c:pt idx="947166">
                  <c:v>0</c:v>
                </c:pt>
                <c:pt idx="947167">
                  <c:v>0</c:v>
                </c:pt>
                <c:pt idx="947168">
                  <c:v>0</c:v>
                </c:pt>
                <c:pt idx="947169">
                  <c:v>0</c:v>
                </c:pt>
                <c:pt idx="947170">
                  <c:v>0</c:v>
                </c:pt>
                <c:pt idx="947171">
                  <c:v>0</c:v>
                </c:pt>
                <c:pt idx="947172">
                  <c:v>0</c:v>
                </c:pt>
                <c:pt idx="947173">
                  <c:v>0</c:v>
                </c:pt>
                <c:pt idx="947174">
                  <c:v>0</c:v>
                </c:pt>
                <c:pt idx="947175">
                  <c:v>0</c:v>
                </c:pt>
                <c:pt idx="947176">
                  <c:v>0</c:v>
                </c:pt>
                <c:pt idx="947177">
                  <c:v>0</c:v>
                </c:pt>
                <c:pt idx="947178">
                  <c:v>0</c:v>
                </c:pt>
                <c:pt idx="947179">
                  <c:v>0</c:v>
                </c:pt>
                <c:pt idx="947180">
                  <c:v>0</c:v>
                </c:pt>
                <c:pt idx="947181">
                  <c:v>0</c:v>
                </c:pt>
                <c:pt idx="947182">
                  <c:v>0</c:v>
                </c:pt>
                <c:pt idx="947183">
                  <c:v>0</c:v>
                </c:pt>
                <c:pt idx="947184">
                  <c:v>0</c:v>
                </c:pt>
                <c:pt idx="947185">
                  <c:v>0</c:v>
                </c:pt>
                <c:pt idx="947186">
                  <c:v>0</c:v>
                </c:pt>
                <c:pt idx="947187">
                  <c:v>0</c:v>
                </c:pt>
                <c:pt idx="947188">
                  <c:v>0</c:v>
                </c:pt>
                <c:pt idx="947189">
                  <c:v>0</c:v>
                </c:pt>
                <c:pt idx="947190">
                  <c:v>0</c:v>
                </c:pt>
                <c:pt idx="947191">
                  <c:v>0</c:v>
                </c:pt>
                <c:pt idx="947192">
                  <c:v>0</c:v>
                </c:pt>
                <c:pt idx="947193">
                  <c:v>0</c:v>
                </c:pt>
                <c:pt idx="947194">
                  <c:v>0</c:v>
                </c:pt>
                <c:pt idx="947195">
                  <c:v>0</c:v>
                </c:pt>
                <c:pt idx="947196">
                  <c:v>0</c:v>
                </c:pt>
                <c:pt idx="947197">
                  <c:v>0</c:v>
                </c:pt>
                <c:pt idx="947198">
                  <c:v>0</c:v>
                </c:pt>
                <c:pt idx="947199">
                  <c:v>0</c:v>
                </c:pt>
                <c:pt idx="947200">
                  <c:v>0</c:v>
                </c:pt>
                <c:pt idx="947201">
                  <c:v>0</c:v>
                </c:pt>
                <c:pt idx="947202">
                  <c:v>0</c:v>
                </c:pt>
                <c:pt idx="947203">
                  <c:v>0</c:v>
                </c:pt>
                <c:pt idx="947204">
                  <c:v>0</c:v>
                </c:pt>
                <c:pt idx="947205">
                  <c:v>0</c:v>
                </c:pt>
                <c:pt idx="947206">
                  <c:v>0</c:v>
                </c:pt>
                <c:pt idx="947207">
                  <c:v>0</c:v>
                </c:pt>
                <c:pt idx="947208">
                  <c:v>0</c:v>
                </c:pt>
                <c:pt idx="947209">
                  <c:v>0</c:v>
                </c:pt>
                <c:pt idx="947210">
                  <c:v>0</c:v>
                </c:pt>
                <c:pt idx="947211">
                  <c:v>0</c:v>
                </c:pt>
                <c:pt idx="947212">
                  <c:v>0</c:v>
                </c:pt>
                <c:pt idx="947213">
                  <c:v>0</c:v>
                </c:pt>
                <c:pt idx="947214">
                  <c:v>0</c:v>
                </c:pt>
                <c:pt idx="947215">
                  <c:v>0</c:v>
                </c:pt>
                <c:pt idx="947216">
                  <c:v>0</c:v>
                </c:pt>
                <c:pt idx="947217">
                  <c:v>0</c:v>
                </c:pt>
                <c:pt idx="947218">
                  <c:v>0</c:v>
                </c:pt>
                <c:pt idx="947219">
                  <c:v>0</c:v>
                </c:pt>
                <c:pt idx="947220">
                  <c:v>0</c:v>
                </c:pt>
                <c:pt idx="947221">
                  <c:v>0</c:v>
                </c:pt>
                <c:pt idx="947222">
                  <c:v>0</c:v>
                </c:pt>
                <c:pt idx="947223">
                  <c:v>0</c:v>
                </c:pt>
                <c:pt idx="947224">
                  <c:v>0</c:v>
                </c:pt>
                <c:pt idx="947225">
                  <c:v>0</c:v>
                </c:pt>
                <c:pt idx="947226">
                  <c:v>0</c:v>
                </c:pt>
                <c:pt idx="947227">
                  <c:v>0</c:v>
                </c:pt>
                <c:pt idx="947228">
                  <c:v>0</c:v>
                </c:pt>
                <c:pt idx="947229">
                  <c:v>0</c:v>
                </c:pt>
                <c:pt idx="947230">
                  <c:v>0</c:v>
                </c:pt>
                <c:pt idx="947231">
                  <c:v>0</c:v>
                </c:pt>
                <c:pt idx="947232">
                  <c:v>0</c:v>
                </c:pt>
                <c:pt idx="947233">
                  <c:v>0</c:v>
                </c:pt>
                <c:pt idx="947234">
                  <c:v>0</c:v>
                </c:pt>
                <c:pt idx="947235">
                  <c:v>0</c:v>
                </c:pt>
                <c:pt idx="947236">
                  <c:v>0</c:v>
                </c:pt>
                <c:pt idx="947237">
                  <c:v>0</c:v>
                </c:pt>
                <c:pt idx="947238">
                  <c:v>0</c:v>
                </c:pt>
                <c:pt idx="947239">
                  <c:v>0</c:v>
                </c:pt>
                <c:pt idx="947240">
                  <c:v>0</c:v>
                </c:pt>
                <c:pt idx="947241">
                  <c:v>0</c:v>
                </c:pt>
                <c:pt idx="947242">
                  <c:v>0</c:v>
                </c:pt>
                <c:pt idx="947243">
                  <c:v>0</c:v>
                </c:pt>
                <c:pt idx="947244">
                  <c:v>0</c:v>
                </c:pt>
                <c:pt idx="947245">
                  <c:v>0</c:v>
                </c:pt>
                <c:pt idx="947246">
                  <c:v>0</c:v>
                </c:pt>
                <c:pt idx="947247">
                  <c:v>0</c:v>
                </c:pt>
                <c:pt idx="947248">
                  <c:v>0</c:v>
                </c:pt>
                <c:pt idx="947249">
                  <c:v>0</c:v>
                </c:pt>
                <c:pt idx="947250">
                  <c:v>0</c:v>
                </c:pt>
                <c:pt idx="947251">
                  <c:v>0</c:v>
                </c:pt>
                <c:pt idx="947252">
                  <c:v>0</c:v>
                </c:pt>
                <c:pt idx="947253">
                  <c:v>0</c:v>
                </c:pt>
                <c:pt idx="947254">
                  <c:v>0</c:v>
                </c:pt>
                <c:pt idx="947255">
                  <c:v>0</c:v>
                </c:pt>
                <c:pt idx="947256">
                  <c:v>0</c:v>
                </c:pt>
                <c:pt idx="947257">
                  <c:v>0</c:v>
                </c:pt>
                <c:pt idx="947258">
                  <c:v>0</c:v>
                </c:pt>
                <c:pt idx="947259">
                  <c:v>0</c:v>
                </c:pt>
                <c:pt idx="947260">
                  <c:v>0</c:v>
                </c:pt>
                <c:pt idx="947261">
                  <c:v>0</c:v>
                </c:pt>
                <c:pt idx="947262">
                  <c:v>0</c:v>
                </c:pt>
                <c:pt idx="947263">
                  <c:v>0</c:v>
                </c:pt>
                <c:pt idx="947264">
                  <c:v>0</c:v>
                </c:pt>
                <c:pt idx="947265">
                  <c:v>0</c:v>
                </c:pt>
                <c:pt idx="947266">
                  <c:v>0</c:v>
                </c:pt>
                <c:pt idx="947267">
                  <c:v>0</c:v>
                </c:pt>
                <c:pt idx="947268">
                  <c:v>0</c:v>
                </c:pt>
                <c:pt idx="947269">
                  <c:v>0</c:v>
                </c:pt>
                <c:pt idx="947270">
                  <c:v>0</c:v>
                </c:pt>
                <c:pt idx="947271">
                  <c:v>0</c:v>
                </c:pt>
                <c:pt idx="947272">
                  <c:v>0</c:v>
                </c:pt>
                <c:pt idx="947273">
                  <c:v>0</c:v>
                </c:pt>
                <c:pt idx="947274">
                  <c:v>0</c:v>
                </c:pt>
                <c:pt idx="947275">
                  <c:v>0</c:v>
                </c:pt>
                <c:pt idx="947276">
                  <c:v>0</c:v>
                </c:pt>
                <c:pt idx="947277">
                  <c:v>0</c:v>
                </c:pt>
                <c:pt idx="947278">
                  <c:v>0</c:v>
                </c:pt>
                <c:pt idx="947279">
                  <c:v>0</c:v>
                </c:pt>
                <c:pt idx="947280">
                  <c:v>0</c:v>
                </c:pt>
                <c:pt idx="947281">
                  <c:v>0</c:v>
                </c:pt>
                <c:pt idx="947282">
                  <c:v>0</c:v>
                </c:pt>
                <c:pt idx="947283">
                  <c:v>0</c:v>
                </c:pt>
                <c:pt idx="947284">
                  <c:v>0</c:v>
                </c:pt>
                <c:pt idx="947285">
                  <c:v>0</c:v>
                </c:pt>
                <c:pt idx="947286">
                  <c:v>0</c:v>
                </c:pt>
                <c:pt idx="947287">
                  <c:v>0</c:v>
                </c:pt>
                <c:pt idx="947288">
                  <c:v>0</c:v>
                </c:pt>
                <c:pt idx="947289">
                  <c:v>0</c:v>
                </c:pt>
                <c:pt idx="947290">
                  <c:v>0</c:v>
                </c:pt>
                <c:pt idx="947291">
                  <c:v>0</c:v>
                </c:pt>
                <c:pt idx="947292">
                  <c:v>0</c:v>
                </c:pt>
                <c:pt idx="947293">
                  <c:v>0</c:v>
                </c:pt>
                <c:pt idx="947294">
                  <c:v>0</c:v>
                </c:pt>
                <c:pt idx="947295">
                  <c:v>0</c:v>
                </c:pt>
                <c:pt idx="947296">
                  <c:v>0</c:v>
                </c:pt>
                <c:pt idx="947297">
                  <c:v>0</c:v>
                </c:pt>
                <c:pt idx="947298">
                  <c:v>0</c:v>
                </c:pt>
                <c:pt idx="947299">
                  <c:v>0</c:v>
                </c:pt>
                <c:pt idx="947300">
                  <c:v>0</c:v>
                </c:pt>
                <c:pt idx="947301">
                  <c:v>0</c:v>
                </c:pt>
                <c:pt idx="947302">
                  <c:v>0</c:v>
                </c:pt>
                <c:pt idx="947303">
                  <c:v>0</c:v>
                </c:pt>
                <c:pt idx="947304">
                  <c:v>0</c:v>
                </c:pt>
                <c:pt idx="947305">
                  <c:v>0</c:v>
                </c:pt>
                <c:pt idx="947306">
                  <c:v>0</c:v>
                </c:pt>
                <c:pt idx="947307">
                  <c:v>0</c:v>
                </c:pt>
                <c:pt idx="947308">
                  <c:v>0</c:v>
                </c:pt>
                <c:pt idx="947309">
                  <c:v>0</c:v>
                </c:pt>
                <c:pt idx="947310">
                  <c:v>0</c:v>
                </c:pt>
                <c:pt idx="947311">
                  <c:v>0</c:v>
                </c:pt>
                <c:pt idx="947312">
                  <c:v>0</c:v>
                </c:pt>
                <c:pt idx="947313">
                  <c:v>0</c:v>
                </c:pt>
                <c:pt idx="947314">
                  <c:v>0</c:v>
                </c:pt>
                <c:pt idx="947315">
                  <c:v>0</c:v>
                </c:pt>
                <c:pt idx="947316">
                  <c:v>0</c:v>
                </c:pt>
                <c:pt idx="947317">
                  <c:v>0</c:v>
                </c:pt>
                <c:pt idx="947318">
                  <c:v>0</c:v>
                </c:pt>
                <c:pt idx="947319">
                  <c:v>0</c:v>
                </c:pt>
                <c:pt idx="947320">
                  <c:v>0</c:v>
                </c:pt>
                <c:pt idx="947321">
                  <c:v>0</c:v>
                </c:pt>
                <c:pt idx="947322">
                  <c:v>0</c:v>
                </c:pt>
                <c:pt idx="947323">
                  <c:v>0</c:v>
                </c:pt>
                <c:pt idx="947324">
                  <c:v>0</c:v>
                </c:pt>
                <c:pt idx="947325">
                  <c:v>0</c:v>
                </c:pt>
                <c:pt idx="947326">
                  <c:v>0</c:v>
                </c:pt>
                <c:pt idx="947327">
                  <c:v>0</c:v>
                </c:pt>
                <c:pt idx="947328">
                  <c:v>0</c:v>
                </c:pt>
                <c:pt idx="947329">
                  <c:v>0</c:v>
                </c:pt>
                <c:pt idx="947330">
                  <c:v>0</c:v>
                </c:pt>
                <c:pt idx="947331">
                  <c:v>0</c:v>
                </c:pt>
                <c:pt idx="947332">
                  <c:v>0</c:v>
                </c:pt>
                <c:pt idx="947333">
                  <c:v>0</c:v>
                </c:pt>
                <c:pt idx="947334">
                  <c:v>0</c:v>
                </c:pt>
                <c:pt idx="947335">
                  <c:v>0</c:v>
                </c:pt>
                <c:pt idx="947336">
                  <c:v>0</c:v>
                </c:pt>
                <c:pt idx="947337">
                  <c:v>0</c:v>
                </c:pt>
                <c:pt idx="947338">
                  <c:v>0</c:v>
                </c:pt>
                <c:pt idx="947339">
                  <c:v>0</c:v>
                </c:pt>
                <c:pt idx="947340">
                  <c:v>0</c:v>
                </c:pt>
                <c:pt idx="947341">
                  <c:v>0</c:v>
                </c:pt>
                <c:pt idx="947342">
                  <c:v>0</c:v>
                </c:pt>
                <c:pt idx="947343">
                  <c:v>0</c:v>
                </c:pt>
                <c:pt idx="947344">
                  <c:v>0</c:v>
                </c:pt>
                <c:pt idx="947345">
                  <c:v>0</c:v>
                </c:pt>
                <c:pt idx="947346">
                  <c:v>0</c:v>
                </c:pt>
                <c:pt idx="947347">
                  <c:v>0</c:v>
                </c:pt>
                <c:pt idx="947348">
                  <c:v>0</c:v>
                </c:pt>
                <c:pt idx="947349">
                  <c:v>0</c:v>
                </c:pt>
                <c:pt idx="947350">
                  <c:v>0</c:v>
                </c:pt>
                <c:pt idx="947351">
                  <c:v>0</c:v>
                </c:pt>
                <c:pt idx="947352">
                  <c:v>0</c:v>
                </c:pt>
                <c:pt idx="947353">
                  <c:v>0</c:v>
                </c:pt>
                <c:pt idx="947354">
                  <c:v>0</c:v>
                </c:pt>
                <c:pt idx="947355">
                  <c:v>0</c:v>
                </c:pt>
                <c:pt idx="947356">
                  <c:v>0</c:v>
                </c:pt>
                <c:pt idx="947357">
                  <c:v>0</c:v>
                </c:pt>
                <c:pt idx="947358">
                  <c:v>0</c:v>
                </c:pt>
                <c:pt idx="947359">
                  <c:v>0</c:v>
                </c:pt>
                <c:pt idx="947360">
                  <c:v>0</c:v>
                </c:pt>
                <c:pt idx="947361">
                  <c:v>0</c:v>
                </c:pt>
                <c:pt idx="947362">
                  <c:v>0</c:v>
                </c:pt>
                <c:pt idx="947363">
                  <c:v>0</c:v>
                </c:pt>
                <c:pt idx="947364">
                  <c:v>0</c:v>
                </c:pt>
                <c:pt idx="947365">
                  <c:v>0</c:v>
                </c:pt>
                <c:pt idx="947366">
                  <c:v>0</c:v>
                </c:pt>
                <c:pt idx="947367">
                  <c:v>0</c:v>
                </c:pt>
                <c:pt idx="947368">
                  <c:v>0</c:v>
                </c:pt>
                <c:pt idx="947369">
                  <c:v>0</c:v>
                </c:pt>
                <c:pt idx="947370">
                  <c:v>0</c:v>
                </c:pt>
                <c:pt idx="947371">
                  <c:v>0</c:v>
                </c:pt>
                <c:pt idx="947372">
                  <c:v>0</c:v>
                </c:pt>
                <c:pt idx="947373">
                  <c:v>0</c:v>
                </c:pt>
                <c:pt idx="947374">
                  <c:v>0</c:v>
                </c:pt>
                <c:pt idx="947375">
                  <c:v>0</c:v>
                </c:pt>
                <c:pt idx="947376">
                  <c:v>0</c:v>
                </c:pt>
                <c:pt idx="947377">
                  <c:v>0</c:v>
                </c:pt>
                <c:pt idx="947378">
                  <c:v>0</c:v>
                </c:pt>
                <c:pt idx="947379">
                  <c:v>0</c:v>
                </c:pt>
                <c:pt idx="947380">
                  <c:v>0</c:v>
                </c:pt>
                <c:pt idx="947381">
                  <c:v>0</c:v>
                </c:pt>
                <c:pt idx="947382">
                  <c:v>0</c:v>
                </c:pt>
                <c:pt idx="947383">
                  <c:v>0</c:v>
                </c:pt>
                <c:pt idx="947384">
                  <c:v>0</c:v>
                </c:pt>
                <c:pt idx="947385">
                  <c:v>0</c:v>
                </c:pt>
                <c:pt idx="947386">
                  <c:v>0</c:v>
                </c:pt>
                <c:pt idx="947387">
                  <c:v>0</c:v>
                </c:pt>
                <c:pt idx="947388">
                  <c:v>0</c:v>
                </c:pt>
                <c:pt idx="947389">
                  <c:v>0</c:v>
                </c:pt>
                <c:pt idx="947390">
                  <c:v>0</c:v>
                </c:pt>
                <c:pt idx="947391">
                  <c:v>0</c:v>
                </c:pt>
                <c:pt idx="947392">
                  <c:v>0</c:v>
                </c:pt>
                <c:pt idx="947393">
                  <c:v>0</c:v>
                </c:pt>
                <c:pt idx="947394">
                  <c:v>0</c:v>
                </c:pt>
                <c:pt idx="947395">
                  <c:v>0</c:v>
                </c:pt>
                <c:pt idx="947396">
                  <c:v>0</c:v>
                </c:pt>
                <c:pt idx="947397">
                  <c:v>0</c:v>
                </c:pt>
                <c:pt idx="947398">
                  <c:v>0</c:v>
                </c:pt>
                <c:pt idx="947399">
                  <c:v>0</c:v>
                </c:pt>
                <c:pt idx="947400">
                  <c:v>0</c:v>
                </c:pt>
                <c:pt idx="947401">
                  <c:v>0</c:v>
                </c:pt>
                <c:pt idx="947402">
                  <c:v>0</c:v>
                </c:pt>
                <c:pt idx="947403">
                  <c:v>0</c:v>
                </c:pt>
                <c:pt idx="947404">
                  <c:v>0</c:v>
                </c:pt>
                <c:pt idx="947405">
                  <c:v>0</c:v>
                </c:pt>
                <c:pt idx="947406">
                  <c:v>0</c:v>
                </c:pt>
                <c:pt idx="947407">
                  <c:v>0</c:v>
                </c:pt>
                <c:pt idx="947408">
                  <c:v>0</c:v>
                </c:pt>
                <c:pt idx="947409">
                  <c:v>0</c:v>
                </c:pt>
                <c:pt idx="947410">
                  <c:v>0</c:v>
                </c:pt>
                <c:pt idx="947411">
                  <c:v>0</c:v>
                </c:pt>
                <c:pt idx="947412">
                  <c:v>0</c:v>
                </c:pt>
                <c:pt idx="947413">
                  <c:v>0</c:v>
                </c:pt>
                <c:pt idx="947414">
                  <c:v>0</c:v>
                </c:pt>
                <c:pt idx="947415">
                  <c:v>0</c:v>
                </c:pt>
                <c:pt idx="947416">
                  <c:v>0</c:v>
                </c:pt>
                <c:pt idx="947417">
                  <c:v>0</c:v>
                </c:pt>
                <c:pt idx="947418">
                  <c:v>0</c:v>
                </c:pt>
                <c:pt idx="947419">
                  <c:v>0</c:v>
                </c:pt>
                <c:pt idx="947420">
                  <c:v>0</c:v>
                </c:pt>
                <c:pt idx="947421">
                  <c:v>0</c:v>
                </c:pt>
                <c:pt idx="947422">
                  <c:v>0</c:v>
                </c:pt>
                <c:pt idx="947423">
                  <c:v>0</c:v>
                </c:pt>
                <c:pt idx="947424">
                  <c:v>0</c:v>
                </c:pt>
                <c:pt idx="947425">
                  <c:v>0</c:v>
                </c:pt>
                <c:pt idx="947426">
                  <c:v>0</c:v>
                </c:pt>
                <c:pt idx="947427">
                  <c:v>0</c:v>
                </c:pt>
                <c:pt idx="947428">
                  <c:v>0</c:v>
                </c:pt>
                <c:pt idx="947429">
                  <c:v>0</c:v>
                </c:pt>
                <c:pt idx="947430">
                  <c:v>0</c:v>
                </c:pt>
                <c:pt idx="947431">
                  <c:v>0</c:v>
                </c:pt>
                <c:pt idx="947432">
                  <c:v>0</c:v>
                </c:pt>
                <c:pt idx="947433">
                  <c:v>0</c:v>
                </c:pt>
                <c:pt idx="947434">
                  <c:v>0</c:v>
                </c:pt>
                <c:pt idx="947435">
                  <c:v>0</c:v>
                </c:pt>
                <c:pt idx="947436">
                  <c:v>0</c:v>
                </c:pt>
                <c:pt idx="947437">
                  <c:v>0</c:v>
                </c:pt>
                <c:pt idx="947438">
                  <c:v>0</c:v>
                </c:pt>
                <c:pt idx="947439">
                  <c:v>0</c:v>
                </c:pt>
                <c:pt idx="947440">
                  <c:v>0</c:v>
                </c:pt>
                <c:pt idx="947441">
                  <c:v>0</c:v>
                </c:pt>
                <c:pt idx="947442">
                  <c:v>0</c:v>
                </c:pt>
                <c:pt idx="947443">
                  <c:v>0</c:v>
                </c:pt>
                <c:pt idx="947444">
                  <c:v>0</c:v>
                </c:pt>
                <c:pt idx="947445">
                  <c:v>0</c:v>
                </c:pt>
                <c:pt idx="947446">
                  <c:v>0</c:v>
                </c:pt>
                <c:pt idx="947447">
                  <c:v>0</c:v>
                </c:pt>
                <c:pt idx="947448">
                  <c:v>0</c:v>
                </c:pt>
                <c:pt idx="947449">
                  <c:v>0</c:v>
                </c:pt>
                <c:pt idx="947450">
                  <c:v>0</c:v>
                </c:pt>
                <c:pt idx="947451">
                  <c:v>0</c:v>
                </c:pt>
                <c:pt idx="947452">
                  <c:v>0</c:v>
                </c:pt>
                <c:pt idx="947453">
                  <c:v>0</c:v>
                </c:pt>
                <c:pt idx="947454">
                  <c:v>0</c:v>
                </c:pt>
                <c:pt idx="947455">
                  <c:v>0</c:v>
                </c:pt>
                <c:pt idx="947456">
                  <c:v>0</c:v>
                </c:pt>
                <c:pt idx="947457">
                  <c:v>0</c:v>
                </c:pt>
                <c:pt idx="947458">
                  <c:v>0</c:v>
                </c:pt>
                <c:pt idx="947459">
                  <c:v>0</c:v>
                </c:pt>
                <c:pt idx="947460">
                  <c:v>0</c:v>
                </c:pt>
                <c:pt idx="947461">
                  <c:v>0</c:v>
                </c:pt>
                <c:pt idx="947462">
                  <c:v>0</c:v>
                </c:pt>
                <c:pt idx="947463">
                  <c:v>0</c:v>
                </c:pt>
                <c:pt idx="947464">
                  <c:v>0</c:v>
                </c:pt>
                <c:pt idx="947465">
                  <c:v>0</c:v>
                </c:pt>
                <c:pt idx="947466">
                  <c:v>0</c:v>
                </c:pt>
                <c:pt idx="947467">
                  <c:v>0</c:v>
                </c:pt>
                <c:pt idx="947468">
                  <c:v>0</c:v>
                </c:pt>
                <c:pt idx="947469">
                  <c:v>0</c:v>
                </c:pt>
                <c:pt idx="947470">
                  <c:v>0</c:v>
                </c:pt>
                <c:pt idx="947471">
                  <c:v>0</c:v>
                </c:pt>
                <c:pt idx="947472">
                  <c:v>0</c:v>
                </c:pt>
                <c:pt idx="947473">
                  <c:v>0</c:v>
                </c:pt>
                <c:pt idx="947474">
                  <c:v>0</c:v>
                </c:pt>
                <c:pt idx="947475">
                  <c:v>0</c:v>
                </c:pt>
                <c:pt idx="947476">
                  <c:v>0</c:v>
                </c:pt>
                <c:pt idx="947477">
                  <c:v>0</c:v>
                </c:pt>
                <c:pt idx="947478">
                  <c:v>0</c:v>
                </c:pt>
                <c:pt idx="947479">
                  <c:v>0</c:v>
                </c:pt>
                <c:pt idx="947480">
                  <c:v>0</c:v>
                </c:pt>
                <c:pt idx="947481">
                  <c:v>0</c:v>
                </c:pt>
                <c:pt idx="947482">
                  <c:v>0</c:v>
                </c:pt>
                <c:pt idx="947483">
                  <c:v>0</c:v>
                </c:pt>
                <c:pt idx="947484">
                  <c:v>0</c:v>
                </c:pt>
                <c:pt idx="947485">
                  <c:v>0</c:v>
                </c:pt>
                <c:pt idx="947486">
                  <c:v>0</c:v>
                </c:pt>
                <c:pt idx="947487">
                  <c:v>0</c:v>
                </c:pt>
                <c:pt idx="947488">
                  <c:v>0</c:v>
                </c:pt>
                <c:pt idx="947489">
                  <c:v>0</c:v>
                </c:pt>
                <c:pt idx="947490">
                  <c:v>0</c:v>
                </c:pt>
                <c:pt idx="947491">
                  <c:v>0</c:v>
                </c:pt>
                <c:pt idx="947492">
                  <c:v>0</c:v>
                </c:pt>
                <c:pt idx="947493">
                  <c:v>0</c:v>
                </c:pt>
                <c:pt idx="947494">
                  <c:v>0</c:v>
                </c:pt>
                <c:pt idx="947495">
                  <c:v>0</c:v>
                </c:pt>
                <c:pt idx="947496">
                  <c:v>0</c:v>
                </c:pt>
                <c:pt idx="947497">
                  <c:v>0</c:v>
                </c:pt>
                <c:pt idx="947498">
                  <c:v>0</c:v>
                </c:pt>
                <c:pt idx="947499">
                  <c:v>0</c:v>
                </c:pt>
                <c:pt idx="947500">
                  <c:v>0</c:v>
                </c:pt>
                <c:pt idx="947501">
                  <c:v>0</c:v>
                </c:pt>
                <c:pt idx="947502">
                  <c:v>0</c:v>
                </c:pt>
                <c:pt idx="947503">
                  <c:v>0</c:v>
                </c:pt>
                <c:pt idx="947504">
                  <c:v>0</c:v>
                </c:pt>
                <c:pt idx="947505">
                  <c:v>0</c:v>
                </c:pt>
                <c:pt idx="947506">
                  <c:v>0</c:v>
                </c:pt>
                <c:pt idx="947507">
                  <c:v>0</c:v>
                </c:pt>
                <c:pt idx="947508">
                  <c:v>0</c:v>
                </c:pt>
                <c:pt idx="947509">
                  <c:v>0</c:v>
                </c:pt>
                <c:pt idx="947510">
                  <c:v>0</c:v>
                </c:pt>
                <c:pt idx="947511">
                  <c:v>0</c:v>
                </c:pt>
                <c:pt idx="947512">
                  <c:v>0</c:v>
                </c:pt>
                <c:pt idx="947513">
                  <c:v>0</c:v>
                </c:pt>
                <c:pt idx="947514">
                  <c:v>0</c:v>
                </c:pt>
                <c:pt idx="947515">
                  <c:v>0</c:v>
                </c:pt>
                <c:pt idx="947516">
                  <c:v>0</c:v>
                </c:pt>
                <c:pt idx="947517">
                  <c:v>0</c:v>
                </c:pt>
                <c:pt idx="947518">
                  <c:v>0</c:v>
                </c:pt>
                <c:pt idx="947519">
                  <c:v>0</c:v>
                </c:pt>
                <c:pt idx="947520">
                  <c:v>0</c:v>
                </c:pt>
                <c:pt idx="947521">
                  <c:v>0</c:v>
                </c:pt>
                <c:pt idx="947522">
                  <c:v>0</c:v>
                </c:pt>
                <c:pt idx="947523">
                  <c:v>0</c:v>
                </c:pt>
                <c:pt idx="947524">
                  <c:v>0</c:v>
                </c:pt>
                <c:pt idx="947525">
                  <c:v>0</c:v>
                </c:pt>
                <c:pt idx="947526">
                  <c:v>0</c:v>
                </c:pt>
                <c:pt idx="947527">
                  <c:v>0</c:v>
                </c:pt>
                <c:pt idx="947528">
                  <c:v>0</c:v>
                </c:pt>
                <c:pt idx="947529">
                  <c:v>0</c:v>
                </c:pt>
                <c:pt idx="947530">
                  <c:v>0</c:v>
                </c:pt>
                <c:pt idx="947531">
                  <c:v>0</c:v>
                </c:pt>
                <c:pt idx="947532">
                  <c:v>0</c:v>
                </c:pt>
                <c:pt idx="947533">
                  <c:v>0</c:v>
                </c:pt>
                <c:pt idx="947534">
                  <c:v>0</c:v>
                </c:pt>
                <c:pt idx="947535">
                  <c:v>0</c:v>
                </c:pt>
                <c:pt idx="947536">
                  <c:v>0</c:v>
                </c:pt>
                <c:pt idx="947537">
                  <c:v>0</c:v>
                </c:pt>
                <c:pt idx="947538">
                  <c:v>0</c:v>
                </c:pt>
                <c:pt idx="947539">
                  <c:v>0</c:v>
                </c:pt>
                <c:pt idx="947540">
                  <c:v>0</c:v>
                </c:pt>
                <c:pt idx="947541">
                  <c:v>0</c:v>
                </c:pt>
                <c:pt idx="947542">
                  <c:v>0</c:v>
                </c:pt>
                <c:pt idx="947543">
                  <c:v>0</c:v>
                </c:pt>
                <c:pt idx="947544">
                  <c:v>0</c:v>
                </c:pt>
                <c:pt idx="947545">
                  <c:v>0</c:v>
                </c:pt>
                <c:pt idx="947546">
                  <c:v>0</c:v>
                </c:pt>
                <c:pt idx="947547">
                  <c:v>0</c:v>
                </c:pt>
                <c:pt idx="947548">
                  <c:v>0</c:v>
                </c:pt>
                <c:pt idx="947549">
                  <c:v>0</c:v>
                </c:pt>
                <c:pt idx="947550">
                  <c:v>0</c:v>
                </c:pt>
                <c:pt idx="947551">
                  <c:v>0</c:v>
                </c:pt>
                <c:pt idx="947552">
                  <c:v>0</c:v>
                </c:pt>
                <c:pt idx="947553">
                  <c:v>0</c:v>
                </c:pt>
                <c:pt idx="947554">
                  <c:v>0</c:v>
                </c:pt>
                <c:pt idx="947555">
                  <c:v>0</c:v>
                </c:pt>
                <c:pt idx="947556">
                  <c:v>0</c:v>
                </c:pt>
                <c:pt idx="947557">
                  <c:v>0</c:v>
                </c:pt>
                <c:pt idx="947558">
                  <c:v>0</c:v>
                </c:pt>
                <c:pt idx="947559">
                  <c:v>0</c:v>
                </c:pt>
                <c:pt idx="947560">
                  <c:v>0</c:v>
                </c:pt>
                <c:pt idx="947561">
                  <c:v>0</c:v>
                </c:pt>
                <c:pt idx="947562">
                  <c:v>0</c:v>
                </c:pt>
                <c:pt idx="947563">
                  <c:v>0</c:v>
                </c:pt>
                <c:pt idx="947564">
                  <c:v>0</c:v>
                </c:pt>
                <c:pt idx="947565">
                  <c:v>0</c:v>
                </c:pt>
                <c:pt idx="947566">
                  <c:v>0</c:v>
                </c:pt>
                <c:pt idx="947567">
                  <c:v>0</c:v>
                </c:pt>
                <c:pt idx="947568">
                  <c:v>0</c:v>
                </c:pt>
                <c:pt idx="947569">
                  <c:v>0</c:v>
                </c:pt>
                <c:pt idx="947570">
                  <c:v>0</c:v>
                </c:pt>
                <c:pt idx="947571">
                  <c:v>0</c:v>
                </c:pt>
                <c:pt idx="947572">
                  <c:v>0</c:v>
                </c:pt>
                <c:pt idx="947573">
                  <c:v>0</c:v>
                </c:pt>
                <c:pt idx="947574">
                  <c:v>0</c:v>
                </c:pt>
                <c:pt idx="947575">
                  <c:v>0</c:v>
                </c:pt>
                <c:pt idx="947576">
                  <c:v>0</c:v>
                </c:pt>
                <c:pt idx="947577">
                  <c:v>0</c:v>
                </c:pt>
                <c:pt idx="947578">
                  <c:v>0</c:v>
                </c:pt>
                <c:pt idx="947579">
                  <c:v>0</c:v>
                </c:pt>
                <c:pt idx="947580">
                  <c:v>0</c:v>
                </c:pt>
                <c:pt idx="947581">
                  <c:v>0</c:v>
                </c:pt>
                <c:pt idx="947582">
                  <c:v>0</c:v>
                </c:pt>
                <c:pt idx="947583">
                  <c:v>0</c:v>
                </c:pt>
                <c:pt idx="947584">
                  <c:v>0</c:v>
                </c:pt>
                <c:pt idx="947585">
                  <c:v>0</c:v>
                </c:pt>
                <c:pt idx="947586">
                  <c:v>0</c:v>
                </c:pt>
                <c:pt idx="947587">
                  <c:v>0</c:v>
                </c:pt>
                <c:pt idx="947588">
                  <c:v>0</c:v>
                </c:pt>
                <c:pt idx="947589">
                  <c:v>0</c:v>
                </c:pt>
                <c:pt idx="947590">
                  <c:v>0</c:v>
                </c:pt>
                <c:pt idx="947591">
                  <c:v>0</c:v>
                </c:pt>
                <c:pt idx="947592">
                  <c:v>0</c:v>
                </c:pt>
                <c:pt idx="947593">
                  <c:v>0</c:v>
                </c:pt>
                <c:pt idx="947594">
                  <c:v>0</c:v>
                </c:pt>
                <c:pt idx="947595">
                  <c:v>0</c:v>
                </c:pt>
                <c:pt idx="947596">
                  <c:v>0</c:v>
                </c:pt>
                <c:pt idx="947597">
                  <c:v>0</c:v>
                </c:pt>
                <c:pt idx="947598">
                  <c:v>0</c:v>
                </c:pt>
                <c:pt idx="947599">
                  <c:v>0</c:v>
                </c:pt>
                <c:pt idx="947600">
                  <c:v>0</c:v>
                </c:pt>
                <c:pt idx="947601">
                  <c:v>0</c:v>
                </c:pt>
                <c:pt idx="947602">
                  <c:v>0</c:v>
                </c:pt>
                <c:pt idx="947603">
                  <c:v>0</c:v>
                </c:pt>
                <c:pt idx="947604">
                  <c:v>0</c:v>
                </c:pt>
                <c:pt idx="947605">
                  <c:v>0</c:v>
                </c:pt>
                <c:pt idx="947606">
                  <c:v>0</c:v>
                </c:pt>
                <c:pt idx="947607">
                  <c:v>0</c:v>
                </c:pt>
                <c:pt idx="947608">
                  <c:v>0</c:v>
                </c:pt>
                <c:pt idx="947609">
                  <c:v>0</c:v>
                </c:pt>
                <c:pt idx="947610">
                  <c:v>0</c:v>
                </c:pt>
                <c:pt idx="947611">
                  <c:v>0</c:v>
                </c:pt>
                <c:pt idx="947612">
                  <c:v>0</c:v>
                </c:pt>
                <c:pt idx="947613">
                  <c:v>0</c:v>
                </c:pt>
                <c:pt idx="947614">
                  <c:v>0</c:v>
                </c:pt>
                <c:pt idx="947615">
                  <c:v>0</c:v>
                </c:pt>
                <c:pt idx="947616">
                  <c:v>0</c:v>
                </c:pt>
                <c:pt idx="947617">
                  <c:v>0</c:v>
                </c:pt>
                <c:pt idx="947618">
                  <c:v>0</c:v>
                </c:pt>
                <c:pt idx="947619">
                  <c:v>0</c:v>
                </c:pt>
                <c:pt idx="947620">
                  <c:v>0</c:v>
                </c:pt>
                <c:pt idx="947621">
                  <c:v>0</c:v>
                </c:pt>
                <c:pt idx="947622">
                  <c:v>0</c:v>
                </c:pt>
                <c:pt idx="947623">
                  <c:v>0</c:v>
                </c:pt>
                <c:pt idx="947624">
                  <c:v>0</c:v>
                </c:pt>
                <c:pt idx="947625">
                  <c:v>0</c:v>
                </c:pt>
                <c:pt idx="947626">
                  <c:v>0</c:v>
                </c:pt>
                <c:pt idx="947627">
                  <c:v>0</c:v>
                </c:pt>
                <c:pt idx="947628">
                  <c:v>0</c:v>
                </c:pt>
                <c:pt idx="947629">
                  <c:v>0</c:v>
                </c:pt>
                <c:pt idx="947630">
                  <c:v>0</c:v>
                </c:pt>
                <c:pt idx="947631">
                  <c:v>0</c:v>
                </c:pt>
                <c:pt idx="947632">
                  <c:v>0</c:v>
                </c:pt>
                <c:pt idx="947633">
                  <c:v>0</c:v>
                </c:pt>
                <c:pt idx="947634">
                  <c:v>0</c:v>
                </c:pt>
                <c:pt idx="947635">
                  <c:v>0</c:v>
                </c:pt>
                <c:pt idx="947636">
                  <c:v>0</c:v>
                </c:pt>
                <c:pt idx="947637">
                  <c:v>0</c:v>
                </c:pt>
                <c:pt idx="947638">
                  <c:v>0</c:v>
                </c:pt>
                <c:pt idx="947639">
                  <c:v>0</c:v>
                </c:pt>
                <c:pt idx="947640">
                  <c:v>0</c:v>
                </c:pt>
                <c:pt idx="947641">
                  <c:v>0</c:v>
                </c:pt>
                <c:pt idx="947642">
                  <c:v>0</c:v>
                </c:pt>
                <c:pt idx="947643">
                  <c:v>0</c:v>
                </c:pt>
                <c:pt idx="947644">
                  <c:v>0</c:v>
                </c:pt>
                <c:pt idx="947645">
                  <c:v>0</c:v>
                </c:pt>
                <c:pt idx="947646">
                  <c:v>0</c:v>
                </c:pt>
                <c:pt idx="947647">
                  <c:v>0</c:v>
                </c:pt>
                <c:pt idx="947648">
                  <c:v>0</c:v>
                </c:pt>
                <c:pt idx="947649">
                  <c:v>0</c:v>
                </c:pt>
                <c:pt idx="947650">
                  <c:v>0</c:v>
                </c:pt>
                <c:pt idx="947651">
                  <c:v>0</c:v>
                </c:pt>
                <c:pt idx="947652">
                  <c:v>0</c:v>
                </c:pt>
                <c:pt idx="947653">
                  <c:v>0</c:v>
                </c:pt>
                <c:pt idx="947654">
                  <c:v>0</c:v>
                </c:pt>
                <c:pt idx="947655">
                  <c:v>0</c:v>
                </c:pt>
                <c:pt idx="947656">
                  <c:v>0</c:v>
                </c:pt>
                <c:pt idx="947657">
                  <c:v>0</c:v>
                </c:pt>
                <c:pt idx="947658">
                  <c:v>0</c:v>
                </c:pt>
                <c:pt idx="947659">
                  <c:v>0</c:v>
                </c:pt>
                <c:pt idx="947660">
                  <c:v>0</c:v>
                </c:pt>
                <c:pt idx="947661">
                  <c:v>0</c:v>
                </c:pt>
                <c:pt idx="947662">
                  <c:v>0</c:v>
                </c:pt>
                <c:pt idx="947663">
                  <c:v>0</c:v>
                </c:pt>
                <c:pt idx="947664">
                  <c:v>0</c:v>
                </c:pt>
                <c:pt idx="947665">
                  <c:v>0</c:v>
                </c:pt>
                <c:pt idx="947666">
                  <c:v>0</c:v>
                </c:pt>
                <c:pt idx="947667">
                  <c:v>0</c:v>
                </c:pt>
                <c:pt idx="947668">
                  <c:v>0</c:v>
                </c:pt>
                <c:pt idx="947669">
                  <c:v>0</c:v>
                </c:pt>
                <c:pt idx="947670">
                  <c:v>0</c:v>
                </c:pt>
                <c:pt idx="947671">
                  <c:v>0</c:v>
                </c:pt>
                <c:pt idx="947672">
                  <c:v>0</c:v>
                </c:pt>
                <c:pt idx="947673">
                  <c:v>0</c:v>
                </c:pt>
                <c:pt idx="947674">
                  <c:v>0</c:v>
                </c:pt>
                <c:pt idx="947675">
                  <c:v>0</c:v>
                </c:pt>
                <c:pt idx="947676">
                  <c:v>0</c:v>
                </c:pt>
                <c:pt idx="947677">
                  <c:v>0</c:v>
                </c:pt>
                <c:pt idx="947678">
                  <c:v>0</c:v>
                </c:pt>
                <c:pt idx="947679">
                  <c:v>0</c:v>
                </c:pt>
                <c:pt idx="947680">
                  <c:v>0</c:v>
                </c:pt>
                <c:pt idx="947681">
                  <c:v>0</c:v>
                </c:pt>
                <c:pt idx="947682">
                  <c:v>0</c:v>
                </c:pt>
                <c:pt idx="947683">
                  <c:v>0</c:v>
                </c:pt>
                <c:pt idx="947684">
                  <c:v>0</c:v>
                </c:pt>
                <c:pt idx="947685">
                  <c:v>0</c:v>
                </c:pt>
                <c:pt idx="947686">
                  <c:v>0</c:v>
                </c:pt>
                <c:pt idx="947687">
                  <c:v>0</c:v>
                </c:pt>
                <c:pt idx="947688">
                  <c:v>0</c:v>
                </c:pt>
                <c:pt idx="947689">
                  <c:v>0</c:v>
                </c:pt>
                <c:pt idx="947690">
                  <c:v>0</c:v>
                </c:pt>
                <c:pt idx="947691">
                  <c:v>0</c:v>
                </c:pt>
                <c:pt idx="947692">
                  <c:v>0</c:v>
                </c:pt>
                <c:pt idx="947693">
                  <c:v>0</c:v>
                </c:pt>
                <c:pt idx="947694">
                  <c:v>0</c:v>
                </c:pt>
                <c:pt idx="947695">
                  <c:v>0</c:v>
                </c:pt>
                <c:pt idx="947696">
                  <c:v>0</c:v>
                </c:pt>
                <c:pt idx="947697">
                  <c:v>0</c:v>
                </c:pt>
                <c:pt idx="947698">
                  <c:v>0</c:v>
                </c:pt>
                <c:pt idx="947699">
                  <c:v>0</c:v>
                </c:pt>
                <c:pt idx="947700">
                  <c:v>0</c:v>
                </c:pt>
                <c:pt idx="947701">
                  <c:v>0</c:v>
                </c:pt>
                <c:pt idx="947702">
                  <c:v>0</c:v>
                </c:pt>
                <c:pt idx="947703">
                  <c:v>0</c:v>
                </c:pt>
                <c:pt idx="947704">
                  <c:v>0</c:v>
                </c:pt>
                <c:pt idx="947705">
                  <c:v>0</c:v>
                </c:pt>
                <c:pt idx="947706">
                  <c:v>0</c:v>
                </c:pt>
                <c:pt idx="947707">
                  <c:v>0</c:v>
                </c:pt>
                <c:pt idx="947708">
                  <c:v>0</c:v>
                </c:pt>
                <c:pt idx="947709">
                  <c:v>0</c:v>
                </c:pt>
                <c:pt idx="947710">
                  <c:v>0</c:v>
                </c:pt>
                <c:pt idx="947711">
                  <c:v>0</c:v>
                </c:pt>
                <c:pt idx="947712">
                  <c:v>0</c:v>
                </c:pt>
                <c:pt idx="947713">
                  <c:v>0</c:v>
                </c:pt>
                <c:pt idx="947714">
                  <c:v>0</c:v>
                </c:pt>
                <c:pt idx="947715">
                  <c:v>0</c:v>
                </c:pt>
                <c:pt idx="947716">
                  <c:v>0</c:v>
                </c:pt>
                <c:pt idx="947717">
                  <c:v>0</c:v>
                </c:pt>
                <c:pt idx="947718">
                  <c:v>0</c:v>
                </c:pt>
                <c:pt idx="947719">
                  <c:v>0</c:v>
                </c:pt>
                <c:pt idx="947720">
                  <c:v>0</c:v>
                </c:pt>
                <c:pt idx="947721">
                  <c:v>0</c:v>
                </c:pt>
                <c:pt idx="947722">
                  <c:v>0</c:v>
                </c:pt>
                <c:pt idx="947723">
                  <c:v>0</c:v>
                </c:pt>
                <c:pt idx="947724">
                  <c:v>0</c:v>
                </c:pt>
                <c:pt idx="947725">
                  <c:v>0</c:v>
                </c:pt>
                <c:pt idx="947726">
                  <c:v>0</c:v>
                </c:pt>
                <c:pt idx="947727">
                  <c:v>0</c:v>
                </c:pt>
                <c:pt idx="947728">
                  <c:v>0</c:v>
                </c:pt>
                <c:pt idx="947729">
                  <c:v>0</c:v>
                </c:pt>
                <c:pt idx="947730">
                  <c:v>0</c:v>
                </c:pt>
                <c:pt idx="947731">
                  <c:v>0</c:v>
                </c:pt>
                <c:pt idx="947732">
                  <c:v>0</c:v>
                </c:pt>
                <c:pt idx="947733">
                  <c:v>0</c:v>
                </c:pt>
                <c:pt idx="947734">
                  <c:v>0</c:v>
                </c:pt>
                <c:pt idx="947735">
                  <c:v>0</c:v>
                </c:pt>
                <c:pt idx="947736">
                  <c:v>0</c:v>
                </c:pt>
                <c:pt idx="947737">
                  <c:v>0</c:v>
                </c:pt>
                <c:pt idx="947738">
                  <c:v>0</c:v>
                </c:pt>
                <c:pt idx="947739">
                  <c:v>0</c:v>
                </c:pt>
                <c:pt idx="947740">
                  <c:v>0</c:v>
                </c:pt>
                <c:pt idx="947741">
                  <c:v>0</c:v>
                </c:pt>
                <c:pt idx="947742">
                  <c:v>0</c:v>
                </c:pt>
                <c:pt idx="947743">
                  <c:v>0</c:v>
                </c:pt>
                <c:pt idx="947744">
                  <c:v>0</c:v>
                </c:pt>
                <c:pt idx="947745">
                  <c:v>0</c:v>
                </c:pt>
                <c:pt idx="947746">
                  <c:v>0</c:v>
                </c:pt>
                <c:pt idx="947747">
                  <c:v>0</c:v>
                </c:pt>
                <c:pt idx="947748">
                  <c:v>0</c:v>
                </c:pt>
                <c:pt idx="947749">
                  <c:v>0</c:v>
                </c:pt>
                <c:pt idx="947750">
                  <c:v>0</c:v>
                </c:pt>
                <c:pt idx="947751">
                  <c:v>0</c:v>
                </c:pt>
                <c:pt idx="947752">
                  <c:v>0</c:v>
                </c:pt>
                <c:pt idx="947753">
                  <c:v>0</c:v>
                </c:pt>
                <c:pt idx="947754">
                  <c:v>0</c:v>
                </c:pt>
                <c:pt idx="947755">
                  <c:v>0</c:v>
                </c:pt>
                <c:pt idx="947756">
                  <c:v>0</c:v>
                </c:pt>
                <c:pt idx="947757">
                  <c:v>0</c:v>
                </c:pt>
                <c:pt idx="947758">
                  <c:v>0</c:v>
                </c:pt>
                <c:pt idx="947759">
                  <c:v>0</c:v>
                </c:pt>
                <c:pt idx="947760">
                  <c:v>0</c:v>
                </c:pt>
                <c:pt idx="947761">
                  <c:v>0</c:v>
                </c:pt>
                <c:pt idx="947762">
                  <c:v>0</c:v>
                </c:pt>
                <c:pt idx="947763">
                  <c:v>0</c:v>
                </c:pt>
                <c:pt idx="947764">
                  <c:v>0</c:v>
                </c:pt>
                <c:pt idx="947765">
                  <c:v>0</c:v>
                </c:pt>
                <c:pt idx="947766">
                  <c:v>0</c:v>
                </c:pt>
                <c:pt idx="947767">
                  <c:v>0</c:v>
                </c:pt>
                <c:pt idx="947768">
                  <c:v>0</c:v>
                </c:pt>
                <c:pt idx="947769">
                  <c:v>0</c:v>
                </c:pt>
                <c:pt idx="947770">
                  <c:v>0</c:v>
                </c:pt>
                <c:pt idx="947771">
                  <c:v>0</c:v>
                </c:pt>
                <c:pt idx="947772">
                  <c:v>0</c:v>
                </c:pt>
                <c:pt idx="947773">
                  <c:v>0</c:v>
                </c:pt>
                <c:pt idx="947774">
                  <c:v>0</c:v>
                </c:pt>
                <c:pt idx="947775">
                  <c:v>0</c:v>
                </c:pt>
                <c:pt idx="947776">
                  <c:v>0</c:v>
                </c:pt>
                <c:pt idx="947777">
                  <c:v>0</c:v>
                </c:pt>
                <c:pt idx="947778">
                  <c:v>0</c:v>
                </c:pt>
                <c:pt idx="947779">
                  <c:v>0</c:v>
                </c:pt>
                <c:pt idx="947780">
                  <c:v>0</c:v>
                </c:pt>
                <c:pt idx="947781">
                  <c:v>0</c:v>
                </c:pt>
                <c:pt idx="947782">
                  <c:v>0</c:v>
                </c:pt>
                <c:pt idx="947783">
                  <c:v>0</c:v>
                </c:pt>
                <c:pt idx="947784">
                  <c:v>0</c:v>
                </c:pt>
                <c:pt idx="947785">
                  <c:v>0</c:v>
                </c:pt>
                <c:pt idx="947786">
                  <c:v>0</c:v>
                </c:pt>
                <c:pt idx="947787">
                  <c:v>0</c:v>
                </c:pt>
                <c:pt idx="947788">
                  <c:v>0</c:v>
                </c:pt>
                <c:pt idx="947789">
                  <c:v>0</c:v>
                </c:pt>
                <c:pt idx="947790">
                  <c:v>0</c:v>
                </c:pt>
                <c:pt idx="947791">
                  <c:v>0</c:v>
                </c:pt>
                <c:pt idx="947792">
                  <c:v>0</c:v>
                </c:pt>
                <c:pt idx="947793">
                  <c:v>0</c:v>
                </c:pt>
                <c:pt idx="947794">
                  <c:v>0</c:v>
                </c:pt>
                <c:pt idx="947795">
                  <c:v>0</c:v>
                </c:pt>
                <c:pt idx="947796">
                  <c:v>0</c:v>
                </c:pt>
                <c:pt idx="947797">
                  <c:v>0</c:v>
                </c:pt>
                <c:pt idx="947798">
                  <c:v>0</c:v>
                </c:pt>
                <c:pt idx="947799">
                  <c:v>0</c:v>
                </c:pt>
                <c:pt idx="947800">
                  <c:v>0</c:v>
                </c:pt>
                <c:pt idx="947801">
                  <c:v>0</c:v>
                </c:pt>
                <c:pt idx="947802">
                  <c:v>0</c:v>
                </c:pt>
                <c:pt idx="947803">
                  <c:v>0</c:v>
                </c:pt>
                <c:pt idx="947804">
                  <c:v>0</c:v>
                </c:pt>
                <c:pt idx="947805">
                  <c:v>0</c:v>
                </c:pt>
                <c:pt idx="947806">
                  <c:v>0</c:v>
                </c:pt>
                <c:pt idx="947807">
                  <c:v>0</c:v>
                </c:pt>
                <c:pt idx="947808">
                  <c:v>0</c:v>
                </c:pt>
                <c:pt idx="947809">
                  <c:v>0</c:v>
                </c:pt>
                <c:pt idx="947810">
                  <c:v>0</c:v>
                </c:pt>
                <c:pt idx="947811">
                  <c:v>0</c:v>
                </c:pt>
                <c:pt idx="947812">
                  <c:v>0</c:v>
                </c:pt>
                <c:pt idx="947813">
                  <c:v>0</c:v>
                </c:pt>
                <c:pt idx="947814">
                  <c:v>0</c:v>
                </c:pt>
                <c:pt idx="947815">
                  <c:v>0</c:v>
                </c:pt>
                <c:pt idx="947816">
                  <c:v>0</c:v>
                </c:pt>
                <c:pt idx="947817">
                  <c:v>0</c:v>
                </c:pt>
                <c:pt idx="947818">
                  <c:v>0</c:v>
                </c:pt>
                <c:pt idx="947819">
                  <c:v>0</c:v>
                </c:pt>
                <c:pt idx="947820">
                  <c:v>0</c:v>
                </c:pt>
                <c:pt idx="947821">
                  <c:v>0</c:v>
                </c:pt>
                <c:pt idx="947822">
                  <c:v>0</c:v>
                </c:pt>
                <c:pt idx="947823">
                  <c:v>0</c:v>
                </c:pt>
                <c:pt idx="947824">
                  <c:v>0</c:v>
                </c:pt>
                <c:pt idx="947825">
                  <c:v>0</c:v>
                </c:pt>
                <c:pt idx="947826">
                  <c:v>0</c:v>
                </c:pt>
                <c:pt idx="947827">
                  <c:v>0</c:v>
                </c:pt>
                <c:pt idx="947828">
                  <c:v>0</c:v>
                </c:pt>
                <c:pt idx="947829">
                  <c:v>0</c:v>
                </c:pt>
                <c:pt idx="947830">
                  <c:v>0</c:v>
                </c:pt>
                <c:pt idx="947831">
                  <c:v>0</c:v>
                </c:pt>
                <c:pt idx="947832">
                  <c:v>0</c:v>
                </c:pt>
                <c:pt idx="947833">
                  <c:v>0</c:v>
                </c:pt>
                <c:pt idx="947834">
                  <c:v>0</c:v>
                </c:pt>
                <c:pt idx="947835">
                  <c:v>0</c:v>
                </c:pt>
                <c:pt idx="947836">
                  <c:v>0</c:v>
                </c:pt>
                <c:pt idx="947837">
                  <c:v>0</c:v>
                </c:pt>
                <c:pt idx="947838">
                  <c:v>0</c:v>
                </c:pt>
                <c:pt idx="947839">
                  <c:v>0</c:v>
                </c:pt>
                <c:pt idx="947840">
                  <c:v>0</c:v>
                </c:pt>
                <c:pt idx="947841">
                  <c:v>0</c:v>
                </c:pt>
                <c:pt idx="947842">
                  <c:v>0</c:v>
                </c:pt>
                <c:pt idx="947843">
                  <c:v>0</c:v>
                </c:pt>
                <c:pt idx="947844">
                  <c:v>0</c:v>
                </c:pt>
                <c:pt idx="947845">
                  <c:v>0</c:v>
                </c:pt>
                <c:pt idx="947846">
                  <c:v>0</c:v>
                </c:pt>
                <c:pt idx="947847">
                  <c:v>0</c:v>
                </c:pt>
                <c:pt idx="947848">
                  <c:v>0</c:v>
                </c:pt>
                <c:pt idx="947849">
                  <c:v>0</c:v>
                </c:pt>
                <c:pt idx="947850">
                  <c:v>0</c:v>
                </c:pt>
                <c:pt idx="947851">
                  <c:v>0</c:v>
                </c:pt>
                <c:pt idx="947852">
                  <c:v>0</c:v>
                </c:pt>
                <c:pt idx="947853">
                  <c:v>0</c:v>
                </c:pt>
                <c:pt idx="947854">
                  <c:v>0</c:v>
                </c:pt>
                <c:pt idx="947855">
                  <c:v>0</c:v>
                </c:pt>
                <c:pt idx="947856">
                  <c:v>0</c:v>
                </c:pt>
                <c:pt idx="947857">
                  <c:v>0</c:v>
                </c:pt>
                <c:pt idx="947858">
                  <c:v>0</c:v>
                </c:pt>
                <c:pt idx="947859">
                  <c:v>0</c:v>
                </c:pt>
                <c:pt idx="947860">
                  <c:v>0</c:v>
                </c:pt>
                <c:pt idx="947861">
                  <c:v>0</c:v>
                </c:pt>
                <c:pt idx="947862">
                  <c:v>0</c:v>
                </c:pt>
                <c:pt idx="947863">
                  <c:v>0</c:v>
                </c:pt>
                <c:pt idx="947864">
                  <c:v>0</c:v>
                </c:pt>
                <c:pt idx="947865">
                  <c:v>0</c:v>
                </c:pt>
                <c:pt idx="947866">
                  <c:v>0</c:v>
                </c:pt>
                <c:pt idx="947867">
                  <c:v>0</c:v>
                </c:pt>
                <c:pt idx="947868">
                  <c:v>0</c:v>
                </c:pt>
                <c:pt idx="947869">
                  <c:v>0</c:v>
                </c:pt>
                <c:pt idx="947870">
                  <c:v>0</c:v>
                </c:pt>
                <c:pt idx="947871">
                  <c:v>0</c:v>
                </c:pt>
                <c:pt idx="947872">
                  <c:v>0</c:v>
                </c:pt>
                <c:pt idx="947873">
                  <c:v>0</c:v>
                </c:pt>
                <c:pt idx="947874">
                  <c:v>0</c:v>
                </c:pt>
                <c:pt idx="947875">
                  <c:v>0</c:v>
                </c:pt>
                <c:pt idx="947876">
                  <c:v>0</c:v>
                </c:pt>
                <c:pt idx="947877">
                  <c:v>0</c:v>
                </c:pt>
                <c:pt idx="947878">
                  <c:v>0</c:v>
                </c:pt>
                <c:pt idx="947879">
                  <c:v>0</c:v>
                </c:pt>
                <c:pt idx="947880">
                  <c:v>0</c:v>
                </c:pt>
                <c:pt idx="947881">
                  <c:v>0</c:v>
                </c:pt>
                <c:pt idx="947882">
                  <c:v>0</c:v>
                </c:pt>
                <c:pt idx="947883">
                  <c:v>0</c:v>
                </c:pt>
                <c:pt idx="947884">
                  <c:v>0</c:v>
                </c:pt>
                <c:pt idx="947885">
                  <c:v>0</c:v>
                </c:pt>
                <c:pt idx="947886">
                  <c:v>0</c:v>
                </c:pt>
                <c:pt idx="947887">
                  <c:v>0</c:v>
                </c:pt>
                <c:pt idx="947888">
                  <c:v>0</c:v>
                </c:pt>
                <c:pt idx="947889">
                  <c:v>0</c:v>
                </c:pt>
                <c:pt idx="947890">
                  <c:v>0</c:v>
                </c:pt>
                <c:pt idx="947891">
                  <c:v>0</c:v>
                </c:pt>
                <c:pt idx="947892">
                  <c:v>0</c:v>
                </c:pt>
                <c:pt idx="947893">
                  <c:v>0</c:v>
                </c:pt>
                <c:pt idx="947894">
                  <c:v>0</c:v>
                </c:pt>
                <c:pt idx="947895">
                  <c:v>0</c:v>
                </c:pt>
                <c:pt idx="947896">
                  <c:v>0</c:v>
                </c:pt>
                <c:pt idx="947897">
                  <c:v>0</c:v>
                </c:pt>
                <c:pt idx="947898">
                  <c:v>0</c:v>
                </c:pt>
                <c:pt idx="947899">
                  <c:v>0</c:v>
                </c:pt>
                <c:pt idx="947900">
                  <c:v>0</c:v>
                </c:pt>
                <c:pt idx="947901">
                  <c:v>0</c:v>
                </c:pt>
                <c:pt idx="947902">
                  <c:v>0</c:v>
                </c:pt>
                <c:pt idx="947903">
                  <c:v>0</c:v>
                </c:pt>
                <c:pt idx="947904">
                  <c:v>0</c:v>
                </c:pt>
                <c:pt idx="947905">
                  <c:v>0</c:v>
                </c:pt>
                <c:pt idx="947906">
                  <c:v>0</c:v>
                </c:pt>
                <c:pt idx="947907">
                  <c:v>0</c:v>
                </c:pt>
                <c:pt idx="947908">
                  <c:v>0</c:v>
                </c:pt>
                <c:pt idx="947909">
                  <c:v>0</c:v>
                </c:pt>
                <c:pt idx="947910">
                  <c:v>0</c:v>
                </c:pt>
                <c:pt idx="947911">
                  <c:v>0</c:v>
                </c:pt>
                <c:pt idx="947912">
                  <c:v>0</c:v>
                </c:pt>
                <c:pt idx="947913">
                  <c:v>0</c:v>
                </c:pt>
                <c:pt idx="947914">
                  <c:v>0</c:v>
                </c:pt>
                <c:pt idx="947915">
                  <c:v>0</c:v>
                </c:pt>
                <c:pt idx="947916">
                  <c:v>0</c:v>
                </c:pt>
                <c:pt idx="947917">
                  <c:v>0</c:v>
                </c:pt>
                <c:pt idx="947918">
                  <c:v>0</c:v>
                </c:pt>
                <c:pt idx="947919">
                  <c:v>0</c:v>
                </c:pt>
                <c:pt idx="947920">
                  <c:v>0</c:v>
                </c:pt>
                <c:pt idx="947921">
                  <c:v>0</c:v>
                </c:pt>
                <c:pt idx="947922">
                  <c:v>0</c:v>
                </c:pt>
                <c:pt idx="947923">
                  <c:v>0</c:v>
                </c:pt>
                <c:pt idx="947924">
                  <c:v>0</c:v>
                </c:pt>
                <c:pt idx="947925">
                  <c:v>0</c:v>
                </c:pt>
                <c:pt idx="947926">
                  <c:v>0</c:v>
                </c:pt>
                <c:pt idx="947927">
                  <c:v>0</c:v>
                </c:pt>
                <c:pt idx="947928">
                  <c:v>0</c:v>
                </c:pt>
                <c:pt idx="947929">
                  <c:v>0</c:v>
                </c:pt>
                <c:pt idx="947930">
                  <c:v>0</c:v>
                </c:pt>
                <c:pt idx="947931">
                  <c:v>0</c:v>
                </c:pt>
                <c:pt idx="947932">
                  <c:v>0</c:v>
                </c:pt>
                <c:pt idx="947933">
                  <c:v>0</c:v>
                </c:pt>
                <c:pt idx="947934">
                  <c:v>0</c:v>
                </c:pt>
                <c:pt idx="947935">
                  <c:v>0</c:v>
                </c:pt>
                <c:pt idx="947936">
                  <c:v>0</c:v>
                </c:pt>
                <c:pt idx="947937">
                  <c:v>0</c:v>
                </c:pt>
                <c:pt idx="947938">
                  <c:v>0</c:v>
                </c:pt>
                <c:pt idx="947939">
                  <c:v>0</c:v>
                </c:pt>
                <c:pt idx="947940">
                  <c:v>0</c:v>
                </c:pt>
                <c:pt idx="947941">
                  <c:v>0</c:v>
                </c:pt>
                <c:pt idx="947942">
                  <c:v>0</c:v>
                </c:pt>
                <c:pt idx="947943">
                  <c:v>0</c:v>
                </c:pt>
                <c:pt idx="947944">
                  <c:v>0</c:v>
                </c:pt>
                <c:pt idx="947945">
                  <c:v>0</c:v>
                </c:pt>
                <c:pt idx="947946">
                  <c:v>0</c:v>
                </c:pt>
                <c:pt idx="947947">
                  <c:v>0</c:v>
                </c:pt>
                <c:pt idx="947948">
                  <c:v>0</c:v>
                </c:pt>
                <c:pt idx="947949">
                  <c:v>0</c:v>
                </c:pt>
                <c:pt idx="947950">
                  <c:v>0</c:v>
                </c:pt>
                <c:pt idx="947951">
                  <c:v>0</c:v>
                </c:pt>
                <c:pt idx="947952">
                  <c:v>0</c:v>
                </c:pt>
                <c:pt idx="947953">
                  <c:v>0</c:v>
                </c:pt>
                <c:pt idx="947954">
                  <c:v>0</c:v>
                </c:pt>
                <c:pt idx="947955">
                  <c:v>0</c:v>
                </c:pt>
                <c:pt idx="947956">
                  <c:v>0</c:v>
                </c:pt>
                <c:pt idx="947957">
                  <c:v>0</c:v>
                </c:pt>
                <c:pt idx="947958">
                  <c:v>0</c:v>
                </c:pt>
                <c:pt idx="947959">
                  <c:v>0</c:v>
                </c:pt>
                <c:pt idx="947960">
                  <c:v>0</c:v>
                </c:pt>
                <c:pt idx="947961">
                  <c:v>0</c:v>
                </c:pt>
                <c:pt idx="947962">
                  <c:v>0</c:v>
                </c:pt>
                <c:pt idx="947963">
                  <c:v>0</c:v>
                </c:pt>
                <c:pt idx="947964">
                  <c:v>0</c:v>
                </c:pt>
                <c:pt idx="947965">
                  <c:v>0</c:v>
                </c:pt>
                <c:pt idx="947966">
                  <c:v>0</c:v>
                </c:pt>
                <c:pt idx="947967">
                  <c:v>0</c:v>
                </c:pt>
                <c:pt idx="947968">
                  <c:v>0</c:v>
                </c:pt>
                <c:pt idx="947969">
                  <c:v>0</c:v>
                </c:pt>
                <c:pt idx="947970">
                  <c:v>0</c:v>
                </c:pt>
                <c:pt idx="947971">
                  <c:v>0</c:v>
                </c:pt>
                <c:pt idx="947972">
                  <c:v>0</c:v>
                </c:pt>
                <c:pt idx="947973">
                  <c:v>0</c:v>
                </c:pt>
                <c:pt idx="947974">
                  <c:v>0</c:v>
                </c:pt>
                <c:pt idx="947975">
                  <c:v>0</c:v>
                </c:pt>
                <c:pt idx="947976">
                  <c:v>0</c:v>
                </c:pt>
                <c:pt idx="947977">
                  <c:v>0</c:v>
                </c:pt>
                <c:pt idx="947978">
                  <c:v>0</c:v>
                </c:pt>
                <c:pt idx="947979">
                  <c:v>0</c:v>
                </c:pt>
                <c:pt idx="947980">
                  <c:v>0</c:v>
                </c:pt>
                <c:pt idx="947981">
                  <c:v>0</c:v>
                </c:pt>
                <c:pt idx="947982">
                  <c:v>0</c:v>
                </c:pt>
                <c:pt idx="947983">
                  <c:v>0</c:v>
                </c:pt>
                <c:pt idx="947984">
                  <c:v>0</c:v>
                </c:pt>
                <c:pt idx="947985">
                  <c:v>0</c:v>
                </c:pt>
                <c:pt idx="947986">
                  <c:v>0</c:v>
                </c:pt>
                <c:pt idx="947987">
                  <c:v>0</c:v>
                </c:pt>
                <c:pt idx="947988">
                  <c:v>0</c:v>
                </c:pt>
                <c:pt idx="947989">
                  <c:v>0</c:v>
                </c:pt>
                <c:pt idx="947990">
                  <c:v>0</c:v>
                </c:pt>
                <c:pt idx="947991">
                  <c:v>0</c:v>
                </c:pt>
                <c:pt idx="947992">
                  <c:v>0</c:v>
                </c:pt>
                <c:pt idx="947993">
                  <c:v>0</c:v>
                </c:pt>
                <c:pt idx="947994">
                  <c:v>0</c:v>
                </c:pt>
                <c:pt idx="947995">
                  <c:v>0</c:v>
                </c:pt>
                <c:pt idx="947996">
                  <c:v>0</c:v>
                </c:pt>
                <c:pt idx="947997">
                  <c:v>0</c:v>
                </c:pt>
                <c:pt idx="947998">
                  <c:v>0</c:v>
                </c:pt>
                <c:pt idx="947999">
                  <c:v>0</c:v>
                </c:pt>
                <c:pt idx="948000">
                  <c:v>0</c:v>
                </c:pt>
                <c:pt idx="948001">
                  <c:v>0</c:v>
                </c:pt>
                <c:pt idx="948002">
                  <c:v>0</c:v>
                </c:pt>
                <c:pt idx="948003">
                  <c:v>0</c:v>
                </c:pt>
                <c:pt idx="948004">
                  <c:v>0</c:v>
                </c:pt>
                <c:pt idx="948005">
                  <c:v>0</c:v>
                </c:pt>
                <c:pt idx="948006">
                  <c:v>0</c:v>
                </c:pt>
                <c:pt idx="948007">
                  <c:v>0</c:v>
                </c:pt>
                <c:pt idx="948008">
                  <c:v>0</c:v>
                </c:pt>
                <c:pt idx="948009">
                  <c:v>0</c:v>
                </c:pt>
                <c:pt idx="948010">
                  <c:v>0</c:v>
                </c:pt>
                <c:pt idx="948011">
                  <c:v>0</c:v>
                </c:pt>
                <c:pt idx="948012">
                  <c:v>0</c:v>
                </c:pt>
                <c:pt idx="948013">
                  <c:v>0</c:v>
                </c:pt>
                <c:pt idx="948014">
                  <c:v>0</c:v>
                </c:pt>
                <c:pt idx="948015">
                  <c:v>0</c:v>
                </c:pt>
                <c:pt idx="948016">
                  <c:v>0</c:v>
                </c:pt>
                <c:pt idx="948017">
                  <c:v>0</c:v>
                </c:pt>
                <c:pt idx="948018">
                  <c:v>0</c:v>
                </c:pt>
                <c:pt idx="948019">
                  <c:v>0</c:v>
                </c:pt>
                <c:pt idx="948020">
                  <c:v>0</c:v>
                </c:pt>
                <c:pt idx="948021">
                  <c:v>0</c:v>
                </c:pt>
                <c:pt idx="948022">
                  <c:v>0</c:v>
                </c:pt>
                <c:pt idx="948023">
                  <c:v>0</c:v>
                </c:pt>
                <c:pt idx="948024">
                  <c:v>0</c:v>
                </c:pt>
                <c:pt idx="948025">
                  <c:v>0</c:v>
                </c:pt>
                <c:pt idx="948026">
                  <c:v>0</c:v>
                </c:pt>
                <c:pt idx="948027">
                  <c:v>0</c:v>
                </c:pt>
                <c:pt idx="948028">
                  <c:v>0</c:v>
                </c:pt>
                <c:pt idx="948029">
                  <c:v>0</c:v>
                </c:pt>
                <c:pt idx="948030">
                  <c:v>0</c:v>
                </c:pt>
                <c:pt idx="948031">
                  <c:v>0</c:v>
                </c:pt>
                <c:pt idx="948032">
                  <c:v>0</c:v>
                </c:pt>
                <c:pt idx="948033">
                  <c:v>0</c:v>
                </c:pt>
                <c:pt idx="948034">
                  <c:v>0</c:v>
                </c:pt>
                <c:pt idx="948035">
                  <c:v>0</c:v>
                </c:pt>
                <c:pt idx="948036">
                  <c:v>0</c:v>
                </c:pt>
                <c:pt idx="948037">
                  <c:v>0</c:v>
                </c:pt>
                <c:pt idx="948038">
                  <c:v>0</c:v>
                </c:pt>
                <c:pt idx="948039">
                  <c:v>0</c:v>
                </c:pt>
                <c:pt idx="948040">
                  <c:v>0</c:v>
                </c:pt>
                <c:pt idx="948041">
                  <c:v>0</c:v>
                </c:pt>
                <c:pt idx="948042">
                  <c:v>0</c:v>
                </c:pt>
                <c:pt idx="948043">
                  <c:v>0</c:v>
                </c:pt>
                <c:pt idx="948044">
                  <c:v>0</c:v>
                </c:pt>
                <c:pt idx="948045">
                  <c:v>0</c:v>
                </c:pt>
                <c:pt idx="948046">
                  <c:v>0</c:v>
                </c:pt>
                <c:pt idx="948047">
                  <c:v>0</c:v>
                </c:pt>
                <c:pt idx="948048">
                  <c:v>0</c:v>
                </c:pt>
                <c:pt idx="948049">
                  <c:v>0</c:v>
                </c:pt>
                <c:pt idx="948050">
                  <c:v>0</c:v>
                </c:pt>
                <c:pt idx="948051">
                  <c:v>0</c:v>
                </c:pt>
                <c:pt idx="948052">
                  <c:v>0</c:v>
                </c:pt>
                <c:pt idx="948053">
                  <c:v>0</c:v>
                </c:pt>
                <c:pt idx="948054">
                  <c:v>0</c:v>
                </c:pt>
                <c:pt idx="948055">
                  <c:v>0</c:v>
                </c:pt>
                <c:pt idx="948056">
                  <c:v>0</c:v>
                </c:pt>
                <c:pt idx="948057">
                  <c:v>0</c:v>
                </c:pt>
                <c:pt idx="948058">
                  <c:v>0</c:v>
                </c:pt>
                <c:pt idx="948059">
                  <c:v>0</c:v>
                </c:pt>
                <c:pt idx="948060">
                  <c:v>0</c:v>
                </c:pt>
                <c:pt idx="948061">
                  <c:v>0</c:v>
                </c:pt>
                <c:pt idx="948062">
                  <c:v>0</c:v>
                </c:pt>
                <c:pt idx="948063">
                  <c:v>0</c:v>
                </c:pt>
                <c:pt idx="948064">
                  <c:v>0</c:v>
                </c:pt>
                <c:pt idx="948065">
                  <c:v>0</c:v>
                </c:pt>
                <c:pt idx="948066">
                  <c:v>0</c:v>
                </c:pt>
                <c:pt idx="948067">
                  <c:v>0</c:v>
                </c:pt>
                <c:pt idx="948068">
                  <c:v>0</c:v>
                </c:pt>
                <c:pt idx="948069">
                  <c:v>0</c:v>
                </c:pt>
                <c:pt idx="948070">
                  <c:v>0</c:v>
                </c:pt>
                <c:pt idx="948071">
                  <c:v>0</c:v>
                </c:pt>
                <c:pt idx="948072">
                  <c:v>0</c:v>
                </c:pt>
                <c:pt idx="948073">
                  <c:v>0</c:v>
                </c:pt>
                <c:pt idx="948074">
                  <c:v>0</c:v>
                </c:pt>
                <c:pt idx="948075">
                  <c:v>0</c:v>
                </c:pt>
                <c:pt idx="948076">
                  <c:v>0</c:v>
                </c:pt>
                <c:pt idx="948077">
                  <c:v>0</c:v>
                </c:pt>
                <c:pt idx="948078">
                  <c:v>0</c:v>
                </c:pt>
                <c:pt idx="948079">
                  <c:v>0</c:v>
                </c:pt>
                <c:pt idx="948080">
                  <c:v>0</c:v>
                </c:pt>
                <c:pt idx="948081">
                  <c:v>0</c:v>
                </c:pt>
                <c:pt idx="948082">
                  <c:v>0</c:v>
                </c:pt>
                <c:pt idx="948083">
                  <c:v>0</c:v>
                </c:pt>
                <c:pt idx="948084">
                  <c:v>0</c:v>
                </c:pt>
                <c:pt idx="948085">
                  <c:v>0</c:v>
                </c:pt>
                <c:pt idx="948086">
                  <c:v>0</c:v>
                </c:pt>
                <c:pt idx="948087">
                  <c:v>0</c:v>
                </c:pt>
                <c:pt idx="948088">
                  <c:v>0</c:v>
                </c:pt>
                <c:pt idx="948089">
                  <c:v>0</c:v>
                </c:pt>
                <c:pt idx="948090">
                  <c:v>0</c:v>
                </c:pt>
                <c:pt idx="948091">
                  <c:v>0</c:v>
                </c:pt>
                <c:pt idx="948092">
                  <c:v>0</c:v>
                </c:pt>
                <c:pt idx="948093">
                  <c:v>0</c:v>
                </c:pt>
                <c:pt idx="948094">
                  <c:v>0</c:v>
                </c:pt>
                <c:pt idx="948095">
                  <c:v>0</c:v>
                </c:pt>
                <c:pt idx="948096">
                  <c:v>0</c:v>
                </c:pt>
                <c:pt idx="948097">
                  <c:v>0</c:v>
                </c:pt>
                <c:pt idx="948098">
                  <c:v>0</c:v>
                </c:pt>
                <c:pt idx="948099">
                  <c:v>0</c:v>
                </c:pt>
                <c:pt idx="948100">
                  <c:v>0</c:v>
                </c:pt>
                <c:pt idx="948101">
                  <c:v>0</c:v>
                </c:pt>
                <c:pt idx="948102">
                  <c:v>0</c:v>
                </c:pt>
                <c:pt idx="948103">
                  <c:v>0</c:v>
                </c:pt>
                <c:pt idx="948104">
                  <c:v>0</c:v>
                </c:pt>
                <c:pt idx="948105">
                  <c:v>0</c:v>
                </c:pt>
                <c:pt idx="948106">
                  <c:v>0</c:v>
                </c:pt>
                <c:pt idx="948107">
                  <c:v>0</c:v>
                </c:pt>
                <c:pt idx="948108">
                  <c:v>0</c:v>
                </c:pt>
                <c:pt idx="948109">
                  <c:v>0</c:v>
                </c:pt>
                <c:pt idx="948110">
                  <c:v>0</c:v>
                </c:pt>
                <c:pt idx="948111">
                  <c:v>0</c:v>
                </c:pt>
                <c:pt idx="948112">
                  <c:v>0</c:v>
                </c:pt>
                <c:pt idx="948113">
                  <c:v>0</c:v>
                </c:pt>
                <c:pt idx="948114">
                  <c:v>0</c:v>
                </c:pt>
                <c:pt idx="948115">
                  <c:v>0</c:v>
                </c:pt>
                <c:pt idx="948116">
                  <c:v>0</c:v>
                </c:pt>
                <c:pt idx="948117">
                  <c:v>0</c:v>
                </c:pt>
                <c:pt idx="948118">
                  <c:v>0</c:v>
                </c:pt>
                <c:pt idx="948119">
                  <c:v>0</c:v>
                </c:pt>
                <c:pt idx="948120">
                  <c:v>0</c:v>
                </c:pt>
                <c:pt idx="948121">
                  <c:v>0</c:v>
                </c:pt>
                <c:pt idx="948122">
                  <c:v>0</c:v>
                </c:pt>
                <c:pt idx="948123">
                  <c:v>0</c:v>
                </c:pt>
                <c:pt idx="948124">
                  <c:v>0</c:v>
                </c:pt>
                <c:pt idx="948125">
                  <c:v>0</c:v>
                </c:pt>
                <c:pt idx="948126">
                  <c:v>0</c:v>
                </c:pt>
                <c:pt idx="948127">
                  <c:v>0</c:v>
                </c:pt>
                <c:pt idx="948128">
                  <c:v>0</c:v>
                </c:pt>
                <c:pt idx="948129">
                  <c:v>0</c:v>
                </c:pt>
                <c:pt idx="948130">
                  <c:v>0</c:v>
                </c:pt>
                <c:pt idx="948131">
                  <c:v>0</c:v>
                </c:pt>
                <c:pt idx="948132">
                  <c:v>0</c:v>
                </c:pt>
                <c:pt idx="948133">
                  <c:v>0</c:v>
                </c:pt>
                <c:pt idx="948134">
                  <c:v>0</c:v>
                </c:pt>
                <c:pt idx="948135">
                  <c:v>0</c:v>
                </c:pt>
                <c:pt idx="948136">
                  <c:v>0</c:v>
                </c:pt>
                <c:pt idx="948137">
                  <c:v>0</c:v>
                </c:pt>
                <c:pt idx="948138">
                  <c:v>0</c:v>
                </c:pt>
                <c:pt idx="948139">
                  <c:v>0</c:v>
                </c:pt>
                <c:pt idx="948140">
                  <c:v>0</c:v>
                </c:pt>
                <c:pt idx="948141">
                  <c:v>0</c:v>
                </c:pt>
                <c:pt idx="948142">
                  <c:v>0</c:v>
                </c:pt>
                <c:pt idx="948143">
                  <c:v>0</c:v>
                </c:pt>
                <c:pt idx="948144">
                  <c:v>0</c:v>
                </c:pt>
                <c:pt idx="948145">
                  <c:v>0</c:v>
                </c:pt>
                <c:pt idx="948146">
                  <c:v>0</c:v>
                </c:pt>
                <c:pt idx="948147">
                  <c:v>0</c:v>
                </c:pt>
                <c:pt idx="948148">
                  <c:v>0</c:v>
                </c:pt>
                <c:pt idx="948149">
                  <c:v>0</c:v>
                </c:pt>
                <c:pt idx="948150">
                  <c:v>0</c:v>
                </c:pt>
                <c:pt idx="948151">
                  <c:v>0</c:v>
                </c:pt>
                <c:pt idx="948152">
                  <c:v>0</c:v>
                </c:pt>
                <c:pt idx="948153">
                  <c:v>0</c:v>
                </c:pt>
                <c:pt idx="948154">
                  <c:v>0</c:v>
                </c:pt>
                <c:pt idx="948155">
                  <c:v>0</c:v>
                </c:pt>
                <c:pt idx="948156">
                  <c:v>0</c:v>
                </c:pt>
                <c:pt idx="948157">
                  <c:v>0</c:v>
                </c:pt>
                <c:pt idx="948158">
                  <c:v>0</c:v>
                </c:pt>
                <c:pt idx="948159">
                  <c:v>0</c:v>
                </c:pt>
                <c:pt idx="948160">
                  <c:v>0</c:v>
                </c:pt>
                <c:pt idx="948161">
                  <c:v>0</c:v>
                </c:pt>
                <c:pt idx="948162">
                  <c:v>0</c:v>
                </c:pt>
                <c:pt idx="948163">
                  <c:v>0</c:v>
                </c:pt>
                <c:pt idx="948164">
                  <c:v>0</c:v>
                </c:pt>
                <c:pt idx="948165">
                  <c:v>0</c:v>
                </c:pt>
                <c:pt idx="948166">
                  <c:v>0</c:v>
                </c:pt>
                <c:pt idx="948167">
                  <c:v>0</c:v>
                </c:pt>
                <c:pt idx="948168">
                  <c:v>0</c:v>
                </c:pt>
                <c:pt idx="948169">
                  <c:v>0</c:v>
                </c:pt>
                <c:pt idx="948170">
                  <c:v>0</c:v>
                </c:pt>
                <c:pt idx="948171">
                  <c:v>0</c:v>
                </c:pt>
                <c:pt idx="948172">
                  <c:v>0</c:v>
                </c:pt>
                <c:pt idx="948173">
                  <c:v>0</c:v>
                </c:pt>
                <c:pt idx="948174">
                  <c:v>0</c:v>
                </c:pt>
                <c:pt idx="948175">
                  <c:v>0</c:v>
                </c:pt>
                <c:pt idx="948176">
                  <c:v>0</c:v>
                </c:pt>
                <c:pt idx="948177">
                  <c:v>0</c:v>
                </c:pt>
                <c:pt idx="948178">
                  <c:v>0</c:v>
                </c:pt>
                <c:pt idx="948179">
                  <c:v>0</c:v>
                </c:pt>
                <c:pt idx="948180">
                  <c:v>0</c:v>
                </c:pt>
                <c:pt idx="948181">
                  <c:v>0</c:v>
                </c:pt>
                <c:pt idx="948182">
                  <c:v>0</c:v>
                </c:pt>
                <c:pt idx="948183">
                  <c:v>0</c:v>
                </c:pt>
                <c:pt idx="948184">
                  <c:v>0</c:v>
                </c:pt>
                <c:pt idx="948185">
                  <c:v>0</c:v>
                </c:pt>
                <c:pt idx="948186">
                  <c:v>0</c:v>
                </c:pt>
                <c:pt idx="948187">
                  <c:v>0</c:v>
                </c:pt>
                <c:pt idx="948188">
                  <c:v>0</c:v>
                </c:pt>
                <c:pt idx="948189">
                  <c:v>0</c:v>
                </c:pt>
                <c:pt idx="948190">
                  <c:v>0</c:v>
                </c:pt>
                <c:pt idx="948191">
                  <c:v>0</c:v>
                </c:pt>
                <c:pt idx="948192">
                  <c:v>0</c:v>
                </c:pt>
                <c:pt idx="948193">
                  <c:v>0</c:v>
                </c:pt>
                <c:pt idx="948194">
                  <c:v>0</c:v>
                </c:pt>
                <c:pt idx="948195">
                  <c:v>0</c:v>
                </c:pt>
                <c:pt idx="948196">
                  <c:v>0</c:v>
                </c:pt>
                <c:pt idx="948197">
                  <c:v>0</c:v>
                </c:pt>
                <c:pt idx="948198">
                  <c:v>0</c:v>
                </c:pt>
                <c:pt idx="948199">
                  <c:v>0</c:v>
                </c:pt>
                <c:pt idx="948200">
                  <c:v>0</c:v>
                </c:pt>
                <c:pt idx="948201">
                  <c:v>0</c:v>
                </c:pt>
                <c:pt idx="948202">
                  <c:v>0</c:v>
                </c:pt>
                <c:pt idx="948203">
                  <c:v>0</c:v>
                </c:pt>
                <c:pt idx="948204">
                  <c:v>0</c:v>
                </c:pt>
                <c:pt idx="948205">
                  <c:v>0</c:v>
                </c:pt>
                <c:pt idx="948206">
                  <c:v>0</c:v>
                </c:pt>
                <c:pt idx="948207">
                  <c:v>0</c:v>
                </c:pt>
                <c:pt idx="948208">
                  <c:v>0</c:v>
                </c:pt>
                <c:pt idx="948209">
                  <c:v>0</c:v>
                </c:pt>
                <c:pt idx="948210">
                  <c:v>0</c:v>
                </c:pt>
                <c:pt idx="948211">
                  <c:v>0</c:v>
                </c:pt>
                <c:pt idx="948212">
                  <c:v>0</c:v>
                </c:pt>
                <c:pt idx="948213">
                  <c:v>0</c:v>
                </c:pt>
                <c:pt idx="948214">
                  <c:v>0</c:v>
                </c:pt>
                <c:pt idx="948215">
                  <c:v>0</c:v>
                </c:pt>
                <c:pt idx="948216">
                  <c:v>0</c:v>
                </c:pt>
                <c:pt idx="948217">
                  <c:v>0</c:v>
                </c:pt>
                <c:pt idx="948218">
                  <c:v>0</c:v>
                </c:pt>
                <c:pt idx="948219">
                  <c:v>0</c:v>
                </c:pt>
                <c:pt idx="948220">
                  <c:v>0</c:v>
                </c:pt>
                <c:pt idx="948221">
                  <c:v>0</c:v>
                </c:pt>
                <c:pt idx="948222">
                  <c:v>0</c:v>
                </c:pt>
                <c:pt idx="948223">
                  <c:v>0</c:v>
                </c:pt>
                <c:pt idx="948224">
                  <c:v>0</c:v>
                </c:pt>
                <c:pt idx="948225">
                  <c:v>0</c:v>
                </c:pt>
                <c:pt idx="948226">
                  <c:v>0</c:v>
                </c:pt>
                <c:pt idx="948227">
                  <c:v>0</c:v>
                </c:pt>
                <c:pt idx="948228">
                  <c:v>0</c:v>
                </c:pt>
                <c:pt idx="948229">
                  <c:v>0</c:v>
                </c:pt>
                <c:pt idx="948230">
                  <c:v>0</c:v>
                </c:pt>
                <c:pt idx="948231">
                  <c:v>0</c:v>
                </c:pt>
                <c:pt idx="948232">
                  <c:v>0</c:v>
                </c:pt>
                <c:pt idx="948233">
                  <c:v>0</c:v>
                </c:pt>
                <c:pt idx="948234">
                  <c:v>0</c:v>
                </c:pt>
                <c:pt idx="948235">
                  <c:v>0</c:v>
                </c:pt>
                <c:pt idx="948236">
                  <c:v>0</c:v>
                </c:pt>
                <c:pt idx="948237">
                  <c:v>0</c:v>
                </c:pt>
                <c:pt idx="948238">
                  <c:v>0</c:v>
                </c:pt>
                <c:pt idx="948239">
                  <c:v>0</c:v>
                </c:pt>
                <c:pt idx="948240">
                  <c:v>0</c:v>
                </c:pt>
                <c:pt idx="948241">
                  <c:v>0</c:v>
                </c:pt>
                <c:pt idx="948242">
                  <c:v>0</c:v>
                </c:pt>
                <c:pt idx="948243">
                  <c:v>0</c:v>
                </c:pt>
                <c:pt idx="948244">
                  <c:v>0</c:v>
                </c:pt>
                <c:pt idx="948245">
                  <c:v>0</c:v>
                </c:pt>
                <c:pt idx="948246">
                  <c:v>0</c:v>
                </c:pt>
                <c:pt idx="948247">
                  <c:v>0</c:v>
                </c:pt>
                <c:pt idx="948248">
                  <c:v>0</c:v>
                </c:pt>
                <c:pt idx="948249">
                  <c:v>0</c:v>
                </c:pt>
                <c:pt idx="948250">
                  <c:v>0</c:v>
                </c:pt>
                <c:pt idx="948251">
                  <c:v>0</c:v>
                </c:pt>
                <c:pt idx="948252">
                  <c:v>0</c:v>
                </c:pt>
                <c:pt idx="948253">
                  <c:v>0</c:v>
                </c:pt>
                <c:pt idx="948254">
                  <c:v>0</c:v>
                </c:pt>
                <c:pt idx="948255">
                  <c:v>0</c:v>
                </c:pt>
                <c:pt idx="948256">
                  <c:v>0</c:v>
                </c:pt>
                <c:pt idx="948257">
                  <c:v>0</c:v>
                </c:pt>
                <c:pt idx="948258">
                  <c:v>0</c:v>
                </c:pt>
                <c:pt idx="948259">
                  <c:v>0</c:v>
                </c:pt>
                <c:pt idx="948260">
                  <c:v>0</c:v>
                </c:pt>
                <c:pt idx="948261">
                  <c:v>0</c:v>
                </c:pt>
                <c:pt idx="948262">
                  <c:v>0</c:v>
                </c:pt>
                <c:pt idx="948263">
                  <c:v>0</c:v>
                </c:pt>
                <c:pt idx="948264">
                  <c:v>0</c:v>
                </c:pt>
                <c:pt idx="948265">
                  <c:v>0</c:v>
                </c:pt>
                <c:pt idx="948266">
                  <c:v>0</c:v>
                </c:pt>
                <c:pt idx="948267">
                  <c:v>0</c:v>
                </c:pt>
                <c:pt idx="948268">
                  <c:v>0</c:v>
                </c:pt>
                <c:pt idx="948269">
                  <c:v>0</c:v>
                </c:pt>
                <c:pt idx="948270">
                  <c:v>0</c:v>
                </c:pt>
                <c:pt idx="948271">
                  <c:v>0</c:v>
                </c:pt>
                <c:pt idx="948272">
                  <c:v>0</c:v>
                </c:pt>
                <c:pt idx="948273">
                  <c:v>0</c:v>
                </c:pt>
                <c:pt idx="948274">
                  <c:v>0</c:v>
                </c:pt>
                <c:pt idx="948275">
                  <c:v>0</c:v>
                </c:pt>
                <c:pt idx="948276">
                  <c:v>0</c:v>
                </c:pt>
                <c:pt idx="948277">
                  <c:v>0</c:v>
                </c:pt>
                <c:pt idx="948278">
                  <c:v>0</c:v>
                </c:pt>
                <c:pt idx="948279">
                  <c:v>0</c:v>
                </c:pt>
                <c:pt idx="948280">
                  <c:v>0</c:v>
                </c:pt>
                <c:pt idx="948281">
                  <c:v>0</c:v>
                </c:pt>
                <c:pt idx="948282">
                  <c:v>0</c:v>
                </c:pt>
                <c:pt idx="948283">
                  <c:v>0</c:v>
                </c:pt>
                <c:pt idx="948284">
                  <c:v>0</c:v>
                </c:pt>
                <c:pt idx="948285">
                  <c:v>0</c:v>
                </c:pt>
                <c:pt idx="948286">
                  <c:v>0</c:v>
                </c:pt>
                <c:pt idx="948287">
                  <c:v>0</c:v>
                </c:pt>
                <c:pt idx="948288">
                  <c:v>0</c:v>
                </c:pt>
                <c:pt idx="948289">
                  <c:v>0</c:v>
                </c:pt>
                <c:pt idx="948290">
                  <c:v>0</c:v>
                </c:pt>
                <c:pt idx="948291">
                  <c:v>0</c:v>
                </c:pt>
                <c:pt idx="948292">
                  <c:v>0</c:v>
                </c:pt>
                <c:pt idx="948293">
                  <c:v>0</c:v>
                </c:pt>
                <c:pt idx="948294">
                  <c:v>0</c:v>
                </c:pt>
                <c:pt idx="948295">
                  <c:v>0</c:v>
                </c:pt>
                <c:pt idx="948296">
                  <c:v>0</c:v>
                </c:pt>
                <c:pt idx="948297">
                  <c:v>0</c:v>
                </c:pt>
                <c:pt idx="948298">
                  <c:v>0</c:v>
                </c:pt>
                <c:pt idx="948299">
                  <c:v>0</c:v>
                </c:pt>
                <c:pt idx="948300">
                  <c:v>0</c:v>
                </c:pt>
                <c:pt idx="948301">
                  <c:v>0</c:v>
                </c:pt>
                <c:pt idx="948302">
                  <c:v>0</c:v>
                </c:pt>
                <c:pt idx="948303">
                  <c:v>0</c:v>
                </c:pt>
                <c:pt idx="948304">
                  <c:v>0</c:v>
                </c:pt>
                <c:pt idx="948305">
                  <c:v>0</c:v>
                </c:pt>
                <c:pt idx="948306">
                  <c:v>0</c:v>
                </c:pt>
                <c:pt idx="948307">
                  <c:v>0</c:v>
                </c:pt>
                <c:pt idx="948308">
                  <c:v>0</c:v>
                </c:pt>
                <c:pt idx="948309">
                  <c:v>0</c:v>
                </c:pt>
                <c:pt idx="948310">
                  <c:v>0</c:v>
                </c:pt>
                <c:pt idx="948311">
                  <c:v>0</c:v>
                </c:pt>
                <c:pt idx="948312">
                  <c:v>0</c:v>
                </c:pt>
                <c:pt idx="948313">
                  <c:v>0</c:v>
                </c:pt>
                <c:pt idx="948314">
                  <c:v>0</c:v>
                </c:pt>
                <c:pt idx="948315">
                  <c:v>0</c:v>
                </c:pt>
                <c:pt idx="948316">
                  <c:v>0</c:v>
                </c:pt>
                <c:pt idx="948317">
                  <c:v>0</c:v>
                </c:pt>
                <c:pt idx="948318">
                  <c:v>0</c:v>
                </c:pt>
                <c:pt idx="948319">
                  <c:v>0</c:v>
                </c:pt>
                <c:pt idx="948320">
                  <c:v>0</c:v>
                </c:pt>
                <c:pt idx="948321">
                  <c:v>0</c:v>
                </c:pt>
                <c:pt idx="948322">
                  <c:v>0</c:v>
                </c:pt>
                <c:pt idx="948323">
                  <c:v>0</c:v>
                </c:pt>
                <c:pt idx="948324">
                  <c:v>0</c:v>
                </c:pt>
                <c:pt idx="948325">
                  <c:v>0</c:v>
                </c:pt>
                <c:pt idx="948326">
                  <c:v>0</c:v>
                </c:pt>
                <c:pt idx="948327">
                  <c:v>0</c:v>
                </c:pt>
                <c:pt idx="948328">
                  <c:v>0</c:v>
                </c:pt>
                <c:pt idx="948329">
                  <c:v>0</c:v>
                </c:pt>
                <c:pt idx="948330">
                  <c:v>0</c:v>
                </c:pt>
                <c:pt idx="948331">
                  <c:v>0</c:v>
                </c:pt>
                <c:pt idx="948332">
                  <c:v>0</c:v>
                </c:pt>
                <c:pt idx="948333">
                  <c:v>0</c:v>
                </c:pt>
                <c:pt idx="948334">
                  <c:v>0</c:v>
                </c:pt>
                <c:pt idx="948335">
                  <c:v>0</c:v>
                </c:pt>
                <c:pt idx="948336">
                  <c:v>0</c:v>
                </c:pt>
                <c:pt idx="948337">
                  <c:v>0</c:v>
                </c:pt>
                <c:pt idx="948338">
                  <c:v>0</c:v>
                </c:pt>
                <c:pt idx="948339">
                  <c:v>0</c:v>
                </c:pt>
                <c:pt idx="948340">
                  <c:v>0</c:v>
                </c:pt>
                <c:pt idx="948341">
                  <c:v>0</c:v>
                </c:pt>
                <c:pt idx="948342">
                  <c:v>0</c:v>
                </c:pt>
                <c:pt idx="948343">
                  <c:v>0</c:v>
                </c:pt>
                <c:pt idx="948344">
                  <c:v>0</c:v>
                </c:pt>
                <c:pt idx="948345">
                  <c:v>0</c:v>
                </c:pt>
                <c:pt idx="948346">
                  <c:v>0</c:v>
                </c:pt>
                <c:pt idx="948347">
                  <c:v>0</c:v>
                </c:pt>
                <c:pt idx="948348">
                  <c:v>0</c:v>
                </c:pt>
                <c:pt idx="948349">
                  <c:v>0</c:v>
                </c:pt>
                <c:pt idx="948350">
                  <c:v>0</c:v>
                </c:pt>
                <c:pt idx="948351">
                  <c:v>0</c:v>
                </c:pt>
                <c:pt idx="948352">
                  <c:v>0</c:v>
                </c:pt>
                <c:pt idx="948353">
                  <c:v>0</c:v>
                </c:pt>
                <c:pt idx="948354">
                  <c:v>0</c:v>
                </c:pt>
                <c:pt idx="948355">
                  <c:v>0</c:v>
                </c:pt>
                <c:pt idx="948356">
                  <c:v>0</c:v>
                </c:pt>
                <c:pt idx="948357">
                  <c:v>0</c:v>
                </c:pt>
                <c:pt idx="948358">
                  <c:v>0</c:v>
                </c:pt>
                <c:pt idx="948359">
                  <c:v>0</c:v>
                </c:pt>
                <c:pt idx="948360">
                  <c:v>0</c:v>
                </c:pt>
                <c:pt idx="948361">
                  <c:v>0</c:v>
                </c:pt>
                <c:pt idx="948362">
                  <c:v>0</c:v>
                </c:pt>
                <c:pt idx="948363">
                  <c:v>0</c:v>
                </c:pt>
                <c:pt idx="948364">
                  <c:v>0</c:v>
                </c:pt>
                <c:pt idx="948365">
                  <c:v>0</c:v>
                </c:pt>
                <c:pt idx="948366">
                  <c:v>0</c:v>
                </c:pt>
                <c:pt idx="948367">
                  <c:v>0</c:v>
                </c:pt>
                <c:pt idx="948368">
                  <c:v>0</c:v>
                </c:pt>
                <c:pt idx="948369">
                  <c:v>0</c:v>
                </c:pt>
                <c:pt idx="948370">
                  <c:v>0</c:v>
                </c:pt>
                <c:pt idx="948371">
                  <c:v>0</c:v>
                </c:pt>
                <c:pt idx="948372">
                  <c:v>0</c:v>
                </c:pt>
                <c:pt idx="948373">
                  <c:v>0</c:v>
                </c:pt>
                <c:pt idx="948374">
                  <c:v>0</c:v>
                </c:pt>
                <c:pt idx="948375">
                  <c:v>0</c:v>
                </c:pt>
                <c:pt idx="948376">
                  <c:v>0</c:v>
                </c:pt>
                <c:pt idx="948377">
                  <c:v>0</c:v>
                </c:pt>
                <c:pt idx="948378">
                  <c:v>0</c:v>
                </c:pt>
                <c:pt idx="948379">
                  <c:v>0</c:v>
                </c:pt>
                <c:pt idx="948380">
                  <c:v>0</c:v>
                </c:pt>
                <c:pt idx="948381">
                  <c:v>0</c:v>
                </c:pt>
                <c:pt idx="948382">
                  <c:v>0</c:v>
                </c:pt>
                <c:pt idx="948383">
                  <c:v>0</c:v>
                </c:pt>
                <c:pt idx="948384">
                  <c:v>0</c:v>
                </c:pt>
                <c:pt idx="948385">
                  <c:v>0</c:v>
                </c:pt>
                <c:pt idx="948386">
                  <c:v>0</c:v>
                </c:pt>
                <c:pt idx="948387">
                  <c:v>0</c:v>
                </c:pt>
                <c:pt idx="948388">
                  <c:v>0</c:v>
                </c:pt>
                <c:pt idx="948389">
                  <c:v>0</c:v>
                </c:pt>
                <c:pt idx="948390">
                  <c:v>0</c:v>
                </c:pt>
                <c:pt idx="948391">
                  <c:v>0</c:v>
                </c:pt>
                <c:pt idx="948392">
                  <c:v>0</c:v>
                </c:pt>
                <c:pt idx="948393">
                  <c:v>0</c:v>
                </c:pt>
                <c:pt idx="948394">
                  <c:v>0</c:v>
                </c:pt>
                <c:pt idx="948395">
                  <c:v>0</c:v>
                </c:pt>
                <c:pt idx="948396">
                  <c:v>0</c:v>
                </c:pt>
                <c:pt idx="948397">
                  <c:v>0</c:v>
                </c:pt>
                <c:pt idx="948398">
                  <c:v>0</c:v>
                </c:pt>
                <c:pt idx="948399">
                  <c:v>0</c:v>
                </c:pt>
                <c:pt idx="948400">
                  <c:v>0</c:v>
                </c:pt>
                <c:pt idx="948401">
                  <c:v>0</c:v>
                </c:pt>
                <c:pt idx="948402">
                  <c:v>0</c:v>
                </c:pt>
                <c:pt idx="948403">
                  <c:v>0</c:v>
                </c:pt>
                <c:pt idx="948404">
                  <c:v>0</c:v>
                </c:pt>
                <c:pt idx="948405">
                  <c:v>0</c:v>
                </c:pt>
                <c:pt idx="948406">
                  <c:v>0</c:v>
                </c:pt>
                <c:pt idx="948407">
                  <c:v>0</c:v>
                </c:pt>
                <c:pt idx="948408">
                  <c:v>0</c:v>
                </c:pt>
                <c:pt idx="948409">
                  <c:v>0</c:v>
                </c:pt>
                <c:pt idx="948410">
                  <c:v>0</c:v>
                </c:pt>
                <c:pt idx="948411">
                  <c:v>0</c:v>
                </c:pt>
                <c:pt idx="948412">
                  <c:v>0</c:v>
                </c:pt>
                <c:pt idx="948413">
                  <c:v>0</c:v>
                </c:pt>
                <c:pt idx="948414">
                  <c:v>0</c:v>
                </c:pt>
                <c:pt idx="948415">
                  <c:v>0</c:v>
                </c:pt>
                <c:pt idx="948416">
                  <c:v>0</c:v>
                </c:pt>
                <c:pt idx="948417">
                  <c:v>0</c:v>
                </c:pt>
                <c:pt idx="948418">
                  <c:v>0</c:v>
                </c:pt>
                <c:pt idx="948419">
                  <c:v>0</c:v>
                </c:pt>
                <c:pt idx="948420">
                  <c:v>0</c:v>
                </c:pt>
                <c:pt idx="948421">
                  <c:v>0</c:v>
                </c:pt>
                <c:pt idx="948422">
                  <c:v>0</c:v>
                </c:pt>
                <c:pt idx="948423">
                  <c:v>0</c:v>
                </c:pt>
                <c:pt idx="948424">
                  <c:v>0</c:v>
                </c:pt>
                <c:pt idx="948425">
                  <c:v>0</c:v>
                </c:pt>
                <c:pt idx="948426">
                  <c:v>0</c:v>
                </c:pt>
                <c:pt idx="948427">
                  <c:v>0</c:v>
                </c:pt>
                <c:pt idx="948428">
                  <c:v>0</c:v>
                </c:pt>
                <c:pt idx="948429">
                  <c:v>0</c:v>
                </c:pt>
                <c:pt idx="948430">
                  <c:v>0</c:v>
                </c:pt>
                <c:pt idx="948431">
                  <c:v>0</c:v>
                </c:pt>
                <c:pt idx="948432">
                  <c:v>0</c:v>
                </c:pt>
                <c:pt idx="948433">
                  <c:v>0</c:v>
                </c:pt>
                <c:pt idx="948434">
                  <c:v>0</c:v>
                </c:pt>
                <c:pt idx="948435">
                  <c:v>0</c:v>
                </c:pt>
                <c:pt idx="948436">
                  <c:v>0</c:v>
                </c:pt>
                <c:pt idx="948437">
                  <c:v>0</c:v>
                </c:pt>
                <c:pt idx="948438">
                  <c:v>0</c:v>
                </c:pt>
                <c:pt idx="948439">
                  <c:v>0</c:v>
                </c:pt>
                <c:pt idx="948440">
                  <c:v>0</c:v>
                </c:pt>
                <c:pt idx="948441">
                  <c:v>0</c:v>
                </c:pt>
                <c:pt idx="948442">
                  <c:v>0</c:v>
                </c:pt>
                <c:pt idx="948443">
                  <c:v>0</c:v>
                </c:pt>
                <c:pt idx="948444">
                  <c:v>0</c:v>
                </c:pt>
                <c:pt idx="948445">
                  <c:v>0</c:v>
                </c:pt>
                <c:pt idx="948446">
                  <c:v>0</c:v>
                </c:pt>
                <c:pt idx="948447">
                  <c:v>0</c:v>
                </c:pt>
                <c:pt idx="948448">
                  <c:v>0</c:v>
                </c:pt>
                <c:pt idx="948449">
                  <c:v>0</c:v>
                </c:pt>
                <c:pt idx="948450">
                  <c:v>0</c:v>
                </c:pt>
                <c:pt idx="948451">
                  <c:v>0</c:v>
                </c:pt>
                <c:pt idx="948452">
                  <c:v>0</c:v>
                </c:pt>
                <c:pt idx="948453">
                  <c:v>0</c:v>
                </c:pt>
                <c:pt idx="948454">
                  <c:v>0</c:v>
                </c:pt>
                <c:pt idx="948455">
                  <c:v>0</c:v>
                </c:pt>
                <c:pt idx="948456">
                  <c:v>0</c:v>
                </c:pt>
                <c:pt idx="948457">
                  <c:v>0</c:v>
                </c:pt>
                <c:pt idx="948458">
                  <c:v>0</c:v>
                </c:pt>
                <c:pt idx="948459">
                  <c:v>0</c:v>
                </c:pt>
                <c:pt idx="948460">
                  <c:v>0</c:v>
                </c:pt>
                <c:pt idx="948461">
                  <c:v>0</c:v>
                </c:pt>
                <c:pt idx="948462">
                  <c:v>0</c:v>
                </c:pt>
                <c:pt idx="948463">
                  <c:v>0</c:v>
                </c:pt>
                <c:pt idx="948464">
                  <c:v>0</c:v>
                </c:pt>
                <c:pt idx="948465">
                  <c:v>0</c:v>
                </c:pt>
                <c:pt idx="948466">
                  <c:v>0</c:v>
                </c:pt>
                <c:pt idx="948467">
                  <c:v>0</c:v>
                </c:pt>
                <c:pt idx="948468">
                  <c:v>0</c:v>
                </c:pt>
                <c:pt idx="948469">
                  <c:v>0</c:v>
                </c:pt>
                <c:pt idx="948470">
                  <c:v>0</c:v>
                </c:pt>
                <c:pt idx="948471">
                  <c:v>0</c:v>
                </c:pt>
                <c:pt idx="948472">
                  <c:v>0</c:v>
                </c:pt>
                <c:pt idx="948473">
                  <c:v>0</c:v>
                </c:pt>
                <c:pt idx="948474">
                  <c:v>0</c:v>
                </c:pt>
                <c:pt idx="948475">
                  <c:v>0</c:v>
                </c:pt>
                <c:pt idx="948476">
                  <c:v>0</c:v>
                </c:pt>
                <c:pt idx="948477">
                  <c:v>0</c:v>
                </c:pt>
                <c:pt idx="948478">
                  <c:v>0</c:v>
                </c:pt>
                <c:pt idx="948479">
                  <c:v>0</c:v>
                </c:pt>
                <c:pt idx="948480">
                  <c:v>0</c:v>
                </c:pt>
                <c:pt idx="948481">
                  <c:v>0</c:v>
                </c:pt>
                <c:pt idx="948482">
                  <c:v>0</c:v>
                </c:pt>
                <c:pt idx="948483">
                  <c:v>0</c:v>
                </c:pt>
                <c:pt idx="948484">
                  <c:v>0</c:v>
                </c:pt>
                <c:pt idx="948485">
                  <c:v>0</c:v>
                </c:pt>
                <c:pt idx="948486">
                  <c:v>0</c:v>
                </c:pt>
                <c:pt idx="948487">
                  <c:v>0</c:v>
                </c:pt>
                <c:pt idx="948488">
                  <c:v>0</c:v>
                </c:pt>
                <c:pt idx="948489">
                  <c:v>0</c:v>
                </c:pt>
                <c:pt idx="948490">
                  <c:v>0</c:v>
                </c:pt>
                <c:pt idx="948491">
                  <c:v>0</c:v>
                </c:pt>
                <c:pt idx="948492">
                  <c:v>0</c:v>
                </c:pt>
                <c:pt idx="948493">
                  <c:v>0</c:v>
                </c:pt>
                <c:pt idx="948494">
                  <c:v>0</c:v>
                </c:pt>
                <c:pt idx="948495">
                  <c:v>0</c:v>
                </c:pt>
                <c:pt idx="948496">
                  <c:v>0</c:v>
                </c:pt>
                <c:pt idx="948497">
                  <c:v>0</c:v>
                </c:pt>
                <c:pt idx="948498">
                  <c:v>0</c:v>
                </c:pt>
                <c:pt idx="948499">
                  <c:v>0</c:v>
                </c:pt>
                <c:pt idx="948500">
                  <c:v>0</c:v>
                </c:pt>
                <c:pt idx="948501">
                  <c:v>0</c:v>
                </c:pt>
                <c:pt idx="948502">
                  <c:v>0</c:v>
                </c:pt>
                <c:pt idx="948503">
                  <c:v>0</c:v>
                </c:pt>
                <c:pt idx="948504">
                  <c:v>0</c:v>
                </c:pt>
                <c:pt idx="948505">
                  <c:v>0</c:v>
                </c:pt>
                <c:pt idx="948506">
                  <c:v>0</c:v>
                </c:pt>
                <c:pt idx="948507">
                  <c:v>0</c:v>
                </c:pt>
                <c:pt idx="948508">
                  <c:v>0</c:v>
                </c:pt>
                <c:pt idx="948509">
                  <c:v>0</c:v>
                </c:pt>
                <c:pt idx="948510">
                  <c:v>0</c:v>
                </c:pt>
                <c:pt idx="948511">
                  <c:v>0</c:v>
                </c:pt>
                <c:pt idx="948512">
                  <c:v>0</c:v>
                </c:pt>
                <c:pt idx="948513">
                  <c:v>0</c:v>
                </c:pt>
                <c:pt idx="948514">
                  <c:v>0</c:v>
                </c:pt>
                <c:pt idx="948515">
                  <c:v>0</c:v>
                </c:pt>
                <c:pt idx="948516">
                  <c:v>0</c:v>
                </c:pt>
                <c:pt idx="948517">
                  <c:v>0</c:v>
                </c:pt>
                <c:pt idx="948518">
                  <c:v>0</c:v>
                </c:pt>
                <c:pt idx="948519">
                  <c:v>0</c:v>
                </c:pt>
                <c:pt idx="948520">
                  <c:v>0</c:v>
                </c:pt>
                <c:pt idx="948521">
                  <c:v>0</c:v>
                </c:pt>
                <c:pt idx="948522">
                  <c:v>0</c:v>
                </c:pt>
                <c:pt idx="948523">
                  <c:v>0</c:v>
                </c:pt>
                <c:pt idx="948524">
                  <c:v>0</c:v>
                </c:pt>
                <c:pt idx="948525">
                  <c:v>0</c:v>
                </c:pt>
                <c:pt idx="948526">
                  <c:v>0</c:v>
                </c:pt>
                <c:pt idx="948527">
                  <c:v>0</c:v>
                </c:pt>
                <c:pt idx="948528">
                  <c:v>0</c:v>
                </c:pt>
                <c:pt idx="948529">
                  <c:v>0</c:v>
                </c:pt>
                <c:pt idx="948530">
                  <c:v>0</c:v>
                </c:pt>
                <c:pt idx="948531">
                  <c:v>0</c:v>
                </c:pt>
                <c:pt idx="948532">
                  <c:v>0</c:v>
                </c:pt>
                <c:pt idx="948533">
                  <c:v>0</c:v>
                </c:pt>
                <c:pt idx="948534">
                  <c:v>0</c:v>
                </c:pt>
                <c:pt idx="948535">
                  <c:v>0</c:v>
                </c:pt>
                <c:pt idx="948536">
                  <c:v>0</c:v>
                </c:pt>
                <c:pt idx="948537">
                  <c:v>0</c:v>
                </c:pt>
                <c:pt idx="948538">
                  <c:v>0</c:v>
                </c:pt>
                <c:pt idx="948539">
                  <c:v>0</c:v>
                </c:pt>
                <c:pt idx="948540">
                  <c:v>0</c:v>
                </c:pt>
                <c:pt idx="948541">
                  <c:v>0</c:v>
                </c:pt>
                <c:pt idx="948542">
                  <c:v>0</c:v>
                </c:pt>
                <c:pt idx="948543">
                  <c:v>0</c:v>
                </c:pt>
                <c:pt idx="948544">
                  <c:v>0</c:v>
                </c:pt>
                <c:pt idx="948545">
                  <c:v>0</c:v>
                </c:pt>
                <c:pt idx="948546">
                  <c:v>0</c:v>
                </c:pt>
                <c:pt idx="948547">
                  <c:v>0</c:v>
                </c:pt>
                <c:pt idx="948548">
                  <c:v>0</c:v>
                </c:pt>
                <c:pt idx="948549">
                  <c:v>0</c:v>
                </c:pt>
                <c:pt idx="948550">
                  <c:v>0</c:v>
                </c:pt>
                <c:pt idx="948551">
                  <c:v>0</c:v>
                </c:pt>
                <c:pt idx="948552">
                  <c:v>0</c:v>
                </c:pt>
                <c:pt idx="948553">
                  <c:v>0</c:v>
                </c:pt>
                <c:pt idx="948554">
                  <c:v>0</c:v>
                </c:pt>
                <c:pt idx="948555">
                  <c:v>0</c:v>
                </c:pt>
                <c:pt idx="948556">
                  <c:v>0</c:v>
                </c:pt>
                <c:pt idx="948557">
                  <c:v>0</c:v>
                </c:pt>
                <c:pt idx="948558">
                  <c:v>0</c:v>
                </c:pt>
                <c:pt idx="948559">
                  <c:v>0</c:v>
                </c:pt>
                <c:pt idx="948560">
                  <c:v>0</c:v>
                </c:pt>
                <c:pt idx="948561">
                  <c:v>0</c:v>
                </c:pt>
                <c:pt idx="948562">
                  <c:v>0</c:v>
                </c:pt>
                <c:pt idx="948563">
                  <c:v>0</c:v>
                </c:pt>
                <c:pt idx="948564">
                  <c:v>0</c:v>
                </c:pt>
                <c:pt idx="948565">
                  <c:v>0</c:v>
                </c:pt>
                <c:pt idx="948566">
                  <c:v>0</c:v>
                </c:pt>
                <c:pt idx="948567">
                  <c:v>0</c:v>
                </c:pt>
                <c:pt idx="948568">
                  <c:v>0</c:v>
                </c:pt>
                <c:pt idx="948569">
                  <c:v>0</c:v>
                </c:pt>
                <c:pt idx="948570">
                  <c:v>0</c:v>
                </c:pt>
                <c:pt idx="948571">
                  <c:v>0</c:v>
                </c:pt>
                <c:pt idx="948572">
                  <c:v>0</c:v>
                </c:pt>
                <c:pt idx="948573">
                  <c:v>0</c:v>
                </c:pt>
                <c:pt idx="948574">
                  <c:v>0</c:v>
                </c:pt>
                <c:pt idx="948575">
                  <c:v>0</c:v>
                </c:pt>
                <c:pt idx="948576">
                  <c:v>0</c:v>
                </c:pt>
                <c:pt idx="948577">
                  <c:v>0</c:v>
                </c:pt>
                <c:pt idx="948578">
                  <c:v>0</c:v>
                </c:pt>
                <c:pt idx="948579">
                  <c:v>0</c:v>
                </c:pt>
                <c:pt idx="948580">
                  <c:v>0</c:v>
                </c:pt>
                <c:pt idx="948581">
                  <c:v>0</c:v>
                </c:pt>
                <c:pt idx="948582">
                  <c:v>0</c:v>
                </c:pt>
                <c:pt idx="948583">
                  <c:v>0</c:v>
                </c:pt>
                <c:pt idx="948584">
                  <c:v>0</c:v>
                </c:pt>
                <c:pt idx="948585">
                  <c:v>0</c:v>
                </c:pt>
                <c:pt idx="948586">
                  <c:v>0</c:v>
                </c:pt>
                <c:pt idx="948587">
                  <c:v>0</c:v>
                </c:pt>
                <c:pt idx="948588">
                  <c:v>0</c:v>
                </c:pt>
                <c:pt idx="948589">
                  <c:v>0</c:v>
                </c:pt>
                <c:pt idx="948590">
                  <c:v>0</c:v>
                </c:pt>
                <c:pt idx="948591">
                  <c:v>0</c:v>
                </c:pt>
                <c:pt idx="948592">
                  <c:v>0</c:v>
                </c:pt>
                <c:pt idx="948593">
                  <c:v>0</c:v>
                </c:pt>
                <c:pt idx="948594">
                  <c:v>0</c:v>
                </c:pt>
                <c:pt idx="948595">
                  <c:v>0</c:v>
                </c:pt>
                <c:pt idx="948596">
                  <c:v>0</c:v>
                </c:pt>
                <c:pt idx="948597">
                  <c:v>0</c:v>
                </c:pt>
                <c:pt idx="948598">
                  <c:v>0</c:v>
                </c:pt>
                <c:pt idx="948599">
                  <c:v>0</c:v>
                </c:pt>
                <c:pt idx="948600">
                  <c:v>0</c:v>
                </c:pt>
                <c:pt idx="948601">
                  <c:v>0</c:v>
                </c:pt>
                <c:pt idx="948602">
                  <c:v>0</c:v>
                </c:pt>
                <c:pt idx="948603">
                  <c:v>0</c:v>
                </c:pt>
                <c:pt idx="948604">
                  <c:v>0</c:v>
                </c:pt>
                <c:pt idx="948605">
                  <c:v>0</c:v>
                </c:pt>
                <c:pt idx="948606">
                  <c:v>0</c:v>
                </c:pt>
                <c:pt idx="948607">
                  <c:v>0</c:v>
                </c:pt>
                <c:pt idx="948608">
                  <c:v>0</c:v>
                </c:pt>
                <c:pt idx="948609">
                  <c:v>0</c:v>
                </c:pt>
                <c:pt idx="948610">
                  <c:v>0</c:v>
                </c:pt>
                <c:pt idx="948611">
                  <c:v>0</c:v>
                </c:pt>
                <c:pt idx="948612">
                  <c:v>0</c:v>
                </c:pt>
                <c:pt idx="948613">
                  <c:v>0</c:v>
                </c:pt>
                <c:pt idx="948614">
                  <c:v>0</c:v>
                </c:pt>
                <c:pt idx="948615">
                  <c:v>0</c:v>
                </c:pt>
                <c:pt idx="948616">
                  <c:v>0</c:v>
                </c:pt>
                <c:pt idx="948617">
                  <c:v>0</c:v>
                </c:pt>
                <c:pt idx="948618">
                  <c:v>0</c:v>
                </c:pt>
                <c:pt idx="948619">
                  <c:v>0</c:v>
                </c:pt>
                <c:pt idx="948620">
                  <c:v>0</c:v>
                </c:pt>
                <c:pt idx="948621">
                  <c:v>0</c:v>
                </c:pt>
                <c:pt idx="948622">
                  <c:v>0</c:v>
                </c:pt>
                <c:pt idx="948623">
                  <c:v>0</c:v>
                </c:pt>
                <c:pt idx="948624">
                  <c:v>0</c:v>
                </c:pt>
                <c:pt idx="948625">
                  <c:v>0</c:v>
                </c:pt>
                <c:pt idx="948626">
                  <c:v>0</c:v>
                </c:pt>
                <c:pt idx="948627">
                  <c:v>0</c:v>
                </c:pt>
                <c:pt idx="948628">
                  <c:v>0</c:v>
                </c:pt>
                <c:pt idx="948629">
                  <c:v>0</c:v>
                </c:pt>
                <c:pt idx="948630">
                  <c:v>0</c:v>
                </c:pt>
                <c:pt idx="948631">
                  <c:v>0</c:v>
                </c:pt>
                <c:pt idx="948632">
                  <c:v>0</c:v>
                </c:pt>
                <c:pt idx="948633">
                  <c:v>0</c:v>
                </c:pt>
                <c:pt idx="948634">
                  <c:v>0</c:v>
                </c:pt>
                <c:pt idx="948635">
                  <c:v>0</c:v>
                </c:pt>
                <c:pt idx="948636">
                  <c:v>0</c:v>
                </c:pt>
                <c:pt idx="948637">
                  <c:v>0</c:v>
                </c:pt>
                <c:pt idx="948638">
                  <c:v>0</c:v>
                </c:pt>
                <c:pt idx="948639">
                  <c:v>0</c:v>
                </c:pt>
                <c:pt idx="948640">
                  <c:v>0</c:v>
                </c:pt>
                <c:pt idx="948641">
                  <c:v>0</c:v>
                </c:pt>
                <c:pt idx="948642">
                  <c:v>0</c:v>
                </c:pt>
                <c:pt idx="948643">
                  <c:v>0</c:v>
                </c:pt>
                <c:pt idx="948644">
                  <c:v>0</c:v>
                </c:pt>
                <c:pt idx="948645">
                  <c:v>0</c:v>
                </c:pt>
                <c:pt idx="948646">
                  <c:v>0</c:v>
                </c:pt>
                <c:pt idx="948647">
                  <c:v>0</c:v>
                </c:pt>
                <c:pt idx="948648">
                  <c:v>0</c:v>
                </c:pt>
                <c:pt idx="948649">
                  <c:v>0</c:v>
                </c:pt>
                <c:pt idx="948650">
                  <c:v>0</c:v>
                </c:pt>
                <c:pt idx="948651">
                  <c:v>0</c:v>
                </c:pt>
                <c:pt idx="948652">
                  <c:v>0</c:v>
                </c:pt>
                <c:pt idx="948653">
                  <c:v>0</c:v>
                </c:pt>
                <c:pt idx="948654">
                  <c:v>0</c:v>
                </c:pt>
                <c:pt idx="948655">
                  <c:v>0</c:v>
                </c:pt>
                <c:pt idx="948656">
                  <c:v>0</c:v>
                </c:pt>
                <c:pt idx="948657">
                  <c:v>0</c:v>
                </c:pt>
                <c:pt idx="948658">
                  <c:v>0</c:v>
                </c:pt>
                <c:pt idx="948659">
                  <c:v>0</c:v>
                </c:pt>
                <c:pt idx="948660">
                  <c:v>0</c:v>
                </c:pt>
                <c:pt idx="948661">
                  <c:v>0</c:v>
                </c:pt>
                <c:pt idx="948662">
                  <c:v>0</c:v>
                </c:pt>
                <c:pt idx="948663">
                  <c:v>0</c:v>
                </c:pt>
                <c:pt idx="948664">
                  <c:v>0</c:v>
                </c:pt>
                <c:pt idx="948665">
                  <c:v>0</c:v>
                </c:pt>
                <c:pt idx="948666">
                  <c:v>0</c:v>
                </c:pt>
                <c:pt idx="948667">
                  <c:v>0</c:v>
                </c:pt>
                <c:pt idx="948668">
                  <c:v>0</c:v>
                </c:pt>
                <c:pt idx="948669">
                  <c:v>0</c:v>
                </c:pt>
                <c:pt idx="948670">
                  <c:v>0</c:v>
                </c:pt>
                <c:pt idx="948671">
                  <c:v>0</c:v>
                </c:pt>
                <c:pt idx="948672">
                  <c:v>0</c:v>
                </c:pt>
                <c:pt idx="948673">
                  <c:v>0</c:v>
                </c:pt>
                <c:pt idx="948674">
                  <c:v>0</c:v>
                </c:pt>
                <c:pt idx="948675">
                  <c:v>0</c:v>
                </c:pt>
                <c:pt idx="948676">
                  <c:v>0</c:v>
                </c:pt>
                <c:pt idx="948677">
                  <c:v>0</c:v>
                </c:pt>
                <c:pt idx="948678">
                  <c:v>0</c:v>
                </c:pt>
                <c:pt idx="948679">
                  <c:v>0</c:v>
                </c:pt>
                <c:pt idx="948680">
                  <c:v>0</c:v>
                </c:pt>
                <c:pt idx="948681">
                  <c:v>0</c:v>
                </c:pt>
                <c:pt idx="948682">
                  <c:v>0</c:v>
                </c:pt>
                <c:pt idx="948683">
                  <c:v>0</c:v>
                </c:pt>
                <c:pt idx="948684">
                  <c:v>0</c:v>
                </c:pt>
                <c:pt idx="948685">
                  <c:v>0</c:v>
                </c:pt>
                <c:pt idx="948686">
                  <c:v>0</c:v>
                </c:pt>
                <c:pt idx="948687">
                  <c:v>0</c:v>
                </c:pt>
                <c:pt idx="948688">
                  <c:v>0</c:v>
                </c:pt>
                <c:pt idx="948689">
                  <c:v>0</c:v>
                </c:pt>
                <c:pt idx="948690">
                  <c:v>0</c:v>
                </c:pt>
                <c:pt idx="948691">
                  <c:v>0</c:v>
                </c:pt>
                <c:pt idx="948692">
                  <c:v>0</c:v>
                </c:pt>
                <c:pt idx="948693">
                  <c:v>0</c:v>
                </c:pt>
                <c:pt idx="948694">
                  <c:v>0</c:v>
                </c:pt>
                <c:pt idx="948695">
                  <c:v>0</c:v>
                </c:pt>
                <c:pt idx="948696">
                  <c:v>0</c:v>
                </c:pt>
                <c:pt idx="948697">
                  <c:v>0</c:v>
                </c:pt>
                <c:pt idx="948698">
                  <c:v>0</c:v>
                </c:pt>
                <c:pt idx="948699">
                  <c:v>0</c:v>
                </c:pt>
                <c:pt idx="948700">
                  <c:v>0</c:v>
                </c:pt>
                <c:pt idx="948701">
                  <c:v>0</c:v>
                </c:pt>
                <c:pt idx="948702">
                  <c:v>0</c:v>
                </c:pt>
                <c:pt idx="948703">
                  <c:v>0</c:v>
                </c:pt>
                <c:pt idx="948704">
                  <c:v>0</c:v>
                </c:pt>
                <c:pt idx="948705">
                  <c:v>0</c:v>
                </c:pt>
                <c:pt idx="948706">
                  <c:v>0</c:v>
                </c:pt>
                <c:pt idx="948707">
                  <c:v>0</c:v>
                </c:pt>
                <c:pt idx="948708">
                  <c:v>0</c:v>
                </c:pt>
                <c:pt idx="948709">
                  <c:v>0</c:v>
                </c:pt>
                <c:pt idx="948710">
                  <c:v>0</c:v>
                </c:pt>
                <c:pt idx="948711">
                  <c:v>0</c:v>
                </c:pt>
                <c:pt idx="948712">
                  <c:v>0</c:v>
                </c:pt>
                <c:pt idx="948713">
                  <c:v>0</c:v>
                </c:pt>
                <c:pt idx="948714">
                  <c:v>0</c:v>
                </c:pt>
                <c:pt idx="948715">
                  <c:v>0</c:v>
                </c:pt>
                <c:pt idx="948716">
                  <c:v>0</c:v>
                </c:pt>
                <c:pt idx="948717">
                  <c:v>0</c:v>
                </c:pt>
                <c:pt idx="948718">
                  <c:v>0</c:v>
                </c:pt>
                <c:pt idx="948719">
                  <c:v>0</c:v>
                </c:pt>
                <c:pt idx="948720">
                  <c:v>0</c:v>
                </c:pt>
                <c:pt idx="948721">
                  <c:v>0</c:v>
                </c:pt>
                <c:pt idx="948722">
                  <c:v>0</c:v>
                </c:pt>
                <c:pt idx="948723">
                  <c:v>0</c:v>
                </c:pt>
                <c:pt idx="948724">
                  <c:v>0</c:v>
                </c:pt>
                <c:pt idx="948725">
                  <c:v>0</c:v>
                </c:pt>
                <c:pt idx="948726">
                  <c:v>0</c:v>
                </c:pt>
                <c:pt idx="948727">
                  <c:v>0</c:v>
                </c:pt>
                <c:pt idx="948728">
                  <c:v>0</c:v>
                </c:pt>
                <c:pt idx="948729">
                  <c:v>0</c:v>
                </c:pt>
                <c:pt idx="948730">
                  <c:v>0</c:v>
                </c:pt>
                <c:pt idx="948731">
                  <c:v>0</c:v>
                </c:pt>
                <c:pt idx="948732">
                  <c:v>0</c:v>
                </c:pt>
                <c:pt idx="948733">
                  <c:v>0</c:v>
                </c:pt>
                <c:pt idx="948734">
                  <c:v>0</c:v>
                </c:pt>
                <c:pt idx="948735">
                  <c:v>0</c:v>
                </c:pt>
                <c:pt idx="948736">
                  <c:v>0</c:v>
                </c:pt>
                <c:pt idx="948737">
                  <c:v>0</c:v>
                </c:pt>
                <c:pt idx="948738">
                  <c:v>0</c:v>
                </c:pt>
                <c:pt idx="948739">
                  <c:v>0</c:v>
                </c:pt>
                <c:pt idx="948740">
                  <c:v>0</c:v>
                </c:pt>
                <c:pt idx="948741">
                  <c:v>0</c:v>
                </c:pt>
                <c:pt idx="948742">
                  <c:v>0</c:v>
                </c:pt>
                <c:pt idx="948743">
                  <c:v>0</c:v>
                </c:pt>
                <c:pt idx="948744">
                  <c:v>0</c:v>
                </c:pt>
                <c:pt idx="948745">
                  <c:v>0</c:v>
                </c:pt>
                <c:pt idx="948746">
                  <c:v>0</c:v>
                </c:pt>
                <c:pt idx="948747">
                  <c:v>0</c:v>
                </c:pt>
                <c:pt idx="948748">
                  <c:v>0</c:v>
                </c:pt>
                <c:pt idx="948749">
                  <c:v>0</c:v>
                </c:pt>
                <c:pt idx="948750">
                  <c:v>0</c:v>
                </c:pt>
                <c:pt idx="948751">
                  <c:v>0</c:v>
                </c:pt>
                <c:pt idx="948752">
                  <c:v>0</c:v>
                </c:pt>
                <c:pt idx="948753">
                  <c:v>0</c:v>
                </c:pt>
                <c:pt idx="948754">
                  <c:v>0</c:v>
                </c:pt>
                <c:pt idx="948755">
                  <c:v>0</c:v>
                </c:pt>
                <c:pt idx="948756">
                  <c:v>0</c:v>
                </c:pt>
                <c:pt idx="948757">
                  <c:v>0</c:v>
                </c:pt>
                <c:pt idx="948758">
                  <c:v>0</c:v>
                </c:pt>
                <c:pt idx="948759">
                  <c:v>0</c:v>
                </c:pt>
                <c:pt idx="948760">
                  <c:v>0</c:v>
                </c:pt>
                <c:pt idx="948761">
                  <c:v>0</c:v>
                </c:pt>
                <c:pt idx="948762">
                  <c:v>0</c:v>
                </c:pt>
                <c:pt idx="948763">
                  <c:v>0</c:v>
                </c:pt>
                <c:pt idx="948764">
                  <c:v>0</c:v>
                </c:pt>
                <c:pt idx="948765">
                  <c:v>0</c:v>
                </c:pt>
                <c:pt idx="948766">
                  <c:v>0</c:v>
                </c:pt>
                <c:pt idx="948767">
                  <c:v>0</c:v>
                </c:pt>
                <c:pt idx="948768">
                  <c:v>0</c:v>
                </c:pt>
                <c:pt idx="948769">
                  <c:v>0</c:v>
                </c:pt>
                <c:pt idx="948770">
                  <c:v>0</c:v>
                </c:pt>
                <c:pt idx="948771">
                  <c:v>0</c:v>
                </c:pt>
                <c:pt idx="948772">
                  <c:v>0</c:v>
                </c:pt>
                <c:pt idx="948773">
                  <c:v>0</c:v>
                </c:pt>
                <c:pt idx="948774">
                  <c:v>0</c:v>
                </c:pt>
                <c:pt idx="948775">
                  <c:v>0</c:v>
                </c:pt>
                <c:pt idx="948776">
                  <c:v>0</c:v>
                </c:pt>
                <c:pt idx="948777">
                  <c:v>0</c:v>
                </c:pt>
                <c:pt idx="948778">
                  <c:v>0</c:v>
                </c:pt>
                <c:pt idx="948779">
                  <c:v>0</c:v>
                </c:pt>
                <c:pt idx="948780">
                  <c:v>0</c:v>
                </c:pt>
                <c:pt idx="948781">
                  <c:v>0</c:v>
                </c:pt>
                <c:pt idx="948782">
                  <c:v>0</c:v>
                </c:pt>
                <c:pt idx="948783">
                  <c:v>0</c:v>
                </c:pt>
                <c:pt idx="948784">
                  <c:v>0</c:v>
                </c:pt>
                <c:pt idx="948785">
                  <c:v>0</c:v>
                </c:pt>
                <c:pt idx="948786">
                  <c:v>0</c:v>
                </c:pt>
                <c:pt idx="948787">
                  <c:v>0</c:v>
                </c:pt>
                <c:pt idx="948788">
                  <c:v>0</c:v>
                </c:pt>
                <c:pt idx="948789">
                  <c:v>0</c:v>
                </c:pt>
                <c:pt idx="948790">
                  <c:v>0</c:v>
                </c:pt>
                <c:pt idx="948791">
                  <c:v>0</c:v>
                </c:pt>
                <c:pt idx="948792">
                  <c:v>0</c:v>
                </c:pt>
                <c:pt idx="948793">
                  <c:v>0</c:v>
                </c:pt>
                <c:pt idx="948794">
                  <c:v>0</c:v>
                </c:pt>
                <c:pt idx="948795">
                  <c:v>0</c:v>
                </c:pt>
                <c:pt idx="948796">
                  <c:v>0</c:v>
                </c:pt>
                <c:pt idx="948797">
                  <c:v>0</c:v>
                </c:pt>
                <c:pt idx="948798">
                  <c:v>0</c:v>
                </c:pt>
                <c:pt idx="948799">
                  <c:v>0</c:v>
                </c:pt>
                <c:pt idx="948800">
                  <c:v>0</c:v>
                </c:pt>
                <c:pt idx="948801">
                  <c:v>0</c:v>
                </c:pt>
                <c:pt idx="948802">
                  <c:v>0</c:v>
                </c:pt>
                <c:pt idx="948803">
                  <c:v>0</c:v>
                </c:pt>
                <c:pt idx="948804">
                  <c:v>0</c:v>
                </c:pt>
                <c:pt idx="948805">
                  <c:v>0</c:v>
                </c:pt>
                <c:pt idx="948806">
                  <c:v>0</c:v>
                </c:pt>
                <c:pt idx="948807">
                  <c:v>0</c:v>
                </c:pt>
                <c:pt idx="948808">
                  <c:v>0</c:v>
                </c:pt>
                <c:pt idx="948809">
                  <c:v>0</c:v>
                </c:pt>
                <c:pt idx="948810">
                  <c:v>0</c:v>
                </c:pt>
                <c:pt idx="948811">
                  <c:v>0</c:v>
                </c:pt>
                <c:pt idx="948812">
                  <c:v>0</c:v>
                </c:pt>
                <c:pt idx="948813">
                  <c:v>0</c:v>
                </c:pt>
                <c:pt idx="948814">
                  <c:v>0</c:v>
                </c:pt>
                <c:pt idx="948815">
                  <c:v>0</c:v>
                </c:pt>
                <c:pt idx="948816">
                  <c:v>0</c:v>
                </c:pt>
                <c:pt idx="948817">
                  <c:v>0</c:v>
                </c:pt>
                <c:pt idx="948818">
                  <c:v>0</c:v>
                </c:pt>
                <c:pt idx="948819">
                  <c:v>0</c:v>
                </c:pt>
                <c:pt idx="948820">
                  <c:v>0</c:v>
                </c:pt>
                <c:pt idx="948821">
                  <c:v>0</c:v>
                </c:pt>
                <c:pt idx="948822">
                  <c:v>0</c:v>
                </c:pt>
                <c:pt idx="948823">
                  <c:v>0</c:v>
                </c:pt>
                <c:pt idx="948824">
                  <c:v>0</c:v>
                </c:pt>
                <c:pt idx="948825">
                  <c:v>0</c:v>
                </c:pt>
                <c:pt idx="948826">
                  <c:v>0</c:v>
                </c:pt>
                <c:pt idx="948827">
                  <c:v>0</c:v>
                </c:pt>
                <c:pt idx="948828">
                  <c:v>0</c:v>
                </c:pt>
                <c:pt idx="948829">
                  <c:v>0</c:v>
                </c:pt>
                <c:pt idx="948830">
                  <c:v>0</c:v>
                </c:pt>
                <c:pt idx="948831">
                  <c:v>0</c:v>
                </c:pt>
                <c:pt idx="948832">
                  <c:v>0</c:v>
                </c:pt>
                <c:pt idx="948833">
                  <c:v>0</c:v>
                </c:pt>
                <c:pt idx="948834">
                  <c:v>0</c:v>
                </c:pt>
                <c:pt idx="948835">
                  <c:v>0</c:v>
                </c:pt>
                <c:pt idx="948836">
                  <c:v>0</c:v>
                </c:pt>
                <c:pt idx="948837">
                  <c:v>0</c:v>
                </c:pt>
                <c:pt idx="948838">
                  <c:v>0</c:v>
                </c:pt>
                <c:pt idx="948839">
                  <c:v>0</c:v>
                </c:pt>
                <c:pt idx="948840">
                  <c:v>0</c:v>
                </c:pt>
                <c:pt idx="948841">
                  <c:v>0</c:v>
                </c:pt>
                <c:pt idx="948842">
                  <c:v>0</c:v>
                </c:pt>
                <c:pt idx="948843">
                  <c:v>0</c:v>
                </c:pt>
                <c:pt idx="948844">
                  <c:v>0</c:v>
                </c:pt>
                <c:pt idx="948845">
                  <c:v>0</c:v>
                </c:pt>
                <c:pt idx="948846">
                  <c:v>0</c:v>
                </c:pt>
                <c:pt idx="948847">
                  <c:v>0</c:v>
                </c:pt>
                <c:pt idx="948848">
                  <c:v>0</c:v>
                </c:pt>
                <c:pt idx="948849">
                  <c:v>0</c:v>
                </c:pt>
                <c:pt idx="948850">
                  <c:v>0</c:v>
                </c:pt>
                <c:pt idx="948851">
                  <c:v>0</c:v>
                </c:pt>
                <c:pt idx="948852">
                  <c:v>0</c:v>
                </c:pt>
                <c:pt idx="948853">
                  <c:v>0</c:v>
                </c:pt>
                <c:pt idx="948854">
                  <c:v>0</c:v>
                </c:pt>
                <c:pt idx="948855">
                  <c:v>0</c:v>
                </c:pt>
                <c:pt idx="948856">
                  <c:v>0</c:v>
                </c:pt>
                <c:pt idx="948857">
                  <c:v>0</c:v>
                </c:pt>
                <c:pt idx="948858">
                  <c:v>0</c:v>
                </c:pt>
                <c:pt idx="948859">
                  <c:v>0</c:v>
                </c:pt>
                <c:pt idx="948860">
                  <c:v>0</c:v>
                </c:pt>
                <c:pt idx="948861">
                  <c:v>0</c:v>
                </c:pt>
                <c:pt idx="948862">
                  <c:v>0</c:v>
                </c:pt>
                <c:pt idx="948863">
                  <c:v>0</c:v>
                </c:pt>
                <c:pt idx="948864">
                  <c:v>0</c:v>
                </c:pt>
                <c:pt idx="948865">
                  <c:v>0</c:v>
                </c:pt>
                <c:pt idx="948866">
                  <c:v>0</c:v>
                </c:pt>
                <c:pt idx="948867">
                  <c:v>0</c:v>
                </c:pt>
                <c:pt idx="948868">
                  <c:v>0</c:v>
                </c:pt>
                <c:pt idx="948869">
                  <c:v>0</c:v>
                </c:pt>
                <c:pt idx="948870">
                  <c:v>0</c:v>
                </c:pt>
                <c:pt idx="948871">
                  <c:v>0</c:v>
                </c:pt>
                <c:pt idx="948872">
                  <c:v>0</c:v>
                </c:pt>
                <c:pt idx="948873">
                  <c:v>0</c:v>
                </c:pt>
                <c:pt idx="948874">
                  <c:v>0</c:v>
                </c:pt>
                <c:pt idx="948875">
                  <c:v>0</c:v>
                </c:pt>
                <c:pt idx="948876">
                  <c:v>0</c:v>
                </c:pt>
                <c:pt idx="948877">
                  <c:v>0</c:v>
                </c:pt>
                <c:pt idx="948878">
                  <c:v>0</c:v>
                </c:pt>
                <c:pt idx="948879">
                  <c:v>0</c:v>
                </c:pt>
                <c:pt idx="948880">
                  <c:v>0</c:v>
                </c:pt>
                <c:pt idx="948881">
                  <c:v>0</c:v>
                </c:pt>
                <c:pt idx="948882">
                  <c:v>0</c:v>
                </c:pt>
                <c:pt idx="948883">
                  <c:v>0</c:v>
                </c:pt>
                <c:pt idx="948884">
                  <c:v>0</c:v>
                </c:pt>
                <c:pt idx="948885">
                  <c:v>0</c:v>
                </c:pt>
                <c:pt idx="948886">
                  <c:v>0</c:v>
                </c:pt>
                <c:pt idx="948887">
                  <c:v>0</c:v>
                </c:pt>
                <c:pt idx="948888">
                  <c:v>0</c:v>
                </c:pt>
                <c:pt idx="948889">
                  <c:v>0</c:v>
                </c:pt>
                <c:pt idx="948890">
                  <c:v>0</c:v>
                </c:pt>
                <c:pt idx="948891">
                  <c:v>0</c:v>
                </c:pt>
                <c:pt idx="948892">
                  <c:v>0</c:v>
                </c:pt>
                <c:pt idx="948893">
                  <c:v>0</c:v>
                </c:pt>
                <c:pt idx="948894">
                  <c:v>0</c:v>
                </c:pt>
                <c:pt idx="948895">
                  <c:v>0</c:v>
                </c:pt>
                <c:pt idx="948896">
                  <c:v>0</c:v>
                </c:pt>
                <c:pt idx="948897">
                  <c:v>0</c:v>
                </c:pt>
                <c:pt idx="948898">
                  <c:v>0</c:v>
                </c:pt>
                <c:pt idx="948899">
                  <c:v>0</c:v>
                </c:pt>
                <c:pt idx="948900">
                  <c:v>0</c:v>
                </c:pt>
                <c:pt idx="948901">
                  <c:v>0</c:v>
                </c:pt>
                <c:pt idx="948902">
                  <c:v>0</c:v>
                </c:pt>
                <c:pt idx="948903">
                  <c:v>0</c:v>
                </c:pt>
                <c:pt idx="948904">
                  <c:v>0</c:v>
                </c:pt>
                <c:pt idx="948905">
                  <c:v>0</c:v>
                </c:pt>
                <c:pt idx="948906">
                  <c:v>0</c:v>
                </c:pt>
                <c:pt idx="948907">
                  <c:v>0</c:v>
                </c:pt>
                <c:pt idx="948908">
                  <c:v>0</c:v>
                </c:pt>
                <c:pt idx="948909">
                  <c:v>0</c:v>
                </c:pt>
                <c:pt idx="948910">
                  <c:v>0</c:v>
                </c:pt>
                <c:pt idx="948911">
                  <c:v>0</c:v>
                </c:pt>
                <c:pt idx="948912">
                  <c:v>0</c:v>
                </c:pt>
                <c:pt idx="948913">
                  <c:v>0</c:v>
                </c:pt>
                <c:pt idx="948914">
                  <c:v>0</c:v>
                </c:pt>
                <c:pt idx="948915">
                  <c:v>0</c:v>
                </c:pt>
                <c:pt idx="948916">
                  <c:v>0</c:v>
                </c:pt>
                <c:pt idx="948917">
                  <c:v>0</c:v>
                </c:pt>
                <c:pt idx="948918">
                  <c:v>0</c:v>
                </c:pt>
                <c:pt idx="948919">
                  <c:v>0</c:v>
                </c:pt>
                <c:pt idx="948920">
                  <c:v>0</c:v>
                </c:pt>
                <c:pt idx="948921">
                  <c:v>0</c:v>
                </c:pt>
                <c:pt idx="948922">
                  <c:v>0</c:v>
                </c:pt>
                <c:pt idx="948923">
                  <c:v>0</c:v>
                </c:pt>
                <c:pt idx="948924">
                  <c:v>0</c:v>
                </c:pt>
                <c:pt idx="948925">
                  <c:v>0</c:v>
                </c:pt>
                <c:pt idx="948926">
                  <c:v>0</c:v>
                </c:pt>
                <c:pt idx="948927">
                  <c:v>0</c:v>
                </c:pt>
                <c:pt idx="948928">
                  <c:v>0</c:v>
                </c:pt>
                <c:pt idx="948929">
                  <c:v>0</c:v>
                </c:pt>
                <c:pt idx="948930">
                  <c:v>0</c:v>
                </c:pt>
                <c:pt idx="948931">
                  <c:v>0</c:v>
                </c:pt>
                <c:pt idx="948932">
                  <c:v>0</c:v>
                </c:pt>
                <c:pt idx="948933">
                  <c:v>0</c:v>
                </c:pt>
                <c:pt idx="948934">
                  <c:v>0</c:v>
                </c:pt>
                <c:pt idx="948935">
                  <c:v>0</c:v>
                </c:pt>
                <c:pt idx="948936">
                  <c:v>0</c:v>
                </c:pt>
                <c:pt idx="948937">
                  <c:v>0</c:v>
                </c:pt>
                <c:pt idx="948938">
                  <c:v>0</c:v>
                </c:pt>
                <c:pt idx="948939">
                  <c:v>0</c:v>
                </c:pt>
                <c:pt idx="948940">
                  <c:v>0</c:v>
                </c:pt>
                <c:pt idx="948941">
                  <c:v>0</c:v>
                </c:pt>
                <c:pt idx="948942">
                  <c:v>0</c:v>
                </c:pt>
                <c:pt idx="948943">
                  <c:v>0</c:v>
                </c:pt>
                <c:pt idx="948944">
                  <c:v>0</c:v>
                </c:pt>
                <c:pt idx="948945">
                  <c:v>0</c:v>
                </c:pt>
                <c:pt idx="948946">
                  <c:v>0</c:v>
                </c:pt>
                <c:pt idx="948947">
                  <c:v>0</c:v>
                </c:pt>
                <c:pt idx="948948">
                  <c:v>0</c:v>
                </c:pt>
                <c:pt idx="948949">
                  <c:v>0</c:v>
                </c:pt>
                <c:pt idx="948950">
                  <c:v>0</c:v>
                </c:pt>
                <c:pt idx="948951">
                  <c:v>0</c:v>
                </c:pt>
                <c:pt idx="948952">
                  <c:v>0</c:v>
                </c:pt>
                <c:pt idx="948953">
                  <c:v>0</c:v>
                </c:pt>
                <c:pt idx="948954">
                  <c:v>0</c:v>
                </c:pt>
                <c:pt idx="948955">
                  <c:v>0</c:v>
                </c:pt>
                <c:pt idx="948956">
                  <c:v>0</c:v>
                </c:pt>
                <c:pt idx="948957">
                  <c:v>0</c:v>
                </c:pt>
                <c:pt idx="948958">
                  <c:v>0</c:v>
                </c:pt>
                <c:pt idx="948959">
                  <c:v>0</c:v>
                </c:pt>
                <c:pt idx="948960">
                  <c:v>0</c:v>
                </c:pt>
                <c:pt idx="948961">
                  <c:v>0</c:v>
                </c:pt>
                <c:pt idx="948962">
                  <c:v>0</c:v>
                </c:pt>
                <c:pt idx="948963">
                  <c:v>0</c:v>
                </c:pt>
                <c:pt idx="948964">
                  <c:v>0</c:v>
                </c:pt>
                <c:pt idx="948965">
                  <c:v>0</c:v>
                </c:pt>
                <c:pt idx="948966">
                  <c:v>0</c:v>
                </c:pt>
                <c:pt idx="948967">
                  <c:v>0</c:v>
                </c:pt>
                <c:pt idx="948968">
                  <c:v>0</c:v>
                </c:pt>
                <c:pt idx="948969">
                  <c:v>0</c:v>
                </c:pt>
                <c:pt idx="948970">
                  <c:v>0</c:v>
                </c:pt>
                <c:pt idx="948971">
                  <c:v>0</c:v>
                </c:pt>
                <c:pt idx="948972">
                  <c:v>0</c:v>
                </c:pt>
                <c:pt idx="948973">
                  <c:v>0</c:v>
                </c:pt>
                <c:pt idx="948974">
                  <c:v>0</c:v>
                </c:pt>
                <c:pt idx="948975">
                  <c:v>0</c:v>
                </c:pt>
                <c:pt idx="948976">
                  <c:v>0</c:v>
                </c:pt>
                <c:pt idx="948977">
                  <c:v>0</c:v>
                </c:pt>
                <c:pt idx="948978">
                  <c:v>0</c:v>
                </c:pt>
                <c:pt idx="948979">
                  <c:v>0</c:v>
                </c:pt>
                <c:pt idx="948980">
                  <c:v>0</c:v>
                </c:pt>
                <c:pt idx="948981">
                  <c:v>0</c:v>
                </c:pt>
                <c:pt idx="948982">
                  <c:v>0</c:v>
                </c:pt>
                <c:pt idx="948983">
                  <c:v>0</c:v>
                </c:pt>
                <c:pt idx="948984">
                  <c:v>0</c:v>
                </c:pt>
                <c:pt idx="948985">
                  <c:v>0</c:v>
                </c:pt>
                <c:pt idx="948986">
                  <c:v>0</c:v>
                </c:pt>
                <c:pt idx="948987">
                  <c:v>0</c:v>
                </c:pt>
                <c:pt idx="948988">
                  <c:v>0</c:v>
                </c:pt>
                <c:pt idx="948989">
                  <c:v>0</c:v>
                </c:pt>
                <c:pt idx="948990">
                  <c:v>0</c:v>
                </c:pt>
                <c:pt idx="948991">
                  <c:v>0</c:v>
                </c:pt>
                <c:pt idx="948992">
                  <c:v>0</c:v>
                </c:pt>
                <c:pt idx="948993">
                  <c:v>0</c:v>
                </c:pt>
                <c:pt idx="948994">
                  <c:v>0</c:v>
                </c:pt>
                <c:pt idx="948995">
                  <c:v>0</c:v>
                </c:pt>
                <c:pt idx="948996">
                  <c:v>0</c:v>
                </c:pt>
                <c:pt idx="948997">
                  <c:v>0</c:v>
                </c:pt>
                <c:pt idx="948998">
                  <c:v>0</c:v>
                </c:pt>
                <c:pt idx="948999">
                  <c:v>0</c:v>
                </c:pt>
                <c:pt idx="949000">
                  <c:v>0</c:v>
                </c:pt>
                <c:pt idx="949001">
                  <c:v>0</c:v>
                </c:pt>
                <c:pt idx="949002">
                  <c:v>0</c:v>
                </c:pt>
                <c:pt idx="949003">
                  <c:v>0</c:v>
                </c:pt>
                <c:pt idx="949004">
                  <c:v>0</c:v>
                </c:pt>
                <c:pt idx="949005">
                  <c:v>0</c:v>
                </c:pt>
                <c:pt idx="949006">
                  <c:v>0</c:v>
                </c:pt>
                <c:pt idx="949007">
                  <c:v>0</c:v>
                </c:pt>
                <c:pt idx="949008">
                  <c:v>0</c:v>
                </c:pt>
                <c:pt idx="949009">
                  <c:v>0</c:v>
                </c:pt>
                <c:pt idx="949010">
                  <c:v>0</c:v>
                </c:pt>
                <c:pt idx="949011">
                  <c:v>0</c:v>
                </c:pt>
                <c:pt idx="949012">
                  <c:v>0</c:v>
                </c:pt>
                <c:pt idx="949013">
                  <c:v>0</c:v>
                </c:pt>
                <c:pt idx="949014">
                  <c:v>0</c:v>
                </c:pt>
                <c:pt idx="949015">
                  <c:v>0</c:v>
                </c:pt>
                <c:pt idx="949016">
                  <c:v>0</c:v>
                </c:pt>
                <c:pt idx="949017">
                  <c:v>0</c:v>
                </c:pt>
                <c:pt idx="949018">
                  <c:v>0</c:v>
                </c:pt>
                <c:pt idx="949019">
                  <c:v>0</c:v>
                </c:pt>
                <c:pt idx="949020">
                  <c:v>0</c:v>
                </c:pt>
                <c:pt idx="949021">
                  <c:v>0</c:v>
                </c:pt>
                <c:pt idx="949022">
                  <c:v>0</c:v>
                </c:pt>
                <c:pt idx="949023">
                  <c:v>0</c:v>
                </c:pt>
                <c:pt idx="949024">
                  <c:v>0</c:v>
                </c:pt>
                <c:pt idx="949025">
                  <c:v>0</c:v>
                </c:pt>
                <c:pt idx="949026">
                  <c:v>0</c:v>
                </c:pt>
                <c:pt idx="949027">
                  <c:v>0</c:v>
                </c:pt>
                <c:pt idx="949028">
                  <c:v>0</c:v>
                </c:pt>
                <c:pt idx="949029">
                  <c:v>0</c:v>
                </c:pt>
                <c:pt idx="949030">
                  <c:v>0</c:v>
                </c:pt>
                <c:pt idx="949031">
                  <c:v>0</c:v>
                </c:pt>
                <c:pt idx="949032">
                  <c:v>0</c:v>
                </c:pt>
                <c:pt idx="949033">
                  <c:v>0</c:v>
                </c:pt>
                <c:pt idx="949034">
                  <c:v>0</c:v>
                </c:pt>
                <c:pt idx="949035">
                  <c:v>0</c:v>
                </c:pt>
                <c:pt idx="949036">
                  <c:v>0</c:v>
                </c:pt>
                <c:pt idx="949037">
                  <c:v>0</c:v>
                </c:pt>
                <c:pt idx="949038">
                  <c:v>0</c:v>
                </c:pt>
                <c:pt idx="949039">
                  <c:v>0</c:v>
                </c:pt>
                <c:pt idx="949040">
                  <c:v>0</c:v>
                </c:pt>
                <c:pt idx="949041">
                  <c:v>0</c:v>
                </c:pt>
                <c:pt idx="949042">
                  <c:v>0</c:v>
                </c:pt>
                <c:pt idx="949043">
                  <c:v>0</c:v>
                </c:pt>
                <c:pt idx="949044">
                  <c:v>0</c:v>
                </c:pt>
                <c:pt idx="949045">
                  <c:v>0</c:v>
                </c:pt>
                <c:pt idx="949046">
                  <c:v>0</c:v>
                </c:pt>
                <c:pt idx="949047">
                  <c:v>0</c:v>
                </c:pt>
                <c:pt idx="949048">
                  <c:v>0</c:v>
                </c:pt>
                <c:pt idx="949049">
                  <c:v>0</c:v>
                </c:pt>
                <c:pt idx="949050">
                  <c:v>0</c:v>
                </c:pt>
                <c:pt idx="949051">
                  <c:v>0</c:v>
                </c:pt>
                <c:pt idx="949052">
                  <c:v>0</c:v>
                </c:pt>
                <c:pt idx="949053">
                  <c:v>0</c:v>
                </c:pt>
                <c:pt idx="949054">
                  <c:v>0</c:v>
                </c:pt>
                <c:pt idx="949055">
                  <c:v>0</c:v>
                </c:pt>
                <c:pt idx="949056">
                  <c:v>0</c:v>
                </c:pt>
                <c:pt idx="949057">
                  <c:v>0</c:v>
                </c:pt>
                <c:pt idx="949058">
                  <c:v>0</c:v>
                </c:pt>
                <c:pt idx="949059">
                  <c:v>0</c:v>
                </c:pt>
                <c:pt idx="949060">
                  <c:v>0</c:v>
                </c:pt>
                <c:pt idx="949061">
                  <c:v>0</c:v>
                </c:pt>
                <c:pt idx="949062">
                  <c:v>0</c:v>
                </c:pt>
                <c:pt idx="949063">
                  <c:v>0</c:v>
                </c:pt>
                <c:pt idx="949064">
                  <c:v>0</c:v>
                </c:pt>
                <c:pt idx="949065">
                  <c:v>0</c:v>
                </c:pt>
                <c:pt idx="949066">
                  <c:v>0</c:v>
                </c:pt>
                <c:pt idx="949067">
                  <c:v>0</c:v>
                </c:pt>
                <c:pt idx="949068">
                  <c:v>0</c:v>
                </c:pt>
                <c:pt idx="949069">
                  <c:v>0</c:v>
                </c:pt>
                <c:pt idx="949070">
                  <c:v>0</c:v>
                </c:pt>
                <c:pt idx="949071">
                  <c:v>0</c:v>
                </c:pt>
                <c:pt idx="949072">
                  <c:v>0</c:v>
                </c:pt>
                <c:pt idx="949073">
                  <c:v>0</c:v>
                </c:pt>
                <c:pt idx="949074">
                  <c:v>0</c:v>
                </c:pt>
                <c:pt idx="949075">
                  <c:v>0</c:v>
                </c:pt>
                <c:pt idx="949076">
                  <c:v>0</c:v>
                </c:pt>
                <c:pt idx="949077">
                  <c:v>0</c:v>
                </c:pt>
                <c:pt idx="949078">
                  <c:v>0</c:v>
                </c:pt>
                <c:pt idx="949079">
                  <c:v>0</c:v>
                </c:pt>
                <c:pt idx="949080">
                  <c:v>0</c:v>
                </c:pt>
                <c:pt idx="949081">
                  <c:v>0</c:v>
                </c:pt>
                <c:pt idx="949082">
                  <c:v>0</c:v>
                </c:pt>
                <c:pt idx="949083">
                  <c:v>0</c:v>
                </c:pt>
                <c:pt idx="949084">
                  <c:v>0</c:v>
                </c:pt>
                <c:pt idx="949085">
                  <c:v>0</c:v>
                </c:pt>
                <c:pt idx="949086">
                  <c:v>0</c:v>
                </c:pt>
                <c:pt idx="949087">
                  <c:v>0</c:v>
                </c:pt>
                <c:pt idx="949088">
                  <c:v>0</c:v>
                </c:pt>
                <c:pt idx="949089">
                  <c:v>0</c:v>
                </c:pt>
                <c:pt idx="949090">
                  <c:v>0</c:v>
                </c:pt>
                <c:pt idx="949091">
                  <c:v>0</c:v>
                </c:pt>
                <c:pt idx="949092">
                  <c:v>0</c:v>
                </c:pt>
                <c:pt idx="949093">
                  <c:v>0</c:v>
                </c:pt>
                <c:pt idx="949094">
                  <c:v>0</c:v>
                </c:pt>
                <c:pt idx="949095">
                  <c:v>0</c:v>
                </c:pt>
                <c:pt idx="949096">
                  <c:v>0</c:v>
                </c:pt>
                <c:pt idx="949097">
                  <c:v>0</c:v>
                </c:pt>
                <c:pt idx="949098">
                  <c:v>0</c:v>
                </c:pt>
                <c:pt idx="949099">
                  <c:v>0</c:v>
                </c:pt>
                <c:pt idx="949100">
                  <c:v>0</c:v>
                </c:pt>
                <c:pt idx="949101">
                  <c:v>0</c:v>
                </c:pt>
                <c:pt idx="949102">
                  <c:v>0</c:v>
                </c:pt>
                <c:pt idx="949103">
                  <c:v>0</c:v>
                </c:pt>
                <c:pt idx="949104">
                  <c:v>0</c:v>
                </c:pt>
                <c:pt idx="949105">
                  <c:v>0</c:v>
                </c:pt>
                <c:pt idx="949106">
                  <c:v>0</c:v>
                </c:pt>
                <c:pt idx="949107">
                  <c:v>0</c:v>
                </c:pt>
                <c:pt idx="949108">
                  <c:v>0</c:v>
                </c:pt>
                <c:pt idx="949109">
                  <c:v>0</c:v>
                </c:pt>
                <c:pt idx="949110">
                  <c:v>0</c:v>
                </c:pt>
                <c:pt idx="949111">
                  <c:v>0</c:v>
                </c:pt>
                <c:pt idx="949112">
                  <c:v>0</c:v>
                </c:pt>
                <c:pt idx="949113">
                  <c:v>0</c:v>
                </c:pt>
                <c:pt idx="949114">
                  <c:v>0</c:v>
                </c:pt>
                <c:pt idx="949115">
                  <c:v>0</c:v>
                </c:pt>
                <c:pt idx="949116">
                  <c:v>0</c:v>
                </c:pt>
                <c:pt idx="949117">
                  <c:v>0</c:v>
                </c:pt>
                <c:pt idx="949118">
                  <c:v>0</c:v>
                </c:pt>
                <c:pt idx="949119">
                  <c:v>0</c:v>
                </c:pt>
                <c:pt idx="949120">
                  <c:v>0</c:v>
                </c:pt>
                <c:pt idx="949121">
                  <c:v>0</c:v>
                </c:pt>
                <c:pt idx="949122">
                  <c:v>0</c:v>
                </c:pt>
                <c:pt idx="949123">
                  <c:v>0</c:v>
                </c:pt>
                <c:pt idx="949124">
                  <c:v>0</c:v>
                </c:pt>
                <c:pt idx="949125">
                  <c:v>0</c:v>
                </c:pt>
                <c:pt idx="949126">
                  <c:v>0</c:v>
                </c:pt>
                <c:pt idx="949127">
                  <c:v>0</c:v>
                </c:pt>
                <c:pt idx="949128">
                  <c:v>0</c:v>
                </c:pt>
                <c:pt idx="949129">
                  <c:v>0</c:v>
                </c:pt>
                <c:pt idx="949130">
                  <c:v>0</c:v>
                </c:pt>
                <c:pt idx="949131">
                  <c:v>0</c:v>
                </c:pt>
                <c:pt idx="949132">
                  <c:v>0</c:v>
                </c:pt>
                <c:pt idx="949133">
                  <c:v>0</c:v>
                </c:pt>
                <c:pt idx="949134">
                  <c:v>0</c:v>
                </c:pt>
                <c:pt idx="949135">
                  <c:v>0</c:v>
                </c:pt>
                <c:pt idx="949136">
                  <c:v>0</c:v>
                </c:pt>
                <c:pt idx="949137">
                  <c:v>0</c:v>
                </c:pt>
                <c:pt idx="949138">
                  <c:v>0</c:v>
                </c:pt>
                <c:pt idx="949139">
                  <c:v>0</c:v>
                </c:pt>
                <c:pt idx="949140">
                  <c:v>0</c:v>
                </c:pt>
                <c:pt idx="949141">
                  <c:v>0</c:v>
                </c:pt>
                <c:pt idx="949142">
                  <c:v>0</c:v>
                </c:pt>
                <c:pt idx="949143">
                  <c:v>0</c:v>
                </c:pt>
                <c:pt idx="949144">
                  <c:v>0</c:v>
                </c:pt>
                <c:pt idx="949145">
                  <c:v>0</c:v>
                </c:pt>
                <c:pt idx="949146">
                  <c:v>0</c:v>
                </c:pt>
                <c:pt idx="949147">
                  <c:v>0</c:v>
                </c:pt>
                <c:pt idx="949148">
                  <c:v>0</c:v>
                </c:pt>
                <c:pt idx="949149">
                  <c:v>0</c:v>
                </c:pt>
                <c:pt idx="949150">
                  <c:v>0</c:v>
                </c:pt>
                <c:pt idx="949151">
                  <c:v>0</c:v>
                </c:pt>
                <c:pt idx="949152">
                  <c:v>0</c:v>
                </c:pt>
                <c:pt idx="949153">
                  <c:v>0</c:v>
                </c:pt>
                <c:pt idx="949154">
                  <c:v>0</c:v>
                </c:pt>
                <c:pt idx="949155">
                  <c:v>0</c:v>
                </c:pt>
                <c:pt idx="949156">
                  <c:v>0</c:v>
                </c:pt>
                <c:pt idx="949157">
                  <c:v>0</c:v>
                </c:pt>
                <c:pt idx="949158">
                  <c:v>0</c:v>
                </c:pt>
                <c:pt idx="949159">
                  <c:v>0</c:v>
                </c:pt>
                <c:pt idx="949160">
                  <c:v>0</c:v>
                </c:pt>
                <c:pt idx="949161">
                  <c:v>0</c:v>
                </c:pt>
                <c:pt idx="949162">
                  <c:v>0</c:v>
                </c:pt>
                <c:pt idx="949163">
                  <c:v>0</c:v>
                </c:pt>
                <c:pt idx="949164">
                  <c:v>0</c:v>
                </c:pt>
                <c:pt idx="949165">
                  <c:v>0</c:v>
                </c:pt>
                <c:pt idx="949166">
                  <c:v>0</c:v>
                </c:pt>
                <c:pt idx="949167">
                  <c:v>0</c:v>
                </c:pt>
                <c:pt idx="949168">
                  <c:v>0</c:v>
                </c:pt>
                <c:pt idx="949169">
                  <c:v>0</c:v>
                </c:pt>
                <c:pt idx="949170">
                  <c:v>0</c:v>
                </c:pt>
                <c:pt idx="949171">
                  <c:v>0</c:v>
                </c:pt>
                <c:pt idx="949172">
                  <c:v>0</c:v>
                </c:pt>
                <c:pt idx="949173">
                  <c:v>0</c:v>
                </c:pt>
                <c:pt idx="949174">
                  <c:v>0</c:v>
                </c:pt>
                <c:pt idx="949175">
                  <c:v>0</c:v>
                </c:pt>
                <c:pt idx="949176">
                  <c:v>0</c:v>
                </c:pt>
                <c:pt idx="949177">
                  <c:v>0</c:v>
                </c:pt>
                <c:pt idx="949178">
                  <c:v>0</c:v>
                </c:pt>
                <c:pt idx="949179">
                  <c:v>0</c:v>
                </c:pt>
                <c:pt idx="949180">
                  <c:v>0</c:v>
                </c:pt>
                <c:pt idx="949181">
                  <c:v>0</c:v>
                </c:pt>
                <c:pt idx="949182">
                  <c:v>0</c:v>
                </c:pt>
                <c:pt idx="949183">
                  <c:v>0</c:v>
                </c:pt>
                <c:pt idx="949184">
                  <c:v>0</c:v>
                </c:pt>
                <c:pt idx="949185">
                  <c:v>0</c:v>
                </c:pt>
                <c:pt idx="949186">
                  <c:v>0</c:v>
                </c:pt>
                <c:pt idx="949187">
                  <c:v>0</c:v>
                </c:pt>
                <c:pt idx="949188">
                  <c:v>0</c:v>
                </c:pt>
                <c:pt idx="949189">
                  <c:v>0</c:v>
                </c:pt>
                <c:pt idx="949190">
                  <c:v>0</c:v>
                </c:pt>
                <c:pt idx="949191">
                  <c:v>0</c:v>
                </c:pt>
                <c:pt idx="949192">
                  <c:v>0</c:v>
                </c:pt>
                <c:pt idx="949193">
                  <c:v>0</c:v>
                </c:pt>
                <c:pt idx="949194">
                  <c:v>0</c:v>
                </c:pt>
                <c:pt idx="949195">
                  <c:v>0</c:v>
                </c:pt>
                <c:pt idx="949196">
                  <c:v>0</c:v>
                </c:pt>
                <c:pt idx="949197">
                  <c:v>0</c:v>
                </c:pt>
                <c:pt idx="949198">
                  <c:v>0</c:v>
                </c:pt>
                <c:pt idx="949199">
                  <c:v>0</c:v>
                </c:pt>
                <c:pt idx="949200">
                  <c:v>0</c:v>
                </c:pt>
                <c:pt idx="949201">
                  <c:v>0</c:v>
                </c:pt>
                <c:pt idx="949202">
                  <c:v>0</c:v>
                </c:pt>
                <c:pt idx="949203">
                  <c:v>0</c:v>
                </c:pt>
                <c:pt idx="949204">
                  <c:v>0</c:v>
                </c:pt>
                <c:pt idx="949205">
                  <c:v>0</c:v>
                </c:pt>
                <c:pt idx="949206">
                  <c:v>0</c:v>
                </c:pt>
                <c:pt idx="949207">
                  <c:v>0</c:v>
                </c:pt>
                <c:pt idx="949208">
                  <c:v>0</c:v>
                </c:pt>
                <c:pt idx="949209">
                  <c:v>0</c:v>
                </c:pt>
                <c:pt idx="949210">
                  <c:v>0</c:v>
                </c:pt>
                <c:pt idx="949211">
                  <c:v>0</c:v>
                </c:pt>
                <c:pt idx="949212">
                  <c:v>0</c:v>
                </c:pt>
                <c:pt idx="949213">
                  <c:v>0</c:v>
                </c:pt>
                <c:pt idx="949214">
                  <c:v>0</c:v>
                </c:pt>
                <c:pt idx="949215">
                  <c:v>0</c:v>
                </c:pt>
                <c:pt idx="949216">
                  <c:v>0</c:v>
                </c:pt>
                <c:pt idx="949217">
                  <c:v>0</c:v>
                </c:pt>
                <c:pt idx="949218">
                  <c:v>0</c:v>
                </c:pt>
                <c:pt idx="949219">
                  <c:v>0</c:v>
                </c:pt>
                <c:pt idx="949220">
                  <c:v>0</c:v>
                </c:pt>
                <c:pt idx="949221">
                  <c:v>0</c:v>
                </c:pt>
                <c:pt idx="949222">
                  <c:v>0</c:v>
                </c:pt>
                <c:pt idx="949223">
                  <c:v>0</c:v>
                </c:pt>
                <c:pt idx="949224">
                  <c:v>0</c:v>
                </c:pt>
                <c:pt idx="949225">
                  <c:v>0</c:v>
                </c:pt>
                <c:pt idx="949226">
                  <c:v>0</c:v>
                </c:pt>
                <c:pt idx="949227">
                  <c:v>0</c:v>
                </c:pt>
                <c:pt idx="949228">
                  <c:v>0</c:v>
                </c:pt>
                <c:pt idx="949229">
                  <c:v>0</c:v>
                </c:pt>
                <c:pt idx="949230">
                  <c:v>0</c:v>
                </c:pt>
                <c:pt idx="949231">
                  <c:v>0</c:v>
                </c:pt>
                <c:pt idx="949232">
                  <c:v>0</c:v>
                </c:pt>
                <c:pt idx="949233">
                  <c:v>0</c:v>
                </c:pt>
                <c:pt idx="949234">
                  <c:v>0</c:v>
                </c:pt>
                <c:pt idx="949235">
                  <c:v>0</c:v>
                </c:pt>
                <c:pt idx="949236">
                  <c:v>0</c:v>
                </c:pt>
                <c:pt idx="949237">
                  <c:v>0</c:v>
                </c:pt>
                <c:pt idx="949238">
                  <c:v>0</c:v>
                </c:pt>
                <c:pt idx="949239">
                  <c:v>0</c:v>
                </c:pt>
                <c:pt idx="949240">
                  <c:v>0</c:v>
                </c:pt>
                <c:pt idx="949241">
                  <c:v>0</c:v>
                </c:pt>
                <c:pt idx="949242">
                  <c:v>0</c:v>
                </c:pt>
                <c:pt idx="949243">
                  <c:v>0</c:v>
                </c:pt>
                <c:pt idx="949244">
                  <c:v>0</c:v>
                </c:pt>
                <c:pt idx="949245">
                  <c:v>0</c:v>
                </c:pt>
                <c:pt idx="949246">
                  <c:v>0</c:v>
                </c:pt>
                <c:pt idx="949247">
                  <c:v>0</c:v>
                </c:pt>
                <c:pt idx="949248">
                  <c:v>0</c:v>
                </c:pt>
                <c:pt idx="949249">
                  <c:v>0</c:v>
                </c:pt>
                <c:pt idx="949250">
                  <c:v>0</c:v>
                </c:pt>
                <c:pt idx="949251">
                  <c:v>0</c:v>
                </c:pt>
                <c:pt idx="949252">
                  <c:v>0</c:v>
                </c:pt>
                <c:pt idx="949253">
                  <c:v>0</c:v>
                </c:pt>
                <c:pt idx="949254">
                  <c:v>0</c:v>
                </c:pt>
                <c:pt idx="949255">
                  <c:v>0</c:v>
                </c:pt>
                <c:pt idx="949256">
                  <c:v>0</c:v>
                </c:pt>
                <c:pt idx="949257">
                  <c:v>0</c:v>
                </c:pt>
                <c:pt idx="949258">
                  <c:v>0</c:v>
                </c:pt>
                <c:pt idx="949259">
                  <c:v>0</c:v>
                </c:pt>
                <c:pt idx="949260">
                  <c:v>0</c:v>
                </c:pt>
                <c:pt idx="949261">
                  <c:v>0</c:v>
                </c:pt>
                <c:pt idx="949262">
                  <c:v>0</c:v>
                </c:pt>
                <c:pt idx="949263">
                  <c:v>0</c:v>
                </c:pt>
                <c:pt idx="949264">
                  <c:v>0</c:v>
                </c:pt>
                <c:pt idx="949265">
                  <c:v>0</c:v>
                </c:pt>
                <c:pt idx="949266">
                  <c:v>0</c:v>
                </c:pt>
                <c:pt idx="949267">
                  <c:v>0</c:v>
                </c:pt>
                <c:pt idx="949268">
                  <c:v>0</c:v>
                </c:pt>
                <c:pt idx="949269">
                  <c:v>0</c:v>
                </c:pt>
                <c:pt idx="949270">
                  <c:v>0</c:v>
                </c:pt>
                <c:pt idx="949271">
                  <c:v>0</c:v>
                </c:pt>
                <c:pt idx="949272">
                  <c:v>0</c:v>
                </c:pt>
                <c:pt idx="949273">
                  <c:v>0</c:v>
                </c:pt>
                <c:pt idx="949274">
                  <c:v>0</c:v>
                </c:pt>
                <c:pt idx="949275">
                  <c:v>0</c:v>
                </c:pt>
                <c:pt idx="949276">
                  <c:v>0</c:v>
                </c:pt>
                <c:pt idx="949277">
                  <c:v>0</c:v>
                </c:pt>
                <c:pt idx="949278">
                  <c:v>0</c:v>
                </c:pt>
                <c:pt idx="949279">
                  <c:v>0</c:v>
                </c:pt>
                <c:pt idx="949280">
                  <c:v>0</c:v>
                </c:pt>
                <c:pt idx="949281">
                  <c:v>0</c:v>
                </c:pt>
                <c:pt idx="949282">
                  <c:v>0</c:v>
                </c:pt>
                <c:pt idx="949283">
                  <c:v>0</c:v>
                </c:pt>
                <c:pt idx="949284">
                  <c:v>0</c:v>
                </c:pt>
                <c:pt idx="949285">
                  <c:v>0</c:v>
                </c:pt>
                <c:pt idx="949286">
                  <c:v>0</c:v>
                </c:pt>
                <c:pt idx="949287">
                  <c:v>0</c:v>
                </c:pt>
                <c:pt idx="949288">
                  <c:v>0</c:v>
                </c:pt>
                <c:pt idx="949289">
                  <c:v>0</c:v>
                </c:pt>
                <c:pt idx="949290">
                  <c:v>0</c:v>
                </c:pt>
                <c:pt idx="949291">
                  <c:v>0</c:v>
                </c:pt>
                <c:pt idx="949292">
                  <c:v>0</c:v>
                </c:pt>
                <c:pt idx="949293">
                  <c:v>0</c:v>
                </c:pt>
                <c:pt idx="949294">
                  <c:v>0</c:v>
                </c:pt>
                <c:pt idx="949295">
                  <c:v>0</c:v>
                </c:pt>
                <c:pt idx="949296">
                  <c:v>0</c:v>
                </c:pt>
                <c:pt idx="949297">
                  <c:v>0</c:v>
                </c:pt>
                <c:pt idx="949298">
                  <c:v>0</c:v>
                </c:pt>
                <c:pt idx="949299">
                  <c:v>0</c:v>
                </c:pt>
                <c:pt idx="949300">
                  <c:v>0</c:v>
                </c:pt>
                <c:pt idx="949301">
                  <c:v>0</c:v>
                </c:pt>
                <c:pt idx="949302">
                  <c:v>0</c:v>
                </c:pt>
                <c:pt idx="949303">
                  <c:v>0</c:v>
                </c:pt>
                <c:pt idx="949304">
                  <c:v>0</c:v>
                </c:pt>
                <c:pt idx="949305">
                  <c:v>0</c:v>
                </c:pt>
                <c:pt idx="949306">
                  <c:v>0</c:v>
                </c:pt>
                <c:pt idx="949307">
                  <c:v>0</c:v>
                </c:pt>
                <c:pt idx="949308">
                  <c:v>0</c:v>
                </c:pt>
                <c:pt idx="949309">
                  <c:v>0</c:v>
                </c:pt>
                <c:pt idx="949310">
                  <c:v>0</c:v>
                </c:pt>
                <c:pt idx="949311">
                  <c:v>0</c:v>
                </c:pt>
                <c:pt idx="949312">
                  <c:v>0</c:v>
                </c:pt>
                <c:pt idx="949313">
                  <c:v>0</c:v>
                </c:pt>
                <c:pt idx="949314">
                  <c:v>0</c:v>
                </c:pt>
                <c:pt idx="949315">
                  <c:v>0</c:v>
                </c:pt>
                <c:pt idx="949316">
                  <c:v>0</c:v>
                </c:pt>
                <c:pt idx="949317">
                  <c:v>0</c:v>
                </c:pt>
                <c:pt idx="949318">
                  <c:v>0</c:v>
                </c:pt>
                <c:pt idx="949319">
                  <c:v>0</c:v>
                </c:pt>
                <c:pt idx="949320">
                  <c:v>0</c:v>
                </c:pt>
                <c:pt idx="949321">
                  <c:v>0</c:v>
                </c:pt>
                <c:pt idx="949322">
                  <c:v>0</c:v>
                </c:pt>
                <c:pt idx="949323">
                  <c:v>0</c:v>
                </c:pt>
                <c:pt idx="949324">
                  <c:v>0</c:v>
                </c:pt>
                <c:pt idx="949325">
                  <c:v>0</c:v>
                </c:pt>
                <c:pt idx="949326">
                  <c:v>0</c:v>
                </c:pt>
                <c:pt idx="949327">
                  <c:v>0</c:v>
                </c:pt>
                <c:pt idx="949328">
                  <c:v>0</c:v>
                </c:pt>
                <c:pt idx="949329">
                  <c:v>0</c:v>
                </c:pt>
                <c:pt idx="949330">
                  <c:v>0</c:v>
                </c:pt>
                <c:pt idx="949331">
                  <c:v>0</c:v>
                </c:pt>
                <c:pt idx="949332">
                  <c:v>0</c:v>
                </c:pt>
                <c:pt idx="949333">
                  <c:v>0</c:v>
                </c:pt>
                <c:pt idx="949334">
                  <c:v>0</c:v>
                </c:pt>
                <c:pt idx="949335">
                  <c:v>0</c:v>
                </c:pt>
                <c:pt idx="949336">
                  <c:v>0</c:v>
                </c:pt>
                <c:pt idx="949337">
                  <c:v>0</c:v>
                </c:pt>
                <c:pt idx="949338">
                  <c:v>0</c:v>
                </c:pt>
                <c:pt idx="949339">
                  <c:v>0</c:v>
                </c:pt>
                <c:pt idx="949340">
                  <c:v>0</c:v>
                </c:pt>
                <c:pt idx="949341">
                  <c:v>0</c:v>
                </c:pt>
                <c:pt idx="949342">
                  <c:v>0</c:v>
                </c:pt>
                <c:pt idx="949343">
                  <c:v>0</c:v>
                </c:pt>
                <c:pt idx="949344">
                  <c:v>0</c:v>
                </c:pt>
                <c:pt idx="949345">
                  <c:v>0</c:v>
                </c:pt>
                <c:pt idx="949346">
                  <c:v>0</c:v>
                </c:pt>
                <c:pt idx="949347">
                  <c:v>0</c:v>
                </c:pt>
                <c:pt idx="949348">
                  <c:v>0</c:v>
                </c:pt>
                <c:pt idx="949349">
                  <c:v>0</c:v>
                </c:pt>
                <c:pt idx="949350">
                  <c:v>0</c:v>
                </c:pt>
                <c:pt idx="949351">
                  <c:v>0</c:v>
                </c:pt>
                <c:pt idx="949352">
                  <c:v>0</c:v>
                </c:pt>
                <c:pt idx="949353">
                  <c:v>0</c:v>
                </c:pt>
                <c:pt idx="949354">
                  <c:v>0</c:v>
                </c:pt>
                <c:pt idx="949355">
                  <c:v>0</c:v>
                </c:pt>
                <c:pt idx="949356">
                  <c:v>0</c:v>
                </c:pt>
                <c:pt idx="949357">
                  <c:v>0</c:v>
                </c:pt>
                <c:pt idx="949358">
                  <c:v>0</c:v>
                </c:pt>
                <c:pt idx="949359">
                  <c:v>0</c:v>
                </c:pt>
                <c:pt idx="949360">
                  <c:v>0</c:v>
                </c:pt>
                <c:pt idx="949361">
                  <c:v>0</c:v>
                </c:pt>
                <c:pt idx="949362">
                  <c:v>0</c:v>
                </c:pt>
                <c:pt idx="949363">
                  <c:v>0</c:v>
                </c:pt>
                <c:pt idx="949364">
                  <c:v>0</c:v>
                </c:pt>
                <c:pt idx="949365">
                  <c:v>0</c:v>
                </c:pt>
                <c:pt idx="949366">
                  <c:v>0</c:v>
                </c:pt>
                <c:pt idx="949367">
                  <c:v>0</c:v>
                </c:pt>
                <c:pt idx="949368">
                  <c:v>0</c:v>
                </c:pt>
                <c:pt idx="949369">
                  <c:v>0</c:v>
                </c:pt>
                <c:pt idx="949370">
                  <c:v>0</c:v>
                </c:pt>
                <c:pt idx="949371">
                  <c:v>0</c:v>
                </c:pt>
                <c:pt idx="949372">
                  <c:v>0</c:v>
                </c:pt>
                <c:pt idx="949373">
                  <c:v>0</c:v>
                </c:pt>
                <c:pt idx="949374">
                  <c:v>0</c:v>
                </c:pt>
                <c:pt idx="949375">
                  <c:v>0</c:v>
                </c:pt>
                <c:pt idx="949376">
                  <c:v>0</c:v>
                </c:pt>
                <c:pt idx="949377">
                  <c:v>0</c:v>
                </c:pt>
                <c:pt idx="949378">
                  <c:v>0</c:v>
                </c:pt>
                <c:pt idx="949379">
                  <c:v>0</c:v>
                </c:pt>
                <c:pt idx="949380">
                  <c:v>0</c:v>
                </c:pt>
                <c:pt idx="949381">
                  <c:v>0</c:v>
                </c:pt>
                <c:pt idx="949382">
                  <c:v>0</c:v>
                </c:pt>
                <c:pt idx="949383">
                  <c:v>0</c:v>
                </c:pt>
                <c:pt idx="949384">
                  <c:v>0</c:v>
                </c:pt>
                <c:pt idx="949385">
                  <c:v>0</c:v>
                </c:pt>
                <c:pt idx="949386">
                  <c:v>0</c:v>
                </c:pt>
                <c:pt idx="949387">
                  <c:v>0</c:v>
                </c:pt>
                <c:pt idx="949388">
                  <c:v>0</c:v>
                </c:pt>
                <c:pt idx="949389">
                  <c:v>0</c:v>
                </c:pt>
                <c:pt idx="949390">
                  <c:v>0</c:v>
                </c:pt>
                <c:pt idx="949391">
                  <c:v>0</c:v>
                </c:pt>
                <c:pt idx="949392">
                  <c:v>0</c:v>
                </c:pt>
                <c:pt idx="949393">
                  <c:v>0</c:v>
                </c:pt>
                <c:pt idx="949394">
                  <c:v>0</c:v>
                </c:pt>
                <c:pt idx="949395">
                  <c:v>0</c:v>
                </c:pt>
                <c:pt idx="949396">
                  <c:v>0</c:v>
                </c:pt>
                <c:pt idx="949397">
                  <c:v>0</c:v>
                </c:pt>
                <c:pt idx="949398">
                  <c:v>0</c:v>
                </c:pt>
                <c:pt idx="949399">
                  <c:v>0</c:v>
                </c:pt>
                <c:pt idx="949400">
                  <c:v>0</c:v>
                </c:pt>
                <c:pt idx="949401">
                  <c:v>0</c:v>
                </c:pt>
                <c:pt idx="949402">
                  <c:v>0</c:v>
                </c:pt>
                <c:pt idx="949403">
                  <c:v>0</c:v>
                </c:pt>
                <c:pt idx="949404">
                  <c:v>0</c:v>
                </c:pt>
                <c:pt idx="949405">
                  <c:v>0</c:v>
                </c:pt>
                <c:pt idx="949406">
                  <c:v>0</c:v>
                </c:pt>
                <c:pt idx="949407">
                  <c:v>0</c:v>
                </c:pt>
                <c:pt idx="949408">
                  <c:v>0</c:v>
                </c:pt>
                <c:pt idx="949409">
                  <c:v>0</c:v>
                </c:pt>
                <c:pt idx="949410">
                  <c:v>0</c:v>
                </c:pt>
                <c:pt idx="949411">
                  <c:v>0</c:v>
                </c:pt>
                <c:pt idx="949412">
                  <c:v>0</c:v>
                </c:pt>
                <c:pt idx="949413">
                  <c:v>0</c:v>
                </c:pt>
                <c:pt idx="949414">
                  <c:v>0</c:v>
                </c:pt>
                <c:pt idx="949415">
                  <c:v>0</c:v>
                </c:pt>
                <c:pt idx="949416">
                  <c:v>0</c:v>
                </c:pt>
                <c:pt idx="949417">
                  <c:v>0</c:v>
                </c:pt>
                <c:pt idx="949418">
                  <c:v>0</c:v>
                </c:pt>
                <c:pt idx="949419">
                  <c:v>0</c:v>
                </c:pt>
                <c:pt idx="949420">
                  <c:v>0</c:v>
                </c:pt>
                <c:pt idx="949421">
                  <c:v>0</c:v>
                </c:pt>
                <c:pt idx="949422">
                  <c:v>0</c:v>
                </c:pt>
                <c:pt idx="949423">
                  <c:v>0</c:v>
                </c:pt>
                <c:pt idx="949424">
                  <c:v>0</c:v>
                </c:pt>
                <c:pt idx="949425">
                  <c:v>0</c:v>
                </c:pt>
                <c:pt idx="949426">
                  <c:v>0</c:v>
                </c:pt>
                <c:pt idx="949427">
                  <c:v>0</c:v>
                </c:pt>
                <c:pt idx="949428">
                  <c:v>0</c:v>
                </c:pt>
                <c:pt idx="949429">
                  <c:v>0</c:v>
                </c:pt>
                <c:pt idx="949430">
                  <c:v>0</c:v>
                </c:pt>
                <c:pt idx="949431">
                  <c:v>0</c:v>
                </c:pt>
                <c:pt idx="949432">
                  <c:v>0</c:v>
                </c:pt>
                <c:pt idx="949433">
                  <c:v>0</c:v>
                </c:pt>
                <c:pt idx="949434">
                  <c:v>0</c:v>
                </c:pt>
                <c:pt idx="949435">
                  <c:v>0</c:v>
                </c:pt>
                <c:pt idx="949436">
                  <c:v>0</c:v>
                </c:pt>
                <c:pt idx="949437">
                  <c:v>0</c:v>
                </c:pt>
                <c:pt idx="949438">
                  <c:v>0</c:v>
                </c:pt>
                <c:pt idx="949439">
                  <c:v>0</c:v>
                </c:pt>
                <c:pt idx="949440">
                  <c:v>0</c:v>
                </c:pt>
                <c:pt idx="949441">
                  <c:v>0</c:v>
                </c:pt>
                <c:pt idx="949442">
                  <c:v>0</c:v>
                </c:pt>
                <c:pt idx="949443">
                  <c:v>0</c:v>
                </c:pt>
                <c:pt idx="949444">
                  <c:v>0</c:v>
                </c:pt>
                <c:pt idx="949445">
                  <c:v>0</c:v>
                </c:pt>
                <c:pt idx="949446">
                  <c:v>0</c:v>
                </c:pt>
                <c:pt idx="949447">
                  <c:v>0</c:v>
                </c:pt>
                <c:pt idx="949448">
                  <c:v>0</c:v>
                </c:pt>
                <c:pt idx="949449">
                  <c:v>0</c:v>
                </c:pt>
                <c:pt idx="949450">
                  <c:v>0</c:v>
                </c:pt>
                <c:pt idx="949451">
                  <c:v>0</c:v>
                </c:pt>
                <c:pt idx="949452">
                  <c:v>0</c:v>
                </c:pt>
                <c:pt idx="949453">
                  <c:v>0</c:v>
                </c:pt>
                <c:pt idx="949454">
                  <c:v>0</c:v>
                </c:pt>
                <c:pt idx="949455">
                  <c:v>0</c:v>
                </c:pt>
                <c:pt idx="949456">
                  <c:v>0</c:v>
                </c:pt>
                <c:pt idx="949457">
                  <c:v>0</c:v>
                </c:pt>
                <c:pt idx="949458">
                  <c:v>0</c:v>
                </c:pt>
                <c:pt idx="949459">
                  <c:v>0</c:v>
                </c:pt>
                <c:pt idx="949460">
                  <c:v>0</c:v>
                </c:pt>
                <c:pt idx="949461">
                  <c:v>0</c:v>
                </c:pt>
                <c:pt idx="949462">
                  <c:v>0</c:v>
                </c:pt>
                <c:pt idx="949463">
                  <c:v>0</c:v>
                </c:pt>
                <c:pt idx="949464">
                  <c:v>0</c:v>
                </c:pt>
                <c:pt idx="949465">
                  <c:v>0</c:v>
                </c:pt>
                <c:pt idx="949466">
                  <c:v>0</c:v>
                </c:pt>
                <c:pt idx="949467">
                  <c:v>0</c:v>
                </c:pt>
                <c:pt idx="949468">
                  <c:v>0</c:v>
                </c:pt>
                <c:pt idx="949469">
                  <c:v>0</c:v>
                </c:pt>
                <c:pt idx="949470">
                  <c:v>0</c:v>
                </c:pt>
                <c:pt idx="949471">
                  <c:v>0</c:v>
                </c:pt>
                <c:pt idx="949472">
                  <c:v>0</c:v>
                </c:pt>
                <c:pt idx="949473">
                  <c:v>0</c:v>
                </c:pt>
                <c:pt idx="949474">
                  <c:v>0</c:v>
                </c:pt>
                <c:pt idx="949475">
                  <c:v>0</c:v>
                </c:pt>
                <c:pt idx="949476">
                  <c:v>0</c:v>
                </c:pt>
                <c:pt idx="949477">
                  <c:v>0</c:v>
                </c:pt>
                <c:pt idx="949478">
                  <c:v>0</c:v>
                </c:pt>
                <c:pt idx="949479">
                  <c:v>0</c:v>
                </c:pt>
                <c:pt idx="949480">
                  <c:v>0</c:v>
                </c:pt>
                <c:pt idx="949481">
                  <c:v>0</c:v>
                </c:pt>
                <c:pt idx="949482">
                  <c:v>0</c:v>
                </c:pt>
                <c:pt idx="949483">
                  <c:v>0</c:v>
                </c:pt>
                <c:pt idx="949484">
                  <c:v>0</c:v>
                </c:pt>
                <c:pt idx="949485">
                  <c:v>0</c:v>
                </c:pt>
                <c:pt idx="949486">
                  <c:v>0</c:v>
                </c:pt>
                <c:pt idx="949487">
                  <c:v>0</c:v>
                </c:pt>
                <c:pt idx="949488">
                  <c:v>0</c:v>
                </c:pt>
                <c:pt idx="949489">
                  <c:v>0</c:v>
                </c:pt>
                <c:pt idx="949490">
                  <c:v>0</c:v>
                </c:pt>
                <c:pt idx="949491">
                  <c:v>0</c:v>
                </c:pt>
                <c:pt idx="949492">
                  <c:v>0</c:v>
                </c:pt>
                <c:pt idx="949493">
                  <c:v>0</c:v>
                </c:pt>
                <c:pt idx="949494">
                  <c:v>0</c:v>
                </c:pt>
                <c:pt idx="949495">
                  <c:v>0</c:v>
                </c:pt>
                <c:pt idx="949496">
                  <c:v>0</c:v>
                </c:pt>
                <c:pt idx="949497">
                  <c:v>0</c:v>
                </c:pt>
                <c:pt idx="949498">
                  <c:v>0</c:v>
                </c:pt>
                <c:pt idx="949499">
                  <c:v>0</c:v>
                </c:pt>
                <c:pt idx="949500">
                  <c:v>0</c:v>
                </c:pt>
                <c:pt idx="949501">
                  <c:v>0</c:v>
                </c:pt>
                <c:pt idx="949502">
                  <c:v>0</c:v>
                </c:pt>
                <c:pt idx="949503">
                  <c:v>0</c:v>
                </c:pt>
                <c:pt idx="949504">
                  <c:v>0</c:v>
                </c:pt>
                <c:pt idx="949505">
                  <c:v>0</c:v>
                </c:pt>
                <c:pt idx="949506">
                  <c:v>0</c:v>
                </c:pt>
                <c:pt idx="949507">
                  <c:v>0</c:v>
                </c:pt>
                <c:pt idx="949508">
                  <c:v>0</c:v>
                </c:pt>
                <c:pt idx="949509">
                  <c:v>0</c:v>
                </c:pt>
                <c:pt idx="949510">
                  <c:v>0</c:v>
                </c:pt>
                <c:pt idx="949511">
                  <c:v>0</c:v>
                </c:pt>
                <c:pt idx="949512">
                  <c:v>0</c:v>
                </c:pt>
                <c:pt idx="949513">
                  <c:v>0</c:v>
                </c:pt>
                <c:pt idx="949514">
                  <c:v>0</c:v>
                </c:pt>
                <c:pt idx="949515">
                  <c:v>0</c:v>
                </c:pt>
                <c:pt idx="949516">
                  <c:v>0</c:v>
                </c:pt>
                <c:pt idx="949517">
                  <c:v>0</c:v>
                </c:pt>
                <c:pt idx="949518">
                  <c:v>0</c:v>
                </c:pt>
                <c:pt idx="949519">
                  <c:v>0</c:v>
                </c:pt>
                <c:pt idx="949520">
                  <c:v>0</c:v>
                </c:pt>
                <c:pt idx="949521">
                  <c:v>0</c:v>
                </c:pt>
                <c:pt idx="949522">
                  <c:v>0</c:v>
                </c:pt>
                <c:pt idx="949523">
                  <c:v>0</c:v>
                </c:pt>
                <c:pt idx="949524">
                  <c:v>0</c:v>
                </c:pt>
                <c:pt idx="949525">
                  <c:v>0</c:v>
                </c:pt>
                <c:pt idx="949526">
                  <c:v>0</c:v>
                </c:pt>
                <c:pt idx="949527">
                  <c:v>0</c:v>
                </c:pt>
                <c:pt idx="949528">
                  <c:v>0</c:v>
                </c:pt>
                <c:pt idx="949529">
                  <c:v>0</c:v>
                </c:pt>
                <c:pt idx="949530">
                  <c:v>0</c:v>
                </c:pt>
                <c:pt idx="949531">
                  <c:v>0</c:v>
                </c:pt>
                <c:pt idx="949532">
                  <c:v>0</c:v>
                </c:pt>
                <c:pt idx="949533">
                  <c:v>0</c:v>
                </c:pt>
                <c:pt idx="949534">
                  <c:v>0</c:v>
                </c:pt>
                <c:pt idx="949535">
                  <c:v>0</c:v>
                </c:pt>
                <c:pt idx="949536">
                  <c:v>0</c:v>
                </c:pt>
                <c:pt idx="949537">
                  <c:v>0</c:v>
                </c:pt>
                <c:pt idx="949538">
                  <c:v>0</c:v>
                </c:pt>
                <c:pt idx="949539">
                  <c:v>0</c:v>
                </c:pt>
                <c:pt idx="949540">
                  <c:v>0</c:v>
                </c:pt>
                <c:pt idx="949541">
                  <c:v>0</c:v>
                </c:pt>
                <c:pt idx="949542">
                  <c:v>0</c:v>
                </c:pt>
                <c:pt idx="949543">
                  <c:v>0</c:v>
                </c:pt>
                <c:pt idx="949544">
                  <c:v>0</c:v>
                </c:pt>
                <c:pt idx="949545">
                  <c:v>0</c:v>
                </c:pt>
                <c:pt idx="949546">
                  <c:v>0</c:v>
                </c:pt>
                <c:pt idx="949547">
                  <c:v>0</c:v>
                </c:pt>
                <c:pt idx="949548">
                  <c:v>0</c:v>
                </c:pt>
                <c:pt idx="949549">
                  <c:v>0</c:v>
                </c:pt>
                <c:pt idx="949550">
                  <c:v>0</c:v>
                </c:pt>
                <c:pt idx="949551">
                  <c:v>0</c:v>
                </c:pt>
                <c:pt idx="949552">
                  <c:v>0</c:v>
                </c:pt>
                <c:pt idx="949553">
                  <c:v>0</c:v>
                </c:pt>
                <c:pt idx="949554">
                  <c:v>0</c:v>
                </c:pt>
                <c:pt idx="949555">
                  <c:v>0</c:v>
                </c:pt>
                <c:pt idx="949556">
                  <c:v>0</c:v>
                </c:pt>
                <c:pt idx="949557">
                  <c:v>0</c:v>
                </c:pt>
                <c:pt idx="949558">
                  <c:v>0</c:v>
                </c:pt>
                <c:pt idx="949559">
                  <c:v>0</c:v>
                </c:pt>
                <c:pt idx="949560">
                  <c:v>0</c:v>
                </c:pt>
                <c:pt idx="949561">
                  <c:v>0</c:v>
                </c:pt>
                <c:pt idx="949562">
                  <c:v>0</c:v>
                </c:pt>
                <c:pt idx="949563">
                  <c:v>0</c:v>
                </c:pt>
                <c:pt idx="949564">
                  <c:v>0</c:v>
                </c:pt>
                <c:pt idx="949565">
                  <c:v>0</c:v>
                </c:pt>
                <c:pt idx="949566">
                  <c:v>0</c:v>
                </c:pt>
                <c:pt idx="949567">
                  <c:v>0</c:v>
                </c:pt>
                <c:pt idx="949568">
                  <c:v>0</c:v>
                </c:pt>
                <c:pt idx="949569">
                  <c:v>0</c:v>
                </c:pt>
                <c:pt idx="949570">
                  <c:v>0</c:v>
                </c:pt>
                <c:pt idx="949571">
                  <c:v>0</c:v>
                </c:pt>
                <c:pt idx="949572">
                  <c:v>0</c:v>
                </c:pt>
                <c:pt idx="949573">
                  <c:v>0</c:v>
                </c:pt>
                <c:pt idx="949574">
                  <c:v>0</c:v>
                </c:pt>
                <c:pt idx="949575">
                  <c:v>0</c:v>
                </c:pt>
                <c:pt idx="949576">
                  <c:v>0</c:v>
                </c:pt>
                <c:pt idx="949577">
                  <c:v>0</c:v>
                </c:pt>
                <c:pt idx="949578">
                  <c:v>0</c:v>
                </c:pt>
                <c:pt idx="949579">
                  <c:v>0</c:v>
                </c:pt>
                <c:pt idx="949580">
                  <c:v>0</c:v>
                </c:pt>
                <c:pt idx="949581">
                  <c:v>0</c:v>
                </c:pt>
                <c:pt idx="949582">
                  <c:v>0</c:v>
                </c:pt>
                <c:pt idx="949583">
                  <c:v>0</c:v>
                </c:pt>
                <c:pt idx="949584">
                  <c:v>0</c:v>
                </c:pt>
                <c:pt idx="949585">
                  <c:v>0</c:v>
                </c:pt>
                <c:pt idx="949586">
                  <c:v>0</c:v>
                </c:pt>
                <c:pt idx="949587">
                  <c:v>0</c:v>
                </c:pt>
                <c:pt idx="949588">
                  <c:v>0</c:v>
                </c:pt>
                <c:pt idx="949589">
                  <c:v>0</c:v>
                </c:pt>
                <c:pt idx="949590">
                  <c:v>0</c:v>
                </c:pt>
                <c:pt idx="949591">
                  <c:v>0</c:v>
                </c:pt>
                <c:pt idx="949592">
                  <c:v>0</c:v>
                </c:pt>
                <c:pt idx="949593">
                  <c:v>0</c:v>
                </c:pt>
                <c:pt idx="949594">
                  <c:v>0</c:v>
                </c:pt>
                <c:pt idx="949595">
                  <c:v>0</c:v>
                </c:pt>
                <c:pt idx="949596">
                  <c:v>0</c:v>
                </c:pt>
                <c:pt idx="949597">
                  <c:v>0</c:v>
                </c:pt>
                <c:pt idx="949598">
                  <c:v>0</c:v>
                </c:pt>
                <c:pt idx="949599">
                  <c:v>0</c:v>
                </c:pt>
                <c:pt idx="949600">
                  <c:v>0</c:v>
                </c:pt>
                <c:pt idx="949601">
                  <c:v>0</c:v>
                </c:pt>
                <c:pt idx="949602">
                  <c:v>0</c:v>
                </c:pt>
                <c:pt idx="949603">
                  <c:v>0</c:v>
                </c:pt>
                <c:pt idx="949604">
                  <c:v>0</c:v>
                </c:pt>
                <c:pt idx="949605">
                  <c:v>0</c:v>
                </c:pt>
                <c:pt idx="949606">
                  <c:v>0</c:v>
                </c:pt>
                <c:pt idx="949607">
                  <c:v>0</c:v>
                </c:pt>
                <c:pt idx="949608">
                  <c:v>0</c:v>
                </c:pt>
                <c:pt idx="949609">
                  <c:v>0</c:v>
                </c:pt>
                <c:pt idx="949610">
                  <c:v>0</c:v>
                </c:pt>
                <c:pt idx="949611">
                  <c:v>0</c:v>
                </c:pt>
                <c:pt idx="949612">
                  <c:v>0</c:v>
                </c:pt>
                <c:pt idx="949613">
                  <c:v>0</c:v>
                </c:pt>
                <c:pt idx="949614">
                  <c:v>0</c:v>
                </c:pt>
                <c:pt idx="949615">
                  <c:v>0</c:v>
                </c:pt>
                <c:pt idx="949616">
                  <c:v>0</c:v>
                </c:pt>
                <c:pt idx="949617">
                  <c:v>0</c:v>
                </c:pt>
                <c:pt idx="949618">
                  <c:v>0</c:v>
                </c:pt>
                <c:pt idx="949619">
                  <c:v>0</c:v>
                </c:pt>
                <c:pt idx="949620">
                  <c:v>0</c:v>
                </c:pt>
                <c:pt idx="949621">
                  <c:v>0</c:v>
                </c:pt>
                <c:pt idx="949622">
                  <c:v>0</c:v>
                </c:pt>
                <c:pt idx="949623">
                  <c:v>0</c:v>
                </c:pt>
                <c:pt idx="949624">
                  <c:v>0</c:v>
                </c:pt>
                <c:pt idx="949625">
                  <c:v>0</c:v>
                </c:pt>
                <c:pt idx="949626">
                  <c:v>0</c:v>
                </c:pt>
                <c:pt idx="949627">
                  <c:v>0</c:v>
                </c:pt>
                <c:pt idx="949628">
                  <c:v>0</c:v>
                </c:pt>
                <c:pt idx="949629">
                  <c:v>0</c:v>
                </c:pt>
                <c:pt idx="949630">
                  <c:v>0</c:v>
                </c:pt>
                <c:pt idx="949631">
                  <c:v>0</c:v>
                </c:pt>
                <c:pt idx="949632">
                  <c:v>0</c:v>
                </c:pt>
                <c:pt idx="949633">
                  <c:v>0</c:v>
                </c:pt>
                <c:pt idx="949634">
                  <c:v>0</c:v>
                </c:pt>
                <c:pt idx="949635">
                  <c:v>0</c:v>
                </c:pt>
                <c:pt idx="949636">
                  <c:v>0</c:v>
                </c:pt>
                <c:pt idx="949637">
                  <c:v>0</c:v>
                </c:pt>
                <c:pt idx="949638">
                  <c:v>0</c:v>
                </c:pt>
                <c:pt idx="949639">
                  <c:v>0</c:v>
                </c:pt>
                <c:pt idx="949640">
                  <c:v>0</c:v>
                </c:pt>
                <c:pt idx="949641">
                  <c:v>0</c:v>
                </c:pt>
                <c:pt idx="949642">
                  <c:v>0</c:v>
                </c:pt>
                <c:pt idx="949643">
                  <c:v>0</c:v>
                </c:pt>
                <c:pt idx="949644">
                  <c:v>0</c:v>
                </c:pt>
                <c:pt idx="949645">
                  <c:v>0</c:v>
                </c:pt>
                <c:pt idx="949646">
                  <c:v>0</c:v>
                </c:pt>
                <c:pt idx="949647">
                  <c:v>0</c:v>
                </c:pt>
                <c:pt idx="949648">
                  <c:v>0</c:v>
                </c:pt>
                <c:pt idx="949649">
                  <c:v>0</c:v>
                </c:pt>
                <c:pt idx="949650">
                  <c:v>0</c:v>
                </c:pt>
                <c:pt idx="949651">
                  <c:v>0</c:v>
                </c:pt>
                <c:pt idx="949652">
                  <c:v>0</c:v>
                </c:pt>
                <c:pt idx="949653">
                  <c:v>0</c:v>
                </c:pt>
                <c:pt idx="949654">
                  <c:v>0</c:v>
                </c:pt>
                <c:pt idx="949655">
                  <c:v>0</c:v>
                </c:pt>
                <c:pt idx="949656">
                  <c:v>0</c:v>
                </c:pt>
                <c:pt idx="949657">
                  <c:v>0</c:v>
                </c:pt>
                <c:pt idx="949658">
                  <c:v>0</c:v>
                </c:pt>
                <c:pt idx="949659">
                  <c:v>0</c:v>
                </c:pt>
                <c:pt idx="949660">
                  <c:v>0</c:v>
                </c:pt>
                <c:pt idx="949661">
                  <c:v>0</c:v>
                </c:pt>
                <c:pt idx="949662">
                  <c:v>0</c:v>
                </c:pt>
                <c:pt idx="949663">
                  <c:v>0</c:v>
                </c:pt>
                <c:pt idx="949664">
                  <c:v>0</c:v>
                </c:pt>
                <c:pt idx="949665">
                  <c:v>0</c:v>
                </c:pt>
                <c:pt idx="949666">
                  <c:v>0</c:v>
                </c:pt>
                <c:pt idx="949667">
                  <c:v>0</c:v>
                </c:pt>
                <c:pt idx="949668">
                  <c:v>0</c:v>
                </c:pt>
                <c:pt idx="949669">
                  <c:v>0</c:v>
                </c:pt>
                <c:pt idx="949670">
                  <c:v>0</c:v>
                </c:pt>
                <c:pt idx="949671">
                  <c:v>0</c:v>
                </c:pt>
                <c:pt idx="949672">
                  <c:v>0</c:v>
                </c:pt>
                <c:pt idx="949673">
                  <c:v>0</c:v>
                </c:pt>
                <c:pt idx="949674">
                  <c:v>0</c:v>
                </c:pt>
                <c:pt idx="949675">
                  <c:v>0</c:v>
                </c:pt>
                <c:pt idx="949676">
                  <c:v>0</c:v>
                </c:pt>
                <c:pt idx="949677">
                  <c:v>0</c:v>
                </c:pt>
                <c:pt idx="949678">
                  <c:v>0</c:v>
                </c:pt>
                <c:pt idx="949679">
                  <c:v>0</c:v>
                </c:pt>
                <c:pt idx="949680">
                  <c:v>0</c:v>
                </c:pt>
                <c:pt idx="949681">
                  <c:v>0</c:v>
                </c:pt>
                <c:pt idx="949682">
                  <c:v>0</c:v>
                </c:pt>
                <c:pt idx="949683">
                  <c:v>0</c:v>
                </c:pt>
                <c:pt idx="949684">
                  <c:v>0</c:v>
                </c:pt>
                <c:pt idx="949685">
                  <c:v>0</c:v>
                </c:pt>
                <c:pt idx="949686">
                  <c:v>0</c:v>
                </c:pt>
                <c:pt idx="949687">
                  <c:v>0</c:v>
                </c:pt>
                <c:pt idx="949688">
                  <c:v>0</c:v>
                </c:pt>
                <c:pt idx="949689">
                  <c:v>0</c:v>
                </c:pt>
                <c:pt idx="949690">
                  <c:v>0</c:v>
                </c:pt>
                <c:pt idx="949691">
                  <c:v>0</c:v>
                </c:pt>
                <c:pt idx="949692">
                  <c:v>0</c:v>
                </c:pt>
                <c:pt idx="949693">
                  <c:v>0</c:v>
                </c:pt>
                <c:pt idx="949694">
                  <c:v>0</c:v>
                </c:pt>
                <c:pt idx="949695">
                  <c:v>0</c:v>
                </c:pt>
                <c:pt idx="949696">
                  <c:v>0</c:v>
                </c:pt>
                <c:pt idx="949697">
                  <c:v>0</c:v>
                </c:pt>
                <c:pt idx="949698">
                  <c:v>0</c:v>
                </c:pt>
                <c:pt idx="949699">
                  <c:v>0</c:v>
                </c:pt>
                <c:pt idx="949700">
                  <c:v>0</c:v>
                </c:pt>
                <c:pt idx="949701">
                  <c:v>0</c:v>
                </c:pt>
                <c:pt idx="949702">
                  <c:v>0</c:v>
                </c:pt>
                <c:pt idx="949703">
                  <c:v>0</c:v>
                </c:pt>
                <c:pt idx="949704">
                  <c:v>0</c:v>
                </c:pt>
                <c:pt idx="949705">
                  <c:v>0</c:v>
                </c:pt>
                <c:pt idx="949706">
                  <c:v>0</c:v>
                </c:pt>
                <c:pt idx="949707">
                  <c:v>0</c:v>
                </c:pt>
                <c:pt idx="949708">
                  <c:v>0</c:v>
                </c:pt>
                <c:pt idx="949709">
                  <c:v>0</c:v>
                </c:pt>
                <c:pt idx="949710">
                  <c:v>0</c:v>
                </c:pt>
                <c:pt idx="949711">
                  <c:v>0</c:v>
                </c:pt>
                <c:pt idx="949712">
                  <c:v>0</c:v>
                </c:pt>
                <c:pt idx="949713">
                  <c:v>0</c:v>
                </c:pt>
                <c:pt idx="949714">
                  <c:v>0</c:v>
                </c:pt>
                <c:pt idx="949715">
                  <c:v>0</c:v>
                </c:pt>
                <c:pt idx="949716">
                  <c:v>0</c:v>
                </c:pt>
                <c:pt idx="949717">
                  <c:v>0</c:v>
                </c:pt>
                <c:pt idx="949718">
                  <c:v>0</c:v>
                </c:pt>
                <c:pt idx="949719">
                  <c:v>0</c:v>
                </c:pt>
                <c:pt idx="949720">
                  <c:v>0</c:v>
                </c:pt>
                <c:pt idx="949721">
                  <c:v>0</c:v>
                </c:pt>
                <c:pt idx="949722">
                  <c:v>0</c:v>
                </c:pt>
                <c:pt idx="949723">
                  <c:v>0</c:v>
                </c:pt>
                <c:pt idx="949724">
                  <c:v>0</c:v>
                </c:pt>
                <c:pt idx="949725">
                  <c:v>0</c:v>
                </c:pt>
                <c:pt idx="949726">
                  <c:v>0</c:v>
                </c:pt>
                <c:pt idx="949727">
                  <c:v>0</c:v>
                </c:pt>
                <c:pt idx="949728">
                  <c:v>0</c:v>
                </c:pt>
                <c:pt idx="949729">
                  <c:v>0</c:v>
                </c:pt>
                <c:pt idx="949730">
                  <c:v>0</c:v>
                </c:pt>
                <c:pt idx="949731">
                  <c:v>0</c:v>
                </c:pt>
                <c:pt idx="949732">
                  <c:v>0</c:v>
                </c:pt>
                <c:pt idx="949733">
                  <c:v>0</c:v>
                </c:pt>
                <c:pt idx="949734">
                  <c:v>0</c:v>
                </c:pt>
                <c:pt idx="949735">
                  <c:v>0</c:v>
                </c:pt>
                <c:pt idx="949736">
                  <c:v>0</c:v>
                </c:pt>
                <c:pt idx="949737">
                  <c:v>0</c:v>
                </c:pt>
                <c:pt idx="949738">
                  <c:v>0</c:v>
                </c:pt>
                <c:pt idx="949739">
                  <c:v>0</c:v>
                </c:pt>
                <c:pt idx="949740">
                  <c:v>0</c:v>
                </c:pt>
                <c:pt idx="949741">
                  <c:v>0</c:v>
                </c:pt>
                <c:pt idx="949742">
                  <c:v>0</c:v>
                </c:pt>
                <c:pt idx="949743">
                  <c:v>0</c:v>
                </c:pt>
                <c:pt idx="949744">
                  <c:v>0</c:v>
                </c:pt>
                <c:pt idx="949745">
                  <c:v>0</c:v>
                </c:pt>
                <c:pt idx="949746">
                  <c:v>0</c:v>
                </c:pt>
                <c:pt idx="949747">
                  <c:v>0</c:v>
                </c:pt>
                <c:pt idx="949748">
                  <c:v>0</c:v>
                </c:pt>
                <c:pt idx="949749">
                  <c:v>0</c:v>
                </c:pt>
                <c:pt idx="949750">
                  <c:v>0</c:v>
                </c:pt>
                <c:pt idx="949751">
                  <c:v>0</c:v>
                </c:pt>
                <c:pt idx="949752">
                  <c:v>0</c:v>
                </c:pt>
                <c:pt idx="949753">
                  <c:v>0</c:v>
                </c:pt>
                <c:pt idx="949754">
                  <c:v>0</c:v>
                </c:pt>
                <c:pt idx="949755">
                  <c:v>0</c:v>
                </c:pt>
                <c:pt idx="949756">
                  <c:v>0</c:v>
                </c:pt>
                <c:pt idx="949757">
                  <c:v>0</c:v>
                </c:pt>
                <c:pt idx="949758">
                  <c:v>0</c:v>
                </c:pt>
                <c:pt idx="949759">
                  <c:v>0</c:v>
                </c:pt>
                <c:pt idx="949760">
                  <c:v>0</c:v>
                </c:pt>
                <c:pt idx="949761">
                  <c:v>0</c:v>
                </c:pt>
                <c:pt idx="949762">
                  <c:v>0</c:v>
                </c:pt>
                <c:pt idx="949763">
                  <c:v>0</c:v>
                </c:pt>
                <c:pt idx="949764">
                  <c:v>0</c:v>
                </c:pt>
                <c:pt idx="949765">
                  <c:v>0</c:v>
                </c:pt>
                <c:pt idx="949766">
                  <c:v>0</c:v>
                </c:pt>
                <c:pt idx="949767">
                  <c:v>0</c:v>
                </c:pt>
                <c:pt idx="949768">
                  <c:v>0</c:v>
                </c:pt>
                <c:pt idx="949769">
                  <c:v>0</c:v>
                </c:pt>
                <c:pt idx="949770">
                  <c:v>0</c:v>
                </c:pt>
                <c:pt idx="949771">
                  <c:v>0</c:v>
                </c:pt>
                <c:pt idx="949772">
                  <c:v>0</c:v>
                </c:pt>
                <c:pt idx="949773">
                  <c:v>0</c:v>
                </c:pt>
                <c:pt idx="949774">
                  <c:v>0</c:v>
                </c:pt>
                <c:pt idx="949775">
                  <c:v>0</c:v>
                </c:pt>
                <c:pt idx="949776">
                  <c:v>0</c:v>
                </c:pt>
                <c:pt idx="949777">
                  <c:v>0</c:v>
                </c:pt>
                <c:pt idx="949778">
                  <c:v>0</c:v>
                </c:pt>
                <c:pt idx="949779">
                  <c:v>0</c:v>
                </c:pt>
                <c:pt idx="949780">
                  <c:v>0</c:v>
                </c:pt>
                <c:pt idx="949781">
                  <c:v>0</c:v>
                </c:pt>
                <c:pt idx="949782">
                  <c:v>0</c:v>
                </c:pt>
                <c:pt idx="949783">
                  <c:v>0</c:v>
                </c:pt>
                <c:pt idx="949784">
                  <c:v>0</c:v>
                </c:pt>
                <c:pt idx="949785">
                  <c:v>0</c:v>
                </c:pt>
                <c:pt idx="949786">
                  <c:v>0</c:v>
                </c:pt>
                <c:pt idx="949787">
                  <c:v>0</c:v>
                </c:pt>
                <c:pt idx="949788">
                  <c:v>0</c:v>
                </c:pt>
                <c:pt idx="949789">
                  <c:v>0</c:v>
                </c:pt>
                <c:pt idx="949790">
                  <c:v>0</c:v>
                </c:pt>
                <c:pt idx="949791">
                  <c:v>0</c:v>
                </c:pt>
                <c:pt idx="949792">
                  <c:v>0</c:v>
                </c:pt>
                <c:pt idx="949793">
                  <c:v>0</c:v>
                </c:pt>
                <c:pt idx="949794">
                  <c:v>0</c:v>
                </c:pt>
                <c:pt idx="949795">
                  <c:v>0</c:v>
                </c:pt>
                <c:pt idx="949796">
                  <c:v>0</c:v>
                </c:pt>
                <c:pt idx="949797">
                  <c:v>0</c:v>
                </c:pt>
                <c:pt idx="949798">
                  <c:v>0</c:v>
                </c:pt>
                <c:pt idx="949799">
                  <c:v>0</c:v>
                </c:pt>
                <c:pt idx="949800">
                  <c:v>0</c:v>
                </c:pt>
                <c:pt idx="949801">
                  <c:v>0</c:v>
                </c:pt>
                <c:pt idx="949802">
                  <c:v>0</c:v>
                </c:pt>
                <c:pt idx="949803">
                  <c:v>0</c:v>
                </c:pt>
                <c:pt idx="949804">
                  <c:v>0</c:v>
                </c:pt>
                <c:pt idx="949805">
                  <c:v>0</c:v>
                </c:pt>
                <c:pt idx="949806">
                  <c:v>0</c:v>
                </c:pt>
                <c:pt idx="949807">
                  <c:v>0</c:v>
                </c:pt>
                <c:pt idx="949808">
                  <c:v>0</c:v>
                </c:pt>
                <c:pt idx="949809">
                  <c:v>0</c:v>
                </c:pt>
                <c:pt idx="949810">
                  <c:v>0</c:v>
                </c:pt>
                <c:pt idx="949811">
                  <c:v>0</c:v>
                </c:pt>
                <c:pt idx="949812">
                  <c:v>0</c:v>
                </c:pt>
                <c:pt idx="949813">
                  <c:v>0</c:v>
                </c:pt>
                <c:pt idx="949814">
                  <c:v>0</c:v>
                </c:pt>
                <c:pt idx="949815">
                  <c:v>0</c:v>
                </c:pt>
                <c:pt idx="949816">
                  <c:v>0</c:v>
                </c:pt>
                <c:pt idx="949817">
                  <c:v>0</c:v>
                </c:pt>
                <c:pt idx="949818">
                  <c:v>0</c:v>
                </c:pt>
                <c:pt idx="949819">
                  <c:v>0</c:v>
                </c:pt>
                <c:pt idx="949820">
                  <c:v>0</c:v>
                </c:pt>
                <c:pt idx="949821">
                  <c:v>0</c:v>
                </c:pt>
                <c:pt idx="949822">
                  <c:v>0</c:v>
                </c:pt>
                <c:pt idx="949823">
                  <c:v>0</c:v>
                </c:pt>
                <c:pt idx="949824">
                  <c:v>0</c:v>
                </c:pt>
                <c:pt idx="949825">
                  <c:v>0</c:v>
                </c:pt>
                <c:pt idx="949826">
                  <c:v>0</c:v>
                </c:pt>
                <c:pt idx="949827">
                  <c:v>0</c:v>
                </c:pt>
                <c:pt idx="949828">
                  <c:v>0</c:v>
                </c:pt>
                <c:pt idx="949829">
                  <c:v>0</c:v>
                </c:pt>
                <c:pt idx="949830">
                  <c:v>0</c:v>
                </c:pt>
                <c:pt idx="949831">
                  <c:v>0</c:v>
                </c:pt>
                <c:pt idx="949832">
                  <c:v>0</c:v>
                </c:pt>
                <c:pt idx="949833">
                  <c:v>0</c:v>
                </c:pt>
                <c:pt idx="949834">
                  <c:v>0</c:v>
                </c:pt>
                <c:pt idx="949835">
                  <c:v>0</c:v>
                </c:pt>
                <c:pt idx="949836">
                  <c:v>0</c:v>
                </c:pt>
                <c:pt idx="949837">
                  <c:v>0</c:v>
                </c:pt>
                <c:pt idx="949838">
                  <c:v>0</c:v>
                </c:pt>
                <c:pt idx="949839">
                  <c:v>0</c:v>
                </c:pt>
                <c:pt idx="949840">
                  <c:v>0</c:v>
                </c:pt>
                <c:pt idx="949841">
                  <c:v>0</c:v>
                </c:pt>
                <c:pt idx="949842">
                  <c:v>0</c:v>
                </c:pt>
                <c:pt idx="949843">
                  <c:v>0</c:v>
                </c:pt>
                <c:pt idx="949844">
                  <c:v>0</c:v>
                </c:pt>
                <c:pt idx="949845">
                  <c:v>0</c:v>
                </c:pt>
                <c:pt idx="949846">
                  <c:v>0</c:v>
                </c:pt>
                <c:pt idx="949847">
                  <c:v>0</c:v>
                </c:pt>
                <c:pt idx="949848">
                  <c:v>0</c:v>
                </c:pt>
                <c:pt idx="949849">
                  <c:v>0</c:v>
                </c:pt>
                <c:pt idx="949850">
                  <c:v>0</c:v>
                </c:pt>
                <c:pt idx="949851">
                  <c:v>0</c:v>
                </c:pt>
                <c:pt idx="949852">
                  <c:v>0</c:v>
                </c:pt>
                <c:pt idx="949853">
                  <c:v>0</c:v>
                </c:pt>
                <c:pt idx="949854">
                  <c:v>0</c:v>
                </c:pt>
                <c:pt idx="949855">
                  <c:v>0</c:v>
                </c:pt>
                <c:pt idx="949856">
                  <c:v>0</c:v>
                </c:pt>
                <c:pt idx="949857">
                  <c:v>0</c:v>
                </c:pt>
                <c:pt idx="949858">
                  <c:v>0</c:v>
                </c:pt>
                <c:pt idx="949859">
                  <c:v>0</c:v>
                </c:pt>
                <c:pt idx="949860">
                  <c:v>0</c:v>
                </c:pt>
                <c:pt idx="949861">
                  <c:v>0</c:v>
                </c:pt>
                <c:pt idx="949862">
                  <c:v>0</c:v>
                </c:pt>
                <c:pt idx="949863">
                  <c:v>0</c:v>
                </c:pt>
                <c:pt idx="949864">
                  <c:v>0</c:v>
                </c:pt>
                <c:pt idx="949865">
                  <c:v>0</c:v>
                </c:pt>
                <c:pt idx="949866">
                  <c:v>0</c:v>
                </c:pt>
                <c:pt idx="949867">
                  <c:v>0</c:v>
                </c:pt>
                <c:pt idx="949868">
                  <c:v>0</c:v>
                </c:pt>
                <c:pt idx="949869">
                  <c:v>0</c:v>
                </c:pt>
                <c:pt idx="949870">
                  <c:v>0</c:v>
                </c:pt>
                <c:pt idx="949871">
                  <c:v>0</c:v>
                </c:pt>
                <c:pt idx="949872">
                  <c:v>0</c:v>
                </c:pt>
                <c:pt idx="949873">
                  <c:v>0</c:v>
                </c:pt>
                <c:pt idx="949874">
                  <c:v>0</c:v>
                </c:pt>
                <c:pt idx="949875">
                  <c:v>0</c:v>
                </c:pt>
                <c:pt idx="949876">
                  <c:v>0</c:v>
                </c:pt>
                <c:pt idx="949877">
                  <c:v>0</c:v>
                </c:pt>
                <c:pt idx="949878">
                  <c:v>0</c:v>
                </c:pt>
                <c:pt idx="949879">
                  <c:v>0</c:v>
                </c:pt>
                <c:pt idx="949880">
                  <c:v>0</c:v>
                </c:pt>
                <c:pt idx="949881">
                  <c:v>0</c:v>
                </c:pt>
                <c:pt idx="949882">
                  <c:v>0</c:v>
                </c:pt>
                <c:pt idx="949883">
                  <c:v>0</c:v>
                </c:pt>
                <c:pt idx="949884">
                  <c:v>0</c:v>
                </c:pt>
                <c:pt idx="949885">
                  <c:v>0</c:v>
                </c:pt>
                <c:pt idx="949886">
                  <c:v>0</c:v>
                </c:pt>
                <c:pt idx="949887">
                  <c:v>0</c:v>
                </c:pt>
                <c:pt idx="949888">
                  <c:v>0</c:v>
                </c:pt>
                <c:pt idx="949889">
                  <c:v>0</c:v>
                </c:pt>
                <c:pt idx="949890">
                  <c:v>0</c:v>
                </c:pt>
                <c:pt idx="949891">
                  <c:v>0</c:v>
                </c:pt>
                <c:pt idx="949892">
                  <c:v>0</c:v>
                </c:pt>
                <c:pt idx="949893">
                  <c:v>0</c:v>
                </c:pt>
                <c:pt idx="949894">
                  <c:v>0</c:v>
                </c:pt>
                <c:pt idx="949895">
                  <c:v>0</c:v>
                </c:pt>
                <c:pt idx="949896">
                  <c:v>0</c:v>
                </c:pt>
                <c:pt idx="949897">
                  <c:v>0</c:v>
                </c:pt>
                <c:pt idx="949898">
                  <c:v>0</c:v>
                </c:pt>
                <c:pt idx="949899">
                  <c:v>0</c:v>
                </c:pt>
                <c:pt idx="949900">
                  <c:v>0</c:v>
                </c:pt>
                <c:pt idx="949901">
                  <c:v>0</c:v>
                </c:pt>
                <c:pt idx="949902">
                  <c:v>0</c:v>
                </c:pt>
                <c:pt idx="949903">
                  <c:v>0</c:v>
                </c:pt>
                <c:pt idx="949904">
                  <c:v>0</c:v>
                </c:pt>
                <c:pt idx="949905">
                  <c:v>0</c:v>
                </c:pt>
                <c:pt idx="949906">
                  <c:v>0</c:v>
                </c:pt>
                <c:pt idx="949907">
                  <c:v>0</c:v>
                </c:pt>
                <c:pt idx="949908">
                  <c:v>0</c:v>
                </c:pt>
                <c:pt idx="949909">
                  <c:v>0</c:v>
                </c:pt>
                <c:pt idx="949910">
                  <c:v>0</c:v>
                </c:pt>
                <c:pt idx="949911">
                  <c:v>0</c:v>
                </c:pt>
                <c:pt idx="949912">
                  <c:v>0</c:v>
                </c:pt>
                <c:pt idx="949913">
                  <c:v>0</c:v>
                </c:pt>
                <c:pt idx="949914">
                  <c:v>0</c:v>
                </c:pt>
                <c:pt idx="949915">
                  <c:v>0</c:v>
                </c:pt>
                <c:pt idx="949916">
                  <c:v>0</c:v>
                </c:pt>
                <c:pt idx="949917">
                  <c:v>0</c:v>
                </c:pt>
                <c:pt idx="949918">
                  <c:v>0</c:v>
                </c:pt>
                <c:pt idx="949919">
                  <c:v>0</c:v>
                </c:pt>
                <c:pt idx="949920">
                  <c:v>0</c:v>
                </c:pt>
                <c:pt idx="949921">
                  <c:v>0</c:v>
                </c:pt>
                <c:pt idx="949922">
                  <c:v>0</c:v>
                </c:pt>
                <c:pt idx="949923">
                  <c:v>0</c:v>
                </c:pt>
                <c:pt idx="949924">
                  <c:v>0</c:v>
                </c:pt>
                <c:pt idx="949925">
                  <c:v>0</c:v>
                </c:pt>
                <c:pt idx="949926">
                  <c:v>0</c:v>
                </c:pt>
                <c:pt idx="949927">
                  <c:v>0</c:v>
                </c:pt>
                <c:pt idx="949928">
                  <c:v>0</c:v>
                </c:pt>
                <c:pt idx="949929">
                  <c:v>0</c:v>
                </c:pt>
                <c:pt idx="949930">
                  <c:v>0</c:v>
                </c:pt>
                <c:pt idx="949931">
                  <c:v>0</c:v>
                </c:pt>
                <c:pt idx="949932">
                  <c:v>0</c:v>
                </c:pt>
                <c:pt idx="949933">
                  <c:v>0</c:v>
                </c:pt>
                <c:pt idx="949934">
                  <c:v>0</c:v>
                </c:pt>
                <c:pt idx="949935">
                  <c:v>0</c:v>
                </c:pt>
                <c:pt idx="949936">
                  <c:v>0</c:v>
                </c:pt>
                <c:pt idx="949937">
                  <c:v>0</c:v>
                </c:pt>
                <c:pt idx="949938">
                  <c:v>0</c:v>
                </c:pt>
                <c:pt idx="949939">
                  <c:v>0</c:v>
                </c:pt>
                <c:pt idx="949940">
                  <c:v>0</c:v>
                </c:pt>
                <c:pt idx="949941">
                  <c:v>0</c:v>
                </c:pt>
                <c:pt idx="949942">
                  <c:v>0</c:v>
                </c:pt>
                <c:pt idx="949943">
                  <c:v>0</c:v>
                </c:pt>
                <c:pt idx="949944">
                  <c:v>0</c:v>
                </c:pt>
                <c:pt idx="949945">
                  <c:v>0</c:v>
                </c:pt>
                <c:pt idx="949946">
                  <c:v>0</c:v>
                </c:pt>
                <c:pt idx="949947">
                  <c:v>0</c:v>
                </c:pt>
                <c:pt idx="949948">
                  <c:v>0</c:v>
                </c:pt>
                <c:pt idx="949949">
                  <c:v>0</c:v>
                </c:pt>
                <c:pt idx="949950">
                  <c:v>0</c:v>
                </c:pt>
                <c:pt idx="949951">
                  <c:v>0</c:v>
                </c:pt>
                <c:pt idx="949952">
                  <c:v>0</c:v>
                </c:pt>
                <c:pt idx="949953">
                  <c:v>0</c:v>
                </c:pt>
                <c:pt idx="949954">
                  <c:v>0</c:v>
                </c:pt>
                <c:pt idx="949955">
                  <c:v>0</c:v>
                </c:pt>
                <c:pt idx="949956">
                  <c:v>0</c:v>
                </c:pt>
                <c:pt idx="949957">
                  <c:v>0</c:v>
                </c:pt>
                <c:pt idx="949958">
                  <c:v>0</c:v>
                </c:pt>
                <c:pt idx="949959">
                  <c:v>0</c:v>
                </c:pt>
                <c:pt idx="949960">
                  <c:v>0</c:v>
                </c:pt>
                <c:pt idx="949961">
                  <c:v>0</c:v>
                </c:pt>
                <c:pt idx="949962">
                  <c:v>0</c:v>
                </c:pt>
                <c:pt idx="949963">
                  <c:v>0</c:v>
                </c:pt>
                <c:pt idx="949964">
                  <c:v>0</c:v>
                </c:pt>
                <c:pt idx="949965">
                  <c:v>0</c:v>
                </c:pt>
                <c:pt idx="949966">
                  <c:v>0</c:v>
                </c:pt>
                <c:pt idx="949967">
                  <c:v>0</c:v>
                </c:pt>
                <c:pt idx="949968">
                  <c:v>0</c:v>
                </c:pt>
                <c:pt idx="949969">
                  <c:v>0</c:v>
                </c:pt>
                <c:pt idx="949970">
                  <c:v>0</c:v>
                </c:pt>
                <c:pt idx="949971">
                  <c:v>0</c:v>
                </c:pt>
                <c:pt idx="949972">
                  <c:v>0</c:v>
                </c:pt>
                <c:pt idx="949973">
                  <c:v>0</c:v>
                </c:pt>
                <c:pt idx="949974">
                  <c:v>0</c:v>
                </c:pt>
                <c:pt idx="949975">
                  <c:v>0</c:v>
                </c:pt>
                <c:pt idx="949976">
                  <c:v>0</c:v>
                </c:pt>
                <c:pt idx="949977">
                  <c:v>0</c:v>
                </c:pt>
                <c:pt idx="949978">
                  <c:v>0</c:v>
                </c:pt>
                <c:pt idx="949979">
                  <c:v>0</c:v>
                </c:pt>
                <c:pt idx="949980">
                  <c:v>0</c:v>
                </c:pt>
                <c:pt idx="949981">
                  <c:v>0</c:v>
                </c:pt>
                <c:pt idx="949982">
                  <c:v>0</c:v>
                </c:pt>
                <c:pt idx="949983">
                  <c:v>0</c:v>
                </c:pt>
                <c:pt idx="949984">
                  <c:v>0</c:v>
                </c:pt>
                <c:pt idx="949985">
                  <c:v>0</c:v>
                </c:pt>
                <c:pt idx="949986">
                  <c:v>0</c:v>
                </c:pt>
                <c:pt idx="949987">
                  <c:v>0</c:v>
                </c:pt>
                <c:pt idx="949988">
                  <c:v>0</c:v>
                </c:pt>
                <c:pt idx="949989">
                  <c:v>0</c:v>
                </c:pt>
                <c:pt idx="949990">
                  <c:v>0</c:v>
                </c:pt>
                <c:pt idx="949991">
                  <c:v>0</c:v>
                </c:pt>
                <c:pt idx="949992">
                  <c:v>0</c:v>
                </c:pt>
                <c:pt idx="949993">
                  <c:v>0</c:v>
                </c:pt>
                <c:pt idx="949994">
                  <c:v>0</c:v>
                </c:pt>
                <c:pt idx="949995">
                  <c:v>0</c:v>
                </c:pt>
                <c:pt idx="949996">
                  <c:v>0</c:v>
                </c:pt>
                <c:pt idx="949997">
                  <c:v>0</c:v>
                </c:pt>
                <c:pt idx="949998">
                  <c:v>0</c:v>
                </c:pt>
                <c:pt idx="949999">
                  <c:v>0</c:v>
                </c:pt>
                <c:pt idx="950000">
                  <c:v>0</c:v>
                </c:pt>
                <c:pt idx="950001">
                  <c:v>0</c:v>
                </c:pt>
                <c:pt idx="950002">
                  <c:v>0</c:v>
                </c:pt>
                <c:pt idx="950003">
                  <c:v>0</c:v>
                </c:pt>
                <c:pt idx="950004">
                  <c:v>0</c:v>
                </c:pt>
                <c:pt idx="950005">
                  <c:v>0</c:v>
                </c:pt>
                <c:pt idx="950006">
                  <c:v>0</c:v>
                </c:pt>
                <c:pt idx="950007">
                  <c:v>0</c:v>
                </c:pt>
                <c:pt idx="950008">
                  <c:v>0</c:v>
                </c:pt>
                <c:pt idx="950009">
                  <c:v>0</c:v>
                </c:pt>
                <c:pt idx="950010">
                  <c:v>0</c:v>
                </c:pt>
                <c:pt idx="950011">
                  <c:v>0</c:v>
                </c:pt>
                <c:pt idx="950012">
                  <c:v>0</c:v>
                </c:pt>
                <c:pt idx="950013">
                  <c:v>0</c:v>
                </c:pt>
                <c:pt idx="950014">
                  <c:v>0</c:v>
                </c:pt>
                <c:pt idx="950015">
                  <c:v>0</c:v>
                </c:pt>
                <c:pt idx="950016">
                  <c:v>0</c:v>
                </c:pt>
                <c:pt idx="950017">
                  <c:v>0</c:v>
                </c:pt>
                <c:pt idx="950018">
                  <c:v>0</c:v>
                </c:pt>
                <c:pt idx="950019">
                  <c:v>0</c:v>
                </c:pt>
                <c:pt idx="950020">
                  <c:v>0</c:v>
                </c:pt>
                <c:pt idx="950021">
                  <c:v>0</c:v>
                </c:pt>
                <c:pt idx="950022">
                  <c:v>0</c:v>
                </c:pt>
                <c:pt idx="950023">
                  <c:v>0</c:v>
                </c:pt>
                <c:pt idx="950024">
                  <c:v>0</c:v>
                </c:pt>
                <c:pt idx="950025">
                  <c:v>0</c:v>
                </c:pt>
                <c:pt idx="950026">
                  <c:v>0</c:v>
                </c:pt>
                <c:pt idx="950027">
                  <c:v>0</c:v>
                </c:pt>
                <c:pt idx="950028">
                  <c:v>0</c:v>
                </c:pt>
                <c:pt idx="950029">
                  <c:v>0</c:v>
                </c:pt>
                <c:pt idx="950030">
                  <c:v>0</c:v>
                </c:pt>
                <c:pt idx="950031">
                  <c:v>0</c:v>
                </c:pt>
                <c:pt idx="950032">
                  <c:v>0</c:v>
                </c:pt>
                <c:pt idx="950033">
                  <c:v>0</c:v>
                </c:pt>
                <c:pt idx="950034">
                  <c:v>0</c:v>
                </c:pt>
                <c:pt idx="950035">
                  <c:v>0</c:v>
                </c:pt>
                <c:pt idx="950036">
                  <c:v>0</c:v>
                </c:pt>
                <c:pt idx="950037">
                  <c:v>0</c:v>
                </c:pt>
                <c:pt idx="950038">
                  <c:v>0</c:v>
                </c:pt>
                <c:pt idx="950039">
                  <c:v>0</c:v>
                </c:pt>
                <c:pt idx="950040">
                  <c:v>0</c:v>
                </c:pt>
                <c:pt idx="950041">
                  <c:v>0</c:v>
                </c:pt>
                <c:pt idx="950042">
                  <c:v>0</c:v>
                </c:pt>
                <c:pt idx="950043">
                  <c:v>0</c:v>
                </c:pt>
                <c:pt idx="950044">
                  <c:v>0</c:v>
                </c:pt>
                <c:pt idx="950045">
                  <c:v>0</c:v>
                </c:pt>
                <c:pt idx="950046">
                  <c:v>0</c:v>
                </c:pt>
                <c:pt idx="950047">
                  <c:v>0</c:v>
                </c:pt>
                <c:pt idx="950048">
                  <c:v>0</c:v>
                </c:pt>
                <c:pt idx="950049">
                  <c:v>0</c:v>
                </c:pt>
                <c:pt idx="950050">
                  <c:v>0</c:v>
                </c:pt>
                <c:pt idx="950051">
                  <c:v>0</c:v>
                </c:pt>
                <c:pt idx="950052">
                  <c:v>0</c:v>
                </c:pt>
                <c:pt idx="950053">
                  <c:v>0</c:v>
                </c:pt>
                <c:pt idx="950054">
                  <c:v>0</c:v>
                </c:pt>
                <c:pt idx="950055">
                  <c:v>0</c:v>
                </c:pt>
                <c:pt idx="950056">
                  <c:v>0</c:v>
                </c:pt>
                <c:pt idx="950057">
                  <c:v>0</c:v>
                </c:pt>
                <c:pt idx="950058">
                  <c:v>0</c:v>
                </c:pt>
                <c:pt idx="950059">
                  <c:v>0</c:v>
                </c:pt>
                <c:pt idx="950060">
                  <c:v>0</c:v>
                </c:pt>
                <c:pt idx="950061">
                  <c:v>0</c:v>
                </c:pt>
                <c:pt idx="950062">
                  <c:v>0</c:v>
                </c:pt>
                <c:pt idx="950063">
                  <c:v>0</c:v>
                </c:pt>
                <c:pt idx="950064">
                  <c:v>0</c:v>
                </c:pt>
                <c:pt idx="950065">
                  <c:v>0</c:v>
                </c:pt>
                <c:pt idx="950066">
                  <c:v>0</c:v>
                </c:pt>
                <c:pt idx="950067">
                  <c:v>0</c:v>
                </c:pt>
                <c:pt idx="950068">
                  <c:v>0</c:v>
                </c:pt>
                <c:pt idx="950069">
                  <c:v>0</c:v>
                </c:pt>
                <c:pt idx="950070">
                  <c:v>0</c:v>
                </c:pt>
                <c:pt idx="950071">
                  <c:v>0</c:v>
                </c:pt>
                <c:pt idx="950072">
                  <c:v>0</c:v>
                </c:pt>
                <c:pt idx="950073">
                  <c:v>0</c:v>
                </c:pt>
                <c:pt idx="950074">
                  <c:v>0</c:v>
                </c:pt>
                <c:pt idx="950075">
                  <c:v>0</c:v>
                </c:pt>
                <c:pt idx="950076">
                  <c:v>0</c:v>
                </c:pt>
                <c:pt idx="950077">
                  <c:v>0</c:v>
                </c:pt>
                <c:pt idx="950078">
                  <c:v>0</c:v>
                </c:pt>
                <c:pt idx="950079">
                  <c:v>0</c:v>
                </c:pt>
                <c:pt idx="950080">
                  <c:v>0</c:v>
                </c:pt>
                <c:pt idx="950081">
                  <c:v>0</c:v>
                </c:pt>
                <c:pt idx="950082">
                  <c:v>0</c:v>
                </c:pt>
                <c:pt idx="950083">
                  <c:v>0</c:v>
                </c:pt>
                <c:pt idx="950084">
                  <c:v>0</c:v>
                </c:pt>
                <c:pt idx="950085">
                  <c:v>0</c:v>
                </c:pt>
                <c:pt idx="950086">
                  <c:v>0</c:v>
                </c:pt>
                <c:pt idx="950087">
                  <c:v>0</c:v>
                </c:pt>
                <c:pt idx="950088">
                  <c:v>0</c:v>
                </c:pt>
                <c:pt idx="950089">
                  <c:v>0</c:v>
                </c:pt>
                <c:pt idx="950090">
                  <c:v>0</c:v>
                </c:pt>
                <c:pt idx="950091">
                  <c:v>0</c:v>
                </c:pt>
                <c:pt idx="950092">
                  <c:v>0</c:v>
                </c:pt>
                <c:pt idx="950093">
                  <c:v>0</c:v>
                </c:pt>
                <c:pt idx="950094">
                  <c:v>0</c:v>
                </c:pt>
                <c:pt idx="950095">
                  <c:v>0</c:v>
                </c:pt>
                <c:pt idx="950096">
                  <c:v>0</c:v>
                </c:pt>
                <c:pt idx="950097">
                  <c:v>0</c:v>
                </c:pt>
                <c:pt idx="950098">
                  <c:v>0</c:v>
                </c:pt>
                <c:pt idx="950099">
                  <c:v>0</c:v>
                </c:pt>
                <c:pt idx="950100">
                  <c:v>0</c:v>
                </c:pt>
                <c:pt idx="950101">
                  <c:v>0</c:v>
                </c:pt>
                <c:pt idx="950102">
                  <c:v>0</c:v>
                </c:pt>
                <c:pt idx="950103">
                  <c:v>0</c:v>
                </c:pt>
                <c:pt idx="950104">
                  <c:v>0</c:v>
                </c:pt>
                <c:pt idx="950105">
                  <c:v>0</c:v>
                </c:pt>
                <c:pt idx="950106">
                  <c:v>0</c:v>
                </c:pt>
                <c:pt idx="950107">
                  <c:v>0</c:v>
                </c:pt>
                <c:pt idx="950108">
                  <c:v>0</c:v>
                </c:pt>
                <c:pt idx="950109">
                  <c:v>0</c:v>
                </c:pt>
                <c:pt idx="950110">
                  <c:v>0</c:v>
                </c:pt>
                <c:pt idx="950111">
                  <c:v>0</c:v>
                </c:pt>
                <c:pt idx="950112">
                  <c:v>0</c:v>
                </c:pt>
                <c:pt idx="950113">
                  <c:v>0</c:v>
                </c:pt>
                <c:pt idx="950114">
                  <c:v>0</c:v>
                </c:pt>
                <c:pt idx="950115">
                  <c:v>0</c:v>
                </c:pt>
                <c:pt idx="950116">
                  <c:v>0</c:v>
                </c:pt>
                <c:pt idx="950117">
                  <c:v>0</c:v>
                </c:pt>
                <c:pt idx="950118">
                  <c:v>0</c:v>
                </c:pt>
                <c:pt idx="950119">
                  <c:v>0</c:v>
                </c:pt>
                <c:pt idx="950120">
                  <c:v>0</c:v>
                </c:pt>
                <c:pt idx="950121">
                  <c:v>0</c:v>
                </c:pt>
                <c:pt idx="950122">
                  <c:v>0</c:v>
                </c:pt>
                <c:pt idx="950123">
                  <c:v>0</c:v>
                </c:pt>
                <c:pt idx="950124">
                  <c:v>0</c:v>
                </c:pt>
                <c:pt idx="950125">
                  <c:v>0</c:v>
                </c:pt>
                <c:pt idx="950126">
                  <c:v>0</c:v>
                </c:pt>
                <c:pt idx="950127">
                  <c:v>0</c:v>
                </c:pt>
                <c:pt idx="950128">
                  <c:v>0</c:v>
                </c:pt>
                <c:pt idx="950129">
                  <c:v>0</c:v>
                </c:pt>
                <c:pt idx="950130">
                  <c:v>0</c:v>
                </c:pt>
                <c:pt idx="950131">
                  <c:v>0</c:v>
                </c:pt>
                <c:pt idx="950132">
                  <c:v>0</c:v>
                </c:pt>
                <c:pt idx="950133">
                  <c:v>0</c:v>
                </c:pt>
                <c:pt idx="950134">
                  <c:v>0</c:v>
                </c:pt>
                <c:pt idx="950135">
                  <c:v>0</c:v>
                </c:pt>
                <c:pt idx="950136">
                  <c:v>0</c:v>
                </c:pt>
                <c:pt idx="950137">
                  <c:v>0</c:v>
                </c:pt>
                <c:pt idx="950138">
                  <c:v>0</c:v>
                </c:pt>
                <c:pt idx="950139">
                  <c:v>0</c:v>
                </c:pt>
                <c:pt idx="950140">
                  <c:v>0</c:v>
                </c:pt>
                <c:pt idx="950141">
                  <c:v>0</c:v>
                </c:pt>
                <c:pt idx="950142">
                  <c:v>0</c:v>
                </c:pt>
                <c:pt idx="950143">
                  <c:v>0</c:v>
                </c:pt>
                <c:pt idx="950144">
                  <c:v>0</c:v>
                </c:pt>
                <c:pt idx="950145">
                  <c:v>0</c:v>
                </c:pt>
                <c:pt idx="950146">
                  <c:v>0</c:v>
                </c:pt>
                <c:pt idx="950147">
                  <c:v>0</c:v>
                </c:pt>
                <c:pt idx="950148">
                  <c:v>0</c:v>
                </c:pt>
                <c:pt idx="950149">
                  <c:v>0</c:v>
                </c:pt>
                <c:pt idx="950150">
                  <c:v>0</c:v>
                </c:pt>
                <c:pt idx="950151">
                  <c:v>0</c:v>
                </c:pt>
                <c:pt idx="950152">
                  <c:v>0</c:v>
                </c:pt>
                <c:pt idx="950153">
                  <c:v>0</c:v>
                </c:pt>
                <c:pt idx="950154">
                  <c:v>0</c:v>
                </c:pt>
                <c:pt idx="950155">
                  <c:v>0</c:v>
                </c:pt>
                <c:pt idx="950156">
                  <c:v>0</c:v>
                </c:pt>
                <c:pt idx="950157">
                  <c:v>0</c:v>
                </c:pt>
                <c:pt idx="950158">
                  <c:v>0</c:v>
                </c:pt>
                <c:pt idx="950159">
                  <c:v>0</c:v>
                </c:pt>
                <c:pt idx="950160">
                  <c:v>0</c:v>
                </c:pt>
                <c:pt idx="950161">
                  <c:v>0</c:v>
                </c:pt>
                <c:pt idx="950162">
                  <c:v>0</c:v>
                </c:pt>
                <c:pt idx="950163">
                  <c:v>0</c:v>
                </c:pt>
                <c:pt idx="950164">
                  <c:v>0</c:v>
                </c:pt>
                <c:pt idx="950165">
                  <c:v>0</c:v>
                </c:pt>
                <c:pt idx="950166">
                  <c:v>0</c:v>
                </c:pt>
                <c:pt idx="950167">
                  <c:v>0</c:v>
                </c:pt>
                <c:pt idx="950168">
                  <c:v>0</c:v>
                </c:pt>
                <c:pt idx="950169">
                  <c:v>0</c:v>
                </c:pt>
                <c:pt idx="950170">
                  <c:v>0</c:v>
                </c:pt>
                <c:pt idx="950171">
                  <c:v>0</c:v>
                </c:pt>
                <c:pt idx="950172">
                  <c:v>0</c:v>
                </c:pt>
                <c:pt idx="950173">
                  <c:v>0</c:v>
                </c:pt>
                <c:pt idx="950174">
                  <c:v>0</c:v>
                </c:pt>
                <c:pt idx="950175">
                  <c:v>0</c:v>
                </c:pt>
                <c:pt idx="950176">
                  <c:v>0</c:v>
                </c:pt>
                <c:pt idx="950177">
                  <c:v>0</c:v>
                </c:pt>
                <c:pt idx="950178">
                  <c:v>0</c:v>
                </c:pt>
                <c:pt idx="950179">
                  <c:v>0</c:v>
                </c:pt>
                <c:pt idx="950180">
                  <c:v>0</c:v>
                </c:pt>
                <c:pt idx="950181">
                  <c:v>0</c:v>
                </c:pt>
                <c:pt idx="950182">
                  <c:v>0</c:v>
                </c:pt>
                <c:pt idx="950183">
                  <c:v>0</c:v>
                </c:pt>
                <c:pt idx="950184">
                  <c:v>0</c:v>
                </c:pt>
                <c:pt idx="950185">
                  <c:v>0</c:v>
                </c:pt>
                <c:pt idx="950186">
                  <c:v>0</c:v>
                </c:pt>
                <c:pt idx="950187">
                  <c:v>0</c:v>
                </c:pt>
                <c:pt idx="950188">
                  <c:v>0</c:v>
                </c:pt>
                <c:pt idx="950189">
                  <c:v>0</c:v>
                </c:pt>
                <c:pt idx="950190">
                  <c:v>0</c:v>
                </c:pt>
                <c:pt idx="950191">
                  <c:v>0</c:v>
                </c:pt>
                <c:pt idx="950192">
                  <c:v>0</c:v>
                </c:pt>
                <c:pt idx="950193">
                  <c:v>0</c:v>
                </c:pt>
                <c:pt idx="950194">
                  <c:v>0</c:v>
                </c:pt>
                <c:pt idx="950195">
                  <c:v>0</c:v>
                </c:pt>
                <c:pt idx="950196">
                  <c:v>0</c:v>
                </c:pt>
                <c:pt idx="950197">
                  <c:v>0</c:v>
                </c:pt>
                <c:pt idx="950198">
                  <c:v>0</c:v>
                </c:pt>
                <c:pt idx="950199">
                  <c:v>0</c:v>
                </c:pt>
                <c:pt idx="950200">
                  <c:v>0</c:v>
                </c:pt>
                <c:pt idx="950201">
                  <c:v>0</c:v>
                </c:pt>
                <c:pt idx="950202">
                  <c:v>0</c:v>
                </c:pt>
                <c:pt idx="950203">
                  <c:v>0</c:v>
                </c:pt>
                <c:pt idx="950204">
                  <c:v>0</c:v>
                </c:pt>
                <c:pt idx="950205">
                  <c:v>0</c:v>
                </c:pt>
                <c:pt idx="950206">
                  <c:v>0</c:v>
                </c:pt>
                <c:pt idx="950207">
                  <c:v>0</c:v>
                </c:pt>
                <c:pt idx="950208">
                  <c:v>0</c:v>
                </c:pt>
                <c:pt idx="950209">
                  <c:v>0</c:v>
                </c:pt>
                <c:pt idx="950210">
                  <c:v>0</c:v>
                </c:pt>
                <c:pt idx="950211">
                  <c:v>0</c:v>
                </c:pt>
                <c:pt idx="950212">
                  <c:v>0</c:v>
                </c:pt>
                <c:pt idx="950213">
                  <c:v>0</c:v>
                </c:pt>
                <c:pt idx="950214">
                  <c:v>0</c:v>
                </c:pt>
                <c:pt idx="950215">
                  <c:v>0</c:v>
                </c:pt>
                <c:pt idx="950216">
                  <c:v>0</c:v>
                </c:pt>
                <c:pt idx="950217">
                  <c:v>0</c:v>
                </c:pt>
                <c:pt idx="950218">
                  <c:v>0</c:v>
                </c:pt>
                <c:pt idx="950219">
                  <c:v>0</c:v>
                </c:pt>
                <c:pt idx="950220">
                  <c:v>0</c:v>
                </c:pt>
                <c:pt idx="950221">
                  <c:v>0</c:v>
                </c:pt>
                <c:pt idx="950222">
                  <c:v>0</c:v>
                </c:pt>
                <c:pt idx="950223">
                  <c:v>0</c:v>
                </c:pt>
                <c:pt idx="950224">
                  <c:v>0</c:v>
                </c:pt>
                <c:pt idx="950225">
                  <c:v>0</c:v>
                </c:pt>
                <c:pt idx="950226">
                  <c:v>0</c:v>
                </c:pt>
                <c:pt idx="950227">
                  <c:v>0</c:v>
                </c:pt>
                <c:pt idx="950228">
                  <c:v>0</c:v>
                </c:pt>
                <c:pt idx="950229">
                  <c:v>0</c:v>
                </c:pt>
                <c:pt idx="950230">
                  <c:v>0</c:v>
                </c:pt>
                <c:pt idx="950231">
                  <c:v>0</c:v>
                </c:pt>
                <c:pt idx="950232">
                  <c:v>0</c:v>
                </c:pt>
                <c:pt idx="950233">
                  <c:v>0</c:v>
                </c:pt>
                <c:pt idx="950234">
                  <c:v>0</c:v>
                </c:pt>
                <c:pt idx="950235">
                  <c:v>0</c:v>
                </c:pt>
                <c:pt idx="950236">
                  <c:v>0</c:v>
                </c:pt>
                <c:pt idx="950237">
                  <c:v>0</c:v>
                </c:pt>
                <c:pt idx="950238">
                  <c:v>0</c:v>
                </c:pt>
                <c:pt idx="950239">
                  <c:v>0</c:v>
                </c:pt>
                <c:pt idx="950240">
                  <c:v>0</c:v>
                </c:pt>
                <c:pt idx="950241">
                  <c:v>0</c:v>
                </c:pt>
                <c:pt idx="950242">
                  <c:v>0</c:v>
                </c:pt>
                <c:pt idx="950243">
                  <c:v>0</c:v>
                </c:pt>
                <c:pt idx="950244">
                  <c:v>0</c:v>
                </c:pt>
                <c:pt idx="950245">
                  <c:v>0</c:v>
                </c:pt>
                <c:pt idx="950246">
                  <c:v>0</c:v>
                </c:pt>
                <c:pt idx="950247">
                  <c:v>0</c:v>
                </c:pt>
                <c:pt idx="950248">
                  <c:v>0</c:v>
                </c:pt>
                <c:pt idx="950249">
                  <c:v>0</c:v>
                </c:pt>
                <c:pt idx="950250">
                  <c:v>0</c:v>
                </c:pt>
                <c:pt idx="950251">
                  <c:v>0</c:v>
                </c:pt>
                <c:pt idx="950252">
                  <c:v>0</c:v>
                </c:pt>
                <c:pt idx="950253">
                  <c:v>0</c:v>
                </c:pt>
                <c:pt idx="950254">
                  <c:v>0</c:v>
                </c:pt>
                <c:pt idx="950255">
                  <c:v>0</c:v>
                </c:pt>
                <c:pt idx="950256">
                  <c:v>0</c:v>
                </c:pt>
                <c:pt idx="950257">
                  <c:v>0</c:v>
                </c:pt>
                <c:pt idx="950258">
                  <c:v>0</c:v>
                </c:pt>
                <c:pt idx="950259">
                  <c:v>0</c:v>
                </c:pt>
                <c:pt idx="950260">
                  <c:v>0</c:v>
                </c:pt>
                <c:pt idx="950261">
                  <c:v>0</c:v>
                </c:pt>
                <c:pt idx="950262">
                  <c:v>0</c:v>
                </c:pt>
                <c:pt idx="950263">
                  <c:v>0</c:v>
                </c:pt>
                <c:pt idx="950264">
                  <c:v>0</c:v>
                </c:pt>
                <c:pt idx="950265">
                  <c:v>0</c:v>
                </c:pt>
                <c:pt idx="950266">
                  <c:v>0</c:v>
                </c:pt>
                <c:pt idx="950267">
                  <c:v>0</c:v>
                </c:pt>
                <c:pt idx="950268">
                  <c:v>0</c:v>
                </c:pt>
                <c:pt idx="950269">
                  <c:v>0</c:v>
                </c:pt>
                <c:pt idx="950270">
                  <c:v>0</c:v>
                </c:pt>
                <c:pt idx="950271">
                  <c:v>0</c:v>
                </c:pt>
                <c:pt idx="950272">
                  <c:v>0</c:v>
                </c:pt>
                <c:pt idx="950273">
                  <c:v>0</c:v>
                </c:pt>
                <c:pt idx="950274">
                  <c:v>0</c:v>
                </c:pt>
                <c:pt idx="950275">
                  <c:v>0</c:v>
                </c:pt>
                <c:pt idx="950276">
                  <c:v>0</c:v>
                </c:pt>
                <c:pt idx="950277">
                  <c:v>0</c:v>
                </c:pt>
                <c:pt idx="950278">
                  <c:v>0</c:v>
                </c:pt>
                <c:pt idx="950279">
                  <c:v>0</c:v>
                </c:pt>
                <c:pt idx="950280">
                  <c:v>0</c:v>
                </c:pt>
                <c:pt idx="950281">
                  <c:v>0</c:v>
                </c:pt>
                <c:pt idx="950282">
                  <c:v>0</c:v>
                </c:pt>
                <c:pt idx="950283">
                  <c:v>0</c:v>
                </c:pt>
                <c:pt idx="950284">
                  <c:v>0</c:v>
                </c:pt>
                <c:pt idx="950285">
                  <c:v>0</c:v>
                </c:pt>
                <c:pt idx="950286">
                  <c:v>0</c:v>
                </c:pt>
                <c:pt idx="950287">
                  <c:v>0</c:v>
                </c:pt>
                <c:pt idx="950288">
                  <c:v>0</c:v>
                </c:pt>
                <c:pt idx="950289">
                  <c:v>0</c:v>
                </c:pt>
                <c:pt idx="950290">
                  <c:v>0</c:v>
                </c:pt>
                <c:pt idx="950291">
                  <c:v>0</c:v>
                </c:pt>
                <c:pt idx="950292">
                  <c:v>0</c:v>
                </c:pt>
                <c:pt idx="950293">
                  <c:v>0</c:v>
                </c:pt>
                <c:pt idx="950294">
                  <c:v>0</c:v>
                </c:pt>
                <c:pt idx="950295">
                  <c:v>0</c:v>
                </c:pt>
                <c:pt idx="950296">
                  <c:v>0</c:v>
                </c:pt>
                <c:pt idx="950297">
                  <c:v>0</c:v>
                </c:pt>
                <c:pt idx="950298">
                  <c:v>0</c:v>
                </c:pt>
                <c:pt idx="950299">
                  <c:v>0</c:v>
                </c:pt>
                <c:pt idx="950300">
                  <c:v>0</c:v>
                </c:pt>
                <c:pt idx="950301">
                  <c:v>0</c:v>
                </c:pt>
                <c:pt idx="950302">
                  <c:v>0</c:v>
                </c:pt>
                <c:pt idx="950303">
                  <c:v>0</c:v>
                </c:pt>
                <c:pt idx="950304">
                  <c:v>0</c:v>
                </c:pt>
                <c:pt idx="950305">
                  <c:v>0</c:v>
                </c:pt>
                <c:pt idx="950306">
                  <c:v>0</c:v>
                </c:pt>
                <c:pt idx="950307">
                  <c:v>0</c:v>
                </c:pt>
                <c:pt idx="950308">
                  <c:v>0</c:v>
                </c:pt>
                <c:pt idx="950309">
                  <c:v>0</c:v>
                </c:pt>
                <c:pt idx="950310">
                  <c:v>0</c:v>
                </c:pt>
                <c:pt idx="950311">
                  <c:v>0</c:v>
                </c:pt>
                <c:pt idx="950312">
                  <c:v>0</c:v>
                </c:pt>
                <c:pt idx="950313">
                  <c:v>0</c:v>
                </c:pt>
                <c:pt idx="950314">
                  <c:v>0</c:v>
                </c:pt>
                <c:pt idx="950315">
                  <c:v>0</c:v>
                </c:pt>
                <c:pt idx="950316">
                  <c:v>0</c:v>
                </c:pt>
                <c:pt idx="950317">
                  <c:v>0</c:v>
                </c:pt>
                <c:pt idx="950318">
                  <c:v>0</c:v>
                </c:pt>
                <c:pt idx="950319">
                  <c:v>0</c:v>
                </c:pt>
                <c:pt idx="950320">
                  <c:v>0</c:v>
                </c:pt>
                <c:pt idx="950321">
                  <c:v>0</c:v>
                </c:pt>
                <c:pt idx="950322">
                  <c:v>0</c:v>
                </c:pt>
                <c:pt idx="950323">
                  <c:v>0</c:v>
                </c:pt>
                <c:pt idx="950324">
                  <c:v>0</c:v>
                </c:pt>
                <c:pt idx="950325">
                  <c:v>0</c:v>
                </c:pt>
                <c:pt idx="950326">
                  <c:v>0</c:v>
                </c:pt>
                <c:pt idx="950327">
                  <c:v>0</c:v>
                </c:pt>
                <c:pt idx="950328">
                  <c:v>0</c:v>
                </c:pt>
                <c:pt idx="950329">
                  <c:v>0</c:v>
                </c:pt>
                <c:pt idx="950330">
                  <c:v>0</c:v>
                </c:pt>
                <c:pt idx="950331">
                  <c:v>0</c:v>
                </c:pt>
                <c:pt idx="950332">
                  <c:v>0</c:v>
                </c:pt>
                <c:pt idx="950333">
                  <c:v>0</c:v>
                </c:pt>
                <c:pt idx="950334">
                  <c:v>0</c:v>
                </c:pt>
                <c:pt idx="950335">
                  <c:v>0</c:v>
                </c:pt>
                <c:pt idx="950336">
                  <c:v>0</c:v>
                </c:pt>
                <c:pt idx="950337">
                  <c:v>0</c:v>
                </c:pt>
                <c:pt idx="950338">
                  <c:v>0</c:v>
                </c:pt>
                <c:pt idx="950339">
                  <c:v>0</c:v>
                </c:pt>
                <c:pt idx="950340">
                  <c:v>0</c:v>
                </c:pt>
                <c:pt idx="950341">
                  <c:v>0</c:v>
                </c:pt>
                <c:pt idx="950342">
                  <c:v>0</c:v>
                </c:pt>
                <c:pt idx="950343">
                  <c:v>0</c:v>
                </c:pt>
                <c:pt idx="950344">
                  <c:v>0</c:v>
                </c:pt>
                <c:pt idx="950345">
                  <c:v>0</c:v>
                </c:pt>
                <c:pt idx="950346">
                  <c:v>0</c:v>
                </c:pt>
                <c:pt idx="950347">
                  <c:v>0</c:v>
                </c:pt>
                <c:pt idx="950348">
                  <c:v>0</c:v>
                </c:pt>
                <c:pt idx="950349">
                  <c:v>0</c:v>
                </c:pt>
                <c:pt idx="950350">
                  <c:v>0</c:v>
                </c:pt>
                <c:pt idx="950351">
                  <c:v>0</c:v>
                </c:pt>
                <c:pt idx="950352">
                  <c:v>0</c:v>
                </c:pt>
                <c:pt idx="950353">
                  <c:v>0</c:v>
                </c:pt>
                <c:pt idx="950354">
                  <c:v>0</c:v>
                </c:pt>
                <c:pt idx="950355">
                  <c:v>0</c:v>
                </c:pt>
                <c:pt idx="950356">
                  <c:v>0</c:v>
                </c:pt>
                <c:pt idx="950357">
                  <c:v>0</c:v>
                </c:pt>
                <c:pt idx="950358">
                  <c:v>0</c:v>
                </c:pt>
                <c:pt idx="950359">
                  <c:v>0</c:v>
                </c:pt>
                <c:pt idx="950360">
                  <c:v>0</c:v>
                </c:pt>
                <c:pt idx="950361">
                  <c:v>0</c:v>
                </c:pt>
                <c:pt idx="950362">
                  <c:v>0</c:v>
                </c:pt>
                <c:pt idx="950363">
                  <c:v>0</c:v>
                </c:pt>
                <c:pt idx="950364">
                  <c:v>0</c:v>
                </c:pt>
                <c:pt idx="950365">
                  <c:v>0</c:v>
                </c:pt>
                <c:pt idx="950366">
                  <c:v>0</c:v>
                </c:pt>
                <c:pt idx="950367">
                  <c:v>0</c:v>
                </c:pt>
                <c:pt idx="950368">
                  <c:v>0</c:v>
                </c:pt>
                <c:pt idx="950369">
                  <c:v>0</c:v>
                </c:pt>
                <c:pt idx="950370">
                  <c:v>0</c:v>
                </c:pt>
                <c:pt idx="950371">
                  <c:v>0</c:v>
                </c:pt>
                <c:pt idx="950372">
                  <c:v>0</c:v>
                </c:pt>
                <c:pt idx="950373">
                  <c:v>0</c:v>
                </c:pt>
                <c:pt idx="950374">
                  <c:v>0</c:v>
                </c:pt>
                <c:pt idx="950375">
                  <c:v>0</c:v>
                </c:pt>
                <c:pt idx="950376">
                  <c:v>0</c:v>
                </c:pt>
                <c:pt idx="950377">
                  <c:v>0</c:v>
                </c:pt>
                <c:pt idx="950378">
                  <c:v>0</c:v>
                </c:pt>
                <c:pt idx="950379">
                  <c:v>0</c:v>
                </c:pt>
                <c:pt idx="950380">
                  <c:v>0</c:v>
                </c:pt>
                <c:pt idx="950381">
                  <c:v>0</c:v>
                </c:pt>
                <c:pt idx="950382">
                  <c:v>0</c:v>
                </c:pt>
                <c:pt idx="950383">
                  <c:v>0</c:v>
                </c:pt>
                <c:pt idx="950384">
                  <c:v>0</c:v>
                </c:pt>
                <c:pt idx="950385">
                  <c:v>0</c:v>
                </c:pt>
                <c:pt idx="950386">
                  <c:v>0</c:v>
                </c:pt>
                <c:pt idx="950387">
                  <c:v>0</c:v>
                </c:pt>
                <c:pt idx="950388">
                  <c:v>0</c:v>
                </c:pt>
                <c:pt idx="950389">
                  <c:v>0</c:v>
                </c:pt>
                <c:pt idx="950390">
                  <c:v>0</c:v>
                </c:pt>
                <c:pt idx="950391">
                  <c:v>0</c:v>
                </c:pt>
                <c:pt idx="950392">
                  <c:v>0</c:v>
                </c:pt>
                <c:pt idx="950393">
                  <c:v>0</c:v>
                </c:pt>
                <c:pt idx="950394">
                  <c:v>0</c:v>
                </c:pt>
                <c:pt idx="950395">
                  <c:v>0</c:v>
                </c:pt>
                <c:pt idx="950396">
                  <c:v>0</c:v>
                </c:pt>
                <c:pt idx="950397">
                  <c:v>0</c:v>
                </c:pt>
                <c:pt idx="950398">
                  <c:v>0</c:v>
                </c:pt>
                <c:pt idx="950399">
                  <c:v>0</c:v>
                </c:pt>
                <c:pt idx="950400">
                  <c:v>0</c:v>
                </c:pt>
                <c:pt idx="950401">
                  <c:v>0</c:v>
                </c:pt>
                <c:pt idx="950402">
                  <c:v>0</c:v>
                </c:pt>
                <c:pt idx="950403">
                  <c:v>0</c:v>
                </c:pt>
                <c:pt idx="950404">
                  <c:v>0</c:v>
                </c:pt>
                <c:pt idx="950405">
                  <c:v>0</c:v>
                </c:pt>
                <c:pt idx="950406">
                  <c:v>0</c:v>
                </c:pt>
                <c:pt idx="950407">
                  <c:v>0</c:v>
                </c:pt>
                <c:pt idx="950408">
                  <c:v>0</c:v>
                </c:pt>
                <c:pt idx="950409">
                  <c:v>0</c:v>
                </c:pt>
                <c:pt idx="950410">
                  <c:v>0</c:v>
                </c:pt>
                <c:pt idx="950411">
                  <c:v>0</c:v>
                </c:pt>
                <c:pt idx="950412">
                  <c:v>0</c:v>
                </c:pt>
                <c:pt idx="950413">
                  <c:v>0</c:v>
                </c:pt>
                <c:pt idx="950414">
                  <c:v>0</c:v>
                </c:pt>
                <c:pt idx="950415">
                  <c:v>0</c:v>
                </c:pt>
                <c:pt idx="950416">
                  <c:v>0</c:v>
                </c:pt>
                <c:pt idx="950417">
                  <c:v>0</c:v>
                </c:pt>
                <c:pt idx="950418">
                  <c:v>0</c:v>
                </c:pt>
                <c:pt idx="950419">
                  <c:v>0</c:v>
                </c:pt>
                <c:pt idx="950420">
                  <c:v>0</c:v>
                </c:pt>
                <c:pt idx="950421">
                  <c:v>0</c:v>
                </c:pt>
                <c:pt idx="950422">
                  <c:v>0</c:v>
                </c:pt>
                <c:pt idx="950423">
                  <c:v>0</c:v>
                </c:pt>
                <c:pt idx="950424">
                  <c:v>0</c:v>
                </c:pt>
                <c:pt idx="950425">
                  <c:v>0</c:v>
                </c:pt>
                <c:pt idx="950426">
                  <c:v>0</c:v>
                </c:pt>
                <c:pt idx="950427">
                  <c:v>0</c:v>
                </c:pt>
                <c:pt idx="950428">
                  <c:v>0</c:v>
                </c:pt>
                <c:pt idx="950429">
                  <c:v>0</c:v>
                </c:pt>
                <c:pt idx="950430">
                  <c:v>0</c:v>
                </c:pt>
                <c:pt idx="950431">
                  <c:v>0</c:v>
                </c:pt>
                <c:pt idx="950432">
                  <c:v>0</c:v>
                </c:pt>
                <c:pt idx="950433">
                  <c:v>0</c:v>
                </c:pt>
                <c:pt idx="950434">
                  <c:v>0</c:v>
                </c:pt>
                <c:pt idx="950435">
                  <c:v>0</c:v>
                </c:pt>
                <c:pt idx="950436">
                  <c:v>0</c:v>
                </c:pt>
                <c:pt idx="950437">
                  <c:v>0</c:v>
                </c:pt>
                <c:pt idx="950438">
                  <c:v>0</c:v>
                </c:pt>
                <c:pt idx="950439">
                  <c:v>0</c:v>
                </c:pt>
                <c:pt idx="950440">
                  <c:v>0</c:v>
                </c:pt>
                <c:pt idx="950441">
                  <c:v>0</c:v>
                </c:pt>
                <c:pt idx="950442">
                  <c:v>0</c:v>
                </c:pt>
                <c:pt idx="950443">
                  <c:v>0</c:v>
                </c:pt>
                <c:pt idx="950444">
                  <c:v>0</c:v>
                </c:pt>
                <c:pt idx="950445">
                  <c:v>0</c:v>
                </c:pt>
                <c:pt idx="950446">
                  <c:v>0</c:v>
                </c:pt>
                <c:pt idx="950447">
                  <c:v>0</c:v>
                </c:pt>
                <c:pt idx="950448">
                  <c:v>0</c:v>
                </c:pt>
                <c:pt idx="950449">
                  <c:v>0</c:v>
                </c:pt>
                <c:pt idx="950450">
                  <c:v>0</c:v>
                </c:pt>
                <c:pt idx="950451">
                  <c:v>0</c:v>
                </c:pt>
                <c:pt idx="950452">
                  <c:v>0</c:v>
                </c:pt>
                <c:pt idx="950453">
                  <c:v>0</c:v>
                </c:pt>
                <c:pt idx="950454">
                  <c:v>0</c:v>
                </c:pt>
                <c:pt idx="950455">
                  <c:v>0</c:v>
                </c:pt>
                <c:pt idx="950456">
                  <c:v>0</c:v>
                </c:pt>
                <c:pt idx="950457">
                  <c:v>0</c:v>
                </c:pt>
                <c:pt idx="950458">
                  <c:v>0</c:v>
                </c:pt>
                <c:pt idx="950459">
                  <c:v>0</c:v>
                </c:pt>
                <c:pt idx="950460">
                  <c:v>0</c:v>
                </c:pt>
                <c:pt idx="950461">
                  <c:v>0</c:v>
                </c:pt>
                <c:pt idx="950462">
                  <c:v>0</c:v>
                </c:pt>
                <c:pt idx="950463">
                  <c:v>0</c:v>
                </c:pt>
                <c:pt idx="950464">
                  <c:v>0</c:v>
                </c:pt>
                <c:pt idx="950465">
                  <c:v>0</c:v>
                </c:pt>
                <c:pt idx="950466">
                  <c:v>0</c:v>
                </c:pt>
                <c:pt idx="950467">
                  <c:v>0</c:v>
                </c:pt>
                <c:pt idx="950468">
                  <c:v>0</c:v>
                </c:pt>
                <c:pt idx="950469">
                  <c:v>0</c:v>
                </c:pt>
                <c:pt idx="950470">
                  <c:v>0</c:v>
                </c:pt>
                <c:pt idx="950471">
                  <c:v>0</c:v>
                </c:pt>
                <c:pt idx="950472">
                  <c:v>0</c:v>
                </c:pt>
                <c:pt idx="950473">
                  <c:v>0</c:v>
                </c:pt>
                <c:pt idx="950474">
                  <c:v>0</c:v>
                </c:pt>
                <c:pt idx="950475">
                  <c:v>0</c:v>
                </c:pt>
                <c:pt idx="950476">
                  <c:v>0</c:v>
                </c:pt>
                <c:pt idx="950477">
                  <c:v>0</c:v>
                </c:pt>
                <c:pt idx="950478">
                  <c:v>0</c:v>
                </c:pt>
                <c:pt idx="950479">
                  <c:v>0</c:v>
                </c:pt>
                <c:pt idx="950480">
                  <c:v>0</c:v>
                </c:pt>
                <c:pt idx="950481">
                  <c:v>0</c:v>
                </c:pt>
                <c:pt idx="950482">
                  <c:v>0</c:v>
                </c:pt>
                <c:pt idx="950483">
                  <c:v>0</c:v>
                </c:pt>
                <c:pt idx="950484">
                  <c:v>0</c:v>
                </c:pt>
                <c:pt idx="950485">
                  <c:v>0</c:v>
                </c:pt>
                <c:pt idx="950486">
                  <c:v>0</c:v>
                </c:pt>
                <c:pt idx="950487">
                  <c:v>0</c:v>
                </c:pt>
                <c:pt idx="950488">
                  <c:v>0</c:v>
                </c:pt>
                <c:pt idx="950489">
                  <c:v>0</c:v>
                </c:pt>
                <c:pt idx="950490">
                  <c:v>0</c:v>
                </c:pt>
                <c:pt idx="950491">
                  <c:v>0</c:v>
                </c:pt>
                <c:pt idx="950492">
                  <c:v>0</c:v>
                </c:pt>
                <c:pt idx="950493">
                  <c:v>0</c:v>
                </c:pt>
                <c:pt idx="950494">
                  <c:v>0</c:v>
                </c:pt>
                <c:pt idx="950495">
                  <c:v>0</c:v>
                </c:pt>
                <c:pt idx="950496">
                  <c:v>0</c:v>
                </c:pt>
                <c:pt idx="950497">
                  <c:v>0</c:v>
                </c:pt>
                <c:pt idx="950498">
                  <c:v>0</c:v>
                </c:pt>
                <c:pt idx="950499">
                  <c:v>0</c:v>
                </c:pt>
                <c:pt idx="950500">
                  <c:v>0</c:v>
                </c:pt>
                <c:pt idx="950501">
                  <c:v>0</c:v>
                </c:pt>
                <c:pt idx="950502">
                  <c:v>0</c:v>
                </c:pt>
                <c:pt idx="950503">
                  <c:v>0</c:v>
                </c:pt>
                <c:pt idx="950504">
                  <c:v>0</c:v>
                </c:pt>
                <c:pt idx="950505">
                  <c:v>0</c:v>
                </c:pt>
                <c:pt idx="950506">
                  <c:v>0</c:v>
                </c:pt>
                <c:pt idx="950507">
                  <c:v>0</c:v>
                </c:pt>
                <c:pt idx="950508">
                  <c:v>0</c:v>
                </c:pt>
                <c:pt idx="950509">
                  <c:v>0</c:v>
                </c:pt>
                <c:pt idx="950510">
                  <c:v>0</c:v>
                </c:pt>
                <c:pt idx="950511">
                  <c:v>0</c:v>
                </c:pt>
                <c:pt idx="950512">
                  <c:v>0</c:v>
                </c:pt>
                <c:pt idx="950513">
                  <c:v>0</c:v>
                </c:pt>
                <c:pt idx="950514">
                  <c:v>0</c:v>
                </c:pt>
                <c:pt idx="950515">
                  <c:v>0</c:v>
                </c:pt>
                <c:pt idx="950516">
                  <c:v>0</c:v>
                </c:pt>
                <c:pt idx="950517">
                  <c:v>0</c:v>
                </c:pt>
                <c:pt idx="950518">
                  <c:v>0</c:v>
                </c:pt>
                <c:pt idx="950519">
                  <c:v>0</c:v>
                </c:pt>
                <c:pt idx="950520">
                  <c:v>0</c:v>
                </c:pt>
                <c:pt idx="950521">
                  <c:v>0</c:v>
                </c:pt>
                <c:pt idx="950522">
                  <c:v>0</c:v>
                </c:pt>
                <c:pt idx="950523">
                  <c:v>0</c:v>
                </c:pt>
                <c:pt idx="950524">
                  <c:v>0</c:v>
                </c:pt>
                <c:pt idx="950525">
                  <c:v>0</c:v>
                </c:pt>
                <c:pt idx="950526">
                  <c:v>0</c:v>
                </c:pt>
                <c:pt idx="950527">
                  <c:v>0</c:v>
                </c:pt>
                <c:pt idx="950528">
                  <c:v>0</c:v>
                </c:pt>
                <c:pt idx="950529">
                  <c:v>0</c:v>
                </c:pt>
                <c:pt idx="950530">
                  <c:v>0</c:v>
                </c:pt>
                <c:pt idx="950531">
                  <c:v>0</c:v>
                </c:pt>
                <c:pt idx="950532">
                  <c:v>0</c:v>
                </c:pt>
                <c:pt idx="950533">
                  <c:v>0</c:v>
                </c:pt>
                <c:pt idx="950534">
                  <c:v>0</c:v>
                </c:pt>
                <c:pt idx="950535">
                  <c:v>0</c:v>
                </c:pt>
                <c:pt idx="950536">
                  <c:v>0</c:v>
                </c:pt>
                <c:pt idx="950537">
                  <c:v>0</c:v>
                </c:pt>
                <c:pt idx="950538">
                  <c:v>0</c:v>
                </c:pt>
                <c:pt idx="950539">
                  <c:v>0</c:v>
                </c:pt>
                <c:pt idx="950540">
                  <c:v>0</c:v>
                </c:pt>
                <c:pt idx="950541">
                  <c:v>0</c:v>
                </c:pt>
                <c:pt idx="950542">
                  <c:v>0</c:v>
                </c:pt>
                <c:pt idx="950543">
                  <c:v>0</c:v>
                </c:pt>
                <c:pt idx="950544">
                  <c:v>0</c:v>
                </c:pt>
                <c:pt idx="950545">
                  <c:v>0</c:v>
                </c:pt>
                <c:pt idx="950546">
                  <c:v>0</c:v>
                </c:pt>
                <c:pt idx="950547">
                  <c:v>0</c:v>
                </c:pt>
                <c:pt idx="950548">
                  <c:v>0</c:v>
                </c:pt>
                <c:pt idx="950549">
                  <c:v>0</c:v>
                </c:pt>
                <c:pt idx="950550">
                  <c:v>0</c:v>
                </c:pt>
                <c:pt idx="950551">
                  <c:v>0</c:v>
                </c:pt>
                <c:pt idx="950552">
                  <c:v>0</c:v>
                </c:pt>
                <c:pt idx="950553">
                  <c:v>0</c:v>
                </c:pt>
                <c:pt idx="950554">
                  <c:v>0</c:v>
                </c:pt>
                <c:pt idx="950555">
                  <c:v>0</c:v>
                </c:pt>
                <c:pt idx="950556">
                  <c:v>0</c:v>
                </c:pt>
                <c:pt idx="950557">
                  <c:v>0</c:v>
                </c:pt>
                <c:pt idx="950558">
                  <c:v>0</c:v>
                </c:pt>
                <c:pt idx="950559">
                  <c:v>0</c:v>
                </c:pt>
                <c:pt idx="950560">
                  <c:v>0</c:v>
                </c:pt>
                <c:pt idx="950561">
                  <c:v>0</c:v>
                </c:pt>
                <c:pt idx="950562">
                  <c:v>0</c:v>
                </c:pt>
                <c:pt idx="950563">
                  <c:v>0</c:v>
                </c:pt>
                <c:pt idx="950564">
                  <c:v>0</c:v>
                </c:pt>
                <c:pt idx="950565">
                  <c:v>0</c:v>
                </c:pt>
                <c:pt idx="950566">
                  <c:v>0</c:v>
                </c:pt>
                <c:pt idx="950567">
                  <c:v>0</c:v>
                </c:pt>
                <c:pt idx="950568">
                  <c:v>0</c:v>
                </c:pt>
                <c:pt idx="950569">
                  <c:v>0</c:v>
                </c:pt>
                <c:pt idx="950570">
                  <c:v>0</c:v>
                </c:pt>
                <c:pt idx="950571">
                  <c:v>0</c:v>
                </c:pt>
                <c:pt idx="950572">
                  <c:v>0</c:v>
                </c:pt>
                <c:pt idx="950573">
                  <c:v>0</c:v>
                </c:pt>
                <c:pt idx="950574">
                  <c:v>0</c:v>
                </c:pt>
                <c:pt idx="950575">
                  <c:v>0</c:v>
                </c:pt>
                <c:pt idx="950576">
                  <c:v>0</c:v>
                </c:pt>
                <c:pt idx="950577">
                  <c:v>0</c:v>
                </c:pt>
                <c:pt idx="950578">
                  <c:v>0</c:v>
                </c:pt>
                <c:pt idx="950579">
                  <c:v>0</c:v>
                </c:pt>
                <c:pt idx="950580">
                  <c:v>0</c:v>
                </c:pt>
                <c:pt idx="950581">
                  <c:v>0</c:v>
                </c:pt>
                <c:pt idx="950582">
                  <c:v>0</c:v>
                </c:pt>
                <c:pt idx="950583">
                  <c:v>0</c:v>
                </c:pt>
                <c:pt idx="950584">
                  <c:v>0</c:v>
                </c:pt>
                <c:pt idx="950585">
                  <c:v>0</c:v>
                </c:pt>
                <c:pt idx="950586">
                  <c:v>0</c:v>
                </c:pt>
                <c:pt idx="950587">
                  <c:v>0</c:v>
                </c:pt>
                <c:pt idx="950588">
                  <c:v>0</c:v>
                </c:pt>
                <c:pt idx="950589">
                  <c:v>0</c:v>
                </c:pt>
                <c:pt idx="950590">
                  <c:v>0</c:v>
                </c:pt>
                <c:pt idx="950591">
                  <c:v>0</c:v>
                </c:pt>
                <c:pt idx="950592">
                  <c:v>0</c:v>
                </c:pt>
                <c:pt idx="950593">
                  <c:v>0</c:v>
                </c:pt>
                <c:pt idx="950594">
                  <c:v>0</c:v>
                </c:pt>
                <c:pt idx="950595">
                  <c:v>0</c:v>
                </c:pt>
                <c:pt idx="950596">
                  <c:v>0</c:v>
                </c:pt>
                <c:pt idx="950597">
                  <c:v>0</c:v>
                </c:pt>
                <c:pt idx="950598">
                  <c:v>0</c:v>
                </c:pt>
                <c:pt idx="950599">
                  <c:v>0</c:v>
                </c:pt>
                <c:pt idx="950600">
                  <c:v>0</c:v>
                </c:pt>
                <c:pt idx="950601">
                  <c:v>0</c:v>
                </c:pt>
                <c:pt idx="950602">
                  <c:v>0</c:v>
                </c:pt>
                <c:pt idx="950603">
                  <c:v>0</c:v>
                </c:pt>
                <c:pt idx="950604">
                  <c:v>0</c:v>
                </c:pt>
                <c:pt idx="950605">
                  <c:v>0</c:v>
                </c:pt>
                <c:pt idx="950606">
                  <c:v>0</c:v>
                </c:pt>
                <c:pt idx="950607">
                  <c:v>0</c:v>
                </c:pt>
                <c:pt idx="950608">
                  <c:v>0</c:v>
                </c:pt>
                <c:pt idx="950609">
                  <c:v>0</c:v>
                </c:pt>
                <c:pt idx="950610">
                  <c:v>0</c:v>
                </c:pt>
                <c:pt idx="950611">
                  <c:v>0</c:v>
                </c:pt>
                <c:pt idx="950612">
                  <c:v>0</c:v>
                </c:pt>
                <c:pt idx="950613">
                  <c:v>0</c:v>
                </c:pt>
                <c:pt idx="950614">
                  <c:v>0</c:v>
                </c:pt>
                <c:pt idx="950615">
                  <c:v>0</c:v>
                </c:pt>
                <c:pt idx="950616">
                  <c:v>0</c:v>
                </c:pt>
                <c:pt idx="950617">
                  <c:v>0</c:v>
                </c:pt>
                <c:pt idx="950618">
                  <c:v>0</c:v>
                </c:pt>
                <c:pt idx="950619">
                  <c:v>0</c:v>
                </c:pt>
                <c:pt idx="950620">
                  <c:v>0</c:v>
                </c:pt>
                <c:pt idx="950621">
                  <c:v>0</c:v>
                </c:pt>
                <c:pt idx="950622">
                  <c:v>0</c:v>
                </c:pt>
                <c:pt idx="950623">
                  <c:v>0</c:v>
                </c:pt>
                <c:pt idx="950624">
                  <c:v>0</c:v>
                </c:pt>
                <c:pt idx="950625">
                  <c:v>0</c:v>
                </c:pt>
                <c:pt idx="950626">
                  <c:v>0</c:v>
                </c:pt>
                <c:pt idx="950627">
                  <c:v>0</c:v>
                </c:pt>
                <c:pt idx="950628">
                  <c:v>0</c:v>
                </c:pt>
                <c:pt idx="950629">
                  <c:v>0</c:v>
                </c:pt>
                <c:pt idx="950630">
                  <c:v>0</c:v>
                </c:pt>
                <c:pt idx="950631">
                  <c:v>0</c:v>
                </c:pt>
                <c:pt idx="950632">
                  <c:v>0</c:v>
                </c:pt>
                <c:pt idx="950633">
                  <c:v>0</c:v>
                </c:pt>
                <c:pt idx="950634">
                  <c:v>0</c:v>
                </c:pt>
                <c:pt idx="950635">
                  <c:v>0</c:v>
                </c:pt>
                <c:pt idx="950636">
                  <c:v>0</c:v>
                </c:pt>
                <c:pt idx="950637">
                  <c:v>0</c:v>
                </c:pt>
                <c:pt idx="950638">
                  <c:v>0</c:v>
                </c:pt>
                <c:pt idx="950639">
                  <c:v>0</c:v>
                </c:pt>
                <c:pt idx="950640">
                  <c:v>0</c:v>
                </c:pt>
                <c:pt idx="950641">
                  <c:v>0</c:v>
                </c:pt>
                <c:pt idx="950642">
                  <c:v>0</c:v>
                </c:pt>
                <c:pt idx="950643">
                  <c:v>0</c:v>
                </c:pt>
                <c:pt idx="950644">
                  <c:v>0</c:v>
                </c:pt>
                <c:pt idx="950645">
                  <c:v>0</c:v>
                </c:pt>
                <c:pt idx="950646">
                  <c:v>0</c:v>
                </c:pt>
                <c:pt idx="950647">
                  <c:v>0</c:v>
                </c:pt>
                <c:pt idx="950648">
                  <c:v>0</c:v>
                </c:pt>
                <c:pt idx="950649">
                  <c:v>0</c:v>
                </c:pt>
                <c:pt idx="950650">
                  <c:v>0</c:v>
                </c:pt>
                <c:pt idx="950651">
                  <c:v>0</c:v>
                </c:pt>
                <c:pt idx="950652">
                  <c:v>0</c:v>
                </c:pt>
                <c:pt idx="950653">
                  <c:v>0</c:v>
                </c:pt>
                <c:pt idx="950654">
                  <c:v>0</c:v>
                </c:pt>
                <c:pt idx="950655">
                  <c:v>0</c:v>
                </c:pt>
                <c:pt idx="950656">
                  <c:v>0</c:v>
                </c:pt>
                <c:pt idx="950657">
                  <c:v>0</c:v>
                </c:pt>
                <c:pt idx="950658">
                  <c:v>0</c:v>
                </c:pt>
                <c:pt idx="950659">
                  <c:v>0</c:v>
                </c:pt>
                <c:pt idx="950660">
                  <c:v>0</c:v>
                </c:pt>
                <c:pt idx="950661">
                  <c:v>0</c:v>
                </c:pt>
                <c:pt idx="950662">
                  <c:v>0</c:v>
                </c:pt>
                <c:pt idx="950663">
                  <c:v>0</c:v>
                </c:pt>
                <c:pt idx="950664">
                  <c:v>0</c:v>
                </c:pt>
                <c:pt idx="950665">
                  <c:v>0</c:v>
                </c:pt>
                <c:pt idx="950666">
                  <c:v>0</c:v>
                </c:pt>
                <c:pt idx="950667">
                  <c:v>0</c:v>
                </c:pt>
                <c:pt idx="950668">
                  <c:v>0</c:v>
                </c:pt>
                <c:pt idx="950669">
                  <c:v>0</c:v>
                </c:pt>
                <c:pt idx="950670">
                  <c:v>0</c:v>
                </c:pt>
                <c:pt idx="950671">
                  <c:v>0</c:v>
                </c:pt>
                <c:pt idx="950672">
                  <c:v>0</c:v>
                </c:pt>
                <c:pt idx="950673">
                  <c:v>0</c:v>
                </c:pt>
                <c:pt idx="950674">
                  <c:v>0</c:v>
                </c:pt>
                <c:pt idx="950675">
                  <c:v>0</c:v>
                </c:pt>
                <c:pt idx="950676">
                  <c:v>0</c:v>
                </c:pt>
                <c:pt idx="950677">
                  <c:v>0</c:v>
                </c:pt>
                <c:pt idx="950678">
                  <c:v>0</c:v>
                </c:pt>
                <c:pt idx="950679">
                  <c:v>0</c:v>
                </c:pt>
                <c:pt idx="950680">
                  <c:v>0</c:v>
                </c:pt>
                <c:pt idx="950681">
                  <c:v>0</c:v>
                </c:pt>
                <c:pt idx="950682">
                  <c:v>0</c:v>
                </c:pt>
                <c:pt idx="950683">
                  <c:v>0</c:v>
                </c:pt>
                <c:pt idx="950684">
                  <c:v>0</c:v>
                </c:pt>
                <c:pt idx="950685">
                  <c:v>0</c:v>
                </c:pt>
                <c:pt idx="950686">
                  <c:v>0</c:v>
                </c:pt>
                <c:pt idx="950687">
                  <c:v>0</c:v>
                </c:pt>
                <c:pt idx="950688">
                  <c:v>0</c:v>
                </c:pt>
                <c:pt idx="950689">
                  <c:v>0</c:v>
                </c:pt>
                <c:pt idx="950690">
                  <c:v>0</c:v>
                </c:pt>
                <c:pt idx="950691">
                  <c:v>0</c:v>
                </c:pt>
                <c:pt idx="950692">
                  <c:v>0</c:v>
                </c:pt>
                <c:pt idx="950693">
                  <c:v>0</c:v>
                </c:pt>
                <c:pt idx="950694">
                  <c:v>0</c:v>
                </c:pt>
                <c:pt idx="950695">
                  <c:v>0</c:v>
                </c:pt>
                <c:pt idx="950696">
                  <c:v>0</c:v>
                </c:pt>
                <c:pt idx="950697">
                  <c:v>0</c:v>
                </c:pt>
                <c:pt idx="950698">
                  <c:v>0</c:v>
                </c:pt>
                <c:pt idx="950699">
                  <c:v>0</c:v>
                </c:pt>
                <c:pt idx="950700">
                  <c:v>0</c:v>
                </c:pt>
                <c:pt idx="950701">
                  <c:v>0</c:v>
                </c:pt>
                <c:pt idx="950702">
                  <c:v>0</c:v>
                </c:pt>
                <c:pt idx="950703">
                  <c:v>0</c:v>
                </c:pt>
                <c:pt idx="950704">
                  <c:v>0</c:v>
                </c:pt>
                <c:pt idx="950705">
                  <c:v>0</c:v>
                </c:pt>
                <c:pt idx="950706">
                  <c:v>0</c:v>
                </c:pt>
                <c:pt idx="950707">
                  <c:v>0</c:v>
                </c:pt>
                <c:pt idx="950708">
                  <c:v>0</c:v>
                </c:pt>
                <c:pt idx="950709">
                  <c:v>0</c:v>
                </c:pt>
                <c:pt idx="950710">
                  <c:v>0</c:v>
                </c:pt>
                <c:pt idx="950711">
                  <c:v>0</c:v>
                </c:pt>
                <c:pt idx="950712">
                  <c:v>0</c:v>
                </c:pt>
                <c:pt idx="950713">
                  <c:v>0</c:v>
                </c:pt>
                <c:pt idx="950714">
                  <c:v>0</c:v>
                </c:pt>
                <c:pt idx="950715">
                  <c:v>0</c:v>
                </c:pt>
                <c:pt idx="950716">
                  <c:v>0</c:v>
                </c:pt>
                <c:pt idx="950717">
                  <c:v>0</c:v>
                </c:pt>
                <c:pt idx="950718">
                  <c:v>0</c:v>
                </c:pt>
                <c:pt idx="950719">
                  <c:v>0</c:v>
                </c:pt>
                <c:pt idx="950720">
                  <c:v>0</c:v>
                </c:pt>
                <c:pt idx="950721">
                  <c:v>0</c:v>
                </c:pt>
                <c:pt idx="950722">
                  <c:v>0</c:v>
                </c:pt>
                <c:pt idx="950723">
                  <c:v>0</c:v>
                </c:pt>
                <c:pt idx="950724">
                  <c:v>0</c:v>
                </c:pt>
                <c:pt idx="950725">
                  <c:v>0</c:v>
                </c:pt>
                <c:pt idx="950726">
                  <c:v>0</c:v>
                </c:pt>
                <c:pt idx="950727">
                  <c:v>0</c:v>
                </c:pt>
                <c:pt idx="950728">
                  <c:v>0</c:v>
                </c:pt>
                <c:pt idx="950729">
                  <c:v>0</c:v>
                </c:pt>
                <c:pt idx="950730">
                  <c:v>0</c:v>
                </c:pt>
                <c:pt idx="950731">
                  <c:v>0</c:v>
                </c:pt>
                <c:pt idx="950732">
                  <c:v>0</c:v>
                </c:pt>
                <c:pt idx="950733">
                  <c:v>0</c:v>
                </c:pt>
                <c:pt idx="950734">
                  <c:v>0</c:v>
                </c:pt>
                <c:pt idx="950735">
                  <c:v>0</c:v>
                </c:pt>
                <c:pt idx="950736">
                  <c:v>0</c:v>
                </c:pt>
                <c:pt idx="950737">
                  <c:v>0</c:v>
                </c:pt>
                <c:pt idx="950738">
                  <c:v>0</c:v>
                </c:pt>
                <c:pt idx="950739">
                  <c:v>0</c:v>
                </c:pt>
                <c:pt idx="950740">
                  <c:v>0</c:v>
                </c:pt>
                <c:pt idx="950741">
                  <c:v>0</c:v>
                </c:pt>
                <c:pt idx="950742">
                  <c:v>0</c:v>
                </c:pt>
                <c:pt idx="950743">
                  <c:v>0</c:v>
                </c:pt>
                <c:pt idx="950744">
                  <c:v>0</c:v>
                </c:pt>
                <c:pt idx="950745">
                  <c:v>0</c:v>
                </c:pt>
                <c:pt idx="950746">
                  <c:v>0</c:v>
                </c:pt>
                <c:pt idx="950747">
                  <c:v>0</c:v>
                </c:pt>
                <c:pt idx="950748">
                  <c:v>0</c:v>
                </c:pt>
                <c:pt idx="950749">
                  <c:v>0</c:v>
                </c:pt>
                <c:pt idx="950750">
                  <c:v>0</c:v>
                </c:pt>
                <c:pt idx="950751">
                  <c:v>0</c:v>
                </c:pt>
                <c:pt idx="950752">
                  <c:v>0</c:v>
                </c:pt>
                <c:pt idx="950753">
                  <c:v>0</c:v>
                </c:pt>
                <c:pt idx="950754">
                  <c:v>0</c:v>
                </c:pt>
                <c:pt idx="950755">
                  <c:v>0</c:v>
                </c:pt>
                <c:pt idx="950756">
                  <c:v>0</c:v>
                </c:pt>
                <c:pt idx="950757">
                  <c:v>0</c:v>
                </c:pt>
                <c:pt idx="950758">
                  <c:v>0</c:v>
                </c:pt>
                <c:pt idx="950759">
                  <c:v>0</c:v>
                </c:pt>
                <c:pt idx="950760">
                  <c:v>0</c:v>
                </c:pt>
                <c:pt idx="950761">
                  <c:v>0</c:v>
                </c:pt>
                <c:pt idx="950762">
                  <c:v>0</c:v>
                </c:pt>
                <c:pt idx="950763">
                  <c:v>0</c:v>
                </c:pt>
                <c:pt idx="950764">
                  <c:v>0</c:v>
                </c:pt>
                <c:pt idx="950765">
                  <c:v>0</c:v>
                </c:pt>
                <c:pt idx="950766">
                  <c:v>0</c:v>
                </c:pt>
                <c:pt idx="950767">
                  <c:v>0</c:v>
                </c:pt>
                <c:pt idx="950768">
                  <c:v>0</c:v>
                </c:pt>
                <c:pt idx="950769">
                  <c:v>0</c:v>
                </c:pt>
                <c:pt idx="950770">
                  <c:v>0</c:v>
                </c:pt>
                <c:pt idx="950771">
                  <c:v>0</c:v>
                </c:pt>
                <c:pt idx="950772">
                  <c:v>0</c:v>
                </c:pt>
                <c:pt idx="950773">
                  <c:v>0</c:v>
                </c:pt>
                <c:pt idx="950774">
                  <c:v>0</c:v>
                </c:pt>
                <c:pt idx="950775">
                  <c:v>0</c:v>
                </c:pt>
                <c:pt idx="950776">
                  <c:v>0</c:v>
                </c:pt>
                <c:pt idx="950777">
                  <c:v>0</c:v>
                </c:pt>
                <c:pt idx="950778">
                  <c:v>0</c:v>
                </c:pt>
                <c:pt idx="950779">
                  <c:v>0</c:v>
                </c:pt>
                <c:pt idx="950780">
                  <c:v>0</c:v>
                </c:pt>
                <c:pt idx="950781">
                  <c:v>0</c:v>
                </c:pt>
                <c:pt idx="950782">
                  <c:v>0</c:v>
                </c:pt>
                <c:pt idx="950783">
                  <c:v>0</c:v>
                </c:pt>
                <c:pt idx="950784">
                  <c:v>0</c:v>
                </c:pt>
                <c:pt idx="950785">
                  <c:v>0</c:v>
                </c:pt>
                <c:pt idx="950786">
                  <c:v>0</c:v>
                </c:pt>
                <c:pt idx="950787">
                  <c:v>0</c:v>
                </c:pt>
                <c:pt idx="950788">
                  <c:v>0</c:v>
                </c:pt>
                <c:pt idx="950789">
                  <c:v>0</c:v>
                </c:pt>
                <c:pt idx="950790">
                  <c:v>0</c:v>
                </c:pt>
                <c:pt idx="950791">
                  <c:v>0</c:v>
                </c:pt>
                <c:pt idx="950792">
                  <c:v>0</c:v>
                </c:pt>
                <c:pt idx="950793">
                  <c:v>0</c:v>
                </c:pt>
                <c:pt idx="950794">
                  <c:v>0</c:v>
                </c:pt>
                <c:pt idx="950795">
                  <c:v>0</c:v>
                </c:pt>
                <c:pt idx="950796">
                  <c:v>0</c:v>
                </c:pt>
                <c:pt idx="950797">
                  <c:v>0</c:v>
                </c:pt>
                <c:pt idx="950798">
                  <c:v>0</c:v>
                </c:pt>
                <c:pt idx="950799">
                  <c:v>0</c:v>
                </c:pt>
                <c:pt idx="950800">
                  <c:v>0</c:v>
                </c:pt>
                <c:pt idx="950801">
                  <c:v>0</c:v>
                </c:pt>
                <c:pt idx="950802">
                  <c:v>0</c:v>
                </c:pt>
                <c:pt idx="950803">
                  <c:v>0</c:v>
                </c:pt>
                <c:pt idx="950804">
                  <c:v>0</c:v>
                </c:pt>
                <c:pt idx="950805">
                  <c:v>0</c:v>
                </c:pt>
                <c:pt idx="950806">
                  <c:v>0</c:v>
                </c:pt>
                <c:pt idx="950807">
                  <c:v>0</c:v>
                </c:pt>
                <c:pt idx="950808">
                  <c:v>0</c:v>
                </c:pt>
                <c:pt idx="950809">
                  <c:v>0</c:v>
                </c:pt>
                <c:pt idx="950810">
                  <c:v>0</c:v>
                </c:pt>
                <c:pt idx="950811">
                  <c:v>0</c:v>
                </c:pt>
                <c:pt idx="950812">
                  <c:v>0</c:v>
                </c:pt>
                <c:pt idx="950813">
                  <c:v>0</c:v>
                </c:pt>
                <c:pt idx="950814">
                  <c:v>0</c:v>
                </c:pt>
                <c:pt idx="950815">
                  <c:v>0</c:v>
                </c:pt>
                <c:pt idx="950816">
                  <c:v>0</c:v>
                </c:pt>
                <c:pt idx="950817">
                  <c:v>0</c:v>
                </c:pt>
                <c:pt idx="950818">
                  <c:v>0</c:v>
                </c:pt>
                <c:pt idx="950819">
                  <c:v>0</c:v>
                </c:pt>
                <c:pt idx="950820">
                  <c:v>0</c:v>
                </c:pt>
                <c:pt idx="950821">
                  <c:v>0</c:v>
                </c:pt>
                <c:pt idx="950822">
                  <c:v>0</c:v>
                </c:pt>
                <c:pt idx="950823">
                  <c:v>0</c:v>
                </c:pt>
                <c:pt idx="950824">
                  <c:v>0</c:v>
                </c:pt>
                <c:pt idx="950825">
                  <c:v>0</c:v>
                </c:pt>
                <c:pt idx="950826">
                  <c:v>0</c:v>
                </c:pt>
                <c:pt idx="950827">
                  <c:v>0</c:v>
                </c:pt>
                <c:pt idx="950828">
                  <c:v>0</c:v>
                </c:pt>
                <c:pt idx="950829">
                  <c:v>0</c:v>
                </c:pt>
                <c:pt idx="950830">
                  <c:v>0</c:v>
                </c:pt>
                <c:pt idx="950831">
                  <c:v>0</c:v>
                </c:pt>
                <c:pt idx="950832">
                  <c:v>0</c:v>
                </c:pt>
                <c:pt idx="950833">
                  <c:v>0</c:v>
                </c:pt>
                <c:pt idx="950834">
                  <c:v>0</c:v>
                </c:pt>
                <c:pt idx="950835">
                  <c:v>0</c:v>
                </c:pt>
                <c:pt idx="950836">
                  <c:v>0</c:v>
                </c:pt>
                <c:pt idx="950837">
                  <c:v>0</c:v>
                </c:pt>
                <c:pt idx="950838">
                  <c:v>0</c:v>
                </c:pt>
                <c:pt idx="950839">
                  <c:v>0</c:v>
                </c:pt>
                <c:pt idx="950840">
                  <c:v>0</c:v>
                </c:pt>
                <c:pt idx="950841">
                  <c:v>0</c:v>
                </c:pt>
                <c:pt idx="950842">
                  <c:v>0</c:v>
                </c:pt>
                <c:pt idx="950843">
                  <c:v>0</c:v>
                </c:pt>
                <c:pt idx="950844">
                  <c:v>0</c:v>
                </c:pt>
                <c:pt idx="950845">
                  <c:v>0</c:v>
                </c:pt>
                <c:pt idx="950846">
                  <c:v>0</c:v>
                </c:pt>
                <c:pt idx="950847">
                  <c:v>0</c:v>
                </c:pt>
                <c:pt idx="950848">
                  <c:v>0</c:v>
                </c:pt>
                <c:pt idx="950849">
                  <c:v>0</c:v>
                </c:pt>
                <c:pt idx="950850">
                  <c:v>0</c:v>
                </c:pt>
                <c:pt idx="950851">
                  <c:v>0</c:v>
                </c:pt>
                <c:pt idx="950852">
                  <c:v>0</c:v>
                </c:pt>
                <c:pt idx="950853">
                  <c:v>0</c:v>
                </c:pt>
                <c:pt idx="950854">
                  <c:v>0</c:v>
                </c:pt>
                <c:pt idx="950855">
                  <c:v>0</c:v>
                </c:pt>
                <c:pt idx="950856">
                  <c:v>0</c:v>
                </c:pt>
                <c:pt idx="950857">
                  <c:v>0</c:v>
                </c:pt>
                <c:pt idx="950858">
                  <c:v>0</c:v>
                </c:pt>
                <c:pt idx="950859">
                  <c:v>0</c:v>
                </c:pt>
                <c:pt idx="950860">
                  <c:v>0</c:v>
                </c:pt>
                <c:pt idx="950861">
                  <c:v>0</c:v>
                </c:pt>
                <c:pt idx="950862">
                  <c:v>0</c:v>
                </c:pt>
                <c:pt idx="950863">
                  <c:v>0</c:v>
                </c:pt>
                <c:pt idx="950864">
                  <c:v>0</c:v>
                </c:pt>
                <c:pt idx="950865">
                  <c:v>0</c:v>
                </c:pt>
                <c:pt idx="950866">
                  <c:v>0</c:v>
                </c:pt>
                <c:pt idx="950867">
                  <c:v>0</c:v>
                </c:pt>
                <c:pt idx="950868">
                  <c:v>0</c:v>
                </c:pt>
                <c:pt idx="950869">
                  <c:v>0</c:v>
                </c:pt>
                <c:pt idx="950870">
                  <c:v>0</c:v>
                </c:pt>
                <c:pt idx="950871">
                  <c:v>0</c:v>
                </c:pt>
                <c:pt idx="950872">
                  <c:v>0</c:v>
                </c:pt>
                <c:pt idx="950873">
                  <c:v>0</c:v>
                </c:pt>
                <c:pt idx="950874">
                  <c:v>0</c:v>
                </c:pt>
                <c:pt idx="950875">
                  <c:v>0</c:v>
                </c:pt>
                <c:pt idx="950876">
                  <c:v>0</c:v>
                </c:pt>
                <c:pt idx="950877">
                  <c:v>0</c:v>
                </c:pt>
                <c:pt idx="950878">
                  <c:v>0</c:v>
                </c:pt>
                <c:pt idx="950879">
                  <c:v>0</c:v>
                </c:pt>
                <c:pt idx="950880">
                  <c:v>0</c:v>
                </c:pt>
                <c:pt idx="950881">
                  <c:v>0</c:v>
                </c:pt>
                <c:pt idx="950882">
                  <c:v>0</c:v>
                </c:pt>
                <c:pt idx="950883">
                  <c:v>0</c:v>
                </c:pt>
                <c:pt idx="950884">
                  <c:v>0</c:v>
                </c:pt>
                <c:pt idx="950885">
                  <c:v>0</c:v>
                </c:pt>
                <c:pt idx="950886">
                  <c:v>0</c:v>
                </c:pt>
                <c:pt idx="950887">
                  <c:v>0</c:v>
                </c:pt>
                <c:pt idx="950888">
                  <c:v>0</c:v>
                </c:pt>
                <c:pt idx="950889">
                  <c:v>0</c:v>
                </c:pt>
                <c:pt idx="950890">
                  <c:v>0</c:v>
                </c:pt>
                <c:pt idx="950891">
                  <c:v>0</c:v>
                </c:pt>
                <c:pt idx="950892">
                  <c:v>0</c:v>
                </c:pt>
                <c:pt idx="950893">
                  <c:v>0</c:v>
                </c:pt>
                <c:pt idx="950894">
                  <c:v>0</c:v>
                </c:pt>
                <c:pt idx="950895">
                  <c:v>0</c:v>
                </c:pt>
                <c:pt idx="950896">
                  <c:v>0</c:v>
                </c:pt>
                <c:pt idx="950897">
                  <c:v>0</c:v>
                </c:pt>
                <c:pt idx="950898">
                  <c:v>0</c:v>
                </c:pt>
                <c:pt idx="950899">
                  <c:v>0</c:v>
                </c:pt>
                <c:pt idx="950900">
                  <c:v>0</c:v>
                </c:pt>
                <c:pt idx="950901">
                  <c:v>0</c:v>
                </c:pt>
                <c:pt idx="950902">
                  <c:v>0</c:v>
                </c:pt>
                <c:pt idx="950903">
                  <c:v>0</c:v>
                </c:pt>
                <c:pt idx="950904">
                  <c:v>0</c:v>
                </c:pt>
                <c:pt idx="950905">
                  <c:v>0</c:v>
                </c:pt>
                <c:pt idx="950906">
                  <c:v>0</c:v>
                </c:pt>
                <c:pt idx="950907">
                  <c:v>0</c:v>
                </c:pt>
                <c:pt idx="950908">
                  <c:v>0</c:v>
                </c:pt>
                <c:pt idx="950909">
                  <c:v>0</c:v>
                </c:pt>
                <c:pt idx="950910">
                  <c:v>0</c:v>
                </c:pt>
                <c:pt idx="950911">
                  <c:v>0</c:v>
                </c:pt>
                <c:pt idx="950912">
                  <c:v>0</c:v>
                </c:pt>
                <c:pt idx="950913">
                  <c:v>0</c:v>
                </c:pt>
                <c:pt idx="950914">
                  <c:v>0</c:v>
                </c:pt>
                <c:pt idx="950915">
                  <c:v>0</c:v>
                </c:pt>
                <c:pt idx="950916">
                  <c:v>0</c:v>
                </c:pt>
                <c:pt idx="950917">
                  <c:v>0</c:v>
                </c:pt>
                <c:pt idx="950918">
                  <c:v>0</c:v>
                </c:pt>
                <c:pt idx="950919">
                  <c:v>0</c:v>
                </c:pt>
                <c:pt idx="950920">
                  <c:v>0</c:v>
                </c:pt>
                <c:pt idx="950921">
                  <c:v>0</c:v>
                </c:pt>
                <c:pt idx="950922">
                  <c:v>0</c:v>
                </c:pt>
                <c:pt idx="950923">
                  <c:v>0</c:v>
                </c:pt>
                <c:pt idx="950924">
                  <c:v>0</c:v>
                </c:pt>
                <c:pt idx="950925">
                  <c:v>0</c:v>
                </c:pt>
                <c:pt idx="950926">
                  <c:v>0</c:v>
                </c:pt>
                <c:pt idx="950927">
                  <c:v>0</c:v>
                </c:pt>
                <c:pt idx="950928">
                  <c:v>0</c:v>
                </c:pt>
                <c:pt idx="950929">
                  <c:v>0</c:v>
                </c:pt>
                <c:pt idx="950930">
                  <c:v>0</c:v>
                </c:pt>
                <c:pt idx="950931">
                  <c:v>0</c:v>
                </c:pt>
                <c:pt idx="950932">
                  <c:v>0</c:v>
                </c:pt>
                <c:pt idx="950933">
                  <c:v>0</c:v>
                </c:pt>
                <c:pt idx="950934">
                  <c:v>0</c:v>
                </c:pt>
                <c:pt idx="950935">
                  <c:v>0</c:v>
                </c:pt>
                <c:pt idx="950936">
                  <c:v>0</c:v>
                </c:pt>
                <c:pt idx="950937">
                  <c:v>0</c:v>
                </c:pt>
                <c:pt idx="950938">
                  <c:v>0</c:v>
                </c:pt>
                <c:pt idx="950939">
                  <c:v>0</c:v>
                </c:pt>
                <c:pt idx="950940">
                  <c:v>0</c:v>
                </c:pt>
                <c:pt idx="950941">
                  <c:v>0</c:v>
                </c:pt>
                <c:pt idx="950942">
                  <c:v>0</c:v>
                </c:pt>
                <c:pt idx="950943">
                  <c:v>0</c:v>
                </c:pt>
                <c:pt idx="950944">
                  <c:v>0</c:v>
                </c:pt>
                <c:pt idx="950945">
                  <c:v>0</c:v>
                </c:pt>
                <c:pt idx="950946">
                  <c:v>0</c:v>
                </c:pt>
                <c:pt idx="950947">
                  <c:v>0</c:v>
                </c:pt>
                <c:pt idx="950948">
                  <c:v>0</c:v>
                </c:pt>
                <c:pt idx="950949">
                  <c:v>0</c:v>
                </c:pt>
                <c:pt idx="950950">
                  <c:v>0</c:v>
                </c:pt>
                <c:pt idx="950951">
                  <c:v>0</c:v>
                </c:pt>
                <c:pt idx="950952">
                  <c:v>0</c:v>
                </c:pt>
                <c:pt idx="950953">
                  <c:v>0</c:v>
                </c:pt>
                <c:pt idx="950954">
                  <c:v>0</c:v>
                </c:pt>
                <c:pt idx="950955">
                  <c:v>0</c:v>
                </c:pt>
                <c:pt idx="950956">
                  <c:v>0</c:v>
                </c:pt>
                <c:pt idx="950957">
                  <c:v>0</c:v>
                </c:pt>
                <c:pt idx="950958">
                  <c:v>0</c:v>
                </c:pt>
                <c:pt idx="950959">
                  <c:v>0</c:v>
                </c:pt>
                <c:pt idx="950960">
                  <c:v>0</c:v>
                </c:pt>
                <c:pt idx="950961">
                  <c:v>0</c:v>
                </c:pt>
                <c:pt idx="950962">
                  <c:v>0</c:v>
                </c:pt>
                <c:pt idx="950963">
                  <c:v>0</c:v>
                </c:pt>
                <c:pt idx="950964">
                  <c:v>0</c:v>
                </c:pt>
                <c:pt idx="950965">
                  <c:v>0</c:v>
                </c:pt>
                <c:pt idx="950966">
                  <c:v>0</c:v>
                </c:pt>
                <c:pt idx="950967">
                  <c:v>0</c:v>
                </c:pt>
                <c:pt idx="950968">
                  <c:v>0</c:v>
                </c:pt>
                <c:pt idx="950969">
                  <c:v>0</c:v>
                </c:pt>
                <c:pt idx="950970">
                  <c:v>0</c:v>
                </c:pt>
                <c:pt idx="950971">
                  <c:v>0</c:v>
                </c:pt>
                <c:pt idx="950972">
                  <c:v>0</c:v>
                </c:pt>
                <c:pt idx="950973">
                  <c:v>0</c:v>
                </c:pt>
                <c:pt idx="950974">
                  <c:v>0</c:v>
                </c:pt>
                <c:pt idx="950975">
                  <c:v>0</c:v>
                </c:pt>
                <c:pt idx="950976">
                  <c:v>0</c:v>
                </c:pt>
                <c:pt idx="950977">
                  <c:v>0</c:v>
                </c:pt>
                <c:pt idx="950978">
                  <c:v>0</c:v>
                </c:pt>
                <c:pt idx="950979">
                  <c:v>0</c:v>
                </c:pt>
                <c:pt idx="950980">
                  <c:v>0</c:v>
                </c:pt>
                <c:pt idx="950981">
                  <c:v>0</c:v>
                </c:pt>
                <c:pt idx="950982">
                  <c:v>0</c:v>
                </c:pt>
                <c:pt idx="950983">
                  <c:v>0</c:v>
                </c:pt>
                <c:pt idx="950984">
                  <c:v>0</c:v>
                </c:pt>
                <c:pt idx="950985">
                  <c:v>0</c:v>
                </c:pt>
                <c:pt idx="950986">
                  <c:v>0</c:v>
                </c:pt>
                <c:pt idx="950987">
                  <c:v>0</c:v>
                </c:pt>
                <c:pt idx="950988">
                  <c:v>0</c:v>
                </c:pt>
                <c:pt idx="950989">
                  <c:v>0</c:v>
                </c:pt>
                <c:pt idx="950990">
                  <c:v>0</c:v>
                </c:pt>
                <c:pt idx="950991">
                  <c:v>0</c:v>
                </c:pt>
                <c:pt idx="950992">
                  <c:v>0</c:v>
                </c:pt>
                <c:pt idx="950993">
                  <c:v>0</c:v>
                </c:pt>
                <c:pt idx="950994">
                  <c:v>0</c:v>
                </c:pt>
                <c:pt idx="950995">
                  <c:v>0</c:v>
                </c:pt>
                <c:pt idx="950996">
                  <c:v>0</c:v>
                </c:pt>
                <c:pt idx="950997">
                  <c:v>0</c:v>
                </c:pt>
                <c:pt idx="950998">
                  <c:v>0</c:v>
                </c:pt>
                <c:pt idx="950999">
                  <c:v>0</c:v>
                </c:pt>
                <c:pt idx="951000">
                  <c:v>0</c:v>
                </c:pt>
                <c:pt idx="951001">
                  <c:v>0</c:v>
                </c:pt>
                <c:pt idx="951002">
                  <c:v>0</c:v>
                </c:pt>
                <c:pt idx="951003">
                  <c:v>0</c:v>
                </c:pt>
                <c:pt idx="951004">
                  <c:v>0</c:v>
                </c:pt>
                <c:pt idx="951005">
                  <c:v>0</c:v>
                </c:pt>
                <c:pt idx="951006">
                  <c:v>0</c:v>
                </c:pt>
                <c:pt idx="951007">
                  <c:v>0</c:v>
                </c:pt>
                <c:pt idx="951008">
                  <c:v>0</c:v>
                </c:pt>
                <c:pt idx="951009">
                  <c:v>0</c:v>
                </c:pt>
                <c:pt idx="951010">
                  <c:v>0</c:v>
                </c:pt>
                <c:pt idx="951011">
                  <c:v>0</c:v>
                </c:pt>
                <c:pt idx="951012">
                  <c:v>0</c:v>
                </c:pt>
                <c:pt idx="951013">
                  <c:v>0</c:v>
                </c:pt>
                <c:pt idx="951014">
                  <c:v>0</c:v>
                </c:pt>
                <c:pt idx="951015">
                  <c:v>0</c:v>
                </c:pt>
                <c:pt idx="951016">
                  <c:v>0</c:v>
                </c:pt>
                <c:pt idx="951017">
                  <c:v>0</c:v>
                </c:pt>
                <c:pt idx="951018">
                  <c:v>0</c:v>
                </c:pt>
                <c:pt idx="951019">
                  <c:v>0</c:v>
                </c:pt>
                <c:pt idx="951020">
                  <c:v>0</c:v>
                </c:pt>
                <c:pt idx="951021">
                  <c:v>0</c:v>
                </c:pt>
                <c:pt idx="951022">
                  <c:v>0</c:v>
                </c:pt>
                <c:pt idx="951023">
                  <c:v>0</c:v>
                </c:pt>
                <c:pt idx="951024">
                  <c:v>0</c:v>
                </c:pt>
                <c:pt idx="951025">
                  <c:v>0</c:v>
                </c:pt>
                <c:pt idx="951026">
                  <c:v>0</c:v>
                </c:pt>
                <c:pt idx="951027">
                  <c:v>0</c:v>
                </c:pt>
                <c:pt idx="951028">
                  <c:v>0</c:v>
                </c:pt>
                <c:pt idx="951029">
                  <c:v>0</c:v>
                </c:pt>
                <c:pt idx="951030">
                  <c:v>0</c:v>
                </c:pt>
                <c:pt idx="951031">
                  <c:v>0</c:v>
                </c:pt>
                <c:pt idx="951032">
                  <c:v>0</c:v>
                </c:pt>
                <c:pt idx="951033">
                  <c:v>0</c:v>
                </c:pt>
                <c:pt idx="951034">
                  <c:v>0</c:v>
                </c:pt>
                <c:pt idx="951035">
                  <c:v>0</c:v>
                </c:pt>
                <c:pt idx="951036">
                  <c:v>0</c:v>
                </c:pt>
                <c:pt idx="951037">
                  <c:v>0</c:v>
                </c:pt>
                <c:pt idx="951038">
                  <c:v>0</c:v>
                </c:pt>
                <c:pt idx="951039">
                  <c:v>0</c:v>
                </c:pt>
                <c:pt idx="951040">
                  <c:v>0</c:v>
                </c:pt>
                <c:pt idx="951041">
                  <c:v>0</c:v>
                </c:pt>
                <c:pt idx="951042">
                  <c:v>0</c:v>
                </c:pt>
                <c:pt idx="951043">
                  <c:v>0</c:v>
                </c:pt>
                <c:pt idx="951044">
                  <c:v>0</c:v>
                </c:pt>
                <c:pt idx="951045">
                  <c:v>0</c:v>
                </c:pt>
                <c:pt idx="951046">
                  <c:v>0</c:v>
                </c:pt>
                <c:pt idx="951047">
                  <c:v>0</c:v>
                </c:pt>
                <c:pt idx="951048">
                  <c:v>0</c:v>
                </c:pt>
                <c:pt idx="951049">
                  <c:v>0</c:v>
                </c:pt>
                <c:pt idx="951050">
                  <c:v>0</c:v>
                </c:pt>
                <c:pt idx="951051">
                  <c:v>0</c:v>
                </c:pt>
                <c:pt idx="951052">
                  <c:v>0</c:v>
                </c:pt>
                <c:pt idx="951053">
                  <c:v>0</c:v>
                </c:pt>
                <c:pt idx="951054">
                  <c:v>0</c:v>
                </c:pt>
                <c:pt idx="951055">
                  <c:v>0</c:v>
                </c:pt>
                <c:pt idx="951056">
                  <c:v>0</c:v>
                </c:pt>
                <c:pt idx="951057">
                  <c:v>0</c:v>
                </c:pt>
                <c:pt idx="951058">
                  <c:v>0</c:v>
                </c:pt>
                <c:pt idx="951059">
                  <c:v>0</c:v>
                </c:pt>
                <c:pt idx="951060">
                  <c:v>0</c:v>
                </c:pt>
                <c:pt idx="951061">
                  <c:v>0</c:v>
                </c:pt>
                <c:pt idx="951062">
                  <c:v>0</c:v>
                </c:pt>
                <c:pt idx="951063">
                  <c:v>0</c:v>
                </c:pt>
                <c:pt idx="951064">
                  <c:v>0</c:v>
                </c:pt>
                <c:pt idx="951065">
                  <c:v>0</c:v>
                </c:pt>
                <c:pt idx="951066">
                  <c:v>0</c:v>
                </c:pt>
                <c:pt idx="951067">
                  <c:v>0</c:v>
                </c:pt>
                <c:pt idx="951068">
                  <c:v>0</c:v>
                </c:pt>
                <c:pt idx="951069">
                  <c:v>0</c:v>
                </c:pt>
                <c:pt idx="951070">
                  <c:v>0</c:v>
                </c:pt>
                <c:pt idx="951071">
                  <c:v>0</c:v>
                </c:pt>
                <c:pt idx="951072">
                  <c:v>0</c:v>
                </c:pt>
                <c:pt idx="951073">
                  <c:v>0</c:v>
                </c:pt>
                <c:pt idx="951074">
                  <c:v>0</c:v>
                </c:pt>
                <c:pt idx="951075">
                  <c:v>0</c:v>
                </c:pt>
                <c:pt idx="951076">
                  <c:v>0</c:v>
                </c:pt>
                <c:pt idx="951077">
                  <c:v>0</c:v>
                </c:pt>
                <c:pt idx="951078">
                  <c:v>0</c:v>
                </c:pt>
                <c:pt idx="951079">
                  <c:v>0</c:v>
                </c:pt>
                <c:pt idx="951080">
                  <c:v>0</c:v>
                </c:pt>
                <c:pt idx="951081">
                  <c:v>0</c:v>
                </c:pt>
                <c:pt idx="951082">
                  <c:v>0</c:v>
                </c:pt>
                <c:pt idx="951083">
                  <c:v>0</c:v>
                </c:pt>
                <c:pt idx="951084">
                  <c:v>0</c:v>
                </c:pt>
                <c:pt idx="951085">
                  <c:v>0</c:v>
                </c:pt>
                <c:pt idx="951086">
                  <c:v>0</c:v>
                </c:pt>
                <c:pt idx="951087">
                  <c:v>0</c:v>
                </c:pt>
                <c:pt idx="951088">
                  <c:v>0</c:v>
                </c:pt>
                <c:pt idx="951089">
                  <c:v>0</c:v>
                </c:pt>
                <c:pt idx="951090">
                  <c:v>0</c:v>
                </c:pt>
                <c:pt idx="951091">
                  <c:v>0</c:v>
                </c:pt>
                <c:pt idx="951092">
                  <c:v>0</c:v>
                </c:pt>
                <c:pt idx="951093">
                  <c:v>0</c:v>
                </c:pt>
                <c:pt idx="951094">
                  <c:v>0</c:v>
                </c:pt>
                <c:pt idx="951095">
                  <c:v>0</c:v>
                </c:pt>
                <c:pt idx="951096">
                  <c:v>0</c:v>
                </c:pt>
                <c:pt idx="951097">
                  <c:v>0</c:v>
                </c:pt>
                <c:pt idx="951098">
                  <c:v>0</c:v>
                </c:pt>
                <c:pt idx="951099">
                  <c:v>0</c:v>
                </c:pt>
                <c:pt idx="951100">
                  <c:v>0</c:v>
                </c:pt>
                <c:pt idx="951101">
                  <c:v>0</c:v>
                </c:pt>
                <c:pt idx="951102">
                  <c:v>0</c:v>
                </c:pt>
                <c:pt idx="951103">
                  <c:v>0</c:v>
                </c:pt>
                <c:pt idx="951104">
                  <c:v>0</c:v>
                </c:pt>
                <c:pt idx="951105">
                  <c:v>0</c:v>
                </c:pt>
                <c:pt idx="951106">
                  <c:v>0</c:v>
                </c:pt>
                <c:pt idx="951107">
                  <c:v>0</c:v>
                </c:pt>
                <c:pt idx="951108">
                  <c:v>0</c:v>
                </c:pt>
                <c:pt idx="951109">
                  <c:v>0</c:v>
                </c:pt>
                <c:pt idx="951110">
                  <c:v>0</c:v>
                </c:pt>
                <c:pt idx="951111">
                  <c:v>0</c:v>
                </c:pt>
                <c:pt idx="951112">
                  <c:v>0</c:v>
                </c:pt>
                <c:pt idx="951113">
                  <c:v>0</c:v>
                </c:pt>
                <c:pt idx="951114">
                  <c:v>0</c:v>
                </c:pt>
                <c:pt idx="951115">
                  <c:v>0</c:v>
                </c:pt>
                <c:pt idx="951116">
                  <c:v>0</c:v>
                </c:pt>
                <c:pt idx="951117">
                  <c:v>0</c:v>
                </c:pt>
                <c:pt idx="951118">
                  <c:v>0</c:v>
                </c:pt>
                <c:pt idx="951119">
                  <c:v>0</c:v>
                </c:pt>
                <c:pt idx="951120">
                  <c:v>0</c:v>
                </c:pt>
                <c:pt idx="951121">
                  <c:v>0</c:v>
                </c:pt>
                <c:pt idx="951122">
                  <c:v>0</c:v>
                </c:pt>
                <c:pt idx="951123">
                  <c:v>0</c:v>
                </c:pt>
                <c:pt idx="951124">
                  <c:v>0</c:v>
                </c:pt>
                <c:pt idx="951125">
                  <c:v>0</c:v>
                </c:pt>
                <c:pt idx="951126">
                  <c:v>0</c:v>
                </c:pt>
                <c:pt idx="951127">
                  <c:v>0</c:v>
                </c:pt>
                <c:pt idx="951128">
                  <c:v>0</c:v>
                </c:pt>
                <c:pt idx="951129">
                  <c:v>0</c:v>
                </c:pt>
                <c:pt idx="951130">
                  <c:v>0</c:v>
                </c:pt>
                <c:pt idx="951131">
                  <c:v>0</c:v>
                </c:pt>
                <c:pt idx="951132">
                  <c:v>0</c:v>
                </c:pt>
                <c:pt idx="951133">
                  <c:v>0</c:v>
                </c:pt>
                <c:pt idx="951134">
                  <c:v>0</c:v>
                </c:pt>
                <c:pt idx="951135">
                  <c:v>0</c:v>
                </c:pt>
                <c:pt idx="951136">
                  <c:v>0</c:v>
                </c:pt>
                <c:pt idx="951137">
                  <c:v>0</c:v>
                </c:pt>
                <c:pt idx="951138">
                  <c:v>0</c:v>
                </c:pt>
                <c:pt idx="951139">
                  <c:v>0</c:v>
                </c:pt>
                <c:pt idx="951140">
                  <c:v>0</c:v>
                </c:pt>
                <c:pt idx="951141">
                  <c:v>0</c:v>
                </c:pt>
                <c:pt idx="951142">
                  <c:v>0</c:v>
                </c:pt>
                <c:pt idx="951143">
                  <c:v>0</c:v>
                </c:pt>
                <c:pt idx="951144">
                  <c:v>0</c:v>
                </c:pt>
                <c:pt idx="951145">
                  <c:v>0</c:v>
                </c:pt>
                <c:pt idx="951146">
                  <c:v>0</c:v>
                </c:pt>
                <c:pt idx="951147">
                  <c:v>0</c:v>
                </c:pt>
                <c:pt idx="951148">
                  <c:v>0</c:v>
                </c:pt>
                <c:pt idx="951149">
                  <c:v>0</c:v>
                </c:pt>
                <c:pt idx="951150">
                  <c:v>0</c:v>
                </c:pt>
                <c:pt idx="951151">
                  <c:v>0</c:v>
                </c:pt>
                <c:pt idx="951152">
                  <c:v>0</c:v>
                </c:pt>
                <c:pt idx="951153">
                  <c:v>0</c:v>
                </c:pt>
                <c:pt idx="951154">
                  <c:v>0</c:v>
                </c:pt>
                <c:pt idx="951155">
                  <c:v>0</c:v>
                </c:pt>
                <c:pt idx="951156">
                  <c:v>0</c:v>
                </c:pt>
                <c:pt idx="951157">
                  <c:v>0</c:v>
                </c:pt>
                <c:pt idx="951158">
                  <c:v>0</c:v>
                </c:pt>
                <c:pt idx="951159">
                  <c:v>0</c:v>
                </c:pt>
                <c:pt idx="951160">
                  <c:v>0</c:v>
                </c:pt>
                <c:pt idx="951161">
                  <c:v>0</c:v>
                </c:pt>
                <c:pt idx="951162">
                  <c:v>0</c:v>
                </c:pt>
                <c:pt idx="951163">
                  <c:v>0</c:v>
                </c:pt>
                <c:pt idx="951164">
                  <c:v>0</c:v>
                </c:pt>
                <c:pt idx="951165">
                  <c:v>0</c:v>
                </c:pt>
                <c:pt idx="951166">
                  <c:v>0</c:v>
                </c:pt>
                <c:pt idx="951167">
                  <c:v>0</c:v>
                </c:pt>
                <c:pt idx="951168">
                  <c:v>0</c:v>
                </c:pt>
                <c:pt idx="951169">
                  <c:v>0</c:v>
                </c:pt>
                <c:pt idx="951170">
                  <c:v>0</c:v>
                </c:pt>
                <c:pt idx="951171">
                  <c:v>0</c:v>
                </c:pt>
                <c:pt idx="951172">
                  <c:v>0</c:v>
                </c:pt>
                <c:pt idx="951173">
                  <c:v>0</c:v>
                </c:pt>
                <c:pt idx="951174">
                  <c:v>0</c:v>
                </c:pt>
                <c:pt idx="951175">
                  <c:v>0</c:v>
                </c:pt>
                <c:pt idx="951176">
                  <c:v>0</c:v>
                </c:pt>
                <c:pt idx="951177">
                  <c:v>0</c:v>
                </c:pt>
                <c:pt idx="951178">
                  <c:v>0</c:v>
                </c:pt>
                <c:pt idx="951179">
                  <c:v>0</c:v>
                </c:pt>
                <c:pt idx="951180">
                  <c:v>0</c:v>
                </c:pt>
                <c:pt idx="951181">
                  <c:v>0</c:v>
                </c:pt>
                <c:pt idx="951182">
                  <c:v>0</c:v>
                </c:pt>
                <c:pt idx="951183">
                  <c:v>0</c:v>
                </c:pt>
                <c:pt idx="951184">
                  <c:v>0</c:v>
                </c:pt>
                <c:pt idx="951185">
                  <c:v>0</c:v>
                </c:pt>
                <c:pt idx="951186">
                  <c:v>0</c:v>
                </c:pt>
                <c:pt idx="951187">
                  <c:v>0</c:v>
                </c:pt>
                <c:pt idx="951188">
                  <c:v>0</c:v>
                </c:pt>
                <c:pt idx="951189">
                  <c:v>0</c:v>
                </c:pt>
                <c:pt idx="951190">
                  <c:v>0</c:v>
                </c:pt>
                <c:pt idx="951191">
                  <c:v>0</c:v>
                </c:pt>
                <c:pt idx="951192">
                  <c:v>0</c:v>
                </c:pt>
                <c:pt idx="951193">
                  <c:v>0</c:v>
                </c:pt>
                <c:pt idx="951194">
                  <c:v>0</c:v>
                </c:pt>
                <c:pt idx="951195">
                  <c:v>0</c:v>
                </c:pt>
                <c:pt idx="951196">
                  <c:v>0</c:v>
                </c:pt>
                <c:pt idx="951197">
                  <c:v>0</c:v>
                </c:pt>
                <c:pt idx="951198">
                  <c:v>0</c:v>
                </c:pt>
                <c:pt idx="951199">
                  <c:v>0</c:v>
                </c:pt>
                <c:pt idx="951200">
                  <c:v>0</c:v>
                </c:pt>
                <c:pt idx="951201">
                  <c:v>0</c:v>
                </c:pt>
                <c:pt idx="951202">
                  <c:v>0</c:v>
                </c:pt>
                <c:pt idx="951203">
                  <c:v>0</c:v>
                </c:pt>
                <c:pt idx="951204">
                  <c:v>0</c:v>
                </c:pt>
                <c:pt idx="951205">
                  <c:v>0</c:v>
                </c:pt>
                <c:pt idx="951206">
                  <c:v>0</c:v>
                </c:pt>
                <c:pt idx="951207">
                  <c:v>0</c:v>
                </c:pt>
                <c:pt idx="951208">
                  <c:v>0</c:v>
                </c:pt>
                <c:pt idx="951209">
                  <c:v>0</c:v>
                </c:pt>
                <c:pt idx="951210">
                  <c:v>0</c:v>
                </c:pt>
                <c:pt idx="951211">
                  <c:v>0</c:v>
                </c:pt>
                <c:pt idx="951212">
                  <c:v>0</c:v>
                </c:pt>
                <c:pt idx="951213">
                  <c:v>0</c:v>
                </c:pt>
                <c:pt idx="951214">
                  <c:v>0</c:v>
                </c:pt>
                <c:pt idx="951215">
                  <c:v>0</c:v>
                </c:pt>
                <c:pt idx="951216">
                  <c:v>0</c:v>
                </c:pt>
                <c:pt idx="951217">
                  <c:v>0</c:v>
                </c:pt>
                <c:pt idx="951218">
                  <c:v>0</c:v>
                </c:pt>
                <c:pt idx="951219">
                  <c:v>0</c:v>
                </c:pt>
                <c:pt idx="951220">
                  <c:v>0</c:v>
                </c:pt>
                <c:pt idx="951221">
                  <c:v>0</c:v>
                </c:pt>
                <c:pt idx="951222">
                  <c:v>0</c:v>
                </c:pt>
                <c:pt idx="951223">
                  <c:v>0</c:v>
                </c:pt>
                <c:pt idx="951224">
                  <c:v>0</c:v>
                </c:pt>
                <c:pt idx="951225">
                  <c:v>0</c:v>
                </c:pt>
                <c:pt idx="951226">
                  <c:v>0</c:v>
                </c:pt>
                <c:pt idx="951227">
                  <c:v>0</c:v>
                </c:pt>
                <c:pt idx="951228">
                  <c:v>0</c:v>
                </c:pt>
                <c:pt idx="951229">
                  <c:v>0</c:v>
                </c:pt>
                <c:pt idx="951230">
                  <c:v>0</c:v>
                </c:pt>
                <c:pt idx="951231">
                  <c:v>0</c:v>
                </c:pt>
                <c:pt idx="951232">
                  <c:v>0</c:v>
                </c:pt>
                <c:pt idx="951233">
                  <c:v>0</c:v>
                </c:pt>
                <c:pt idx="951234">
                  <c:v>0</c:v>
                </c:pt>
                <c:pt idx="951235">
                  <c:v>0</c:v>
                </c:pt>
                <c:pt idx="951236">
                  <c:v>0</c:v>
                </c:pt>
                <c:pt idx="951237">
                  <c:v>0</c:v>
                </c:pt>
                <c:pt idx="951238">
                  <c:v>0</c:v>
                </c:pt>
                <c:pt idx="951239">
                  <c:v>0</c:v>
                </c:pt>
                <c:pt idx="951240">
                  <c:v>0</c:v>
                </c:pt>
                <c:pt idx="951241">
                  <c:v>0</c:v>
                </c:pt>
                <c:pt idx="951242">
                  <c:v>0</c:v>
                </c:pt>
                <c:pt idx="951243">
                  <c:v>0</c:v>
                </c:pt>
                <c:pt idx="951244">
                  <c:v>0</c:v>
                </c:pt>
                <c:pt idx="951245">
                  <c:v>0</c:v>
                </c:pt>
                <c:pt idx="951246">
                  <c:v>0</c:v>
                </c:pt>
                <c:pt idx="951247">
                  <c:v>0</c:v>
                </c:pt>
                <c:pt idx="951248">
                  <c:v>0</c:v>
                </c:pt>
                <c:pt idx="951249">
                  <c:v>0</c:v>
                </c:pt>
                <c:pt idx="951250">
                  <c:v>0</c:v>
                </c:pt>
                <c:pt idx="951251">
                  <c:v>0</c:v>
                </c:pt>
                <c:pt idx="951252">
                  <c:v>0</c:v>
                </c:pt>
                <c:pt idx="951253">
                  <c:v>0</c:v>
                </c:pt>
                <c:pt idx="951254">
                  <c:v>0</c:v>
                </c:pt>
                <c:pt idx="951255">
                  <c:v>0</c:v>
                </c:pt>
                <c:pt idx="951256">
                  <c:v>0</c:v>
                </c:pt>
                <c:pt idx="951257">
                  <c:v>0</c:v>
                </c:pt>
                <c:pt idx="951258">
                  <c:v>0</c:v>
                </c:pt>
                <c:pt idx="951259">
                  <c:v>0</c:v>
                </c:pt>
                <c:pt idx="951260">
                  <c:v>0</c:v>
                </c:pt>
                <c:pt idx="951261">
                  <c:v>0</c:v>
                </c:pt>
                <c:pt idx="951262">
                  <c:v>0</c:v>
                </c:pt>
                <c:pt idx="951263">
                  <c:v>0</c:v>
                </c:pt>
                <c:pt idx="951264">
                  <c:v>0</c:v>
                </c:pt>
                <c:pt idx="951265">
                  <c:v>0</c:v>
                </c:pt>
                <c:pt idx="951266">
                  <c:v>0</c:v>
                </c:pt>
                <c:pt idx="951267">
                  <c:v>0</c:v>
                </c:pt>
                <c:pt idx="951268">
                  <c:v>0</c:v>
                </c:pt>
                <c:pt idx="951269">
                  <c:v>0</c:v>
                </c:pt>
                <c:pt idx="951270">
                  <c:v>0</c:v>
                </c:pt>
                <c:pt idx="951271">
                  <c:v>0</c:v>
                </c:pt>
                <c:pt idx="951272">
                  <c:v>0</c:v>
                </c:pt>
                <c:pt idx="951273">
                  <c:v>0</c:v>
                </c:pt>
                <c:pt idx="951274">
                  <c:v>0</c:v>
                </c:pt>
                <c:pt idx="951275">
                  <c:v>0</c:v>
                </c:pt>
                <c:pt idx="951276">
                  <c:v>0</c:v>
                </c:pt>
                <c:pt idx="951277">
                  <c:v>0</c:v>
                </c:pt>
                <c:pt idx="951278">
                  <c:v>0</c:v>
                </c:pt>
                <c:pt idx="951279">
                  <c:v>0</c:v>
                </c:pt>
                <c:pt idx="951280">
                  <c:v>0</c:v>
                </c:pt>
                <c:pt idx="951281">
                  <c:v>0</c:v>
                </c:pt>
                <c:pt idx="951282">
                  <c:v>0</c:v>
                </c:pt>
                <c:pt idx="951283">
                  <c:v>0</c:v>
                </c:pt>
                <c:pt idx="951284">
                  <c:v>0</c:v>
                </c:pt>
                <c:pt idx="951285">
                  <c:v>0</c:v>
                </c:pt>
                <c:pt idx="951286">
                  <c:v>0</c:v>
                </c:pt>
                <c:pt idx="951287">
                  <c:v>0</c:v>
                </c:pt>
                <c:pt idx="951288">
                  <c:v>0</c:v>
                </c:pt>
                <c:pt idx="951289">
                  <c:v>0</c:v>
                </c:pt>
                <c:pt idx="951290">
                  <c:v>0</c:v>
                </c:pt>
                <c:pt idx="951291">
                  <c:v>0</c:v>
                </c:pt>
                <c:pt idx="951292">
                  <c:v>0</c:v>
                </c:pt>
                <c:pt idx="951293">
                  <c:v>0</c:v>
                </c:pt>
                <c:pt idx="951294">
                  <c:v>0</c:v>
                </c:pt>
                <c:pt idx="951295">
                  <c:v>0</c:v>
                </c:pt>
                <c:pt idx="951296">
                  <c:v>0</c:v>
                </c:pt>
                <c:pt idx="951297">
                  <c:v>0</c:v>
                </c:pt>
                <c:pt idx="951298">
                  <c:v>0</c:v>
                </c:pt>
                <c:pt idx="951299">
                  <c:v>0</c:v>
                </c:pt>
                <c:pt idx="951300">
                  <c:v>0</c:v>
                </c:pt>
                <c:pt idx="951301">
                  <c:v>0</c:v>
                </c:pt>
                <c:pt idx="951302">
                  <c:v>0</c:v>
                </c:pt>
                <c:pt idx="951303">
                  <c:v>0</c:v>
                </c:pt>
                <c:pt idx="951304">
                  <c:v>0</c:v>
                </c:pt>
                <c:pt idx="951305">
                  <c:v>0</c:v>
                </c:pt>
                <c:pt idx="951306">
                  <c:v>0</c:v>
                </c:pt>
                <c:pt idx="951307">
                  <c:v>0</c:v>
                </c:pt>
                <c:pt idx="951308">
                  <c:v>0</c:v>
                </c:pt>
                <c:pt idx="951309">
                  <c:v>0</c:v>
                </c:pt>
                <c:pt idx="951310">
                  <c:v>0</c:v>
                </c:pt>
                <c:pt idx="951311">
                  <c:v>0</c:v>
                </c:pt>
                <c:pt idx="951312">
                  <c:v>0</c:v>
                </c:pt>
                <c:pt idx="951313">
                  <c:v>0</c:v>
                </c:pt>
                <c:pt idx="951314">
                  <c:v>0</c:v>
                </c:pt>
                <c:pt idx="951315">
                  <c:v>0</c:v>
                </c:pt>
                <c:pt idx="951316">
                  <c:v>0</c:v>
                </c:pt>
                <c:pt idx="951317">
                  <c:v>0</c:v>
                </c:pt>
                <c:pt idx="951318">
                  <c:v>0</c:v>
                </c:pt>
                <c:pt idx="951319">
                  <c:v>0</c:v>
                </c:pt>
                <c:pt idx="951320">
                  <c:v>0</c:v>
                </c:pt>
                <c:pt idx="951321">
                  <c:v>0</c:v>
                </c:pt>
                <c:pt idx="951322">
                  <c:v>0</c:v>
                </c:pt>
                <c:pt idx="951323">
                  <c:v>0</c:v>
                </c:pt>
                <c:pt idx="951324">
                  <c:v>0</c:v>
                </c:pt>
                <c:pt idx="951325">
                  <c:v>0</c:v>
                </c:pt>
                <c:pt idx="951326">
                  <c:v>0</c:v>
                </c:pt>
                <c:pt idx="951327">
                  <c:v>0</c:v>
                </c:pt>
                <c:pt idx="951328">
                  <c:v>0</c:v>
                </c:pt>
                <c:pt idx="951329">
                  <c:v>0</c:v>
                </c:pt>
                <c:pt idx="951330">
                  <c:v>0</c:v>
                </c:pt>
                <c:pt idx="951331">
                  <c:v>0</c:v>
                </c:pt>
                <c:pt idx="951332">
                  <c:v>0</c:v>
                </c:pt>
                <c:pt idx="951333">
                  <c:v>0</c:v>
                </c:pt>
                <c:pt idx="951334">
                  <c:v>0</c:v>
                </c:pt>
                <c:pt idx="951335">
                  <c:v>0</c:v>
                </c:pt>
                <c:pt idx="951336">
                  <c:v>0</c:v>
                </c:pt>
                <c:pt idx="951337">
                  <c:v>0</c:v>
                </c:pt>
                <c:pt idx="951338">
                  <c:v>0</c:v>
                </c:pt>
                <c:pt idx="951339">
                  <c:v>0</c:v>
                </c:pt>
                <c:pt idx="951340">
                  <c:v>0</c:v>
                </c:pt>
                <c:pt idx="951341">
                  <c:v>0</c:v>
                </c:pt>
                <c:pt idx="951342">
                  <c:v>0</c:v>
                </c:pt>
                <c:pt idx="951343">
                  <c:v>0</c:v>
                </c:pt>
                <c:pt idx="951344">
                  <c:v>0</c:v>
                </c:pt>
                <c:pt idx="951345">
                  <c:v>0</c:v>
                </c:pt>
                <c:pt idx="951346">
                  <c:v>0</c:v>
                </c:pt>
                <c:pt idx="951347">
                  <c:v>0</c:v>
                </c:pt>
                <c:pt idx="951348">
                  <c:v>0</c:v>
                </c:pt>
                <c:pt idx="951349">
                  <c:v>0</c:v>
                </c:pt>
                <c:pt idx="951350">
                  <c:v>0</c:v>
                </c:pt>
                <c:pt idx="951351">
                  <c:v>0</c:v>
                </c:pt>
                <c:pt idx="951352">
                  <c:v>0</c:v>
                </c:pt>
                <c:pt idx="951353">
                  <c:v>0</c:v>
                </c:pt>
                <c:pt idx="951354">
                  <c:v>0</c:v>
                </c:pt>
                <c:pt idx="951355">
                  <c:v>0</c:v>
                </c:pt>
                <c:pt idx="951356">
                  <c:v>0</c:v>
                </c:pt>
                <c:pt idx="951357">
                  <c:v>0</c:v>
                </c:pt>
                <c:pt idx="951358">
                  <c:v>0</c:v>
                </c:pt>
                <c:pt idx="951359">
                  <c:v>0</c:v>
                </c:pt>
                <c:pt idx="951360">
                  <c:v>0</c:v>
                </c:pt>
                <c:pt idx="951361">
                  <c:v>0</c:v>
                </c:pt>
                <c:pt idx="951362">
                  <c:v>0</c:v>
                </c:pt>
                <c:pt idx="951363">
                  <c:v>0</c:v>
                </c:pt>
                <c:pt idx="951364">
                  <c:v>0</c:v>
                </c:pt>
                <c:pt idx="951365">
                  <c:v>0</c:v>
                </c:pt>
                <c:pt idx="951366">
                  <c:v>0</c:v>
                </c:pt>
                <c:pt idx="951367">
                  <c:v>0</c:v>
                </c:pt>
                <c:pt idx="951368">
                  <c:v>0</c:v>
                </c:pt>
                <c:pt idx="951369">
                  <c:v>0</c:v>
                </c:pt>
                <c:pt idx="951370">
                  <c:v>0</c:v>
                </c:pt>
                <c:pt idx="951371">
                  <c:v>0</c:v>
                </c:pt>
                <c:pt idx="951372">
                  <c:v>0</c:v>
                </c:pt>
                <c:pt idx="951373">
                  <c:v>0</c:v>
                </c:pt>
                <c:pt idx="951374">
                  <c:v>0</c:v>
                </c:pt>
                <c:pt idx="951375">
                  <c:v>0</c:v>
                </c:pt>
                <c:pt idx="951376">
                  <c:v>0</c:v>
                </c:pt>
                <c:pt idx="951377">
                  <c:v>0</c:v>
                </c:pt>
                <c:pt idx="951378">
                  <c:v>0</c:v>
                </c:pt>
                <c:pt idx="951379">
                  <c:v>0</c:v>
                </c:pt>
                <c:pt idx="951380">
                  <c:v>0</c:v>
                </c:pt>
                <c:pt idx="951381">
                  <c:v>0</c:v>
                </c:pt>
                <c:pt idx="951382">
                  <c:v>0</c:v>
                </c:pt>
                <c:pt idx="951383">
                  <c:v>0</c:v>
                </c:pt>
                <c:pt idx="951384">
                  <c:v>0</c:v>
                </c:pt>
                <c:pt idx="951385">
                  <c:v>0</c:v>
                </c:pt>
                <c:pt idx="951386">
                  <c:v>0</c:v>
                </c:pt>
                <c:pt idx="951387">
                  <c:v>0</c:v>
                </c:pt>
                <c:pt idx="951388">
                  <c:v>0</c:v>
                </c:pt>
                <c:pt idx="951389">
                  <c:v>0</c:v>
                </c:pt>
                <c:pt idx="951390">
                  <c:v>0</c:v>
                </c:pt>
                <c:pt idx="951391">
                  <c:v>0</c:v>
                </c:pt>
                <c:pt idx="951392">
                  <c:v>0</c:v>
                </c:pt>
                <c:pt idx="951393">
                  <c:v>0</c:v>
                </c:pt>
                <c:pt idx="951394">
                  <c:v>0</c:v>
                </c:pt>
                <c:pt idx="951395">
                  <c:v>0</c:v>
                </c:pt>
                <c:pt idx="951396">
                  <c:v>0</c:v>
                </c:pt>
                <c:pt idx="951397">
                  <c:v>0</c:v>
                </c:pt>
                <c:pt idx="951398">
                  <c:v>0</c:v>
                </c:pt>
                <c:pt idx="951399">
                  <c:v>0</c:v>
                </c:pt>
                <c:pt idx="951400">
                  <c:v>0</c:v>
                </c:pt>
                <c:pt idx="951401">
                  <c:v>0</c:v>
                </c:pt>
                <c:pt idx="951402">
                  <c:v>0</c:v>
                </c:pt>
                <c:pt idx="951403">
                  <c:v>0</c:v>
                </c:pt>
                <c:pt idx="951404">
                  <c:v>0</c:v>
                </c:pt>
                <c:pt idx="951405">
                  <c:v>0</c:v>
                </c:pt>
                <c:pt idx="951406">
                  <c:v>0</c:v>
                </c:pt>
                <c:pt idx="951407">
                  <c:v>0</c:v>
                </c:pt>
                <c:pt idx="951408">
                  <c:v>0</c:v>
                </c:pt>
                <c:pt idx="951409">
                  <c:v>0</c:v>
                </c:pt>
                <c:pt idx="951410">
                  <c:v>0</c:v>
                </c:pt>
                <c:pt idx="951411">
                  <c:v>0</c:v>
                </c:pt>
                <c:pt idx="951412">
                  <c:v>0</c:v>
                </c:pt>
                <c:pt idx="951413">
                  <c:v>0</c:v>
                </c:pt>
                <c:pt idx="951414">
                  <c:v>0</c:v>
                </c:pt>
                <c:pt idx="951415">
                  <c:v>0</c:v>
                </c:pt>
                <c:pt idx="951416">
                  <c:v>0</c:v>
                </c:pt>
                <c:pt idx="951417">
                  <c:v>0</c:v>
                </c:pt>
                <c:pt idx="951418">
                  <c:v>0</c:v>
                </c:pt>
                <c:pt idx="951419">
                  <c:v>0</c:v>
                </c:pt>
                <c:pt idx="951420">
                  <c:v>0</c:v>
                </c:pt>
                <c:pt idx="951421">
                  <c:v>0</c:v>
                </c:pt>
                <c:pt idx="951422">
                  <c:v>0</c:v>
                </c:pt>
                <c:pt idx="951423">
                  <c:v>0</c:v>
                </c:pt>
                <c:pt idx="951424">
                  <c:v>0</c:v>
                </c:pt>
                <c:pt idx="951425">
                  <c:v>0</c:v>
                </c:pt>
                <c:pt idx="951426">
                  <c:v>0</c:v>
                </c:pt>
                <c:pt idx="951427">
                  <c:v>0</c:v>
                </c:pt>
                <c:pt idx="951428">
                  <c:v>0</c:v>
                </c:pt>
                <c:pt idx="951429">
                  <c:v>0</c:v>
                </c:pt>
                <c:pt idx="951430">
                  <c:v>0</c:v>
                </c:pt>
                <c:pt idx="951431">
                  <c:v>0</c:v>
                </c:pt>
                <c:pt idx="951432">
                  <c:v>0</c:v>
                </c:pt>
                <c:pt idx="951433">
                  <c:v>0</c:v>
                </c:pt>
                <c:pt idx="951434">
                  <c:v>0</c:v>
                </c:pt>
                <c:pt idx="951435">
                  <c:v>0</c:v>
                </c:pt>
                <c:pt idx="951436">
                  <c:v>0</c:v>
                </c:pt>
                <c:pt idx="951437">
                  <c:v>0</c:v>
                </c:pt>
                <c:pt idx="951438">
                  <c:v>0</c:v>
                </c:pt>
                <c:pt idx="951439">
                  <c:v>0</c:v>
                </c:pt>
                <c:pt idx="951440">
                  <c:v>0</c:v>
                </c:pt>
                <c:pt idx="951441">
                  <c:v>0</c:v>
                </c:pt>
                <c:pt idx="951442">
                  <c:v>0</c:v>
                </c:pt>
                <c:pt idx="951443">
                  <c:v>0</c:v>
                </c:pt>
                <c:pt idx="951444">
                  <c:v>0</c:v>
                </c:pt>
                <c:pt idx="951445">
                  <c:v>0</c:v>
                </c:pt>
                <c:pt idx="951446">
                  <c:v>0</c:v>
                </c:pt>
                <c:pt idx="951447">
                  <c:v>0</c:v>
                </c:pt>
                <c:pt idx="951448">
                  <c:v>0</c:v>
                </c:pt>
                <c:pt idx="951449">
                  <c:v>0</c:v>
                </c:pt>
                <c:pt idx="951450">
                  <c:v>0</c:v>
                </c:pt>
                <c:pt idx="951451">
                  <c:v>0</c:v>
                </c:pt>
                <c:pt idx="951452">
                  <c:v>0</c:v>
                </c:pt>
                <c:pt idx="951453">
                  <c:v>0</c:v>
                </c:pt>
                <c:pt idx="951454">
                  <c:v>0</c:v>
                </c:pt>
                <c:pt idx="951455">
                  <c:v>0</c:v>
                </c:pt>
                <c:pt idx="951456">
                  <c:v>0</c:v>
                </c:pt>
                <c:pt idx="951457">
                  <c:v>0</c:v>
                </c:pt>
                <c:pt idx="951458">
                  <c:v>0</c:v>
                </c:pt>
                <c:pt idx="951459">
                  <c:v>0</c:v>
                </c:pt>
                <c:pt idx="951460">
                  <c:v>0</c:v>
                </c:pt>
                <c:pt idx="951461">
                  <c:v>0</c:v>
                </c:pt>
                <c:pt idx="951462">
                  <c:v>0</c:v>
                </c:pt>
                <c:pt idx="951463">
                  <c:v>0</c:v>
                </c:pt>
                <c:pt idx="951464">
                  <c:v>0</c:v>
                </c:pt>
                <c:pt idx="951465">
                  <c:v>0</c:v>
                </c:pt>
                <c:pt idx="951466">
                  <c:v>0</c:v>
                </c:pt>
                <c:pt idx="951467">
                  <c:v>0</c:v>
                </c:pt>
                <c:pt idx="951468">
                  <c:v>0</c:v>
                </c:pt>
                <c:pt idx="951469">
                  <c:v>0</c:v>
                </c:pt>
                <c:pt idx="951470">
                  <c:v>0</c:v>
                </c:pt>
                <c:pt idx="951471">
                  <c:v>0</c:v>
                </c:pt>
                <c:pt idx="951472">
                  <c:v>0</c:v>
                </c:pt>
                <c:pt idx="951473">
                  <c:v>0</c:v>
                </c:pt>
                <c:pt idx="951474">
                  <c:v>0</c:v>
                </c:pt>
                <c:pt idx="951475">
                  <c:v>0</c:v>
                </c:pt>
                <c:pt idx="951476">
                  <c:v>0</c:v>
                </c:pt>
                <c:pt idx="951477">
                  <c:v>0</c:v>
                </c:pt>
                <c:pt idx="951478">
                  <c:v>0</c:v>
                </c:pt>
                <c:pt idx="951479">
                  <c:v>0</c:v>
                </c:pt>
                <c:pt idx="951480">
                  <c:v>0</c:v>
                </c:pt>
                <c:pt idx="951481">
                  <c:v>0</c:v>
                </c:pt>
                <c:pt idx="951482">
                  <c:v>0</c:v>
                </c:pt>
                <c:pt idx="951483">
                  <c:v>0</c:v>
                </c:pt>
                <c:pt idx="951484">
                  <c:v>0</c:v>
                </c:pt>
                <c:pt idx="951485">
                  <c:v>0</c:v>
                </c:pt>
                <c:pt idx="951486">
                  <c:v>0</c:v>
                </c:pt>
                <c:pt idx="951487">
                  <c:v>0</c:v>
                </c:pt>
                <c:pt idx="951488">
                  <c:v>0</c:v>
                </c:pt>
                <c:pt idx="951489">
                  <c:v>0</c:v>
                </c:pt>
                <c:pt idx="951490">
                  <c:v>0</c:v>
                </c:pt>
                <c:pt idx="951491">
                  <c:v>0</c:v>
                </c:pt>
                <c:pt idx="951492">
                  <c:v>0</c:v>
                </c:pt>
                <c:pt idx="951493">
                  <c:v>0</c:v>
                </c:pt>
                <c:pt idx="951494">
                  <c:v>0</c:v>
                </c:pt>
                <c:pt idx="951495">
                  <c:v>0</c:v>
                </c:pt>
                <c:pt idx="951496">
                  <c:v>0</c:v>
                </c:pt>
                <c:pt idx="951497">
                  <c:v>0</c:v>
                </c:pt>
                <c:pt idx="951498">
                  <c:v>0</c:v>
                </c:pt>
                <c:pt idx="951499">
                  <c:v>0</c:v>
                </c:pt>
                <c:pt idx="951500">
                  <c:v>0</c:v>
                </c:pt>
                <c:pt idx="951501">
                  <c:v>0</c:v>
                </c:pt>
                <c:pt idx="951502">
                  <c:v>0</c:v>
                </c:pt>
                <c:pt idx="951503">
                  <c:v>0</c:v>
                </c:pt>
                <c:pt idx="951504">
                  <c:v>0</c:v>
                </c:pt>
                <c:pt idx="951505">
                  <c:v>0</c:v>
                </c:pt>
                <c:pt idx="951506">
                  <c:v>0</c:v>
                </c:pt>
                <c:pt idx="951507">
                  <c:v>0</c:v>
                </c:pt>
                <c:pt idx="951508">
                  <c:v>0</c:v>
                </c:pt>
                <c:pt idx="951509">
                  <c:v>0</c:v>
                </c:pt>
                <c:pt idx="951510">
                  <c:v>0</c:v>
                </c:pt>
                <c:pt idx="951511">
                  <c:v>0</c:v>
                </c:pt>
                <c:pt idx="951512">
                  <c:v>0</c:v>
                </c:pt>
                <c:pt idx="951513">
                  <c:v>0</c:v>
                </c:pt>
                <c:pt idx="951514">
                  <c:v>0</c:v>
                </c:pt>
                <c:pt idx="951515">
                  <c:v>0</c:v>
                </c:pt>
                <c:pt idx="951516">
                  <c:v>0</c:v>
                </c:pt>
                <c:pt idx="951517">
                  <c:v>0</c:v>
                </c:pt>
                <c:pt idx="951518">
                  <c:v>0</c:v>
                </c:pt>
                <c:pt idx="951519">
                  <c:v>0</c:v>
                </c:pt>
                <c:pt idx="951520">
                  <c:v>0</c:v>
                </c:pt>
                <c:pt idx="951521">
                  <c:v>0</c:v>
                </c:pt>
                <c:pt idx="951522">
                  <c:v>0</c:v>
                </c:pt>
                <c:pt idx="951523">
                  <c:v>0</c:v>
                </c:pt>
                <c:pt idx="951524">
                  <c:v>0</c:v>
                </c:pt>
                <c:pt idx="951525">
                  <c:v>0</c:v>
                </c:pt>
                <c:pt idx="951526">
                  <c:v>0</c:v>
                </c:pt>
                <c:pt idx="951527">
                  <c:v>0</c:v>
                </c:pt>
                <c:pt idx="951528">
                  <c:v>0</c:v>
                </c:pt>
                <c:pt idx="951529">
                  <c:v>0</c:v>
                </c:pt>
                <c:pt idx="951530">
                  <c:v>0</c:v>
                </c:pt>
                <c:pt idx="951531">
                  <c:v>0</c:v>
                </c:pt>
                <c:pt idx="951532">
                  <c:v>0</c:v>
                </c:pt>
                <c:pt idx="951533">
                  <c:v>0</c:v>
                </c:pt>
                <c:pt idx="951534">
                  <c:v>0</c:v>
                </c:pt>
                <c:pt idx="951535">
                  <c:v>0</c:v>
                </c:pt>
                <c:pt idx="951536">
                  <c:v>0</c:v>
                </c:pt>
                <c:pt idx="951537">
                  <c:v>0</c:v>
                </c:pt>
                <c:pt idx="951538">
                  <c:v>0</c:v>
                </c:pt>
                <c:pt idx="951539">
                  <c:v>0</c:v>
                </c:pt>
                <c:pt idx="951540">
                  <c:v>0</c:v>
                </c:pt>
                <c:pt idx="951541">
                  <c:v>0</c:v>
                </c:pt>
                <c:pt idx="951542">
                  <c:v>0</c:v>
                </c:pt>
                <c:pt idx="951543">
                  <c:v>0</c:v>
                </c:pt>
                <c:pt idx="951544">
                  <c:v>0</c:v>
                </c:pt>
                <c:pt idx="951545">
                  <c:v>0</c:v>
                </c:pt>
                <c:pt idx="951546">
                  <c:v>0</c:v>
                </c:pt>
                <c:pt idx="951547">
                  <c:v>0</c:v>
                </c:pt>
                <c:pt idx="951548">
                  <c:v>0</c:v>
                </c:pt>
                <c:pt idx="951549">
                  <c:v>0</c:v>
                </c:pt>
                <c:pt idx="951550">
                  <c:v>0</c:v>
                </c:pt>
                <c:pt idx="951551">
                  <c:v>0</c:v>
                </c:pt>
                <c:pt idx="951552">
                  <c:v>0</c:v>
                </c:pt>
                <c:pt idx="951553">
                  <c:v>0</c:v>
                </c:pt>
                <c:pt idx="951554">
                  <c:v>0</c:v>
                </c:pt>
                <c:pt idx="951555">
                  <c:v>0</c:v>
                </c:pt>
                <c:pt idx="951556">
                  <c:v>0</c:v>
                </c:pt>
                <c:pt idx="951557">
                  <c:v>0</c:v>
                </c:pt>
                <c:pt idx="951558">
                  <c:v>0</c:v>
                </c:pt>
                <c:pt idx="951559">
                  <c:v>0</c:v>
                </c:pt>
                <c:pt idx="951560">
                  <c:v>0</c:v>
                </c:pt>
                <c:pt idx="951561">
                  <c:v>0</c:v>
                </c:pt>
                <c:pt idx="951562">
                  <c:v>0</c:v>
                </c:pt>
                <c:pt idx="951563">
                  <c:v>0</c:v>
                </c:pt>
                <c:pt idx="951564">
                  <c:v>0</c:v>
                </c:pt>
                <c:pt idx="951565">
                  <c:v>0</c:v>
                </c:pt>
                <c:pt idx="951566">
                  <c:v>0</c:v>
                </c:pt>
                <c:pt idx="951567">
                  <c:v>0</c:v>
                </c:pt>
                <c:pt idx="951568">
                  <c:v>0</c:v>
                </c:pt>
                <c:pt idx="951569">
                  <c:v>0</c:v>
                </c:pt>
                <c:pt idx="951570">
                  <c:v>0</c:v>
                </c:pt>
                <c:pt idx="951571">
                  <c:v>0</c:v>
                </c:pt>
                <c:pt idx="951572">
                  <c:v>0</c:v>
                </c:pt>
                <c:pt idx="951573">
                  <c:v>0</c:v>
                </c:pt>
                <c:pt idx="951574">
                  <c:v>0</c:v>
                </c:pt>
                <c:pt idx="951575">
                  <c:v>0</c:v>
                </c:pt>
                <c:pt idx="951576">
                  <c:v>0</c:v>
                </c:pt>
                <c:pt idx="951577">
                  <c:v>0</c:v>
                </c:pt>
                <c:pt idx="951578">
                  <c:v>0</c:v>
                </c:pt>
                <c:pt idx="951579">
                  <c:v>0</c:v>
                </c:pt>
                <c:pt idx="951580">
                  <c:v>0</c:v>
                </c:pt>
                <c:pt idx="951581">
                  <c:v>0</c:v>
                </c:pt>
                <c:pt idx="951582">
                  <c:v>0</c:v>
                </c:pt>
                <c:pt idx="951583">
                  <c:v>0</c:v>
                </c:pt>
                <c:pt idx="951584">
                  <c:v>0</c:v>
                </c:pt>
                <c:pt idx="951585">
                  <c:v>0</c:v>
                </c:pt>
                <c:pt idx="951586">
                  <c:v>0</c:v>
                </c:pt>
                <c:pt idx="951587">
                  <c:v>0</c:v>
                </c:pt>
                <c:pt idx="951588">
                  <c:v>0</c:v>
                </c:pt>
                <c:pt idx="951589">
                  <c:v>0</c:v>
                </c:pt>
                <c:pt idx="951590">
                  <c:v>0</c:v>
                </c:pt>
                <c:pt idx="951591">
                  <c:v>0</c:v>
                </c:pt>
                <c:pt idx="951592">
                  <c:v>0</c:v>
                </c:pt>
                <c:pt idx="951593">
                  <c:v>0</c:v>
                </c:pt>
                <c:pt idx="951594">
                  <c:v>0</c:v>
                </c:pt>
                <c:pt idx="951595">
                  <c:v>0</c:v>
                </c:pt>
                <c:pt idx="951596">
                  <c:v>0</c:v>
                </c:pt>
                <c:pt idx="951597">
                  <c:v>0</c:v>
                </c:pt>
                <c:pt idx="951598">
                  <c:v>0</c:v>
                </c:pt>
                <c:pt idx="951599">
                  <c:v>0</c:v>
                </c:pt>
                <c:pt idx="951600">
                  <c:v>0</c:v>
                </c:pt>
                <c:pt idx="951601">
                  <c:v>0</c:v>
                </c:pt>
                <c:pt idx="951602">
                  <c:v>0</c:v>
                </c:pt>
                <c:pt idx="951603">
                  <c:v>0</c:v>
                </c:pt>
                <c:pt idx="951604">
                  <c:v>0</c:v>
                </c:pt>
                <c:pt idx="951605">
                  <c:v>0</c:v>
                </c:pt>
                <c:pt idx="951606">
                  <c:v>0</c:v>
                </c:pt>
                <c:pt idx="951607">
                  <c:v>0</c:v>
                </c:pt>
                <c:pt idx="951608">
                  <c:v>0</c:v>
                </c:pt>
                <c:pt idx="951609">
                  <c:v>0</c:v>
                </c:pt>
                <c:pt idx="951610">
                  <c:v>0</c:v>
                </c:pt>
                <c:pt idx="951611">
                  <c:v>0</c:v>
                </c:pt>
                <c:pt idx="951612">
                  <c:v>0</c:v>
                </c:pt>
                <c:pt idx="951613">
                  <c:v>0</c:v>
                </c:pt>
                <c:pt idx="951614">
                  <c:v>0</c:v>
                </c:pt>
                <c:pt idx="951615">
                  <c:v>0</c:v>
                </c:pt>
                <c:pt idx="951616">
                  <c:v>0</c:v>
                </c:pt>
                <c:pt idx="951617">
                  <c:v>0</c:v>
                </c:pt>
                <c:pt idx="951618">
                  <c:v>0</c:v>
                </c:pt>
                <c:pt idx="951619">
                  <c:v>0</c:v>
                </c:pt>
                <c:pt idx="951620">
                  <c:v>0</c:v>
                </c:pt>
                <c:pt idx="951621">
                  <c:v>0</c:v>
                </c:pt>
                <c:pt idx="951622">
                  <c:v>0</c:v>
                </c:pt>
                <c:pt idx="951623">
                  <c:v>0</c:v>
                </c:pt>
                <c:pt idx="951624">
                  <c:v>0</c:v>
                </c:pt>
                <c:pt idx="951625">
                  <c:v>0</c:v>
                </c:pt>
                <c:pt idx="951626">
                  <c:v>0</c:v>
                </c:pt>
                <c:pt idx="951627">
                  <c:v>0</c:v>
                </c:pt>
                <c:pt idx="951628">
                  <c:v>0</c:v>
                </c:pt>
                <c:pt idx="951629">
                  <c:v>0</c:v>
                </c:pt>
                <c:pt idx="951630">
                  <c:v>0</c:v>
                </c:pt>
                <c:pt idx="951631">
                  <c:v>0</c:v>
                </c:pt>
                <c:pt idx="951632">
                  <c:v>0</c:v>
                </c:pt>
                <c:pt idx="951633">
                  <c:v>0</c:v>
                </c:pt>
                <c:pt idx="951634">
                  <c:v>0</c:v>
                </c:pt>
                <c:pt idx="951635">
                  <c:v>0</c:v>
                </c:pt>
                <c:pt idx="951636">
                  <c:v>0</c:v>
                </c:pt>
                <c:pt idx="951637">
                  <c:v>0</c:v>
                </c:pt>
                <c:pt idx="951638">
                  <c:v>0</c:v>
                </c:pt>
                <c:pt idx="951639">
                  <c:v>0</c:v>
                </c:pt>
                <c:pt idx="951640">
                  <c:v>0</c:v>
                </c:pt>
                <c:pt idx="951641">
                  <c:v>0</c:v>
                </c:pt>
                <c:pt idx="951642">
                  <c:v>0</c:v>
                </c:pt>
                <c:pt idx="951643">
                  <c:v>0</c:v>
                </c:pt>
                <c:pt idx="951644">
                  <c:v>0</c:v>
                </c:pt>
                <c:pt idx="951645">
                  <c:v>0</c:v>
                </c:pt>
                <c:pt idx="951646">
                  <c:v>0</c:v>
                </c:pt>
                <c:pt idx="951647">
                  <c:v>0</c:v>
                </c:pt>
                <c:pt idx="951648">
                  <c:v>0</c:v>
                </c:pt>
                <c:pt idx="951649">
                  <c:v>0</c:v>
                </c:pt>
                <c:pt idx="951650">
                  <c:v>0</c:v>
                </c:pt>
                <c:pt idx="951651">
                  <c:v>0</c:v>
                </c:pt>
                <c:pt idx="951652">
                  <c:v>0</c:v>
                </c:pt>
                <c:pt idx="951653">
                  <c:v>0</c:v>
                </c:pt>
                <c:pt idx="951654">
                  <c:v>0</c:v>
                </c:pt>
                <c:pt idx="951655">
                  <c:v>0</c:v>
                </c:pt>
                <c:pt idx="951656">
                  <c:v>0</c:v>
                </c:pt>
                <c:pt idx="951657">
                  <c:v>0</c:v>
                </c:pt>
                <c:pt idx="951658">
                  <c:v>0</c:v>
                </c:pt>
                <c:pt idx="951659">
                  <c:v>0</c:v>
                </c:pt>
                <c:pt idx="951660">
                  <c:v>0</c:v>
                </c:pt>
                <c:pt idx="951661">
                  <c:v>0</c:v>
                </c:pt>
                <c:pt idx="951662">
                  <c:v>0</c:v>
                </c:pt>
                <c:pt idx="951663">
                  <c:v>0</c:v>
                </c:pt>
                <c:pt idx="951664">
                  <c:v>0</c:v>
                </c:pt>
                <c:pt idx="951665">
                  <c:v>0</c:v>
                </c:pt>
                <c:pt idx="951666">
                  <c:v>0</c:v>
                </c:pt>
                <c:pt idx="951667">
                  <c:v>0</c:v>
                </c:pt>
                <c:pt idx="951668">
                  <c:v>0</c:v>
                </c:pt>
                <c:pt idx="951669">
                  <c:v>0</c:v>
                </c:pt>
                <c:pt idx="951670">
                  <c:v>0</c:v>
                </c:pt>
                <c:pt idx="951671">
                  <c:v>0</c:v>
                </c:pt>
                <c:pt idx="951672">
                  <c:v>0</c:v>
                </c:pt>
                <c:pt idx="951673">
                  <c:v>0</c:v>
                </c:pt>
                <c:pt idx="951674">
                  <c:v>0</c:v>
                </c:pt>
                <c:pt idx="951675">
                  <c:v>0</c:v>
                </c:pt>
                <c:pt idx="951676">
                  <c:v>0</c:v>
                </c:pt>
                <c:pt idx="951677">
                  <c:v>0</c:v>
                </c:pt>
                <c:pt idx="951678">
                  <c:v>0</c:v>
                </c:pt>
                <c:pt idx="951679">
                  <c:v>0</c:v>
                </c:pt>
                <c:pt idx="951680">
                  <c:v>0</c:v>
                </c:pt>
                <c:pt idx="951681">
                  <c:v>0</c:v>
                </c:pt>
                <c:pt idx="951682">
                  <c:v>0</c:v>
                </c:pt>
                <c:pt idx="951683">
                  <c:v>0</c:v>
                </c:pt>
                <c:pt idx="951684">
                  <c:v>0</c:v>
                </c:pt>
                <c:pt idx="951685">
                  <c:v>0</c:v>
                </c:pt>
                <c:pt idx="951686">
                  <c:v>0</c:v>
                </c:pt>
                <c:pt idx="951687">
                  <c:v>0</c:v>
                </c:pt>
                <c:pt idx="951688">
                  <c:v>0</c:v>
                </c:pt>
                <c:pt idx="951689">
                  <c:v>0</c:v>
                </c:pt>
                <c:pt idx="951690">
                  <c:v>0</c:v>
                </c:pt>
                <c:pt idx="951691">
                  <c:v>0</c:v>
                </c:pt>
                <c:pt idx="951692">
                  <c:v>0</c:v>
                </c:pt>
                <c:pt idx="951693">
                  <c:v>0</c:v>
                </c:pt>
                <c:pt idx="951694">
                  <c:v>0</c:v>
                </c:pt>
                <c:pt idx="951695">
                  <c:v>0</c:v>
                </c:pt>
                <c:pt idx="951696">
                  <c:v>0</c:v>
                </c:pt>
                <c:pt idx="951697">
                  <c:v>0</c:v>
                </c:pt>
                <c:pt idx="951698">
                  <c:v>0</c:v>
                </c:pt>
                <c:pt idx="951699">
                  <c:v>0</c:v>
                </c:pt>
                <c:pt idx="951700">
                  <c:v>0</c:v>
                </c:pt>
                <c:pt idx="951701">
                  <c:v>0</c:v>
                </c:pt>
                <c:pt idx="951702">
                  <c:v>0</c:v>
                </c:pt>
                <c:pt idx="951703">
                  <c:v>0</c:v>
                </c:pt>
                <c:pt idx="951704">
                  <c:v>0</c:v>
                </c:pt>
                <c:pt idx="951705">
                  <c:v>0</c:v>
                </c:pt>
                <c:pt idx="951706">
                  <c:v>0</c:v>
                </c:pt>
                <c:pt idx="951707">
                  <c:v>0</c:v>
                </c:pt>
                <c:pt idx="951708">
                  <c:v>0</c:v>
                </c:pt>
                <c:pt idx="951709">
                  <c:v>0</c:v>
                </c:pt>
                <c:pt idx="951710">
                  <c:v>0</c:v>
                </c:pt>
                <c:pt idx="951711">
                  <c:v>0</c:v>
                </c:pt>
                <c:pt idx="951712">
                  <c:v>0</c:v>
                </c:pt>
                <c:pt idx="951713">
                  <c:v>0</c:v>
                </c:pt>
                <c:pt idx="951714">
                  <c:v>0</c:v>
                </c:pt>
                <c:pt idx="951715">
                  <c:v>0</c:v>
                </c:pt>
                <c:pt idx="951716">
                  <c:v>0</c:v>
                </c:pt>
                <c:pt idx="951717">
                  <c:v>0</c:v>
                </c:pt>
                <c:pt idx="951718">
                  <c:v>0</c:v>
                </c:pt>
                <c:pt idx="951719">
                  <c:v>0</c:v>
                </c:pt>
                <c:pt idx="951720">
                  <c:v>0</c:v>
                </c:pt>
                <c:pt idx="951721">
                  <c:v>0</c:v>
                </c:pt>
                <c:pt idx="951722">
                  <c:v>0</c:v>
                </c:pt>
                <c:pt idx="951723">
                  <c:v>0</c:v>
                </c:pt>
                <c:pt idx="951724">
                  <c:v>0</c:v>
                </c:pt>
                <c:pt idx="951725">
                  <c:v>0</c:v>
                </c:pt>
                <c:pt idx="951726">
                  <c:v>0</c:v>
                </c:pt>
                <c:pt idx="951727">
                  <c:v>0</c:v>
                </c:pt>
                <c:pt idx="951728">
                  <c:v>0</c:v>
                </c:pt>
                <c:pt idx="951729">
                  <c:v>0</c:v>
                </c:pt>
                <c:pt idx="951730">
                  <c:v>0</c:v>
                </c:pt>
                <c:pt idx="951731">
                  <c:v>0</c:v>
                </c:pt>
                <c:pt idx="951732">
                  <c:v>0</c:v>
                </c:pt>
                <c:pt idx="951733">
                  <c:v>0</c:v>
                </c:pt>
                <c:pt idx="951734">
                  <c:v>0</c:v>
                </c:pt>
                <c:pt idx="951735">
                  <c:v>0</c:v>
                </c:pt>
                <c:pt idx="951736">
                  <c:v>0</c:v>
                </c:pt>
                <c:pt idx="951737">
                  <c:v>0</c:v>
                </c:pt>
                <c:pt idx="951738">
                  <c:v>0</c:v>
                </c:pt>
                <c:pt idx="951739">
                  <c:v>0</c:v>
                </c:pt>
                <c:pt idx="951740">
                  <c:v>0</c:v>
                </c:pt>
                <c:pt idx="951741">
                  <c:v>0</c:v>
                </c:pt>
                <c:pt idx="951742">
                  <c:v>0</c:v>
                </c:pt>
                <c:pt idx="951743">
                  <c:v>0</c:v>
                </c:pt>
                <c:pt idx="951744">
                  <c:v>0</c:v>
                </c:pt>
                <c:pt idx="951745">
                  <c:v>0</c:v>
                </c:pt>
                <c:pt idx="951746">
                  <c:v>0</c:v>
                </c:pt>
                <c:pt idx="951747">
                  <c:v>0</c:v>
                </c:pt>
                <c:pt idx="951748">
                  <c:v>0</c:v>
                </c:pt>
                <c:pt idx="951749">
                  <c:v>0</c:v>
                </c:pt>
                <c:pt idx="951750">
                  <c:v>0</c:v>
                </c:pt>
                <c:pt idx="951751">
                  <c:v>0</c:v>
                </c:pt>
                <c:pt idx="951752">
                  <c:v>0</c:v>
                </c:pt>
                <c:pt idx="951753">
                  <c:v>0</c:v>
                </c:pt>
                <c:pt idx="951754">
                  <c:v>0</c:v>
                </c:pt>
                <c:pt idx="951755">
                  <c:v>0</c:v>
                </c:pt>
                <c:pt idx="951756">
                  <c:v>0</c:v>
                </c:pt>
                <c:pt idx="951757">
                  <c:v>0</c:v>
                </c:pt>
                <c:pt idx="951758">
                  <c:v>0</c:v>
                </c:pt>
                <c:pt idx="951759">
                  <c:v>0</c:v>
                </c:pt>
                <c:pt idx="951760">
                  <c:v>0</c:v>
                </c:pt>
                <c:pt idx="951761">
                  <c:v>0</c:v>
                </c:pt>
                <c:pt idx="951762">
                  <c:v>0</c:v>
                </c:pt>
                <c:pt idx="951763">
                  <c:v>0</c:v>
                </c:pt>
                <c:pt idx="951764">
                  <c:v>0</c:v>
                </c:pt>
                <c:pt idx="951765">
                  <c:v>0</c:v>
                </c:pt>
                <c:pt idx="951766">
                  <c:v>0</c:v>
                </c:pt>
                <c:pt idx="951767">
                  <c:v>0</c:v>
                </c:pt>
                <c:pt idx="951768">
                  <c:v>0</c:v>
                </c:pt>
                <c:pt idx="951769">
                  <c:v>0</c:v>
                </c:pt>
                <c:pt idx="951770">
                  <c:v>0</c:v>
                </c:pt>
                <c:pt idx="951771">
                  <c:v>0</c:v>
                </c:pt>
                <c:pt idx="951772">
                  <c:v>0</c:v>
                </c:pt>
                <c:pt idx="951773">
                  <c:v>0</c:v>
                </c:pt>
                <c:pt idx="951774">
                  <c:v>0</c:v>
                </c:pt>
                <c:pt idx="951775">
                  <c:v>0</c:v>
                </c:pt>
                <c:pt idx="951776">
                  <c:v>0</c:v>
                </c:pt>
                <c:pt idx="951777">
                  <c:v>0</c:v>
                </c:pt>
                <c:pt idx="951778">
                  <c:v>0</c:v>
                </c:pt>
                <c:pt idx="951779">
                  <c:v>0</c:v>
                </c:pt>
                <c:pt idx="951780">
                  <c:v>0</c:v>
                </c:pt>
                <c:pt idx="951781">
                  <c:v>0</c:v>
                </c:pt>
                <c:pt idx="951782">
                  <c:v>0</c:v>
                </c:pt>
                <c:pt idx="951783">
                  <c:v>0</c:v>
                </c:pt>
                <c:pt idx="951784">
                  <c:v>0</c:v>
                </c:pt>
                <c:pt idx="951785">
                  <c:v>0</c:v>
                </c:pt>
                <c:pt idx="951786">
                  <c:v>0</c:v>
                </c:pt>
                <c:pt idx="951787">
                  <c:v>0</c:v>
                </c:pt>
                <c:pt idx="951788">
                  <c:v>0</c:v>
                </c:pt>
                <c:pt idx="951789">
                  <c:v>0</c:v>
                </c:pt>
                <c:pt idx="951790">
                  <c:v>0</c:v>
                </c:pt>
                <c:pt idx="951791">
                  <c:v>0</c:v>
                </c:pt>
                <c:pt idx="951792">
                  <c:v>0</c:v>
                </c:pt>
                <c:pt idx="951793">
                  <c:v>0</c:v>
                </c:pt>
                <c:pt idx="951794">
                  <c:v>0</c:v>
                </c:pt>
                <c:pt idx="951795">
                  <c:v>0</c:v>
                </c:pt>
                <c:pt idx="951796">
                  <c:v>0</c:v>
                </c:pt>
                <c:pt idx="951797">
                  <c:v>0</c:v>
                </c:pt>
                <c:pt idx="951798">
                  <c:v>0</c:v>
                </c:pt>
                <c:pt idx="951799">
                  <c:v>0</c:v>
                </c:pt>
                <c:pt idx="951800">
                  <c:v>0</c:v>
                </c:pt>
                <c:pt idx="951801">
                  <c:v>0</c:v>
                </c:pt>
                <c:pt idx="951802">
                  <c:v>0</c:v>
                </c:pt>
                <c:pt idx="951803">
                  <c:v>0</c:v>
                </c:pt>
                <c:pt idx="951804">
                  <c:v>0</c:v>
                </c:pt>
                <c:pt idx="951805">
                  <c:v>0</c:v>
                </c:pt>
                <c:pt idx="951806">
                  <c:v>0</c:v>
                </c:pt>
                <c:pt idx="951807">
                  <c:v>0</c:v>
                </c:pt>
                <c:pt idx="951808">
                  <c:v>0</c:v>
                </c:pt>
                <c:pt idx="951809">
                  <c:v>0</c:v>
                </c:pt>
                <c:pt idx="951810">
                  <c:v>0</c:v>
                </c:pt>
                <c:pt idx="951811">
                  <c:v>0</c:v>
                </c:pt>
                <c:pt idx="951812">
                  <c:v>0</c:v>
                </c:pt>
                <c:pt idx="951813">
                  <c:v>0</c:v>
                </c:pt>
                <c:pt idx="951814">
                  <c:v>0</c:v>
                </c:pt>
                <c:pt idx="951815">
                  <c:v>0</c:v>
                </c:pt>
                <c:pt idx="951816">
                  <c:v>0</c:v>
                </c:pt>
                <c:pt idx="951817">
                  <c:v>0</c:v>
                </c:pt>
                <c:pt idx="951818">
                  <c:v>0</c:v>
                </c:pt>
                <c:pt idx="951819">
                  <c:v>0</c:v>
                </c:pt>
                <c:pt idx="951820">
                  <c:v>0</c:v>
                </c:pt>
                <c:pt idx="951821">
                  <c:v>0</c:v>
                </c:pt>
                <c:pt idx="951822">
                  <c:v>0</c:v>
                </c:pt>
                <c:pt idx="951823">
                  <c:v>0</c:v>
                </c:pt>
                <c:pt idx="951824">
                  <c:v>0</c:v>
                </c:pt>
                <c:pt idx="951825">
                  <c:v>0</c:v>
                </c:pt>
                <c:pt idx="951826">
                  <c:v>0</c:v>
                </c:pt>
                <c:pt idx="951827">
                  <c:v>0</c:v>
                </c:pt>
                <c:pt idx="951828">
                  <c:v>0</c:v>
                </c:pt>
                <c:pt idx="951829">
                  <c:v>0</c:v>
                </c:pt>
                <c:pt idx="951830">
                  <c:v>0</c:v>
                </c:pt>
                <c:pt idx="951831">
                  <c:v>0</c:v>
                </c:pt>
                <c:pt idx="951832">
                  <c:v>0</c:v>
                </c:pt>
                <c:pt idx="951833">
                  <c:v>0</c:v>
                </c:pt>
                <c:pt idx="951834">
                  <c:v>0</c:v>
                </c:pt>
                <c:pt idx="951835">
                  <c:v>0</c:v>
                </c:pt>
                <c:pt idx="951836">
                  <c:v>0</c:v>
                </c:pt>
                <c:pt idx="951837">
                  <c:v>0</c:v>
                </c:pt>
                <c:pt idx="951838">
                  <c:v>0</c:v>
                </c:pt>
                <c:pt idx="951839">
                  <c:v>0</c:v>
                </c:pt>
                <c:pt idx="951840">
                  <c:v>0</c:v>
                </c:pt>
                <c:pt idx="951841">
                  <c:v>0</c:v>
                </c:pt>
                <c:pt idx="951842">
                  <c:v>0</c:v>
                </c:pt>
                <c:pt idx="951843">
                  <c:v>0</c:v>
                </c:pt>
                <c:pt idx="951844">
                  <c:v>0</c:v>
                </c:pt>
                <c:pt idx="951845">
                  <c:v>0</c:v>
                </c:pt>
                <c:pt idx="951846">
                  <c:v>0</c:v>
                </c:pt>
                <c:pt idx="951847">
                  <c:v>0</c:v>
                </c:pt>
                <c:pt idx="951848">
                  <c:v>0</c:v>
                </c:pt>
                <c:pt idx="951849">
                  <c:v>0</c:v>
                </c:pt>
                <c:pt idx="951850">
                  <c:v>0</c:v>
                </c:pt>
                <c:pt idx="951851">
                  <c:v>0</c:v>
                </c:pt>
                <c:pt idx="951852">
                  <c:v>0</c:v>
                </c:pt>
                <c:pt idx="951853">
                  <c:v>0</c:v>
                </c:pt>
                <c:pt idx="951854">
                  <c:v>0</c:v>
                </c:pt>
                <c:pt idx="951855">
                  <c:v>0</c:v>
                </c:pt>
                <c:pt idx="951856">
                  <c:v>0</c:v>
                </c:pt>
                <c:pt idx="951857">
                  <c:v>0</c:v>
                </c:pt>
                <c:pt idx="951858">
                  <c:v>0</c:v>
                </c:pt>
                <c:pt idx="951859">
                  <c:v>0</c:v>
                </c:pt>
                <c:pt idx="951860">
                  <c:v>0</c:v>
                </c:pt>
                <c:pt idx="951861">
                  <c:v>0</c:v>
                </c:pt>
                <c:pt idx="951862">
                  <c:v>0</c:v>
                </c:pt>
                <c:pt idx="951863">
                  <c:v>0</c:v>
                </c:pt>
                <c:pt idx="951864">
                  <c:v>0</c:v>
                </c:pt>
                <c:pt idx="951865">
                  <c:v>0</c:v>
                </c:pt>
                <c:pt idx="951866">
                  <c:v>0</c:v>
                </c:pt>
                <c:pt idx="951867">
                  <c:v>0</c:v>
                </c:pt>
                <c:pt idx="951868">
                  <c:v>0</c:v>
                </c:pt>
                <c:pt idx="951869">
                  <c:v>0</c:v>
                </c:pt>
                <c:pt idx="951870">
                  <c:v>0</c:v>
                </c:pt>
                <c:pt idx="951871">
                  <c:v>0</c:v>
                </c:pt>
                <c:pt idx="951872">
                  <c:v>0</c:v>
                </c:pt>
                <c:pt idx="951873">
                  <c:v>0</c:v>
                </c:pt>
                <c:pt idx="951874">
                  <c:v>0</c:v>
                </c:pt>
                <c:pt idx="951875">
                  <c:v>0</c:v>
                </c:pt>
                <c:pt idx="951876">
                  <c:v>0</c:v>
                </c:pt>
                <c:pt idx="951877">
                  <c:v>0</c:v>
                </c:pt>
                <c:pt idx="951878">
                  <c:v>0</c:v>
                </c:pt>
                <c:pt idx="951879">
                  <c:v>0</c:v>
                </c:pt>
                <c:pt idx="951880">
                  <c:v>0</c:v>
                </c:pt>
                <c:pt idx="951881">
                  <c:v>0</c:v>
                </c:pt>
                <c:pt idx="951882">
                  <c:v>0</c:v>
                </c:pt>
                <c:pt idx="951883">
                  <c:v>0</c:v>
                </c:pt>
                <c:pt idx="951884">
                  <c:v>0</c:v>
                </c:pt>
                <c:pt idx="951885">
                  <c:v>0</c:v>
                </c:pt>
                <c:pt idx="951886">
                  <c:v>0</c:v>
                </c:pt>
                <c:pt idx="951887">
                  <c:v>0</c:v>
                </c:pt>
                <c:pt idx="951888">
                  <c:v>0</c:v>
                </c:pt>
                <c:pt idx="951889">
                  <c:v>0</c:v>
                </c:pt>
                <c:pt idx="951890">
                  <c:v>0</c:v>
                </c:pt>
                <c:pt idx="951891">
                  <c:v>0</c:v>
                </c:pt>
                <c:pt idx="951892">
                  <c:v>0</c:v>
                </c:pt>
                <c:pt idx="951893">
                  <c:v>0</c:v>
                </c:pt>
                <c:pt idx="951894">
                  <c:v>0</c:v>
                </c:pt>
                <c:pt idx="951895">
                  <c:v>0</c:v>
                </c:pt>
                <c:pt idx="951896">
                  <c:v>0</c:v>
                </c:pt>
                <c:pt idx="951897">
                  <c:v>0</c:v>
                </c:pt>
                <c:pt idx="951898">
                  <c:v>0</c:v>
                </c:pt>
                <c:pt idx="951899">
                  <c:v>0</c:v>
                </c:pt>
                <c:pt idx="951900">
                  <c:v>0</c:v>
                </c:pt>
                <c:pt idx="951901">
                  <c:v>0</c:v>
                </c:pt>
                <c:pt idx="951902">
                  <c:v>0</c:v>
                </c:pt>
                <c:pt idx="951903">
                  <c:v>0</c:v>
                </c:pt>
                <c:pt idx="951904">
                  <c:v>0</c:v>
                </c:pt>
                <c:pt idx="951905">
                  <c:v>0</c:v>
                </c:pt>
                <c:pt idx="951906">
                  <c:v>0</c:v>
                </c:pt>
                <c:pt idx="951907">
                  <c:v>0</c:v>
                </c:pt>
                <c:pt idx="951908">
                  <c:v>0</c:v>
                </c:pt>
                <c:pt idx="951909">
                  <c:v>0</c:v>
                </c:pt>
                <c:pt idx="951910">
                  <c:v>0</c:v>
                </c:pt>
                <c:pt idx="951911">
                  <c:v>0</c:v>
                </c:pt>
                <c:pt idx="951912">
                  <c:v>0</c:v>
                </c:pt>
                <c:pt idx="951913">
                  <c:v>0</c:v>
                </c:pt>
                <c:pt idx="951914">
                  <c:v>0</c:v>
                </c:pt>
                <c:pt idx="951915">
                  <c:v>0</c:v>
                </c:pt>
                <c:pt idx="951916">
                  <c:v>0</c:v>
                </c:pt>
                <c:pt idx="951917">
                  <c:v>0</c:v>
                </c:pt>
                <c:pt idx="951918">
                  <c:v>0</c:v>
                </c:pt>
                <c:pt idx="951919">
                  <c:v>0</c:v>
                </c:pt>
                <c:pt idx="951920">
                  <c:v>0</c:v>
                </c:pt>
                <c:pt idx="951921">
                  <c:v>0</c:v>
                </c:pt>
                <c:pt idx="951922">
                  <c:v>0</c:v>
                </c:pt>
                <c:pt idx="951923">
                  <c:v>0</c:v>
                </c:pt>
                <c:pt idx="951924">
                  <c:v>0</c:v>
                </c:pt>
                <c:pt idx="951925">
                  <c:v>0</c:v>
                </c:pt>
                <c:pt idx="951926">
                  <c:v>0</c:v>
                </c:pt>
                <c:pt idx="951927">
                  <c:v>0</c:v>
                </c:pt>
                <c:pt idx="951928">
                  <c:v>0</c:v>
                </c:pt>
                <c:pt idx="951929">
                  <c:v>0</c:v>
                </c:pt>
                <c:pt idx="951930">
                  <c:v>0</c:v>
                </c:pt>
                <c:pt idx="951931">
                  <c:v>0</c:v>
                </c:pt>
                <c:pt idx="951932">
                  <c:v>0</c:v>
                </c:pt>
                <c:pt idx="951933">
                  <c:v>0</c:v>
                </c:pt>
                <c:pt idx="951934">
                  <c:v>0</c:v>
                </c:pt>
                <c:pt idx="951935">
                  <c:v>0</c:v>
                </c:pt>
                <c:pt idx="951936">
                  <c:v>0</c:v>
                </c:pt>
                <c:pt idx="951937">
                  <c:v>0</c:v>
                </c:pt>
                <c:pt idx="951938">
                  <c:v>0</c:v>
                </c:pt>
                <c:pt idx="951939">
                  <c:v>0</c:v>
                </c:pt>
                <c:pt idx="951940">
                  <c:v>0</c:v>
                </c:pt>
                <c:pt idx="951941">
                  <c:v>0</c:v>
                </c:pt>
                <c:pt idx="951942">
                  <c:v>0</c:v>
                </c:pt>
                <c:pt idx="951943">
                  <c:v>0</c:v>
                </c:pt>
                <c:pt idx="951944">
                  <c:v>0</c:v>
                </c:pt>
                <c:pt idx="951945">
                  <c:v>0</c:v>
                </c:pt>
                <c:pt idx="951946">
                  <c:v>0</c:v>
                </c:pt>
                <c:pt idx="951947">
                  <c:v>0</c:v>
                </c:pt>
                <c:pt idx="951948">
                  <c:v>0</c:v>
                </c:pt>
                <c:pt idx="951949">
                  <c:v>0</c:v>
                </c:pt>
                <c:pt idx="951950">
                  <c:v>0</c:v>
                </c:pt>
                <c:pt idx="951951">
                  <c:v>0</c:v>
                </c:pt>
                <c:pt idx="951952">
                  <c:v>0</c:v>
                </c:pt>
                <c:pt idx="951953">
                  <c:v>0</c:v>
                </c:pt>
                <c:pt idx="951954">
                  <c:v>0</c:v>
                </c:pt>
                <c:pt idx="951955">
                  <c:v>0</c:v>
                </c:pt>
                <c:pt idx="951956">
                  <c:v>0</c:v>
                </c:pt>
                <c:pt idx="951957">
                  <c:v>0</c:v>
                </c:pt>
                <c:pt idx="951958">
                  <c:v>0</c:v>
                </c:pt>
                <c:pt idx="951959">
                  <c:v>0</c:v>
                </c:pt>
                <c:pt idx="951960">
                  <c:v>0</c:v>
                </c:pt>
                <c:pt idx="951961">
                  <c:v>0</c:v>
                </c:pt>
                <c:pt idx="951962">
                  <c:v>0</c:v>
                </c:pt>
                <c:pt idx="951963">
                  <c:v>0</c:v>
                </c:pt>
                <c:pt idx="951964">
                  <c:v>0</c:v>
                </c:pt>
                <c:pt idx="951965">
                  <c:v>0</c:v>
                </c:pt>
                <c:pt idx="951966">
                  <c:v>0</c:v>
                </c:pt>
                <c:pt idx="951967">
                  <c:v>0</c:v>
                </c:pt>
                <c:pt idx="951968">
                  <c:v>0</c:v>
                </c:pt>
                <c:pt idx="951969">
                  <c:v>0</c:v>
                </c:pt>
                <c:pt idx="951970">
                  <c:v>0</c:v>
                </c:pt>
                <c:pt idx="951971">
                  <c:v>0</c:v>
                </c:pt>
                <c:pt idx="951972">
                  <c:v>0</c:v>
                </c:pt>
                <c:pt idx="951973">
                  <c:v>0</c:v>
                </c:pt>
                <c:pt idx="951974">
                  <c:v>0</c:v>
                </c:pt>
                <c:pt idx="951975">
                  <c:v>0</c:v>
                </c:pt>
                <c:pt idx="951976">
                  <c:v>0</c:v>
                </c:pt>
                <c:pt idx="951977">
                  <c:v>0</c:v>
                </c:pt>
                <c:pt idx="951978">
                  <c:v>0</c:v>
                </c:pt>
                <c:pt idx="951979">
                  <c:v>0</c:v>
                </c:pt>
                <c:pt idx="951980">
                  <c:v>0</c:v>
                </c:pt>
                <c:pt idx="951981">
                  <c:v>0</c:v>
                </c:pt>
                <c:pt idx="951982">
                  <c:v>0</c:v>
                </c:pt>
                <c:pt idx="951983">
                  <c:v>0</c:v>
                </c:pt>
                <c:pt idx="951984">
                  <c:v>0</c:v>
                </c:pt>
                <c:pt idx="951985">
                  <c:v>0</c:v>
                </c:pt>
                <c:pt idx="951986">
                  <c:v>0</c:v>
                </c:pt>
                <c:pt idx="951987">
                  <c:v>0</c:v>
                </c:pt>
                <c:pt idx="951988">
                  <c:v>0</c:v>
                </c:pt>
                <c:pt idx="951989">
                  <c:v>0</c:v>
                </c:pt>
                <c:pt idx="951990">
                  <c:v>0</c:v>
                </c:pt>
                <c:pt idx="951991">
                  <c:v>0</c:v>
                </c:pt>
                <c:pt idx="951992">
                  <c:v>0</c:v>
                </c:pt>
                <c:pt idx="951993">
                  <c:v>0</c:v>
                </c:pt>
                <c:pt idx="951994">
                  <c:v>0</c:v>
                </c:pt>
                <c:pt idx="951995">
                  <c:v>0</c:v>
                </c:pt>
                <c:pt idx="951996">
                  <c:v>0</c:v>
                </c:pt>
                <c:pt idx="951997">
                  <c:v>0</c:v>
                </c:pt>
                <c:pt idx="951998">
                  <c:v>0</c:v>
                </c:pt>
                <c:pt idx="951999">
                  <c:v>0</c:v>
                </c:pt>
                <c:pt idx="952000">
                  <c:v>0</c:v>
                </c:pt>
                <c:pt idx="952001">
                  <c:v>0</c:v>
                </c:pt>
                <c:pt idx="952002">
                  <c:v>0</c:v>
                </c:pt>
                <c:pt idx="952003">
                  <c:v>0</c:v>
                </c:pt>
                <c:pt idx="952004">
                  <c:v>0</c:v>
                </c:pt>
                <c:pt idx="952005">
                  <c:v>0</c:v>
                </c:pt>
                <c:pt idx="952006">
                  <c:v>0</c:v>
                </c:pt>
                <c:pt idx="952007">
                  <c:v>0</c:v>
                </c:pt>
                <c:pt idx="952008">
                  <c:v>0</c:v>
                </c:pt>
                <c:pt idx="952009">
                  <c:v>0</c:v>
                </c:pt>
                <c:pt idx="952010">
                  <c:v>0</c:v>
                </c:pt>
                <c:pt idx="952011">
                  <c:v>0</c:v>
                </c:pt>
                <c:pt idx="952012">
                  <c:v>0</c:v>
                </c:pt>
                <c:pt idx="952013">
                  <c:v>0</c:v>
                </c:pt>
                <c:pt idx="952014">
                  <c:v>0</c:v>
                </c:pt>
                <c:pt idx="952015">
                  <c:v>0</c:v>
                </c:pt>
                <c:pt idx="952016">
                  <c:v>0</c:v>
                </c:pt>
                <c:pt idx="952017">
                  <c:v>0</c:v>
                </c:pt>
                <c:pt idx="952018">
                  <c:v>0</c:v>
                </c:pt>
                <c:pt idx="952019">
                  <c:v>0</c:v>
                </c:pt>
                <c:pt idx="952020">
                  <c:v>0</c:v>
                </c:pt>
                <c:pt idx="952021">
                  <c:v>0</c:v>
                </c:pt>
                <c:pt idx="952022">
                  <c:v>0</c:v>
                </c:pt>
                <c:pt idx="952023">
                  <c:v>0</c:v>
                </c:pt>
                <c:pt idx="952024">
                  <c:v>0</c:v>
                </c:pt>
                <c:pt idx="952025">
                  <c:v>0</c:v>
                </c:pt>
                <c:pt idx="952026">
                  <c:v>0</c:v>
                </c:pt>
                <c:pt idx="952027">
                  <c:v>0</c:v>
                </c:pt>
                <c:pt idx="952028">
                  <c:v>0</c:v>
                </c:pt>
                <c:pt idx="952029">
                  <c:v>0</c:v>
                </c:pt>
                <c:pt idx="952030">
                  <c:v>0</c:v>
                </c:pt>
                <c:pt idx="952031">
                  <c:v>0</c:v>
                </c:pt>
                <c:pt idx="952032">
                  <c:v>0</c:v>
                </c:pt>
                <c:pt idx="952033">
                  <c:v>0</c:v>
                </c:pt>
                <c:pt idx="952034">
                  <c:v>0</c:v>
                </c:pt>
                <c:pt idx="952035">
                  <c:v>0</c:v>
                </c:pt>
                <c:pt idx="952036">
                  <c:v>0</c:v>
                </c:pt>
                <c:pt idx="952037">
                  <c:v>0</c:v>
                </c:pt>
                <c:pt idx="952038">
                  <c:v>0</c:v>
                </c:pt>
                <c:pt idx="952039">
                  <c:v>0</c:v>
                </c:pt>
                <c:pt idx="952040">
                  <c:v>0</c:v>
                </c:pt>
                <c:pt idx="952041">
                  <c:v>0</c:v>
                </c:pt>
                <c:pt idx="952042">
                  <c:v>0</c:v>
                </c:pt>
                <c:pt idx="952043">
                  <c:v>0</c:v>
                </c:pt>
                <c:pt idx="952044">
                  <c:v>0</c:v>
                </c:pt>
                <c:pt idx="952045">
                  <c:v>0</c:v>
                </c:pt>
                <c:pt idx="952046">
                  <c:v>0</c:v>
                </c:pt>
                <c:pt idx="952047">
                  <c:v>0</c:v>
                </c:pt>
                <c:pt idx="952048">
                  <c:v>0</c:v>
                </c:pt>
                <c:pt idx="952049">
                  <c:v>0</c:v>
                </c:pt>
                <c:pt idx="952050">
                  <c:v>0</c:v>
                </c:pt>
                <c:pt idx="952051">
                  <c:v>0</c:v>
                </c:pt>
                <c:pt idx="952052">
                  <c:v>0</c:v>
                </c:pt>
                <c:pt idx="952053">
                  <c:v>0</c:v>
                </c:pt>
                <c:pt idx="952054">
                  <c:v>0</c:v>
                </c:pt>
                <c:pt idx="952055">
                  <c:v>0</c:v>
                </c:pt>
                <c:pt idx="952056">
                  <c:v>0</c:v>
                </c:pt>
                <c:pt idx="952057">
                  <c:v>0</c:v>
                </c:pt>
                <c:pt idx="952058">
                  <c:v>0</c:v>
                </c:pt>
                <c:pt idx="952059">
                  <c:v>0</c:v>
                </c:pt>
                <c:pt idx="952060">
                  <c:v>0</c:v>
                </c:pt>
                <c:pt idx="952061">
                  <c:v>0</c:v>
                </c:pt>
                <c:pt idx="952062">
                  <c:v>0</c:v>
                </c:pt>
                <c:pt idx="952063">
                  <c:v>0</c:v>
                </c:pt>
                <c:pt idx="952064">
                  <c:v>0</c:v>
                </c:pt>
                <c:pt idx="952065">
                  <c:v>0</c:v>
                </c:pt>
                <c:pt idx="952066">
                  <c:v>0</c:v>
                </c:pt>
                <c:pt idx="952067">
                  <c:v>0</c:v>
                </c:pt>
                <c:pt idx="952068">
                  <c:v>0</c:v>
                </c:pt>
                <c:pt idx="952069">
                  <c:v>0</c:v>
                </c:pt>
                <c:pt idx="952070">
                  <c:v>0</c:v>
                </c:pt>
                <c:pt idx="952071">
                  <c:v>0</c:v>
                </c:pt>
                <c:pt idx="952072">
                  <c:v>0</c:v>
                </c:pt>
                <c:pt idx="952073">
                  <c:v>0</c:v>
                </c:pt>
                <c:pt idx="952074">
                  <c:v>0</c:v>
                </c:pt>
                <c:pt idx="952075">
                  <c:v>0</c:v>
                </c:pt>
                <c:pt idx="952076">
                  <c:v>0</c:v>
                </c:pt>
                <c:pt idx="952077">
                  <c:v>0</c:v>
                </c:pt>
                <c:pt idx="952078">
                  <c:v>0</c:v>
                </c:pt>
                <c:pt idx="952079">
                  <c:v>0</c:v>
                </c:pt>
                <c:pt idx="952080">
                  <c:v>0</c:v>
                </c:pt>
                <c:pt idx="952081">
                  <c:v>0</c:v>
                </c:pt>
                <c:pt idx="952082">
                  <c:v>0</c:v>
                </c:pt>
                <c:pt idx="952083">
                  <c:v>0</c:v>
                </c:pt>
                <c:pt idx="952084">
                  <c:v>0</c:v>
                </c:pt>
                <c:pt idx="952085">
                  <c:v>0</c:v>
                </c:pt>
                <c:pt idx="952086">
                  <c:v>0</c:v>
                </c:pt>
                <c:pt idx="952087">
                  <c:v>0</c:v>
                </c:pt>
                <c:pt idx="952088">
                  <c:v>0</c:v>
                </c:pt>
                <c:pt idx="952089">
                  <c:v>0</c:v>
                </c:pt>
                <c:pt idx="952090">
                  <c:v>0</c:v>
                </c:pt>
                <c:pt idx="952091">
                  <c:v>0</c:v>
                </c:pt>
                <c:pt idx="952092">
                  <c:v>0</c:v>
                </c:pt>
                <c:pt idx="952093">
                  <c:v>0</c:v>
                </c:pt>
                <c:pt idx="952094">
                  <c:v>0</c:v>
                </c:pt>
                <c:pt idx="952095">
                  <c:v>0</c:v>
                </c:pt>
                <c:pt idx="952096">
                  <c:v>0</c:v>
                </c:pt>
                <c:pt idx="952097">
                  <c:v>0</c:v>
                </c:pt>
                <c:pt idx="952098">
                  <c:v>0</c:v>
                </c:pt>
                <c:pt idx="952099">
                  <c:v>0</c:v>
                </c:pt>
                <c:pt idx="952100">
                  <c:v>0</c:v>
                </c:pt>
                <c:pt idx="952101">
                  <c:v>0</c:v>
                </c:pt>
                <c:pt idx="952102">
                  <c:v>0</c:v>
                </c:pt>
                <c:pt idx="952103">
                  <c:v>0</c:v>
                </c:pt>
                <c:pt idx="952104">
                  <c:v>0</c:v>
                </c:pt>
                <c:pt idx="952105">
                  <c:v>0</c:v>
                </c:pt>
                <c:pt idx="952106">
                  <c:v>0</c:v>
                </c:pt>
                <c:pt idx="952107">
                  <c:v>0</c:v>
                </c:pt>
                <c:pt idx="952108">
                  <c:v>0</c:v>
                </c:pt>
                <c:pt idx="952109">
                  <c:v>0</c:v>
                </c:pt>
                <c:pt idx="952110">
                  <c:v>0</c:v>
                </c:pt>
                <c:pt idx="952111">
                  <c:v>0</c:v>
                </c:pt>
                <c:pt idx="952112">
                  <c:v>0</c:v>
                </c:pt>
                <c:pt idx="952113">
                  <c:v>0</c:v>
                </c:pt>
                <c:pt idx="952114">
                  <c:v>0</c:v>
                </c:pt>
                <c:pt idx="952115">
                  <c:v>0</c:v>
                </c:pt>
                <c:pt idx="952116">
                  <c:v>0</c:v>
                </c:pt>
                <c:pt idx="952117">
                  <c:v>0</c:v>
                </c:pt>
                <c:pt idx="952118">
                  <c:v>0</c:v>
                </c:pt>
                <c:pt idx="952119">
                  <c:v>0</c:v>
                </c:pt>
                <c:pt idx="952120">
                  <c:v>0</c:v>
                </c:pt>
                <c:pt idx="952121">
                  <c:v>0</c:v>
                </c:pt>
                <c:pt idx="952122">
                  <c:v>0</c:v>
                </c:pt>
                <c:pt idx="952123">
                  <c:v>0</c:v>
                </c:pt>
                <c:pt idx="952124">
                  <c:v>0</c:v>
                </c:pt>
                <c:pt idx="952125">
                  <c:v>0</c:v>
                </c:pt>
                <c:pt idx="952126">
                  <c:v>0</c:v>
                </c:pt>
                <c:pt idx="952127">
                  <c:v>0</c:v>
                </c:pt>
                <c:pt idx="952128">
                  <c:v>0</c:v>
                </c:pt>
                <c:pt idx="952129">
                  <c:v>0</c:v>
                </c:pt>
                <c:pt idx="952130">
                  <c:v>0</c:v>
                </c:pt>
                <c:pt idx="952131">
                  <c:v>0</c:v>
                </c:pt>
                <c:pt idx="952132">
                  <c:v>0</c:v>
                </c:pt>
                <c:pt idx="952133">
                  <c:v>0</c:v>
                </c:pt>
                <c:pt idx="952134">
                  <c:v>0</c:v>
                </c:pt>
                <c:pt idx="952135">
                  <c:v>0</c:v>
                </c:pt>
                <c:pt idx="952136">
                  <c:v>0</c:v>
                </c:pt>
                <c:pt idx="952137">
                  <c:v>0</c:v>
                </c:pt>
                <c:pt idx="952138">
                  <c:v>0</c:v>
                </c:pt>
                <c:pt idx="952139">
                  <c:v>0</c:v>
                </c:pt>
                <c:pt idx="952140">
                  <c:v>0</c:v>
                </c:pt>
                <c:pt idx="952141">
                  <c:v>0</c:v>
                </c:pt>
                <c:pt idx="952142">
                  <c:v>0</c:v>
                </c:pt>
                <c:pt idx="952143">
                  <c:v>0</c:v>
                </c:pt>
                <c:pt idx="952144">
                  <c:v>0</c:v>
                </c:pt>
                <c:pt idx="952145">
                  <c:v>0</c:v>
                </c:pt>
                <c:pt idx="952146">
                  <c:v>0</c:v>
                </c:pt>
                <c:pt idx="952147">
                  <c:v>0</c:v>
                </c:pt>
                <c:pt idx="952148">
                  <c:v>0</c:v>
                </c:pt>
                <c:pt idx="952149">
                  <c:v>0</c:v>
                </c:pt>
                <c:pt idx="952150">
                  <c:v>0</c:v>
                </c:pt>
                <c:pt idx="952151">
                  <c:v>0</c:v>
                </c:pt>
                <c:pt idx="952152">
                  <c:v>0</c:v>
                </c:pt>
                <c:pt idx="952153">
                  <c:v>0</c:v>
                </c:pt>
                <c:pt idx="952154">
                  <c:v>0</c:v>
                </c:pt>
                <c:pt idx="952155">
                  <c:v>0</c:v>
                </c:pt>
                <c:pt idx="952156">
                  <c:v>0</c:v>
                </c:pt>
                <c:pt idx="952157">
                  <c:v>0</c:v>
                </c:pt>
                <c:pt idx="952158">
                  <c:v>0</c:v>
                </c:pt>
                <c:pt idx="952159">
                  <c:v>0</c:v>
                </c:pt>
                <c:pt idx="952160">
                  <c:v>0</c:v>
                </c:pt>
                <c:pt idx="952161">
                  <c:v>0</c:v>
                </c:pt>
                <c:pt idx="952162">
                  <c:v>0</c:v>
                </c:pt>
                <c:pt idx="952163">
                  <c:v>0</c:v>
                </c:pt>
                <c:pt idx="952164">
                  <c:v>0</c:v>
                </c:pt>
                <c:pt idx="952165">
                  <c:v>0</c:v>
                </c:pt>
                <c:pt idx="952166">
                  <c:v>0</c:v>
                </c:pt>
                <c:pt idx="952167">
                  <c:v>0</c:v>
                </c:pt>
                <c:pt idx="952168">
                  <c:v>0</c:v>
                </c:pt>
                <c:pt idx="952169">
                  <c:v>0</c:v>
                </c:pt>
                <c:pt idx="952170">
                  <c:v>0</c:v>
                </c:pt>
                <c:pt idx="952171">
                  <c:v>0</c:v>
                </c:pt>
                <c:pt idx="952172">
                  <c:v>0</c:v>
                </c:pt>
                <c:pt idx="952173">
                  <c:v>0</c:v>
                </c:pt>
                <c:pt idx="952174">
                  <c:v>0</c:v>
                </c:pt>
                <c:pt idx="952175">
                  <c:v>0</c:v>
                </c:pt>
                <c:pt idx="952176">
                  <c:v>0</c:v>
                </c:pt>
                <c:pt idx="952177">
                  <c:v>0</c:v>
                </c:pt>
                <c:pt idx="952178">
                  <c:v>0</c:v>
                </c:pt>
                <c:pt idx="952179">
                  <c:v>0</c:v>
                </c:pt>
                <c:pt idx="952180">
                  <c:v>0</c:v>
                </c:pt>
                <c:pt idx="952181">
                  <c:v>0</c:v>
                </c:pt>
                <c:pt idx="952182">
                  <c:v>0</c:v>
                </c:pt>
                <c:pt idx="952183">
                  <c:v>0</c:v>
                </c:pt>
                <c:pt idx="952184">
                  <c:v>0</c:v>
                </c:pt>
                <c:pt idx="952185">
                  <c:v>0</c:v>
                </c:pt>
                <c:pt idx="952186">
                  <c:v>0</c:v>
                </c:pt>
                <c:pt idx="952187">
                  <c:v>0</c:v>
                </c:pt>
                <c:pt idx="952188">
                  <c:v>0</c:v>
                </c:pt>
                <c:pt idx="952189">
                  <c:v>0</c:v>
                </c:pt>
                <c:pt idx="952190">
                  <c:v>0</c:v>
                </c:pt>
                <c:pt idx="952191">
                  <c:v>0</c:v>
                </c:pt>
                <c:pt idx="952192">
                  <c:v>0</c:v>
                </c:pt>
                <c:pt idx="952193">
                  <c:v>0</c:v>
                </c:pt>
                <c:pt idx="952194">
                  <c:v>0</c:v>
                </c:pt>
                <c:pt idx="952195">
                  <c:v>0</c:v>
                </c:pt>
                <c:pt idx="952196">
                  <c:v>0</c:v>
                </c:pt>
                <c:pt idx="952197">
                  <c:v>0</c:v>
                </c:pt>
                <c:pt idx="952198">
                  <c:v>0</c:v>
                </c:pt>
                <c:pt idx="952199">
                  <c:v>0</c:v>
                </c:pt>
                <c:pt idx="952200">
                  <c:v>0</c:v>
                </c:pt>
                <c:pt idx="952201">
                  <c:v>0</c:v>
                </c:pt>
                <c:pt idx="952202">
                  <c:v>0</c:v>
                </c:pt>
                <c:pt idx="952203">
                  <c:v>0</c:v>
                </c:pt>
                <c:pt idx="952204">
                  <c:v>0</c:v>
                </c:pt>
                <c:pt idx="952205">
                  <c:v>0</c:v>
                </c:pt>
                <c:pt idx="952206">
                  <c:v>0</c:v>
                </c:pt>
                <c:pt idx="952207">
                  <c:v>0</c:v>
                </c:pt>
                <c:pt idx="952208">
                  <c:v>0</c:v>
                </c:pt>
                <c:pt idx="952209">
                  <c:v>0</c:v>
                </c:pt>
                <c:pt idx="952210">
                  <c:v>0</c:v>
                </c:pt>
                <c:pt idx="952211">
                  <c:v>0</c:v>
                </c:pt>
                <c:pt idx="952212">
                  <c:v>0</c:v>
                </c:pt>
                <c:pt idx="952213">
                  <c:v>0</c:v>
                </c:pt>
                <c:pt idx="952214">
                  <c:v>0</c:v>
                </c:pt>
                <c:pt idx="952215">
                  <c:v>0</c:v>
                </c:pt>
                <c:pt idx="952216">
                  <c:v>0</c:v>
                </c:pt>
                <c:pt idx="952217">
                  <c:v>0</c:v>
                </c:pt>
                <c:pt idx="952218">
                  <c:v>0</c:v>
                </c:pt>
                <c:pt idx="952219">
                  <c:v>0</c:v>
                </c:pt>
                <c:pt idx="952220">
                  <c:v>0</c:v>
                </c:pt>
                <c:pt idx="952221">
                  <c:v>0</c:v>
                </c:pt>
                <c:pt idx="952222">
                  <c:v>0</c:v>
                </c:pt>
                <c:pt idx="952223">
                  <c:v>0</c:v>
                </c:pt>
                <c:pt idx="952224">
                  <c:v>0</c:v>
                </c:pt>
                <c:pt idx="952225">
                  <c:v>0</c:v>
                </c:pt>
                <c:pt idx="952226">
                  <c:v>0</c:v>
                </c:pt>
                <c:pt idx="952227">
                  <c:v>0</c:v>
                </c:pt>
                <c:pt idx="952228">
                  <c:v>0</c:v>
                </c:pt>
                <c:pt idx="952229">
                  <c:v>0</c:v>
                </c:pt>
                <c:pt idx="952230">
                  <c:v>0</c:v>
                </c:pt>
                <c:pt idx="952231">
                  <c:v>0</c:v>
                </c:pt>
                <c:pt idx="952232">
                  <c:v>0</c:v>
                </c:pt>
                <c:pt idx="952233">
                  <c:v>0</c:v>
                </c:pt>
                <c:pt idx="952234">
                  <c:v>0</c:v>
                </c:pt>
                <c:pt idx="952235">
                  <c:v>0</c:v>
                </c:pt>
                <c:pt idx="952236">
                  <c:v>0</c:v>
                </c:pt>
                <c:pt idx="952237">
                  <c:v>0</c:v>
                </c:pt>
                <c:pt idx="952238">
                  <c:v>0</c:v>
                </c:pt>
                <c:pt idx="952239">
                  <c:v>0</c:v>
                </c:pt>
                <c:pt idx="952240">
                  <c:v>0</c:v>
                </c:pt>
                <c:pt idx="952241">
                  <c:v>0</c:v>
                </c:pt>
                <c:pt idx="952242">
                  <c:v>0</c:v>
                </c:pt>
                <c:pt idx="952243">
                  <c:v>0</c:v>
                </c:pt>
                <c:pt idx="952244">
                  <c:v>0</c:v>
                </c:pt>
                <c:pt idx="952245">
                  <c:v>0</c:v>
                </c:pt>
                <c:pt idx="952246">
                  <c:v>0</c:v>
                </c:pt>
                <c:pt idx="952247">
                  <c:v>0</c:v>
                </c:pt>
                <c:pt idx="952248">
                  <c:v>0</c:v>
                </c:pt>
                <c:pt idx="952249">
                  <c:v>0</c:v>
                </c:pt>
                <c:pt idx="952250">
                  <c:v>0</c:v>
                </c:pt>
                <c:pt idx="952251">
                  <c:v>0</c:v>
                </c:pt>
                <c:pt idx="952252">
                  <c:v>0</c:v>
                </c:pt>
                <c:pt idx="952253">
                  <c:v>0</c:v>
                </c:pt>
                <c:pt idx="952254">
                  <c:v>0</c:v>
                </c:pt>
                <c:pt idx="952255">
                  <c:v>0</c:v>
                </c:pt>
                <c:pt idx="952256">
                  <c:v>0</c:v>
                </c:pt>
                <c:pt idx="952257">
                  <c:v>0</c:v>
                </c:pt>
                <c:pt idx="952258">
                  <c:v>0</c:v>
                </c:pt>
                <c:pt idx="952259">
                  <c:v>0</c:v>
                </c:pt>
                <c:pt idx="952260">
                  <c:v>0</c:v>
                </c:pt>
                <c:pt idx="952261">
                  <c:v>0</c:v>
                </c:pt>
                <c:pt idx="952262">
                  <c:v>0</c:v>
                </c:pt>
                <c:pt idx="952263">
                  <c:v>0</c:v>
                </c:pt>
                <c:pt idx="952264">
                  <c:v>0</c:v>
                </c:pt>
                <c:pt idx="952265">
                  <c:v>0</c:v>
                </c:pt>
                <c:pt idx="952266">
                  <c:v>0</c:v>
                </c:pt>
                <c:pt idx="952267">
                  <c:v>0</c:v>
                </c:pt>
                <c:pt idx="952268">
                  <c:v>0</c:v>
                </c:pt>
                <c:pt idx="952269">
                  <c:v>0</c:v>
                </c:pt>
                <c:pt idx="952270">
                  <c:v>0</c:v>
                </c:pt>
                <c:pt idx="952271">
                  <c:v>0</c:v>
                </c:pt>
                <c:pt idx="952272">
                  <c:v>0</c:v>
                </c:pt>
                <c:pt idx="952273">
                  <c:v>0</c:v>
                </c:pt>
                <c:pt idx="952274">
                  <c:v>0</c:v>
                </c:pt>
                <c:pt idx="952275">
                  <c:v>0</c:v>
                </c:pt>
                <c:pt idx="952276">
                  <c:v>0</c:v>
                </c:pt>
                <c:pt idx="952277">
                  <c:v>0</c:v>
                </c:pt>
                <c:pt idx="952278">
                  <c:v>0</c:v>
                </c:pt>
                <c:pt idx="952279">
                  <c:v>0</c:v>
                </c:pt>
                <c:pt idx="952280">
                  <c:v>0</c:v>
                </c:pt>
                <c:pt idx="952281">
                  <c:v>0</c:v>
                </c:pt>
                <c:pt idx="952282">
                  <c:v>0</c:v>
                </c:pt>
                <c:pt idx="952283">
                  <c:v>0</c:v>
                </c:pt>
                <c:pt idx="952284">
                  <c:v>0</c:v>
                </c:pt>
                <c:pt idx="952285">
                  <c:v>0</c:v>
                </c:pt>
                <c:pt idx="952286">
                  <c:v>0</c:v>
                </c:pt>
                <c:pt idx="952287">
                  <c:v>0</c:v>
                </c:pt>
                <c:pt idx="952288">
                  <c:v>0</c:v>
                </c:pt>
                <c:pt idx="952289">
                  <c:v>0</c:v>
                </c:pt>
                <c:pt idx="952290">
                  <c:v>0</c:v>
                </c:pt>
                <c:pt idx="952291">
                  <c:v>0</c:v>
                </c:pt>
                <c:pt idx="952292">
                  <c:v>0</c:v>
                </c:pt>
                <c:pt idx="952293">
                  <c:v>0</c:v>
                </c:pt>
                <c:pt idx="952294">
                  <c:v>0</c:v>
                </c:pt>
                <c:pt idx="952295">
                  <c:v>0</c:v>
                </c:pt>
                <c:pt idx="952296">
                  <c:v>0</c:v>
                </c:pt>
                <c:pt idx="952297">
                  <c:v>0</c:v>
                </c:pt>
                <c:pt idx="952298">
                  <c:v>0</c:v>
                </c:pt>
                <c:pt idx="952299">
                  <c:v>0</c:v>
                </c:pt>
                <c:pt idx="952300">
                  <c:v>0</c:v>
                </c:pt>
                <c:pt idx="952301">
                  <c:v>0</c:v>
                </c:pt>
                <c:pt idx="952302">
                  <c:v>0</c:v>
                </c:pt>
                <c:pt idx="952303">
                  <c:v>0</c:v>
                </c:pt>
                <c:pt idx="952304">
                  <c:v>0</c:v>
                </c:pt>
                <c:pt idx="952305">
                  <c:v>0</c:v>
                </c:pt>
                <c:pt idx="952306">
                  <c:v>0</c:v>
                </c:pt>
                <c:pt idx="952307">
                  <c:v>0</c:v>
                </c:pt>
                <c:pt idx="952308">
                  <c:v>0</c:v>
                </c:pt>
                <c:pt idx="952309">
                  <c:v>0</c:v>
                </c:pt>
                <c:pt idx="952310">
                  <c:v>0</c:v>
                </c:pt>
                <c:pt idx="952311">
                  <c:v>0</c:v>
                </c:pt>
                <c:pt idx="952312">
                  <c:v>0</c:v>
                </c:pt>
                <c:pt idx="952313">
                  <c:v>0</c:v>
                </c:pt>
                <c:pt idx="952314">
                  <c:v>0</c:v>
                </c:pt>
                <c:pt idx="952315">
                  <c:v>0</c:v>
                </c:pt>
                <c:pt idx="952316">
                  <c:v>0</c:v>
                </c:pt>
                <c:pt idx="952317">
                  <c:v>0</c:v>
                </c:pt>
                <c:pt idx="952318">
                  <c:v>0</c:v>
                </c:pt>
                <c:pt idx="952319">
                  <c:v>0</c:v>
                </c:pt>
                <c:pt idx="952320">
                  <c:v>0</c:v>
                </c:pt>
                <c:pt idx="952321">
                  <c:v>0</c:v>
                </c:pt>
                <c:pt idx="952322">
                  <c:v>0</c:v>
                </c:pt>
                <c:pt idx="952323">
                  <c:v>0</c:v>
                </c:pt>
                <c:pt idx="952324">
                  <c:v>0</c:v>
                </c:pt>
                <c:pt idx="952325">
                  <c:v>0</c:v>
                </c:pt>
                <c:pt idx="952326">
                  <c:v>0</c:v>
                </c:pt>
                <c:pt idx="952327">
                  <c:v>0</c:v>
                </c:pt>
                <c:pt idx="952328">
                  <c:v>0</c:v>
                </c:pt>
                <c:pt idx="952329">
                  <c:v>0</c:v>
                </c:pt>
                <c:pt idx="952330">
                  <c:v>0</c:v>
                </c:pt>
                <c:pt idx="952331">
                  <c:v>0</c:v>
                </c:pt>
                <c:pt idx="952332">
                  <c:v>0</c:v>
                </c:pt>
                <c:pt idx="952333">
                  <c:v>0</c:v>
                </c:pt>
                <c:pt idx="952334">
                  <c:v>0</c:v>
                </c:pt>
                <c:pt idx="952335">
                  <c:v>0</c:v>
                </c:pt>
                <c:pt idx="952336">
                  <c:v>0</c:v>
                </c:pt>
                <c:pt idx="952337">
                  <c:v>0</c:v>
                </c:pt>
                <c:pt idx="952338">
                  <c:v>0</c:v>
                </c:pt>
                <c:pt idx="952339">
                  <c:v>0</c:v>
                </c:pt>
                <c:pt idx="952340">
                  <c:v>0</c:v>
                </c:pt>
                <c:pt idx="952341">
                  <c:v>0</c:v>
                </c:pt>
                <c:pt idx="952342">
                  <c:v>0</c:v>
                </c:pt>
                <c:pt idx="952343">
                  <c:v>0</c:v>
                </c:pt>
                <c:pt idx="952344">
                  <c:v>0</c:v>
                </c:pt>
                <c:pt idx="952345">
                  <c:v>0</c:v>
                </c:pt>
                <c:pt idx="952346">
                  <c:v>0</c:v>
                </c:pt>
                <c:pt idx="952347">
                  <c:v>0</c:v>
                </c:pt>
                <c:pt idx="952348">
                  <c:v>0</c:v>
                </c:pt>
                <c:pt idx="952349">
                  <c:v>0</c:v>
                </c:pt>
                <c:pt idx="952350">
                  <c:v>0</c:v>
                </c:pt>
                <c:pt idx="952351">
                  <c:v>0</c:v>
                </c:pt>
                <c:pt idx="952352">
                  <c:v>0</c:v>
                </c:pt>
                <c:pt idx="952353">
                  <c:v>0</c:v>
                </c:pt>
                <c:pt idx="952354">
                  <c:v>0</c:v>
                </c:pt>
                <c:pt idx="952355">
                  <c:v>0</c:v>
                </c:pt>
                <c:pt idx="952356">
                  <c:v>0</c:v>
                </c:pt>
                <c:pt idx="952357">
                  <c:v>0</c:v>
                </c:pt>
                <c:pt idx="952358">
                  <c:v>0</c:v>
                </c:pt>
                <c:pt idx="952359">
                  <c:v>0</c:v>
                </c:pt>
                <c:pt idx="952360">
                  <c:v>0</c:v>
                </c:pt>
                <c:pt idx="952361">
                  <c:v>0</c:v>
                </c:pt>
                <c:pt idx="952362">
                  <c:v>0</c:v>
                </c:pt>
                <c:pt idx="952363">
                  <c:v>0</c:v>
                </c:pt>
                <c:pt idx="952364">
                  <c:v>0</c:v>
                </c:pt>
                <c:pt idx="952365">
                  <c:v>0</c:v>
                </c:pt>
                <c:pt idx="952366">
                  <c:v>0</c:v>
                </c:pt>
                <c:pt idx="952367">
                  <c:v>0</c:v>
                </c:pt>
                <c:pt idx="952368">
                  <c:v>0</c:v>
                </c:pt>
                <c:pt idx="952369">
                  <c:v>0</c:v>
                </c:pt>
                <c:pt idx="952370">
                  <c:v>0</c:v>
                </c:pt>
                <c:pt idx="952371">
                  <c:v>0</c:v>
                </c:pt>
                <c:pt idx="952372">
                  <c:v>0</c:v>
                </c:pt>
                <c:pt idx="952373">
                  <c:v>0</c:v>
                </c:pt>
                <c:pt idx="952374">
                  <c:v>0</c:v>
                </c:pt>
                <c:pt idx="952375">
                  <c:v>0</c:v>
                </c:pt>
                <c:pt idx="952376">
                  <c:v>0</c:v>
                </c:pt>
                <c:pt idx="952377">
                  <c:v>0</c:v>
                </c:pt>
                <c:pt idx="952378">
                  <c:v>0</c:v>
                </c:pt>
                <c:pt idx="952379">
                  <c:v>0</c:v>
                </c:pt>
                <c:pt idx="952380">
                  <c:v>0</c:v>
                </c:pt>
                <c:pt idx="952381">
                  <c:v>0</c:v>
                </c:pt>
                <c:pt idx="952382">
                  <c:v>0</c:v>
                </c:pt>
                <c:pt idx="952383">
                  <c:v>0</c:v>
                </c:pt>
                <c:pt idx="952384">
                  <c:v>0</c:v>
                </c:pt>
                <c:pt idx="952385">
                  <c:v>0</c:v>
                </c:pt>
                <c:pt idx="952386">
                  <c:v>0</c:v>
                </c:pt>
                <c:pt idx="952387">
                  <c:v>0</c:v>
                </c:pt>
                <c:pt idx="952388">
                  <c:v>0</c:v>
                </c:pt>
                <c:pt idx="952389">
                  <c:v>0</c:v>
                </c:pt>
                <c:pt idx="952390">
                  <c:v>0</c:v>
                </c:pt>
                <c:pt idx="952391">
                  <c:v>0</c:v>
                </c:pt>
                <c:pt idx="952392">
                  <c:v>0</c:v>
                </c:pt>
                <c:pt idx="952393">
                  <c:v>0</c:v>
                </c:pt>
                <c:pt idx="952394">
                  <c:v>0</c:v>
                </c:pt>
                <c:pt idx="952395">
                  <c:v>0</c:v>
                </c:pt>
                <c:pt idx="952396">
                  <c:v>0</c:v>
                </c:pt>
                <c:pt idx="952397">
                  <c:v>0</c:v>
                </c:pt>
                <c:pt idx="952398">
                  <c:v>0</c:v>
                </c:pt>
                <c:pt idx="952399">
                  <c:v>0</c:v>
                </c:pt>
                <c:pt idx="952400">
                  <c:v>0</c:v>
                </c:pt>
                <c:pt idx="952401">
                  <c:v>0</c:v>
                </c:pt>
                <c:pt idx="952402">
                  <c:v>0</c:v>
                </c:pt>
                <c:pt idx="952403">
                  <c:v>0</c:v>
                </c:pt>
                <c:pt idx="952404">
                  <c:v>0</c:v>
                </c:pt>
                <c:pt idx="952405">
                  <c:v>0</c:v>
                </c:pt>
                <c:pt idx="952406">
                  <c:v>0</c:v>
                </c:pt>
                <c:pt idx="952407">
                  <c:v>0</c:v>
                </c:pt>
                <c:pt idx="952408">
                  <c:v>0</c:v>
                </c:pt>
                <c:pt idx="952409">
                  <c:v>0</c:v>
                </c:pt>
                <c:pt idx="952410">
                  <c:v>0</c:v>
                </c:pt>
                <c:pt idx="952411">
                  <c:v>0</c:v>
                </c:pt>
                <c:pt idx="952412">
                  <c:v>0</c:v>
                </c:pt>
                <c:pt idx="952413">
                  <c:v>0</c:v>
                </c:pt>
                <c:pt idx="952414">
                  <c:v>0</c:v>
                </c:pt>
                <c:pt idx="952415">
                  <c:v>0</c:v>
                </c:pt>
                <c:pt idx="952416">
                  <c:v>0</c:v>
                </c:pt>
                <c:pt idx="952417">
                  <c:v>0</c:v>
                </c:pt>
                <c:pt idx="952418">
                  <c:v>0</c:v>
                </c:pt>
                <c:pt idx="952419">
                  <c:v>0</c:v>
                </c:pt>
                <c:pt idx="952420">
                  <c:v>0</c:v>
                </c:pt>
                <c:pt idx="952421">
                  <c:v>0</c:v>
                </c:pt>
                <c:pt idx="952422">
                  <c:v>0</c:v>
                </c:pt>
                <c:pt idx="952423">
                  <c:v>0</c:v>
                </c:pt>
                <c:pt idx="952424">
                  <c:v>0</c:v>
                </c:pt>
                <c:pt idx="952425">
                  <c:v>0</c:v>
                </c:pt>
                <c:pt idx="952426">
                  <c:v>0</c:v>
                </c:pt>
                <c:pt idx="952427">
                  <c:v>0</c:v>
                </c:pt>
                <c:pt idx="952428">
                  <c:v>0</c:v>
                </c:pt>
                <c:pt idx="952429">
                  <c:v>0</c:v>
                </c:pt>
                <c:pt idx="952430">
                  <c:v>0</c:v>
                </c:pt>
                <c:pt idx="952431">
                  <c:v>0</c:v>
                </c:pt>
                <c:pt idx="952432">
                  <c:v>0</c:v>
                </c:pt>
                <c:pt idx="952433">
                  <c:v>0</c:v>
                </c:pt>
                <c:pt idx="952434">
                  <c:v>0</c:v>
                </c:pt>
                <c:pt idx="952435">
                  <c:v>0</c:v>
                </c:pt>
                <c:pt idx="952436">
                  <c:v>0</c:v>
                </c:pt>
                <c:pt idx="952437">
                  <c:v>0</c:v>
                </c:pt>
                <c:pt idx="952438">
                  <c:v>0</c:v>
                </c:pt>
                <c:pt idx="952439">
                  <c:v>0</c:v>
                </c:pt>
                <c:pt idx="952440">
                  <c:v>0</c:v>
                </c:pt>
                <c:pt idx="952441">
                  <c:v>0</c:v>
                </c:pt>
                <c:pt idx="952442">
                  <c:v>0</c:v>
                </c:pt>
                <c:pt idx="952443">
                  <c:v>0</c:v>
                </c:pt>
                <c:pt idx="952444">
                  <c:v>0</c:v>
                </c:pt>
                <c:pt idx="952445">
                  <c:v>0</c:v>
                </c:pt>
                <c:pt idx="952446">
                  <c:v>0</c:v>
                </c:pt>
                <c:pt idx="952447">
                  <c:v>0</c:v>
                </c:pt>
                <c:pt idx="952448">
                  <c:v>0</c:v>
                </c:pt>
                <c:pt idx="952449">
                  <c:v>0</c:v>
                </c:pt>
                <c:pt idx="952450">
                  <c:v>0</c:v>
                </c:pt>
                <c:pt idx="952451">
                  <c:v>0</c:v>
                </c:pt>
                <c:pt idx="952452">
                  <c:v>0</c:v>
                </c:pt>
                <c:pt idx="952453">
                  <c:v>0</c:v>
                </c:pt>
                <c:pt idx="952454">
                  <c:v>0</c:v>
                </c:pt>
                <c:pt idx="952455">
                  <c:v>0</c:v>
                </c:pt>
                <c:pt idx="952456">
                  <c:v>0</c:v>
                </c:pt>
                <c:pt idx="952457">
                  <c:v>0</c:v>
                </c:pt>
                <c:pt idx="952458">
                  <c:v>0</c:v>
                </c:pt>
                <c:pt idx="952459">
                  <c:v>0</c:v>
                </c:pt>
                <c:pt idx="952460">
                  <c:v>0</c:v>
                </c:pt>
                <c:pt idx="952461">
                  <c:v>0</c:v>
                </c:pt>
                <c:pt idx="952462">
                  <c:v>0</c:v>
                </c:pt>
                <c:pt idx="952463">
                  <c:v>0</c:v>
                </c:pt>
                <c:pt idx="952464">
                  <c:v>0</c:v>
                </c:pt>
                <c:pt idx="952465">
                  <c:v>0</c:v>
                </c:pt>
                <c:pt idx="952466">
                  <c:v>0</c:v>
                </c:pt>
                <c:pt idx="952467">
                  <c:v>0</c:v>
                </c:pt>
                <c:pt idx="952468">
                  <c:v>0</c:v>
                </c:pt>
                <c:pt idx="952469">
                  <c:v>0</c:v>
                </c:pt>
                <c:pt idx="952470">
                  <c:v>0</c:v>
                </c:pt>
                <c:pt idx="952471">
                  <c:v>0</c:v>
                </c:pt>
                <c:pt idx="952472">
                  <c:v>0</c:v>
                </c:pt>
                <c:pt idx="952473">
                  <c:v>0</c:v>
                </c:pt>
                <c:pt idx="952474">
                  <c:v>0</c:v>
                </c:pt>
                <c:pt idx="952475">
                  <c:v>0</c:v>
                </c:pt>
                <c:pt idx="952476">
                  <c:v>0</c:v>
                </c:pt>
                <c:pt idx="952477">
                  <c:v>0</c:v>
                </c:pt>
                <c:pt idx="952478">
                  <c:v>0</c:v>
                </c:pt>
                <c:pt idx="952479">
                  <c:v>0</c:v>
                </c:pt>
                <c:pt idx="952480">
                  <c:v>0</c:v>
                </c:pt>
                <c:pt idx="952481">
                  <c:v>0</c:v>
                </c:pt>
                <c:pt idx="952482">
                  <c:v>0</c:v>
                </c:pt>
                <c:pt idx="952483">
                  <c:v>0</c:v>
                </c:pt>
                <c:pt idx="952484">
                  <c:v>0</c:v>
                </c:pt>
                <c:pt idx="952485">
                  <c:v>0</c:v>
                </c:pt>
                <c:pt idx="952486">
                  <c:v>0</c:v>
                </c:pt>
                <c:pt idx="952487">
                  <c:v>0</c:v>
                </c:pt>
                <c:pt idx="952488">
                  <c:v>0</c:v>
                </c:pt>
                <c:pt idx="952489">
                  <c:v>0</c:v>
                </c:pt>
                <c:pt idx="952490">
                  <c:v>0</c:v>
                </c:pt>
                <c:pt idx="952491">
                  <c:v>0</c:v>
                </c:pt>
                <c:pt idx="952492">
                  <c:v>0</c:v>
                </c:pt>
                <c:pt idx="952493">
                  <c:v>0</c:v>
                </c:pt>
                <c:pt idx="952494">
                  <c:v>0</c:v>
                </c:pt>
                <c:pt idx="952495">
                  <c:v>0</c:v>
                </c:pt>
                <c:pt idx="952496">
                  <c:v>0</c:v>
                </c:pt>
                <c:pt idx="952497">
                  <c:v>0</c:v>
                </c:pt>
                <c:pt idx="952498">
                  <c:v>0</c:v>
                </c:pt>
                <c:pt idx="952499">
                  <c:v>0</c:v>
                </c:pt>
                <c:pt idx="952500">
                  <c:v>0</c:v>
                </c:pt>
                <c:pt idx="952501">
                  <c:v>0</c:v>
                </c:pt>
                <c:pt idx="952502">
                  <c:v>0</c:v>
                </c:pt>
                <c:pt idx="952503">
                  <c:v>0</c:v>
                </c:pt>
                <c:pt idx="952504">
                  <c:v>0</c:v>
                </c:pt>
                <c:pt idx="952505">
                  <c:v>0</c:v>
                </c:pt>
                <c:pt idx="952506">
                  <c:v>0</c:v>
                </c:pt>
                <c:pt idx="952507">
                  <c:v>0</c:v>
                </c:pt>
                <c:pt idx="952508">
                  <c:v>0</c:v>
                </c:pt>
                <c:pt idx="952509">
                  <c:v>0</c:v>
                </c:pt>
                <c:pt idx="952510">
                  <c:v>0</c:v>
                </c:pt>
                <c:pt idx="952511">
                  <c:v>0</c:v>
                </c:pt>
                <c:pt idx="952512">
                  <c:v>0</c:v>
                </c:pt>
                <c:pt idx="952513">
                  <c:v>0</c:v>
                </c:pt>
                <c:pt idx="952514">
                  <c:v>0</c:v>
                </c:pt>
                <c:pt idx="952515">
                  <c:v>0</c:v>
                </c:pt>
                <c:pt idx="952516">
                  <c:v>0</c:v>
                </c:pt>
                <c:pt idx="952517">
                  <c:v>0</c:v>
                </c:pt>
                <c:pt idx="952518">
                  <c:v>0</c:v>
                </c:pt>
                <c:pt idx="952519">
                  <c:v>0</c:v>
                </c:pt>
                <c:pt idx="952520">
                  <c:v>0</c:v>
                </c:pt>
                <c:pt idx="952521">
                  <c:v>0</c:v>
                </c:pt>
                <c:pt idx="952522">
                  <c:v>0</c:v>
                </c:pt>
                <c:pt idx="952523">
                  <c:v>0</c:v>
                </c:pt>
                <c:pt idx="952524">
                  <c:v>0</c:v>
                </c:pt>
                <c:pt idx="952525">
                  <c:v>0</c:v>
                </c:pt>
                <c:pt idx="952526">
                  <c:v>0</c:v>
                </c:pt>
                <c:pt idx="952527">
                  <c:v>0</c:v>
                </c:pt>
                <c:pt idx="952528">
                  <c:v>0</c:v>
                </c:pt>
                <c:pt idx="952529">
                  <c:v>0</c:v>
                </c:pt>
                <c:pt idx="952530">
                  <c:v>0</c:v>
                </c:pt>
                <c:pt idx="952531">
                  <c:v>0</c:v>
                </c:pt>
                <c:pt idx="952532">
                  <c:v>0</c:v>
                </c:pt>
                <c:pt idx="952533">
                  <c:v>0</c:v>
                </c:pt>
                <c:pt idx="952534">
                  <c:v>0</c:v>
                </c:pt>
                <c:pt idx="952535">
                  <c:v>0</c:v>
                </c:pt>
                <c:pt idx="952536">
                  <c:v>0</c:v>
                </c:pt>
                <c:pt idx="952537">
                  <c:v>0</c:v>
                </c:pt>
                <c:pt idx="952538">
                  <c:v>0</c:v>
                </c:pt>
                <c:pt idx="952539">
                  <c:v>0</c:v>
                </c:pt>
                <c:pt idx="952540">
                  <c:v>0</c:v>
                </c:pt>
                <c:pt idx="952541">
                  <c:v>0</c:v>
                </c:pt>
                <c:pt idx="952542">
                  <c:v>0</c:v>
                </c:pt>
                <c:pt idx="952543">
                  <c:v>0</c:v>
                </c:pt>
                <c:pt idx="952544">
                  <c:v>0</c:v>
                </c:pt>
                <c:pt idx="952545">
                  <c:v>0</c:v>
                </c:pt>
                <c:pt idx="952546">
                  <c:v>0</c:v>
                </c:pt>
                <c:pt idx="952547">
                  <c:v>0</c:v>
                </c:pt>
                <c:pt idx="952548">
                  <c:v>0</c:v>
                </c:pt>
                <c:pt idx="952549">
                  <c:v>0</c:v>
                </c:pt>
                <c:pt idx="952550">
                  <c:v>0</c:v>
                </c:pt>
                <c:pt idx="952551">
                  <c:v>0</c:v>
                </c:pt>
                <c:pt idx="952552">
                  <c:v>0</c:v>
                </c:pt>
                <c:pt idx="952553">
                  <c:v>0</c:v>
                </c:pt>
                <c:pt idx="952554">
                  <c:v>0</c:v>
                </c:pt>
                <c:pt idx="952555">
                  <c:v>0</c:v>
                </c:pt>
                <c:pt idx="952556">
                  <c:v>0</c:v>
                </c:pt>
                <c:pt idx="952557">
                  <c:v>0</c:v>
                </c:pt>
                <c:pt idx="952558">
                  <c:v>0</c:v>
                </c:pt>
                <c:pt idx="952559">
                  <c:v>0</c:v>
                </c:pt>
                <c:pt idx="952560">
                  <c:v>0</c:v>
                </c:pt>
                <c:pt idx="952561">
                  <c:v>0</c:v>
                </c:pt>
                <c:pt idx="952562">
                  <c:v>0</c:v>
                </c:pt>
                <c:pt idx="952563">
                  <c:v>0</c:v>
                </c:pt>
                <c:pt idx="952564">
                  <c:v>0</c:v>
                </c:pt>
                <c:pt idx="952565">
                  <c:v>0</c:v>
                </c:pt>
                <c:pt idx="952566">
                  <c:v>0</c:v>
                </c:pt>
                <c:pt idx="952567">
                  <c:v>0</c:v>
                </c:pt>
                <c:pt idx="952568">
                  <c:v>0</c:v>
                </c:pt>
                <c:pt idx="952569">
                  <c:v>0</c:v>
                </c:pt>
                <c:pt idx="952570">
                  <c:v>0</c:v>
                </c:pt>
                <c:pt idx="952571">
                  <c:v>0</c:v>
                </c:pt>
                <c:pt idx="952572">
                  <c:v>0</c:v>
                </c:pt>
                <c:pt idx="952573">
                  <c:v>0</c:v>
                </c:pt>
                <c:pt idx="952574">
                  <c:v>0</c:v>
                </c:pt>
                <c:pt idx="952575">
                  <c:v>0</c:v>
                </c:pt>
                <c:pt idx="952576">
                  <c:v>0</c:v>
                </c:pt>
                <c:pt idx="952577">
                  <c:v>0</c:v>
                </c:pt>
                <c:pt idx="952578">
                  <c:v>0</c:v>
                </c:pt>
                <c:pt idx="952579">
                  <c:v>0</c:v>
                </c:pt>
                <c:pt idx="952580">
                  <c:v>0</c:v>
                </c:pt>
                <c:pt idx="952581">
                  <c:v>0</c:v>
                </c:pt>
                <c:pt idx="952582">
                  <c:v>0</c:v>
                </c:pt>
                <c:pt idx="952583">
                  <c:v>0</c:v>
                </c:pt>
                <c:pt idx="952584">
                  <c:v>0</c:v>
                </c:pt>
                <c:pt idx="952585">
                  <c:v>0</c:v>
                </c:pt>
                <c:pt idx="952586">
                  <c:v>0</c:v>
                </c:pt>
                <c:pt idx="952587">
                  <c:v>0</c:v>
                </c:pt>
                <c:pt idx="952588">
                  <c:v>0</c:v>
                </c:pt>
                <c:pt idx="952589">
                  <c:v>0</c:v>
                </c:pt>
                <c:pt idx="952590">
                  <c:v>0</c:v>
                </c:pt>
                <c:pt idx="952591">
                  <c:v>0</c:v>
                </c:pt>
                <c:pt idx="952592">
                  <c:v>0</c:v>
                </c:pt>
                <c:pt idx="952593">
                  <c:v>0</c:v>
                </c:pt>
                <c:pt idx="952594">
                  <c:v>0</c:v>
                </c:pt>
                <c:pt idx="952595">
                  <c:v>0</c:v>
                </c:pt>
                <c:pt idx="952596">
                  <c:v>0</c:v>
                </c:pt>
                <c:pt idx="952597">
                  <c:v>0</c:v>
                </c:pt>
                <c:pt idx="952598">
                  <c:v>0</c:v>
                </c:pt>
                <c:pt idx="952599">
                  <c:v>0</c:v>
                </c:pt>
                <c:pt idx="952600">
                  <c:v>0</c:v>
                </c:pt>
                <c:pt idx="952601">
                  <c:v>0</c:v>
                </c:pt>
                <c:pt idx="952602">
                  <c:v>0</c:v>
                </c:pt>
                <c:pt idx="952603">
                  <c:v>0</c:v>
                </c:pt>
                <c:pt idx="952604">
                  <c:v>0</c:v>
                </c:pt>
                <c:pt idx="952605">
                  <c:v>0</c:v>
                </c:pt>
                <c:pt idx="952606">
                  <c:v>0</c:v>
                </c:pt>
                <c:pt idx="952607">
                  <c:v>0</c:v>
                </c:pt>
                <c:pt idx="952608">
                  <c:v>0</c:v>
                </c:pt>
                <c:pt idx="952609">
                  <c:v>0</c:v>
                </c:pt>
                <c:pt idx="952610">
                  <c:v>0</c:v>
                </c:pt>
                <c:pt idx="952611">
                  <c:v>0</c:v>
                </c:pt>
                <c:pt idx="952612">
                  <c:v>0</c:v>
                </c:pt>
                <c:pt idx="952613">
                  <c:v>0</c:v>
                </c:pt>
                <c:pt idx="952614">
                  <c:v>0</c:v>
                </c:pt>
                <c:pt idx="952615">
                  <c:v>0</c:v>
                </c:pt>
                <c:pt idx="952616">
                  <c:v>0</c:v>
                </c:pt>
                <c:pt idx="952617">
                  <c:v>0</c:v>
                </c:pt>
                <c:pt idx="952618">
                  <c:v>0</c:v>
                </c:pt>
                <c:pt idx="952619">
                  <c:v>0</c:v>
                </c:pt>
                <c:pt idx="952620">
                  <c:v>0</c:v>
                </c:pt>
                <c:pt idx="952621">
                  <c:v>0</c:v>
                </c:pt>
                <c:pt idx="952622">
                  <c:v>0</c:v>
                </c:pt>
                <c:pt idx="952623">
                  <c:v>0</c:v>
                </c:pt>
                <c:pt idx="952624">
                  <c:v>0</c:v>
                </c:pt>
                <c:pt idx="952625">
                  <c:v>0</c:v>
                </c:pt>
                <c:pt idx="952626">
                  <c:v>0</c:v>
                </c:pt>
                <c:pt idx="952627">
                  <c:v>0</c:v>
                </c:pt>
                <c:pt idx="952628">
                  <c:v>0</c:v>
                </c:pt>
                <c:pt idx="952629">
                  <c:v>0</c:v>
                </c:pt>
                <c:pt idx="952630">
                  <c:v>0</c:v>
                </c:pt>
                <c:pt idx="952631">
                  <c:v>0</c:v>
                </c:pt>
                <c:pt idx="952632">
                  <c:v>0</c:v>
                </c:pt>
                <c:pt idx="952633">
                  <c:v>0</c:v>
                </c:pt>
                <c:pt idx="952634">
                  <c:v>0</c:v>
                </c:pt>
                <c:pt idx="952635">
                  <c:v>0</c:v>
                </c:pt>
                <c:pt idx="952636">
                  <c:v>0</c:v>
                </c:pt>
                <c:pt idx="952637">
                  <c:v>0</c:v>
                </c:pt>
                <c:pt idx="952638">
                  <c:v>0</c:v>
                </c:pt>
                <c:pt idx="952639">
                  <c:v>0</c:v>
                </c:pt>
                <c:pt idx="952640">
                  <c:v>0</c:v>
                </c:pt>
                <c:pt idx="952641">
                  <c:v>0</c:v>
                </c:pt>
                <c:pt idx="952642">
                  <c:v>0</c:v>
                </c:pt>
                <c:pt idx="952643">
                  <c:v>0</c:v>
                </c:pt>
                <c:pt idx="952644">
                  <c:v>0</c:v>
                </c:pt>
                <c:pt idx="952645">
                  <c:v>0</c:v>
                </c:pt>
                <c:pt idx="952646">
                  <c:v>0</c:v>
                </c:pt>
                <c:pt idx="952647">
                  <c:v>0</c:v>
                </c:pt>
                <c:pt idx="952648">
                  <c:v>0</c:v>
                </c:pt>
                <c:pt idx="952649">
                  <c:v>0</c:v>
                </c:pt>
                <c:pt idx="952650">
                  <c:v>0</c:v>
                </c:pt>
                <c:pt idx="952651">
                  <c:v>0</c:v>
                </c:pt>
                <c:pt idx="952652">
                  <c:v>0</c:v>
                </c:pt>
                <c:pt idx="952653">
                  <c:v>0</c:v>
                </c:pt>
                <c:pt idx="952654">
                  <c:v>0</c:v>
                </c:pt>
                <c:pt idx="952655">
                  <c:v>0</c:v>
                </c:pt>
                <c:pt idx="952656">
                  <c:v>0</c:v>
                </c:pt>
                <c:pt idx="952657">
                  <c:v>0</c:v>
                </c:pt>
                <c:pt idx="952658">
                  <c:v>0</c:v>
                </c:pt>
                <c:pt idx="952659">
                  <c:v>0</c:v>
                </c:pt>
                <c:pt idx="952660">
                  <c:v>0</c:v>
                </c:pt>
                <c:pt idx="952661">
                  <c:v>0</c:v>
                </c:pt>
                <c:pt idx="952662">
                  <c:v>0</c:v>
                </c:pt>
                <c:pt idx="952663">
                  <c:v>0</c:v>
                </c:pt>
                <c:pt idx="952664">
                  <c:v>0</c:v>
                </c:pt>
                <c:pt idx="952665">
                  <c:v>0</c:v>
                </c:pt>
                <c:pt idx="952666">
                  <c:v>0</c:v>
                </c:pt>
                <c:pt idx="952667">
                  <c:v>0</c:v>
                </c:pt>
                <c:pt idx="952668">
                  <c:v>0</c:v>
                </c:pt>
                <c:pt idx="952669">
                  <c:v>0</c:v>
                </c:pt>
                <c:pt idx="952670">
                  <c:v>0</c:v>
                </c:pt>
                <c:pt idx="952671">
                  <c:v>0</c:v>
                </c:pt>
                <c:pt idx="952672">
                  <c:v>0</c:v>
                </c:pt>
                <c:pt idx="952673">
                  <c:v>0</c:v>
                </c:pt>
                <c:pt idx="952674">
                  <c:v>0</c:v>
                </c:pt>
                <c:pt idx="952675">
                  <c:v>0</c:v>
                </c:pt>
                <c:pt idx="952676">
                  <c:v>0</c:v>
                </c:pt>
                <c:pt idx="952677">
                  <c:v>0</c:v>
                </c:pt>
                <c:pt idx="952678">
                  <c:v>0</c:v>
                </c:pt>
                <c:pt idx="952679">
                  <c:v>0</c:v>
                </c:pt>
                <c:pt idx="952680">
                  <c:v>0</c:v>
                </c:pt>
                <c:pt idx="952681">
                  <c:v>0</c:v>
                </c:pt>
                <c:pt idx="952682">
                  <c:v>0</c:v>
                </c:pt>
                <c:pt idx="952683">
                  <c:v>0</c:v>
                </c:pt>
                <c:pt idx="952684">
                  <c:v>0</c:v>
                </c:pt>
                <c:pt idx="952685">
                  <c:v>0</c:v>
                </c:pt>
                <c:pt idx="952686">
                  <c:v>0</c:v>
                </c:pt>
                <c:pt idx="952687">
                  <c:v>0</c:v>
                </c:pt>
                <c:pt idx="952688">
                  <c:v>0</c:v>
                </c:pt>
                <c:pt idx="952689">
                  <c:v>0</c:v>
                </c:pt>
                <c:pt idx="952690">
                  <c:v>0</c:v>
                </c:pt>
                <c:pt idx="952691">
                  <c:v>0</c:v>
                </c:pt>
                <c:pt idx="952692">
                  <c:v>0</c:v>
                </c:pt>
                <c:pt idx="952693">
                  <c:v>0</c:v>
                </c:pt>
                <c:pt idx="952694">
                  <c:v>0</c:v>
                </c:pt>
                <c:pt idx="952695">
                  <c:v>0</c:v>
                </c:pt>
                <c:pt idx="952696">
                  <c:v>0</c:v>
                </c:pt>
                <c:pt idx="952697">
                  <c:v>0</c:v>
                </c:pt>
                <c:pt idx="952698">
                  <c:v>0</c:v>
                </c:pt>
                <c:pt idx="952699">
                  <c:v>0</c:v>
                </c:pt>
                <c:pt idx="952700">
                  <c:v>0</c:v>
                </c:pt>
                <c:pt idx="952701">
                  <c:v>0</c:v>
                </c:pt>
                <c:pt idx="952702">
                  <c:v>0</c:v>
                </c:pt>
                <c:pt idx="952703">
                  <c:v>0</c:v>
                </c:pt>
                <c:pt idx="952704">
                  <c:v>0</c:v>
                </c:pt>
                <c:pt idx="952705">
                  <c:v>0</c:v>
                </c:pt>
                <c:pt idx="952706">
                  <c:v>0</c:v>
                </c:pt>
                <c:pt idx="952707">
                  <c:v>0</c:v>
                </c:pt>
                <c:pt idx="952708">
                  <c:v>0</c:v>
                </c:pt>
                <c:pt idx="952709">
                  <c:v>0</c:v>
                </c:pt>
                <c:pt idx="952710">
                  <c:v>0</c:v>
                </c:pt>
                <c:pt idx="952711">
                  <c:v>0</c:v>
                </c:pt>
                <c:pt idx="952712">
                  <c:v>0</c:v>
                </c:pt>
                <c:pt idx="952713">
                  <c:v>0</c:v>
                </c:pt>
                <c:pt idx="952714">
                  <c:v>0</c:v>
                </c:pt>
                <c:pt idx="952715">
                  <c:v>0</c:v>
                </c:pt>
                <c:pt idx="952716">
                  <c:v>0</c:v>
                </c:pt>
                <c:pt idx="952717">
                  <c:v>0</c:v>
                </c:pt>
                <c:pt idx="952718">
                  <c:v>0</c:v>
                </c:pt>
                <c:pt idx="952719">
                  <c:v>0</c:v>
                </c:pt>
                <c:pt idx="952720">
                  <c:v>0</c:v>
                </c:pt>
                <c:pt idx="952721">
                  <c:v>0</c:v>
                </c:pt>
                <c:pt idx="952722">
                  <c:v>0</c:v>
                </c:pt>
                <c:pt idx="952723">
                  <c:v>0</c:v>
                </c:pt>
                <c:pt idx="952724">
                  <c:v>0</c:v>
                </c:pt>
                <c:pt idx="952725">
                  <c:v>0</c:v>
                </c:pt>
                <c:pt idx="952726">
                  <c:v>0</c:v>
                </c:pt>
                <c:pt idx="952727">
                  <c:v>0</c:v>
                </c:pt>
                <c:pt idx="952728">
                  <c:v>0</c:v>
                </c:pt>
                <c:pt idx="952729">
                  <c:v>0</c:v>
                </c:pt>
                <c:pt idx="952730">
                  <c:v>0</c:v>
                </c:pt>
                <c:pt idx="952731">
                  <c:v>0</c:v>
                </c:pt>
                <c:pt idx="952732">
                  <c:v>0</c:v>
                </c:pt>
                <c:pt idx="952733">
                  <c:v>0</c:v>
                </c:pt>
                <c:pt idx="952734">
                  <c:v>0</c:v>
                </c:pt>
                <c:pt idx="952735">
                  <c:v>0</c:v>
                </c:pt>
                <c:pt idx="952736">
                  <c:v>0</c:v>
                </c:pt>
                <c:pt idx="952737">
                  <c:v>0</c:v>
                </c:pt>
                <c:pt idx="952738">
                  <c:v>0</c:v>
                </c:pt>
                <c:pt idx="952739">
                  <c:v>0</c:v>
                </c:pt>
                <c:pt idx="952740">
                  <c:v>0</c:v>
                </c:pt>
                <c:pt idx="952741">
                  <c:v>0</c:v>
                </c:pt>
                <c:pt idx="952742">
                  <c:v>0</c:v>
                </c:pt>
                <c:pt idx="952743">
                  <c:v>0</c:v>
                </c:pt>
                <c:pt idx="952744">
                  <c:v>0</c:v>
                </c:pt>
                <c:pt idx="952745">
                  <c:v>0</c:v>
                </c:pt>
                <c:pt idx="952746">
                  <c:v>0</c:v>
                </c:pt>
                <c:pt idx="952747">
                  <c:v>0</c:v>
                </c:pt>
                <c:pt idx="952748">
                  <c:v>0</c:v>
                </c:pt>
                <c:pt idx="952749">
                  <c:v>0</c:v>
                </c:pt>
                <c:pt idx="952750">
                  <c:v>0</c:v>
                </c:pt>
                <c:pt idx="952751">
                  <c:v>0</c:v>
                </c:pt>
                <c:pt idx="952752">
                  <c:v>0</c:v>
                </c:pt>
                <c:pt idx="952753">
                  <c:v>0</c:v>
                </c:pt>
                <c:pt idx="952754">
                  <c:v>0</c:v>
                </c:pt>
                <c:pt idx="952755">
                  <c:v>0</c:v>
                </c:pt>
                <c:pt idx="952756">
                  <c:v>0</c:v>
                </c:pt>
                <c:pt idx="952757">
                  <c:v>0</c:v>
                </c:pt>
                <c:pt idx="952758">
                  <c:v>0</c:v>
                </c:pt>
                <c:pt idx="952759">
                  <c:v>0</c:v>
                </c:pt>
                <c:pt idx="952760">
                  <c:v>0</c:v>
                </c:pt>
                <c:pt idx="952761">
                  <c:v>0</c:v>
                </c:pt>
                <c:pt idx="952762">
                  <c:v>0</c:v>
                </c:pt>
                <c:pt idx="952763">
                  <c:v>0</c:v>
                </c:pt>
                <c:pt idx="952764">
                  <c:v>0</c:v>
                </c:pt>
                <c:pt idx="952765">
                  <c:v>0</c:v>
                </c:pt>
                <c:pt idx="952766">
                  <c:v>0</c:v>
                </c:pt>
                <c:pt idx="952767">
                  <c:v>0</c:v>
                </c:pt>
                <c:pt idx="952768">
                  <c:v>0</c:v>
                </c:pt>
                <c:pt idx="952769">
                  <c:v>0</c:v>
                </c:pt>
                <c:pt idx="952770">
                  <c:v>0</c:v>
                </c:pt>
                <c:pt idx="952771">
                  <c:v>0</c:v>
                </c:pt>
                <c:pt idx="952772">
                  <c:v>0</c:v>
                </c:pt>
                <c:pt idx="952773">
                  <c:v>0</c:v>
                </c:pt>
                <c:pt idx="952774">
                  <c:v>0</c:v>
                </c:pt>
                <c:pt idx="952775">
                  <c:v>0</c:v>
                </c:pt>
                <c:pt idx="952776">
                  <c:v>0</c:v>
                </c:pt>
                <c:pt idx="952777">
                  <c:v>0</c:v>
                </c:pt>
                <c:pt idx="952778">
                  <c:v>0</c:v>
                </c:pt>
                <c:pt idx="952779">
                  <c:v>0</c:v>
                </c:pt>
                <c:pt idx="952780">
                  <c:v>0</c:v>
                </c:pt>
                <c:pt idx="952781">
                  <c:v>0</c:v>
                </c:pt>
                <c:pt idx="952782">
                  <c:v>0</c:v>
                </c:pt>
                <c:pt idx="952783">
                  <c:v>0</c:v>
                </c:pt>
                <c:pt idx="952784">
                  <c:v>0</c:v>
                </c:pt>
                <c:pt idx="952785">
                  <c:v>0</c:v>
                </c:pt>
                <c:pt idx="952786">
                  <c:v>0</c:v>
                </c:pt>
                <c:pt idx="952787">
                  <c:v>0</c:v>
                </c:pt>
                <c:pt idx="952788">
                  <c:v>0</c:v>
                </c:pt>
                <c:pt idx="952789">
                  <c:v>0</c:v>
                </c:pt>
                <c:pt idx="952790">
                  <c:v>0</c:v>
                </c:pt>
                <c:pt idx="952791">
                  <c:v>0</c:v>
                </c:pt>
                <c:pt idx="952792">
                  <c:v>0</c:v>
                </c:pt>
                <c:pt idx="952793">
                  <c:v>0</c:v>
                </c:pt>
                <c:pt idx="952794">
                  <c:v>0</c:v>
                </c:pt>
                <c:pt idx="952795">
                  <c:v>0</c:v>
                </c:pt>
                <c:pt idx="952796">
                  <c:v>0</c:v>
                </c:pt>
                <c:pt idx="952797">
                  <c:v>0</c:v>
                </c:pt>
                <c:pt idx="952798">
                  <c:v>0</c:v>
                </c:pt>
                <c:pt idx="952799">
                  <c:v>0</c:v>
                </c:pt>
                <c:pt idx="952800">
                  <c:v>0</c:v>
                </c:pt>
                <c:pt idx="952801">
                  <c:v>0</c:v>
                </c:pt>
                <c:pt idx="952802">
                  <c:v>0</c:v>
                </c:pt>
                <c:pt idx="952803">
                  <c:v>0</c:v>
                </c:pt>
                <c:pt idx="952804">
                  <c:v>0</c:v>
                </c:pt>
                <c:pt idx="952805">
                  <c:v>0</c:v>
                </c:pt>
                <c:pt idx="952806">
                  <c:v>0</c:v>
                </c:pt>
                <c:pt idx="952807">
                  <c:v>0</c:v>
                </c:pt>
                <c:pt idx="952808">
                  <c:v>0</c:v>
                </c:pt>
                <c:pt idx="952809">
                  <c:v>0</c:v>
                </c:pt>
                <c:pt idx="952810">
                  <c:v>0</c:v>
                </c:pt>
                <c:pt idx="952811">
                  <c:v>0</c:v>
                </c:pt>
                <c:pt idx="952812">
                  <c:v>0</c:v>
                </c:pt>
                <c:pt idx="952813">
                  <c:v>0</c:v>
                </c:pt>
                <c:pt idx="952814">
                  <c:v>0</c:v>
                </c:pt>
                <c:pt idx="952815">
                  <c:v>0</c:v>
                </c:pt>
                <c:pt idx="952816">
                  <c:v>0</c:v>
                </c:pt>
                <c:pt idx="952817">
                  <c:v>0</c:v>
                </c:pt>
                <c:pt idx="952818">
                  <c:v>0</c:v>
                </c:pt>
                <c:pt idx="952819">
                  <c:v>0</c:v>
                </c:pt>
                <c:pt idx="952820">
                  <c:v>0</c:v>
                </c:pt>
                <c:pt idx="952821">
                  <c:v>0</c:v>
                </c:pt>
                <c:pt idx="952822">
                  <c:v>0</c:v>
                </c:pt>
                <c:pt idx="952823">
                  <c:v>0</c:v>
                </c:pt>
                <c:pt idx="952824">
                  <c:v>0</c:v>
                </c:pt>
                <c:pt idx="952825">
                  <c:v>0</c:v>
                </c:pt>
                <c:pt idx="952826">
                  <c:v>0</c:v>
                </c:pt>
                <c:pt idx="952827">
                  <c:v>0</c:v>
                </c:pt>
                <c:pt idx="952828">
                  <c:v>0</c:v>
                </c:pt>
                <c:pt idx="952829">
                  <c:v>0</c:v>
                </c:pt>
                <c:pt idx="952830">
                  <c:v>0</c:v>
                </c:pt>
                <c:pt idx="952831">
                  <c:v>0</c:v>
                </c:pt>
                <c:pt idx="952832">
                  <c:v>0</c:v>
                </c:pt>
                <c:pt idx="952833">
                  <c:v>0</c:v>
                </c:pt>
                <c:pt idx="952834">
                  <c:v>0</c:v>
                </c:pt>
                <c:pt idx="952835">
                  <c:v>0</c:v>
                </c:pt>
                <c:pt idx="952836">
                  <c:v>0</c:v>
                </c:pt>
                <c:pt idx="952837">
                  <c:v>0</c:v>
                </c:pt>
                <c:pt idx="952838">
                  <c:v>0</c:v>
                </c:pt>
                <c:pt idx="952839">
                  <c:v>0</c:v>
                </c:pt>
                <c:pt idx="952840">
                  <c:v>0</c:v>
                </c:pt>
                <c:pt idx="952841">
                  <c:v>0</c:v>
                </c:pt>
                <c:pt idx="952842">
                  <c:v>0</c:v>
                </c:pt>
                <c:pt idx="952843">
                  <c:v>0</c:v>
                </c:pt>
                <c:pt idx="952844">
                  <c:v>0</c:v>
                </c:pt>
                <c:pt idx="952845">
                  <c:v>0</c:v>
                </c:pt>
                <c:pt idx="952846">
                  <c:v>0</c:v>
                </c:pt>
                <c:pt idx="952847">
                  <c:v>0</c:v>
                </c:pt>
                <c:pt idx="952848">
                  <c:v>0</c:v>
                </c:pt>
                <c:pt idx="952849">
                  <c:v>0</c:v>
                </c:pt>
                <c:pt idx="952850">
                  <c:v>0</c:v>
                </c:pt>
                <c:pt idx="952851">
                  <c:v>0</c:v>
                </c:pt>
                <c:pt idx="952852">
                  <c:v>0</c:v>
                </c:pt>
                <c:pt idx="952853">
                  <c:v>0</c:v>
                </c:pt>
                <c:pt idx="952854">
                  <c:v>0</c:v>
                </c:pt>
                <c:pt idx="952855">
                  <c:v>0</c:v>
                </c:pt>
                <c:pt idx="952856">
                  <c:v>0</c:v>
                </c:pt>
                <c:pt idx="952857">
                  <c:v>0</c:v>
                </c:pt>
                <c:pt idx="952858">
                  <c:v>0</c:v>
                </c:pt>
                <c:pt idx="952859">
                  <c:v>0</c:v>
                </c:pt>
                <c:pt idx="952860">
                  <c:v>0</c:v>
                </c:pt>
                <c:pt idx="952861">
                  <c:v>0</c:v>
                </c:pt>
                <c:pt idx="952862">
                  <c:v>0</c:v>
                </c:pt>
                <c:pt idx="952863">
                  <c:v>0</c:v>
                </c:pt>
                <c:pt idx="952864">
                  <c:v>0</c:v>
                </c:pt>
                <c:pt idx="952865">
                  <c:v>0</c:v>
                </c:pt>
                <c:pt idx="952866">
                  <c:v>0</c:v>
                </c:pt>
                <c:pt idx="952867">
                  <c:v>0</c:v>
                </c:pt>
                <c:pt idx="952868">
                  <c:v>0</c:v>
                </c:pt>
                <c:pt idx="952869">
                  <c:v>0</c:v>
                </c:pt>
                <c:pt idx="952870">
                  <c:v>0</c:v>
                </c:pt>
                <c:pt idx="952871">
                  <c:v>0</c:v>
                </c:pt>
                <c:pt idx="952872">
                  <c:v>0</c:v>
                </c:pt>
                <c:pt idx="952873">
                  <c:v>0</c:v>
                </c:pt>
                <c:pt idx="952874">
                  <c:v>0</c:v>
                </c:pt>
                <c:pt idx="952875">
                  <c:v>0</c:v>
                </c:pt>
                <c:pt idx="952876">
                  <c:v>0</c:v>
                </c:pt>
                <c:pt idx="952877">
                  <c:v>0</c:v>
                </c:pt>
                <c:pt idx="952878">
                  <c:v>0</c:v>
                </c:pt>
                <c:pt idx="952879">
                  <c:v>0</c:v>
                </c:pt>
                <c:pt idx="952880">
                  <c:v>0</c:v>
                </c:pt>
                <c:pt idx="952881">
                  <c:v>0</c:v>
                </c:pt>
                <c:pt idx="952882">
                  <c:v>0</c:v>
                </c:pt>
                <c:pt idx="952883">
                  <c:v>0</c:v>
                </c:pt>
                <c:pt idx="952884">
                  <c:v>0</c:v>
                </c:pt>
                <c:pt idx="952885">
                  <c:v>0</c:v>
                </c:pt>
                <c:pt idx="952886">
                  <c:v>0</c:v>
                </c:pt>
                <c:pt idx="952887">
                  <c:v>0</c:v>
                </c:pt>
                <c:pt idx="952888">
                  <c:v>0</c:v>
                </c:pt>
                <c:pt idx="952889">
                  <c:v>0</c:v>
                </c:pt>
                <c:pt idx="952890">
                  <c:v>0</c:v>
                </c:pt>
                <c:pt idx="952891">
                  <c:v>0</c:v>
                </c:pt>
                <c:pt idx="952892">
                  <c:v>0</c:v>
                </c:pt>
                <c:pt idx="952893">
                  <c:v>0</c:v>
                </c:pt>
                <c:pt idx="952894">
                  <c:v>0</c:v>
                </c:pt>
                <c:pt idx="952895">
                  <c:v>0</c:v>
                </c:pt>
                <c:pt idx="952896">
                  <c:v>0</c:v>
                </c:pt>
                <c:pt idx="952897">
                  <c:v>0</c:v>
                </c:pt>
                <c:pt idx="952898">
                  <c:v>0</c:v>
                </c:pt>
                <c:pt idx="952899">
                  <c:v>0</c:v>
                </c:pt>
                <c:pt idx="952900">
                  <c:v>0</c:v>
                </c:pt>
                <c:pt idx="952901">
                  <c:v>0</c:v>
                </c:pt>
                <c:pt idx="952902">
                  <c:v>0</c:v>
                </c:pt>
                <c:pt idx="952903">
                  <c:v>0</c:v>
                </c:pt>
                <c:pt idx="952904">
                  <c:v>0</c:v>
                </c:pt>
                <c:pt idx="952905">
                  <c:v>0</c:v>
                </c:pt>
                <c:pt idx="952906">
                  <c:v>0</c:v>
                </c:pt>
                <c:pt idx="952907">
                  <c:v>0</c:v>
                </c:pt>
                <c:pt idx="952908">
                  <c:v>0</c:v>
                </c:pt>
                <c:pt idx="952909">
                  <c:v>0</c:v>
                </c:pt>
                <c:pt idx="952910">
                  <c:v>0</c:v>
                </c:pt>
                <c:pt idx="952911">
                  <c:v>0</c:v>
                </c:pt>
                <c:pt idx="952912">
                  <c:v>0</c:v>
                </c:pt>
                <c:pt idx="952913">
                  <c:v>0</c:v>
                </c:pt>
                <c:pt idx="952914">
                  <c:v>0</c:v>
                </c:pt>
                <c:pt idx="952915">
                  <c:v>0</c:v>
                </c:pt>
                <c:pt idx="952916">
                  <c:v>0</c:v>
                </c:pt>
                <c:pt idx="952917">
                  <c:v>0</c:v>
                </c:pt>
                <c:pt idx="952918">
                  <c:v>0</c:v>
                </c:pt>
                <c:pt idx="952919">
                  <c:v>0</c:v>
                </c:pt>
                <c:pt idx="952920">
                  <c:v>0</c:v>
                </c:pt>
                <c:pt idx="952921">
                  <c:v>0</c:v>
                </c:pt>
                <c:pt idx="952922">
                  <c:v>0</c:v>
                </c:pt>
                <c:pt idx="952923">
                  <c:v>0</c:v>
                </c:pt>
                <c:pt idx="952924">
                  <c:v>0</c:v>
                </c:pt>
                <c:pt idx="952925">
                  <c:v>0</c:v>
                </c:pt>
                <c:pt idx="952926">
                  <c:v>0</c:v>
                </c:pt>
                <c:pt idx="952927">
                  <c:v>0</c:v>
                </c:pt>
                <c:pt idx="952928">
                  <c:v>0</c:v>
                </c:pt>
                <c:pt idx="952929">
                  <c:v>0</c:v>
                </c:pt>
                <c:pt idx="952930">
                  <c:v>0</c:v>
                </c:pt>
                <c:pt idx="952931">
                  <c:v>0</c:v>
                </c:pt>
                <c:pt idx="952932">
                  <c:v>0</c:v>
                </c:pt>
                <c:pt idx="952933">
                  <c:v>0</c:v>
                </c:pt>
                <c:pt idx="952934">
                  <c:v>0</c:v>
                </c:pt>
                <c:pt idx="952935">
                  <c:v>0</c:v>
                </c:pt>
                <c:pt idx="952936">
                  <c:v>0</c:v>
                </c:pt>
                <c:pt idx="952937">
                  <c:v>0</c:v>
                </c:pt>
                <c:pt idx="952938">
                  <c:v>0</c:v>
                </c:pt>
                <c:pt idx="952939">
                  <c:v>0</c:v>
                </c:pt>
                <c:pt idx="952940">
                  <c:v>0</c:v>
                </c:pt>
                <c:pt idx="952941">
                  <c:v>0</c:v>
                </c:pt>
                <c:pt idx="952942">
                  <c:v>0</c:v>
                </c:pt>
                <c:pt idx="952943">
                  <c:v>0</c:v>
                </c:pt>
                <c:pt idx="952944">
                  <c:v>0</c:v>
                </c:pt>
                <c:pt idx="952945">
                  <c:v>0</c:v>
                </c:pt>
                <c:pt idx="952946">
                  <c:v>0</c:v>
                </c:pt>
                <c:pt idx="952947">
                  <c:v>0</c:v>
                </c:pt>
                <c:pt idx="952948">
                  <c:v>0</c:v>
                </c:pt>
                <c:pt idx="952949">
                  <c:v>0</c:v>
                </c:pt>
                <c:pt idx="952950">
                  <c:v>0</c:v>
                </c:pt>
                <c:pt idx="952951">
                  <c:v>0</c:v>
                </c:pt>
                <c:pt idx="952952">
                  <c:v>0</c:v>
                </c:pt>
                <c:pt idx="952953">
                  <c:v>0</c:v>
                </c:pt>
                <c:pt idx="952954">
                  <c:v>0</c:v>
                </c:pt>
                <c:pt idx="952955">
                  <c:v>0</c:v>
                </c:pt>
                <c:pt idx="952956">
                  <c:v>0</c:v>
                </c:pt>
                <c:pt idx="952957">
                  <c:v>0</c:v>
                </c:pt>
                <c:pt idx="952958">
                  <c:v>0</c:v>
                </c:pt>
                <c:pt idx="952959">
                  <c:v>0</c:v>
                </c:pt>
                <c:pt idx="952960">
                  <c:v>0</c:v>
                </c:pt>
                <c:pt idx="952961">
                  <c:v>0</c:v>
                </c:pt>
                <c:pt idx="952962">
                  <c:v>0</c:v>
                </c:pt>
                <c:pt idx="952963">
                  <c:v>0</c:v>
                </c:pt>
                <c:pt idx="952964">
                  <c:v>0</c:v>
                </c:pt>
                <c:pt idx="952965">
                  <c:v>0</c:v>
                </c:pt>
                <c:pt idx="952966">
                  <c:v>0</c:v>
                </c:pt>
                <c:pt idx="952967">
                  <c:v>0</c:v>
                </c:pt>
                <c:pt idx="952968">
                  <c:v>0</c:v>
                </c:pt>
                <c:pt idx="952969">
                  <c:v>0</c:v>
                </c:pt>
                <c:pt idx="952970">
                  <c:v>0</c:v>
                </c:pt>
                <c:pt idx="952971">
                  <c:v>0</c:v>
                </c:pt>
                <c:pt idx="952972">
                  <c:v>0</c:v>
                </c:pt>
                <c:pt idx="952973">
                  <c:v>0</c:v>
                </c:pt>
                <c:pt idx="952974">
                  <c:v>0</c:v>
                </c:pt>
                <c:pt idx="952975">
                  <c:v>0</c:v>
                </c:pt>
                <c:pt idx="952976">
                  <c:v>0</c:v>
                </c:pt>
                <c:pt idx="952977">
                  <c:v>0</c:v>
                </c:pt>
                <c:pt idx="952978">
                  <c:v>0</c:v>
                </c:pt>
                <c:pt idx="952979">
                  <c:v>0</c:v>
                </c:pt>
                <c:pt idx="952980">
                  <c:v>0</c:v>
                </c:pt>
                <c:pt idx="952981">
                  <c:v>0</c:v>
                </c:pt>
                <c:pt idx="952982">
                  <c:v>0</c:v>
                </c:pt>
                <c:pt idx="952983">
                  <c:v>0</c:v>
                </c:pt>
                <c:pt idx="952984">
                  <c:v>0</c:v>
                </c:pt>
                <c:pt idx="952985">
                  <c:v>0</c:v>
                </c:pt>
                <c:pt idx="952986">
                  <c:v>0</c:v>
                </c:pt>
                <c:pt idx="952987">
                  <c:v>0</c:v>
                </c:pt>
                <c:pt idx="952988">
                  <c:v>0</c:v>
                </c:pt>
                <c:pt idx="952989">
                  <c:v>0</c:v>
                </c:pt>
                <c:pt idx="952990">
                  <c:v>0</c:v>
                </c:pt>
                <c:pt idx="952991">
                  <c:v>0</c:v>
                </c:pt>
                <c:pt idx="952992">
                  <c:v>0</c:v>
                </c:pt>
                <c:pt idx="952993">
                  <c:v>0</c:v>
                </c:pt>
                <c:pt idx="952994">
                  <c:v>0</c:v>
                </c:pt>
                <c:pt idx="952995">
                  <c:v>0</c:v>
                </c:pt>
                <c:pt idx="952996">
                  <c:v>0</c:v>
                </c:pt>
                <c:pt idx="952997">
                  <c:v>0</c:v>
                </c:pt>
                <c:pt idx="952998">
                  <c:v>0</c:v>
                </c:pt>
                <c:pt idx="952999">
                  <c:v>0</c:v>
                </c:pt>
                <c:pt idx="953000">
                  <c:v>0</c:v>
                </c:pt>
                <c:pt idx="953001">
                  <c:v>0</c:v>
                </c:pt>
                <c:pt idx="953002">
                  <c:v>0</c:v>
                </c:pt>
                <c:pt idx="953003">
                  <c:v>0</c:v>
                </c:pt>
                <c:pt idx="953004">
                  <c:v>0</c:v>
                </c:pt>
                <c:pt idx="953005">
                  <c:v>0</c:v>
                </c:pt>
                <c:pt idx="953006">
                  <c:v>0</c:v>
                </c:pt>
                <c:pt idx="953007">
                  <c:v>0</c:v>
                </c:pt>
                <c:pt idx="953008">
                  <c:v>0</c:v>
                </c:pt>
                <c:pt idx="953009">
                  <c:v>0</c:v>
                </c:pt>
                <c:pt idx="953010">
                  <c:v>0</c:v>
                </c:pt>
                <c:pt idx="953011">
                  <c:v>0</c:v>
                </c:pt>
                <c:pt idx="953012">
                  <c:v>0</c:v>
                </c:pt>
                <c:pt idx="953013">
                  <c:v>0</c:v>
                </c:pt>
                <c:pt idx="953014">
                  <c:v>0</c:v>
                </c:pt>
                <c:pt idx="953015">
                  <c:v>0</c:v>
                </c:pt>
                <c:pt idx="953016">
                  <c:v>0</c:v>
                </c:pt>
                <c:pt idx="953017">
                  <c:v>0</c:v>
                </c:pt>
                <c:pt idx="953018">
                  <c:v>0</c:v>
                </c:pt>
                <c:pt idx="953019">
                  <c:v>0</c:v>
                </c:pt>
                <c:pt idx="953020">
                  <c:v>0</c:v>
                </c:pt>
                <c:pt idx="953021">
                  <c:v>0</c:v>
                </c:pt>
                <c:pt idx="953022">
                  <c:v>0</c:v>
                </c:pt>
                <c:pt idx="953023">
                  <c:v>0</c:v>
                </c:pt>
                <c:pt idx="953024">
                  <c:v>0</c:v>
                </c:pt>
                <c:pt idx="953025">
                  <c:v>0</c:v>
                </c:pt>
                <c:pt idx="953026">
                  <c:v>0</c:v>
                </c:pt>
                <c:pt idx="953027">
                  <c:v>0</c:v>
                </c:pt>
                <c:pt idx="953028">
                  <c:v>0</c:v>
                </c:pt>
                <c:pt idx="953029">
                  <c:v>0</c:v>
                </c:pt>
                <c:pt idx="953030">
                  <c:v>0</c:v>
                </c:pt>
                <c:pt idx="953031">
                  <c:v>0</c:v>
                </c:pt>
                <c:pt idx="953032">
                  <c:v>0</c:v>
                </c:pt>
                <c:pt idx="953033">
                  <c:v>0</c:v>
                </c:pt>
                <c:pt idx="953034">
                  <c:v>0</c:v>
                </c:pt>
                <c:pt idx="953035">
                  <c:v>0</c:v>
                </c:pt>
                <c:pt idx="953036">
                  <c:v>0</c:v>
                </c:pt>
                <c:pt idx="953037">
                  <c:v>0</c:v>
                </c:pt>
                <c:pt idx="953038">
                  <c:v>0</c:v>
                </c:pt>
                <c:pt idx="953039">
                  <c:v>0</c:v>
                </c:pt>
                <c:pt idx="953040">
                  <c:v>0</c:v>
                </c:pt>
                <c:pt idx="953041">
                  <c:v>0</c:v>
                </c:pt>
                <c:pt idx="953042">
                  <c:v>0</c:v>
                </c:pt>
                <c:pt idx="953043">
                  <c:v>0</c:v>
                </c:pt>
                <c:pt idx="953044">
                  <c:v>0</c:v>
                </c:pt>
                <c:pt idx="953045">
                  <c:v>0</c:v>
                </c:pt>
                <c:pt idx="953046">
                  <c:v>0</c:v>
                </c:pt>
                <c:pt idx="953047">
                  <c:v>0</c:v>
                </c:pt>
                <c:pt idx="953048">
                  <c:v>0</c:v>
                </c:pt>
                <c:pt idx="953049">
                  <c:v>0</c:v>
                </c:pt>
                <c:pt idx="953050">
                  <c:v>0</c:v>
                </c:pt>
                <c:pt idx="953051">
                  <c:v>0</c:v>
                </c:pt>
                <c:pt idx="953052">
                  <c:v>0</c:v>
                </c:pt>
                <c:pt idx="953053">
                  <c:v>0</c:v>
                </c:pt>
                <c:pt idx="953054">
                  <c:v>0</c:v>
                </c:pt>
                <c:pt idx="953055">
                  <c:v>0</c:v>
                </c:pt>
                <c:pt idx="953056">
                  <c:v>0</c:v>
                </c:pt>
                <c:pt idx="953057">
                  <c:v>0</c:v>
                </c:pt>
                <c:pt idx="953058">
                  <c:v>0</c:v>
                </c:pt>
                <c:pt idx="953059">
                  <c:v>0</c:v>
                </c:pt>
                <c:pt idx="953060">
                  <c:v>0</c:v>
                </c:pt>
                <c:pt idx="953061">
                  <c:v>0</c:v>
                </c:pt>
                <c:pt idx="953062">
                  <c:v>0</c:v>
                </c:pt>
                <c:pt idx="953063">
                  <c:v>0</c:v>
                </c:pt>
                <c:pt idx="953064">
                  <c:v>0</c:v>
                </c:pt>
                <c:pt idx="953065">
                  <c:v>0</c:v>
                </c:pt>
                <c:pt idx="953066">
                  <c:v>0</c:v>
                </c:pt>
                <c:pt idx="953067">
                  <c:v>0</c:v>
                </c:pt>
                <c:pt idx="953068">
                  <c:v>0</c:v>
                </c:pt>
                <c:pt idx="953069">
                  <c:v>0</c:v>
                </c:pt>
                <c:pt idx="953070">
                  <c:v>0</c:v>
                </c:pt>
                <c:pt idx="953071">
                  <c:v>0</c:v>
                </c:pt>
                <c:pt idx="953072">
                  <c:v>0</c:v>
                </c:pt>
                <c:pt idx="953073">
                  <c:v>0</c:v>
                </c:pt>
                <c:pt idx="953074">
                  <c:v>0</c:v>
                </c:pt>
                <c:pt idx="953075">
                  <c:v>0</c:v>
                </c:pt>
                <c:pt idx="953076">
                  <c:v>0</c:v>
                </c:pt>
                <c:pt idx="953077">
                  <c:v>0</c:v>
                </c:pt>
                <c:pt idx="953078">
                  <c:v>0</c:v>
                </c:pt>
                <c:pt idx="953079">
                  <c:v>0</c:v>
                </c:pt>
                <c:pt idx="953080">
                  <c:v>0</c:v>
                </c:pt>
                <c:pt idx="953081">
                  <c:v>0</c:v>
                </c:pt>
                <c:pt idx="953082">
                  <c:v>0</c:v>
                </c:pt>
                <c:pt idx="953083">
                  <c:v>0</c:v>
                </c:pt>
                <c:pt idx="953084">
                  <c:v>0</c:v>
                </c:pt>
                <c:pt idx="953085">
                  <c:v>0</c:v>
                </c:pt>
                <c:pt idx="953086">
                  <c:v>0</c:v>
                </c:pt>
                <c:pt idx="953087">
                  <c:v>0</c:v>
                </c:pt>
                <c:pt idx="953088">
                  <c:v>0</c:v>
                </c:pt>
                <c:pt idx="953089">
                  <c:v>0</c:v>
                </c:pt>
                <c:pt idx="953090">
                  <c:v>0</c:v>
                </c:pt>
                <c:pt idx="953091">
                  <c:v>0</c:v>
                </c:pt>
                <c:pt idx="953092">
                  <c:v>0</c:v>
                </c:pt>
                <c:pt idx="953093">
                  <c:v>0</c:v>
                </c:pt>
                <c:pt idx="953094">
                  <c:v>0</c:v>
                </c:pt>
                <c:pt idx="953095">
                  <c:v>0</c:v>
                </c:pt>
                <c:pt idx="953096">
                  <c:v>0</c:v>
                </c:pt>
                <c:pt idx="953097">
                  <c:v>0</c:v>
                </c:pt>
                <c:pt idx="953098">
                  <c:v>0</c:v>
                </c:pt>
                <c:pt idx="953099">
                  <c:v>0</c:v>
                </c:pt>
                <c:pt idx="953100">
                  <c:v>0</c:v>
                </c:pt>
                <c:pt idx="953101">
                  <c:v>0</c:v>
                </c:pt>
                <c:pt idx="953102">
                  <c:v>0</c:v>
                </c:pt>
                <c:pt idx="953103">
                  <c:v>0</c:v>
                </c:pt>
                <c:pt idx="953104">
                  <c:v>0</c:v>
                </c:pt>
                <c:pt idx="953105">
                  <c:v>0</c:v>
                </c:pt>
                <c:pt idx="953106">
                  <c:v>0</c:v>
                </c:pt>
                <c:pt idx="953107">
                  <c:v>0</c:v>
                </c:pt>
                <c:pt idx="953108">
                  <c:v>0</c:v>
                </c:pt>
                <c:pt idx="953109">
                  <c:v>0</c:v>
                </c:pt>
                <c:pt idx="953110">
                  <c:v>0</c:v>
                </c:pt>
                <c:pt idx="953111">
                  <c:v>0</c:v>
                </c:pt>
                <c:pt idx="953112">
                  <c:v>0</c:v>
                </c:pt>
                <c:pt idx="953113">
                  <c:v>0</c:v>
                </c:pt>
                <c:pt idx="953114">
                  <c:v>0</c:v>
                </c:pt>
                <c:pt idx="953115">
                  <c:v>0</c:v>
                </c:pt>
                <c:pt idx="953116">
                  <c:v>0</c:v>
                </c:pt>
                <c:pt idx="953117">
                  <c:v>0</c:v>
                </c:pt>
                <c:pt idx="953118">
                  <c:v>0</c:v>
                </c:pt>
                <c:pt idx="953119">
                  <c:v>0</c:v>
                </c:pt>
                <c:pt idx="953120">
                  <c:v>0</c:v>
                </c:pt>
                <c:pt idx="953121">
                  <c:v>0</c:v>
                </c:pt>
                <c:pt idx="953122">
                  <c:v>0</c:v>
                </c:pt>
                <c:pt idx="953123">
                  <c:v>0</c:v>
                </c:pt>
                <c:pt idx="953124">
                  <c:v>0</c:v>
                </c:pt>
                <c:pt idx="953125">
                  <c:v>0</c:v>
                </c:pt>
                <c:pt idx="953126">
                  <c:v>0</c:v>
                </c:pt>
                <c:pt idx="953127">
                  <c:v>0</c:v>
                </c:pt>
                <c:pt idx="953128">
                  <c:v>0</c:v>
                </c:pt>
                <c:pt idx="953129">
                  <c:v>0</c:v>
                </c:pt>
                <c:pt idx="953130">
                  <c:v>0</c:v>
                </c:pt>
                <c:pt idx="953131">
                  <c:v>0</c:v>
                </c:pt>
                <c:pt idx="953132">
                  <c:v>0</c:v>
                </c:pt>
                <c:pt idx="953133">
                  <c:v>0</c:v>
                </c:pt>
                <c:pt idx="953134">
                  <c:v>0</c:v>
                </c:pt>
                <c:pt idx="953135">
                  <c:v>0</c:v>
                </c:pt>
                <c:pt idx="953136">
                  <c:v>0</c:v>
                </c:pt>
                <c:pt idx="953137">
                  <c:v>0</c:v>
                </c:pt>
                <c:pt idx="953138">
                  <c:v>0</c:v>
                </c:pt>
                <c:pt idx="953139">
                  <c:v>0</c:v>
                </c:pt>
                <c:pt idx="953140">
                  <c:v>0</c:v>
                </c:pt>
                <c:pt idx="953141">
                  <c:v>0</c:v>
                </c:pt>
                <c:pt idx="953142">
                  <c:v>0</c:v>
                </c:pt>
                <c:pt idx="953143">
                  <c:v>0</c:v>
                </c:pt>
                <c:pt idx="953144">
                  <c:v>0</c:v>
                </c:pt>
                <c:pt idx="953145">
                  <c:v>0</c:v>
                </c:pt>
                <c:pt idx="953146">
                  <c:v>0</c:v>
                </c:pt>
                <c:pt idx="953147">
                  <c:v>0</c:v>
                </c:pt>
                <c:pt idx="953148">
                  <c:v>0</c:v>
                </c:pt>
                <c:pt idx="953149">
                  <c:v>0</c:v>
                </c:pt>
                <c:pt idx="953150">
                  <c:v>0</c:v>
                </c:pt>
                <c:pt idx="953151">
                  <c:v>0</c:v>
                </c:pt>
                <c:pt idx="953152">
                  <c:v>0</c:v>
                </c:pt>
                <c:pt idx="953153">
                  <c:v>0</c:v>
                </c:pt>
                <c:pt idx="953154">
                  <c:v>0</c:v>
                </c:pt>
                <c:pt idx="953155">
                  <c:v>0</c:v>
                </c:pt>
                <c:pt idx="953156">
                  <c:v>0</c:v>
                </c:pt>
                <c:pt idx="953157">
                  <c:v>0</c:v>
                </c:pt>
                <c:pt idx="953158">
                  <c:v>0</c:v>
                </c:pt>
                <c:pt idx="953159">
                  <c:v>0</c:v>
                </c:pt>
                <c:pt idx="953160">
                  <c:v>0</c:v>
                </c:pt>
                <c:pt idx="953161">
                  <c:v>0</c:v>
                </c:pt>
                <c:pt idx="953162">
                  <c:v>0</c:v>
                </c:pt>
                <c:pt idx="953163">
                  <c:v>0</c:v>
                </c:pt>
                <c:pt idx="953164">
                  <c:v>0</c:v>
                </c:pt>
                <c:pt idx="953165">
                  <c:v>0</c:v>
                </c:pt>
                <c:pt idx="953166">
                  <c:v>0</c:v>
                </c:pt>
                <c:pt idx="953167">
                  <c:v>0</c:v>
                </c:pt>
                <c:pt idx="953168">
                  <c:v>0</c:v>
                </c:pt>
                <c:pt idx="953169">
                  <c:v>0</c:v>
                </c:pt>
                <c:pt idx="953170">
                  <c:v>0</c:v>
                </c:pt>
                <c:pt idx="953171">
                  <c:v>0</c:v>
                </c:pt>
                <c:pt idx="953172">
                  <c:v>0</c:v>
                </c:pt>
                <c:pt idx="953173">
                  <c:v>0</c:v>
                </c:pt>
                <c:pt idx="953174">
                  <c:v>0</c:v>
                </c:pt>
                <c:pt idx="953175">
                  <c:v>0</c:v>
                </c:pt>
                <c:pt idx="953176">
                  <c:v>0</c:v>
                </c:pt>
                <c:pt idx="953177">
                  <c:v>0</c:v>
                </c:pt>
                <c:pt idx="953178">
                  <c:v>0</c:v>
                </c:pt>
                <c:pt idx="953179">
                  <c:v>0</c:v>
                </c:pt>
                <c:pt idx="953180">
                  <c:v>0</c:v>
                </c:pt>
                <c:pt idx="953181">
                  <c:v>0</c:v>
                </c:pt>
                <c:pt idx="953182">
                  <c:v>0</c:v>
                </c:pt>
                <c:pt idx="953183">
                  <c:v>0</c:v>
                </c:pt>
                <c:pt idx="953184">
                  <c:v>0</c:v>
                </c:pt>
                <c:pt idx="953185">
                  <c:v>0</c:v>
                </c:pt>
                <c:pt idx="953186">
                  <c:v>0</c:v>
                </c:pt>
                <c:pt idx="953187">
                  <c:v>0</c:v>
                </c:pt>
                <c:pt idx="953188">
                  <c:v>0</c:v>
                </c:pt>
                <c:pt idx="953189">
                  <c:v>0</c:v>
                </c:pt>
                <c:pt idx="953190">
                  <c:v>0</c:v>
                </c:pt>
                <c:pt idx="953191">
                  <c:v>0</c:v>
                </c:pt>
                <c:pt idx="953192">
                  <c:v>0</c:v>
                </c:pt>
                <c:pt idx="953193">
                  <c:v>0</c:v>
                </c:pt>
                <c:pt idx="953194">
                  <c:v>0</c:v>
                </c:pt>
                <c:pt idx="953195">
                  <c:v>0</c:v>
                </c:pt>
                <c:pt idx="953196">
                  <c:v>0</c:v>
                </c:pt>
                <c:pt idx="953197">
                  <c:v>0</c:v>
                </c:pt>
                <c:pt idx="953198">
                  <c:v>0</c:v>
                </c:pt>
                <c:pt idx="953199">
                  <c:v>0</c:v>
                </c:pt>
                <c:pt idx="953200">
                  <c:v>0</c:v>
                </c:pt>
                <c:pt idx="953201">
                  <c:v>0</c:v>
                </c:pt>
                <c:pt idx="953202">
                  <c:v>0</c:v>
                </c:pt>
                <c:pt idx="953203">
                  <c:v>0</c:v>
                </c:pt>
                <c:pt idx="953204">
                  <c:v>0</c:v>
                </c:pt>
                <c:pt idx="953205">
                  <c:v>0</c:v>
                </c:pt>
                <c:pt idx="953206">
                  <c:v>0</c:v>
                </c:pt>
                <c:pt idx="953207">
                  <c:v>0</c:v>
                </c:pt>
                <c:pt idx="953208">
                  <c:v>0</c:v>
                </c:pt>
                <c:pt idx="953209">
                  <c:v>0</c:v>
                </c:pt>
                <c:pt idx="953210">
                  <c:v>0</c:v>
                </c:pt>
                <c:pt idx="953211">
                  <c:v>0</c:v>
                </c:pt>
                <c:pt idx="953212">
                  <c:v>0</c:v>
                </c:pt>
                <c:pt idx="953213">
                  <c:v>0</c:v>
                </c:pt>
                <c:pt idx="953214">
                  <c:v>0</c:v>
                </c:pt>
                <c:pt idx="953215">
                  <c:v>0</c:v>
                </c:pt>
                <c:pt idx="953216">
                  <c:v>0</c:v>
                </c:pt>
                <c:pt idx="953217">
                  <c:v>0</c:v>
                </c:pt>
                <c:pt idx="953218">
                  <c:v>0</c:v>
                </c:pt>
                <c:pt idx="953219">
                  <c:v>0</c:v>
                </c:pt>
                <c:pt idx="953220">
                  <c:v>0</c:v>
                </c:pt>
                <c:pt idx="953221">
                  <c:v>0</c:v>
                </c:pt>
                <c:pt idx="953222">
                  <c:v>0</c:v>
                </c:pt>
                <c:pt idx="953223">
                  <c:v>0</c:v>
                </c:pt>
                <c:pt idx="953224">
                  <c:v>0</c:v>
                </c:pt>
                <c:pt idx="953225">
                  <c:v>0</c:v>
                </c:pt>
                <c:pt idx="953226">
                  <c:v>0</c:v>
                </c:pt>
                <c:pt idx="953227">
                  <c:v>0</c:v>
                </c:pt>
                <c:pt idx="953228">
                  <c:v>0</c:v>
                </c:pt>
                <c:pt idx="953229">
                  <c:v>0</c:v>
                </c:pt>
                <c:pt idx="953230">
                  <c:v>0</c:v>
                </c:pt>
                <c:pt idx="953231">
                  <c:v>0</c:v>
                </c:pt>
                <c:pt idx="953232">
                  <c:v>0</c:v>
                </c:pt>
                <c:pt idx="953233">
                  <c:v>0</c:v>
                </c:pt>
                <c:pt idx="953234">
                  <c:v>0</c:v>
                </c:pt>
                <c:pt idx="953235">
                  <c:v>0</c:v>
                </c:pt>
                <c:pt idx="953236">
                  <c:v>0</c:v>
                </c:pt>
                <c:pt idx="953237">
                  <c:v>0</c:v>
                </c:pt>
                <c:pt idx="953238">
                  <c:v>0</c:v>
                </c:pt>
                <c:pt idx="953239">
                  <c:v>0</c:v>
                </c:pt>
                <c:pt idx="953240">
                  <c:v>0</c:v>
                </c:pt>
                <c:pt idx="953241">
                  <c:v>0</c:v>
                </c:pt>
                <c:pt idx="953242">
                  <c:v>0</c:v>
                </c:pt>
                <c:pt idx="953243">
                  <c:v>0</c:v>
                </c:pt>
                <c:pt idx="953244">
                  <c:v>0</c:v>
                </c:pt>
                <c:pt idx="953245">
                  <c:v>0</c:v>
                </c:pt>
                <c:pt idx="953246">
                  <c:v>0</c:v>
                </c:pt>
                <c:pt idx="953247">
                  <c:v>0</c:v>
                </c:pt>
                <c:pt idx="953248">
                  <c:v>0</c:v>
                </c:pt>
                <c:pt idx="953249">
                  <c:v>0</c:v>
                </c:pt>
                <c:pt idx="953250">
                  <c:v>0</c:v>
                </c:pt>
                <c:pt idx="953251">
                  <c:v>0</c:v>
                </c:pt>
                <c:pt idx="953252">
                  <c:v>0</c:v>
                </c:pt>
                <c:pt idx="953253">
                  <c:v>0</c:v>
                </c:pt>
                <c:pt idx="953254">
                  <c:v>0</c:v>
                </c:pt>
                <c:pt idx="953255">
                  <c:v>0</c:v>
                </c:pt>
                <c:pt idx="953256">
                  <c:v>0</c:v>
                </c:pt>
                <c:pt idx="953257">
                  <c:v>0</c:v>
                </c:pt>
                <c:pt idx="953258">
                  <c:v>0</c:v>
                </c:pt>
                <c:pt idx="953259">
                  <c:v>0</c:v>
                </c:pt>
                <c:pt idx="953260">
                  <c:v>0</c:v>
                </c:pt>
                <c:pt idx="953261">
                  <c:v>0</c:v>
                </c:pt>
                <c:pt idx="953262">
                  <c:v>0</c:v>
                </c:pt>
                <c:pt idx="953263">
                  <c:v>0</c:v>
                </c:pt>
                <c:pt idx="953264">
                  <c:v>0</c:v>
                </c:pt>
                <c:pt idx="953265">
                  <c:v>0</c:v>
                </c:pt>
                <c:pt idx="953266">
                  <c:v>0</c:v>
                </c:pt>
                <c:pt idx="953267">
                  <c:v>0</c:v>
                </c:pt>
                <c:pt idx="953268">
                  <c:v>0</c:v>
                </c:pt>
                <c:pt idx="953269">
                  <c:v>0</c:v>
                </c:pt>
                <c:pt idx="953270">
                  <c:v>0</c:v>
                </c:pt>
                <c:pt idx="953271">
                  <c:v>0</c:v>
                </c:pt>
                <c:pt idx="953272">
                  <c:v>0</c:v>
                </c:pt>
                <c:pt idx="953273">
                  <c:v>0</c:v>
                </c:pt>
                <c:pt idx="953274">
                  <c:v>0</c:v>
                </c:pt>
                <c:pt idx="953275">
                  <c:v>0</c:v>
                </c:pt>
                <c:pt idx="953276">
                  <c:v>0</c:v>
                </c:pt>
                <c:pt idx="953277">
                  <c:v>0</c:v>
                </c:pt>
                <c:pt idx="953278">
                  <c:v>0</c:v>
                </c:pt>
                <c:pt idx="953279">
                  <c:v>0</c:v>
                </c:pt>
                <c:pt idx="953280">
                  <c:v>0</c:v>
                </c:pt>
                <c:pt idx="953281">
                  <c:v>0</c:v>
                </c:pt>
                <c:pt idx="953282">
                  <c:v>0</c:v>
                </c:pt>
                <c:pt idx="953283">
                  <c:v>0</c:v>
                </c:pt>
                <c:pt idx="953284">
                  <c:v>0</c:v>
                </c:pt>
                <c:pt idx="953285">
                  <c:v>0</c:v>
                </c:pt>
                <c:pt idx="953286">
                  <c:v>0</c:v>
                </c:pt>
                <c:pt idx="953287">
                  <c:v>0</c:v>
                </c:pt>
                <c:pt idx="953288">
                  <c:v>0</c:v>
                </c:pt>
                <c:pt idx="953289">
                  <c:v>0</c:v>
                </c:pt>
                <c:pt idx="953290">
                  <c:v>0</c:v>
                </c:pt>
                <c:pt idx="953291">
                  <c:v>0</c:v>
                </c:pt>
                <c:pt idx="953292">
                  <c:v>0</c:v>
                </c:pt>
                <c:pt idx="953293">
                  <c:v>0</c:v>
                </c:pt>
                <c:pt idx="953294">
                  <c:v>0</c:v>
                </c:pt>
                <c:pt idx="953295">
                  <c:v>0</c:v>
                </c:pt>
                <c:pt idx="953296">
                  <c:v>0</c:v>
                </c:pt>
                <c:pt idx="953297">
                  <c:v>0</c:v>
                </c:pt>
                <c:pt idx="953298">
                  <c:v>0</c:v>
                </c:pt>
                <c:pt idx="953299">
                  <c:v>0</c:v>
                </c:pt>
                <c:pt idx="953300">
                  <c:v>0</c:v>
                </c:pt>
                <c:pt idx="953301">
                  <c:v>0</c:v>
                </c:pt>
                <c:pt idx="953302">
                  <c:v>0</c:v>
                </c:pt>
                <c:pt idx="953303">
                  <c:v>0</c:v>
                </c:pt>
                <c:pt idx="953304">
                  <c:v>0</c:v>
                </c:pt>
                <c:pt idx="953305">
                  <c:v>0</c:v>
                </c:pt>
                <c:pt idx="953306">
                  <c:v>0</c:v>
                </c:pt>
                <c:pt idx="953307">
                  <c:v>0</c:v>
                </c:pt>
                <c:pt idx="953308">
                  <c:v>0</c:v>
                </c:pt>
                <c:pt idx="953309">
                  <c:v>0</c:v>
                </c:pt>
                <c:pt idx="953310">
                  <c:v>0</c:v>
                </c:pt>
                <c:pt idx="953311">
                  <c:v>0</c:v>
                </c:pt>
                <c:pt idx="953312">
                  <c:v>0</c:v>
                </c:pt>
                <c:pt idx="953313">
                  <c:v>0</c:v>
                </c:pt>
                <c:pt idx="953314">
                  <c:v>0</c:v>
                </c:pt>
                <c:pt idx="953315">
                  <c:v>0</c:v>
                </c:pt>
                <c:pt idx="953316">
                  <c:v>0</c:v>
                </c:pt>
                <c:pt idx="953317">
                  <c:v>0</c:v>
                </c:pt>
                <c:pt idx="953318">
                  <c:v>0</c:v>
                </c:pt>
                <c:pt idx="953319">
                  <c:v>0</c:v>
                </c:pt>
                <c:pt idx="953320">
                  <c:v>0</c:v>
                </c:pt>
                <c:pt idx="953321">
                  <c:v>0</c:v>
                </c:pt>
                <c:pt idx="953322">
                  <c:v>0</c:v>
                </c:pt>
                <c:pt idx="953323">
                  <c:v>0</c:v>
                </c:pt>
                <c:pt idx="953324">
                  <c:v>0</c:v>
                </c:pt>
                <c:pt idx="953325">
                  <c:v>0</c:v>
                </c:pt>
                <c:pt idx="953326">
                  <c:v>0</c:v>
                </c:pt>
                <c:pt idx="953327">
                  <c:v>0</c:v>
                </c:pt>
                <c:pt idx="953328">
                  <c:v>0</c:v>
                </c:pt>
                <c:pt idx="953329">
                  <c:v>0</c:v>
                </c:pt>
                <c:pt idx="953330">
                  <c:v>0</c:v>
                </c:pt>
                <c:pt idx="953331">
                  <c:v>0</c:v>
                </c:pt>
                <c:pt idx="953332">
                  <c:v>0</c:v>
                </c:pt>
                <c:pt idx="953333">
                  <c:v>0</c:v>
                </c:pt>
                <c:pt idx="953334">
                  <c:v>0</c:v>
                </c:pt>
                <c:pt idx="953335">
                  <c:v>0</c:v>
                </c:pt>
                <c:pt idx="953336">
                  <c:v>0</c:v>
                </c:pt>
                <c:pt idx="953337">
                  <c:v>0</c:v>
                </c:pt>
                <c:pt idx="953338">
                  <c:v>0</c:v>
                </c:pt>
                <c:pt idx="953339">
                  <c:v>0</c:v>
                </c:pt>
                <c:pt idx="953340">
                  <c:v>0</c:v>
                </c:pt>
                <c:pt idx="953341">
                  <c:v>0</c:v>
                </c:pt>
                <c:pt idx="953342">
                  <c:v>0</c:v>
                </c:pt>
                <c:pt idx="953343">
                  <c:v>0</c:v>
                </c:pt>
                <c:pt idx="953344">
                  <c:v>0</c:v>
                </c:pt>
                <c:pt idx="953345">
                  <c:v>0</c:v>
                </c:pt>
                <c:pt idx="953346">
                  <c:v>0</c:v>
                </c:pt>
                <c:pt idx="953347">
                  <c:v>0</c:v>
                </c:pt>
                <c:pt idx="953348">
                  <c:v>0</c:v>
                </c:pt>
                <c:pt idx="953349">
                  <c:v>0</c:v>
                </c:pt>
                <c:pt idx="953350">
                  <c:v>0</c:v>
                </c:pt>
                <c:pt idx="953351">
                  <c:v>0</c:v>
                </c:pt>
                <c:pt idx="953352">
                  <c:v>0</c:v>
                </c:pt>
                <c:pt idx="953353">
                  <c:v>0</c:v>
                </c:pt>
                <c:pt idx="953354">
                  <c:v>0</c:v>
                </c:pt>
                <c:pt idx="953355">
                  <c:v>0</c:v>
                </c:pt>
                <c:pt idx="953356">
                  <c:v>0</c:v>
                </c:pt>
                <c:pt idx="953357">
                  <c:v>0</c:v>
                </c:pt>
                <c:pt idx="953358">
                  <c:v>0</c:v>
                </c:pt>
                <c:pt idx="953359">
                  <c:v>0</c:v>
                </c:pt>
                <c:pt idx="953360">
                  <c:v>0</c:v>
                </c:pt>
                <c:pt idx="953361">
                  <c:v>0</c:v>
                </c:pt>
                <c:pt idx="953362">
                  <c:v>0</c:v>
                </c:pt>
                <c:pt idx="953363">
                  <c:v>0</c:v>
                </c:pt>
                <c:pt idx="953364">
                  <c:v>0</c:v>
                </c:pt>
                <c:pt idx="953365">
                  <c:v>0</c:v>
                </c:pt>
                <c:pt idx="953366">
                  <c:v>0</c:v>
                </c:pt>
                <c:pt idx="953367">
                  <c:v>0</c:v>
                </c:pt>
                <c:pt idx="953368">
                  <c:v>0</c:v>
                </c:pt>
                <c:pt idx="953369">
                  <c:v>0</c:v>
                </c:pt>
                <c:pt idx="953370">
                  <c:v>0</c:v>
                </c:pt>
                <c:pt idx="953371">
                  <c:v>0</c:v>
                </c:pt>
                <c:pt idx="953372">
                  <c:v>0</c:v>
                </c:pt>
                <c:pt idx="953373">
                  <c:v>0</c:v>
                </c:pt>
                <c:pt idx="953374">
                  <c:v>0</c:v>
                </c:pt>
                <c:pt idx="953375">
                  <c:v>0</c:v>
                </c:pt>
                <c:pt idx="953376">
                  <c:v>0</c:v>
                </c:pt>
                <c:pt idx="953377">
                  <c:v>0</c:v>
                </c:pt>
                <c:pt idx="953378">
                  <c:v>0</c:v>
                </c:pt>
                <c:pt idx="953379">
                  <c:v>0</c:v>
                </c:pt>
                <c:pt idx="953380">
                  <c:v>0</c:v>
                </c:pt>
                <c:pt idx="953381">
                  <c:v>0</c:v>
                </c:pt>
                <c:pt idx="953382">
                  <c:v>0</c:v>
                </c:pt>
                <c:pt idx="953383">
                  <c:v>0</c:v>
                </c:pt>
                <c:pt idx="953384">
                  <c:v>0</c:v>
                </c:pt>
                <c:pt idx="953385">
                  <c:v>0</c:v>
                </c:pt>
                <c:pt idx="953386">
                  <c:v>0</c:v>
                </c:pt>
                <c:pt idx="953387">
                  <c:v>0</c:v>
                </c:pt>
                <c:pt idx="953388">
                  <c:v>0</c:v>
                </c:pt>
                <c:pt idx="953389">
                  <c:v>0</c:v>
                </c:pt>
                <c:pt idx="953390">
                  <c:v>0</c:v>
                </c:pt>
                <c:pt idx="953391">
                  <c:v>0</c:v>
                </c:pt>
                <c:pt idx="953392">
                  <c:v>0</c:v>
                </c:pt>
                <c:pt idx="953393">
                  <c:v>0</c:v>
                </c:pt>
                <c:pt idx="953394">
                  <c:v>0</c:v>
                </c:pt>
                <c:pt idx="953395">
                  <c:v>0</c:v>
                </c:pt>
                <c:pt idx="953396">
                  <c:v>0</c:v>
                </c:pt>
                <c:pt idx="953397">
                  <c:v>0</c:v>
                </c:pt>
                <c:pt idx="953398">
                  <c:v>0</c:v>
                </c:pt>
                <c:pt idx="953399">
                  <c:v>0</c:v>
                </c:pt>
                <c:pt idx="953400">
                  <c:v>0</c:v>
                </c:pt>
                <c:pt idx="953401">
                  <c:v>0</c:v>
                </c:pt>
                <c:pt idx="953402">
                  <c:v>0</c:v>
                </c:pt>
                <c:pt idx="953403">
                  <c:v>0</c:v>
                </c:pt>
                <c:pt idx="953404">
                  <c:v>0</c:v>
                </c:pt>
                <c:pt idx="953405">
                  <c:v>0</c:v>
                </c:pt>
                <c:pt idx="953406">
                  <c:v>0</c:v>
                </c:pt>
                <c:pt idx="953407">
                  <c:v>0</c:v>
                </c:pt>
                <c:pt idx="953408">
                  <c:v>0</c:v>
                </c:pt>
                <c:pt idx="953409">
                  <c:v>0</c:v>
                </c:pt>
                <c:pt idx="953410">
                  <c:v>0</c:v>
                </c:pt>
                <c:pt idx="953411">
                  <c:v>0</c:v>
                </c:pt>
                <c:pt idx="953412">
                  <c:v>0</c:v>
                </c:pt>
                <c:pt idx="953413">
                  <c:v>0</c:v>
                </c:pt>
                <c:pt idx="953414">
                  <c:v>0</c:v>
                </c:pt>
                <c:pt idx="953415">
                  <c:v>0</c:v>
                </c:pt>
                <c:pt idx="953416">
                  <c:v>0</c:v>
                </c:pt>
                <c:pt idx="953417">
                  <c:v>0</c:v>
                </c:pt>
                <c:pt idx="953418">
                  <c:v>0</c:v>
                </c:pt>
                <c:pt idx="953419">
                  <c:v>0</c:v>
                </c:pt>
                <c:pt idx="953420">
                  <c:v>0</c:v>
                </c:pt>
                <c:pt idx="953421">
                  <c:v>0</c:v>
                </c:pt>
                <c:pt idx="953422">
                  <c:v>0</c:v>
                </c:pt>
                <c:pt idx="953423">
                  <c:v>0</c:v>
                </c:pt>
                <c:pt idx="953424">
                  <c:v>0</c:v>
                </c:pt>
                <c:pt idx="953425">
                  <c:v>0</c:v>
                </c:pt>
                <c:pt idx="953426">
                  <c:v>0</c:v>
                </c:pt>
                <c:pt idx="953427">
                  <c:v>0</c:v>
                </c:pt>
                <c:pt idx="953428">
                  <c:v>0</c:v>
                </c:pt>
                <c:pt idx="953429">
                  <c:v>0</c:v>
                </c:pt>
                <c:pt idx="953430">
                  <c:v>0</c:v>
                </c:pt>
                <c:pt idx="953431">
                  <c:v>0</c:v>
                </c:pt>
                <c:pt idx="953432">
                  <c:v>0</c:v>
                </c:pt>
                <c:pt idx="953433">
                  <c:v>0</c:v>
                </c:pt>
                <c:pt idx="953434">
                  <c:v>0</c:v>
                </c:pt>
                <c:pt idx="953435">
                  <c:v>0</c:v>
                </c:pt>
                <c:pt idx="953436">
                  <c:v>0</c:v>
                </c:pt>
                <c:pt idx="953437">
                  <c:v>0</c:v>
                </c:pt>
                <c:pt idx="953438">
                  <c:v>0</c:v>
                </c:pt>
                <c:pt idx="953439">
                  <c:v>0</c:v>
                </c:pt>
                <c:pt idx="953440">
                  <c:v>0</c:v>
                </c:pt>
                <c:pt idx="953441">
                  <c:v>0</c:v>
                </c:pt>
                <c:pt idx="953442">
                  <c:v>0</c:v>
                </c:pt>
                <c:pt idx="953443">
                  <c:v>0</c:v>
                </c:pt>
                <c:pt idx="953444">
                  <c:v>0</c:v>
                </c:pt>
                <c:pt idx="953445">
                  <c:v>0</c:v>
                </c:pt>
                <c:pt idx="953446">
                  <c:v>0</c:v>
                </c:pt>
                <c:pt idx="953447">
                  <c:v>0</c:v>
                </c:pt>
                <c:pt idx="953448">
                  <c:v>0</c:v>
                </c:pt>
                <c:pt idx="953449">
                  <c:v>0</c:v>
                </c:pt>
                <c:pt idx="953450">
                  <c:v>0</c:v>
                </c:pt>
                <c:pt idx="953451">
                  <c:v>0</c:v>
                </c:pt>
                <c:pt idx="953452">
                  <c:v>0</c:v>
                </c:pt>
                <c:pt idx="953453">
                  <c:v>0</c:v>
                </c:pt>
                <c:pt idx="953454">
                  <c:v>0</c:v>
                </c:pt>
                <c:pt idx="953455">
                  <c:v>0</c:v>
                </c:pt>
                <c:pt idx="953456">
                  <c:v>0</c:v>
                </c:pt>
                <c:pt idx="953457">
                  <c:v>0</c:v>
                </c:pt>
                <c:pt idx="953458">
                  <c:v>0</c:v>
                </c:pt>
                <c:pt idx="953459">
                  <c:v>0</c:v>
                </c:pt>
                <c:pt idx="953460">
                  <c:v>0</c:v>
                </c:pt>
                <c:pt idx="953461">
                  <c:v>0</c:v>
                </c:pt>
                <c:pt idx="953462">
                  <c:v>0</c:v>
                </c:pt>
                <c:pt idx="953463">
                  <c:v>0</c:v>
                </c:pt>
                <c:pt idx="953464">
                  <c:v>0</c:v>
                </c:pt>
                <c:pt idx="953465">
                  <c:v>0</c:v>
                </c:pt>
                <c:pt idx="953466">
                  <c:v>0</c:v>
                </c:pt>
                <c:pt idx="953467">
                  <c:v>0</c:v>
                </c:pt>
                <c:pt idx="953468">
                  <c:v>0</c:v>
                </c:pt>
                <c:pt idx="953469">
                  <c:v>0</c:v>
                </c:pt>
                <c:pt idx="953470">
                  <c:v>0</c:v>
                </c:pt>
                <c:pt idx="953471">
                  <c:v>0</c:v>
                </c:pt>
                <c:pt idx="953472">
                  <c:v>0</c:v>
                </c:pt>
                <c:pt idx="953473">
                  <c:v>0</c:v>
                </c:pt>
                <c:pt idx="953474">
                  <c:v>0</c:v>
                </c:pt>
                <c:pt idx="953475">
                  <c:v>0</c:v>
                </c:pt>
                <c:pt idx="953476">
                  <c:v>0</c:v>
                </c:pt>
                <c:pt idx="953477">
                  <c:v>0</c:v>
                </c:pt>
                <c:pt idx="953478">
                  <c:v>0</c:v>
                </c:pt>
                <c:pt idx="953479">
                  <c:v>0</c:v>
                </c:pt>
                <c:pt idx="953480">
                  <c:v>0</c:v>
                </c:pt>
                <c:pt idx="953481">
                  <c:v>0</c:v>
                </c:pt>
                <c:pt idx="953482">
                  <c:v>0</c:v>
                </c:pt>
                <c:pt idx="953483">
                  <c:v>0</c:v>
                </c:pt>
                <c:pt idx="953484">
                  <c:v>0</c:v>
                </c:pt>
                <c:pt idx="953485">
                  <c:v>0</c:v>
                </c:pt>
                <c:pt idx="953486">
                  <c:v>0</c:v>
                </c:pt>
                <c:pt idx="953487">
                  <c:v>0</c:v>
                </c:pt>
                <c:pt idx="953488">
                  <c:v>0</c:v>
                </c:pt>
                <c:pt idx="953489">
                  <c:v>0</c:v>
                </c:pt>
                <c:pt idx="953490">
                  <c:v>0</c:v>
                </c:pt>
                <c:pt idx="953491">
                  <c:v>0</c:v>
                </c:pt>
                <c:pt idx="953492">
                  <c:v>0</c:v>
                </c:pt>
                <c:pt idx="953493">
                  <c:v>0</c:v>
                </c:pt>
                <c:pt idx="953494">
                  <c:v>0</c:v>
                </c:pt>
                <c:pt idx="953495">
                  <c:v>0</c:v>
                </c:pt>
                <c:pt idx="953496">
                  <c:v>0</c:v>
                </c:pt>
                <c:pt idx="953497">
                  <c:v>0</c:v>
                </c:pt>
                <c:pt idx="953498">
                  <c:v>0</c:v>
                </c:pt>
                <c:pt idx="953499">
                  <c:v>0</c:v>
                </c:pt>
                <c:pt idx="953500">
                  <c:v>0</c:v>
                </c:pt>
                <c:pt idx="953501">
                  <c:v>0</c:v>
                </c:pt>
                <c:pt idx="953502">
                  <c:v>0</c:v>
                </c:pt>
                <c:pt idx="953503">
                  <c:v>0</c:v>
                </c:pt>
                <c:pt idx="953504">
                  <c:v>0</c:v>
                </c:pt>
                <c:pt idx="953505">
                  <c:v>0</c:v>
                </c:pt>
                <c:pt idx="953506">
                  <c:v>0</c:v>
                </c:pt>
                <c:pt idx="953507">
                  <c:v>0</c:v>
                </c:pt>
                <c:pt idx="953508">
                  <c:v>0</c:v>
                </c:pt>
                <c:pt idx="953509">
                  <c:v>0</c:v>
                </c:pt>
                <c:pt idx="953510">
                  <c:v>0</c:v>
                </c:pt>
                <c:pt idx="953511">
                  <c:v>0</c:v>
                </c:pt>
                <c:pt idx="953512">
                  <c:v>0</c:v>
                </c:pt>
                <c:pt idx="953513">
                  <c:v>0</c:v>
                </c:pt>
                <c:pt idx="953514">
                  <c:v>0</c:v>
                </c:pt>
                <c:pt idx="953515">
                  <c:v>0</c:v>
                </c:pt>
                <c:pt idx="953516">
                  <c:v>0</c:v>
                </c:pt>
                <c:pt idx="953517">
                  <c:v>0</c:v>
                </c:pt>
                <c:pt idx="953518">
                  <c:v>0</c:v>
                </c:pt>
                <c:pt idx="953519">
                  <c:v>0</c:v>
                </c:pt>
                <c:pt idx="953520">
                  <c:v>0</c:v>
                </c:pt>
                <c:pt idx="953521">
                  <c:v>0</c:v>
                </c:pt>
                <c:pt idx="953522">
                  <c:v>0</c:v>
                </c:pt>
                <c:pt idx="953523">
                  <c:v>0</c:v>
                </c:pt>
                <c:pt idx="953524">
                  <c:v>0</c:v>
                </c:pt>
                <c:pt idx="953525">
                  <c:v>0</c:v>
                </c:pt>
                <c:pt idx="953526">
                  <c:v>0</c:v>
                </c:pt>
                <c:pt idx="953527">
                  <c:v>0</c:v>
                </c:pt>
                <c:pt idx="953528">
                  <c:v>0</c:v>
                </c:pt>
                <c:pt idx="953529">
                  <c:v>0</c:v>
                </c:pt>
                <c:pt idx="953530">
                  <c:v>0</c:v>
                </c:pt>
                <c:pt idx="953531">
                  <c:v>0</c:v>
                </c:pt>
                <c:pt idx="953532">
                  <c:v>0</c:v>
                </c:pt>
                <c:pt idx="953533">
                  <c:v>0</c:v>
                </c:pt>
                <c:pt idx="953534">
                  <c:v>0</c:v>
                </c:pt>
                <c:pt idx="953535">
                  <c:v>0</c:v>
                </c:pt>
                <c:pt idx="953536">
                  <c:v>0</c:v>
                </c:pt>
                <c:pt idx="953537">
                  <c:v>0</c:v>
                </c:pt>
                <c:pt idx="953538">
                  <c:v>0</c:v>
                </c:pt>
                <c:pt idx="953539">
                  <c:v>0</c:v>
                </c:pt>
                <c:pt idx="953540">
                  <c:v>0</c:v>
                </c:pt>
                <c:pt idx="953541">
                  <c:v>0</c:v>
                </c:pt>
                <c:pt idx="953542">
                  <c:v>0</c:v>
                </c:pt>
                <c:pt idx="953543">
                  <c:v>0</c:v>
                </c:pt>
                <c:pt idx="953544">
                  <c:v>0</c:v>
                </c:pt>
                <c:pt idx="953545">
                  <c:v>0</c:v>
                </c:pt>
                <c:pt idx="953546">
                  <c:v>0</c:v>
                </c:pt>
                <c:pt idx="953547">
                  <c:v>0</c:v>
                </c:pt>
                <c:pt idx="953548">
                  <c:v>0</c:v>
                </c:pt>
                <c:pt idx="953549">
                  <c:v>0</c:v>
                </c:pt>
                <c:pt idx="953550">
                  <c:v>0</c:v>
                </c:pt>
                <c:pt idx="953551">
                  <c:v>0</c:v>
                </c:pt>
                <c:pt idx="953552">
                  <c:v>0</c:v>
                </c:pt>
                <c:pt idx="953553">
                  <c:v>0</c:v>
                </c:pt>
                <c:pt idx="953554">
                  <c:v>0</c:v>
                </c:pt>
                <c:pt idx="953555">
                  <c:v>0</c:v>
                </c:pt>
                <c:pt idx="953556">
                  <c:v>0</c:v>
                </c:pt>
                <c:pt idx="953557">
                  <c:v>0</c:v>
                </c:pt>
                <c:pt idx="953558">
                  <c:v>0</c:v>
                </c:pt>
                <c:pt idx="953559">
                  <c:v>0</c:v>
                </c:pt>
                <c:pt idx="953560">
                  <c:v>0</c:v>
                </c:pt>
                <c:pt idx="953561">
                  <c:v>0</c:v>
                </c:pt>
                <c:pt idx="953562">
                  <c:v>0</c:v>
                </c:pt>
                <c:pt idx="953563">
                  <c:v>0</c:v>
                </c:pt>
                <c:pt idx="953564">
                  <c:v>0</c:v>
                </c:pt>
                <c:pt idx="953565">
                  <c:v>0</c:v>
                </c:pt>
                <c:pt idx="953566">
                  <c:v>0</c:v>
                </c:pt>
                <c:pt idx="953567">
                  <c:v>0</c:v>
                </c:pt>
                <c:pt idx="953568">
                  <c:v>0</c:v>
                </c:pt>
                <c:pt idx="953569">
                  <c:v>0</c:v>
                </c:pt>
                <c:pt idx="953570">
                  <c:v>0</c:v>
                </c:pt>
                <c:pt idx="953571">
                  <c:v>0</c:v>
                </c:pt>
                <c:pt idx="953572">
                  <c:v>0</c:v>
                </c:pt>
                <c:pt idx="953573">
                  <c:v>0</c:v>
                </c:pt>
                <c:pt idx="953574">
                  <c:v>0</c:v>
                </c:pt>
                <c:pt idx="953575">
                  <c:v>0</c:v>
                </c:pt>
                <c:pt idx="953576">
                  <c:v>0</c:v>
                </c:pt>
                <c:pt idx="953577">
                  <c:v>0</c:v>
                </c:pt>
                <c:pt idx="953578">
                  <c:v>0</c:v>
                </c:pt>
                <c:pt idx="953579">
                  <c:v>0</c:v>
                </c:pt>
                <c:pt idx="953580">
                  <c:v>0</c:v>
                </c:pt>
                <c:pt idx="953581">
                  <c:v>0</c:v>
                </c:pt>
                <c:pt idx="953582">
                  <c:v>0</c:v>
                </c:pt>
                <c:pt idx="953583">
                  <c:v>0</c:v>
                </c:pt>
                <c:pt idx="953584">
                  <c:v>0</c:v>
                </c:pt>
                <c:pt idx="953585">
                  <c:v>0</c:v>
                </c:pt>
                <c:pt idx="953586">
                  <c:v>0</c:v>
                </c:pt>
                <c:pt idx="953587">
                  <c:v>0</c:v>
                </c:pt>
                <c:pt idx="953588">
                  <c:v>0</c:v>
                </c:pt>
                <c:pt idx="953589">
                  <c:v>0</c:v>
                </c:pt>
                <c:pt idx="953590">
                  <c:v>0</c:v>
                </c:pt>
                <c:pt idx="953591">
                  <c:v>0</c:v>
                </c:pt>
                <c:pt idx="953592">
                  <c:v>0</c:v>
                </c:pt>
                <c:pt idx="953593">
                  <c:v>0</c:v>
                </c:pt>
                <c:pt idx="953594">
                  <c:v>0</c:v>
                </c:pt>
                <c:pt idx="953595">
                  <c:v>0</c:v>
                </c:pt>
                <c:pt idx="953596">
                  <c:v>0</c:v>
                </c:pt>
                <c:pt idx="953597">
                  <c:v>0</c:v>
                </c:pt>
                <c:pt idx="953598">
                  <c:v>0</c:v>
                </c:pt>
                <c:pt idx="953599">
                  <c:v>0</c:v>
                </c:pt>
                <c:pt idx="953600">
                  <c:v>0</c:v>
                </c:pt>
                <c:pt idx="953601">
                  <c:v>0</c:v>
                </c:pt>
                <c:pt idx="953602">
                  <c:v>0</c:v>
                </c:pt>
                <c:pt idx="953603">
                  <c:v>0</c:v>
                </c:pt>
                <c:pt idx="953604">
                  <c:v>0</c:v>
                </c:pt>
                <c:pt idx="953605">
                  <c:v>0</c:v>
                </c:pt>
                <c:pt idx="953606">
                  <c:v>0</c:v>
                </c:pt>
                <c:pt idx="953607">
                  <c:v>0</c:v>
                </c:pt>
                <c:pt idx="953608">
                  <c:v>0</c:v>
                </c:pt>
                <c:pt idx="953609">
                  <c:v>0</c:v>
                </c:pt>
                <c:pt idx="953610">
                  <c:v>0</c:v>
                </c:pt>
                <c:pt idx="953611">
                  <c:v>0</c:v>
                </c:pt>
                <c:pt idx="953612">
                  <c:v>0</c:v>
                </c:pt>
                <c:pt idx="953613">
                  <c:v>0</c:v>
                </c:pt>
                <c:pt idx="953614">
                  <c:v>0</c:v>
                </c:pt>
                <c:pt idx="953615">
                  <c:v>0</c:v>
                </c:pt>
                <c:pt idx="953616">
                  <c:v>0</c:v>
                </c:pt>
                <c:pt idx="953617">
                  <c:v>0</c:v>
                </c:pt>
                <c:pt idx="953618">
                  <c:v>0</c:v>
                </c:pt>
                <c:pt idx="953619">
                  <c:v>0</c:v>
                </c:pt>
                <c:pt idx="953620">
                  <c:v>0</c:v>
                </c:pt>
                <c:pt idx="953621">
                  <c:v>0</c:v>
                </c:pt>
                <c:pt idx="953622">
                  <c:v>0</c:v>
                </c:pt>
                <c:pt idx="953623">
                  <c:v>0</c:v>
                </c:pt>
                <c:pt idx="953624">
                  <c:v>0</c:v>
                </c:pt>
                <c:pt idx="953625">
                  <c:v>0</c:v>
                </c:pt>
                <c:pt idx="953626">
                  <c:v>0</c:v>
                </c:pt>
                <c:pt idx="953627">
                  <c:v>0</c:v>
                </c:pt>
                <c:pt idx="953628">
                  <c:v>0</c:v>
                </c:pt>
                <c:pt idx="953629">
                  <c:v>0</c:v>
                </c:pt>
                <c:pt idx="953630">
                  <c:v>0</c:v>
                </c:pt>
                <c:pt idx="953631">
                  <c:v>0</c:v>
                </c:pt>
                <c:pt idx="953632">
                  <c:v>0</c:v>
                </c:pt>
                <c:pt idx="953633">
                  <c:v>0</c:v>
                </c:pt>
                <c:pt idx="953634">
                  <c:v>0</c:v>
                </c:pt>
                <c:pt idx="953635">
                  <c:v>0</c:v>
                </c:pt>
                <c:pt idx="953636">
                  <c:v>0</c:v>
                </c:pt>
                <c:pt idx="953637">
                  <c:v>0</c:v>
                </c:pt>
                <c:pt idx="953638">
                  <c:v>0</c:v>
                </c:pt>
                <c:pt idx="953639">
                  <c:v>0</c:v>
                </c:pt>
                <c:pt idx="953640">
                  <c:v>0</c:v>
                </c:pt>
                <c:pt idx="953641">
                  <c:v>0</c:v>
                </c:pt>
                <c:pt idx="953642">
                  <c:v>0</c:v>
                </c:pt>
                <c:pt idx="953643">
                  <c:v>0</c:v>
                </c:pt>
                <c:pt idx="953644">
                  <c:v>0</c:v>
                </c:pt>
                <c:pt idx="953645">
                  <c:v>0</c:v>
                </c:pt>
                <c:pt idx="953646">
                  <c:v>0</c:v>
                </c:pt>
                <c:pt idx="953647">
                  <c:v>0</c:v>
                </c:pt>
                <c:pt idx="953648">
                  <c:v>0</c:v>
                </c:pt>
                <c:pt idx="953649">
                  <c:v>0</c:v>
                </c:pt>
                <c:pt idx="953650">
                  <c:v>0</c:v>
                </c:pt>
                <c:pt idx="953651">
                  <c:v>0</c:v>
                </c:pt>
                <c:pt idx="953652">
                  <c:v>0</c:v>
                </c:pt>
                <c:pt idx="953653">
                  <c:v>0</c:v>
                </c:pt>
                <c:pt idx="953654">
                  <c:v>0</c:v>
                </c:pt>
                <c:pt idx="953655">
                  <c:v>0</c:v>
                </c:pt>
                <c:pt idx="953656">
                  <c:v>0</c:v>
                </c:pt>
                <c:pt idx="953657">
                  <c:v>0</c:v>
                </c:pt>
                <c:pt idx="953658">
                  <c:v>0</c:v>
                </c:pt>
                <c:pt idx="953659">
                  <c:v>0</c:v>
                </c:pt>
                <c:pt idx="953660">
                  <c:v>0</c:v>
                </c:pt>
                <c:pt idx="953661">
                  <c:v>0</c:v>
                </c:pt>
                <c:pt idx="953662">
                  <c:v>0</c:v>
                </c:pt>
                <c:pt idx="953663">
                  <c:v>0</c:v>
                </c:pt>
                <c:pt idx="953664">
                  <c:v>0</c:v>
                </c:pt>
                <c:pt idx="953665">
                  <c:v>0</c:v>
                </c:pt>
                <c:pt idx="953666">
                  <c:v>0</c:v>
                </c:pt>
                <c:pt idx="953667">
                  <c:v>0</c:v>
                </c:pt>
                <c:pt idx="953668">
                  <c:v>0</c:v>
                </c:pt>
                <c:pt idx="953669">
                  <c:v>0</c:v>
                </c:pt>
                <c:pt idx="953670">
                  <c:v>0</c:v>
                </c:pt>
                <c:pt idx="953671">
                  <c:v>0</c:v>
                </c:pt>
                <c:pt idx="953672">
                  <c:v>0</c:v>
                </c:pt>
                <c:pt idx="953673">
                  <c:v>0</c:v>
                </c:pt>
                <c:pt idx="953674">
                  <c:v>0</c:v>
                </c:pt>
                <c:pt idx="953675">
                  <c:v>0</c:v>
                </c:pt>
                <c:pt idx="953676">
                  <c:v>0</c:v>
                </c:pt>
                <c:pt idx="953677">
                  <c:v>0</c:v>
                </c:pt>
                <c:pt idx="953678">
                  <c:v>0</c:v>
                </c:pt>
                <c:pt idx="953679">
                  <c:v>0</c:v>
                </c:pt>
                <c:pt idx="953680">
                  <c:v>0</c:v>
                </c:pt>
                <c:pt idx="953681">
                  <c:v>0</c:v>
                </c:pt>
                <c:pt idx="953682">
                  <c:v>0</c:v>
                </c:pt>
                <c:pt idx="953683">
                  <c:v>0</c:v>
                </c:pt>
                <c:pt idx="953684">
                  <c:v>0</c:v>
                </c:pt>
                <c:pt idx="953685">
                  <c:v>0</c:v>
                </c:pt>
                <c:pt idx="953686">
                  <c:v>0</c:v>
                </c:pt>
                <c:pt idx="953687">
                  <c:v>0</c:v>
                </c:pt>
                <c:pt idx="953688">
                  <c:v>0</c:v>
                </c:pt>
                <c:pt idx="953689">
                  <c:v>0</c:v>
                </c:pt>
                <c:pt idx="953690">
                  <c:v>0</c:v>
                </c:pt>
                <c:pt idx="953691">
                  <c:v>0</c:v>
                </c:pt>
                <c:pt idx="953692">
                  <c:v>0</c:v>
                </c:pt>
                <c:pt idx="953693">
                  <c:v>0</c:v>
                </c:pt>
                <c:pt idx="953694">
                  <c:v>0</c:v>
                </c:pt>
                <c:pt idx="953695">
                  <c:v>0</c:v>
                </c:pt>
                <c:pt idx="953696">
                  <c:v>0</c:v>
                </c:pt>
                <c:pt idx="953697">
                  <c:v>0</c:v>
                </c:pt>
                <c:pt idx="953698">
                  <c:v>0</c:v>
                </c:pt>
                <c:pt idx="953699">
                  <c:v>0</c:v>
                </c:pt>
                <c:pt idx="953700">
                  <c:v>0</c:v>
                </c:pt>
                <c:pt idx="953701">
                  <c:v>0</c:v>
                </c:pt>
                <c:pt idx="953702">
                  <c:v>0</c:v>
                </c:pt>
                <c:pt idx="953703">
                  <c:v>0</c:v>
                </c:pt>
                <c:pt idx="953704">
                  <c:v>0</c:v>
                </c:pt>
                <c:pt idx="953705">
                  <c:v>0</c:v>
                </c:pt>
                <c:pt idx="953706">
                  <c:v>0</c:v>
                </c:pt>
                <c:pt idx="953707">
                  <c:v>0</c:v>
                </c:pt>
                <c:pt idx="953708">
                  <c:v>0</c:v>
                </c:pt>
                <c:pt idx="953709">
                  <c:v>0</c:v>
                </c:pt>
                <c:pt idx="953710">
                  <c:v>0</c:v>
                </c:pt>
                <c:pt idx="953711">
                  <c:v>0</c:v>
                </c:pt>
                <c:pt idx="953712">
                  <c:v>0</c:v>
                </c:pt>
                <c:pt idx="953713">
                  <c:v>0</c:v>
                </c:pt>
                <c:pt idx="953714">
                  <c:v>0</c:v>
                </c:pt>
                <c:pt idx="953715">
                  <c:v>0</c:v>
                </c:pt>
                <c:pt idx="953716">
                  <c:v>0</c:v>
                </c:pt>
                <c:pt idx="953717">
                  <c:v>0</c:v>
                </c:pt>
                <c:pt idx="953718">
                  <c:v>0</c:v>
                </c:pt>
                <c:pt idx="953719">
                  <c:v>0</c:v>
                </c:pt>
                <c:pt idx="953720">
                  <c:v>0</c:v>
                </c:pt>
                <c:pt idx="953721">
                  <c:v>0</c:v>
                </c:pt>
                <c:pt idx="953722">
                  <c:v>0</c:v>
                </c:pt>
                <c:pt idx="953723">
                  <c:v>0</c:v>
                </c:pt>
                <c:pt idx="953724">
                  <c:v>0</c:v>
                </c:pt>
                <c:pt idx="953725">
                  <c:v>0</c:v>
                </c:pt>
                <c:pt idx="953726">
                  <c:v>0</c:v>
                </c:pt>
                <c:pt idx="953727">
                  <c:v>0</c:v>
                </c:pt>
                <c:pt idx="953728">
                  <c:v>0</c:v>
                </c:pt>
                <c:pt idx="953729">
                  <c:v>0</c:v>
                </c:pt>
                <c:pt idx="953730">
                  <c:v>0</c:v>
                </c:pt>
                <c:pt idx="953731">
                  <c:v>0</c:v>
                </c:pt>
                <c:pt idx="953732">
                  <c:v>0</c:v>
                </c:pt>
                <c:pt idx="953733">
                  <c:v>0</c:v>
                </c:pt>
                <c:pt idx="953734">
                  <c:v>0</c:v>
                </c:pt>
                <c:pt idx="953735">
                  <c:v>0</c:v>
                </c:pt>
                <c:pt idx="953736">
                  <c:v>0</c:v>
                </c:pt>
                <c:pt idx="953737">
                  <c:v>0</c:v>
                </c:pt>
                <c:pt idx="953738">
                  <c:v>0</c:v>
                </c:pt>
                <c:pt idx="953739">
                  <c:v>0</c:v>
                </c:pt>
                <c:pt idx="953740">
                  <c:v>0</c:v>
                </c:pt>
                <c:pt idx="953741">
                  <c:v>0</c:v>
                </c:pt>
                <c:pt idx="953742">
                  <c:v>0</c:v>
                </c:pt>
                <c:pt idx="953743">
                  <c:v>0</c:v>
                </c:pt>
                <c:pt idx="953744">
                  <c:v>0</c:v>
                </c:pt>
                <c:pt idx="953745">
                  <c:v>0</c:v>
                </c:pt>
                <c:pt idx="953746">
                  <c:v>0</c:v>
                </c:pt>
                <c:pt idx="953747">
                  <c:v>0</c:v>
                </c:pt>
                <c:pt idx="953748">
                  <c:v>0</c:v>
                </c:pt>
                <c:pt idx="953749">
                  <c:v>0</c:v>
                </c:pt>
                <c:pt idx="953750">
                  <c:v>0</c:v>
                </c:pt>
                <c:pt idx="953751">
                  <c:v>0</c:v>
                </c:pt>
                <c:pt idx="953752">
                  <c:v>0</c:v>
                </c:pt>
                <c:pt idx="953753">
                  <c:v>0</c:v>
                </c:pt>
                <c:pt idx="953754">
                  <c:v>0</c:v>
                </c:pt>
                <c:pt idx="953755">
                  <c:v>0</c:v>
                </c:pt>
                <c:pt idx="953756">
                  <c:v>0</c:v>
                </c:pt>
                <c:pt idx="953757">
                  <c:v>0</c:v>
                </c:pt>
                <c:pt idx="953758">
                  <c:v>0</c:v>
                </c:pt>
                <c:pt idx="953759">
                  <c:v>0</c:v>
                </c:pt>
                <c:pt idx="953760">
                  <c:v>0</c:v>
                </c:pt>
                <c:pt idx="953761">
                  <c:v>0</c:v>
                </c:pt>
                <c:pt idx="953762">
                  <c:v>0</c:v>
                </c:pt>
                <c:pt idx="953763">
                  <c:v>0</c:v>
                </c:pt>
                <c:pt idx="953764">
                  <c:v>0</c:v>
                </c:pt>
                <c:pt idx="953765">
                  <c:v>0</c:v>
                </c:pt>
                <c:pt idx="953766">
                  <c:v>0</c:v>
                </c:pt>
                <c:pt idx="953767">
                  <c:v>0</c:v>
                </c:pt>
                <c:pt idx="953768">
                  <c:v>0</c:v>
                </c:pt>
                <c:pt idx="953769">
                  <c:v>0</c:v>
                </c:pt>
                <c:pt idx="953770">
                  <c:v>0</c:v>
                </c:pt>
                <c:pt idx="953771">
                  <c:v>0</c:v>
                </c:pt>
                <c:pt idx="953772">
                  <c:v>0</c:v>
                </c:pt>
                <c:pt idx="953773">
                  <c:v>0</c:v>
                </c:pt>
                <c:pt idx="953774">
                  <c:v>0</c:v>
                </c:pt>
                <c:pt idx="953775">
                  <c:v>0</c:v>
                </c:pt>
                <c:pt idx="953776">
                  <c:v>0</c:v>
                </c:pt>
                <c:pt idx="953777">
                  <c:v>0</c:v>
                </c:pt>
                <c:pt idx="953778">
                  <c:v>0</c:v>
                </c:pt>
                <c:pt idx="953779">
                  <c:v>0</c:v>
                </c:pt>
                <c:pt idx="953780">
                  <c:v>0</c:v>
                </c:pt>
                <c:pt idx="953781">
                  <c:v>0</c:v>
                </c:pt>
                <c:pt idx="953782">
                  <c:v>0</c:v>
                </c:pt>
                <c:pt idx="953783">
                  <c:v>0</c:v>
                </c:pt>
                <c:pt idx="953784">
                  <c:v>0</c:v>
                </c:pt>
                <c:pt idx="953785">
                  <c:v>0</c:v>
                </c:pt>
                <c:pt idx="953786">
                  <c:v>0</c:v>
                </c:pt>
                <c:pt idx="953787">
                  <c:v>0</c:v>
                </c:pt>
                <c:pt idx="953788">
                  <c:v>0</c:v>
                </c:pt>
                <c:pt idx="953789">
                  <c:v>0</c:v>
                </c:pt>
                <c:pt idx="953790">
                  <c:v>0</c:v>
                </c:pt>
                <c:pt idx="953791">
                  <c:v>0</c:v>
                </c:pt>
                <c:pt idx="953792">
                  <c:v>0</c:v>
                </c:pt>
                <c:pt idx="953793">
                  <c:v>0</c:v>
                </c:pt>
                <c:pt idx="953794">
                  <c:v>0</c:v>
                </c:pt>
                <c:pt idx="953795">
                  <c:v>0</c:v>
                </c:pt>
                <c:pt idx="953796">
                  <c:v>0</c:v>
                </c:pt>
                <c:pt idx="953797">
                  <c:v>0</c:v>
                </c:pt>
                <c:pt idx="953798">
                  <c:v>0</c:v>
                </c:pt>
                <c:pt idx="953799">
                  <c:v>0</c:v>
                </c:pt>
                <c:pt idx="953800">
                  <c:v>0</c:v>
                </c:pt>
                <c:pt idx="953801">
                  <c:v>0</c:v>
                </c:pt>
                <c:pt idx="953802">
                  <c:v>0</c:v>
                </c:pt>
                <c:pt idx="953803">
                  <c:v>0</c:v>
                </c:pt>
                <c:pt idx="953804">
                  <c:v>0</c:v>
                </c:pt>
                <c:pt idx="953805">
                  <c:v>0</c:v>
                </c:pt>
                <c:pt idx="953806">
                  <c:v>0</c:v>
                </c:pt>
                <c:pt idx="953807">
                  <c:v>0</c:v>
                </c:pt>
                <c:pt idx="953808">
                  <c:v>0</c:v>
                </c:pt>
                <c:pt idx="953809">
                  <c:v>0</c:v>
                </c:pt>
                <c:pt idx="953810">
                  <c:v>0</c:v>
                </c:pt>
                <c:pt idx="953811">
                  <c:v>0</c:v>
                </c:pt>
                <c:pt idx="953812">
                  <c:v>0</c:v>
                </c:pt>
                <c:pt idx="953813">
                  <c:v>0</c:v>
                </c:pt>
                <c:pt idx="953814">
                  <c:v>0</c:v>
                </c:pt>
                <c:pt idx="953815">
                  <c:v>0</c:v>
                </c:pt>
                <c:pt idx="953816">
                  <c:v>0</c:v>
                </c:pt>
                <c:pt idx="953817">
                  <c:v>0</c:v>
                </c:pt>
                <c:pt idx="953818">
                  <c:v>0</c:v>
                </c:pt>
                <c:pt idx="953819">
                  <c:v>0</c:v>
                </c:pt>
                <c:pt idx="953820">
                  <c:v>0</c:v>
                </c:pt>
                <c:pt idx="953821">
                  <c:v>0</c:v>
                </c:pt>
                <c:pt idx="953822">
                  <c:v>0</c:v>
                </c:pt>
                <c:pt idx="953823">
                  <c:v>0</c:v>
                </c:pt>
                <c:pt idx="953824">
                  <c:v>0</c:v>
                </c:pt>
                <c:pt idx="953825">
                  <c:v>0</c:v>
                </c:pt>
                <c:pt idx="953826">
                  <c:v>0</c:v>
                </c:pt>
                <c:pt idx="953827">
                  <c:v>0</c:v>
                </c:pt>
                <c:pt idx="953828">
                  <c:v>0</c:v>
                </c:pt>
                <c:pt idx="953829">
                  <c:v>0</c:v>
                </c:pt>
                <c:pt idx="953830">
                  <c:v>0</c:v>
                </c:pt>
                <c:pt idx="953831">
                  <c:v>0</c:v>
                </c:pt>
                <c:pt idx="953832">
                  <c:v>0</c:v>
                </c:pt>
                <c:pt idx="953833">
                  <c:v>0</c:v>
                </c:pt>
                <c:pt idx="953834">
                  <c:v>0</c:v>
                </c:pt>
                <c:pt idx="953835">
                  <c:v>0</c:v>
                </c:pt>
                <c:pt idx="953836">
                  <c:v>0</c:v>
                </c:pt>
                <c:pt idx="953837">
                  <c:v>0</c:v>
                </c:pt>
                <c:pt idx="953838">
                  <c:v>0</c:v>
                </c:pt>
                <c:pt idx="953839">
                  <c:v>0</c:v>
                </c:pt>
                <c:pt idx="953840">
                  <c:v>0</c:v>
                </c:pt>
                <c:pt idx="953841">
                  <c:v>0</c:v>
                </c:pt>
                <c:pt idx="953842">
                  <c:v>0</c:v>
                </c:pt>
                <c:pt idx="953843">
                  <c:v>0</c:v>
                </c:pt>
                <c:pt idx="953844">
                  <c:v>0</c:v>
                </c:pt>
                <c:pt idx="953845">
                  <c:v>0</c:v>
                </c:pt>
                <c:pt idx="953846">
                  <c:v>0</c:v>
                </c:pt>
                <c:pt idx="953847">
                  <c:v>0</c:v>
                </c:pt>
                <c:pt idx="953848">
                  <c:v>0</c:v>
                </c:pt>
                <c:pt idx="953849">
                  <c:v>0</c:v>
                </c:pt>
                <c:pt idx="953850">
                  <c:v>0</c:v>
                </c:pt>
                <c:pt idx="953851">
                  <c:v>0</c:v>
                </c:pt>
                <c:pt idx="953852">
                  <c:v>0</c:v>
                </c:pt>
                <c:pt idx="953853">
                  <c:v>0</c:v>
                </c:pt>
                <c:pt idx="953854">
                  <c:v>0</c:v>
                </c:pt>
                <c:pt idx="953855">
                  <c:v>0</c:v>
                </c:pt>
                <c:pt idx="953856">
                  <c:v>0</c:v>
                </c:pt>
                <c:pt idx="953857">
                  <c:v>0</c:v>
                </c:pt>
                <c:pt idx="953858">
                  <c:v>0</c:v>
                </c:pt>
                <c:pt idx="953859">
                  <c:v>0</c:v>
                </c:pt>
                <c:pt idx="953860">
                  <c:v>0</c:v>
                </c:pt>
                <c:pt idx="953861">
                  <c:v>0</c:v>
                </c:pt>
                <c:pt idx="953862">
                  <c:v>0</c:v>
                </c:pt>
                <c:pt idx="953863">
                  <c:v>0</c:v>
                </c:pt>
                <c:pt idx="953864">
                  <c:v>0</c:v>
                </c:pt>
                <c:pt idx="953865">
                  <c:v>0</c:v>
                </c:pt>
                <c:pt idx="953866">
                  <c:v>0</c:v>
                </c:pt>
                <c:pt idx="953867">
                  <c:v>0</c:v>
                </c:pt>
                <c:pt idx="953868">
                  <c:v>0</c:v>
                </c:pt>
                <c:pt idx="953869">
                  <c:v>0</c:v>
                </c:pt>
                <c:pt idx="953870">
                  <c:v>0</c:v>
                </c:pt>
                <c:pt idx="953871">
                  <c:v>0</c:v>
                </c:pt>
                <c:pt idx="953872">
                  <c:v>0</c:v>
                </c:pt>
                <c:pt idx="953873">
                  <c:v>0</c:v>
                </c:pt>
                <c:pt idx="953874">
                  <c:v>0</c:v>
                </c:pt>
                <c:pt idx="953875">
                  <c:v>0</c:v>
                </c:pt>
                <c:pt idx="953876">
                  <c:v>0</c:v>
                </c:pt>
                <c:pt idx="953877">
                  <c:v>0</c:v>
                </c:pt>
                <c:pt idx="953878">
                  <c:v>0</c:v>
                </c:pt>
                <c:pt idx="953879">
                  <c:v>0</c:v>
                </c:pt>
                <c:pt idx="953880">
                  <c:v>0</c:v>
                </c:pt>
                <c:pt idx="953881">
                  <c:v>0</c:v>
                </c:pt>
                <c:pt idx="953882">
                  <c:v>0</c:v>
                </c:pt>
                <c:pt idx="953883">
                  <c:v>0</c:v>
                </c:pt>
                <c:pt idx="953884">
                  <c:v>0</c:v>
                </c:pt>
                <c:pt idx="953885">
                  <c:v>0</c:v>
                </c:pt>
                <c:pt idx="953886">
                  <c:v>0</c:v>
                </c:pt>
                <c:pt idx="953887">
                  <c:v>0</c:v>
                </c:pt>
                <c:pt idx="953888">
                  <c:v>0</c:v>
                </c:pt>
                <c:pt idx="953889">
                  <c:v>0</c:v>
                </c:pt>
                <c:pt idx="953890">
                  <c:v>0</c:v>
                </c:pt>
                <c:pt idx="953891">
                  <c:v>0</c:v>
                </c:pt>
                <c:pt idx="953892">
                  <c:v>0</c:v>
                </c:pt>
                <c:pt idx="953893">
                  <c:v>0</c:v>
                </c:pt>
                <c:pt idx="953894">
                  <c:v>0</c:v>
                </c:pt>
                <c:pt idx="953895">
                  <c:v>0</c:v>
                </c:pt>
                <c:pt idx="953896">
                  <c:v>0</c:v>
                </c:pt>
                <c:pt idx="953897">
                  <c:v>0</c:v>
                </c:pt>
                <c:pt idx="953898">
                  <c:v>0</c:v>
                </c:pt>
                <c:pt idx="953899">
                  <c:v>0</c:v>
                </c:pt>
                <c:pt idx="953900">
                  <c:v>0</c:v>
                </c:pt>
                <c:pt idx="953901">
                  <c:v>0</c:v>
                </c:pt>
                <c:pt idx="953902">
                  <c:v>0</c:v>
                </c:pt>
                <c:pt idx="953903">
                  <c:v>0</c:v>
                </c:pt>
                <c:pt idx="953904">
                  <c:v>0</c:v>
                </c:pt>
                <c:pt idx="953905">
                  <c:v>0</c:v>
                </c:pt>
                <c:pt idx="953906">
                  <c:v>0</c:v>
                </c:pt>
                <c:pt idx="953907">
                  <c:v>0</c:v>
                </c:pt>
                <c:pt idx="953908">
                  <c:v>0</c:v>
                </c:pt>
                <c:pt idx="953909">
                  <c:v>0</c:v>
                </c:pt>
                <c:pt idx="953910">
                  <c:v>0</c:v>
                </c:pt>
                <c:pt idx="953911">
                  <c:v>0</c:v>
                </c:pt>
                <c:pt idx="953912">
                  <c:v>0</c:v>
                </c:pt>
                <c:pt idx="953913">
                  <c:v>0</c:v>
                </c:pt>
                <c:pt idx="953914">
                  <c:v>0</c:v>
                </c:pt>
                <c:pt idx="953915">
                  <c:v>0</c:v>
                </c:pt>
                <c:pt idx="953916">
                  <c:v>0</c:v>
                </c:pt>
                <c:pt idx="953917">
                  <c:v>0</c:v>
                </c:pt>
                <c:pt idx="953918">
                  <c:v>0</c:v>
                </c:pt>
                <c:pt idx="953919">
                  <c:v>0</c:v>
                </c:pt>
                <c:pt idx="953920">
                  <c:v>0</c:v>
                </c:pt>
                <c:pt idx="953921">
                  <c:v>0</c:v>
                </c:pt>
                <c:pt idx="953922">
                  <c:v>0</c:v>
                </c:pt>
                <c:pt idx="953923">
                  <c:v>0</c:v>
                </c:pt>
                <c:pt idx="953924">
                  <c:v>0</c:v>
                </c:pt>
                <c:pt idx="953925">
                  <c:v>0</c:v>
                </c:pt>
                <c:pt idx="953926">
                  <c:v>0</c:v>
                </c:pt>
                <c:pt idx="953927">
                  <c:v>0</c:v>
                </c:pt>
                <c:pt idx="953928">
                  <c:v>0</c:v>
                </c:pt>
                <c:pt idx="953929">
                  <c:v>0</c:v>
                </c:pt>
                <c:pt idx="953930">
                  <c:v>0</c:v>
                </c:pt>
                <c:pt idx="953931">
                  <c:v>0</c:v>
                </c:pt>
                <c:pt idx="953932">
                  <c:v>0</c:v>
                </c:pt>
                <c:pt idx="953933">
                  <c:v>0</c:v>
                </c:pt>
                <c:pt idx="953934">
                  <c:v>0</c:v>
                </c:pt>
                <c:pt idx="953935">
                  <c:v>0</c:v>
                </c:pt>
                <c:pt idx="953936">
                  <c:v>0</c:v>
                </c:pt>
                <c:pt idx="953937">
                  <c:v>0</c:v>
                </c:pt>
                <c:pt idx="953938">
                  <c:v>0</c:v>
                </c:pt>
                <c:pt idx="953939">
                  <c:v>0</c:v>
                </c:pt>
                <c:pt idx="953940">
                  <c:v>0</c:v>
                </c:pt>
                <c:pt idx="953941">
                  <c:v>0</c:v>
                </c:pt>
                <c:pt idx="953942">
                  <c:v>0</c:v>
                </c:pt>
                <c:pt idx="953943">
                  <c:v>0</c:v>
                </c:pt>
                <c:pt idx="953944">
                  <c:v>0</c:v>
                </c:pt>
                <c:pt idx="953945">
                  <c:v>0</c:v>
                </c:pt>
                <c:pt idx="953946">
                  <c:v>0</c:v>
                </c:pt>
                <c:pt idx="953947">
                  <c:v>0</c:v>
                </c:pt>
                <c:pt idx="953948">
                  <c:v>0</c:v>
                </c:pt>
                <c:pt idx="953949">
                  <c:v>0</c:v>
                </c:pt>
                <c:pt idx="953950">
                  <c:v>0</c:v>
                </c:pt>
                <c:pt idx="953951">
                  <c:v>0</c:v>
                </c:pt>
                <c:pt idx="953952">
                  <c:v>0</c:v>
                </c:pt>
                <c:pt idx="953953">
                  <c:v>0</c:v>
                </c:pt>
                <c:pt idx="953954">
                  <c:v>0</c:v>
                </c:pt>
                <c:pt idx="953955">
                  <c:v>0</c:v>
                </c:pt>
                <c:pt idx="953956">
                  <c:v>0</c:v>
                </c:pt>
                <c:pt idx="953957">
                  <c:v>0</c:v>
                </c:pt>
                <c:pt idx="953958">
                  <c:v>0</c:v>
                </c:pt>
                <c:pt idx="953959">
                  <c:v>0</c:v>
                </c:pt>
                <c:pt idx="953960">
                  <c:v>0</c:v>
                </c:pt>
                <c:pt idx="953961">
                  <c:v>0</c:v>
                </c:pt>
                <c:pt idx="953962">
                  <c:v>0</c:v>
                </c:pt>
                <c:pt idx="953963">
                  <c:v>0</c:v>
                </c:pt>
                <c:pt idx="953964">
                  <c:v>0</c:v>
                </c:pt>
                <c:pt idx="953965">
                  <c:v>0</c:v>
                </c:pt>
                <c:pt idx="953966">
                  <c:v>0</c:v>
                </c:pt>
                <c:pt idx="953967">
                  <c:v>0</c:v>
                </c:pt>
                <c:pt idx="953968">
                  <c:v>0</c:v>
                </c:pt>
                <c:pt idx="953969">
                  <c:v>0</c:v>
                </c:pt>
                <c:pt idx="953970">
                  <c:v>0</c:v>
                </c:pt>
                <c:pt idx="953971">
                  <c:v>0</c:v>
                </c:pt>
                <c:pt idx="953972">
                  <c:v>0</c:v>
                </c:pt>
                <c:pt idx="953973">
                  <c:v>0</c:v>
                </c:pt>
                <c:pt idx="953974">
                  <c:v>0</c:v>
                </c:pt>
                <c:pt idx="953975">
                  <c:v>0</c:v>
                </c:pt>
                <c:pt idx="953976">
                  <c:v>0</c:v>
                </c:pt>
                <c:pt idx="953977">
                  <c:v>0</c:v>
                </c:pt>
                <c:pt idx="953978">
                  <c:v>0</c:v>
                </c:pt>
                <c:pt idx="953979">
                  <c:v>0</c:v>
                </c:pt>
                <c:pt idx="953980">
                  <c:v>0</c:v>
                </c:pt>
                <c:pt idx="953981">
                  <c:v>0</c:v>
                </c:pt>
                <c:pt idx="953982">
                  <c:v>0</c:v>
                </c:pt>
                <c:pt idx="953983">
                  <c:v>0</c:v>
                </c:pt>
                <c:pt idx="953984">
                  <c:v>0</c:v>
                </c:pt>
                <c:pt idx="953985">
                  <c:v>0</c:v>
                </c:pt>
                <c:pt idx="953986">
                  <c:v>0</c:v>
                </c:pt>
                <c:pt idx="953987">
                  <c:v>0</c:v>
                </c:pt>
                <c:pt idx="953988">
                  <c:v>0</c:v>
                </c:pt>
                <c:pt idx="953989">
                  <c:v>0</c:v>
                </c:pt>
                <c:pt idx="953990">
                  <c:v>0</c:v>
                </c:pt>
                <c:pt idx="953991">
                  <c:v>0</c:v>
                </c:pt>
                <c:pt idx="953992">
                  <c:v>0</c:v>
                </c:pt>
                <c:pt idx="953993">
                  <c:v>0</c:v>
                </c:pt>
                <c:pt idx="953994">
                  <c:v>0</c:v>
                </c:pt>
                <c:pt idx="953995">
                  <c:v>0</c:v>
                </c:pt>
                <c:pt idx="953996">
                  <c:v>0</c:v>
                </c:pt>
                <c:pt idx="953997">
                  <c:v>0</c:v>
                </c:pt>
                <c:pt idx="953998">
                  <c:v>0</c:v>
                </c:pt>
                <c:pt idx="953999">
                  <c:v>0</c:v>
                </c:pt>
                <c:pt idx="954000">
                  <c:v>0</c:v>
                </c:pt>
                <c:pt idx="954001">
                  <c:v>0</c:v>
                </c:pt>
                <c:pt idx="954002">
                  <c:v>0</c:v>
                </c:pt>
                <c:pt idx="954003">
                  <c:v>0</c:v>
                </c:pt>
                <c:pt idx="954004">
                  <c:v>0</c:v>
                </c:pt>
                <c:pt idx="954005">
                  <c:v>0</c:v>
                </c:pt>
                <c:pt idx="954006">
                  <c:v>0</c:v>
                </c:pt>
                <c:pt idx="954007">
                  <c:v>0</c:v>
                </c:pt>
                <c:pt idx="954008">
                  <c:v>0</c:v>
                </c:pt>
                <c:pt idx="954009">
                  <c:v>0</c:v>
                </c:pt>
                <c:pt idx="954010">
                  <c:v>0</c:v>
                </c:pt>
                <c:pt idx="954011">
                  <c:v>0</c:v>
                </c:pt>
                <c:pt idx="954012">
                  <c:v>0</c:v>
                </c:pt>
                <c:pt idx="954013">
                  <c:v>0</c:v>
                </c:pt>
                <c:pt idx="954014">
                  <c:v>0</c:v>
                </c:pt>
                <c:pt idx="954015">
                  <c:v>0</c:v>
                </c:pt>
                <c:pt idx="954016">
                  <c:v>0</c:v>
                </c:pt>
                <c:pt idx="954017">
                  <c:v>0</c:v>
                </c:pt>
                <c:pt idx="954018">
                  <c:v>0</c:v>
                </c:pt>
                <c:pt idx="954019">
                  <c:v>0</c:v>
                </c:pt>
                <c:pt idx="954020">
                  <c:v>0</c:v>
                </c:pt>
                <c:pt idx="954021">
                  <c:v>0</c:v>
                </c:pt>
                <c:pt idx="954022">
                  <c:v>0</c:v>
                </c:pt>
                <c:pt idx="954023">
                  <c:v>0</c:v>
                </c:pt>
                <c:pt idx="954024">
                  <c:v>0</c:v>
                </c:pt>
                <c:pt idx="954025">
                  <c:v>0</c:v>
                </c:pt>
                <c:pt idx="954026">
                  <c:v>0</c:v>
                </c:pt>
                <c:pt idx="954027">
                  <c:v>0</c:v>
                </c:pt>
                <c:pt idx="954028">
                  <c:v>0</c:v>
                </c:pt>
                <c:pt idx="954029">
                  <c:v>0</c:v>
                </c:pt>
                <c:pt idx="954030">
                  <c:v>0</c:v>
                </c:pt>
                <c:pt idx="954031">
                  <c:v>0</c:v>
                </c:pt>
                <c:pt idx="954032">
                  <c:v>0</c:v>
                </c:pt>
                <c:pt idx="954033">
                  <c:v>0</c:v>
                </c:pt>
                <c:pt idx="954034">
                  <c:v>0</c:v>
                </c:pt>
                <c:pt idx="954035">
                  <c:v>0</c:v>
                </c:pt>
                <c:pt idx="954036">
                  <c:v>0</c:v>
                </c:pt>
                <c:pt idx="954037">
                  <c:v>0</c:v>
                </c:pt>
                <c:pt idx="954038">
                  <c:v>0</c:v>
                </c:pt>
                <c:pt idx="954039">
                  <c:v>0</c:v>
                </c:pt>
                <c:pt idx="954040">
                  <c:v>0</c:v>
                </c:pt>
                <c:pt idx="954041">
                  <c:v>0</c:v>
                </c:pt>
                <c:pt idx="954042">
                  <c:v>0</c:v>
                </c:pt>
                <c:pt idx="954043">
                  <c:v>0</c:v>
                </c:pt>
                <c:pt idx="954044">
                  <c:v>0</c:v>
                </c:pt>
                <c:pt idx="954045">
                  <c:v>0</c:v>
                </c:pt>
                <c:pt idx="954046">
                  <c:v>0</c:v>
                </c:pt>
                <c:pt idx="954047">
                  <c:v>0</c:v>
                </c:pt>
                <c:pt idx="954048">
                  <c:v>0</c:v>
                </c:pt>
                <c:pt idx="954049">
                  <c:v>0</c:v>
                </c:pt>
                <c:pt idx="954050">
                  <c:v>0</c:v>
                </c:pt>
                <c:pt idx="954051">
                  <c:v>0</c:v>
                </c:pt>
                <c:pt idx="954052">
                  <c:v>0</c:v>
                </c:pt>
                <c:pt idx="954053">
                  <c:v>0</c:v>
                </c:pt>
                <c:pt idx="954054">
                  <c:v>0</c:v>
                </c:pt>
                <c:pt idx="954055">
                  <c:v>0</c:v>
                </c:pt>
                <c:pt idx="954056">
                  <c:v>0</c:v>
                </c:pt>
                <c:pt idx="954057">
                  <c:v>0</c:v>
                </c:pt>
                <c:pt idx="954058">
                  <c:v>0</c:v>
                </c:pt>
                <c:pt idx="954059">
                  <c:v>0</c:v>
                </c:pt>
                <c:pt idx="954060">
                  <c:v>0</c:v>
                </c:pt>
                <c:pt idx="954061">
                  <c:v>0</c:v>
                </c:pt>
                <c:pt idx="954062">
                  <c:v>0</c:v>
                </c:pt>
                <c:pt idx="954063">
                  <c:v>0</c:v>
                </c:pt>
                <c:pt idx="954064">
                  <c:v>0</c:v>
                </c:pt>
                <c:pt idx="954065">
                  <c:v>0</c:v>
                </c:pt>
                <c:pt idx="954066">
                  <c:v>0</c:v>
                </c:pt>
                <c:pt idx="954067">
                  <c:v>0</c:v>
                </c:pt>
                <c:pt idx="954068">
                  <c:v>0</c:v>
                </c:pt>
                <c:pt idx="954069">
                  <c:v>0</c:v>
                </c:pt>
                <c:pt idx="954070">
                  <c:v>0</c:v>
                </c:pt>
                <c:pt idx="954071">
                  <c:v>0</c:v>
                </c:pt>
                <c:pt idx="954072">
                  <c:v>0</c:v>
                </c:pt>
                <c:pt idx="954073">
                  <c:v>0</c:v>
                </c:pt>
                <c:pt idx="954074">
                  <c:v>0</c:v>
                </c:pt>
                <c:pt idx="954075">
                  <c:v>0</c:v>
                </c:pt>
                <c:pt idx="954076">
                  <c:v>0</c:v>
                </c:pt>
                <c:pt idx="954077">
                  <c:v>0</c:v>
                </c:pt>
                <c:pt idx="954078">
                  <c:v>0</c:v>
                </c:pt>
                <c:pt idx="954079">
                  <c:v>0</c:v>
                </c:pt>
                <c:pt idx="954080">
                  <c:v>0</c:v>
                </c:pt>
                <c:pt idx="954081">
                  <c:v>0</c:v>
                </c:pt>
                <c:pt idx="954082">
                  <c:v>0</c:v>
                </c:pt>
                <c:pt idx="954083">
                  <c:v>0</c:v>
                </c:pt>
                <c:pt idx="954084">
                  <c:v>0</c:v>
                </c:pt>
                <c:pt idx="954085">
                  <c:v>0</c:v>
                </c:pt>
                <c:pt idx="954086">
                  <c:v>0</c:v>
                </c:pt>
                <c:pt idx="954087">
                  <c:v>0</c:v>
                </c:pt>
                <c:pt idx="954088">
                  <c:v>0</c:v>
                </c:pt>
                <c:pt idx="954089">
                  <c:v>0</c:v>
                </c:pt>
                <c:pt idx="954090">
                  <c:v>0</c:v>
                </c:pt>
                <c:pt idx="954091">
                  <c:v>0</c:v>
                </c:pt>
                <c:pt idx="954092">
                  <c:v>0</c:v>
                </c:pt>
                <c:pt idx="954093">
                  <c:v>0</c:v>
                </c:pt>
                <c:pt idx="954094">
                  <c:v>0</c:v>
                </c:pt>
                <c:pt idx="954095">
                  <c:v>0</c:v>
                </c:pt>
                <c:pt idx="954096">
                  <c:v>0</c:v>
                </c:pt>
                <c:pt idx="954097">
                  <c:v>0</c:v>
                </c:pt>
                <c:pt idx="954098">
                  <c:v>0</c:v>
                </c:pt>
                <c:pt idx="954099">
                  <c:v>0</c:v>
                </c:pt>
                <c:pt idx="954100">
                  <c:v>0</c:v>
                </c:pt>
                <c:pt idx="954101">
                  <c:v>0</c:v>
                </c:pt>
                <c:pt idx="954102">
                  <c:v>0</c:v>
                </c:pt>
                <c:pt idx="954103">
                  <c:v>0</c:v>
                </c:pt>
                <c:pt idx="954104">
                  <c:v>0</c:v>
                </c:pt>
                <c:pt idx="954105">
                  <c:v>0</c:v>
                </c:pt>
                <c:pt idx="954106">
                  <c:v>0</c:v>
                </c:pt>
                <c:pt idx="954107">
                  <c:v>0</c:v>
                </c:pt>
                <c:pt idx="954108">
                  <c:v>0</c:v>
                </c:pt>
                <c:pt idx="954109">
                  <c:v>0</c:v>
                </c:pt>
                <c:pt idx="954110">
                  <c:v>0</c:v>
                </c:pt>
                <c:pt idx="954111">
                  <c:v>0</c:v>
                </c:pt>
                <c:pt idx="954112">
                  <c:v>0</c:v>
                </c:pt>
                <c:pt idx="954113">
                  <c:v>0</c:v>
                </c:pt>
                <c:pt idx="954114">
                  <c:v>0</c:v>
                </c:pt>
                <c:pt idx="954115">
                  <c:v>0</c:v>
                </c:pt>
                <c:pt idx="954116">
                  <c:v>0</c:v>
                </c:pt>
                <c:pt idx="954117">
                  <c:v>0</c:v>
                </c:pt>
                <c:pt idx="954118">
                  <c:v>0</c:v>
                </c:pt>
                <c:pt idx="954119">
                  <c:v>0</c:v>
                </c:pt>
                <c:pt idx="954120">
                  <c:v>0</c:v>
                </c:pt>
                <c:pt idx="954121">
                  <c:v>0</c:v>
                </c:pt>
                <c:pt idx="954122">
                  <c:v>0</c:v>
                </c:pt>
                <c:pt idx="954123">
                  <c:v>0</c:v>
                </c:pt>
                <c:pt idx="954124">
                  <c:v>0</c:v>
                </c:pt>
                <c:pt idx="954125">
                  <c:v>0</c:v>
                </c:pt>
                <c:pt idx="954126">
                  <c:v>0</c:v>
                </c:pt>
                <c:pt idx="954127">
                  <c:v>0</c:v>
                </c:pt>
                <c:pt idx="954128">
                  <c:v>0</c:v>
                </c:pt>
                <c:pt idx="954129">
                  <c:v>0</c:v>
                </c:pt>
                <c:pt idx="954130">
                  <c:v>0</c:v>
                </c:pt>
                <c:pt idx="954131">
                  <c:v>0</c:v>
                </c:pt>
                <c:pt idx="954132">
                  <c:v>0</c:v>
                </c:pt>
                <c:pt idx="954133">
                  <c:v>0</c:v>
                </c:pt>
                <c:pt idx="954134">
                  <c:v>0</c:v>
                </c:pt>
                <c:pt idx="954135">
                  <c:v>0</c:v>
                </c:pt>
                <c:pt idx="954136">
                  <c:v>0</c:v>
                </c:pt>
                <c:pt idx="954137">
                  <c:v>0</c:v>
                </c:pt>
                <c:pt idx="954138">
                  <c:v>0</c:v>
                </c:pt>
                <c:pt idx="954139">
                  <c:v>0</c:v>
                </c:pt>
                <c:pt idx="954140">
                  <c:v>0</c:v>
                </c:pt>
                <c:pt idx="954141">
                  <c:v>0</c:v>
                </c:pt>
                <c:pt idx="954142">
                  <c:v>0</c:v>
                </c:pt>
                <c:pt idx="954143">
                  <c:v>0</c:v>
                </c:pt>
                <c:pt idx="954144">
                  <c:v>0</c:v>
                </c:pt>
                <c:pt idx="954145">
                  <c:v>0</c:v>
                </c:pt>
                <c:pt idx="954146">
                  <c:v>0</c:v>
                </c:pt>
                <c:pt idx="954147">
                  <c:v>0</c:v>
                </c:pt>
                <c:pt idx="954148">
                  <c:v>0</c:v>
                </c:pt>
                <c:pt idx="954149">
                  <c:v>0</c:v>
                </c:pt>
                <c:pt idx="954150">
                  <c:v>0</c:v>
                </c:pt>
                <c:pt idx="954151">
                  <c:v>0</c:v>
                </c:pt>
                <c:pt idx="954152">
                  <c:v>0</c:v>
                </c:pt>
                <c:pt idx="954153">
                  <c:v>0</c:v>
                </c:pt>
                <c:pt idx="954154">
                  <c:v>0</c:v>
                </c:pt>
                <c:pt idx="954155">
                  <c:v>0</c:v>
                </c:pt>
                <c:pt idx="954156">
                  <c:v>0</c:v>
                </c:pt>
                <c:pt idx="954157">
                  <c:v>0</c:v>
                </c:pt>
                <c:pt idx="954158">
                  <c:v>0</c:v>
                </c:pt>
                <c:pt idx="954159">
                  <c:v>0</c:v>
                </c:pt>
                <c:pt idx="954160">
                  <c:v>0</c:v>
                </c:pt>
                <c:pt idx="954161">
                  <c:v>0</c:v>
                </c:pt>
                <c:pt idx="954162">
                  <c:v>0</c:v>
                </c:pt>
                <c:pt idx="954163">
                  <c:v>0</c:v>
                </c:pt>
                <c:pt idx="954164">
                  <c:v>0</c:v>
                </c:pt>
                <c:pt idx="954165">
                  <c:v>0</c:v>
                </c:pt>
                <c:pt idx="954166">
                  <c:v>0</c:v>
                </c:pt>
                <c:pt idx="954167">
                  <c:v>0</c:v>
                </c:pt>
                <c:pt idx="954168">
                  <c:v>0</c:v>
                </c:pt>
                <c:pt idx="954169">
                  <c:v>0</c:v>
                </c:pt>
                <c:pt idx="954170">
                  <c:v>0</c:v>
                </c:pt>
                <c:pt idx="954171">
                  <c:v>0</c:v>
                </c:pt>
                <c:pt idx="954172">
                  <c:v>0</c:v>
                </c:pt>
                <c:pt idx="954173">
                  <c:v>0</c:v>
                </c:pt>
                <c:pt idx="954174">
                  <c:v>0</c:v>
                </c:pt>
                <c:pt idx="954175">
                  <c:v>0</c:v>
                </c:pt>
                <c:pt idx="954176">
                  <c:v>0</c:v>
                </c:pt>
                <c:pt idx="954177">
                  <c:v>0</c:v>
                </c:pt>
                <c:pt idx="954178">
                  <c:v>0</c:v>
                </c:pt>
                <c:pt idx="954179">
                  <c:v>0</c:v>
                </c:pt>
                <c:pt idx="954180">
                  <c:v>0</c:v>
                </c:pt>
                <c:pt idx="954181">
                  <c:v>0</c:v>
                </c:pt>
                <c:pt idx="954182">
                  <c:v>0</c:v>
                </c:pt>
                <c:pt idx="954183">
                  <c:v>0</c:v>
                </c:pt>
                <c:pt idx="954184">
                  <c:v>0</c:v>
                </c:pt>
                <c:pt idx="954185">
                  <c:v>0</c:v>
                </c:pt>
                <c:pt idx="954186">
                  <c:v>0</c:v>
                </c:pt>
                <c:pt idx="954187">
                  <c:v>0</c:v>
                </c:pt>
                <c:pt idx="954188">
                  <c:v>0</c:v>
                </c:pt>
                <c:pt idx="954189">
                  <c:v>0</c:v>
                </c:pt>
                <c:pt idx="954190">
                  <c:v>0</c:v>
                </c:pt>
                <c:pt idx="954191">
                  <c:v>0</c:v>
                </c:pt>
                <c:pt idx="954192">
                  <c:v>0</c:v>
                </c:pt>
                <c:pt idx="954193">
                  <c:v>0</c:v>
                </c:pt>
                <c:pt idx="954194">
                  <c:v>0</c:v>
                </c:pt>
                <c:pt idx="954195">
                  <c:v>0</c:v>
                </c:pt>
                <c:pt idx="954196">
                  <c:v>0</c:v>
                </c:pt>
                <c:pt idx="954197">
                  <c:v>0</c:v>
                </c:pt>
                <c:pt idx="954198">
                  <c:v>0</c:v>
                </c:pt>
                <c:pt idx="954199">
                  <c:v>0</c:v>
                </c:pt>
                <c:pt idx="954200">
                  <c:v>0</c:v>
                </c:pt>
                <c:pt idx="954201">
                  <c:v>0</c:v>
                </c:pt>
                <c:pt idx="954202">
                  <c:v>0</c:v>
                </c:pt>
                <c:pt idx="954203">
                  <c:v>0</c:v>
                </c:pt>
                <c:pt idx="954204">
                  <c:v>0</c:v>
                </c:pt>
                <c:pt idx="954205">
                  <c:v>0</c:v>
                </c:pt>
                <c:pt idx="954206">
                  <c:v>0</c:v>
                </c:pt>
                <c:pt idx="954207">
                  <c:v>0</c:v>
                </c:pt>
                <c:pt idx="954208">
                  <c:v>0</c:v>
                </c:pt>
                <c:pt idx="954209">
                  <c:v>0</c:v>
                </c:pt>
                <c:pt idx="954210">
                  <c:v>0</c:v>
                </c:pt>
                <c:pt idx="954211">
                  <c:v>0</c:v>
                </c:pt>
                <c:pt idx="954212">
                  <c:v>0</c:v>
                </c:pt>
                <c:pt idx="954213">
                  <c:v>0</c:v>
                </c:pt>
                <c:pt idx="954214">
                  <c:v>0</c:v>
                </c:pt>
                <c:pt idx="954215">
                  <c:v>0</c:v>
                </c:pt>
                <c:pt idx="954216">
                  <c:v>0</c:v>
                </c:pt>
                <c:pt idx="954217">
                  <c:v>0</c:v>
                </c:pt>
                <c:pt idx="954218">
                  <c:v>0</c:v>
                </c:pt>
                <c:pt idx="954219">
                  <c:v>0</c:v>
                </c:pt>
                <c:pt idx="954220">
                  <c:v>0</c:v>
                </c:pt>
                <c:pt idx="954221">
                  <c:v>0</c:v>
                </c:pt>
                <c:pt idx="954222">
                  <c:v>0</c:v>
                </c:pt>
                <c:pt idx="954223">
                  <c:v>0</c:v>
                </c:pt>
                <c:pt idx="954224">
                  <c:v>0</c:v>
                </c:pt>
                <c:pt idx="954225">
                  <c:v>0</c:v>
                </c:pt>
                <c:pt idx="954226">
                  <c:v>0</c:v>
                </c:pt>
                <c:pt idx="954227">
                  <c:v>0</c:v>
                </c:pt>
                <c:pt idx="954228">
                  <c:v>0</c:v>
                </c:pt>
                <c:pt idx="954229">
                  <c:v>0</c:v>
                </c:pt>
                <c:pt idx="954230">
                  <c:v>0</c:v>
                </c:pt>
                <c:pt idx="954231">
                  <c:v>0</c:v>
                </c:pt>
                <c:pt idx="954232">
                  <c:v>0</c:v>
                </c:pt>
                <c:pt idx="954233">
                  <c:v>0</c:v>
                </c:pt>
                <c:pt idx="954234">
                  <c:v>0</c:v>
                </c:pt>
                <c:pt idx="954235">
                  <c:v>0</c:v>
                </c:pt>
                <c:pt idx="954236">
                  <c:v>0</c:v>
                </c:pt>
                <c:pt idx="954237">
                  <c:v>0</c:v>
                </c:pt>
                <c:pt idx="954238">
                  <c:v>0</c:v>
                </c:pt>
                <c:pt idx="954239">
                  <c:v>0</c:v>
                </c:pt>
                <c:pt idx="954240">
                  <c:v>0</c:v>
                </c:pt>
                <c:pt idx="954241">
                  <c:v>0</c:v>
                </c:pt>
                <c:pt idx="954242">
                  <c:v>0</c:v>
                </c:pt>
                <c:pt idx="954243">
                  <c:v>0</c:v>
                </c:pt>
                <c:pt idx="954244">
                  <c:v>0</c:v>
                </c:pt>
                <c:pt idx="954245">
                  <c:v>0</c:v>
                </c:pt>
                <c:pt idx="954246">
                  <c:v>0</c:v>
                </c:pt>
                <c:pt idx="954247">
                  <c:v>0</c:v>
                </c:pt>
                <c:pt idx="954248">
                  <c:v>0</c:v>
                </c:pt>
                <c:pt idx="954249">
                  <c:v>0</c:v>
                </c:pt>
                <c:pt idx="954250">
                  <c:v>0</c:v>
                </c:pt>
                <c:pt idx="954251">
                  <c:v>0</c:v>
                </c:pt>
                <c:pt idx="954252">
                  <c:v>0</c:v>
                </c:pt>
                <c:pt idx="954253">
                  <c:v>0</c:v>
                </c:pt>
                <c:pt idx="954254">
                  <c:v>0</c:v>
                </c:pt>
                <c:pt idx="954255">
                  <c:v>0</c:v>
                </c:pt>
                <c:pt idx="954256">
                  <c:v>0</c:v>
                </c:pt>
                <c:pt idx="954257">
                  <c:v>0</c:v>
                </c:pt>
                <c:pt idx="954258">
                  <c:v>0</c:v>
                </c:pt>
                <c:pt idx="954259">
                  <c:v>0</c:v>
                </c:pt>
                <c:pt idx="954260">
                  <c:v>0</c:v>
                </c:pt>
                <c:pt idx="954261">
                  <c:v>0</c:v>
                </c:pt>
                <c:pt idx="954262">
                  <c:v>0</c:v>
                </c:pt>
                <c:pt idx="954263">
                  <c:v>0</c:v>
                </c:pt>
                <c:pt idx="954264">
                  <c:v>0</c:v>
                </c:pt>
                <c:pt idx="954265">
                  <c:v>0</c:v>
                </c:pt>
                <c:pt idx="954266">
                  <c:v>0</c:v>
                </c:pt>
                <c:pt idx="954267">
                  <c:v>0</c:v>
                </c:pt>
                <c:pt idx="954268">
                  <c:v>0</c:v>
                </c:pt>
                <c:pt idx="954269">
                  <c:v>0</c:v>
                </c:pt>
                <c:pt idx="954270">
                  <c:v>0</c:v>
                </c:pt>
                <c:pt idx="954271">
                  <c:v>0</c:v>
                </c:pt>
                <c:pt idx="954272">
                  <c:v>0</c:v>
                </c:pt>
                <c:pt idx="954273">
                  <c:v>0</c:v>
                </c:pt>
                <c:pt idx="954274">
                  <c:v>0</c:v>
                </c:pt>
                <c:pt idx="954275">
                  <c:v>0</c:v>
                </c:pt>
                <c:pt idx="954276">
                  <c:v>0</c:v>
                </c:pt>
                <c:pt idx="954277">
                  <c:v>0</c:v>
                </c:pt>
                <c:pt idx="954278">
                  <c:v>0</c:v>
                </c:pt>
                <c:pt idx="954279">
                  <c:v>0</c:v>
                </c:pt>
                <c:pt idx="954280">
                  <c:v>0</c:v>
                </c:pt>
                <c:pt idx="954281">
                  <c:v>0</c:v>
                </c:pt>
                <c:pt idx="954282">
                  <c:v>0</c:v>
                </c:pt>
                <c:pt idx="954283">
                  <c:v>0</c:v>
                </c:pt>
                <c:pt idx="954284">
                  <c:v>0</c:v>
                </c:pt>
                <c:pt idx="954285">
                  <c:v>0</c:v>
                </c:pt>
                <c:pt idx="954286">
                  <c:v>0</c:v>
                </c:pt>
                <c:pt idx="954287">
                  <c:v>0</c:v>
                </c:pt>
                <c:pt idx="954288">
                  <c:v>0</c:v>
                </c:pt>
                <c:pt idx="954289">
                  <c:v>0</c:v>
                </c:pt>
                <c:pt idx="954290">
                  <c:v>0</c:v>
                </c:pt>
                <c:pt idx="954291">
                  <c:v>0</c:v>
                </c:pt>
                <c:pt idx="954292">
                  <c:v>0</c:v>
                </c:pt>
                <c:pt idx="954293">
                  <c:v>0</c:v>
                </c:pt>
                <c:pt idx="954294">
                  <c:v>0</c:v>
                </c:pt>
                <c:pt idx="954295">
                  <c:v>0</c:v>
                </c:pt>
                <c:pt idx="954296">
                  <c:v>0</c:v>
                </c:pt>
                <c:pt idx="954297">
                  <c:v>0</c:v>
                </c:pt>
                <c:pt idx="954298">
                  <c:v>0</c:v>
                </c:pt>
                <c:pt idx="954299">
                  <c:v>0</c:v>
                </c:pt>
                <c:pt idx="954300">
                  <c:v>0</c:v>
                </c:pt>
                <c:pt idx="954301">
                  <c:v>0</c:v>
                </c:pt>
                <c:pt idx="954302">
                  <c:v>0</c:v>
                </c:pt>
                <c:pt idx="954303">
                  <c:v>0</c:v>
                </c:pt>
                <c:pt idx="954304">
                  <c:v>0</c:v>
                </c:pt>
                <c:pt idx="954305">
                  <c:v>0</c:v>
                </c:pt>
                <c:pt idx="954306">
                  <c:v>0</c:v>
                </c:pt>
                <c:pt idx="954307">
                  <c:v>0</c:v>
                </c:pt>
                <c:pt idx="954308">
                  <c:v>0</c:v>
                </c:pt>
                <c:pt idx="954309">
                  <c:v>0</c:v>
                </c:pt>
                <c:pt idx="954310">
                  <c:v>0</c:v>
                </c:pt>
                <c:pt idx="954311">
                  <c:v>0</c:v>
                </c:pt>
                <c:pt idx="954312">
                  <c:v>0</c:v>
                </c:pt>
                <c:pt idx="954313">
                  <c:v>0</c:v>
                </c:pt>
                <c:pt idx="954314">
                  <c:v>0</c:v>
                </c:pt>
                <c:pt idx="954315">
                  <c:v>0</c:v>
                </c:pt>
                <c:pt idx="954316">
                  <c:v>0</c:v>
                </c:pt>
                <c:pt idx="954317">
                  <c:v>0</c:v>
                </c:pt>
                <c:pt idx="954318">
                  <c:v>0</c:v>
                </c:pt>
                <c:pt idx="954319">
                  <c:v>0</c:v>
                </c:pt>
                <c:pt idx="954320">
                  <c:v>0</c:v>
                </c:pt>
                <c:pt idx="954321">
                  <c:v>0</c:v>
                </c:pt>
                <c:pt idx="954322">
                  <c:v>0</c:v>
                </c:pt>
                <c:pt idx="954323">
                  <c:v>0</c:v>
                </c:pt>
                <c:pt idx="954324">
                  <c:v>0</c:v>
                </c:pt>
                <c:pt idx="954325">
                  <c:v>0</c:v>
                </c:pt>
                <c:pt idx="954326">
                  <c:v>0</c:v>
                </c:pt>
                <c:pt idx="954327">
                  <c:v>0</c:v>
                </c:pt>
                <c:pt idx="954328">
                  <c:v>0</c:v>
                </c:pt>
                <c:pt idx="954329">
                  <c:v>0</c:v>
                </c:pt>
                <c:pt idx="954330">
                  <c:v>0</c:v>
                </c:pt>
                <c:pt idx="954331">
                  <c:v>0</c:v>
                </c:pt>
                <c:pt idx="954332">
                  <c:v>0</c:v>
                </c:pt>
                <c:pt idx="954333">
                  <c:v>0</c:v>
                </c:pt>
                <c:pt idx="954334">
                  <c:v>0</c:v>
                </c:pt>
                <c:pt idx="954335">
                  <c:v>0</c:v>
                </c:pt>
                <c:pt idx="954336">
                  <c:v>0</c:v>
                </c:pt>
                <c:pt idx="954337">
                  <c:v>0</c:v>
                </c:pt>
                <c:pt idx="954338">
                  <c:v>0</c:v>
                </c:pt>
                <c:pt idx="954339">
                  <c:v>0</c:v>
                </c:pt>
                <c:pt idx="954340">
                  <c:v>0</c:v>
                </c:pt>
                <c:pt idx="954341">
                  <c:v>0</c:v>
                </c:pt>
                <c:pt idx="954342">
                  <c:v>0</c:v>
                </c:pt>
                <c:pt idx="954343">
                  <c:v>0</c:v>
                </c:pt>
                <c:pt idx="954344">
                  <c:v>0</c:v>
                </c:pt>
                <c:pt idx="954345">
                  <c:v>0</c:v>
                </c:pt>
                <c:pt idx="954346">
                  <c:v>0</c:v>
                </c:pt>
                <c:pt idx="954347">
                  <c:v>0</c:v>
                </c:pt>
                <c:pt idx="954348">
                  <c:v>0</c:v>
                </c:pt>
                <c:pt idx="954349">
                  <c:v>0</c:v>
                </c:pt>
                <c:pt idx="954350">
                  <c:v>0</c:v>
                </c:pt>
                <c:pt idx="954351">
                  <c:v>0</c:v>
                </c:pt>
                <c:pt idx="954352">
                  <c:v>0</c:v>
                </c:pt>
                <c:pt idx="954353">
                  <c:v>0</c:v>
                </c:pt>
                <c:pt idx="954354">
                  <c:v>0</c:v>
                </c:pt>
                <c:pt idx="954355">
                  <c:v>0</c:v>
                </c:pt>
                <c:pt idx="954356">
                  <c:v>0</c:v>
                </c:pt>
                <c:pt idx="954357">
                  <c:v>0</c:v>
                </c:pt>
                <c:pt idx="954358">
                  <c:v>0</c:v>
                </c:pt>
                <c:pt idx="954359">
                  <c:v>0</c:v>
                </c:pt>
                <c:pt idx="954360">
                  <c:v>0</c:v>
                </c:pt>
                <c:pt idx="954361">
                  <c:v>0</c:v>
                </c:pt>
                <c:pt idx="954362">
                  <c:v>0</c:v>
                </c:pt>
                <c:pt idx="954363">
                  <c:v>0</c:v>
                </c:pt>
                <c:pt idx="954364">
                  <c:v>0</c:v>
                </c:pt>
                <c:pt idx="954365">
                  <c:v>0</c:v>
                </c:pt>
                <c:pt idx="954366">
                  <c:v>0</c:v>
                </c:pt>
                <c:pt idx="954367">
                  <c:v>0</c:v>
                </c:pt>
                <c:pt idx="954368">
                  <c:v>0</c:v>
                </c:pt>
                <c:pt idx="954369">
                  <c:v>0</c:v>
                </c:pt>
                <c:pt idx="954370">
                  <c:v>0</c:v>
                </c:pt>
                <c:pt idx="954371">
                  <c:v>0</c:v>
                </c:pt>
                <c:pt idx="954372">
                  <c:v>0</c:v>
                </c:pt>
                <c:pt idx="954373">
                  <c:v>0</c:v>
                </c:pt>
                <c:pt idx="954374">
                  <c:v>0</c:v>
                </c:pt>
                <c:pt idx="954375">
                  <c:v>0</c:v>
                </c:pt>
                <c:pt idx="954376">
                  <c:v>0</c:v>
                </c:pt>
                <c:pt idx="954377">
                  <c:v>0</c:v>
                </c:pt>
                <c:pt idx="954378">
                  <c:v>0</c:v>
                </c:pt>
                <c:pt idx="954379">
                  <c:v>0</c:v>
                </c:pt>
                <c:pt idx="954380">
                  <c:v>0</c:v>
                </c:pt>
                <c:pt idx="954381">
                  <c:v>0</c:v>
                </c:pt>
                <c:pt idx="954382">
                  <c:v>0</c:v>
                </c:pt>
                <c:pt idx="954383">
                  <c:v>0</c:v>
                </c:pt>
                <c:pt idx="954384">
                  <c:v>0</c:v>
                </c:pt>
                <c:pt idx="954385">
                  <c:v>0</c:v>
                </c:pt>
                <c:pt idx="954386">
                  <c:v>0</c:v>
                </c:pt>
                <c:pt idx="954387">
                  <c:v>0</c:v>
                </c:pt>
                <c:pt idx="954388">
                  <c:v>0</c:v>
                </c:pt>
                <c:pt idx="954389">
                  <c:v>0</c:v>
                </c:pt>
                <c:pt idx="954390">
                  <c:v>0</c:v>
                </c:pt>
                <c:pt idx="954391">
                  <c:v>0</c:v>
                </c:pt>
                <c:pt idx="954392">
                  <c:v>0</c:v>
                </c:pt>
                <c:pt idx="954393">
                  <c:v>0</c:v>
                </c:pt>
                <c:pt idx="954394">
                  <c:v>0</c:v>
                </c:pt>
                <c:pt idx="954395">
                  <c:v>0</c:v>
                </c:pt>
                <c:pt idx="954396">
                  <c:v>0</c:v>
                </c:pt>
                <c:pt idx="954397">
                  <c:v>0</c:v>
                </c:pt>
                <c:pt idx="954398">
                  <c:v>0</c:v>
                </c:pt>
                <c:pt idx="954399">
                  <c:v>0</c:v>
                </c:pt>
                <c:pt idx="954400">
                  <c:v>0</c:v>
                </c:pt>
                <c:pt idx="954401">
                  <c:v>0</c:v>
                </c:pt>
                <c:pt idx="954402">
                  <c:v>0</c:v>
                </c:pt>
                <c:pt idx="954403">
                  <c:v>0</c:v>
                </c:pt>
                <c:pt idx="954404">
                  <c:v>0</c:v>
                </c:pt>
                <c:pt idx="954405">
                  <c:v>0</c:v>
                </c:pt>
                <c:pt idx="954406">
                  <c:v>0</c:v>
                </c:pt>
                <c:pt idx="954407">
                  <c:v>0</c:v>
                </c:pt>
                <c:pt idx="954408">
                  <c:v>0</c:v>
                </c:pt>
                <c:pt idx="954409">
                  <c:v>0</c:v>
                </c:pt>
                <c:pt idx="954410">
                  <c:v>0</c:v>
                </c:pt>
                <c:pt idx="954411">
                  <c:v>0</c:v>
                </c:pt>
                <c:pt idx="954412">
                  <c:v>0</c:v>
                </c:pt>
                <c:pt idx="954413">
                  <c:v>0</c:v>
                </c:pt>
                <c:pt idx="954414">
                  <c:v>0</c:v>
                </c:pt>
                <c:pt idx="954415">
                  <c:v>0</c:v>
                </c:pt>
                <c:pt idx="954416">
                  <c:v>0</c:v>
                </c:pt>
                <c:pt idx="954417">
                  <c:v>0</c:v>
                </c:pt>
                <c:pt idx="954418">
                  <c:v>0</c:v>
                </c:pt>
                <c:pt idx="954419">
                  <c:v>0</c:v>
                </c:pt>
                <c:pt idx="954420">
                  <c:v>0</c:v>
                </c:pt>
                <c:pt idx="954421">
                  <c:v>0</c:v>
                </c:pt>
                <c:pt idx="954422">
                  <c:v>0</c:v>
                </c:pt>
                <c:pt idx="954423">
                  <c:v>0</c:v>
                </c:pt>
                <c:pt idx="954424">
                  <c:v>0</c:v>
                </c:pt>
                <c:pt idx="954425">
                  <c:v>0</c:v>
                </c:pt>
                <c:pt idx="954426">
                  <c:v>0</c:v>
                </c:pt>
                <c:pt idx="954427">
                  <c:v>0</c:v>
                </c:pt>
                <c:pt idx="954428">
                  <c:v>0</c:v>
                </c:pt>
                <c:pt idx="954429">
                  <c:v>0</c:v>
                </c:pt>
                <c:pt idx="954430">
                  <c:v>0</c:v>
                </c:pt>
                <c:pt idx="954431">
                  <c:v>0</c:v>
                </c:pt>
                <c:pt idx="954432">
                  <c:v>0</c:v>
                </c:pt>
                <c:pt idx="954433">
                  <c:v>0</c:v>
                </c:pt>
                <c:pt idx="954434">
                  <c:v>0</c:v>
                </c:pt>
                <c:pt idx="954435">
                  <c:v>0</c:v>
                </c:pt>
                <c:pt idx="954436">
                  <c:v>0</c:v>
                </c:pt>
                <c:pt idx="954437">
                  <c:v>0</c:v>
                </c:pt>
                <c:pt idx="954438">
                  <c:v>0</c:v>
                </c:pt>
                <c:pt idx="954439">
                  <c:v>0</c:v>
                </c:pt>
                <c:pt idx="954440">
                  <c:v>0</c:v>
                </c:pt>
                <c:pt idx="954441">
                  <c:v>0</c:v>
                </c:pt>
                <c:pt idx="954442">
                  <c:v>0</c:v>
                </c:pt>
                <c:pt idx="954443">
                  <c:v>0</c:v>
                </c:pt>
                <c:pt idx="954444">
                  <c:v>0</c:v>
                </c:pt>
                <c:pt idx="954445">
                  <c:v>0</c:v>
                </c:pt>
                <c:pt idx="954446">
                  <c:v>0</c:v>
                </c:pt>
                <c:pt idx="954447">
                  <c:v>0</c:v>
                </c:pt>
                <c:pt idx="954448">
                  <c:v>0</c:v>
                </c:pt>
                <c:pt idx="954449">
                  <c:v>0</c:v>
                </c:pt>
                <c:pt idx="954450">
                  <c:v>0</c:v>
                </c:pt>
                <c:pt idx="954451">
                  <c:v>0</c:v>
                </c:pt>
                <c:pt idx="954452">
                  <c:v>0</c:v>
                </c:pt>
                <c:pt idx="954453">
                  <c:v>0</c:v>
                </c:pt>
                <c:pt idx="954454">
                  <c:v>0</c:v>
                </c:pt>
                <c:pt idx="954455">
                  <c:v>0</c:v>
                </c:pt>
                <c:pt idx="954456">
                  <c:v>0</c:v>
                </c:pt>
                <c:pt idx="954457">
                  <c:v>0</c:v>
                </c:pt>
                <c:pt idx="954458">
                  <c:v>0</c:v>
                </c:pt>
                <c:pt idx="954459">
                  <c:v>0</c:v>
                </c:pt>
                <c:pt idx="954460">
                  <c:v>0</c:v>
                </c:pt>
                <c:pt idx="954461">
                  <c:v>0</c:v>
                </c:pt>
                <c:pt idx="954462">
                  <c:v>0</c:v>
                </c:pt>
                <c:pt idx="954463">
                  <c:v>0</c:v>
                </c:pt>
                <c:pt idx="954464">
                  <c:v>0</c:v>
                </c:pt>
                <c:pt idx="954465">
                  <c:v>0</c:v>
                </c:pt>
                <c:pt idx="954466">
                  <c:v>0</c:v>
                </c:pt>
                <c:pt idx="954467">
                  <c:v>0</c:v>
                </c:pt>
                <c:pt idx="954468">
                  <c:v>0</c:v>
                </c:pt>
                <c:pt idx="954469">
                  <c:v>0</c:v>
                </c:pt>
                <c:pt idx="954470">
                  <c:v>0</c:v>
                </c:pt>
                <c:pt idx="954471">
                  <c:v>0</c:v>
                </c:pt>
                <c:pt idx="954472">
                  <c:v>0</c:v>
                </c:pt>
                <c:pt idx="954473">
                  <c:v>0</c:v>
                </c:pt>
                <c:pt idx="954474">
                  <c:v>0</c:v>
                </c:pt>
                <c:pt idx="954475">
                  <c:v>0</c:v>
                </c:pt>
                <c:pt idx="954476">
                  <c:v>0</c:v>
                </c:pt>
                <c:pt idx="954477">
                  <c:v>0</c:v>
                </c:pt>
                <c:pt idx="954478">
                  <c:v>0</c:v>
                </c:pt>
                <c:pt idx="954479">
                  <c:v>0</c:v>
                </c:pt>
                <c:pt idx="954480">
                  <c:v>0</c:v>
                </c:pt>
                <c:pt idx="954481">
                  <c:v>0</c:v>
                </c:pt>
                <c:pt idx="954482">
                  <c:v>0</c:v>
                </c:pt>
                <c:pt idx="954483">
                  <c:v>0</c:v>
                </c:pt>
                <c:pt idx="954484">
                  <c:v>0</c:v>
                </c:pt>
                <c:pt idx="954485">
                  <c:v>0</c:v>
                </c:pt>
                <c:pt idx="954486">
                  <c:v>0</c:v>
                </c:pt>
                <c:pt idx="954487">
                  <c:v>0</c:v>
                </c:pt>
                <c:pt idx="954488">
                  <c:v>0</c:v>
                </c:pt>
                <c:pt idx="954489">
                  <c:v>0</c:v>
                </c:pt>
                <c:pt idx="954490">
                  <c:v>0</c:v>
                </c:pt>
                <c:pt idx="954491">
                  <c:v>0</c:v>
                </c:pt>
                <c:pt idx="954492">
                  <c:v>0</c:v>
                </c:pt>
                <c:pt idx="954493">
                  <c:v>0</c:v>
                </c:pt>
                <c:pt idx="954494">
                  <c:v>0</c:v>
                </c:pt>
                <c:pt idx="954495">
                  <c:v>0</c:v>
                </c:pt>
                <c:pt idx="954496">
                  <c:v>0</c:v>
                </c:pt>
                <c:pt idx="954497">
                  <c:v>0</c:v>
                </c:pt>
                <c:pt idx="954498">
                  <c:v>0</c:v>
                </c:pt>
                <c:pt idx="954499">
                  <c:v>0</c:v>
                </c:pt>
                <c:pt idx="954500">
                  <c:v>0</c:v>
                </c:pt>
                <c:pt idx="954501">
                  <c:v>0</c:v>
                </c:pt>
                <c:pt idx="954502">
                  <c:v>0</c:v>
                </c:pt>
                <c:pt idx="954503">
                  <c:v>0</c:v>
                </c:pt>
                <c:pt idx="954504">
                  <c:v>0</c:v>
                </c:pt>
                <c:pt idx="954505">
                  <c:v>0</c:v>
                </c:pt>
                <c:pt idx="954506">
                  <c:v>0</c:v>
                </c:pt>
                <c:pt idx="954507">
                  <c:v>0</c:v>
                </c:pt>
                <c:pt idx="954508">
                  <c:v>0</c:v>
                </c:pt>
                <c:pt idx="954509">
                  <c:v>0</c:v>
                </c:pt>
                <c:pt idx="954510">
                  <c:v>0</c:v>
                </c:pt>
                <c:pt idx="954511">
                  <c:v>0</c:v>
                </c:pt>
                <c:pt idx="954512">
                  <c:v>0</c:v>
                </c:pt>
                <c:pt idx="954513">
                  <c:v>0</c:v>
                </c:pt>
                <c:pt idx="954514">
                  <c:v>0</c:v>
                </c:pt>
                <c:pt idx="954515">
                  <c:v>0</c:v>
                </c:pt>
                <c:pt idx="954516">
                  <c:v>0</c:v>
                </c:pt>
                <c:pt idx="954517">
                  <c:v>0</c:v>
                </c:pt>
                <c:pt idx="954518">
                  <c:v>0</c:v>
                </c:pt>
                <c:pt idx="954519">
                  <c:v>0</c:v>
                </c:pt>
                <c:pt idx="954520">
                  <c:v>0</c:v>
                </c:pt>
                <c:pt idx="954521">
                  <c:v>0</c:v>
                </c:pt>
                <c:pt idx="954522">
                  <c:v>0</c:v>
                </c:pt>
                <c:pt idx="954523">
                  <c:v>0</c:v>
                </c:pt>
                <c:pt idx="954524">
                  <c:v>0</c:v>
                </c:pt>
                <c:pt idx="954525">
                  <c:v>0</c:v>
                </c:pt>
                <c:pt idx="954526">
                  <c:v>0</c:v>
                </c:pt>
                <c:pt idx="954527">
                  <c:v>0</c:v>
                </c:pt>
                <c:pt idx="954528">
                  <c:v>0</c:v>
                </c:pt>
                <c:pt idx="954529">
                  <c:v>0</c:v>
                </c:pt>
                <c:pt idx="954530">
                  <c:v>0</c:v>
                </c:pt>
                <c:pt idx="954531">
                  <c:v>0</c:v>
                </c:pt>
                <c:pt idx="954532">
                  <c:v>0</c:v>
                </c:pt>
                <c:pt idx="954533">
                  <c:v>0</c:v>
                </c:pt>
                <c:pt idx="954534">
                  <c:v>0</c:v>
                </c:pt>
                <c:pt idx="954535">
                  <c:v>0</c:v>
                </c:pt>
                <c:pt idx="954536">
                  <c:v>0</c:v>
                </c:pt>
                <c:pt idx="954537">
                  <c:v>0</c:v>
                </c:pt>
                <c:pt idx="954538">
                  <c:v>0</c:v>
                </c:pt>
                <c:pt idx="954539">
                  <c:v>0</c:v>
                </c:pt>
                <c:pt idx="954540">
                  <c:v>0</c:v>
                </c:pt>
                <c:pt idx="954541">
                  <c:v>0</c:v>
                </c:pt>
                <c:pt idx="954542">
                  <c:v>0</c:v>
                </c:pt>
                <c:pt idx="954543">
                  <c:v>0</c:v>
                </c:pt>
                <c:pt idx="954544">
                  <c:v>0</c:v>
                </c:pt>
                <c:pt idx="954545">
                  <c:v>0</c:v>
                </c:pt>
                <c:pt idx="954546">
                  <c:v>0</c:v>
                </c:pt>
                <c:pt idx="954547">
                  <c:v>0</c:v>
                </c:pt>
                <c:pt idx="954548">
                  <c:v>0</c:v>
                </c:pt>
                <c:pt idx="954549">
                  <c:v>0</c:v>
                </c:pt>
                <c:pt idx="954550">
                  <c:v>0</c:v>
                </c:pt>
                <c:pt idx="954551">
                  <c:v>0</c:v>
                </c:pt>
                <c:pt idx="954552">
                  <c:v>0</c:v>
                </c:pt>
                <c:pt idx="954553">
                  <c:v>0</c:v>
                </c:pt>
                <c:pt idx="954554">
                  <c:v>0</c:v>
                </c:pt>
                <c:pt idx="954555">
                  <c:v>0</c:v>
                </c:pt>
                <c:pt idx="954556">
                  <c:v>0</c:v>
                </c:pt>
                <c:pt idx="954557">
                  <c:v>0</c:v>
                </c:pt>
                <c:pt idx="954558">
                  <c:v>0</c:v>
                </c:pt>
                <c:pt idx="954559">
                  <c:v>0</c:v>
                </c:pt>
                <c:pt idx="954560">
                  <c:v>0</c:v>
                </c:pt>
                <c:pt idx="954561">
                  <c:v>0</c:v>
                </c:pt>
                <c:pt idx="954562">
                  <c:v>0</c:v>
                </c:pt>
                <c:pt idx="954563">
                  <c:v>0</c:v>
                </c:pt>
                <c:pt idx="954564">
                  <c:v>0</c:v>
                </c:pt>
                <c:pt idx="954565">
                  <c:v>0</c:v>
                </c:pt>
                <c:pt idx="954566">
                  <c:v>0</c:v>
                </c:pt>
                <c:pt idx="954567">
                  <c:v>0</c:v>
                </c:pt>
                <c:pt idx="954568">
                  <c:v>0</c:v>
                </c:pt>
                <c:pt idx="954569">
                  <c:v>0</c:v>
                </c:pt>
                <c:pt idx="954570">
                  <c:v>0</c:v>
                </c:pt>
                <c:pt idx="954571">
                  <c:v>0</c:v>
                </c:pt>
                <c:pt idx="954572">
                  <c:v>0</c:v>
                </c:pt>
                <c:pt idx="954573">
                  <c:v>0</c:v>
                </c:pt>
                <c:pt idx="954574">
                  <c:v>0</c:v>
                </c:pt>
                <c:pt idx="954575">
                  <c:v>0</c:v>
                </c:pt>
                <c:pt idx="954576">
                  <c:v>0</c:v>
                </c:pt>
                <c:pt idx="954577">
                  <c:v>0</c:v>
                </c:pt>
                <c:pt idx="954578">
                  <c:v>0</c:v>
                </c:pt>
                <c:pt idx="954579">
                  <c:v>0</c:v>
                </c:pt>
                <c:pt idx="954580">
                  <c:v>0</c:v>
                </c:pt>
                <c:pt idx="954581">
                  <c:v>0</c:v>
                </c:pt>
                <c:pt idx="954582">
                  <c:v>0</c:v>
                </c:pt>
                <c:pt idx="954583">
                  <c:v>0</c:v>
                </c:pt>
                <c:pt idx="954584">
                  <c:v>0</c:v>
                </c:pt>
                <c:pt idx="954585">
                  <c:v>0</c:v>
                </c:pt>
                <c:pt idx="954586">
                  <c:v>0</c:v>
                </c:pt>
                <c:pt idx="954587">
                  <c:v>0</c:v>
                </c:pt>
                <c:pt idx="954588">
                  <c:v>0</c:v>
                </c:pt>
                <c:pt idx="954589">
                  <c:v>0</c:v>
                </c:pt>
                <c:pt idx="954590">
                  <c:v>0</c:v>
                </c:pt>
                <c:pt idx="954591">
                  <c:v>0</c:v>
                </c:pt>
                <c:pt idx="954592">
                  <c:v>0</c:v>
                </c:pt>
                <c:pt idx="954593">
                  <c:v>0</c:v>
                </c:pt>
                <c:pt idx="954594">
                  <c:v>0</c:v>
                </c:pt>
                <c:pt idx="954595">
                  <c:v>0</c:v>
                </c:pt>
                <c:pt idx="954596">
                  <c:v>0</c:v>
                </c:pt>
                <c:pt idx="954597">
                  <c:v>0</c:v>
                </c:pt>
                <c:pt idx="954598">
                  <c:v>0</c:v>
                </c:pt>
                <c:pt idx="954599">
                  <c:v>0</c:v>
                </c:pt>
                <c:pt idx="954600">
                  <c:v>0</c:v>
                </c:pt>
                <c:pt idx="954601">
                  <c:v>0</c:v>
                </c:pt>
                <c:pt idx="954602">
                  <c:v>0</c:v>
                </c:pt>
                <c:pt idx="954603">
                  <c:v>0</c:v>
                </c:pt>
                <c:pt idx="954604">
                  <c:v>0</c:v>
                </c:pt>
                <c:pt idx="954605">
                  <c:v>0</c:v>
                </c:pt>
                <c:pt idx="954606">
                  <c:v>0</c:v>
                </c:pt>
                <c:pt idx="954607">
                  <c:v>0</c:v>
                </c:pt>
                <c:pt idx="954608">
                  <c:v>0</c:v>
                </c:pt>
                <c:pt idx="954609">
                  <c:v>0</c:v>
                </c:pt>
                <c:pt idx="954610">
                  <c:v>0</c:v>
                </c:pt>
                <c:pt idx="954611">
                  <c:v>0</c:v>
                </c:pt>
                <c:pt idx="954612">
                  <c:v>0</c:v>
                </c:pt>
                <c:pt idx="954613">
                  <c:v>0</c:v>
                </c:pt>
                <c:pt idx="954614">
                  <c:v>0</c:v>
                </c:pt>
                <c:pt idx="954615">
                  <c:v>0</c:v>
                </c:pt>
                <c:pt idx="954616">
                  <c:v>0</c:v>
                </c:pt>
                <c:pt idx="954617">
                  <c:v>0</c:v>
                </c:pt>
                <c:pt idx="954618">
                  <c:v>0</c:v>
                </c:pt>
                <c:pt idx="954619">
                  <c:v>0</c:v>
                </c:pt>
                <c:pt idx="954620">
                  <c:v>0</c:v>
                </c:pt>
                <c:pt idx="954621">
                  <c:v>0</c:v>
                </c:pt>
                <c:pt idx="954622">
                  <c:v>0</c:v>
                </c:pt>
                <c:pt idx="954623">
                  <c:v>0</c:v>
                </c:pt>
                <c:pt idx="954624">
                  <c:v>0</c:v>
                </c:pt>
                <c:pt idx="954625">
                  <c:v>0</c:v>
                </c:pt>
                <c:pt idx="954626">
                  <c:v>0</c:v>
                </c:pt>
                <c:pt idx="954627">
                  <c:v>0</c:v>
                </c:pt>
                <c:pt idx="954628">
                  <c:v>0</c:v>
                </c:pt>
                <c:pt idx="954629">
                  <c:v>0</c:v>
                </c:pt>
                <c:pt idx="954630">
                  <c:v>0</c:v>
                </c:pt>
                <c:pt idx="954631">
                  <c:v>0</c:v>
                </c:pt>
                <c:pt idx="954632">
                  <c:v>0</c:v>
                </c:pt>
                <c:pt idx="954633">
                  <c:v>0</c:v>
                </c:pt>
                <c:pt idx="954634">
                  <c:v>0</c:v>
                </c:pt>
                <c:pt idx="954635">
                  <c:v>0</c:v>
                </c:pt>
                <c:pt idx="954636">
                  <c:v>0</c:v>
                </c:pt>
                <c:pt idx="954637">
                  <c:v>0</c:v>
                </c:pt>
                <c:pt idx="954638">
                  <c:v>0</c:v>
                </c:pt>
                <c:pt idx="954639">
                  <c:v>0</c:v>
                </c:pt>
                <c:pt idx="954640">
                  <c:v>0</c:v>
                </c:pt>
                <c:pt idx="954641">
                  <c:v>0</c:v>
                </c:pt>
                <c:pt idx="954642">
                  <c:v>0</c:v>
                </c:pt>
                <c:pt idx="954643">
                  <c:v>0</c:v>
                </c:pt>
                <c:pt idx="954644">
                  <c:v>0</c:v>
                </c:pt>
                <c:pt idx="954645">
                  <c:v>0</c:v>
                </c:pt>
                <c:pt idx="954646">
                  <c:v>0</c:v>
                </c:pt>
                <c:pt idx="954647">
                  <c:v>0</c:v>
                </c:pt>
                <c:pt idx="954648">
                  <c:v>0</c:v>
                </c:pt>
                <c:pt idx="954649">
                  <c:v>0</c:v>
                </c:pt>
                <c:pt idx="954650">
                  <c:v>0</c:v>
                </c:pt>
                <c:pt idx="954651">
                  <c:v>0</c:v>
                </c:pt>
                <c:pt idx="954652">
                  <c:v>0</c:v>
                </c:pt>
                <c:pt idx="954653">
                  <c:v>0</c:v>
                </c:pt>
                <c:pt idx="954654">
                  <c:v>0</c:v>
                </c:pt>
                <c:pt idx="954655">
                  <c:v>0</c:v>
                </c:pt>
                <c:pt idx="954656">
                  <c:v>0</c:v>
                </c:pt>
                <c:pt idx="954657">
                  <c:v>0</c:v>
                </c:pt>
                <c:pt idx="954658">
                  <c:v>0</c:v>
                </c:pt>
                <c:pt idx="954659">
                  <c:v>0</c:v>
                </c:pt>
                <c:pt idx="954660">
                  <c:v>0</c:v>
                </c:pt>
                <c:pt idx="954661">
                  <c:v>0</c:v>
                </c:pt>
                <c:pt idx="954662">
                  <c:v>0</c:v>
                </c:pt>
                <c:pt idx="954663">
                  <c:v>0</c:v>
                </c:pt>
                <c:pt idx="954664">
                  <c:v>0</c:v>
                </c:pt>
                <c:pt idx="954665">
                  <c:v>0</c:v>
                </c:pt>
                <c:pt idx="954666">
                  <c:v>0</c:v>
                </c:pt>
                <c:pt idx="954667">
                  <c:v>0</c:v>
                </c:pt>
                <c:pt idx="954668">
                  <c:v>0</c:v>
                </c:pt>
                <c:pt idx="954669">
                  <c:v>0</c:v>
                </c:pt>
                <c:pt idx="954670">
                  <c:v>0</c:v>
                </c:pt>
                <c:pt idx="954671">
                  <c:v>0</c:v>
                </c:pt>
                <c:pt idx="954672">
                  <c:v>0</c:v>
                </c:pt>
                <c:pt idx="954673">
                  <c:v>0</c:v>
                </c:pt>
                <c:pt idx="954674">
                  <c:v>0</c:v>
                </c:pt>
                <c:pt idx="954675">
                  <c:v>0</c:v>
                </c:pt>
                <c:pt idx="954676">
                  <c:v>0</c:v>
                </c:pt>
                <c:pt idx="954677">
                  <c:v>0</c:v>
                </c:pt>
                <c:pt idx="954678">
                  <c:v>0</c:v>
                </c:pt>
                <c:pt idx="954679">
                  <c:v>0</c:v>
                </c:pt>
                <c:pt idx="954680">
                  <c:v>0</c:v>
                </c:pt>
                <c:pt idx="954681">
                  <c:v>0</c:v>
                </c:pt>
                <c:pt idx="954682">
                  <c:v>0</c:v>
                </c:pt>
                <c:pt idx="954683">
                  <c:v>0</c:v>
                </c:pt>
                <c:pt idx="954684">
                  <c:v>0</c:v>
                </c:pt>
                <c:pt idx="954685">
                  <c:v>0</c:v>
                </c:pt>
                <c:pt idx="954686">
                  <c:v>0</c:v>
                </c:pt>
                <c:pt idx="954687">
                  <c:v>0</c:v>
                </c:pt>
                <c:pt idx="954688">
                  <c:v>0</c:v>
                </c:pt>
                <c:pt idx="954689">
                  <c:v>0</c:v>
                </c:pt>
                <c:pt idx="954690">
                  <c:v>0</c:v>
                </c:pt>
                <c:pt idx="954691">
                  <c:v>0</c:v>
                </c:pt>
                <c:pt idx="954692">
                  <c:v>0</c:v>
                </c:pt>
                <c:pt idx="954693">
                  <c:v>0</c:v>
                </c:pt>
                <c:pt idx="954694">
                  <c:v>0</c:v>
                </c:pt>
                <c:pt idx="954695">
                  <c:v>0</c:v>
                </c:pt>
                <c:pt idx="954696">
                  <c:v>0</c:v>
                </c:pt>
                <c:pt idx="954697">
                  <c:v>0</c:v>
                </c:pt>
                <c:pt idx="954698">
                  <c:v>0</c:v>
                </c:pt>
                <c:pt idx="954699">
                  <c:v>0</c:v>
                </c:pt>
                <c:pt idx="954700">
                  <c:v>0</c:v>
                </c:pt>
                <c:pt idx="954701">
                  <c:v>0</c:v>
                </c:pt>
                <c:pt idx="954702">
                  <c:v>0</c:v>
                </c:pt>
                <c:pt idx="954703">
                  <c:v>0</c:v>
                </c:pt>
                <c:pt idx="954704">
                  <c:v>0</c:v>
                </c:pt>
                <c:pt idx="954705">
                  <c:v>0</c:v>
                </c:pt>
                <c:pt idx="954706">
                  <c:v>0</c:v>
                </c:pt>
                <c:pt idx="954707">
                  <c:v>0</c:v>
                </c:pt>
                <c:pt idx="954708">
                  <c:v>0</c:v>
                </c:pt>
                <c:pt idx="954709">
                  <c:v>0</c:v>
                </c:pt>
                <c:pt idx="954710">
                  <c:v>0</c:v>
                </c:pt>
                <c:pt idx="954711">
                  <c:v>0</c:v>
                </c:pt>
                <c:pt idx="954712">
                  <c:v>0</c:v>
                </c:pt>
                <c:pt idx="954713">
                  <c:v>0</c:v>
                </c:pt>
                <c:pt idx="954714">
                  <c:v>0</c:v>
                </c:pt>
                <c:pt idx="954715">
                  <c:v>0</c:v>
                </c:pt>
                <c:pt idx="954716">
                  <c:v>0</c:v>
                </c:pt>
                <c:pt idx="954717">
                  <c:v>0</c:v>
                </c:pt>
                <c:pt idx="954718">
                  <c:v>0</c:v>
                </c:pt>
                <c:pt idx="954719">
                  <c:v>0</c:v>
                </c:pt>
                <c:pt idx="954720">
                  <c:v>0</c:v>
                </c:pt>
                <c:pt idx="954721">
                  <c:v>0</c:v>
                </c:pt>
                <c:pt idx="954722">
                  <c:v>0</c:v>
                </c:pt>
                <c:pt idx="954723">
                  <c:v>0</c:v>
                </c:pt>
                <c:pt idx="954724">
                  <c:v>0</c:v>
                </c:pt>
                <c:pt idx="954725">
                  <c:v>0</c:v>
                </c:pt>
                <c:pt idx="954726">
                  <c:v>0</c:v>
                </c:pt>
                <c:pt idx="954727">
                  <c:v>0</c:v>
                </c:pt>
                <c:pt idx="954728">
                  <c:v>0</c:v>
                </c:pt>
                <c:pt idx="954729">
                  <c:v>0</c:v>
                </c:pt>
                <c:pt idx="954730">
                  <c:v>0</c:v>
                </c:pt>
                <c:pt idx="954731">
                  <c:v>0</c:v>
                </c:pt>
                <c:pt idx="954732">
                  <c:v>0</c:v>
                </c:pt>
                <c:pt idx="954733">
                  <c:v>0</c:v>
                </c:pt>
                <c:pt idx="954734">
                  <c:v>0</c:v>
                </c:pt>
                <c:pt idx="954735">
                  <c:v>0</c:v>
                </c:pt>
                <c:pt idx="954736">
                  <c:v>0</c:v>
                </c:pt>
                <c:pt idx="954737">
                  <c:v>0</c:v>
                </c:pt>
                <c:pt idx="954738">
                  <c:v>0</c:v>
                </c:pt>
                <c:pt idx="954739">
                  <c:v>0</c:v>
                </c:pt>
                <c:pt idx="954740">
                  <c:v>0</c:v>
                </c:pt>
                <c:pt idx="954741">
                  <c:v>0</c:v>
                </c:pt>
                <c:pt idx="954742">
                  <c:v>0</c:v>
                </c:pt>
                <c:pt idx="954743">
                  <c:v>0</c:v>
                </c:pt>
                <c:pt idx="954744">
                  <c:v>0</c:v>
                </c:pt>
                <c:pt idx="954745">
                  <c:v>0</c:v>
                </c:pt>
                <c:pt idx="954746">
                  <c:v>0</c:v>
                </c:pt>
                <c:pt idx="954747">
                  <c:v>0</c:v>
                </c:pt>
                <c:pt idx="954748">
                  <c:v>0</c:v>
                </c:pt>
                <c:pt idx="954749">
                  <c:v>0</c:v>
                </c:pt>
                <c:pt idx="954750">
                  <c:v>0</c:v>
                </c:pt>
                <c:pt idx="954751">
                  <c:v>0</c:v>
                </c:pt>
                <c:pt idx="954752">
                  <c:v>0</c:v>
                </c:pt>
                <c:pt idx="954753">
                  <c:v>0</c:v>
                </c:pt>
                <c:pt idx="954754">
                  <c:v>0</c:v>
                </c:pt>
                <c:pt idx="954755">
                  <c:v>0</c:v>
                </c:pt>
                <c:pt idx="954756">
                  <c:v>0</c:v>
                </c:pt>
                <c:pt idx="954757">
                  <c:v>0</c:v>
                </c:pt>
                <c:pt idx="954758">
                  <c:v>0</c:v>
                </c:pt>
                <c:pt idx="954759">
                  <c:v>0</c:v>
                </c:pt>
                <c:pt idx="954760">
                  <c:v>0</c:v>
                </c:pt>
                <c:pt idx="954761">
                  <c:v>0</c:v>
                </c:pt>
                <c:pt idx="954762">
                  <c:v>0</c:v>
                </c:pt>
                <c:pt idx="954763">
                  <c:v>0</c:v>
                </c:pt>
                <c:pt idx="954764">
                  <c:v>0</c:v>
                </c:pt>
                <c:pt idx="954765">
                  <c:v>0</c:v>
                </c:pt>
                <c:pt idx="954766">
                  <c:v>0</c:v>
                </c:pt>
                <c:pt idx="954767">
                  <c:v>0</c:v>
                </c:pt>
                <c:pt idx="954768">
                  <c:v>0</c:v>
                </c:pt>
                <c:pt idx="954769">
                  <c:v>0</c:v>
                </c:pt>
                <c:pt idx="954770">
                  <c:v>0</c:v>
                </c:pt>
                <c:pt idx="954771">
                  <c:v>0</c:v>
                </c:pt>
                <c:pt idx="954772">
                  <c:v>0</c:v>
                </c:pt>
                <c:pt idx="954773">
                  <c:v>0</c:v>
                </c:pt>
                <c:pt idx="954774">
                  <c:v>0</c:v>
                </c:pt>
                <c:pt idx="954775">
                  <c:v>0</c:v>
                </c:pt>
                <c:pt idx="954776">
                  <c:v>0</c:v>
                </c:pt>
                <c:pt idx="954777">
                  <c:v>0</c:v>
                </c:pt>
                <c:pt idx="954778">
                  <c:v>0</c:v>
                </c:pt>
                <c:pt idx="954779">
                  <c:v>0</c:v>
                </c:pt>
                <c:pt idx="954780">
                  <c:v>0</c:v>
                </c:pt>
                <c:pt idx="954781">
                  <c:v>0</c:v>
                </c:pt>
                <c:pt idx="954782">
                  <c:v>0</c:v>
                </c:pt>
                <c:pt idx="954783">
                  <c:v>0</c:v>
                </c:pt>
                <c:pt idx="954784">
                  <c:v>0</c:v>
                </c:pt>
                <c:pt idx="954785">
                  <c:v>0</c:v>
                </c:pt>
                <c:pt idx="954786">
                  <c:v>0</c:v>
                </c:pt>
                <c:pt idx="954787">
                  <c:v>0</c:v>
                </c:pt>
                <c:pt idx="954788">
                  <c:v>0</c:v>
                </c:pt>
                <c:pt idx="954789">
                  <c:v>0</c:v>
                </c:pt>
                <c:pt idx="954790">
                  <c:v>0</c:v>
                </c:pt>
                <c:pt idx="954791">
                  <c:v>0</c:v>
                </c:pt>
                <c:pt idx="954792">
                  <c:v>0</c:v>
                </c:pt>
                <c:pt idx="954793">
                  <c:v>0</c:v>
                </c:pt>
                <c:pt idx="954794">
                  <c:v>0</c:v>
                </c:pt>
                <c:pt idx="954795">
                  <c:v>0</c:v>
                </c:pt>
                <c:pt idx="954796">
                  <c:v>0</c:v>
                </c:pt>
                <c:pt idx="954797">
                  <c:v>0</c:v>
                </c:pt>
                <c:pt idx="954798">
                  <c:v>0</c:v>
                </c:pt>
                <c:pt idx="954799">
                  <c:v>0</c:v>
                </c:pt>
                <c:pt idx="954800">
                  <c:v>0</c:v>
                </c:pt>
                <c:pt idx="954801">
                  <c:v>0</c:v>
                </c:pt>
                <c:pt idx="954802">
                  <c:v>0</c:v>
                </c:pt>
                <c:pt idx="954803">
                  <c:v>0</c:v>
                </c:pt>
                <c:pt idx="954804">
                  <c:v>0</c:v>
                </c:pt>
                <c:pt idx="954805">
                  <c:v>0</c:v>
                </c:pt>
                <c:pt idx="954806">
                  <c:v>0</c:v>
                </c:pt>
                <c:pt idx="954807">
                  <c:v>0</c:v>
                </c:pt>
                <c:pt idx="954808">
                  <c:v>0</c:v>
                </c:pt>
                <c:pt idx="954809">
                  <c:v>0</c:v>
                </c:pt>
                <c:pt idx="954810">
                  <c:v>0</c:v>
                </c:pt>
                <c:pt idx="954811">
                  <c:v>0</c:v>
                </c:pt>
                <c:pt idx="954812">
                  <c:v>0</c:v>
                </c:pt>
                <c:pt idx="954813">
                  <c:v>0</c:v>
                </c:pt>
                <c:pt idx="954814">
                  <c:v>0</c:v>
                </c:pt>
                <c:pt idx="954815">
                  <c:v>0</c:v>
                </c:pt>
                <c:pt idx="954816">
                  <c:v>0</c:v>
                </c:pt>
                <c:pt idx="954817">
                  <c:v>0</c:v>
                </c:pt>
                <c:pt idx="954818">
                  <c:v>0</c:v>
                </c:pt>
                <c:pt idx="954819">
                  <c:v>0</c:v>
                </c:pt>
                <c:pt idx="954820">
                  <c:v>0</c:v>
                </c:pt>
                <c:pt idx="954821">
                  <c:v>0</c:v>
                </c:pt>
                <c:pt idx="954822">
                  <c:v>0</c:v>
                </c:pt>
                <c:pt idx="954823">
                  <c:v>0</c:v>
                </c:pt>
                <c:pt idx="954824">
                  <c:v>0</c:v>
                </c:pt>
                <c:pt idx="954825">
                  <c:v>0</c:v>
                </c:pt>
                <c:pt idx="954826">
                  <c:v>0</c:v>
                </c:pt>
                <c:pt idx="954827">
                  <c:v>0</c:v>
                </c:pt>
                <c:pt idx="954828">
                  <c:v>0</c:v>
                </c:pt>
                <c:pt idx="954829">
                  <c:v>0</c:v>
                </c:pt>
                <c:pt idx="954830">
                  <c:v>0</c:v>
                </c:pt>
                <c:pt idx="954831">
                  <c:v>0</c:v>
                </c:pt>
                <c:pt idx="954832">
                  <c:v>0</c:v>
                </c:pt>
                <c:pt idx="954833">
                  <c:v>0</c:v>
                </c:pt>
                <c:pt idx="954834">
                  <c:v>0</c:v>
                </c:pt>
                <c:pt idx="954835">
                  <c:v>0</c:v>
                </c:pt>
                <c:pt idx="954836">
                  <c:v>0</c:v>
                </c:pt>
                <c:pt idx="954837">
                  <c:v>0</c:v>
                </c:pt>
                <c:pt idx="954838">
                  <c:v>0</c:v>
                </c:pt>
                <c:pt idx="954839">
                  <c:v>0</c:v>
                </c:pt>
                <c:pt idx="954840">
                  <c:v>0</c:v>
                </c:pt>
                <c:pt idx="954841">
                  <c:v>0</c:v>
                </c:pt>
                <c:pt idx="954842">
                  <c:v>0</c:v>
                </c:pt>
                <c:pt idx="954843">
                  <c:v>0</c:v>
                </c:pt>
                <c:pt idx="954844">
                  <c:v>0</c:v>
                </c:pt>
                <c:pt idx="954845">
                  <c:v>0</c:v>
                </c:pt>
                <c:pt idx="954846">
                  <c:v>0</c:v>
                </c:pt>
                <c:pt idx="954847">
                  <c:v>0</c:v>
                </c:pt>
                <c:pt idx="954848">
                  <c:v>0</c:v>
                </c:pt>
                <c:pt idx="954849">
                  <c:v>0</c:v>
                </c:pt>
                <c:pt idx="954850">
                  <c:v>0</c:v>
                </c:pt>
                <c:pt idx="954851">
                  <c:v>0</c:v>
                </c:pt>
                <c:pt idx="954852">
                  <c:v>0</c:v>
                </c:pt>
                <c:pt idx="954853">
                  <c:v>0</c:v>
                </c:pt>
                <c:pt idx="954854">
                  <c:v>0</c:v>
                </c:pt>
                <c:pt idx="954855">
                  <c:v>0</c:v>
                </c:pt>
                <c:pt idx="954856">
                  <c:v>0</c:v>
                </c:pt>
                <c:pt idx="954857">
                  <c:v>0</c:v>
                </c:pt>
                <c:pt idx="954858">
                  <c:v>0</c:v>
                </c:pt>
                <c:pt idx="954859">
                  <c:v>0</c:v>
                </c:pt>
                <c:pt idx="954860">
                  <c:v>0</c:v>
                </c:pt>
                <c:pt idx="954861">
                  <c:v>0</c:v>
                </c:pt>
                <c:pt idx="954862">
                  <c:v>0</c:v>
                </c:pt>
                <c:pt idx="954863">
                  <c:v>0</c:v>
                </c:pt>
                <c:pt idx="954864">
                  <c:v>0</c:v>
                </c:pt>
                <c:pt idx="954865">
                  <c:v>0</c:v>
                </c:pt>
                <c:pt idx="954866">
                  <c:v>0</c:v>
                </c:pt>
                <c:pt idx="954867">
                  <c:v>0</c:v>
                </c:pt>
                <c:pt idx="954868">
                  <c:v>0</c:v>
                </c:pt>
                <c:pt idx="954869">
                  <c:v>0</c:v>
                </c:pt>
                <c:pt idx="954870">
                  <c:v>0</c:v>
                </c:pt>
                <c:pt idx="954871">
                  <c:v>0</c:v>
                </c:pt>
                <c:pt idx="954872">
                  <c:v>0</c:v>
                </c:pt>
                <c:pt idx="954873">
                  <c:v>0</c:v>
                </c:pt>
                <c:pt idx="954874">
                  <c:v>0</c:v>
                </c:pt>
                <c:pt idx="954875">
                  <c:v>0</c:v>
                </c:pt>
                <c:pt idx="954876">
                  <c:v>0</c:v>
                </c:pt>
                <c:pt idx="954877">
                  <c:v>0</c:v>
                </c:pt>
                <c:pt idx="954878">
                  <c:v>0</c:v>
                </c:pt>
                <c:pt idx="954879">
                  <c:v>0</c:v>
                </c:pt>
                <c:pt idx="954880">
                  <c:v>0</c:v>
                </c:pt>
                <c:pt idx="954881">
                  <c:v>0</c:v>
                </c:pt>
                <c:pt idx="954882">
                  <c:v>0</c:v>
                </c:pt>
                <c:pt idx="954883">
                  <c:v>0</c:v>
                </c:pt>
                <c:pt idx="954884">
                  <c:v>0</c:v>
                </c:pt>
                <c:pt idx="954885">
                  <c:v>0</c:v>
                </c:pt>
                <c:pt idx="954886">
                  <c:v>0</c:v>
                </c:pt>
                <c:pt idx="954887">
                  <c:v>0</c:v>
                </c:pt>
                <c:pt idx="954888">
                  <c:v>0</c:v>
                </c:pt>
                <c:pt idx="954889">
                  <c:v>0</c:v>
                </c:pt>
                <c:pt idx="954890">
                  <c:v>0</c:v>
                </c:pt>
                <c:pt idx="954891">
                  <c:v>0</c:v>
                </c:pt>
                <c:pt idx="954892">
                  <c:v>0</c:v>
                </c:pt>
                <c:pt idx="954893">
                  <c:v>0</c:v>
                </c:pt>
                <c:pt idx="954894">
                  <c:v>0</c:v>
                </c:pt>
                <c:pt idx="954895">
                  <c:v>0</c:v>
                </c:pt>
                <c:pt idx="954896">
                  <c:v>0</c:v>
                </c:pt>
                <c:pt idx="954897">
                  <c:v>0</c:v>
                </c:pt>
                <c:pt idx="954898">
                  <c:v>0</c:v>
                </c:pt>
                <c:pt idx="954899">
                  <c:v>0</c:v>
                </c:pt>
                <c:pt idx="954900">
                  <c:v>0</c:v>
                </c:pt>
                <c:pt idx="954901">
                  <c:v>0</c:v>
                </c:pt>
                <c:pt idx="954902">
                  <c:v>0</c:v>
                </c:pt>
                <c:pt idx="954903">
                  <c:v>0</c:v>
                </c:pt>
                <c:pt idx="954904">
                  <c:v>0</c:v>
                </c:pt>
                <c:pt idx="954905">
                  <c:v>0</c:v>
                </c:pt>
                <c:pt idx="954906">
                  <c:v>0</c:v>
                </c:pt>
                <c:pt idx="954907">
                  <c:v>0</c:v>
                </c:pt>
                <c:pt idx="954908">
                  <c:v>0</c:v>
                </c:pt>
                <c:pt idx="954909">
                  <c:v>0</c:v>
                </c:pt>
                <c:pt idx="954910">
                  <c:v>0</c:v>
                </c:pt>
                <c:pt idx="954911">
                  <c:v>0</c:v>
                </c:pt>
                <c:pt idx="954912">
                  <c:v>0</c:v>
                </c:pt>
                <c:pt idx="954913">
                  <c:v>0</c:v>
                </c:pt>
                <c:pt idx="954914">
                  <c:v>0</c:v>
                </c:pt>
                <c:pt idx="954915">
                  <c:v>0</c:v>
                </c:pt>
                <c:pt idx="954916">
                  <c:v>0</c:v>
                </c:pt>
                <c:pt idx="954917">
                  <c:v>0</c:v>
                </c:pt>
                <c:pt idx="954918">
                  <c:v>0</c:v>
                </c:pt>
                <c:pt idx="954919">
                  <c:v>0</c:v>
                </c:pt>
                <c:pt idx="954920">
                  <c:v>0</c:v>
                </c:pt>
                <c:pt idx="954921">
                  <c:v>0</c:v>
                </c:pt>
                <c:pt idx="954922">
                  <c:v>0</c:v>
                </c:pt>
                <c:pt idx="954923">
                  <c:v>0</c:v>
                </c:pt>
                <c:pt idx="954924">
                  <c:v>0</c:v>
                </c:pt>
                <c:pt idx="954925">
                  <c:v>0</c:v>
                </c:pt>
                <c:pt idx="954926">
                  <c:v>0</c:v>
                </c:pt>
                <c:pt idx="954927">
                  <c:v>0</c:v>
                </c:pt>
                <c:pt idx="954928">
                  <c:v>0</c:v>
                </c:pt>
                <c:pt idx="954929">
                  <c:v>0</c:v>
                </c:pt>
                <c:pt idx="954930">
                  <c:v>0</c:v>
                </c:pt>
                <c:pt idx="954931">
                  <c:v>0</c:v>
                </c:pt>
                <c:pt idx="954932">
                  <c:v>0</c:v>
                </c:pt>
                <c:pt idx="954933">
                  <c:v>0</c:v>
                </c:pt>
                <c:pt idx="954934">
                  <c:v>0</c:v>
                </c:pt>
                <c:pt idx="954935">
                  <c:v>0</c:v>
                </c:pt>
                <c:pt idx="954936">
                  <c:v>0</c:v>
                </c:pt>
                <c:pt idx="954937">
                  <c:v>0</c:v>
                </c:pt>
                <c:pt idx="954938">
                  <c:v>0</c:v>
                </c:pt>
                <c:pt idx="954939">
                  <c:v>0</c:v>
                </c:pt>
                <c:pt idx="954940">
                  <c:v>0</c:v>
                </c:pt>
                <c:pt idx="954941">
                  <c:v>0</c:v>
                </c:pt>
                <c:pt idx="954942">
                  <c:v>0</c:v>
                </c:pt>
                <c:pt idx="954943">
                  <c:v>0</c:v>
                </c:pt>
                <c:pt idx="954944">
                  <c:v>0</c:v>
                </c:pt>
                <c:pt idx="954945">
                  <c:v>0</c:v>
                </c:pt>
                <c:pt idx="954946">
                  <c:v>0</c:v>
                </c:pt>
                <c:pt idx="954947">
                  <c:v>0</c:v>
                </c:pt>
                <c:pt idx="954948">
                  <c:v>0</c:v>
                </c:pt>
                <c:pt idx="954949">
                  <c:v>0</c:v>
                </c:pt>
                <c:pt idx="954950">
                  <c:v>0</c:v>
                </c:pt>
                <c:pt idx="954951">
                  <c:v>0</c:v>
                </c:pt>
                <c:pt idx="954952">
                  <c:v>0</c:v>
                </c:pt>
                <c:pt idx="954953">
                  <c:v>0</c:v>
                </c:pt>
                <c:pt idx="954954">
                  <c:v>0</c:v>
                </c:pt>
                <c:pt idx="954955">
                  <c:v>0</c:v>
                </c:pt>
                <c:pt idx="954956">
                  <c:v>0</c:v>
                </c:pt>
                <c:pt idx="954957">
                  <c:v>0</c:v>
                </c:pt>
                <c:pt idx="954958">
                  <c:v>0</c:v>
                </c:pt>
                <c:pt idx="954959">
                  <c:v>0</c:v>
                </c:pt>
                <c:pt idx="954960">
                  <c:v>0</c:v>
                </c:pt>
                <c:pt idx="954961">
                  <c:v>0</c:v>
                </c:pt>
                <c:pt idx="954962">
                  <c:v>0</c:v>
                </c:pt>
                <c:pt idx="954963">
                  <c:v>0</c:v>
                </c:pt>
                <c:pt idx="954964">
                  <c:v>0</c:v>
                </c:pt>
                <c:pt idx="954965">
                  <c:v>0</c:v>
                </c:pt>
                <c:pt idx="954966">
                  <c:v>0</c:v>
                </c:pt>
                <c:pt idx="954967">
                  <c:v>0</c:v>
                </c:pt>
                <c:pt idx="954968">
                  <c:v>0</c:v>
                </c:pt>
                <c:pt idx="954969">
                  <c:v>0</c:v>
                </c:pt>
                <c:pt idx="954970">
                  <c:v>0</c:v>
                </c:pt>
                <c:pt idx="954971">
                  <c:v>0</c:v>
                </c:pt>
                <c:pt idx="954972">
                  <c:v>0</c:v>
                </c:pt>
                <c:pt idx="954973">
                  <c:v>0</c:v>
                </c:pt>
                <c:pt idx="954974">
                  <c:v>0</c:v>
                </c:pt>
                <c:pt idx="954975">
                  <c:v>0</c:v>
                </c:pt>
                <c:pt idx="954976">
                  <c:v>0</c:v>
                </c:pt>
                <c:pt idx="954977">
                  <c:v>0</c:v>
                </c:pt>
                <c:pt idx="954978">
                  <c:v>0</c:v>
                </c:pt>
                <c:pt idx="954979">
                  <c:v>0</c:v>
                </c:pt>
                <c:pt idx="954980">
                  <c:v>0</c:v>
                </c:pt>
                <c:pt idx="954981">
                  <c:v>0</c:v>
                </c:pt>
                <c:pt idx="954982">
                  <c:v>0</c:v>
                </c:pt>
                <c:pt idx="954983">
                  <c:v>0</c:v>
                </c:pt>
                <c:pt idx="954984">
                  <c:v>0</c:v>
                </c:pt>
                <c:pt idx="954985">
                  <c:v>0</c:v>
                </c:pt>
                <c:pt idx="954986">
                  <c:v>0</c:v>
                </c:pt>
                <c:pt idx="954987">
                  <c:v>0</c:v>
                </c:pt>
                <c:pt idx="954988">
                  <c:v>0</c:v>
                </c:pt>
                <c:pt idx="954989">
                  <c:v>0</c:v>
                </c:pt>
                <c:pt idx="954990">
                  <c:v>0</c:v>
                </c:pt>
                <c:pt idx="954991">
                  <c:v>0</c:v>
                </c:pt>
                <c:pt idx="954992">
                  <c:v>0</c:v>
                </c:pt>
                <c:pt idx="954993">
                  <c:v>0</c:v>
                </c:pt>
                <c:pt idx="954994">
                  <c:v>0</c:v>
                </c:pt>
                <c:pt idx="954995">
                  <c:v>0</c:v>
                </c:pt>
                <c:pt idx="954996">
                  <c:v>0</c:v>
                </c:pt>
                <c:pt idx="954997">
                  <c:v>0</c:v>
                </c:pt>
                <c:pt idx="954998">
                  <c:v>0</c:v>
                </c:pt>
                <c:pt idx="954999">
                  <c:v>0</c:v>
                </c:pt>
                <c:pt idx="955000">
                  <c:v>0</c:v>
                </c:pt>
                <c:pt idx="955001">
                  <c:v>0</c:v>
                </c:pt>
                <c:pt idx="955002">
                  <c:v>0</c:v>
                </c:pt>
                <c:pt idx="955003">
                  <c:v>0</c:v>
                </c:pt>
                <c:pt idx="955004">
                  <c:v>0</c:v>
                </c:pt>
                <c:pt idx="955005">
                  <c:v>0</c:v>
                </c:pt>
                <c:pt idx="955006">
                  <c:v>0</c:v>
                </c:pt>
                <c:pt idx="955007">
                  <c:v>0</c:v>
                </c:pt>
                <c:pt idx="955008">
                  <c:v>0</c:v>
                </c:pt>
                <c:pt idx="955009">
                  <c:v>0</c:v>
                </c:pt>
                <c:pt idx="955010">
                  <c:v>0</c:v>
                </c:pt>
                <c:pt idx="955011">
                  <c:v>0</c:v>
                </c:pt>
                <c:pt idx="955012">
                  <c:v>0</c:v>
                </c:pt>
                <c:pt idx="955013">
                  <c:v>0</c:v>
                </c:pt>
                <c:pt idx="955014">
                  <c:v>0</c:v>
                </c:pt>
                <c:pt idx="955015">
                  <c:v>0</c:v>
                </c:pt>
                <c:pt idx="955016">
                  <c:v>0</c:v>
                </c:pt>
                <c:pt idx="955017">
                  <c:v>0</c:v>
                </c:pt>
                <c:pt idx="955018">
                  <c:v>0</c:v>
                </c:pt>
                <c:pt idx="955019">
                  <c:v>0</c:v>
                </c:pt>
                <c:pt idx="955020">
                  <c:v>0</c:v>
                </c:pt>
                <c:pt idx="955021">
                  <c:v>0</c:v>
                </c:pt>
                <c:pt idx="955022">
                  <c:v>0</c:v>
                </c:pt>
                <c:pt idx="955023">
                  <c:v>0</c:v>
                </c:pt>
                <c:pt idx="955024">
                  <c:v>0</c:v>
                </c:pt>
                <c:pt idx="955025">
                  <c:v>0</c:v>
                </c:pt>
                <c:pt idx="955026">
                  <c:v>0</c:v>
                </c:pt>
                <c:pt idx="955027">
                  <c:v>0</c:v>
                </c:pt>
                <c:pt idx="955028">
                  <c:v>0</c:v>
                </c:pt>
                <c:pt idx="955029">
                  <c:v>0</c:v>
                </c:pt>
                <c:pt idx="955030">
                  <c:v>0</c:v>
                </c:pt>
                <c:pt idx="955031">
                  <c:v>0</c:v>
                </c:pt>
                <c:pt idx="955032">
                  <c:v>0</c:v>
                </c:pt>
                <c:pt idx="955033">
                  <c:v>0</c:v>
                </c:pt>
                <c:pt idx="955034">
                  <c:v>0</c:v>
                </c:pt>
                <c:pt idx="955035">
                  <c:v>0</c:v>
                </c:pt>
                <c:pt idx="955036">
                  <c:v>0</c:v>
                </c:pt>
                <c:pt idx="955037">
                  <c:v>0</c:v>
                </c:pt>
                <c:pt idx="955038">
                  <c:v>0</c:v>
                </c:pt>
                <c:pt idx="955039">
                  <c:v>0</c:v>
                </c:pt>
                <c:pt idx="955040">
                  <c:v>0</c:v>
                </c:pt>
                <c:pt idx="955041">
                  <c:v>0</c:v>
                </c:pt>
                <c:pt idx="955042">
                  <c:v>0</c:v>
                </c:pt>
                <c:pt idx="955043">
                  <c:v>0</c:v>
                </c:pt>
                <c:pt idx="955044">
                  <c:v>0</c:v>
                </c:pt>
                <c:pt idx="955045">
                  <c:v>0</c:v>
                </c:pt>
                <c:pt idx="955046">
                  <c:v>0</c:v>
                </c:pt>
                <c:pt idx="955047">
                  <c:v>0</c:v>
                </c:pt>
                <c:pt idx="955048">
                  <c:v>0</c:v>
                </c:pt>
                <c:pt idx="955049">
                  <c:v>0</c:v>
                </c:pt>
                <c:pt idx="955050">
                  <c:v>0</c:v>
                </c:pt>
                <c:pt idx="955051">
                  <c:v>0</c:v>
                </c:pt>
                <c:pt idx="955052">
                  <c:v>0</c:v>
                </c:pt>
                <c:pt idx="955053">
                  <c:v>0</c:v>
                </c:pt>
                <c:pt idx="955054">
                  <c:v>0</c:v>
                </c:pt>
                <c:pt idx="955055">
                  <c:v>0</c:v>
                </c:pt>
                <c:pt idx="955056">
                  <c:v>0</c:v>
                </c:pt>
                <c:pt idx="955057">
                  <c:v>0</c:v>
                </c:pt>
                <c:pt idx="955058">
                  <c:v>0</c:v>
                </c:pt>
                <c:pt idx="955059">
                  <c:v>0</c:v>
                </c:pt>
                <c:pt idx="955060">
                  <c:v>0</c:v>
                </c:pt>
                <c:pt idx="955061">
                  <c:v>0</c:v>
                </c:pt>
                <c:pt idx="955062">
                  <c:v>0</c:v>
                </c:pt>
                <c:pt idx="955063">
                  <c:v>0</c:v>
                </c:pt>
                <c:pt idx="955064">
                  <c:v>0</c:v>
                </c:pt>
                <c:pt idx="955065">
                  <c:v>0</c:v>
                </c:pt>
                <c:pt idx="955066">
                  <c:v>0</c:v>
                </c:pt>
                <c:pt idx="955067">
                  <c:v>0</c:v>
                </c:pt>
                <c:pt idx="955068">
                  <c:v>0</c:v>
                </c:pt>
                <c:pt idx="955069">
                  <c:v>0</c:v>
                </c:pt>
                <c:pt idx="955070">
                  <c:v>0</c:v>
                </c:pt>
                <c:pt idx="955071">
                  <c:v>0</c:v>
                </c:pt>
                <c:pt idx="955072">
                  <c:v>0</c:v>
                </c:pt>
                <c:pt idx="955073">
                  <c:v>0</c:v>
                </c:pt>
                <c:pt idx="955074">
                  <c:v>0</c:v>
                </c:pt>
                <c:pt idx="955075">
                  <c:v>0</c:v>
                </c:pt>
                <c:pt idx="955076">
                  <c:v>0</c:v>
                </c:pt>
                <c:pt idx="955077">
                  <c:v>0</c:v>
                </c:pt>
                <c:pt idx="955078">
                  <c:v>0</c:v>
                </c:pt>
                <c:pt idx="955079">
                  <c:v>0</c:v>
                </c:pt>
                <c:pt idx="955080">
                  <c:v>0</c:v>
                </c:pt>
                <c:pt idx="955081">
                  <c:v>0</c:v>
                </c:pt>
                <c:pt idx="955082">
                  <c:v>0</c:v>
                </c:pt>
                <c:pt idx="955083">
                  <c:v>0</c:v>
                </c:pt>
                <c:pt idx="955084">
                  <c:v>0</c:v>
                </c:pt>
                <c:pt idx="955085">
                  <c:v>0</c:v>
                </c:pt>
                <c:pt idx="955086">
                  <c:v>0</c:v>
                </c:pt>
                <c:pt idx="955087">
                  <c:v>0</c:v>
                </c:pt>
                <c:pt idx="955088">
                  <c:v>0</c:v>
                </c:pt>
                <c:pt idx="955089">
                  <c:v>0</c:v>
                </c:pt>
                <c:pt idx="955090">
                  <c:v>0</c:v>
                </c:pt>
                <c:pt idx="955091">
                  <c:v>0</c:v>
                </c:pt>
                <c:pt idx="955092">
                  <c:v>0</c:v>
                </c:pt>
                <c:pt idx="955093">
                  <c:v>0</c:v>
                </c:pt>
                <c:pt idx="955094">
                  <c:v>0</c:v>
                </c:pt>
                <c:pt idx="955095">
                  <c:v>0</c:v>
                </c:pt>
                <c:pt idx="955096">
                  <c:v>0</c:v>
                </c:pt>
                <c:pt idx="955097">
                  <c:v>0</c:v>
                </c:pt>
                <c:pt idx="955098">
                  <c:v>0</c:v>
                </c:pt>
                <c:pt idx="955099">
                  <c:v>0</c:v>
                </c:pt>
                <c:pt idx="955100">
                  <c:v>0</c:v>
                </c:pt>
                <c:pt idx="955101">
                  <c:v>0</c:v>
                </c:pt>
                <c:pt idx="955102">
                  <c:v>0</c:v>
                </c:pt>
                <c:pt idx="955103">
                  <c:v>0</c:v>
                </c:pt>
                <c:pt idx="955104">
                  <c:v>0</c:v>
                </c:pt>
                <c:pt idx="955105">
                  <c:v>0</c:v>
                </c:pt>
                <c:pt idx="955106">
                  <c:v>0</c:v>
                </c:pt>
                <c:pt idx="955107">
                  <c:v>0</c:v>
                </c:pt>
                <c:pt idx="955108">
                  <c:v>0</c:v>
                </c:pt>
                <c:pt idx="955109">
                  <c:v>0</c:v>
                </c:pt>
                <c:pt idx="955110">
                  <c:v>0</c:v>
                </c:pt>
                <c:pt idx="955111">
                  <c:v>0</c:v>
                </c:pt>
                <c:pt idx="955112">
                  <c:v>0</c:v>
                </c:pt>
                <c:pt idx="955113">
                  <c:v>0</c:v>
                </c:pt>
                <c:pt idx="955114">
                  <c:v>0</c:v>
                </c:pt>
                <c:pt idx="955115">
                  <c:v>0</c:v>
                </c:pt>
                <c:pt idx="955116">
                  <c:v>0</c:v>
                </c:pt>
                <c:pt idx="955117">
                  <c:v>0</c:v>
                </c:pt>
                <c:pt idx="955118">
                  <c:v>0</c:v>
                </c:pt>
                <c:pt idx="955119">
                  <c:v>0</c:v>
                </c:pt>
                <c:pt idx="955120">
                  <c:v>0</c:v>
                </c:pt>
                <c:pt idx="955121">
                  <c:v>0</c:v>
                </c:pt>
                <c:pt idx="955122">
                  <c:v>0</c:v>
                </c:pt>
                <c:pt idx="955123">
                  <c:v>0</c:v>
                </c:pt>
                <c:pt idx="955124">
                  <c:v>0</c:v>
                </c:pt>
                <c:pt idx="955125">
                  <c:v>0</c:v>
                </c:pt>
                <c:pt idx="955126">
                  <c:v>0</c:v>
                </c:pt>
                <c:pt idx="955127">
                  <c:v>0</c:v>
                </c:pt>
                <c:pt idx="955128">
                  <c:v>0</c:v>
                </c:pt>
                <c:pt idx="955129">
                  <c:v>0</c:v>
                </c:pt>
                <c:pt idx="955130">
                  <c:v>0</c:v>
                </c:pt>
                <c:pt idx="955131">
                  <c:v>0</c:v>
                </c:pt>
                <c:pt idx="955132">
                  <c:v>0</c:v>
                </c:pt>
                <c:pt idx="955133">
                  <c:v>0</c:v>
                </c:pt>
                <c:pt idx="955134">
                  <c:v>0</c:v>
                </c:pt>
                <c:pt idx="955135">
                  <c:v>0</c:v>
                </c:pt>
                <c:pt idx="955136">
                  <c:v>0</c:v>
                </c:pt>
                <c:pt idx="955137">
                  <c:v>0</c:v>
                </c:pt>
                <c:pt idx="955138">
                  <c:v>0</c:v>
                </c:pt>
                <c:pt idx="955139">
                  <c:v>0</c:v>
                </c:pt>
                <c:pt idx="955140">
                  <c:v>0</c:v>
                </c:pt>
                <c:pt idx="955141">
                  <c:v>0</c:v>
                </c:pt>
                <c:pt idx="955142">
                  <c:v>0</c:v>
                </c:pt>
                <c:pt idx="955143">
                  <c:v>0</c:v>
                </c:pt>
                <c:pt idx="955144">
                  <c:v>0</c:v>
                </c:pt>
                <c:pt idx="955145">
                  <c:v>0</c:v>
                </c:pt>
                <c:pt idx="955146">
                  <c:v>0</c:v>
                </c:pt>
                <c:pt idx="955147">
                  <c:v>0</c:v>
                </c:pt>
                <c:pt idx="955148">
                  <c:v>0</c:v>
                </c:pt>
                <c:pt idx="955149">
                  <c:v>0</c:v>
                </c:pt>
                <c:pt idx="955150">
                  <c:v>0</c:v>
                </c:pt>
                <c:pt idx="955151">
                  <c:v>0</c:v>
                </c:pt>
                <c:pt idx="955152">
                  <c:v>0</c:v>
                </c:pt>
                <c:pt idx="955153">
                  <c:v>0</c:v>
                </c:pt>
                <c:pt idx="955154">
                  <c:v>0</c:v>
                </c:pt>
                <c:pt idx="955155">
                  <c:v>0</c:v>
                </c:pt>
                <c:pt idx="955156">
                  <c:v>0</c:v>
                </c:pt>
                <c:pt idx="955157">
                  <c:v>0</c:v>
                </c:pt>
                <c:pt idx="955158">
                  <c:v>0</c:v>
                </c:pt>
                <c:pt idx="955159">
                  <c:v>0</c:v>
                </c:pt>
                <c:pt idx="955160">
                  <c:v>0</c:v>
                </c:pt>
                <c:pt idx="955161">
                  <c:v>0</c:v>
                </c:pt>
                <c:pt idx="955162">
                  <c:v>0</c:v>
                </c:pt>
                <c:pt idx="955163">
                  <c:v>0</c:v>
                </c:pt>
                <c:pt idx="955164">
                  <c:v>0</c:v>
                </c:pt>
                <c:pt idx="955165">
                  <c:v>0</c:v>
                </c:pt>
                <c:pt idx="955166">
                  <c:v>0</c:v>
                </c:pt>
                <c:pt idx="955167">
                  <c:v>0</c:v>
                </c:pt>
                <c:pt idx="955168">
                  <c:v>0</c:v>
                </c:pt>
                <c:pt idx="955169">
                  <c:v>0</c:v>
                </c:pt>
                <c:pt idx="955170">
                  <c:v>0</c:v>
                </c:pt>
                <c:pt idx="955171">
                  <c:v>0</c:v>
                </c:pt>
                <c:pt idx="955172">
                  <c:v>0</c:v>
                </c:pt>
                <c:pt idx="955173">
                  <c:v>0</c:v>
                </c:pt>
                <c:pt idx="955174">
                  <c:v>0</c:v>
                </c:pt>
                <c:pt idx="955175">
                  <c:v>0</c:v>
                </c:pt>
                <c:pt idx="955176">
                  <c:v>0</c:v>
                </c:pt>
                <c:pt idx="955177">
                  <c:v>0</c:v>
                </c:pt>
                <c:pt idx="955178">
                  <c:v>0</c:v>
                </c:pt>
                <c:pt idx="955179">
                  <c:v>0</c:v>
                </c:pt>
                <c:pt idx="955180">
                  <c:v>0</c:v>
                </c:pt>
                <c:pt idx="955181">
                  <c:v>0</c:v>
                </c:pt>
                <c:pt idx="955182">
                  <c:v>0</c:v>
                </c:pt>
                <c:pt idx="955183">
                  <c:v>0</c:v>
                </c:pt>
                <c:pt idx="955184">
                  <c:v>0</c:v>
                </c:pt>
                <c:pt idx="955185">
                  <c:v>0</c:v>
                </c:pt>
                <c:pt idx="955186">
                  <c:v>0</c:v>
                </c:pt>
                <c:pt idx="955187">
                  <c:v>0</c:v>
                </c:pt>
                <c:pt idx="955188">
                  <c:v>0</c:v>
                </c:pt>
                <c:pt idx="955189">
                  <c:v>0</c:v>
                </c:pt>
                <c:pt idx="955190">
                  <c:v>0</c:v>
                </c:pt>
                <c:pt idx="955191">
                  <c:v>0</c:v>
                </c:pt>
                <c:pt idx="955192">
                  <c:v>0</c:v>
                </c:pt>
                <c:pt idx="955193">
                  <c:v>0</c:v>
                </c:pt>
                <c:pt idx="955194">
                  <c:v>0</c:v>
                </c:pt>
                <c:pt idx="955195">
                  <c:v>0</c:v>
                </c:pt>
                <c:pt idx="955196">
                  <c:v>0</c:v>
                </c:pt>
                <c:pt idx="955197">
                  <c:v>0</c:v>
                </c:pt>
                <c:pt idx="955198">
                  <c:v>0</c:v>
                </c:pt>
                <c:pt idx="955199">
                  <c:v>0</c:v>
                </c:pt>
                <c:pt idx="955200">
                  <c:v>0</c:v>
                </c:pt>
                <c:pt idx="955201">
                  <c:v>0</c:v>
                </c:pt>
                <c:pt idx="955202">
                  <c:v>0</c:v>
                </c:pt>
                <c:pt idx="955203">
                  <c:v>0</c:v>
                </c:pt>
                <c:pt idx="955204">
                  <c:v>0</c:v>
                </c:pt>
                <c:pt idx="955205">
                  <c:v>0</c:v>
                </c:pt>
                <c:pt idx="955206">
                  <c:v>0</c:v>
                </c:pt>
                <c:pt idx="955207">
                  <c:v>0</c:v>
                </c:pt>
                <c:pt idx="955208">
                  <c:v>0</c:v>
                </c:pt>
                <c:pt idx="955209">
                  <c:v>0</c:v>
                </c:pt>
                <c:pt idx="955210">
                  <c:v>0</c:v>
                </c:pt>
                <c:pt idx="955211">
                  <c:v>0</c:v>
                </c:pt>
                <c:pt idx="955212">
                  <c:v>0</c:v>
                </c:pt>
                <c:pt idx="955213">
                  <c:v>0</c:v>
                </c:pt>
                <c:pt idx="955214">
                  <c:v>0</c:v>
                </c:pt>
                <c:pt idx="955215">
                  <c:v>0</c:v>
                </c:pt>
                <c:pt idx="955216">
                  <c:v>0</c:v>
                </c:pt>
                <c:pt idx="955217">
                  <c:v>0</c:v>
                </c:pt>
                <c:pt idx="955218">
                  <c:v>0</c:v>
                </c:pt>
                <c:pt idx="955219">
                  <c:v>0</c:v>
                </c:pt>
                <c:pt idx="955220">
                  <c:v>0</c:v>
                </c:pt>
                <c:pt idx="955221">
                  <c:v>0</c:v>
                </c:pt>
                <c:pt idx="955222">
                  <c:v>0</c:v>
                </c:pt>
                <c:pt idx="955223">
                  <c:v>0</c:v>
                </c:pt>
                <c:pt idx="955224">
                  <c:v>0</c:v>
                </c:pt>
                <c:pt idx="955225">
                  <c:v>0</c:v>
                </c:pt>
                <c:pt idx="955226">
                  <c:v>0</c:v>
                </c:pt>
                <c:pt idx="955227">
                  <c:v>0</c:v>
                </c:pt>
                <c:pt idx="955228">
                  <c:v>0</c:v>
                </c:pt>
                <c:pt idx="955229">
                  <c:v>0</c:v>
                </c:pt>
                <c:pt idx="955230">
                  <c:v>0</c:v>
                </c:pt>
                <c:pt idx="955231">
                  <c:v>0</c:v>
                </c:pt>
                <c:pt idx="955232">
                  <c:v>0</c:v>
                </c:pt>
                <c:pt idx="955233">
                  <c:v>0</c:v>
                </c:pt>
                <c:pt idx="955234">
                  <c:v>0</c:v>
                </c:pt>
                <c:pt idx="955235">
                  <c:v>0</c:v>
                </c:pt>
                <c:pt idx="955236">
                  <c:v>0</c:v>
                </c:pt>
                <c:pt idx="955237">
                  <c:v>0</c:v>
                </c:pt>
                <c:pt idx="955238">
                  <c:v>0</c:v>
                </c:pt>
                <c:pt idx="955239">
                  <c:v>0</c:v>
                </c:pt>
                <c:pt idx="955240">
                  <c:v>0</c:v>
                </c:pt>
                <c:pt idx="955241">
                  <c:v>0</c:v>
                </c:pt>
                <c:pt idx="955242">
                  <c:v>0</c:v>
                </c:pt>
                <c:pt idx="955243">
                  <c:v>0</c:v>
                </c:pt>
                <c:pt idx="955244">
                  <c:v>0</c:v>
                </c:pt>
                <c:pt idx="955245">
                  <c:v>0</c:v>
                </c:pt>
                <c:pt idx="955246">
                  <c:v>0</c:v>
                </c:pt>
                <c:pt idx="955247">
                  <c:v>0</c:v>
                </c:pt>
                <c:pt idx="955248">
                  <c:v>0</c:v>
                </c:pt>
                <c:pt idx="955249">
                  <c:v>0</c:v>
                </c:pt>
                <c:pt idx="955250">
                  <c:v>0</c:v>
                </c:pt>
                <c:pt idx="955251">
                  <c:v>0</c:v>
                </c:pt>
                <c:pt idx="955252">
                  <c:v>0</c:v>
                </c:pt>
                <c:pt idx="955253">
                  <c:v>0</c:v>
                </c:pt>
                <c:pt idx="955254">
                  <c:v>0</c:v>
                </c:pt>
                <c:pt idx="955255">
                  <c:v>0</c:v>
                </c:pt>
                <c:pt idx="955256">
                  <c:v>0</c:v>
                </c:pt>
                <c:pt idx="955257">
                  <c:v>0</c:v>
                </c:pt>
                <c:pt idx="955258">
                  <c:v>0</c:v>
                </c:pt>
                <c:pt idx="955259">
                  <c:v>0</c:v>
                </c:pt>
                <c:pt idx="955260">
                  <c:v>0</c:v>
                </c:pt>
                <c:pt idx="955261">
                  <c:v>0</c:v>
                </c:pt>
                <c:pt idx="955262">
                  <c:v>0</c:v>
                </c:pt>
                <c:pt idx="955263">
                  <c:v>0</c:v>
                </c:pt>
                <c:pt idx="955264">
                  <c:v>0</c:v>
                </c:pt>
                <c:pt idx="955265">
                  <c:v>0</c:v>
                </c:pt>
                <c:pt idx="955266">
                  <c:v>0</c:v>
                </c:pt>
                <c:pt idx="955267">
                  <c:v>0</c:v>
                </c:pt>
                <c:pt idx="955268">
                  <c:v>0</c:v>
                </c:pt>
                <c:pt idx="955269">
                  <c:v>0</c:v>
                </c:pt>
                <c:pt idx="955270">
                  <c:v>0</c:v>
                </c:pt>
                <c:pt idx="955271">
                  <c:v>0</c:v>
                </c:pt>
                <c:pt idx="955272">
                  <c:v>0</c:v>
                </c:pt>
                <c:pt idx="955273">
                  <c:v>0</c:v>
                </c:pt>
                <c:pt idx="955274">
                  <c:v>0</c:v>
                </c:pt>
                <c:pt idx="955275">
                  <c:v>0</c:v>
                </c:pt>
                <c:pt idx="955276">
                  <c:v>0</c:v>
                </c:pt>
                <c:pt idx="955277">
                  <c:v>0</c:v>
                </c:pt>
                <c:pt idx="955278">
                  <c:v>0</c:v>
                </c:pt>
                <c:pt idx="955279">
                  <c:v>0</c:v>
                </c:pt>
                <c:pt idx="955280">
                  <c:v>0</c:v>
                </c:pt>
                <c:pt idx="955281">
                  <c:v>0</c:v>
                </c:pt>
                <c:pt idx="955282">
                  <c:v>0</c:v>
                </c:pt>
                <c:pt idx="955283">
                  <c:v>0</c:v>
                </c:pt>
                <c:pt idx="955284">
                  <c:v>0</c:v>
                </c:pt>
                <c:pt idx="955285">
                  <c:v>0</c:v>
                </c:pt>
                <c:pt idx="955286">
                  <c:v>0</c:v>
                </c:pt>
                <c:pt idx="955287">
                  <c:v>0</c:v>
                </c:pt>
                <c:pt idx="955288">
                  <c:v>0</c:v>
                </c:pt>
                <c:pt idx="955289">
                  <c:v>0</c:v>
                </c:pt>
                <c:pt idx="955290">
                  <c:v>0</c:v>
                </c:pt>
                <c:pt idx="955291">
                  <c:v>0</c:v>
                </c:pt>
                <c:pt idx="955292">
                  <c:v>0</c:v>
                </c:pt>
                <c:pt idx="955293">
                  <c:v>0</c:v>
                </c:pt>
                <c:pt idx="955294">
                  <c:v>0</c:v>
                </c:pt>
                <c:pt idx="955295">
                  <c:v>0</c:v>
                </c:pt>
                <c:pt idx="955296">
                  <c:v>0</c:v>
                </c:pt>
                <c:pt idx="955297">
                  <c:v>0</c:v>
                </c:pt>
                <c:pt idx="955298">
                  <c:v>0</c:v>
                </c:pt>
                <c:pt idx="955299">
                  <c:v>0</c:v>
                </c:pt>
                <c:pt idx="955300">
                  <c:v>0</c:v>
                </c:pt>
                <c:pt idx="955301">
                  <c:v>0</c:v>
                </c:pt>
                <c:pt idx="955302">
                  <c:v>0</c:v>
                </c:pt>
                <c:pt idx="955303">
                  <c:v>0</c:v>
                </c:pt>
                <c:pt idx="955304">
                  <c:v>0</c:v>
                </c:pt>
                <c:pt idx="955305">
                  <c:v>0</c:v>
                </c:pt>
                <c:pt idx="955306">
                  <c:v>0</c:v>
                </c:pt>
                <c:pt idx="955307">
                  <c:v>0</c:v>
                </c:pt>
                <c:pt idx="955308">
                  <c:v>0</c:v>
                </c:pt>
                <c:pt idx="955309">
                  <c:v>0</c:v>
                </c:pt>
                <c:pt idx="955310">
                  <c:v>0</c:v>
                </c:pt>
                <c:pt idx="955311">
                  <c:v>0</c:v>
                </c:pt>
                <c:pt idx="955312">
                  <c:v>0</c:v>
                </c:pt>
                <c:pt idx="955313">
                  <c:v>0</c:v>
                </c:pt>
                <c:pt idx="955314">
                  <c:v>0</c:v>
                </c:pt>
                <c:pt idx="955315">
                  <c:v>0</c:v>
                </c:pt>
                <c:pt idx="955316">
                  <c:v>0</c:v>
                </c:pt>
                <c:pt idx="955317">
                  <c:v>0</c:v>
                </c:pt>
                <c:pt idx="955318">
                  <c:v>0</c:v>
                </c:pt>
                <c:pt idx="955319">
                  <c:v>0</c:v>
                </c:pt>
                <c:pt idx="955320">
                  <c:v>0</c:v>
                </c:pt>
                <c:pt idx="955321">
                  <c:v>0</c:v>
                </c:pt>
                <c:pt idx="955322">
                  <c:v>0</c:v>
                </c:pt>
                <c:pt idx="955323">
                  <c:v>0</c:v>
                </c:pt>
                <c:pt idx="955324">
                  <c:v>0</c:v>
                </c:pt>
                <c:pt idx="955325">
                  <c:v>0</c:v>
                </c:pt>
                <c:pt idx="955326">
                  <c:v>0</c:v>
                </c:pt>
                <c:pt idx="955327">
                  <c:v>0</c:v>
                </c:pt>
                <c:pt idx="955328">
                  <c:v>0</c:v>
                </c:pt>
                <c:pt idx="955329">
                  <c:v>0</c:v>
                </c:pt>
                <c:pt idx="955330">
                  <c:v>0</c:v>
                </c:pt>
                <c:pt idx="955331">
                  <c:v>0</c:v>
                </c:pt>
                <c:pt idx="955332">
                  <c:v>0</c:v>
                </c:pt>
                <c:pt idx="955333">
                  <c:v>0</c:v>
                </c:pt>
                <c:pt idx="955334">
                  <c:v>0</c:v>
                </c:pt>
                <c:pt idx="955335">
                  <c:v>0</c:v>
                </c:pt>
                <c:pt idx="955336">
                  <c:v>0</c:v>
                </c:pt>
                <c:pt idx="955337">
                  <c:v>0</c:v>
                </c:pt>
                <c:pt idx="955338">
                  <c:v>0</c:v>
                </c:pt>
                <c:pt idx="955339">
                  <c:v>0</c:v>
                </c:pt>
                <c:pt idx="955340">
                  <c:v>0</c:v>
                </c:pt>
                <c:pt idx="955341">
                  <c:v>0</c:v>
                </c:pt>
                <c:pt idx="955342">
                  <c:v>0</c:v>
                </c:pt>
                <c:pt idx="955343">
                  <c:v>0</c:v>
                </c:pt>
                <c:pt idx="955344">
                  <c:v>0</c:v>
                </c:pt>
                <c:pt idx="955345">
                  <c:v>0</c:v>
                </c:pt>
                <c:pt idx="955346">
                  <c:v>0</c:v>
                </c:pt>
                <c:pt idx="955347">
                  <c:v>0</c:v>
                </c:pt>
                <c:pt idx="955348">
                  <c:v>0</c:v>
                </c:pt>
                <c:pt idx="955349">
                  <c:v>0</c:v>
                </c:pt>
                <c:pt idx="955350">
                  <c:v>0</c:v>
                </c:pt>
                <c:pt idx="955351">
                  <c:v>0</c:v>
                </c:pt>
                <c:pt idx="955352">
                  <c:v>0</c:v>
                </c:pt>
                <c:pt idx="955353">
                  <c:v>0</c:v>
                </c:pt>
                <c:pt idx="955354">
                  <c:v>0</c:v>
                </c:pt>
                <c:pt idx="955355">
                  <c:v>0</c:v>
                </c:pt>
                <c:pt idx="955356">
                  <c:v>0</c:v>
                </c:pt>
                <c:pt idx="955357">
                  <c:v>0</c:v>
                </c:pt>
                <c:pt idx="955358">
                  <c:v>0</c:v>
                </c:pt>
                <c:pt idx="955359">
                  <c:v>0</c:v>
                </c:pt>
                <c:pt idx="955360">
                  <c:v>0</c:v>
                </c:pt>
                <c:pt idx="955361">
                  <c:v>0</c:v>
                </c:pt>
                <c:pt idx="955362">
                  <c:v>0</c:v>
                </c:pt>
                <c:pt idx="955363">
                  <c:v>0</c:v>
                </c:pt>
                <c:pt idx="955364">
                  <c:v>0</c:v>
                </c:pt>
                <c:pt idx="955365">
                  <c:v>0</c:v>
                </c:pt>
                <c:pt idx="955366">
                  <c:v>0</c:v>
                </c:pt>
                <c:pt idx="955367">
                  <c:v>0</c:v>
                </c:pt>
                <c:pt idx="955368">
                  <c:v>0</c:v>
                </c:pt>
                <c:pt idx="955369">
                  <c:v>0</c:v>
                </c:pt>
                <c:pt idx="955370">
                  <c:v>0</c:v>
                </c:pt>
                <c:pt idx="955371">
                  <c:v>0</c:v>
                </c:pt>
                <c:pt idx="955372">
                  <c:v>0</c:v>
                </c:pt>
                <c:pt idx="955373">
                  <c:v>0</c:v>
                </c:pt>
                <c:pt idx="955374">
                  <c:v>0</c:v>
                </c:pt>
                <c:pt idx="955375">
                  <c:v>0</c:v>
                </c:pt>
                <c:pt idx="955376">
                  <c:v>0</c:v>
                </c:pt>
                <c:pt idx="955377">
                  <c:v>0</c:v>
                </c:pt>
                <c:pt idx="955378">
                  <c:v>0</c:v>
                </c:pt>
                <c:pt idx="955379">
                  <c:v>0</c:v>
                </c:pt>
                <c:pt idx="955380">
                  <c:v>0</c:v>
                </c:pt>
                <c:pt idx="955381">
                  <c:v>0</c:v>
                </c:pt>
                <c:pt idx="955382">
                  <c:v>0</c:v>
                </c:pt>
                <c:pt idx="955383">
                  <c:v>0</c:v>
                </c:pt>
                <c:pt idx="955384">
                  <c:v>0</c:v>
                </c:pt>
                <c:pt idx="955385">
                  <c:v>0</c:v>
                </c:pt>
                <c:pt idx="955386">
                  <c:v>0</c:v>
                </c:pt>
                <c:pt idx="955387">
                  <c:v>0</c:v>
                </c:pt>
                <c:pt idx="955388">
                  <c:v>0</c:v>
                </c:pt>
                <c:pt idx="955389">
                  <c:v>0</c:v>
                </c:pt>
                <c:pt idx="955390">
                  <c:v>0</c:v>
                </c:pt>
                <c:pt idx="955391">
                  <c:v>0</c:v>
                </c:pt>
                <c:pt idx="955392">
                  <c:v>0</c:v>
                </c:pt>
                <c:pt idx="955393">
                  <c:v>0</c:v>
                </c:pt>
                <c:pt idx="955394">
                  <c:v>0</c:v>
                </c:pt>
                <c:pt idx="955395">
                  <c:v>0</c:v>
                </c:pt>
                <c:pt idx="955396">
                  <c:v>0</c:v>
                </c:pt>
                <c:pt idx="955397">
                  <c:v>0</c:v>
                </c:pt>
                <c:pt idx="955398">
                  <c:v>0</c:v>
                </c:pt>
                <c:pt idx="955399">
                  <c:v>0</c:v>
                </c:pt>
                <c:pt idx="955400">
                  <c:v>0</c:v>
                </c:pt>
                <c:pt idx="955401">
                  <c:v>0</c:v>
                </c:pt>
                <c:pt idx="955402">
                  <c:v>0</c:v>
                </c:pt>
                <c:pt idx="955403">
                  <c:v>0</c:v>
                </c:pt>
                <c:pt idx="955404">
                  <c:v>0</c:v>
                </c:pt>
                <c:pt idx="955405">
                  <c:v>0</c:v>
                </c:pt>
                <c:pt idx="955406">
                  <c:v>0</c:v>
                </c:pt>
                <c:pt idx="955407">
                  <c:v>0</c:v>
                </c:pt>
                <c:pt idx="955408">
                  <c:v>0</c:v>
                </c:pt>
                <c:pt idx="955409">
                  <c:v>0</c:v>
                </c:pt>
                <c:pt idx="955410">
                  <c:v>0</c:v>
                </c:pt>
                <c:pt idx="955411">
                  <c:v>0</c:v>
                </c:pt>
                <c:pt idx="955412">
                  <c:v>0</c:v>
                </c:pt>
                <c:pt idx="955413">
                  <c:v>0</c:v>
                </c:pt>
                <c:pt idx="955414">
                  <c:v>0</c:v>
                </c:pt>
                <c:pt idx="955415">
                  <c:v>0</c:v>
                </c:pt>
                <c:pt idx="955416">
                  <c:v>0</c:v>
                </c:pt>
                <c:pt idx="955417">
                  <c:v>0</c:v>
                </c:pt>
                <c:pt idx="955418">
                  <c:v>0</c:v>
                </c:pt>
                <c:pt idx="955419">
                  <c:v>0</c:v>
                </c:pt>
                <c:pt idx="955420">
                  <c:v>0</c:v>
                </c:pt>
                <c:pt idx="955421">
                  <c:v>0</c:v>
                </c:pt>
                <c:pt idx="955422">
                  <c:v>0</c:v>
                </c:pt>
                <c:pt idx="955423">
                  <c:v>0</c:v>
                </c:pt>
                <c:pt idx="955424">
                  <c:v>0</c:v>
                </c:pt>
                <c:pt idx="955425">
                  <c:v>0</c:v>
                </c:pt>
                <c:pt idx="955426">
                  <c:v>0</c:v>
                </c:pt>
                <c:pt idx="955427">
                  <c:v>0</c:v>
                </c:pt>
                <c:pt idx="955428">
                  <c:v>0</c:v>
                </c:pt>
                <c:pt idx="955429">
                  <c:v>0</c:v>
                </c:pt>
                <c:pt idx="955430">
                  <c:v>0</c:v>
                </c:pt>
                <c:pt idx="955431">
                  <c:v>0</c:v>
                </c:pt>
                <c:pt idx="955432">
                  <c:v>0</c:v>
                </c:pt>
                <c:pt idx="955433">
                  <c:v>0</c:v>
                </c:pt>
                <c:pt idx="955434">
                  <c:v>0</c:v>
                </c:pt>
                <c:pt idx="955435">
                  <c:v>0</c:v>
                </c:pt>
                <c:pt idx="955436">
                  <c:v>0</c:v>
                </c:pt>
                <c:pt idx="955437">
                  <c:v>0</c:v>
                </c:pt>
                <c:pt idx="955438">
                  <c:v>0</c:v>
                </c:pt>
                <c:pt idx="955439">
                  <c:v>0</c:v>
                </c:pt>
                <c:pt idx="955440">
                  <c:v>0</c:v>
                </c:pt>
                <c:pt idx="955441">
                  <c:v>0</c:v>
                </c:pt>
                <c:pt idx="955442">
                  <c:v>0</c:v>
                </c:pt>
                <c:pt idx="955443">
                  <c:v>0</c:v>
                </c:pt>
                <c:pt idx="955444">
                  <c:v>0</c:v>
                </c:pt>
                <c:pt idx="955445">
                  <c:v>0</c:v>
                </c:pt>
                <c:pt idx="955446">
                  <c:v>0</c:v>
                </c:pt>
                <c:pt idx="955447">
                  <c:v>0</c:v>
                </c:pt>
                <c:pt idx="955448">
                  <c:v>0</c:v>
                </c:pt>
                <c:pt idx="955449">
                  <c:v>0</c:v>
                </c:pt>
                <c:pt idx="955450">
                  <c:v>0</c:v>
                </c:pt>
                <c:pt idx="955451">
                  <c:v>0</c:v>
                </c:pt>
                <c:pt idx="955452">
                  <c:v>0</c:v>
                </c:pt>
                <c:pt idx="955453">
                  <c:v>0</c:v>
                </c:pt>
                <c:pt idx="955454">
                  <c:v>0</c:v>
                </c:pt>
                <c:pt idx="955455">
                  <c:v>0</c:v>
                </c:pt>
                <c:pt idx="955456">
                  <c:v>0</c:v>
                </c:pt>
                <c:pt idx="955457">
                  <c:v>0</c:v>
                </c:pt>
                <c:pt idx="955458">
                  <c:v>0</c:v>
                </c:pt>
                <c:pt idx="955459">
                  <c:v>0</c:v>
                </c:pt>
                <c:pt idx="955460">
                  <c:v>0</c:v>
                </c:pt>
                <c:pt idx="955461">
                  <c:v>0</c:v>
                </c:pt>
                <c:pt idx="955462">
                  <c:v>0</c:v>
                </c:pt>
                <c:pt idx="955463">
                  <c:v>0</c:v>
                </c:pt>
                <c:pt idx="955464">
                  <c:v>0</c:v>
                </c:pt>
                <c:pt idx="955465">
                  <c:v>0</c:v>
                </c:pt>
                <c:pt idx="955466">
                  <c:v>0</c:v>
                </c:pt>
                <c:pt idx="955467">
                  <c:v>0</c:v>
                </c:pt>
                <c:pt idx="955468">
                  <c:v>0</c:v>
                </c:pt>
                <c:pt idx="955469">
                  <c:v>0</c:v>
                </c:pt>
                <c:pt idx="955470">
                  <c:v>0</c:v>
                </c:pt>
                <c:pt idx="955471">
                  <c:v>0</c:v>
                </c:pt>
                <c:pt idx="955472">
                  <c:v>0</c:v>
                </c:pt>
                <c:pt idx="955473">
                  <c:v>0</c:v>
                </c:pt>
                <c:pt idx="955474">
                  <c:v>0</c:v>
                </c:pt>
                <c:pt idx="955475">
                  <c:v>0</c:v>
                </c:pt>
                <c:pt idx="955476">
                  <c:v>0</c:v>
                </c:pt>
                <c:pt idx="955477">
                  <c:v>0</c:v>
                </c:pt>
                <c:pt idx="955478">
                  <c:v>0</c:v>
                </c:pt>
                <c:pt idx="955479">
                  <c:v>0</c:v>
                </c:pt>
                <c:pt idx="955480">
                  <c:v>0</c:v>
                </c:pt>
                <c:pt idx="955481">
                  <c:v>0</c:v>
                </c:pt>
                <c:pt idx="955482">
                  <c:v>0</c:v>
                </c:pt>
                <c:pt idx="955483">
                  <c:v>0</c:v>
                </c:pt>
                <c:pt idx="955484">
                  <c:v>0</c:v>
                </c:pt>
                <c:pt idx="955485">
                  <c:v>0</c:v>
                </c:pt>
                <c:pt idx="955486">
                  <c:v>0</c:v>
                </c:pt>
                <c:pt idx="955487">
                  <c:v>0</c:v>
                </c:pt>
                <c:pt idx="955488">
                  <c:v>0</c:v>
                </c:pt>
                <c:pt idx="955489">
                  <c:v>0</c:v>
                </c:pt>
                <c:pt idx="955490">
                  <c:v>0</c:v>
                </c:pt>
                <c:pt idx="955491">
                  <c:v>0</c:v>
                </c:pt>
                <c:pt idx="955492">
                  <c:v>0</c:v>
                </c:pt>
                <c:pt idx="955493">
                  <c:v>0</c:v>
                </c:pt>
                <c:pt idx="955494">
                  <c:v>0</c:v>
                </c:pt>
                <c:pt idx="955495">
                  <c:v>0</c:v>
                </c:pt>
                <c:pt idx="955496">
                  <c:v>0</c:v>
                </c:pt>
                <c:pt idx="955497">
                  <c:v>0</c:v>
                </c:pt>
                <c:pt idx="955498">
                  <c:v>0</c:v>
                </c:pt>
                <c:pt idx="955499">
                  <c:v>0</c:v>
                </c:pt>
                <c:pt idx="955500">
                  <c:v>0</c:v>
                </c:pt>
                <c:pt idx="955501">
                  <c:v>0</c:v>
                </c:pt>
                <c:pt idx="955502">
                  <c:v>0</c:v>
                </c:pt>
                <c:pt idx="955503">
                  <c:v>0</c:v>
                </c:pt>
                <c:pt idx="955504">
                  <c:v>0</c:v>
                </c:pt>
                <c:pt idx="955505">
                  <c:v>0</c:v>
                </c:pt>
                <c:pt idx="955506">
                  <c:v>0</c:v>
                </c:pt>
                <c:pt idx="955507">
                  <c:v>0</c:v>
                </c:pt>
                <c:pt idx="955508">
                  <c:v>0</c:v>
                </c:pt>
                <c:pt idx="955509">
                  <c:v>0</c:v>
                </c:pt>
                <c:pt idx="955510">
                  <c:v>0</c:v>
                </c:pt>
                <c:pt idx="955511">
                  <c:v>0</c:v>
                </c:pt>
                <c:pt idx="955512">
                  <c:v>0</c:v>
                </c:pt>
                <c:pt idx="955513">
                  <c:v>0</c:v>
                </c:pt>
                <c:pt idx="955514">
                  <c:v>0</c:v>
                </c:pt>
                <c:pt idx="955515">
                  <c:v>0</c:v>
                </c:pt>
                <c:pt idx="955516">
                  <c:v>0</c:v>
                </c:pt>
                <c:pt idx="955517">
                  <c:v>0</c:v>
                </c:pt>
                <c:pt idx="955518">
                  <c:v>0</c:v>
                </c:pt>
                <c:pt idx="955519">
                  <c:v>0</c:v>
                </c:pt>
                <c:pt idx="955520">
                  <c:v>0</c:v>
                </c:pt>
                <c:pt idx="955521">
                  <c:v>0</c:v>
                </c:pt>
                <c:pt idx="955522">
                  <c:v>0</c:v>
                </c:pt>
                <c:pt idx="955523">
                  <c:v>0</c:v>
                </c:pt>
                <c:pt idx="955524">
                  <c:v>0</c:v>
                </c:pt>
                <c:pt idx="955525">
                  <c:v>0</c:v>
                </c:pt>
                <c:pt idx="955526">
                  <c:v>0</c:v>
                </c:pt>
                <c:pt idx="955527">
                  <c:v>0</c:v>
                </c:pt>
                <c:pt idx="955528">
                  <c:v>0</c:v>
                </c:pt>
                <c:pt idx="955529">
                  <c:v>0</c:v>
                </c:pt>
                <c:pt idx="955530">
                  <c:v>0</c:v>
                </c:pt>
                <c:pt idx="955531">
                  <c:v>0</c:v>
                </c:pt>
                <c:pt idx="955532">
                  <c:v>0</c:v>
                </c:pt>
                <c:pt idx="955533">
                  <c:v>0</c:v>
                </c:pt>
                <c:pt idx="955534">
                  <c:v>0</c:v>
                </c:pt>
                <c:pt idx="955535">
                  <c:v>0</c:v>
                </c:pt>
                <c:pt idx="955536">
                  <c:v>0</c:v>
                </c:pt>
                <c:pt idx="955537">
                  <c:v>0</c:v>
                </c:pt>
                <c:pt idx="955538">
                  <c:v>0</c:v>
                </c:pt>
                <c:pt idx="955539">
                  <c:v>0</c:v>
                </c:pt>
                <c:pt idx="955540">
                  <c:v>0</c:v>
                </c:pt>
                <c:pt idx="955541">
                  <c:v>0</c:v>
                </c:pt>
                <c:pt idx="955542">
                  <c:v>0</c:v>
                </c:pt>
                <c:pt idx="955543">
                  <c:v>0</c:v>
                </c:pt>
                <c:pt idx="955544">
                  <c:v>0</c:v>
                </c:pt>
                <c:pt idx="955545">
                  <c:v>0</c:v>
                </c:pt>
                <c:pt idx="955546">
                  <c:v>0</c:v>
                </c:pt>
                <c:pt idx="955547">
                  <c:v>0</c:v>
                </c:pt>
                <c:pt idx="955548">
                  <c:v>0</c:v>
                </c:pt>
                <c:pt idx="955549">
                  <c:v>0</c:v>
                </c:pt>
                <c:pt idx="955550">
                  <c:v>0</c:v>
                </c:pt>
                <c:pt idx="955551">
                  <c:v>0</c:v>
                </c:pt>
                <c:pt idx="955552">
                  <c:v>0</c:v>
                </c:pt>
                <c:pt idx="955553">
                  <c:v>0</c:v>
                </c:pt>
                <c:pt idx="955554">
                  <c:v>0</c:v>
                </c:pt>
                <c:pt idx="955555">
                  <c:v>0</c:v>
                </c:pt>
                <c:pt idx="955556">
                  <c:v>0</c:v>
                </c:pt>
                <c:pt idx="955557">
                  <c:v>0</c:v>
                </c:pt>
                <c:pt idx="955558">
                  <c:v>0</c:v>
                </c:pt>
                <c:pt idx="955559">
                  <c:v>0</c:v>
                </c:pt>
                <c:pt idx="955560">
                  <c:v>0</c:v>
                </c:pt>
                <c:pt idx="955561">
                  <c:v>0</c:v>
                </c:pt>
                <c:pt idx="955562">
                  <c:v>0</c:v>
                </c:pt>
                <c:pt idx="955563">
                  <c:v>0</c:v>
                </c:pt>
                <c:pt idx="955564">
                  <c:v>0</c:v>
                </c:pt>
                <c:pt idx="955565">
                  <c:v>0</c:v>
                </c:pt>
                <c:pt idx="955566">
                  <c:v>0</c:v>
                </c:pt>
                <c:pt idx="955567">
                  <c:v>0</c:v>
                </c:pt>
                <c:pt idx="955568">
                  <c:v>0</c:v>
                </c:pt>
                <c:pt idx="955569">
                  <c:v>0</c:v>
                </c:pt>
                <c:pt idx="955570">
                  <c:v>0</c:v>
                </c:pt>
                <c:pt idx="955571">
                  <c:v>0</c:v>
                </c:pt>
                <c:pt idx="955572">
                  <c:v>0</c:v>
                </c:pt>
                <c:pt idx="955573">
                  <c:v>0</c:v>
                </c:pt>
                <c:pt idx="955574">
                  <c:v>0</c:v>
                </c:pt>
                <c:pt idx="955575">
                  <c:v>0</c:v>
                </c:pt>
                <c:pt idx="955576">
                  <c:v>0</c:v>
                </c:pt>
                <c:pt idx="955577">
                  <c:v>0</c:v>
                </c:pt>
                <c:pt idx="955578">
                  <c:v>0</c:v>
                </c:pt>
                <c:pt idx="955579">
                  <c:v>0</c:v>
                </c:pt>
                <c:pt idx="955580">
                  <c:v>0</c:v>
                </c:pt>
                <c:pt idx="955581">
                  <c:v>0</c:v>
                </c:pt>
                <c:pt idx="955582">
                  <c:v>0</c:v>
                </c:pt>
                <c:pt idx="955583">
                  <c:v>0</c:v>
                </c:pt>
                <c:pt idx="955584">
                  <c:v>0</c:v>
                </c:pt>
                <c:pt idx="955585">
                  <c:v>0</c:v>
                </c:pt>
                <c:pt idx="955586">
                  <c:v>0</c:v>
                </c:pt>
                <c:pt idx="955587">
                  <c:v>0</c:v>
                </c:pt>
                <c:pt idx="955588">
                  <c:v>0</c:v>
                </c:pt>
                <c:pt idx="955589">
                  <c:v>0</c:v>
                </c:pt>
                <c:pt idx="955590">
                  <c:v>0</c:v>
                </c:pt>
                <c:pt idx="955591">
                  <c:v>0</c:v>
                </c:pt>
                <c:pt idx="955592">
                  <c:v>0</c:v>
                </c:pt>
                <c:pt idx="955593">
                  <c:v>0</c:v>
                </c:pt>
                <c:pt idx="955594">
                  <c:v>0</c:v>
                </c:pt>
                <c:pt idx="955595">
                  <c:v>0</c:v>
                </c:pt>
                <c:pt idx="955596">
                  <c:v>0</c:v>
                </c:pt>
                <c:pt idx="955597">
                  <c:v>0</c:v>
                </c:pt>
                <c:pt idx="955598">
                  <c:v>0</c:v>
                </c:pt>
                <c:pt idx="955599">
                  <c:v>0</c:v>
                </c:pt>
                <c:pt idx="955600">
                  <c:v>0</c:v>
                </c:pt>
                <c:pt idx="955601">
                  <c:v>0</c:v>
                </c:pt>
                <c:pt idx="955602">
                  <c:v>0</c:v>
                </c:pt>
                <c:pt idx="955603">
                  <c:v>0</c:v>
                </c:pt>
                <c:pt idx="955604">
                  <c:v>0</c:v>
                </c:pt>
                <c:pt idx="955605">
                  <c:v>0</c:v>
                </c:pt>
                <c:pt idx="955606">
                  <c:v>0</c:v>
                </c:pt>
                <c:pt idx="955607">
                  <c:v>0</c:v>
                </c:pt>
                <c:pt idx="955608">
                  <c:v>0</c:v>
                </c:pt>
                <c:pt idx="955609">
                  <c:v>0</c:v>
                </c:pt>
                <c:pt idx="955610">
                  <c:v>0</c:v>
                </c:pt>
                <c:pt idx="955611">
                  <c:v>0</c:v>
                </c:pt>
                <c:pt idx="955612">
                  <c:v>0</c:v>
                </c:pt>
                <c:pt idx="955613">
                  <c:v>0</c:v>
                </c:pt>
                <c:pt idx="955614">
                  <c:v>0</c:v>
                </c:pt>
                <c:pt idx="955615">
                  <c:v>0</c:v>
                </c:pt>
                <c:pt idx="955616">
                  <c:v>0</c:v>
                </c:pt>
                <c:pt idx="955617">
                  <c:v>0</c:v>
                </c:pt>
                <c:pt idx="955618">
                  <c:v>0</c:v>
                </c:pt>
                <c:pt idx="955619">
                  <c:v>0</c:v>
                </c:pt>
                <c:pt idx="955620">
                  <c:v>0</c:v>
                </c:pt>
                <c:pt idx="955621">
                  <c:v>0</c:v>
                </c:pt>
                <c:pt idx="955622">
                  <c:v>0</c:v>
                </c:pt>
                <c:pt idx="955623">
                  <c:v>0</c:v>
                </c:pt>
                <c:pt idx="955624">
                  <c:v>0</c:v>
                </c:pt>
                <c:pt idx="955625">
                  <c:v>0</c:v>
                </c:pt>
                <c:pt idx="955626">
                  <c:v>0</c:v>
                </c:pt>
                <c:pt idx="955627">
                  <c:v>0</c:v>
                </c:pt>
                <c:pt idx="955628">
                  <c:v>0</c:v>
                </c:pt>
                <c:pt idx="955629">
                  <c:v>0</c:v>
                </c:pt>
                <c:pt idx="955630">
                  <c:v>0</c:v>
                </c:pt>
                <c:pt idx="955631">
                  <c:v>0</c:v>
                </c:pt>
                <c:pt idx="955632">
                  <c:v>0</c:v>
                </c:pt>
                <c:pt idx="955633">
                  <c:v>0</c:v>
                </c:pt>
                <c:pt idx="955634">
                  <c:v>0</c:v>
                </c:pt>
                <c:pt idx="955635">
                  <c:v>0</c:v>
                </c:pt>
                <c:pt idx="955636">
                  <c:v>0</c:v>
                </c:pt>
                <c:pt idx="955637">
                  <c:v>0</c:v>
                </c:pt>
                <c:pt idx="955638">
                  <c:v>0</c:v>
                </c:pt>
                <c:pt idx="955639">
                  <c:v>0</c:v>
                </c:pt>
                <c:pt idx="955640">
                  <c:v>0</c:v>
                </c:pt>
                <c:pt idx="955641">
                  <c:v>0</c:v>
                </c:pt>
                <c:pt idx="955642">
                  <c:v>0</c:v>
                </c:pt>
                <c:pt idx="955643">
                  <c:v>0</c:v>
                </c:pt>
                <c:pt idx="955644">
                  <c:v>0</c:v>
                </c:pt>
                <c:pt idx="955645">
                  <c:v>0</c:v>
                </c:pt>
                <c:pt idx="955646">
                  <c:v>0</c:v>
                </c:pt>
                <c:pt idx="955647">
                  <c:v>0</c:v>
                </c:pt>
                <c:pt idx="955648">
                  <c:v>0</c:v>
                </c:pt>
                <c:pt idx="955649">
                  <c:v>0</c:v>
                </c:pt>
                <c:pt idx="955650">
                  <c:v>0</c:v>
                </c:pt>
                <c:pt idx="955651">
                  <c:v>0</c:v>
                </c:pt>
                <c:pt idx="955652">
                  <c:v>0</c:v>
                </c:pt>
                <c:pt idx="955653">
                  <c:v>0</c:v>
                </c:pt>
                <c:pt idx="955654">
                  <c:v>0</c:v>
                </c:pt>
                <c:pt idx="955655">
                  <c:v>0</c:v>
                </c:pt>
                <c:pt idx="955656">
                  <c:v>0</c:v>
                </c:pt>
                <c:pt idx="955657">
                  <c:v>0</c:v>
                </c:pt>
                <c:pt idx="955658">
                  <c:v>0</c:v>
                </c:pt>
                <c:pt idx="955659">
                  <c:v>0</c:v>
                </c:pt>
                <c:pt idx="955660">
                  <c:v>0</c:v>
                </c:pt>
                <c:pt idx="955661">
                  <c:v>0</c:v>
                </c:pt>
                <c:pt idx="955662">
                  <c:v>0</c:v>
                </c:pt>
                <c:pt idx="955663">
                  <c:v>0</c:v>
                </c:pt>
                <c:pt idx="955664">
                  <c:v>0</c:v>
                </c:pt>
                <c:pt idx="955665">
                  <c:v>0</c:v>
                </c:pt>
                <c:pt idx="955666">
                  <c:v>0</c:v>
                </c:pt>
                <c:pt idx="955667">
                  <c:v>0</c:v>
                </c:pt>
                <c:pt idx="955668">
                  <c:v>0</c:v>
                </c:pt>
                <c:pt idx="955669">
                  <c:v>0</c:v>
                </c:pt>
                <c:pt idx="955670">
                  <c:v>0</c:v>
                </c:pt>
                <c:pt idx="955671">
                  <c:v>0</c:v>
                </c:pt>
                <c:pt idx="955672">
                  <c:v>0</c:v>
                </c:pt>
                <c:pt idx="955673">
                  <c:v>0</c:v>
                </c:pt>
                <c:pt idx="955674">
                  <c:v>0</c:v>
                </c:pt>
                <c:pt idx="955675">
                  <c:v>0</c:v>
                </c:pt>
                <c:pt idx="955676">
                  <c:v>0</c:v>
                </c:pt>
                <c:pt idx="955677">
                  <c:v>0</c:v>
                </c:pt>
                <c:pt idx="955678">
                  <c:v>0</c:v>
                </c:pt>
                <c:pt idx="955679">
                  <c:v>0</c:v>
                </c:pt>
                <c:pt idx="955680">
                  <c:v>0</c:v>
                </c:pt>
                <c:pt idx="955681">
                  <c:v>0</c:v>
                </c:pt>
                <c:pt idx="955682">
                  <c:v>0</c:v>
                </c:pt>
                <c:pt idx="955683">
                  <c:v>0</c:v>
                </c:pt>
                <c:pt idx="955684">
                  <c:v>0</c:v>
                </c:pt>
                <c:pt idx="955685">
                  <c:v>0</c:v>
                </c:pt>
                <c:pt idx="955686">
                  <c:v>0</c:v>
                </c:pt>
                <c:pt idx="955687">
                  <c:v>0</c:v>
                </c:pt>
                <c:pt idx="955688">
                  <c:v>0</c:v>
                </c:pt>
                <c:pt idx="955689">
                  <c:v>0</c:v>
                </c:pt>
                <c:pt idx="955690">
                  <c:v>0</c:v>
                </c:pt>
                <c:pt idx="955691">
                  <c:v>0</c:v>
                </c:pt>
                <c:pt idx="955692">
                  <c:v>0</c:v>
                </c:pt>
                <c:pt idx="955693">
                  <c:v>0</c:v>
                </c:pt>
                <c:pt idx="955694">
                  <c:v>0</c:v>
                </c:pt>
                <c:pt idx="955695">
                  <c:v>0</c:v>
                </c:pt>
                <c:pt idx="955696">
                  <c:v>0</c:v>
                </c:pt>
                <c:pt idx="955697">
                  <c:v>0</c:v>
                </c:pt>
                <c:pt idx="955698">
                  <c:v>0</c:v>
                </c:pt>
                <c:pt idx="955699">
                  <c:v>0</c:v>
                </c:pt>
                <c:pt idx="955700">
                  <c:v>0</c:v>
                </c:pt>
                <c:pt idx="955701">
                  <c:v>0</c:v>
                </c:pt>
                <c:pt idx="955702">
                  <c:v>0</c:v>
                </c:pt>
                <c:pt idx="955703">
                  <c:v>0</c:v>
                </c:pt>
                <c:pt idx="955704">
                  <c:v>0</c:v>
                </c:pt>
                <c:pt idx="955705">
                  <c:v>0</c:v>
                </c:pt>
                <c:pt idx="955706">
                  <c:v>0</c:v>
                </c:pt>
                <c:pt idx="955707">
                  <c:v>0</c:v>
                </c:pt>
                <c:pt idx="955708">
                  <c:v>0</c:v>
                </c:pt>
                <c:pt idx="955709">
                  <c:v>0</c:v>
                </c:pt>
                <c:pt idx="955710">
                  <c:v>0</c:v>
                </c:pt>
                <c:pt idx="955711">
                  <c:v>0</c:v>
                </c:pt>
                <c:pt idx="955712">
                  <c:v>0</c:v>
                </c:pt>
                <c:pt idx="955713">
                  <c:v>0</c:v>
                </c:pt>
                <c:pt idx="955714">
                  <c:v>0</c:v>
                </c:pt>
                <c:pt idx="955715">
                  <c:v>0</c:v>
                </c:pt>
                <c:pt idx="955716">
                  <c:v>0</c:v>
                </c:pt>
                <c:pt idx="955717">
                  <c:v>0</c:v>
                </c:pt>
                <c:pt idx="955718">
                  <c:v>0</c:v>
                </c:pt>
                <c:pt idx="955719">
                  <c:v>0</c:v>
                </c:pt>
                <c:pt idx="955720">
                  <c:v>0</c:v>
                </c:pt>
                <c:pt idx="955721">
                  <c:v>0</c:v>
                </c:pt>
                <c:pt idx="955722">
                  <c:v>0</c:v>
                </c:pt>
                <c:pt idx="955723">
                  <c:v>0</c:v>
                </c:pt>
                <c:pt idx="955724">
                  <c:v>0</c:v>
                </c:pt>
                <c:pt idx="955725">
                  <c:v>0</c:v>
                </c:pt>
                <c:pt idx="955726">
                  <c:v>0</c:v>
                </c:pt>
                <c:pt idx="955727">
                  <c:v>0</c:v>
                </c:pt>
                <c:pt idx="955728">
                  <c:v>0</c:v>
                </c:pt>
                <c:pt idx="955729">
                  <c:v>0</c:v>
                </c:pt>
                <c:pt idx="955730">
                  <c:v>0</c:v>
                </c:pt>
                <c:pt idx="955731">
                  <c:v>0</c:v>
                </c:pt>
                <c:pt idx="955732">
                  <c:v>0</c:v>
                </c:pt>
                <c:pt idx="955733">
                  <c:v>0</c:v>
                </c:pt>
                <c:pt idx="955734">
                  <c:v>0</c:v>
                </c:pt>
                <c:pt idx="955735">
                  <c:v>0</c:v>
                </c:pt>
                <c:pt idx="955736">
                  <c:v>0</c:v>
                </c:pt>
                <c:pt idx="955737">
                  <c:v>0</c:v>
                </c:pt>
                <c:pt idx="955738">
                  <c:v>0</c:v>
                </c:pt>
                <c:pt idx="955739">
                  <c:v>0</c:v>
                </c:pt>
                <c:pt idx="955740">
                  <c:v>0</c:v>
                </c:pt>
                <c:pt idx="955741">
                  <c:v>0</c:v>
                </c:pt>
                <c:pt idx="955742">
                  <c:v>0</c:v>
                </c:pt>
                <c:pt idx="955743">
                  <c:v>0</c:v>
                </c:pt>
                <c:pt idx="955744">
                  <c:v>0</c:v>
                </c:pt>
                <c:pt idx="955745">
                  <c:v>0</c:v>
                </c:pt>
                <c:pt idx="955746">
                  <c:v>0</c:v>
                </c:pt>
                <c:pt idx="955747">
                  <c:v>0</c:v>
                </c:pt>
                <c:pt idx="955748">
                  <c:v>0</c:v>
                </c:pt>
                <c:pt idx="955749">
                  <c:v>0</c:v>
                </c:pt>
                <c:pt idx="955750">
                  <c:v>0</c:v>
                </c:pt>
                <c:pt idx="955751">
                  <c:v>0</c:v>
                </c:pt>
                <c:pt idx="955752">
                  <c:v>0</c:v>
                </c:pt>
                <c:pt idx="955753">
                  <c:v>0</c:v>
                </c:pt>
                <c:pt idx="955754">
                  <c:v>0</c:v>
                </c:pt>
                <c:pt idx="955755">
                  <c:v>0</c:v>
                </c:pt>
                <c:pt idx="955756">
                  <c:v>0</c:v>
                </c:pt>
                <c:pt idx="955757">
                  <c:v>0</c:v>
                </c:pt>
                <c:pt idx="955758">
                  <c:v>0</c:v>
                </c:pt>
                <c:pt idx="955759">
                  <c:v>0</c:v>
                </c:pt>
                <c:pt idx="955760">
                  <c:v>0</c:v>
                </c:pt>
                <c:pt idx="955761">
                  <c:v>0</c:v>
                </c:pt>
                <c:pt idx="955762">
                  <c:v>0</c:v>
                </c:pt>
                <c:pt idx="955763">
                  <c:v>0</c:v>
                </c:pt>
                <c:pt idx="955764">
                  <c:v>0</c:v>
                </c:pt>
                <c:pt idx="955765">
                  <c:v>0</c:v>
                </c:pt>
                <c:pt idx="955766">
                  <c:v>0</c:v>
                </c:pt>
                <c:pt idx="955767">
                  <c:v>0</c:v>
                </c:pt>
                <c:pt idx="955768">
                  <c:v>0</c:v>
                </c:pt>
                <c:pt idx="955769">
                  <c:v>0</c:v>
                </c:pt>
                <c:pt idx="955770">
                  <c:v>0</c:v>
                </c:pt>
                <c:pt idx="955771">
                  <c:v>0</c:v>
                </c:pt>
                <c:pt idx="955772">
                  <c:v>0</c:v>
                </c:pt>
                <c:pt idx="955773">
                  <c:v>0</c:v>
                </c:pt>
                <c:pt idx="955774">
                  <c:v>0</c:v>
                </c:pt>
                <c:pt idx="955775">
                  <c:v>0</c:v>
                </c:pt>
                <c:pt idx="955776">
                  <c:v>0</c:v>
                </c:pt>
                <c:pt idx="955777">
                  <c:v>0</c:v>
                </c:pt>
                <c:pt idx="955778">
                  <c:v>0</c:v>
                </c:pt>
                <c:pt idx="955779">
                  <c:v>0</c:v>
                </c:pt>
                <c:pt idx="955780">
                  <c:v>0</c:v>
                </c:pt>
                <c:pt idx="955781">
                  <c:v>0</c:v>
                </c:pt>
                <c:pt idx="955782">
                  <c:v>0</c:v>
                </c:pt>
                <c:pt idx="955783">
                  <c:v>0</c:v>
                </c:pt>
                <c:pt idx="955784">
                  <c:v>0</c:v>
                </c:pt>
                <c:pt idx="955785">
                  <c:v>0</c:v>
                </c:pt>
                <c:pt idx="955786">
                  <c:v>0</c:v>
                </c:pt>
                <c:pt idx="955787">
                  <c:v>0</c:v>
                </c:pt>
                <c:pt idx="955788">
                  <c:v>0</c:v>
                </c:pt>
                <c:pt idx="955789">
                  <c:v>0</c:v>
                </c:pt>
                <c:pt idx="955790">
                  <c:v>0</c:v>
                </c:pt>
                <c:pt idx="955791">
                  <c:v>0</c:v>
                </c:pt>
                <c:pt idx="955792">
                  <c:v>0</c:v>
                </c:pt>
                <c:pt idx="955793">
                  <c:v>0</c:v>
                </c:pt>
                <c:pt idx="955794">
                  <c:v>0</c:v>
                </c:pt>
                <c:pt idx="955795">
                  <c:v>0</c:v>
                </c:pt>
                <c:pt idx="955796">
                  <c:v>0</c:v>
                </c:pt>
                <c:pt idx="955797">
                  <c:v>0</c:v>
                </c:pt>
                <c:pt idx="955798">
                  <c:v>0</c:v>
                </c:pt>
                <c:pt idx="955799">
                  <c:v>0</c:v>
                </c:pt>
                <c:pt idx="955800">
                  <c:v>0</c:v>
                </c:pt>
                <c:pt idx="955801">
                  <c:v>0</c:v>
                </c:pt>
                <c:pt idx="955802">
                  <c:v>0</c:v>
                </c:pt>
                <c:pt idx="955803">
                  <c:v>0</c:v>
                </c:pt>
                <c:pt idx="955804">
                  <c:v>0</c:v>
                </c:pt>
                <c:pt idx="955805">
                  <c:v>0</c:v>
                </c:pt>
                <c:pt idx="955806">
                  <c:v>0</c:v>
                </c:pt>
                <c:pt idx="955807">
                  <c:v>0</c:v>
                </c:pt>
                <c:pt idx="955808">
                  <c:v>0</c:v>
                </c:pt>
                <c:pt idx="955809">
                  <c:v>0</c:v>
                </c:pt>
                <c:pt idx="955810">
                  <c:v>0</c:v>
                </c:pt>
                <c:pt idx="955811">
                  <c:v>0</c:v>
                </c:pt>
                <c:pt idx="955812">
                  <c:v>0</c:v>
                </c:pt>
                <c:pt idx="955813">
                  <c:v>0</c:v>
                </c:pt>
                <c:pt idx="955814">
                  <c:v>0</c:v>
                </c:pt>
                <c:pt idx="955815">
                  <c:v>0</c:v>
                </c:pt>
                <c:pt idx="955816">
                  <c:v>0</c:v>
                </c:pt>
                <c:pt idx="955817">
                  <c:v>0</c:v>
                </c:pt>
                <c:pt idx="955818">
                  <c:v>0</c:v>
                </c:pt>
                <c:pt idx="955819">
                  <c:v>0</c:v>
                </c:pt>
                <c:pt idx="955820">
                  <c:v>0</c:v>
                </c:pt>
                <c:pt idx="955821">
                  <c:v>0</c:v>
                </c:pt>
                <c:pt idx="955822">
                  <c:v>0</c:v>
                </c:pt>
                <c:pt idx="955823">
                  <c:v>0</c:v>
                </c:pt>
                <c:pt idx="955824">
                  <c:v>0</c:v>
                </c:pt>
                <c:pt idx="955825">
                  <c:v>0</c:v>
                </c:pt>
                <c:pt idx="955826">
                  <c:v>0</c:v>
                </c:pt>
                <c:pt idx="955827">
                  <c:v>0</c:v>
                </c:pt>
                <c:pt idx="955828">
                  <c:v>0</c:v>
                </c:pt>
                <c:pt idx="955829">
                  <c:v>0</c:v>
                </c:pt>
                <c:pt idx="955830">
                  <c:v>0</c:v>
                </c:pt>
                <c:pt idx="955831">
                  <c:v>0</c:v>
                </c:pt>
                <c:pt idx="955832">
                  <c:v>0</c:v>
                </c:pt>
                <c:pt idx="955833">
                  <c:v>0</c:v>
                </c:pt>
                <c:pt idx="955834">
                  <c:v>0</c:v>
                </c:pt>
                <c:pt idx="955835">
                  <c:v>0</c:v>
                </c:pt>
                <c:pt idx="955836">
                  <c:v>0</c:v>
                </c:pt>
                <c:pt idx="955837">
                  <c:v>0</c:v>
                </c:pt>
                <c:pt idx="955838">
                  <c:v>0</c:v>
                </c:pt>
                <c:pt idx="955839">
                  <c:v>0</c:v>
                </c:pt>
                <c:pt idx="955840">
                  <c:v>0</c:v>
                </c:pt>
                <c:pt idx="955841">
                  <c:v>0</c:v>
                </c:pt>
                <c:pt idx="955842">
                  <c:v>0</c:v>
                </c:pt>
                <c:pt idx="955843">
                  <c:v>0</c:v>
                </c:pt>
                <c:pt idx="955844">
                  <c:v>0</c:v>
                </c:pt>
                <c:pt idx="955845">
                  <c:v>0</c:v>
                </c:pt>
                <c:pt idx="955846">
                  <c:v>0</c:v>
                </c:pt>
                <c:pt idx="955847">
                  <c:v>0</c:v>
                </c:pt>
                <c:pt idx="955848">
                  <c:v>0</c:v>
                </c:pt>
                <c:pt idx="955849">
                  <c:v>0</c:v>
                </c:pt>
                <c:pt idx="955850">
                  <c:v>0</c:v>
                </c:pt>
                <c:pt idx="955851">
                  <c:v>0</c:v>
                </c:pt>
                <c:pt idx="955852">
                  <c:v>0</c:v>
                </c:pt>
                <c:pt idx="955853">
                  <c:v>0</c:v>
                </c:pt>
                <c:pt idx="955854">
                  <c:v>0</c:v>
                </c:pt>
                <c:pt idx="955855">
                  <c:v>0</c:v>
                </c:pt>
                <c:pt idx="955856">
                  <c:v>0</c:v>
                </c:pt>
                <c:pt idx="955857">
                  <c:v>0</c:v>
                </c:pt>
                <c:pt idx="955858">
                  <c:v>0</c:v>
                </c:pt>
                <c:pt idx="955859">
                  <c:v>0</c:v>
                </c:pt>
                <c:pt idx="955860">
                  <c:v>0</c:v>
                </c:pt>
                <c:pt idx="955861">
                  <c:v>0</c:v>
                </c:pt>
                <c:pt idx="955862">
                  <c:v>0</c:v>
                </c:pt>
                <c:pt idx="955863">
                  <c:v>0</c:v>
                </c:pt>
                <c:pt idx="955864">
                  <c:v>0</c:v>
                </c:pt>
                <c:pt idx="955865">
                  <c:v>0</c:v>
                </c:pt>
                <c:pt idx="955866">
                  <c:v>0</c:v>
                </c:pt>
                <c:pt idx="955867">
                  <c:v>0</c:v>
                </c:pt>
                <c:pt idx="955868">
                  <c:v>0</c:v>
                </c:pt>
                <c:pt idx="955869">
                  <c:v>0</c:v>
                </c:pt>
                <c:pt idx="955870">
                  <c:v>0</c:v>
                </c:pt>
                <c:pt idx="955871">
                  <c:v>0</c:v>
                </c:pt>
                <c:pt idx="955872">
                  <c:v>0</c:v>
                </c:pt>
                <c:pt idx="955873">
                  <c:v>0</c:v>
                </c:pt>
                <c:pt idx="955874">
                  <c:v>0</c:v>
                </c:pt>
                <c:pt idx="955875">
                  <c:v>0</c:v>
                </c:pt>
                <c:pt idx="955876">
                  <c:v>0</c:v>
                </c:pt>
                <c:pt idx="955877">
                  <c:v>0</c:v>
                </c:pt>
                <c:pt idx="955878">
                  <c:v>0</c:v>
                </c:pt>
                <c:pt idx="955879">
                  <c:v>0</c:v>
                </c:pt>
                <c:pt idx="955880">
                  <c:v>0</c:v>
                </c:pt>
                <c:pt idx="955881">
                  <c:v>0</c:v>
                </c:pt>
                <c:pt idx="955882">
                  <c:v>0</c:v>
                </c:pt>
                <c:pt idx="955883">
                  <c:v>0</c:v>
                </c:pt>
                <c:pt idx="955884">
                  <c:v>0</c:v>
                </c:pt>
                <c:pt idx="955885">
                  <c:v>0</c:v>
                </c:pt>
                <c:pt idx="955886">
                  <c:v>0</c:v>
                </c:pt>
                <c:pt idx="955887">
                  <c:v>0</c:v>
                </c:pt>
                <c:pt idx="955888">
                  <c:v>0</c:v>
                </c:pt>
                <c:pt idx="955889">
                  <c:v>0</c:v>
                </c:pt>
                <c:pt idx="955890">
                  <c:v>0</c:v>
                </c:pt>
                <c:pt idx="955891">
                  <c:v>0</c:v>
                </c:pt>
                <c:pt idx="955892">
                  <c:v>0</c:v>
                </c:pt>
                <c:pt idx="955893">
                  <c:v>0</c:v>
                </c:pt>
                <c:pt idx="955894">
                  <c:v>0</c:v>
                </c:pt>
                <c:pt idx="955895">
                  <c:v>0</c:v>
                </c:pt>
                <c:pt idx="955896">
                  <c:v>0</c:v>
                </c:pt>
                <c:pt idx="955897">
                  <c:v>0</c:v>
                </c:pt>
                <c:pt idx="955898">
                  <c:v>0</c:v>
                </c:pt>
                <c:pt idx="955899">
                  <c:v>0</c:v>
                </c:pt>
                <c:pt idx="955900">
                  <c:v>0</c:v>
                </c:pt>
                <c:pt idx="955901">
                  <c:v>0</c:v>
                </c:pt>
                <c:pt idx="955902">
                  <c:v>0</c:v>
                </c:pt>
                <c:pt idx="955903">
                  <c:v>0</c:v>
                </c:pt>
                <c:pt idx="955904">
                  <c:v>0</c:v>
                </c:pt>
                <c:pt idx="955905">
                  <c:v>0</c:v>
                </c:pt>
                <c:pt idx="955906">
                  <c:v>0</c:v>
                </c:pt>
                <c:pt idx="955907">
                  <c:v>0</c:v>
                </c:pt>
                <c:pt idx="955908">
                  <c:v>0</c:v>
                </c:pt>
                <c:pt idx="955909">
                  <c:v>0</c:v>
                </c:pt>
                <c:pt idx="955910">
                  <c:v>0</c:v>
                </c:pt>
                <c:pt idx="955911">
                  <c:v>0</c:v>
                </c:pt>
                <c:pt idx="955912">
                  <c:v>0</c:v>
                </c:pt>
                <c:pt idx="955913">
                  <c:v>0</c:v>
                </c:pt>
                <c:pt idx="955914">
                  <c:v>0</c:v>
                </c:pt>
                <c:pt idx="955915">
                  <c:v>0</c:v>
                </c:pt>
                <c:pt idx="955916">
                  <c:v>0</c:v>
                </c:pt>
                <c:pt idx="955917">
                  <c:v>0</c:v>
                </c:pt>
                <c:pt idx="955918">
                  <c:v>0</c:v>
                </c:pt>
                <c:pt idx="955919">
                  <c:v>0</c:v>
                </c:pt>
                <c:pt idx="955920">
                  <c:v>0</c:v>
                </c:pt>
                <c:pt idx="955921">
                  <c:v>0</c:v>
                </c:pt>
                <c:pt idx="955922">
                  <c:v>0</c:v>
                </c:pt>
                <c:pt idx="955923">
                  <c:v>0</c:v>
                </c:pt>
                <c:pt idx="955924">
                  <c:v>0</c:v>
                </c:pt>
                <c:pt idx="955925">
                  <c:v>0</c:v>
                </c:pt>
                <c:pt idx="955926">
                  <c:v>0</c:v>
                </c:pt>
                <c:pt idx="955927">
                  <c:v>0</c:v>
                </c:pt>
                <c:pt idx="955928">
                  <c:v>0</c:v>
                </c:pt>
                <c:pt idx="955929">
                  <c:v>0</c:v>
                </c:pt>
                <c:pt idx="955930">
                  <c:v>0</c:v>
                </c:pt>
                <c:pt idx="955931">
                  <c:v>0</c:v>
                </c:pt>
                <c:pt idx="955932">
                  <c:v>0</c:v>
                </c:pt>
                <c:pt idx="955933">
                  <c:v>0</c:v>
                </c:pt>
                <c:pt idx="955934">
                  <c:v>0</c:v>
                </c:pt>
                <c:pt idx="955935">
                  <c:v>0</c:v>
                </c:pt>
                <c:pt idx="955936">
                  <c:v>0</c:v>
                </c:pt>
                <c:pt idx="955937">
                  <c:v>0</c:v>
                </c:pt>
                <c:pt idx="955938">
                  <c:v>0</c:v>
                </c:pt>
                <c:pt idx="955939">
                  <c:v>0</c:v>
                </c:pt>
                <c:pt idx="955940">
                  <c:v>0</c:v>
                </c:pt>
                <c:pt idx="955941">
                  <c:v>0</c:v>
                </c:pt>
                <c:pt idx="955942">
                  <c:v>0</c:v>
                </c:pt>
                <c:pt idx="955943">
                  <c:v>0</c:v>
                </c:pt>
                <c:pt idx="955944">
                  <c:v>0</c:v>
                </c:pt>
                <c:pt idx="955945">
                  <c:v>0</c:v>
                </c:pt>
                <c:pt idx="955946">
                  <c:v>0</c:v>
                </c:pt>
                <c:pt idx="955947">
                  <c:v>0</c:v>
                </c:pt>
                <c:pt idx="955948">
                  <c:v>0</c:v>
                </c:pt>
                <c:pt idx="955949">
                  <c:v>0</c:v>
                </c:pt>
                <c:pt idx="955950">
                  <c:v>0</c:v>
                </c:pt>
                <c:pt idx="955951">
                  <c:v>0</c:v>
                </c:pt>
                <c:pt idx="955952">
                  <c:v>0</c:v>
                </c:pt>
                <c:pt idx="955953">
                  <c:v>0</c:v>
                </c:pt>
                <c:pt idx="955954">
                  <c:v>0</c:v>
                </c:pt>
                <c:pt idx="955955">
                  <c:v>0</c:v>
                </c:pt>
                <c:pt idx="955956">
                  <c:v>0</c:v>
                </c:pt>
                <c:pt idx="955957">
                  <c:v>0</c:v>
                </c:pt>
                <c:pt idx="955958">
                  <c:v>0</c:v>
                </c:pt>
                <c:pt idx="955959">
                  <c:v>0</c:v>
                </c:pt>
                <c:pt idx="955960">
                  <c:v>0</c:v>
                </c:pt>
                <c:pt idx="955961">
                  <c:v>0</c:v>
                </c:pt>
                <c:pt idx="955962">
                  <c:v>0</c:v>
                </c:pt>
                <c:pt idx="955963">
                  <c:v>0</c:v>
                </c:pt>
                <c:pt idx="955964">
                  <c:v>0</c:v>
                </c:pt>
                <c:pt idx="955965">
                  <c:v>0</c:v>
                </c:pt>
                <c:pt idx="955966">
                  <c:v>0</c:v>
                </c:pt>
                <c:pt idx="955967">
                  <c:v>0</c:v>
                </c:pt>
                <c:pt idx="955968">
                  <c:v>0</c:v>
                </c:pt>
                <c:pt idx="955969">
                  <c:v>0</c:v>
                </c:pt>
                <c:pt idx="955970">
                  <c:v>0</c:v>
                </c:pt>
                <c:pt idx="955971">
                  <c:v>0</c:v>
                </c:pt>
                <c:pt idx="955972">
                  <c:v>0</c:v>
                </c:pt>
                <c:pt idx="955973">
                  <c:v>0</c:v>
                </c:pt>
                <c:pt idx="955974">
                  <c:v>0</c:v>
                </c:pt>
                <c:pt idx="955975">
                  <c:v>0</c:v>
                </c:pt>
                <c:pt idx="955976">
                  <c:v>0</c:v>
                </c:pt>
                <c:pt idx="955977">
                  <c:v>0</c:v>
                </c:pt>
                <c:pt idx="955978">
                  <c:v>0</c:v>
                </c:pt>
                <c:pt idx="955979">
                  <c:v>0</c:v>
                </c:pt>
                <c:pt idx="955980">
                  <c:v>0</c:v>
                </c:pt>
                <c:pt idx="955981">
                  <c:v>0</c:v>
                </c:pt>
                <c:pt idx="955982">
                  <c:v>0</c:v>
                </c:pt>
                <c:pt idx="955983">
                  <c:v>0</c:v>
                </c:pt>
                <c:pt idx="955984">
                  <c:v>0</c:v>
                </c:pt>
                <c:pt idx="955985">
                  <c:v>0</c:v>
                </c:pt>
                <c:pt idx="955986">
                  <c:v>0</c:v>
                </c:pt>
                <c:pt idx="955987">
                  <c:v>0</c:v>
                </c:pt>
                <c:pt idx="955988">
                  <c:v>0</c:v>
                </c:pt>
                <c:pt idx="955989">
                  <c:v>0</c:v>
                </c:pt>
                <c:pt idx="955990">
                  <c:v>0</c:v>
                </c:pt>
                <c:pt idx="955991">
                  <c:v>0</c:v>
                </c:pt>
                <c:pt idx="955992">
                  <c:v>0</c:v>
                </c:pt>
                <c:pt idx="955993">
                  <c:v>0</c:v>
                </c:pt>
                <c:pt idx="955994">
                  <c:v>0</c:v>
                </c:pt>
                <c:pt idx="955995">
                  <c:v>0</c:v>
                </c:pt>
                <c:pt idx="955996">
                  <c:v>0</c:v>
                </c:pt>
                <c:pt idx="955997">
                  <c:v>0</c:v>
                </c:pt>
                <c:pt idx="955998">
                  <c:v>0</c:v>
                </c:pt>
                <c:pt idx="955999">
                  <c:v>0</c:v>
                </c:pt>
                <c:pt idx="956000">
                  <c:v>0</c:v>
                </c:pt>
                <c:pt idx="956001">
                  <c:v>0</c:v>
                </c:pt>
                <c:pt idx="956002">
                  <c:v>0</c:v>
                </c:pt>
                <c:pt idx="956003">
                  <c:v>0</c:v>
                </c:pt>
                <c:pt idx="956004">
                  <c:v>0</c:v>
                </c:pt>
                <c:pt idx="956005">
                  <c:v>0</c:v>
                </c:pt>
                <c:pt idx="956006">
                  <c:v>0</c:v>
                </c:pt>
                <c:pt idx="956007">
                  <c:v>0</c:v>
                </c:pt>
                <c:pt idx="956008">
                  <c:v>0</c:v>
                </c:pt>
                <c:pt idx="956009">
                  <c:v>0</c:v>
                </c:pt>
                <c:pt idx="956010">
                  <c:v>0</c:v>
                </c:pt>
                <c:pt idx="956011">
                  <c:v>0</c:v>
                </c:pt>
                <c:pt idx="956012">
                  <c:v>0</c:v>
                </c:pt>
                <c:pt idx="956013">
                  <c:v>0</c:v>
                </c:pt>
                <c:pt idx="956014">
                  <c:v>0</c:v>
                </c:pt>
                <c:pt idx="956015">
                  <c:v>0</c:v>
                </c:pt>
                <c:pt idx="956016">
                  <c:v>0</c:v>
                </c:pt>
                <c:pt idx="956017">
                  <c:v>0</c:v>
                </c:pt>
                <c:pt idx="956018">
                  <c:v>0</c:v>
                </c:pt>
                <c:pt idx="956019">
                  <c:v>0</c:v>
                </c:pt>
                <c:pt idx="956020">
                  <c:v>0</c:v>
                </c:pt>
                <c:pt idx="956021">
                  <c:v>0</c:v>
                </c:pt>
                <c:pt idx="956022">
                  <c:v>0</c:v>
                </c:pt>
                <c:pt idx="956023">
                  <c:v>0</c:v>
                </c:pt>
                <c:pt idx="956024">
                  <c:v>0</c:v>
                </c:pt>
                <c:pt idx="956025">
                  <c:v>0</c:v>
                </c:pt>
                <c:pt idx="956026">
                  <c:v>0</c:v>
                </c:pt>
                <c:pt idx="956027">
                  <c:v>0</c:v>
                </c:pt>
                <c:pt idx="956028">
                  <c:v>0</c:v>
                </c:pt>
                <c:pt idx="956029">
                  <c:v>0</c:v>
                </c:pt>
                <c:pt idx="956030">
                  <c:v>0</c:v>
                </c:pt>
                <c:pt idx="956031">
                  <c:v>0</c:v>
                </c:pt>
                <c:pt idx="956032">
                  <c:v>0</c:v>
                </c:pt>
                <c:pt idx="956033">
                  <c:v>0</c:v>
                </c:pt>
                <c:pt idx="956034">
                  <c:v>0</c:v>
                </c:pt>
                <c:pt idx="956035">
                  <c:v>0</c:v>
                </c:pt>
                <c:pt idx="956036">
                  <c:v>0</c:v>
                </c:pt>
                <c:pt idx="956037">
                  <c:v>0</c:v>
                </c:pt>
                <c:pt idx="956038">
                  <c:v>0</c:v>
                </c:pt>
                <c:pt idx="956039">
                  <c:v>0</c:v>
                </c:pt>
                <c:pt idx="956040">
                  <c:v>0</c:v>
                </c:pt>
                <c:pt idx="956041">
                  <c:v>0</c:v>
                </c:pt>
                <c:pt idx="956042">
                  <c:v>0</c:v>
                </c:pt>
                <c:pt idx="956043">
                  <c:v>0</c:v>
                </c:pt>
                <c:pt idx="956044">
                  <c:v>0</c:v>
                </c:pt>
                <c:pt idx="956045">
                  <c:v>0</c:v>
                </c:pt>
                <c:pt idx="956046">
                  <c:v>0</c:v>
                </c:pt>
                <c:pt idx="956047">
                  <c:v>0</c:v>
                </c:pt>
                <c:pt idx="956048">
                  <c:v>0</c:v>
                </c:pt>
                <c:pt idx="956049">
                  <c:v>0</c:v>
                </c:pt>
                <c:pt idx="956050">
                  <c:v>0</c:v>
                </c:pt>
                <c:pt idx="956051">
                  <c:v>0</c:v>
                </c:pt>
                <c:pt idx="956052">
                  <c:v>0</c:v>
                </c:pt>
                <c:pt idx="956053">
                  <c:v>0</c:v>
                </c:pt>
                <c:pt idx="956054">
                  <c:v>0</c:v>
                </c:pt>
                <c:pt idx="956055">
                  <c:v>0</c:v>
                </c:pt>
                <c:pt idx="956056">
                  <c:v>0</c:v>
                </c:pt>
                <c:pt idx="956057">
                  <c:v>0</c:v>
                </c:pt>
                <c:pt idx="956058">
                  <c:v>0</c:v>
                </c:pt>
                <c:pt idx="956059">
                  <c:v>0</c:v>
                </c:pt>
                <c:pt idx="956060">
                  <c:v>0</c:v>
                </c:pt>
                <c:pt idx="956061">
                  <c:v>0</c:v>
                </c:pt>
                <c:pt idx="956062">
                  <c:v>0</c:v>
                </c:pt>
                <c:pt idx="956063">
                  <c:v>0</c:v>
                </c:pt>
                <c:pt idx="956064">
                  <c:v>0</c:v>
                </c:pt>
                <c:pt idx="956065">
                  <c:v>0</c:v>
                </c:pt>
                <c:pt idx="956066">
                  <c:v>0</c:v>
                </c:pt>
                <c:pt idx="956067">
                  <c:v>0</c:v>
                </c:pt>
                <c:pt idx="956068">
                  <c:v>0</c:v>
                </c:pt>
                <c:pt idx="956069">
                  <c:v>0</c:v>
                </c:pt>
                <c:pt idx="956070">
                  <c:v>0</c:v>
                </c:pt>
                <c:pt idx="956071">
                  <c:v>0</c:v>
                </c:pt>
                <c:pt idx="956072">
                  <c:v>0</c:v>
                </c:pt>
                <c:pt idx="956073">
                  <c:v>0</c:v>
                </c:pt>
                <c:pt idx="956074">
                  <c:v>0</c:v>
                </c:pt>
                <c:pt idx="956075">
                  <c:v>0</c:v>
                </c:pt>
                <c:pt idx="956076">
                  <c:v>0</c:v>
                </c:pt>
                <c:pt idx="956077">
                  <c:v>0</c:v>
                </c:pt>
                <c:pt idx="956078">
                  <c:v>0</c:v>
                </c:pt>
                <c:pt idx="956079">
                  <c:v>0</c:v>
                </c:pt>
                <c:pt idx="956080">
                  <c:v>0</c:v>
                </c:pt>
                <c:pt idx="956081">
                  <c:v>0</c:v>
                </c:pt>
                <c:pt idx="956082">
                  <c:v>0</c:v>
                </c:pt>
                <c:pt idx="956083">
                  <c:v>0</c:v>
                </c:pt>
                <c:pt idx="956084">
                  <c:v>0</c:v>
                </c:pt>
                <c:pt idx="956085">
                  <c:v>0</c:v>
                </c:pt>
                <c:pt idx="956086">
                  <c:v>0</c:v>
                </c:pt>
                <c:pt idx="956087">
                  <c:v>0</c:v>
                </c:pt>
                <c:pt idx="956088">
                  <c:v>0</c:v>
                </c:pt>
                <c:pt idx="956089">
                  <c:v>0</c:v>
                </c:pt>
                <c:pt idx="956090">
                  <c:v>0</c:v>
                </c:pt>
                <c:pt idx="956091">
                  <c:v>0</c:v>
                </c:pt>
                <c:pt idx="956092">
                  <c:v>0</c:v>
                </c:pt>
                <c:pt idx="956093">
                  <c:v>0</c:v>
                </c:pt>
                <c:pt idx="956094">
                  <c:v>0</c:v>
                </c:pt>
                <c:pt idx="956095">
                  <c:v>0</c:v>
                </c:pt>
                <c:pt idx="956096">
                  <c:v>0</c:v>
                </c:pt>
                <c:pt idx="956097">
                  <c:v>0</c:v>
                </c:pt>
                <c:pt idx="956098">
                  <c:v>0</c:v>
                </c:pt>
                <c:pt idx="956099">
                  <c:v>0</c:v>
                </c:pt>
                <c:pt idx="956100">
                  <c:v>0</c:v>
                </c:pt>
                <c:pt idx="956101">
                  <c:v>0</c:v>
                </c:pt>
                <c:pt idx="956102">
                  <c:v>0</c:v>
                </c:pt>
                <c:pt idx="956103">
                  <c:v>0</c:v>
                </c:pt>
                <c:pt idx="956104">
                  <c:v>0</c:v>
                </c:pt>
                <c:pt idx="956105">
                  <c:v>0</c:v>
                </c:pt>
                <c:pt idx="956106">
                  <c:v>0</c:v>
                </c:pt>
                <c:pt idx="956107">
                  <c:v>0</c:v>
                </c:pt>
                <c:pt idx="956108">
                  <c:v>0</c:v>
                </c:pt>
                <c:pt idx="956109">
                  <c:v>0</c:v>
                </c:pt>
                <c:pt idx="956110">
                  <c:v>0</c:v>
                </c:pt>
                <c:pt idx="956111">
                  <c:v>0</c:v>
                </c:pt>
                <c:pt idx="956112">
                  <c:v>0</c:v>
                </c:pt>
                <c:pt idx="956113">
                  <c:v>0</c:v>
                </c:pt>
                <c:pt idx="956114">
                  <c:v>0</c:v>
                </c:pt>
                <c:pt idx="956115">
                  <c:v>0</c:v>
                </c:pt>
                <c:pt idx="956116">
                  <c:v>0</c:v>
                </c:pt>
                <c:pt idx="956117">
                  <c:v>0</c:v>
                </c:pt>
                <c:pt idx="956118">
                  <c:v>0</c:v>
                </c:pt>
                <c:pt idx="956119">
                  <c:v>0</c:v>
                </c:pt>
                <c:pt idx="956120">
                  <c:v>0</c:v>
                </c:pt>
                <c:pt idx="956121">
                  <c:v>0</c:v>
                </c:pt>
                <c:pt idx="956122">
                  <c:v>0</c:v>
                </c:pt>
                <c:pt idx="956123">
                  <c:v>0</c:v>
                </c:pt>
                <c:pt idx="956124">
                  <c:v>0</c:v>
                </c:pt>
                <c:pt idx="956125">
                  <c:v>0</c:v>
                </c:pt>
                <c:pt idx="956126">
                  <c:v>0</c:v>
                </c:pt>
                <c:pt idx="956127">
                  <c:v>0</c:v>
                </c:pt>
                <c:pt idx="956128">
                  <c:v>0</c:v>
                </c:pt>
                <c:pt idx="956129">
                  <c:v>0</c:v>
                </c:pt>
                <c:pt idx="956130">
                  <c:v>0</c:v>
                </c:pt>
                <c:pt idx="956131">
                  <c:v>0</c:v>
                </c:pt>
                <c:pt idx="956132">
                  <c:v>0</c:v>
                </c:pt>
                <c:pt idx="956133">
                  <c:v>0</c:v>
                </c:pt>
                <c:pt idx="956134">
                  <c:v>0</c:v>
                </c:pt>
                <c:pt idx="956135">
                  <c:v>0</c:v>
                </c:pt>
                <c:pt idx="956136">
                  <c:v>0</c:v>
                </c:pt>
                <c:pt idx="956137">
                  <c:v>0</c:v>
                </c:pt>
                <c:pt idx="956138">
                  <c:v>0</c:v>
                </c:pt>
                <c:pt idx="956139">
                  <c:v>0</c:v>
                </c:pt>
                <c:pt idx="956140">
                  <c:v>0</c:v>
                </c:pt>
                <c:pt idx="956141">
                  <c:v>0</c:v>
                </c:pt>
                <c:pt idx="956142">
                  <c:v>0</c:v>
                </c:pt>
                <c:pt idx="956143">
                  <c:v>0</c:v>
                </c:pt>
                <c:pt idx="956144">
                  <c:v>0</c:v>
                </c:pt>
                <c:pt idx="956145">
                  <c:v>0</c:v>
                </c:pt>
                <c:pt idx="956146">
                  <c:v>0</c:v>
                </c:pt>
                <c:pt idx="956147">
                  <c:v>0</c:v>
                </c:pt>
                <c:pt idx="956148">
                  <c:v>0</c:v>
                </c:pt>
                <c:pt idx="956149">
                  <c:v>0</c:v>
                </c:pt>
                <c:pt idx="956150">
                  <c:v>0</c:v>
                </c:pt>
                <c:pt idx="956151">
                  <c:v>0</c:v>
                </c:pt>
                <c:pt idx="956152">
                  <c:v>0</c:v>
                </c:pt>
                <c:pt idx="956153">
                  <c:v>0</c:v>
                </c:pt>
                <c:pt idx="956154">
                  <c:v>0</c:v>
                </c:pt>
                <c:pt idx="956155">
                  <c:v>0</c:v>
                </c:pt>
                <c:pt idx="956156">
                  <c:v>0</c:v>
                </c:pt>
                <c:pt idx="956157">
                  <c:v>0</c:v>
                </c:pt>
                <c:pt idx="956158">
                  <c:v>0</c:v>
                </c:pt>
                <c:pt idx="956159">
                  <c:v>0</c:v>
                </c:pt>
                <c:pt idx="956160">
                  <c:v>0</c:v>
                </c:pt>
                <c:pt idx="956161">
                  <c:v>0</c:v>
                </c:pt>
                <c:pt idx="956162">
                  <c:v>0</c:v>
                </c:pt>
                <c:pt idx="956163">
                  <c:v>0</c:v>
                </c:pt>
                <c:pt idx="956164">
                  <c:v>0</c:v>
                </c:pt>
                <c:pt idx="956165">
                  <c:v>0</c:v>
                </c:pt>
                <c:pt idx="956166">
                  <c:v>0</c:v>
                </c:pt>
                <c:pt idx="956167">
                  <c:v>0</c:v>
                </c:pt>
                <c:pt idx="956168">
                  <c:v>0</c:v>
                </c:pt>
                <c:pt idx="956169">
                  <c:v>0</c:v>
                </c:pt>
                <c:pt idx="956170">
                  <c:v>0</c:v>
                </c:pt>
                <c:pt idx="956171">
                  <c:v>0</c:v>
                </c:pt>
                <c:pt idx="956172">
                  <c:v>0</c:v>
                </c:pt>
                <c:pt idx="956173">
                  <c:v>0</c:v>
                </c:pt>
                <c:pt idx="956174">
                  <c:v>0</c:v>
                </c:pt>
                <c:pt idx="956175">
                  <c:v>0</c:v>
                </c:pt>
                <c:pt idx="956176">
                  <c:v>0</c:v>
                </c:pt>
                <c:pt idx="956177">
                  <c:v>0</c:v>
                </c:pt>
                <c:pt idx="956178">
                  <c:v>0</c:v>
                </c:pt>
                <c:pt idx="956179">
                  <c:v>0</c:v>
                </c:pt>
                <c:pt idx="956180">
                  <c:v>0</c:v>
                </c:pt>
                <c:pt idx="956181">
                  <c:v>0</c:v>
                </c:pt>
                <c:pt idx="956182">
                  <c:v>0</c:v>
                </c:pt>
                <c:pt idx="956183">
                  <c:v>0</c:v>
                </c:pt>
                <c:pt idx="956184">
                  <c:v>0</c:v>
                </c:pt>
                <c:pt idx="956185">
                  <c:v>0</c:v>
                </c:pt>
                <c:pt idx="956186">
                  <c:v>0</c:v>
                </c:pt>
                <c:pt idx="956187">
                  <c:v>0</c:v>
                </c:pt>
                <c:pt idx="956188">
                  <c:v>0</c:v>
                </c:pt>
                <c:pt idx="956189">
                  <c:v>0</c:v>
                </c:pt>
                <c:pt idx="956190">
                  <c:v>0</c:v>
                </c:pt>
                <c:pt idx="956191">
                  <c:v>0</c:v>
                </c:pt>
                <c:pt idx="956192">
                  <c:v>0</c:v>
                </c:pt>
                <c:pt idx="956193">
                  <c:v>0</c:v>
                </c:pt>
                <c:pt idx="956194">
                  <c:v>0</c:v>
                </c:pt>
                <c:pt idx="956195">
                  <c:v>0</c:v>
                </c:pt>
                <c:pt idx="956196">
                  <c:v>0</c:v>
                </c:pt>
                <c:pt idx="956197">
                  <c:v>0</c:v>
                </c:pt>
                <c:pt idx="956198">
                  <c:v>0</c:v>
                </c:pt>
                <c:pt idx="956199">
                  <c:v>0</c:v>
                </c:pt>
                <c:pt idx="956200">
                  <c:v>0</c:v>
                </c:pt>
                <c:pt idx="956201">
                  <c:v>0</c:v>
                </c:pt>
                <c:pt idx="956202">
                  <c:v>0</c:v>
                </c:pt>
                <c:pt idx="956203">
                  <c:v>0</c:v>
                </c:pt>
                <c:pt idx="956204">
                  <c:v>0</c:v>
                </c:pt>
                <c:pt idx="956205">
                  <c:v>0</c:v>
                </c:pt>
                <c:pt idx="956206">
                  <c:v>0</c:v>
                </c:pt>
                <c:pt idx="956207">
                  <c:v>0</c:v>
                </c:pt>
                <c:pt idx="956208">
                  <c:v>0</c:v>
                </c:pt>
                <c:pt idx="956209">
                  <c:v>0</c:v>
                </c:pt>
                <c:pt idx="956210">
                  <c:v>0</c:v>
                </c:pt>
                <c:pt idx="956211">
                  <c:v>0</c:v>
                </c:pt>
                <c:pt idx="956212">
                  <c:v>0</c:v>
                </c:pt>
                <c:pt idx="956213">
                  <c:v>0</c:v>
                </c:pt>
                <c:pt idx="956214">
                  <c:v>0</c:v>
                </c:pt>
                <c:pt idx="956215">
                  <c:v>0</c:v>
                </c:pt>
                <c:pt idx="956216">
                  <c:v>0</c:v>
                </c:pt>
                <c:pt idx="956217">
                  <c:v>0</c:v>
                </c:pt>
                <c:pt idx="956218">
                  <c:v>0</c:v>
                </c:pt>
                <c:pt idx="956219">
                  <c:v>0</c:v>
                </c:pt>
                <c:pt idx="956220">
                  <c:v>0</c:v>
                </c:pt>
                <c:pt idx="956221">
                  <c:v>0</c:v>
                </c:pt>
                <c:pt idx="956222">
                  <c:v>0</c:v>
                </c:pt>
                <c:pt idx="956223">
                  <c:v>0</c:v>
                </c:pt>
                <c:pt idx="956224">
                  <c:v>0</c:v>
                </c:pt>
                <c:pt idx="956225">
                  <c:v>0</c:v>
                </c:pt>
                <c:pt idx="956226">
                  <c:v>0</c:v>
                </c:pt>
                <c:pt idx="956227">
                  <c:v>0</c:v>
                </c:pt>
                <c:pt idx="956228">
                  <c:v>0</c:v>
                </c:pt>
                <c:pt idx="956229">
                  <c:v>0</c:v>
                </c:pt>
                <c:pt idx="956230">
                  <c:v>0</c:v>
                </c:pt>
                <c:pt idx="956231">
                  <c:v>0</c:v>
                </c:pt>
                <c:pt idx="956232">
                  <c:v>0</c:v>
                </c:pt>
                <c:pt idx="956233">
                  <c:v>0</c:v>
                </c:pt>
                <c:pt idx="956234">
                  <c:v>0</c:v>
                </c:pt>
                <c:pt idx="956235">
                  <c:v>0</c:v>
                </c:pt>
                <c:pt idx="956236">
                  <c:v>0</c:v>
                </c:pt>
                <c:pt idx="956237">
                  <c:v>0</c:v>
                </c:pt>
                <c:pt idx="956238">
                  <c:v>0</c:v>
                </c:pt>
                <c:pt idx="956239">
                  <c:v>0</c:v>
                </c:pt>
                <c:pt idx="956240">
                  <c:v>0</c:v>
                </c:pt>
                <c:pt idx="956241">
                  <c:v>0</c:v>
                </c:pt>
                <c:pt idx="956242">
                  <c:v>0</c:v>
                </c:pt>
                <c:pt idx="956243">
                  <c:v>0</c:v>
                </c:pt>
                <c:pt idx="956244">
                  <c:v>0</c:v>
                </c:pt>
                <c:pt idx="956245">
                  <c:v>0</c:v>
                </c:pt>
                <c:pt idx="956246">
                  <c:v>0</c:v>
                </c:pt>
                <c:pt idx="956247">
                  <c:v>0</c:v>
                </c:pt>
                <c:pt idx="956248">
                  <c:v>0</c:v>
                </c:pt>
                <c:pt idx="956249">
                  <c:v>0</c:v>
                </c:pt>
                <c:pt idx="956250">
                  <c:v>0</c:v>
                </c:pt>
                <c:pt idx="956251">
                  <c:v>0</c:v>
                </c:pt>
                <c:pt idx="956252">
                  <c:v>0</c:v>
                </c:pt>
                <c:pt idx="956253">
                  <c:v>0</c:v>
                </c:pt>
                <c:pt idx="956254">
                  <c:v>0</c:v>
                </c:pt>
                <c:pt idx="956255">
                  <c:v>0</c:v>
                </c:pt>
                <c:pt idx="956256">
                  <c:v>0</c:v>
                </c:pt>
                <c:pt idx="956257">
                  <c:v>0</c:v>
                </c:pt>
                <c:pt idx="956258">
                  <c:v>0</c:v>
                </c:pt>
                <c:pt idx="956259">
                  <c:v>0</c:v>
                </c:pt>
                <c:pt idx="956260">
                  <c:v>0</c:v>
                </c:pt>
                <c:pt idx="956261">
                  <c:v>0</c:v>
                </c:pt>
                <c:pt idx="956262">
                  <c:v>0</c:v>
                </c:pt>
                <c:pt idx="956263">
                  <c:v>0</c:v>
                </c:pt>
                <c:pt idx="956264">
                  <c:v>0</c:v>
                </c:pt>
                <c:pt idx="956265">
                  <c:v>0</c:v>
                </c:pt>
                <c:pt idx="956266">
                  <c:v>0</c:v>
                </c:pt>
                <c:pt idx="956267">
                  <c:v>0</c:v>
                </c:pt>
                <c:pt idx="956268">
                  <c:v>0</c:v>
                </c:pt>
                <c:pt idx="956269">
                  <c:v>0</c:v>
                </c:pt>
                <c:pt idx="956270">
                  <c:v>0</c:v>
                </c:pt>
                <c:pt idx="956271">
                  <c:v>0</c:v>
                </c:pt>
                <c:pt idx="956272">
                  <c:v>0</c:v>
                </c:pt>
                <c:pt idx="956273">
                  <c:v>0</c:v>
                </c:pt>
                <c:pt idx="956274">
                  <c:v>0</c:v>
                </c:pt>
                <c:pt idx="956275">
                  <c:v>0</c:v>
                </c:pt>
                <c:pt idx="956276">
                  <c:v>0</c:v>
                </c:pt>
                <c:pt idx="956277">
                  <c:v>0</c:v>
                </c:pt>
                <c:pt idx="956278">
                  <c:v>0</c:v>
                </c:pt>
                <c:pt idx="956279">
                  <c:v>0</c:v>
                </c:pt>
                <c:pt idx="956280">
                  <c:v>0</c:v>
                </c:pt>
                <c:pt idx="956281">
                  <c:v>0</c:v>
                </c:pt>
                <c:pt idx="956282">
                  <c:v>0</c:v>
                </c:pt>
                <c:pt idx="956283">
                  <c:v>0</c:v>
                </c:pt>
                <c:pt idx="956284">
                  <c:v>0</c:v>
                </c:pt>
                <c:pt idx="956285">
                  <c:v>0</c:v>
                </c:pt>
                <c:pt idx="956286">
                  <c:v>0</c:v>
                </c:pt>
                <c:pt idx="956287">
                  <c:v>0</c:v>
                </c:pt>
                <c:pt idx="956288">
                  <c:v>0</c:v>
                </c:pt>
                <c:pt idx="956289">
                  <c:v>0</c:v>
                </c:pt>
                <c:pt idx="956290">
                  <c:v>0</c:v>
                </c:pt>
                <c:pt idx="956291">
                  <c:v>0</c:v>
                </c:pt>
                <c:pt idx="956292">
                  <c:v>0</c:v>
                </c:pt>
                <c:pt idx="956293">
                  <c:v>0</c:v>
                </c:pt>
                <c:pt idx="956294">
                  <c:v>0</c:v>
                </c:pt>
                <c:pt idx="956295">
                  <c:v>0</c:v>
                </c:pt>
                <c:pt idx="956296">
                  <c:v>0</c:v>
                </c:pt>
                <c:pt idx="956297">
                  <c:v>0</c:v>
                </c:pt>
                <c:pt idx="956298">
                  <c:v>0</c:v>
                </c:pt>
                <c:pt idx="956299">
                  <c:v>0</c:v>
                </c:pt>
                <c:pt idx="956300">
                  <c:v>0</c:v>
                </c:pt>
                <c:pt idx="956301">
                  <c:v>0</c:v>
                </c:pt>
                <c:pt idx="956302">
                  <c:v>0</c:v>
                </c:pt>
                <c:pt idx="956303">
                  <c:v>0</c:v>
                </c:pt>
                <c:pt idx="956304">
                  <c:v>0</c:v>
                </c:pt>
                <c:pt idx="956305">
                  <c:v>0</c:v>
                </c:pt>
                <c:pt idx="956306">
                  <c:v>0</c:v>
                </c:pt>
                <c:pt idx="956307">
                  <c:v>0</c:v>
                </c:pt>
                <c:pt idx="956308">
                  <c:v>0</c:v>
                </c:pt>
                <c:pt idx="956309">
                  <c:v>0</c:v>
                </c:pt>
                <c:pt idx="956310">
                  <c:v>0</c:v>
                </c:pt>
                <c:pt idx="956311">
                  <c:v>0</c:v>
                </c:pt>
                <c:pt idx="956312">
                  <c:v>0</c:v>
                </c:pt>
                <c:pt idx="956313">
                  <c:v>0</c:v>
                </c:pt>
                <c:pt idx="956314">
                  <c:v>0</c:v>
                </c:pt>
                <c:pt idx="956315">
                  <c:v>0</c:v>
                </c:pt>
                <c:pt idx="956316">
                  <c:v>0</c:v>
                </c:pt>
                <c:pt idx="956317">
                  <c:v>0</c:v>
                </c:pt>
                <c:pt idx="956318">
                  <c:v>0</c:v>
                </c:pt>
                <c:pt idx="956319">
                  <c:v>0</c:v>
                </c:pt>
                <c:pt idx="956320">
                  <c:v>0</c:v>
                </c:pt>
                <c:pt idx="956321">
                  <c:v>0</c:v>
                </c:pt>
                <c:pt idx="956322">
                  <c:v>0</c:v>
                </c:pt>
                <c:pt idx="956323">
                  <c:v>0</c:v>
                </c:pt>
                <c:pt idx="956324">
                  <c:v>0</c:v>
                </c:pt>
                <c:pt idx="956325">
                  <c:v>0</c:v>
                </c:pt>
                <c:pt idx="956326">
                  <c:v>0</c:v>
                </c:pt>
                <c:pt idx="956327">
                  <c:v>0</c:v>
                </c:pt>
                <c:pt idx="956328">
                  <c:v>0</c:v>
                </c:pt>
                <c:pt idx="956329">
                  <c:v>0</c:v>
                </c:pt>
                <c:pt idx="956330">
                  <c:v>0</c:v>
                </c:pt>
                <c:pt idx="956331">
                  <c:v>0</c:v>
                </c:pt>
                <c:pt idx="956332">
                  <c:v>0</c:v>
                </c:pt>
                <c:pt idx="956333">
                  <c:v>0</c:v>
                </c:pt>
                <c:pt idx="956334">
                  <c:v>0</c:v>
                </c:pt>
                <c:pt idx="956335">
                  <c:v>0</c:v>
                </c:pt>
                <c:pt idx="956336">
                  <c:v>0</c:v>
                </c:pt>
                <c:pt idx="956337">
                  <c:v>0</c:v>
                </c:pt>
                <c:pt idx="956338">
                  <c:v>0</c:v>
                </c:pt>
                <c:pt idx="956339">
                  <c:v>0</c:v>
                </c:pt>
                <c:pt idx="956340">
                  <c:v>0</c:v>
                </c:pt>
                <c:pt idx="956341">
                  <c:v>0</c:v>
                </c:pt>
                <c:pt idx="956342">
                  <c:v>0</c:v>
                </c:pt>
                <c:pt idx="956343">
                  <c:v>0</c:v>
                </c:pt>
                <c:pt idx="956344">
                  <c:v>0</c:v>
                </c:pt>
                <c:pt idx="956345">
                  <c:v>0</c:v>
                </c:pt>
                <c:pt idx="956346">
                  <c:v>0</c:v>
                </c:pt>
                <c:pt idx="956347">
                  <c:v>0</c:v>
                </c:pt>
                <c:pt idx="956348">
                  <c:v>0</c:v>
                </c:pt>
                <c:pt idx="956349">
                  <c:v>0</c:v>
                </c:pt>
                <c:pt idx="956350">
                  <c:v>0</c:v>
                </c:pt>
                <c:pt idx="956351">
                  <c:v>0</c:v>
                </c:pt>
                <c:pt idx="956352">
                  <c:v>0</c:v>
                </c:pt>
                <c:pt idx="956353">
                  <c:v>0</c:v>
                </c:pt>
                <c:pt idx="956354">
                  <c:v>0</c:v>
                </c:pt>
                <c:pt idx="956355">
                  <c:v>0</c:v>
                </c:pt>
                <c:pt idx="956356">
                  <c:v>0</c:v>
                </c:pt>
                <c:pt idx="956357">
                  <c:v>0</c:v>
                </c:pt>
                <c:pt idx="956358">
                  <c:v>0</c:v>
                </c:pt>
                <c:pt idx="956359">
                  <c:v>0</c:v>
                </c:pt>
                <c:pt idx="956360">
                  <c:v>0</c:v>
                </c:pt>
                <c:pt idx="956361">
                  <c:v>0</c:v>
                </c:pt>
                <c:pt idx="956362">
                  <c:v>0</c:v>
                </c:pt>
                <c:pt idx="956363">
                  <c:v>0</c:v>
                </c:pt>
                <c:pt idx="956364">
                  <c:v>0</c:v>
                </c:pt>
                <c:pt idx="956365">
                  <c:v>0</c:v>
                </c:pt>
                <c:pt idx="956366">
                  <c:v>0</c:v>
                </c:pt>
                <c:pt idx="956367">
                  <c:v>0</c:v>
                </c:pt>
                <c:pt idx="956368">
                  <c:v>0</c:v>
                </c:pt>
                <c:pt idx="956369">
                  <c:v>0</c:v>
                </c:pt>
                <c:pt idx="956370">
                  <c:v>0</c:v>
                </c:pt>
                <c:pt idx="956371">
                  <c:v>0</c:v>
                </c:pt>
                <c:pt idx="956372">
                  <c:v>0</c:v>
                </c:pt>
                <c:pt idx="956373">
                  <c:v>0</c:v>
                </c:pt>
                <c:pt idx="956374">
                  <c:v>0</c:v>
                </c:pt>
                <c:pt idx="956375">
                  <c:v>0</c:v>
                </c:pt>
                <c:pt idx="956376">
                  <c:v>0</c:v>
                </c:pt>
                <c:pt idx="956377">
                  <c:v>0</c:v>
                </c:pt>
                <c:pt idx="956378">
                  <c:v>0</c:v>
                </c:pt>
                <c:pt idx="956379">
                  <c:v>0</c:v>
                </c:pt>
                <c:pt idx="956380">
                  <c:v>0</c:v>
                </c:pt>
                <c:pt idx="956381">
                  <c:v>0</c:v>
                </c:pt>
                <c:pt idx="956382">
                  <c:v>0</c:v>
                </c:pt>
                <c:pt idx="956383">
                  <c:v>0</c:v>
                </c:pt>
                <c:pt idx="956384">
                  <c:v>0</c:v>
                </c:pt>
                <c:pt idx="956385">
                  <c:v>0</c:v>
                </c:pt>
                <c:pt idx="956386">
                  <c:v>0</c:v>
                </c:pt>
                <c:pt idx="956387">
                  <c:v>0</c:v>
                </c:pt>
                <c:pt idx="956388">
                  <c:v>0</c:v>
                </c:pt>
                <c:pt idx="956389">
                  <c:v>0</c:v>
                </c:pt>
                <c:pt idx="956390">
                  <c:v>0</c:v>
                </c:pt>
                <c:pt idx="956391">
                  <c:v>0</c:v>
                </c:pt>
                <c:pt idx="956392">
                  <c:v>0</c:v>
                </c:pt>
                <c:pt idx="956393">
                  <c:v>0</c:v>
                </c:pt>
                <c:pt idx="956394">
                  <c:v>0</c:v>
                </c:pt>
                <c:pt idx="956395">
                  <c:v>0</c:v>
                </c:pt>
                <c:pt idx="956396">
                  <c:v>0</c:v>
                </c:pt>
                <c:pt idx="956397">
                  <c:v>0</c:v>
                </c:pt>
                <c:pt idx="956398">
                  <c:v>0</c:v>
                </c:pt>
                <c:pt idx="956399">
                  <c:v>0</c:v>
                </c:pt>
                <c:pt idx="956400">
                  <c:v>0</c:v>
                </c:pt>
                <c:pt idx="956401">
                  <c:v>0</c:v>
                </c:pt>
                <c:pt idx="956402">
                  <c:v>0</c:v>
                </c:pt>
                <c:pt idx="956403">
                  <c:v>0</c:v>
                </c:pt>
                <c:pt idx="956404">
                  <c:v>0</c:v>
                </c:pt>
                <c:pt idx="956405">
                  <c:v>0</c:v>
                </c:pt>
                <c:pt idx="956406">
                  <c:v>0</c:v>
                </c:pt>
                <c:pt idx="956407">
                  <c:v>0</c:v>
                </c:pt>
                <c:pt idx="956408">
                  <c:v>0</c:v>
                </c:pt>
                <c:pt idx="956409">
                  <c:v>0</c:v>
                </c:pt>
                <c:pt idx="956410">
                  <c:v>0</c:v>
                </c:pt>
                <c:pt idx="956411">
                  <c:v>0</c:v>
                </c:pt>
                <c:pt idx="956412">
                  <c:v>0</c:v>
                </c:pt>
                <c:pt idx="956413">
                  <c:v>0</c:v>
                </c:pt>
                <c:pt idx="956414">
                  <c:v>0</c:v>
                </c:pt>
                <c:pt idx="956415">
                  <c:v>0</c:v>
                </c:pt>
                <c:pt idx="956416">
                  <c:v>0</c:v>
                </c:pt>
                <c:pt idx="956417">
                  <c:v>0</c:v>
                </c:pt>
                <c:pt idx="956418">
                  <c:v>0</c:v>
                </c:pt>
                <c:pt idx="956419">
                  <c:v>0</c:v>
                </c:pt>
                <c:pt idx="956420">
                  <c:v>0</c:v>
                </c:pt>
                <c:pt idx="956421">
                  <c:v>0</c:v>
                </c:pt>
                <c:pt idx="956422">
                  <c:v>0</c:v>
                </c:pt>
                <c:pt idx="956423">
                  <c:v>0</c:v>
                </c:pt>
                <c:pt idx="956424">
                  <c:v>0</c:v>
                </c:pt>
                <c:pt idx="956425">
                  <c:v>0</c:v>
                </c:pt>
                <c:pt idx="956426">
                  <c:v>0</c:v>
                </c:pt>
                <c:pt idx="956427">
                  <c:v>0</c:v>
                </c:pt>
                <c:pt idx="956428">
                  <c:v>0</c:v>
                </c:pt>
                <c:pt idx="956429">
                  <c:v>0</c:v>
                </c:pt>
                <c:pt idx="956430">
                  <c:v>0</c:v>
                </c:pt>
                <c:pt idx="956431">
                  <c:v>0</c:v>
                </c:pt>
                <c:pt idx="956432">
                  <c:v>0</c:v>
                </c:pt>
                <c:pt idx="956433">
                  <c:v>0</c:v>
                </c:pt>
                <c:pt idx="956434">
                  <c:v>0</c:v>
                </c:pt>
                <c:pt idx="956435">
                  <c:v>0</c:v>
                </c:pt>
                <c:pt idx="956436">
                  <c:v>0</c:v>
                </c:pt>
                <c:pt idx="956437">
                  <c:v>0</c:v>
                </c:pt>
                <c:pt idx="956438">
                  <c:v>0</c:v>
                </c:pt>
                <c:pt idx="956439">
                  <c:v>0</c:v>
                </c:pt>
                <c:pt idx="956440">
                  <c:v>0</c:v>
                </c:pt>
                <c:pt idx="956441">
                  <c:v>0</c:v>
                </c:pt>
                <c:pt idx="956442">
                  <c:v>0</c:v>
                </c:pt>
                <c:pt idx="956443">
                  <c:v>0</c:v>
                </c:pt>
                <c:pt idx="956444">
                  <c:v>0</c:v>
                </c:pt>
                <c:pt idx="956445">
                  <c:v>0</c:v>
                </c:pt>
                <c:pt idx="956446">
                  <c:v>0</c:v>
                </c:pt>
                <c:pt idx="956447">
                  <c:v>0</c:v>
                </c:pt>
                <c:pt idx="956448">
                  <c:v>0</c:v>
                </c:pt>
                <c:pt idx="956449">
                  <c:v>0</c:v>
                </c:pt>
                <c:pt idx="956450">
                  <c:v>0</c:v>
                </c:pt>
                <c:pt idx="956451">
                  <c:v>0</c:v>
                </c:pt>
                <c:pt idx="956452">
                  <c:v>0</c:v>
                </c:pt>
                <c:pt idx="956453">
                  <c:v>0</c:v>
                </c:pt>
                <c:pt idx="956454">
                  <c:v>0</c:v>
                </c:pt>
                <c:pt idx="956455">
                  <c:v>0</c:v>
                </c:pt>
                <c:pt idx="956456">
                  <c:v>0</c:v>
                </c:pt>
                <c:pt idx="956457">
                  <c:v>0</c:v>
                </c:pt>
                <c:pt idx="956458">
                  <c:v>0</c:v>
                </c:pt>
                <c:pt idx="956459">
                  <c:v>0</c:v>
                </c:pt>
                <c:pt idx="956460">
                  <c:v>0</c:v>
                </c:pt>
                <c:pt idx="956461">
                  <c:v>0</c:v>
                </c:pt>
                <c:pt idx="956462">
                  <c:v>0</c:v>
                </c:pt>
                <c:pt idx="956463">
                  <c:v>0</c:v>
                </c:pt>
                <c:pt idx="956464">
                  <c:v>0</c:v>
                </c:pt>
                <c:pt idx="956465">
                  <c:v>0</c:v>
                </c:pt>
                <c:pt idx="956466">
                  <c:v>0</c:v>
                </c:pt>
                <c:pt idx="956467">
                  <c:v>0</c:v>
                </c:pt>
                <c:pt idx="956468">
                  <c:v>0</c:v>
                </c:pt>
                <c:pt idx="956469">
                  <c:v>0</c:v>
                </c:pt>
                <c:pt idx="956470">
                  <c:v>0</c:v>
                </c:pt>
                <c:pt idx="956471">
                  <c:v>0</c:v>
                </c:pt>
                <c:pt idx="956472">
                  <c:v>0</c:v>
                </c:pt>
                <c:pt idx="956473">
                  <c:v>0</c:v>
                </c:pt>
                <c:pt idx="956474">
                  <c:v>0</c:v>
                </c:pt>
                <c:pt idx="956475">
                  <c:v>0</c:v>
                </c:pt>
                <c:pt idx="956476">
                  <c:v>0</c:v>
                </c:pt>
                <c:pt idx="956477">
                  <c:v>0</c:v>
                </c:pt>
                <c:pt idx="956478">
                  <c:v>0</c:v>
                </c:pt>
                <c:pt idx="956479">
                  <c:v>0</c:v>
                </c:pt>
                <c:pt idx="956480">
                  <c:v>0</c:v>
                </c:pt>
                <c:pt idx="956481">
                  <c:v>0</c:v>
                </c:pt>
                <c:pt idx="956482">
                  <c:v>0</c:v>
                </c:pt>
                <c:pt idx="956483">
                  <c:v>0</c:v>
                </c:pt>
                <c:pt idx="956484">
                  <c:v>0</c:v>
                </c:pt>
                <c:pt idx="956485">
                  <c:v>0</c:v>
                </c:pt>
                <c:pt idx="956486">
                  <c:v>0</c:v>
                </c:pt>
                <c:pt idx="956487">
                  <c:v>0</c:v>
                </c:pt>
                <c:pt idx="956488">
                  <c:v>0</c:v>
                </c:pt>
                <c:pt idx="956489">
                  <c:v>0</c:v>
                </c:pt>
                <c:pt idx="956490">
                  <c:v>0</c:v>
                </c:pt>
                <c:pt idx="956491">
                  <c:v>0</c:v>
                </c:pt>
                <c:pt idx="956492">
                  <c:v>0</c:v>
                </c:pt>
                <c:pt idx="956493">
                  <c:v>0</c:v>
                </c:pt>
                <c:pt idx="956494">
                  <c:v>0</c:v>
                </c:pt>
                <c:pt idx="956495">
                  <c:v>0</c:v>
                </c:pt>
                <c:pt idx="956496">
                  <c:v>0</c:v>
                </c:pt>
                <c:pt idx="956497">
                  <c:v>0</c:v>
                </c:pt>
                <c:pt idx="956498">
                  <c:v>0</c:v>
                </c:pt>
                <c:pt idx="956499">
                  <c:v>0</c:v>
                </c:pt>
                <c:pt idx="956500">
                  <c:v>0</c:v>
                </c:pt>
                <c:pt idx="956501">
                  <c:v>0</c:v>
                </c:pt>
                <c:pt idx="956502">
                  <c:v>0</c:v>
                </c:pt>
                <c:pt idx="956503">
                  <c:v>0</c:v>
                </c:pt>
                <c:pt idx="956504">
                  <c:v>0</c:v>
                </c:pt>
                <c:pt idx="956505">
                  <c:v>0</c:v>
                </c:pt>
                <c:pt idx="956506">
                  <c:v>0</c:v>
                </c:pt>
                <c:pt idx="956507">
                  <c:v>0</c:v>
                </c:pt>
                <c:pt idx="956508">
                  <c:v>0</c:v>
                </c:pt>
                <c:pt idx="956509">
                  <c:v>0</c:v>
                </c:pt>
                <c:pt idx="956510">
                  <c:v>0</c:v>
                </c:pt>
                <c:pt idx="956511">
                  <c:v>0</c:v>
                </c:pt>
                <c:pt idx="956512">
                  <c:v>0</c:v>
                </c:pt>
                <c:pt idx="956513">
                  <c:v>0</c:v>
                </c:pt>
                <c:pt idx="956514">
                  <c:v>0</c:v>
                </c:pt>
                <c:pt idx="956515">
                  <c:v>0</c:v>
                </c:pt>
                <c:pt idx="956516">
                  <c:v>0</c:v>
                </c:pt>
                <c:pt idx="956517">
                  <c:v>0</c:v>
                </c:pt>
                <c:pt idx="956518">
                  <c:v>0</c:v>
                </c:pt>
                <c:pt idx="956519">
                  <c:v>0</c:v>
                </c:pt>
                <c:pt idx="956520">
                  <c:v>0</c:v>
                </c:pt>
                <c:pt idx="956521">
                  <c:v>0</c:v>
                </c:pt>
                <c:pt idx="956522">
                  <c:v>0</c:v>
                </c:pt>
                <c:pt idx="956523">
                  <c:v>0</c:v>
                </c:pt>
                <c:pt idx="956524">
                  <c:v>0</c:v>
                </c:pt>
                <c:pt idx="956525">
                  <c:v>0</c:v>
                </c:pt>
                <c:pt idx="956526">
                  <c:v>0</c:v>
                </c:pt>
                <c:pt idx="956527">
                  <c:v>0</c:v>
                </c:pt>
                <c:pt idx="956528">
                  <c:v>0</c:v>
                </c:pt>
                <c:pt idx="956529">
                  <c:v>0</c:v>
                </c:pt>
                <c:pt idx="956530">
                  <c:v>0</c:v>
                </c:pt>
                <c:pt idx="956531">
                  <c:v>0</c:v>
                </c:pt>
                <c:pt idx="956532">
                  <c:v>0</c:v>
                </c:pt>
                <c:pt idx="956533">
                  <c:v>0</c:v>
                </c:pt>
                <c:pt idx="956534">
                  <c:v>0</c:v>
                </c:pt>
                <c:pt idx="956535">
                  <c:v>0</c:v>
                </c:pt>
                <c:pt idx="956536">
                  <c:v>0</c:v>
                </c:pt>
                <c:pt idx="956537">
                  <c:v>0</c:v>
                </c:pt>
                <c:pt idx="956538">
                  <c:v>0</c:v>
                </c:pt>
                <c:pt idx="956539">
                  <c:v>0</c:v>
                </c:pt>
                <c:pt idx="956540">
                  <c:v>0</c:v>
                </c:pt>
                <c:pt idx="956541">
                  <c:v>0</c:v>
                </c:pt>
                <c:pt idx="956542">
                  <c:v>0</c:v>
                </c:pt>
                <c:pt idx="956543">
                  <c:v>0</c:v>
                </c:pt>
                <c:pt idx="956544">
                  <c:v>0</c:v>
                </c:pt>
                <c:pt idx="956545">
                  <c:v>0</c:v>
                </c:pt>
                <c:pt idx="956546">
                  <c:v>0</c:v>
                </c:pt>
                <c:pt idx="956547">
                  <c:v>0</c:v>
                </c:pt>
                <c:pt idx="956548">
                  <c:v>0</c:v>
                </c:pt>
                <c:pt idx="956549">
                  <c:v>0</c:v>
                </c:pt>
                <c:pt idx="956550">
                  <c:v>0</c:v>
                </c:pt>
                <c:pt idx="956551">
                  <c:v>0</c:v>
                </c:pt>
                <c:pt idx="956552">
                  <c:v>0</c:v>
                </c:pt>
                <c:pt idx="956553">
                  <c:v>0</c:v>
                </c:pt>
                <c:pt idx="956554">
                  <c:v>0</c:v>
                </c:pt>
                <c:pt idx="956555">
                  <c:v>0</c:v>
                </c:pt>
                <c:pt idx="956556">
                  <c:v>0</c:v>
                </c:pt>
                <c:pt idx="956557">
                  <c:v>0</c:v>
                </c:pt>
                <c:pt idx="956558">
                  <c:v>0</c:v>
                </c:pt>
                <c:pt idx="956559">
                  <c:v>0</c:v>
                </c:pt>
                <c:pt idx="956560">
                  <c:v>0</c:v>
                </c:pt>
                <c:pt idx="956561">
                  <c:v>0</c:v>
                </c:pt>
                <c:pt idx="956562">
                  <c:v>0</c:v>
                </c:pt>
                <c:pt idx="956563">
                  <c:v>0</c:v>
                </c:pt>
                <c:pt idx="956564">
                  <c:v>0</c:v>
                </c:pt>
                <c:pt idx="956565">
                  <c:v>0</c:v>
                </c:pt>
                <c:pt idx="956566">
                  <c:v>0</c:v>
                </c:pt>
                <c:pt idx="956567">
                  <c:v>0</c:v>
                </c:pt>
                <c:pt idx="956568">
                  <c:v>0</c:v>
                </c:pt>
                <c:pt idx="956569">
                  <c:v>0</c:v>
                </c:pt>
                <c:pt idx="956570">
                  <c:v>0</c:v>
                </c:pt>
                <c:pt idx="956571">
                  <c:v>0</c:v>
                </c:pt>
                <c:pt idx="956572">
                  <c:v>0</c:v>
                </c:pt>
                <c:pt idx="956573">
                  <c:v>0</c:v>
                </c:pt>
                <c:pt idx="956574">
                  <c:v>0</c:v>
                </c:pt>
                <c:pt idx="956575">
                  <c:v>0</c:v>
                </c:pt>
                <c:pt idx="956576">
                  <c:v>0</c:v>
                </c:pt>
                <c:pt idx="956577">
                  <c:v>0</c:v>
                </c:pt>
                <c:pt idx="956578">
                  <c:v>0</c:v>
                </c:pt>
                <c:pt idx="956579">
                  <c:v>0</c:v>
                </c:pt>
                <c:pt idx="956580">
                  <c:v>0</c:v>
                </c:pt>
                <c:pt idx="956581">
                  <c:v>0</c:v>
                </c:pt>
                <c:pt idx="956582">
                  <c:v>0</c:v>
                </c:pt>
                <c:pt idx="956583">
                  <c:v>0</c:v>
                </c:pt>
                <c:pt idx="956584">
                  <c:v>0</c:v>
                </c:pt>
                <c:pt idx="956585">
                  <c:v>0</c:v>
                </c:pt>
                <c:pt idx="956586">
                  <c:v>0</c:v>
                </c:pt>
                <c:pt idx="956587">
                  <c:v>0</c:v>
                </c:pt>
                <c:pt idx="956588">
                  <c:v>0</c:v>
                </c:pt>
                <c:pt idx="956589">
                  <c:v>0</c:v>
                </c:pt>
                <c:pt idx="956590">
                  <c:v>0</c:v>
                </c:pt>
                <c:pt idx="956591">
                  <c:v>0</c:v>
                </c:pt>
                <c:pt idx="956592">
                  <c:v>0</c:v>
                </c:pt>
                <c:pt idx="956593">
                  <c:v>0</c:v>
                </c:pt>
                <c:pt idx="956594">
                  <c:v>0</c:v>
                </c:pt>
                <c:pt idx="956595">
                  <c:v>0</c:v>
                </c:pt>
                <c:pt idx="956596">
                  <c:v>0</c:v>
                </c:pt>
                <c:pt idx="956597">
                  <c:v>0</c:v>
                </c:pt>
                <c:pt idx="956598">
                  <c:v>0</c:v>
                </c:pt>
                <c:pt idx="956599">
                  <c:v>0</c:v>
                </c:pt>
                <c:pt idx="956600">
                  <c:v>0</c:v>
                </c:pt>
                <c:pt idx="956601">
                  <c:v>0</c:v>
                </c:pt>
                <c:pt idx="956602">
                  <c:v>0</c:v>
                </c:pt>
                <c:pt idx="956603">
                  <c:v>0</c:v>
                </c:pt>
                <c:pt idx="956604">
                  <c:v>0</c:v>
                </c:pt>
                <c:pt idx="956605">
                  <c:v>0</c:v>
                </c:pt>
                <c:pt idx="956606">
                  <c:v>0</c:v>
                </c:pt>
                <c:pt idx="956607">
                  <c:v>0</c:v>
                </c:pt>
                <c:pt idx="956608">
                  <c:v>0</c:v>
                </c:pt>
                <c:pt idx="956609">
                  <c:v>0</c:v>
                </c:pt>
                <c:pt idx="956610">
                  <c:v>0</c:v>
                </c:pt>
                <c:pt idx="956611">
                  <c:v>0</c:v>
                </c:pt>
                <c:pt idx="956612">
                  <c:v>0</c:v>
                </c:pt>
                <c:pt idx="956613">
                  <c:v>0</c:v>
                </c:pt>
                <c:pt idx="956614">
                  <c:v>0</c:v>
                </c:pt>
                <c:pt idx="956615">
                  <c:v>0</c:v>
                </c:pt>
                <c:pt idx="956616">
                  <c:v>0</c:v>
                </c:pt>
                <c:pt idx="956617">
                  <c:v>0</c:v>
                </c:pt>
                <c:pt idx="956618">
                  <c:v>0</c:v>
                </c:pt>
                <c:pt idx="956619">
                  <c:v>0</c:v>
                </c:pt>
                <c:pt idx="956620">
                  <c:v>0</c:v>
                </c:pt>
                <c:pt idx="956621">
                  <c:v>0</c:v>
                </c:pt>
                <c:pt idx="956622">
                  <c:v>0</c:v>
                </c:pt>
                <c:pt idx="956623">
                  <c:v>0</c:v>
                </c:pt>
                <c:pt idx="956624">
                  <c:v>0</c:v>
                </c:pt>
                <c:pt idx="956625">
                  <c:v>0</c:v>
                </c:pt>
                <c:pt idx="956626">
                  <c:v>0</c:v>
                </c:pt>
                <c:pt idx="956627">
                  <c:v>0</c:v>
                </c:pt>
                <c:pt idx="956628">
                  <c:v>0</c:v>
                </c:pt>
                <c:pt idx="956629">
                  <c:v>0</c:v>
                </c:pt>
                <c:pt idx="956630">
                  <c:v>0</c:v>
                </c:pt>
                <c:pt idx="956631">
                  <c:v>0</c:v>
                </c:pt>
                <c:pt idx="956632">
                  <c:v>0</c:v>
                </c:pt>
                <c:pt idx="956633">
                  <c:v>0</c:v>
                </c:pt>
                <c:pt idx="956634">
                  <c:v>0</c:v>
                </c:pt>
                <c:pt idx="956635">
                  <c:v>0</c:v>
                </c:pt>
                <c:pt idx="956636">
                  <c:v>0</c:v>
                </c:pt>
                <c:pt idx="956637">
                  <c:v>0</c:v>
                </c:pt>
                <c:pt idx="956638">
                  <c:v>0</c:v>
                </c:pt>
                <c:pt idx="956639">
                  <c:v>0</c:v>
                </c:pt>
                <c:pt idx="956640">
                  <c:v>0</c:v>
                </c:pt>
                <c:pt idx="956641">
                  <c:v>0</c:v>
                </c:pt>
                <c:pt idx="956642">
                  <c:v>0</c:v>
                </c:pt>
                <c:pt idx="956643">
                  <c:v>0</c:v>
                </c:pt>
                <c:pt idx="956644">
                  <c:v>0</c:v>
                </c:pt>
                <c:pt idx="956645">
                  <c:v>0</c:v>
                </c:pt>
                <c:pt idx="956646">
                  <c:v>0</c:v>
                </c:pt>
                <c:pt idx="956647">
                  <c:v>0</c:v>
                </c:pt>
                <c:pt idx="956648">
                  <c:v>0</c:v>
                </c:pt>
                <c:pt idx="956649">
                  <c:v>0</c:v>
                </c:pt>
                <c:pt idx="956650">
                  <c:v>0</c:v>
                </c:pt>
                <c:pt idx="956651">
                  <c:v>0</c:v>
                </c:pt>
                <c:pt idx="956652">
                  <c:v>0</c:v>
                </c:pt>
                <c:pt idx="956653">
                  <c:v>0</c:v>
                </c:pt>
                <c:pt idx="956654">
                  <c:v>0</c:v>
                </c:pt>
                <c:pt idx="956655">
                  <c:v>0</c:v>
                </c:pt>
                <c:pt idx="956656">
                  <c:v>0</c:v>
                </c:pt>
                <c:pt idx="956657">
                  <c:v>0</c:v>
                </c:pt>
                <c:pt idx="956658">
                  <c:v>0</c:v>
                </c:pt>
                <c:pt idx="956659">
                  <c:v>0</c:v>
                </c:pt>
                <c:pt idx="956660">
                  <c:v>0</c:v>
                </c:pt>
                <c:pt idx="956661">
                  <c:v>0</c:v>
                </c:pt>
                <c:pt idx="956662">
                  <c:v>0</c:v>
                </c:pt>
                <c:pt idx="956663">
                  <c:v>0</c:v>
                </c:pt>
                <c:pt idx="956664">
                  <c:v>0</c:v>
                </c:pt>
                <c:pt idx="956665">
                  <c:v>0</c:v>
                </c:pt>
                <c:pt idx="956666">
                  <c:v>0</c:v>
                </c:pt>
                <c:pt idx="956667">
                  <c:v>0</c:v>
                </c:pt>
                <c:pt idx="956668">
                  <c:v>0</c:v>
                </c:pt>
                <c:pt idx="956669">
                  <c:v>0</c:v>
                </c:pt>
                <c:pt idx="956670">
                  <c:v>0</c:v>
                </c:pt>
                <c:pt idx="956671">
                  <c:v>0</c:v>
                </c:pt>
                <c:pt idx="956672">
                  <c:v>0</c:v>
                </c:pt>
                <c:pt idx="956673">
                  <c:v>0</c:v>
                </c:pt>
                <c:pt idx="956674">
                  <c:v>0</c:v>
                </c:pt>
                <c:pt idx="956675">
                  <c:v>0</c:v>
                </c:pt>
                <c:pt idx="956676">
                  <c:v>0</c:v>
                </c:pt>
                <c:pt idx="956677">
                  <c:v>0</c:v>
                </c:pt>
                <c:pt idx="956678">
                  <c:v>0</c:v>
                </c:pt>
                <c:pt idx="956679">
                  <c:v>0</c:v>
                </c:pt>
                <c:pt idx="956680">
                  <c:v>0</c:v>
                </c:pt>
                <c:pt idx="956681">
                  <c:v>0</c:v>
                </c:pt>
                <c:pt idx="956682">
                  <c:v>0</c:v>
                </c:pt>
                <c:pt idx="956683">
                  <c:v>0</c:v>
                </c:pt>
                <c:pt idx="956684">
                  <c:v>0</c:v>
                </c:pt>
                <c:pt idx="956685">
                  <c:v>0</c:v>
                </c:pt>
                <c:pt idx="956686">
                  <c:v>0</c:v>
                </c:pt>
                <c:pt idx="956687">
                  <c:v>0</c:v>
                </c:pt>
                <c:pt idx="956688">
                  <c:v>0</c:v>
                </c:pt>
                <c:pt idx="956689">
                  <c:v>0</c:v>
                </c:pt>
                <c:pt idx="956690">
                  <c:v>0</c:v>
                </c:pt>
                <c:pt idx="956691">
                  <c:v>0</c:v>
                </c:pt>
                <c:pt idx="956692">
                  <c:v>0</c:v>
                </c:pt>
                <c:pt idx="956693">
                  <c:v>0</c:v>
                </c:pt>
                <c:pt idx="956694">
                  <c:v>0</c:v>
                </c:pt>
                <c:pt idx="956695">
                  <c:v>0</c:v>
                </c:pt>
                <c:pt idx="956696">
                  <c:v>0</c:v>
                </c:pt>
                <c:pt idx="956697">
                  <c:v>0</c:v>
                </c:pt>
                <c:pt idx="956698">
                  <c:v>0</c:v>
                </c:pt>
                <c:pt idx="956699">
                  <c:v>0</c:v>
                </c:pt>
                <c:pt idx="956700">
                  <c:v>0</c:v>
                </c:pt>
                <c:pt idx="956701">
                  <c:v>0</c:v>
                </c:pt>
                <c:pt idx="956702">
                  <c:v>0</c:v>
                </c:pt>
                <c:pt idx="956703">
                  <c:v>0</c:v>
                </c:pt>
                <c:pt idx="956704">
                  <c:v>0</c:v>
                </c:pt>
                <c:pt idx="956705">
                  <c:v>0</c:v>
                </c:pt>
                <c:pt idx="956706">
                  <c:v>0</c:v>
                </c:pt>
                <c:pt idx="956707">
                  <c:v>0</c:v>
                </c:pt>
                <c:pt idx="956708">
                  <c:v>0</c:v>
                </c:pt>
                <c:pt idx="956709">
                  <c:v>0</c:v>
                </c:pt>
                <c:pt idx="956710">
                  <c:v>0</c:v>
                </c:pt>
                <c:pt idx="956711">
                  <c:v>0</c:v>
                </c:pt>
                <c:pt idx="956712">
                  <c:v>0</c:v>
                </c:pt>
                <c:pt idx="956713">
                  <c:v>0</c:v>
                </c:pt>
                <c:pt idx="956714">
                  <c:v>0</c:v>
                </c:pt>
                <c:pt idx="956715">
                  <c:v>0</c:v>
                </c:pt>
                <c:pt idx="956716">
                  <c:v>0</c:v>
                </c:pt>
                <c:pt idx="956717">
                  <c:v>0</c:v>
                </c:pt>
                <c:pt idx="956718">
                  <c:v>0</c:v>
                </c:pt>
                <c:pt idx="956719">
                  <c:v>0</c:v>
                </c:pt>
                <c:pt idx="956720">
                  <c:v>0</c:v>
                </c:pt>
                <c:pt idx="956721">
                  <c:v>0</c:v>
                </c:pt>
                <c:pt idx="956722">
                  <c:v>0</c:v>
                </c:pt>
                <c:pt idx="956723">
                  <c:v>0</c:v>
                </c:pt>
                <c:pt idx="956724">
                  <c:v>0</c:v>
                </c:pt>
                <c:pt idx="956725">
                  <c:v>0</c:v>
                </c:pt>
                <c:pt idx="956726">
                  <c:v>0</c:v>
                </c:pt>
                <c:pt idx="956727">
                  <c:v>0</c:v>
                </c:pt>
                <c:pt idx="956728">
                  <c:v>0</c:v>
                </c:pt>
                <c:pt idx="956729">
                  <c:v>0</c:v>
                </c:pt>
                <c:pt idx="956730">
                  <c:v>0</c:v>
                </c:pt>
                <c:pt idx="956731">
                  <c:v>0</c:v>
                </c:pt>
                <c:pt idx="956732">
                  <c:v>0</c:v>
                </c:pt>
                <c:pt idx="956733">
                  <c:v>0</c:v>
                </c:pt>
                <c:pt idx="956734">
                  <c:v>0</c:v>
                </c:pt>
                <c:pt idx="956735">
                  <c:v>0</c:v>
                </c:pt>
                <c:pt idx="956736">
                  <c:v>0</c:v>
                </c:pt>
                <c:pt idx="956737">
                  <c:v>0</c:v>
                </c:pt>
                <c:pt idx="956738">
                  <c:v>0</c:v>
                </c:pt>
                <c:pt idx="956739">
                  <c:v>0</c:v>
                </c:pt>
                <c:pt idx="956740">
                  <c:v>0</c:v>
                </c:pt>
                <c:pt idx="956741">
                  <c:v>0</c:v>
                </c:pt>
                <c:pt idx="956742">
                  <c:v>0</c:v>
                </c:pt>
                <c:pt idx="956743">
                  <c:v>0</c:v>
                </c:pt>
                <c:pt idx="956744">
                  <c:v>0</c:v>
                </c:pt>
                <c:pt idx="956745">
                  <c:v>0</c:v>
                </c:pt>
                <c:pt idx="956746">
                  <c:v>0</c:v>
                </c:pt>
                <c:pt idx="956747">
                  <c:v>0</c:v>
                </c:pt>
                <c:pt idx="956748">
                  <c:v>0</c:v>
                </c:pt>
                <c:pt idx="956749">
                  <c:v>0</c:v>
                </c:pt>
                <c:pt idx="956750">
                  <c:v>0</c:v>
                </c:pt>
                <c:pt idx="956751">
                  <c:v>0</c:v>
                </c:pt>
                <c:pt idx="956752">
                  <c:v>0</c:v>
                </c:pt>
                <c:pt idx="956753">
                  <c:v>0</c:v>
                </c:pt>
                <c:pt idx="956754">
                  <c:v>0</c:v>
                </c:pt>
                <c:pt idx="956755">
                  <c:v>0</c:v>
                </c:pt>
                <c:pt idx="956756">
                  <c:v>0</c:v>
                </c:pt>
                <c:pt idx="956757">
                  <c:v>0</c:v>
                </c:pt>
                <c:pt idx="956758">
                  <c:v>0</c:v>
                </c:pt>
                <c:pt idx="956759">
                  <c:v>0</c:v>
                </c:pt>
                <c:pt idx="956760">
                  <c:v>0</c:v>
                </c:pt>
                <c:pt idx="956761">
                  <c:v>0</c:v>
                </c:pt>
                <c:pt idx="956762">
                  <c:v>0</c:v>
                </c:pt>
                <c:pt idx="956763">
                  <c:v>0</c:v>
                </c:pt>
                <c:pt idx="956764">
                  <c:v>0</c:v>
                </c:pt>
                <c:pt idx="956765">
                  <c:v>0</c:v>
                </c:pt>
                <c:pt idx="956766">
                  <c:v>0</c:v>
                </c:pt>
                <c:pt idx="956767">
                  <c:v>0</c:v>
                </c:pt>
                <c:pt idx="956768">
                  <c:v>0</c:v>
                </c:pt>
                <c:pt idx="956769">
                  <c:v>0</c:v>
                </c:pt>
                <c:pt idx="956770">
                  <c:v>0</c:v>
                </c:pt>
                <c:pt idx="956771">
                  <c:v>0</c:v>
                </c:pt>
                <c:pt idx="956772">
                  <c:v>0</c:v>
                </c:pt>
                <c:pt idx="956773">
                  <c:v>0</c:v>
                </c:pt>
                <c:pt idx="956774">
                  <c:v>0</c:v>
                </c:pt>
                <c:pt idx="956775">
                  <c:v>0</c:v>
                </c:pt>
                <c:pt idx="956776">
                  <c:v>0</c:v>
                </c:pt>
                <c:pt idx="956777">
                  <c:v>0</c:v>
                </c:pt>
                <c:pt idx="956778">
                  <c:v>0</c:v>
                </c:pt>
                <c:pt idx="956779">
                  <c:v>0</c:v>
                </c:pt>
                <c:pt idx="956780">
                  <c:v>0</c:v>
                </c:pt>
                <c:pt idx="956781">
                  <c:v>0</c:v>
                </c:pt>
                <c:pt idx="956782">
                  <c:v>0</c:v>
                </c:pt>
                <c:pt idx="956783">
                  <c:v>0</c:v>
                </c:pt>
                <c:pt idx="956784">
                  <c:v>0</c:v>
                </c:pt>
                <c:pt idx="956785">
                  <c:v>0</c:v>
                </c:pt>
                <c:pt idx="956786">
                  <c:v>0</c:v>
                </c:pt>
                <c:pt idx="956787">
                  <c:v>0</c:v>
                </c:pt>
                <c:pt idx="956788">
                  <c:v>0</c:v>
                </c:pt>
                <c:pt idx="956789">
                  <c:v>0</c:v>
                </c:pt>
                <c:pt idx="956790">
                  <c:v>0</c:v>
                </c:pt>
                <c:pt idx="956791">
                  <c:v>0</c:v>
                </c:pt>
                <c:pt idx="956792">
                  <c:v>0</c:v>
                </c:pt>
                <c:pt idx="956793">
                  <c:v>0</c:v>
                </c:pt>
                <c:pt idx="956794">
                  <c:v>0</c:v>
                </c:pt>
                <c:pt idx="956795">
                  <c:v>0</c:v>
                </c:pt>
                <c:pt idx="956796">
                  <c:v>0</c:v>
                </c:pt>
                <c:pt idx="956797">
                  <c:v>0</c:v>
                </c:pt>
                <c:pt idx="956798">
                  <c:v>0</c:v>
                </c:pt>
                <c:pt idx="956799">
                  <c:v>0</c:v>
                </c:pt>
                <c:pt idx="956800">
                  <c:v>0</c:v>
                </c:pt>
                <c:pt idx="956801">
                  <c:v>0</c:v>
                </c:pt>
                <c:pt idx="956802">
                  <c:v>0</c:v>
                </c:pt>
                <c:pt idx="956803">
                  <c:v>0</c:v>
                </c:pt>
                <c:pt idx="956804">
                  <c:v>0</c:v>
                </c:pt>
                <c:pt idx="956805">
                  <c:v>0</c:v>
                </c:pt>
                <c:pt idx="956806">
                  <c:v>0</c:v>
                </c:pt>
                <c:pt idx="956807">
                  <c:v>0</c:v>
                </c:pt>
                <c:pt idx="956808">
                  <c:v>0</c:v>
                </c:pt>
                <c:pt idx="956809">
                  <c:v>0</c:v>
                </c:pt>
                <c:pt idx="956810">
                  <c:v>0</c:v>
                </c:pt>
                <c:pt idx="956811">
                  <c:v>0</c:v>
                </c:pt>
                <c:pt idx="956812">
                  <c:v>0</c:v>
                </c:pt>
                <c:pt idx="956813">
                  <c:v>0</c:v>
                </c:pt>
                <c:pt idx="956814">
                  <c:v>0</c:v>
                </c:pt>
                <c:pt idx="956815">
                  <c:v>0</c:v>
                </c:pt>
                <c:pt idx="956816">
                  <c:v>0</c:v>
                </c:pt>
                <c:pt idx="956817">
                  <c:v>0</c:v>
                </c:pt>
                <c:pt idx="956818">
                  <c:v>0</c:v>
                </c:pt>
                <c:pt idx="956819">
                  <c:v>0</c:v>
                </c:pt>
                <c:pt idx="956820">
                  <c:v>0</c:v>
                </c:pt>
                <c:pt idx="956821">
                  <c:v>0</c:v>
                </c:pt>
                <c:pt idx="956822">
                  <c:v>0</c:v>
                </c:pt>
                <c:pt idx="956823">
                  <c:v>0</c:v>
                </c:pt>
                <c:pt idx="956824">
                  <c:v>0</c:v>
                </c:pt>
                <c:pt idx="956825">
                  <c:v>0</c:v>
                </c:pt>
                <c:pt idx="956826">
                  <c:v>0</c:v>
                </c:pt>
                <c:pt idx="956827">
                  <c:v>0</c:v>
                </c:pt>
                <c:pt idx="956828">
                  <c:v>0</c:v>
                </c:pt>
                <c:pt idx="956829">
                  <c:v>0</c:v>
                </c:pt>
                <c:pt idx="956830">
                  <c:v>0</c:v>
                </c:pt>
                <c:pt idx="956831">
                  <c:v>0</c:v>
                </c:pt>
                <c:pt idx="956832">
                  <c:v>0</c:v>
                </c:pt>
                <c:pt idx="956833">
                  <c:v>0</c:v>
                </c:pt>
                <c:pt idx="956834">
                  <c:v>0</c:v>
                </c:pt>
                <c:pt idx="956835">
                  <c:v>0</c:v>
                </c:pt>
                <c:pt idx="956836">
                  <c:v>0</c:v>
                </c:pt>
                <c:pt idx="956837">
                  <c:v>0</c:v>
                </c:pt>
                <c:pt idx="956838">
                  <c:v>0</c:v>
                </c:pt>
                <c:pt idx="956839">
                  <c:v>0</c:v>
                </c:pt>
                <c:pt idx="956840">
                  <c:v>0</c:v>
                </c:pt>
                <c:pt idx="956841">
                  <c:v>0</c:v>
                </c:pt>
                <c:pt idx="956842">
                  <c:v>0</c:v>
                </c:pt>
                <c:pt idx="956843">
                  <c:v>0</c:v>
                </c:pt>
                <c:pt idx="956844">
                  <c:v>0</c:v>
                </c:pt>
                <c:pt idx="956845">
                  <c:v>0</c:v>
                </c:pt>
                <c:pt idx="956846">
                  <c:v>0</c:v>
                </c:pt>
                <c:pt idx="956847">
                  <c:v>0</c:v>
                </c:pt>
                <c:pt idx="956848">
                  <c:v>0</c:v>
                </c:pt>
                <c:pt idx="956849">
                  <c:v>0</c:v>
                </c:pt>
                <c:pt idx="956850">
                  <c:v>0</c:v>
                </c:pt>
                <c:pt idx="956851">
                  <c:v>0</c:v>
                </c:pt>
                <c:pt idx="956852">
                  <c:v>0</c:v>
                </c:pt>
                <c:pt idx="956853">
                  <c:v>0</c:v>
                </c:pt>
                <c:pt idx="956854">
                  <c:v>0</c:v>
                </c:pt>
                <c:pt idx="956855">
                  <c:v>0</c:v>
                </c:pt>
                <c:pt idx="956856">
                  <c:v>0</c:v>
                </c:pt>
                <c:pt idx="956857">
                  <c:v>0</c:v>
                </c:pt>
                <c:pt idx="956858">
                  <c:v>0</c:v>
                </c:pt>
                <c:pt idx="956859">
                  <c:v>0</c:v>
                </c:pt>
                <c:pt idx="956860">
                  <c:v>0</c:v>
                </c:pt>
                <c:pt idx="956861">
                  <c:v>0</c:v>
                </c:pt>
                <c:pt idx="956862">
                  <c:v>0</c:v>
                </c:pt>
                <c:pt idx="956863">
                  <c:v>0</c:v>
                </c:pt>
                <c:pt idx="956864">
                  <c:v>0</c:v>
                </c:pt>
                <c:pt idx="956865">
                  <c:v>0</c:v>
                </c:pt>
                <c:pt idx="956866">
                  <c:v>0</c:v>
                </c:pt>
                <c:pt idx="956867">
                  <c:v>0</c:v>
                </c:pt>
                <c:pt idx="956868">
                  <c:v>0</c:v>
                </c:pt>
                <c:pt idx="956869">
                  <c:v>0</c:v>
                </c:pt>
                <c:pt idx="956870">
                  <c:v>0</c:v>
                </c:pt>
                <c:pt idx="956871">
                  <c:v>0</c:v>
                </c:pt>
                <c:pt idx="956872">
                  <c:v>0</c:v>
                </c:pt>
                <c:pt idx="956873">
                  <c:v>0</c:v>
                </c:pt>
                <c:pt idx="956874">
                  <c:v>0</c:v>
                </c:pt>
                <c:pt idx="956875">
                  <c:v>0</c:v>
                </c:pt>
                <c:pt idx="956876">
                  <c:v>0</c:v>
                </c:pt>
                <c:pt idx="956877">
                  <c:v>0</c:v>
                </c:pt>
                <c:pt idx="956878">
                  <c:v>0</c:v>
                </c:pt>
                <c:pt idx="956879">
                  <c:v>0</c:v>
                </c:pt>
                <c:pt idx="956880">
                  <c:v>0</c:v>
                </c:pt>
                <c:pt idx="956881">
                  <c:v>0</c:v>
                </c:pt>
                <c:pt idx="956882">
                  <c:v>0</c:v>
                </c:pt>
                <c:pt idx="956883">
                  <c:v>0</c:v>
                </c:pt>
                <c:pt idx="956884">
                  <c:v>0</c:v>
                </c:pt>
                <c:pt idx="956885">
                  <c:v>0</c:v>
                </c:pt>
                <c:pt idx="956886">
                  <c:v>0</c:v>
                </c:pt>
                <c:pt idx="956887">
                  <c:v>0</c:v>
                </c:pt>
                <c:pt idx="956888">
                  <c:v>0</c:v>
                </c:pt>
                <c:pt idx="956889">
                  <c:v>0</c:v>
                </c:pt>
                <c:pt idx="956890">
                  <c:v>0</c:v>
                </c:pt>
                <c:pt idx="956891">
                  <c:v>0</c:v>
                </c:pt>
                <c:pt idx="956892">
                  <c:v>0</c:v>
                </c:pt>
                <c:pt idx="956893">
                  <c:v>0</c:v>
                </c:pt>
                <c:pt idx="956894">
                  <c:v>0</c:v>
                </c:pt>
                <c:pt idx="956895">
                  <c:v>0</c:v>
                </c:pt>
                <c:pt idx="956896">
                  <c:v>0</c:v>
                </c:pt>
                <c:pt idx="956897">
                  <c:v>0</c:v>
                </c:pt>
                <c:pt idx="956898">
                  <c:v>0</c:v>
                </c:pt>
                <c:pt idx="956899">
                  <c:v>0</c:v>
                </c:pt>
                <c:pt idx="956900">
                  <c:v>0</c:v>
                </c:pt>
                <c:pt idx="956901">
                  <c:v>0</c:v>
                </c:pt>
                <c:pt idx="956902">
                  <c:v>0</c:v>
                </c:pt>
                <c:pt idx="956903">
                  <c:v>0</c:v>
                </c:pt>
                <c:pt idx="956904">
                  <c:v>0</c:v>
                </c:pt>
                <c:pt idx="956905">
                  <c:v>0</c:v>
                </c:pt>
                <c:pt idx="956906">
                  <c:v>0</c:v>
                </c:pt>
                <c:pt idx="956907">
                  <c:v>0</c:v>
                </c:pt>
                <c:pt idx="956908">
                  <c:v>0</c:v>
                </c:pt>
                <c:pt idx="956909">
                  <c:v>0</c:v>
                </c:pt>
                <c:pt idx="956910">
                  <c:v>0</c:v>
                </c:pt>
                <c:pt idx="956911">
                  <c:v>0</c:v>
                </c:pt>
                <c:pt idx="956912">
                  <c:v>0</c:v>
                </c:pt>
                <c:pt idx="956913">
                  <c:v>0</c:v>
                </c:pt>
                <c:pt idx="956914">
                  <c:v>0</c:v>
                </c:pt>
                <c:pt idx="956915">
                  <c:v>0</c:v>
                </c:pt>
                <c:pt idx="956916">
                  <c:v>0</c:v>
                </c:pt>
                <c:pt idx="956917">
                  <c:v>0</c:v>
                </c:pt>
                <c:pt idx="956918">
                  <c:v>0</c:v>
                </c:pt>
                <c:pt idx="956919">
                  <c:v>0</c:v>
                </c:pt>
                <c:pt idx="956920">
                  <c:v>0</c:v>
                </c:pt>
                <c:pt idx="956921">
                  <c:v>0</c:v>
                </c:pt>
                <c:pt idx="956922">
                  <c:v>0</c:v>
                </c:pt>
                <c:pt idx="956923">
                  <c:v>0</c:v>
                </c:pt>
                <c:pt idx="956924">
                  <c:v>0</c:v>
                </c:pt>
                <c:pt idx="956925">
                  <c:v>0</c:v>
                </c:pt>
                <c:pt idx="956926">
                  <c:v>0</c:v>
                </c:pt>
                <c:pt idx="956927">
                  <c:v>0</c:v>
                </c:pt>
                <c:pt idx="956928">
                  <c:v>0</c:v>
                </c:pt>
                <c:pt idx="956929">
                  <c:v>0</c:v>
                </c:pt>
                <c:pt idx="956930">
                  <c:v>0</c:v>
                </c:pt>
                <c:pt idx="956931">
                  <c:v>0</c:v>
                </c:pt>
                <c:pt idx="956932">
                  <c:v>0</c:v>
                </c:pt>
                <c:pt idx="956933">
                  <c:v>0</c:v>
                </c:pt>
                <c:pt idx="956934">
                  <c:v>0</c:v>
                </c:pt>
                <c:pt idx="956935">
                  <c:v>0</c:v>
                </c:pt>
                <c:pt idx="956936">
                  <c:v>0</c:v>
                </c:pt>
                <c:pt idx="956937">
                  <c:v>0</c:v>
                </c:pt>
                <c:pt idx="956938">
                  <c:v>0</c:v>
                </c:pt>
                <c:pt idx="956939">
                  <c:v>0</c:v>
                </c:pt>
                <c:pt idx="956940">
                  <c:v>0</c:v>
                </c:pt>
                <c:pt idx="956941">
                  <c:v>0</c:v>
                </c:pt>
                <c:pt idx="956942">
                  <c:v>0</c:v>
                </c:pt>
                <c:pt idx="956943">
                  <c:v>0</c:v>
                </c:pt>
                <c:pt idx="956944">
                  <c:v>0</c:v>
                </c:pt>
                <c:pt idx="956945">
                  <c:v>0</c:v>
                </c:pt>
                <c:pt idx="956946">
                  <c:v>0</c:v>
                </c:pt>
                <c:pt idx="956947">
                  <c:v>0</c:v>
                </c:pt>
                <c:pt idx="956948">
                  <c:v>0</c:v>
                </c:pt>
                <c:pt idx="956949">
                  <c:v>0</c:v>
                </c:pt>
                <c:pt idx="956950">
                  <c:v>0</c:v>
                </c:pt>
                <c:pt idx="956951">
                  <c:v>0</c:v>
                </c:pt>
                <c:pt idx="956952">
                  <c:v>0</c:v>
                </c:pt>
                <c:pt idx="956953">
                  <c:v>0</c:v>
                </c:pt>
                <c:pt idx="956954">
                  <c:v>0</c:v>
                </c:pt>
                <c:pt idx="956955">
                  <c:v>0</c:v>
                </c:pt>
                <c:pt idx="956956">
                  <c:v>0</c:v>
                </c:pt>
                <c:pt idx="956957">
                  <c:v>0</c:v>
                </c:pt>
                <c:pt idx="956958">
                  <c:v>0</c:v>
                </c:pt>
                <c:pt idx="956959">
                  <c:v>0</c:v>
                </c:pt>
                <c:pt idx="956960">
                  <c:v>0</c:v>
                </c:pt>
                <c:pt idx="956961">
                  <c:v>0</c:v>
                </c:pt>
                <c:pt idx="956962">
                  <c:v>0</c:v>
                </c:pt>
                <c:pt idx="956963">
                  <c:v>0</c:v>
                </c:pt>
                <c:pt idx="956964">
                  <c:v>0</c:v>
                </c:pt>
                <c:pt idx="956965">
                  <c:v>0</c:v>
                </c:pt>
                <c:pt idx="956966">
                  <c:v>0</c:v>
                </c:pt>
                <c:pt idx="956967">
                  <c:v>0</c:v>
                </c:pt>
                <c:pt idx="956968">
                  <c:v>0</c:v>
                </c:pt>
                <c:pt idx="956969">
                  <c:v>0</c:v>
                </c:pt>
                <c:pt idx="956970">
                  <c:v>0</c:v>
                </c:pt>
                <c:pt idx="956971">
                  <c:v>0</c:v>
                </c:pt>
                <c:pt idx="956972">
                  <c:v>0</c:v>
                </c:pt>
                <c:pt idx="956973">
                  <c:v>0</c:v>
                </c:pt>
                <c:pt idx="956974">
                  <c:v>0</c:v>
                </c:pt>
                <c:pt idx="956975">
                  <c:v>0</c:v>
                </c:pt>
                <c:pt idx="956976">
                  <c:v>0</c:v>
                </c:pt>
                <c:pt idx="956977">
                  <c:v>0</c:v>
                </c:pt>
                <c:pt idx="956978">
                  <c:v>0</c:v>
                </c:pt>
                <c:pt idx="956979">
                  <c:v>0</c:v>
                </c:pt>
                <c:pt idx="956980">
                  <c:v>0</c:v>
                </c:pt>
                <c:pt idx="956981">
                  <c:v>0</c:v>
                </c:pt>
                <c:pt idx="956982">
                  <c:v>0</c:v>
                </c:pt>
                <c:pt idx="956983">
                  <c:v>0</c:v>
                </c:pt>
                <c:pt idx="956984">
                  <c:v>0</c:v>
                </c:pt>
                <c:pt idx="956985">
                  <c:v>0</c:v>
                </c:pt>
                <c:pt idx="956986">
                  <c:v>0</c:v>
                </c:pt>
                <c:pt idx="956987">
                  <c:v>0</c:v>
                </c:pt>
                <c:pt idx="956988">
                  <c:v>0</c:v>
                </c:pt>
                <c:pt idx="956989">
                  <c:v>0</c:v>
                </c:pt>
                <c:pt idx="956990">
                  <c:v>0</c:v>
                </c:pt>
                <c:pt idx="956991">
                  <c:v>0</c:v>
                </c:pt>
                <c:pt idx="956992">
                  <c:v>0</c:v>
                </c:pt>
                <c:pt idx="956993">
                  <c:v>0</c:v>
                </c:pt>
                <c:pt idx="956994">
                  <c:v>0</c:v>
                </c:pt>
                <c:pt idx="956995">
                  <c:v>0</c:v>
                </c:pt>
                <c:pt idx="956996">
                  <c:v>0</c:v>
                </c:pt>
                <c:pt idx="956997">
                  <c:v>0</c:v>
                </c:pt>
                <c:pt idx="956998">
                  <c:v>0</c:v>
                </c:pt>
                <c:pt idx="956999">
                  <c:v>0</c:v>
                </c:pt>
                <c:pt idx="957000">
                  <c:v>0</c:v>
                </c:pt>
                <c:pt idx="957001">
                  <c:v>0</c:v>
                </c:pt>
                <c:pt idx="957002">
                  <c:v>0</c:v>
                </c:pt>
                <c:pt idx="957003">
                  <c:v>0</c:v>
                </c:pt>
                <c:pt idx="957004">
                  <c:v>0</c:v>
                </c:pt>
                <c:pt idx="957005">
                  <c:v>0</c:v>
                </c:pt>
                <c:pt idx="957006">
                  <c:v>0</c:v>
                </c:pt>
                <c:pt idx="957007">
                  <c:v>0</c:v>
                </c:pt>
                <c:pt idx="957008">
                  <c:v>0</c:v>
                </c:pt>
                <c:pt idx="957009">
                  <c:v>0</c:v>
                </c:pt>
                <c:pt idx="957010">
                  <c:v>0</c:v>
                </c:pt>
                <c:pt idx="957011">
                  <c:v>0</c:v>
                </c:pt>
                <c:pt idx="957012">
                  <c:v>0</c:v>
                </c:pt>
                <c:pt idx="957013">
                  <c:v>0</c:v>
                </c:pt>
                <c:pt idx="957014">
                  <c:v>0</c:v>
                </c:pt>
                <c:pt idx="957015">
                  <c:v>0</c:v>
                </c:pt>
                <c:pt idx="957016">
                  <c:v>0</c:v>
                </c:pt>
                <c:pt idx="957017">
                  <c:v>0</c:v>
                </c:pt>
                <c:pt idx="957018">
                  <c:v>0</c:v>
                </c:pt>
                <c:pt idx="957019">
                  <c:v>0</c:v>
                </c:pt>
                <c:pt idx="957020">
                  <c:v>0</c:v>
                </c:pt>
                <c:pt idx="957021">
                  <c:v>0</c:v>
                </c:pt>
                <c:pt idx="957022">
                  <c:v>0</c:v>
                </c:pt>
                <c:pt idx="957023">
                  <c:v>0</c:v>
                </c:pt>
                <c:pt idx="957024">
                  <c:v>0</c:v>
                </c:pt>
                <c:pt idx="957025">
                  <c:v>0</c:v>
                </c:pt>
                <c:pt idx="957026">
                  <c:v>0</c:v>
                </c:pt>
                <c:pt idx="957027">
                  <c:v>0</c:v>
                </c:pt>
                <c:pt idx="957028">
                  <c:v>0</c:v>
                </c:pt>
                <c:pt idx="957029">
                  <c:v>0</c:v>
                </c:pt>
                <c:pt idx="957030">
                  <c:v>0</c:v>
                </c:pt>
                <c:pt idx="957031">
                  <c:v>0</c:v>
                </c:pt>
                <c:pt idx="957032">
                  <c:v>0</c:v>
                </c:pt>
                <c:pt idx="957033">
                  <c:v>0</c:v>
                </c:pt>
                <c:pt idx="957034">
                  <c:v>0</c:v>
                </c:pt>
                <c:pt idx="957035">
                  <c:v>0</c:v>
                </c:pt>
                <c:pt idx="957036">
                  <c:v>0</c:v>
                </c:pt>
                <c:pt idx="957037">
                  <c:v>0</c:v>
                </c:pt>
                <c:pt idx="957038">
                  <c:v>0</c:v>
                </c:pt>
                <c:pt idx="957039">
                  <c:v>0</c:v>
                </c:pt>
                <c:pt idx="957040">
                  <c:v>0</c:v>
                </c:pt>
                <c:pt idx="957041">
                  <c:v>0</c:v>
                </c:pt>
                <c:pt idx="957042">
                  <c:v>0</c:v>
                </c:pt>
                <c:pt idx="957043">
                  <c:v>0</c:v>
                </c:pt>
                <c:pt idx="957044">
                  <c:v>0</c:v>
                </c:pt>
                <c:pt idx="957045">
                  <c:v>0</c:v>
                </c:pt>
                <c:pt idx="957046">
                  <c:v>0</c:v>
                </c:pt>
                <c:pt idx="957047">
                  <c:v>0</c:v>
                </c:pt>
                <c:pt idx="957048">
                  <c:v>0</c:v>
                </c:pt>
                <c:pt idx="957049">
                  <c:v>0</c:v>
                </c:pt>
                <c:pt idx="957050">
                  <c:v>0</c:v>
                </c:pt>
                <c:pt idx="957051">
                  <c:v>0</c:v>
                </c:pt>
                <c:pt idx="957052">
                  <c:v>0</c:v>
                </c:pt>
                <c:pt idx="957053">
                  <c:v>0</c:v>
                </c:pt>
                <c:pt idx="957054">
                  <c:v>0</c:v>
                </c:pt>
                <c:pt idx="957055">
                  <c:v>0</c:v>
                </c:pt>
                <c:pt idx="957056">
                  <c:v>0</c:v>
                </c:pt>
                <c:pt idx="957057">
                  <c:v>0</c:v>
                </c:pt>
                <c:pt idx="957058">
                  <c:v>0</c:v>
                </c:pt>
                <c:pt idx="957059">
                  <c:v>0</c:v>
                </c:pt>
                <c:pt idx="957060">
                  <c:v>0</c:v>
                </c:pt>
                <c:pt idx="957061">
                  <c:v>0</c:v>
                </c:pt>
                <c:pt idx="957062">
                  <c:v>0</c:v>
                </c:pt>
                <c:pt idx="957063">
                  <c:v>0</c:v>
                </c:pt>
                <c:pt idx="957064">
                  <c:v>0</c:v>
                </c:pt>
                <c:pt idx="957065">
                  <c:v>0</c:v>
                </c:pt>
                <c:pt idx="957066">
                  <c:v>0</c:v>
                </c:pt>
                <c:pt idx="957067">
                  <c:v>0</c:v>
                </c:pt>
                <c:pt idx="957068">
                  <c:v>0</c:v>
                </c:pt>
                <c:pt idx="957069">
                  <c:v>0</c:v>
                </c:pt>
                <c:pt idx="957070">
                  <c:v>0</c:v>
                </c:pt>
                <c:pt idx="957071">
                  <c:v>0</c:v>
                </c:pt>
                <c:pt idx="957072">
                  <c:v>0</c:v>
                </c:pt>
                <c:pt idx="957073">
                  <c:v>0</c:v>
                </c:pt>
                <c:pt idx="957074">
                  <c:v>0</c:v>
                </c:pt>
                <c:pt idx="957075">
                  <c:v>0</c:v>
                </c:pt>
                <c:pt idx="957076">
                  <c:v>0</c:v>
                </c:pt>
                <c:pt idx="957077">
                  <c:v>0</c:v>
                </c:pt>
                <c:pt idx="957078">
                  <c:v>0</c:v>
                </c:pt>
                <c:pt idx="957079">
                  <c:v>0</c:v>
                </c:pt>
                <c:pt idx="957080">
                  <c:v>0</c:v>
                </c:pt>
                <c:pt idx="957081">
                  <c:v>0</c:v>
                </c:pt>
                <c:pt idx="957082">
                  <c:v>0</c:v>
                </c:pt>
                <c:pt idx="957083">
                  <c:v>0</c:v>
                </c:pt>
                <c:pt idx="957084">
                  <c:v>0</c:v>
                </c:pt>
                <c:pt idx="957085">
                  <c:v>0</c:v>
                </c:pt>
                <c:pt idx="957086">
                  <c:v>0</c:v>
                </c:pt>
                <c:pt idx="957087">
                  <c:v>0</c:v>
                </c:pt>
                <c:pt idx="957088">
                  <c:v>0</c:v>
                </c:pt>
                <c:pt idx="957089">
                  <c:v>0</c:v>
                </c:pt>
                <c:pt idx="957090">
                  <c:v>0</c:v>
                </c:pt>
                <c:pt idx="957091">
                  <c:v>0</c:v>
                </c:pt>
                <c:pt idx="957092">
                  <c:v>0</c:v>
                </c:pt>
                <c:pt idx="957093">
                  <c:v>0</c:v>
                </c:pt>
                <c:pt idx="957094">
                  <c:v>0</c:v>
                </c:pt>
                <c:pt idx="957095">
                  <c:v>0</c:v>
                </c:pt>
                <c:pt idx="957096">
                  <c:v>0</c:v>
                </c:pt>
                <c:pt idx="957097">
                  <c:v>0</c:v>
                </c:pt>
                <c:pt idx="957098">
                  <c:v>0</c:v>
                </c:pt>
                <c:pt idx="957099">
                  <c:v>0</c:v>
                </c:pt>
                <c:pt idx="957100">
                  <c:v>0</c:v>
                </c:pt>
                <c:pt idx="957101">
                  <c:v>0</c:v>
                </c:pt>
                <c:pt idx="957102">
                  <c:v>0</c:v>
                </c:pt>
                <c:pt idx="957103">
                  <c:v>0</c:v>
                </c:pt>
                <c:pt idx="957104">
                  <c:v>0</c:v>
                </c:pt>
                <c:pt idx="957105">
                  <c:v>0</c:v>
                </c:pt>
                <c:pt idx="957106">
                  <c:v>0</c:v>
                </c:pt>
                <c:pt idx="957107">
                  <c:v>0</c:v>
                </c:pt>
                <c:pt idx="957108">
                  <c:v>0</c:v>
                </c:pt>
                <c:pt idx="957109">
                  <c:v>0</c:v>
                </c:pt>
                <c:pt idx="957110">
                  <c:v>0</c:v>
                </c:pt>
                <c:pt idx="957111">
                  <c:v>0</c:v>
                </c:pt>
                <c:pt idx="957112">
                  <c:v>0</c:v>
                </c:pt>
                <c:pt idx="957113">
                  <c:v>0</c:v>
                </c:pt>
                <c:pt idx="957114">
                  <c:v>0</c:v>
                </c:pt>
                <c:pt idx="957115">
                  <c:v>0</c:v>
                </c:pt>
                <c:pt idx="957116">
                  <c:v>0</c:v>
                </c:pt>
                <c:pt idx="957117">
                  <c:v>0</c:v>
                </c:pt>
                <c:pt idx="957118">
                  <c:v>0</c:v>
                </c:pt>
                <c:pt idx="957119">
                  <c:v>0</c:v>
                </c:pt>
                <c:pt idx="957120">
                  <c:v>0</c:v>
                </c:pt>
                <c:pt idx="957121">
                  <c:v>0</c:v>
                </c:pt>
                <c:pt idx="957122">
                  <c:v>0</c:v>
                </c:pt>
                <c:pt idx="957123">
                  <c:v>0</c:v>
                </c:pt>
                <c:pt idx="957124">
                  <c:v>0</c:v>
                </c:pt>
                <c:pt idx="957125">
                  <c:v>0</c:v>
                </c:pt>
                <c:pt idx="957126">
                  <c:v>0</c:v>
                </c:pt>
                <c:pt idx="957127">
                  <c:v>0</c:v>
                </c:pt>
                <c:pt idx="957128">
                  <c:v>0</c:v>
                </c:pt>
                <c:pt idx="957129">
                  <c:v>0</c:v>
                </c:pt>
                <c:pt idx="957130">
                  <c:v>0</c:v>
                </c:pt>
                <c:pt idx="957131">
                  <c:v>0</c:v>
                </c:pt>
                <c:pt idx="957132">
                  <c:v>0</c:v>
                </c:pt>
                <c:pt idx="957133">
                  <c:v>0</c:v>
                </c:pt>
                <c:pt idx="957134">
                  <c:v>0</c:v>
                </c:pt>
                <c:pt idx="957135">
                  <c:v>0</c:v>
                </c:pt>
                <c:pt idx="957136">
                  <c:v>0</c:v>
                </c:pt>
                <c:pt idx="957137">
                  <c:v>0</c:v>
                </c:pt>
                <c:pt idx="957138">
                  <c:v>0</c:v>
                </c:pt>
                <c:pt idx="957139">
                  <c:v>0</c:v>
                </c:pt>
                <c:pt idx="957140">
                  <c:v>0</c:v>
                </c:pt>
                <c:pt idx="957141">
                  <c:v>0</c:v>
                </c:pt>
                <c:pt idx="957142">
                  <c:v>0</c:v>
                </c:pt>
                <c:pt idx="957143">
                  <c:v>0</c:v>
                </c:pt>
                <c:pt idx="957144">
                  <c:v>0</c:v>
                </c:pt>
                <c:pt idx="957145">
                  <c:v>0</c:v>
                </c:pt>
                <c:pt idx="957146">
                  <c:v>0</c:v>
                </c:pt>
                <c:pt idx="957147">
                  <c:v>0</c:v>
                </c:pt>
                <c:pt idx="957148">
                  <c:v>0</c:v>
                </c:pt>
                <c:pt idx="957149">
                  <c:v>0</c:v>
                </c:pt>
                <c:pt idx="957150">
                  <c:v>0</c:v>
                </c:pt>
                <c:pt idx="957151">
                  <c:v>0</c:v>
                </c:pt>
                <c:pt idx="957152">
                  <c:v>0</c:v>
                </c:pt>
                <c:pt idx="957153">
                  <c:v>0</c:v>
                </c:pt>
                <c:pt idx="957154">
                  <c:v>0</c:v>
                </c:pt>
                <c:pt idx="957155">
                  <c:v>0</c:v>
                </c:pt>
                <c:pt idx="957156">
                  <c:v>0</c:v>
                </c:pt>
                <c:pt idx="957157">
                  <c:v>0</c:v>
                </c:pt>
                <c:pt idx="957158">
                  <c:v>0</c:v>
                </c:pt>
                <c:pt idx="957159">
                  <c:v>0</c:v>
                </c:pt>
                <c:pt idx="957160">
                  <c:v>0</c:v>
                </c:pt>
                <c:pt idx="957161">
                  <c:v>0</c:v>
                </c:pt>
                <c:pt idx="957162">
                  <c:v>0</c:v>
                </c:pt>
                <c:pt idx="957163">
                  <c:v>0</c:v>
                </c:pt>
                <c:pt idx="957164">
                  <c:v>0</c:v>
                </c:pt>
                <c:pt idx="957165">
                  <c:v>0</c:v>
                </c:pt>
                <c:pt idx="957166">
                  <c:v>0</c:v>
                </c:pt>
                <c:pt idx="957167">
                  <c:v>0</c:v>
                </c:pt>
                <c:pt idx="957168">
                  <c:v>0</c:v>
                </c:pt>
                <c:pt idx="957169">
                  <c:v>0</c:v>
                </c:pt>
                <c:pt idx="957170">
                  <c:v>0</c:v>
                </c:pt>
                <c:pt idx="957171">
                  <c:v>0</c:v>
                </c:pt>
                <c:pt idx="957172">
                  <c:v>0</c:v>
                </c:pt>
                <c:pt idx="957173">
                  <c:v>0</c:v>
                </c:pt>
                <c:pt idx="957174">
                  <c:v>0</c:v>
                </c:pt>
                <c:pt idx="957175">
                  <c:v>0</c:v>
                </c:pt>
                <c:pt idx="957176">
                  <c:v>0</c:v>
                </c:pt>
                <c:pt idx="957177">
                  <c:v>0</c:v>
                </c:pt>
                <c:pt idx="957178">
                  <c:v>0</c:v>
                </c:pt>
                <c:pt idx="957179">
                  <c:v>0</c:v>
                </c:pt>
                <c:pt idx="957180">
                  <c:v>0</c:v>
                </c:pt>
                <c:pt idx="957181">
                  <c:v>0</c:v>
                </c:pt>
                <c:pt idx="957182">
                  <c:v>0</c:v>
                </c:pt>
                <c:pt idx="957183">
                  <c:v>0</c:v>
                </c:pt>
                <c:pt idx="957184">
                  <c:v>0</c:v>
                </c:pt>
                <c:pt idx="957185">
                  <c:v>0</c:v>
                </c:pt>
                <c:pt idx="957186">
                  <c:v>0</c:v>
                </c:pt>
                <c:pt idx="957187">
                  <c:v>0</c:v>
                </c:pt>
                <c:pt idx="957188">
                  <c:v>0</c:v>
                </c:pt>
                <c:pt idx="957189">
                  <c:v>0</c:v>
                </c:pt>
                <c:pt idx="957190">
                  <c:v>0</c:v>
                </c:pt>
                <c:pt idx="957191">
                  <c:v>0</c:v>
                </c:pt>
                <c:pt idx="957192">
                  <c:v>0</c:v>
                </c:pt>
                <c:pt idx="957193">
                  <c:v>0</c:v>
                </c:pt>
                <c:pt idx="957194">
                  <c:v>0</c:v>
                </c:pt>
                <c:pt idx="957195">
                  <c:v>0</c:v>
                </c:pt>
                <c:pt idx="957196">
                  <c:v>0</c:v>
                </c:pt>
                <c:pt idx="957197">
                  <c:v>0</c:v>
                </c:pt>
                <c:pt idx="957198">
                  <c:v>0</c:v>
                </c:pt>
                <c:pt idx="957199">
                  <c:v>0</c:v>
                </c:pt>
                <c:pt idx="957200">
                  <c:v>0</c:v>
                </c:pt>
                <c:pt idx="957201">
                  <c:v>0</c:v>
                </c:pt>
                <c:pt idx="957202">
                  <c:v>0</c:v>
                </c:pt>
                <c:pt idx="957203">
                  <c:v>0</c:v>
                </c:pt>
                <c:pt idx="957204">
                  <c:v>0</c:v>
                </c:pt>
                <c:pt idx="957205">
                  <c:v>0</c:v>
                </c:pt>
                <c:pt idx="957206">
                  <c:v>0</c:v>
                </c:pt>
                <c:pt idx="957207">
                  <c:v>0</c:v>
                </c:pt>
                <c:pt idx="957208">
                  <c:v>0</c:v>
                </c:pt>
                <c:pt idx="957209">
                  <c:v>0</c:v>
                </c:pt>
                <c:pt idx="957210">
                  <c:v>0</c:v>
                </c:pt>
                <c:pt idx="957211">
                  <c:v>0</c:v>
                </c:pt>
                <c:pt idx="957212">
                  <c:v>0</c:v>
                </c:pt>
                <c:pt idx="957213">
                  <c:v>0</c:v>
                </c:pt>
                <c:pt idx="957214">
                  <c:v>0</c:v>
                </c:pt>
                <c:pt idx="957215">
                  <c:v>0</c:v>
                </c:pt>
                <c:pt idx="957216">
                  <c:v>0</c:v>
                </c:pt>
                <c:pt idx="957217">
                  <c:v>0</c:v>
                </c:pt>
                <c:pt idx="957218">
                  <c:v>0</c:v>
                </c:pt>
                <c:pt idx="957219">
                  <c:v>0</c:v>
                </c:pt>
                <c:pt idx="957220">
                  <c:v>0</c:v>
                </c:pt>
                <c:pt idx="957221">
                  <c:v>0</c:v>
                </c:pt>
                <c:pt idx="957222">
                  <c:v>0</c:v>
                </c:pt>
                <c:pt idx="957223">
                  <c:v>0</c:v>
                </c:pt>
                <c:pt idx="957224">
                  <c:v>0</c:v>
                </c:pt>
                <c:pt idx="957225">
                  <c:v>0</c:v>
                </c:pt>
                <c:pt idx="957226">
                  <c:v>0</c:v>
                </c:pt>
                <c:pt idx="957227">
                  <c:v>0</c:v>
                </c:pt>
                <c:pt idx="957228">
                  <c:v>0</c:v>
                </c:pt>
                <c:pt idx="957229">
                  <c:v>0</c:v>
                </c:pt>
                <c:pt idx="957230">
                  <c:v>0</c:v>
                </c:pt>
                <c:pt idx="957231">
                  <c:v>0</c:v>
                </c:pt>
                <c:pt idx="957232">
                  <c:v>0</c:v>
                </c:pt>
                <c:pt idx="957233">
                  <c:v>0</c:v>
                </c:pt>
                <c:pt idx="957234">
                  <c:v>0</c:v>
                </c:pt>
                <c:pt idx="957235">
                  <c:v>0</c:v>
                </c:pt>
                <c:pt idx="957236">
                  <c:v>0</c:v>
                </c:pt>
                <c:pt idx="957237">
                  <c:v>0</c:v>
                </c:pt>
                <c:pt idx="957238">
                  <c:v>0</c:v>
                </c:pt>
                <c:pt idx="957239">
                  <c:v>0</c:v>
                </c:pt>
                <c:pt idx="957240">
                  <c:v>0</c:v>
                </c:pt>
                <c:pt idx="957241">
                  <c:v>0</c:v>
                </c:pt>
                <c:pt idx="957242">
                  <c:v>0</c:v>
                </c:pt>
                <c:pt idx="957243">
                  <c:v>0</c:v>
                </c:pt>
                <c:pt idx="957244">
                  <c:v>0</c:v>
                </c:pt>
                <c:pt idx="957245">
                  <c:v>0</c:v>
                </c:pt>
                <c:pt idx="957246">
                  <c:v>0</c:v>
                </c:pt>
                <c:pt idx="957247">
                  <c:v>0</c:v>
                </c:pt>
                <c:pt idx="957248">
                  <c:v>0</c:v>
                </c:pt>
                <c:pt idx="957249">
                  <c:v>0</c:v>
                </c:pt>
                <c:pt idx="957250">
                  <c:v>0</c:v>
                </c:pt>
                <c:pt idx="957251">
                  <c:v>0</c:v>
                </c:pt>
                <c:pt idx="957252">
                  <c:v>0</c:v>
                </c:pt>
                <c:pt idx="957253">
                  <c:v>0</c:v>
                </c:pt>
                <c:pt idx="957254">
                  <c:v>0</c:v>
                </c:pt>
                <c:pt idx="957255">
                  <c:v>0</c:v>
                </c:pt>
                <c:pt idx="957256">
                  <c:v>0</c:v>
                </c:pt>
                <c:pt idx="957257">
                  <c:v>0</c:v>
                </c:pt>
                <c:pt idx="957258">
                  <c:v>0</c:v>
                </c:pt>
                <c:pt idx="957259">
                  <c:v>0</c:v>
                </c:pt>
                <c:pt idx="957260">
                  <c:v>0</c:v>
                </c:pt>
                <c:pt idx="957261">
                  <c:v>0</c:v>
                </c:pt>
                <c:pt idx="957262">
                  <c:v>0</c:v>
                </c:pt>
                <c:pt idx="957263">
                  <c:v>0</c:v>
                </c:pt>
                <c:pt idx="957264">
                  <c:v>0</c:v>
                </c:pt>
                <c:pt idx="957265">
                  <c:v>0</c:v>
                </c:pt>
                <c:pt idx="957266">
                  <c:v>0</c:v>
                </c:pt>
                <c:pt idx="957267">
                  <c:v>0</c:v>
                </c:pt>
                <c:pt idx="957268">
                  <c:v>0</c:v>
                </c:pt>
                <c:pt idx="957269">
                  <c:v>0</c:v>
                </c:pt>
                <c:pt idx="957270">
                  <c:v>0</c:v>
                </c:pt>
                <c:pt idx="957271">
                  <c:v>0</c:v>
                </c:pt>
                <c:pt idx="957272">
                  <c:v>0</c:v>
                </c:pt>
                <c:pt idx="957273">
                  <c:v>0</c:v>
                </c:pt>
                <c:pt idx="957274">
                  <c:v>0</c:v>
                </c:pt>
                <c:pt idx="957275">
                  <c:v>0</c:v>
                </c:pt>
                <c:pt idx="957276">
                  <c:v>0</c:v>
                </c:pt>
                <c:pt idx="957277">
                  <c:v>0</c:v>
                </c:pt>
                <c:pt idx="957278">
                  <c:v>0</c:v>
                </c:pt>
                <c:pt idx="957279">
                  <c:v>0</c:v>
                </c:pt>
                <c:pt idx="957280">
                  <c:v>0</c:v>
                </c:pt>
                <c:pt idx="957281">
                  <c:v>0</c:v>
                </c:pt>
                <c:pt idx="957282">
                  <c:v>0</c:v>
                </c:pt>
                <c:pt idx="957283">
                  <c:v>0</c:v>
                </c:pt>
                <c:pt idx="957284">
                  <c:v>0</c:v>
                </c:pt>
                <c:pt idx="957285">
                  <c:v>0</c:v>
                </c:pt>
                <c:pt idx="957286">
                  <c:v>0</c:v>
                </c:pt>
                <c:pt idx="957287">
                  <c:v>0</c:v>
                </c:pt>
                <c:pt idx="957288">
                  <c:v>0</c:v>
                </c:pt>
                <c:pt idx="957289">
                  <c:v>0</c:v>
                </c:pt>
                <c:pt idx="957290">
                  <c:v>0</c:v>
                </c:pt>
                <c:pt idx="957291">
                  <c:v>0</c:v>
                </c:pt>
                <c:pt idx="957292">
                  <c:v>0</c:v>
                </c:pt>
                <c:pt idx="957293">
                  <c:v>0</c:v>
                </c:pt>
                <c:pt idx="957294">
                  <c:v>0</c:v>
                </c:pt>
                <c:pt idx="957295">
                  <c:v>0</c:v>
                </c:pt>
                <c:pt idx="957296">
                  <c:v>0</c:v>
                </c:pt>
                <c:pt idx="957297">
                  <c:v>0</c:v>
                </c:pt>
                <c:pt idx="957298">
                  <c:v>0</c:v>
                </c:pt>
                <c:pt idx="957299">
                  <c:v>0</c:v>
                </c:pt>
                <c:pt idx="957300">
                  <c:v>0</c:v>
                </c:pt>
                <c:pt idx="957301">
                  <c:v>0</c:v>
                </c:pt>
                <c:pt idx="957302">
                  <c:v>0</c:v>
                </c:pt>
                <c:pt idx="957303">
                  <c:v>0</c:v>
                </c:pt>
                <c:pt idx="957304">
                  <c:v>0</c:v>
                </c:pt>
                <c:pt idx="957305">
                  <c:v>0</c:v>
                </c:pt>
                <c:pt idx="957306">
                  <c:v>0</c:v>
                </c:pt>
                <c:pt idx="957307">
                  <c:v>0</c:v>
                </c:pt>
                <c:pt idx="957308">
                  <c:v>0</c:v>
                </c:pt>
                <c:pt idx="957309">
                  <c:v>0</c:v>
                </c:pt>
                <c:pt idx="957310">
                  <c:v>0</c:v>
                </c:pt>
                <c:pt idx="957311">
                  <c:v>0</c:v>
                </c:pt>
                <c:pt idx="957312">
                  <c:v>0</c:v>
                </c:pt>
                <c:pt idx="957313">
                  <c:v>0</c:v>
                </c:pt>
                <c:pt idx="957314">
                  <c:v>0</c:v>
                </c:pt>
                <c:pt idx="957315">
                  <c:v>0</c:v>
                </c:pt>
                <c:pt idx="957316">
                  <c:v>0</c:v>
                </c:pt>
                <c:pt idx="957317">
                  <c:v>0</c:v>
                </c:pt>
                <c:pt idx="957318">
                  <c:v>0</c:v>
                </c:pt>
                <c:pt idx="957319">
                  <c:v>0</c:v>
                </c:pt>
                <c:pt idx="957320">
                  <c:v>0</c:v>
                </c:pt>
                <c:pt idx="957321">
                  <c:v>0</c:v>
                </c:pt>
                <c:pt idx="957322">
                  <c:v>0</c:v>
                </c:pt>
                <c:pt idx="957323">
                  <c:v>0</c:v>
                </c:pt>
                <c:pt idx="957324">
                  <c:v>0</c:v>
                </c:pt>
                <c:pt idx="957325">
                  <c:v>0</c:v>
                </c:pt>
                <c:pt idx="957326">
                  <c:v>0</c:v>
                </c:pt>
                <c:pt idx="957327">
                  <c:v>0</c:v>
                </c:pt>
                <c:pt idx="957328">
                  <c:v>0</c:v>
                </c:pt>
                <c:pt idx="957329">
                  <c:v>0</c:v>
                </c:pt>
                <c:pt idx="957330">
                  <c:v>0</c:v>
                </c:pt>
                <c:pt idx="957331">
                  <c:v>0</c:v>
                </c:pt>
                <c:pt idx="957332">
                  <c:v>0</c:v>
                </c:pt>
                <c:pt idx="957333">
                  <c:v>0</c:v>
                </c:pt>
                <c:pt idx="957334">
                  <c:v>0</c:v>
                </c:pt>
                <c:pt idx="957335">
                  <c:v>0</c:v>
                </c:pt>
                <c:pt idx="957336">
                  <c:v>0</c:v>
                </c:pt>
                <c:pt idx="957337">
                  <c:v>0</c:v>
                </c:pt>
                <c:pt idx="957338">
                  <c:v>0</c:v>
                </c:pt>
                <c:pt idx="957339">
                  <c:v>0</c:v>
                </c:pt>
                <c:pt idx="957340">
                  <c:v>0</c:v>
                </c:pt>
                <c:pt idx="957341">
                  <c:v>0</c:v>
                </c:pt>
                <c:pt idx="957342">
                  <c:v>0</c:v>
                </c:pt>
                <c:pt idx="957343">
                  <c:v>0</c:v>
                </c:pt>
                <c:pt idx="957344">
                  <c:v>0</c:v>
                </c:pt>
                <c:pt idx="957345">
                  <c:v>0</c:v>
                </c:pt>
                <c:pt idx="957346">
                  <c:v>0</c:v>
                </c:pt>
                <c:pt idx="957347">
                  <c:v>0</c:v>
                </c:pt>
                <c:pt idx="957348">
                  <c:v>0</c:v>
                </c:pt>
                <c:pt idx="957349">
                  <c:v>0</c:v>
                </c:pt>
                <c:pt idx="957350">
                  <c:v>0</c:v>
                </c:pt>
                <c:pt idx="957351">
                  <c:v>0</c:v>
                </c:pt>
                <c:pt idx="957352">
                  <c:v>0</c:v>
                </c:pt>
                <c:pt idx="957353">
                  <c:v>0</c:v>
                </c:pt>
                <c:pt idx="957354">
                  <c:v>0</c:v>
                </c:pt>
                <c:pt idx="957355">
                  <c:v>0</c:v>
                </c:pt>
                <c:pt idx="957356">
                  <c:v>0</c:v>
                </c:pt>
                <c:pt idx="957357">
                  <c:v>0</c:v>
                </c:pt>
                <c:pt idx="957358">
                  <c:v>0</c:v>
                </c:pt>
                <c:pt idx="957359">
                  <c:v>0</c:v>
                </c:pt>
                <c:pt idx="957360">
                  <c:v>0</c:v>
                </c:pt>
                <c:pt idx="957361">
                  <c:v>0</c:v>
                </c:pt>
                <c:pt idx="957362">
                  <c:v>0</c:v>
                </c:pt>
                <c:pt idx="957363">
                  <c:v>0</c:v>
                </c:pt>
                <c:pt idx="957364">
                  <c:v>0</c:v>
                </c:pt>
                <c:pt idx="957365">
                  <c:v>0</c:v>
                </c:pt>
                <c:pt idx="957366">
                  <c:v>0</c:v>
                </c:pt>
                <c:pt idx="957367">
                  <c:v>0</c:v>
                </c:pt>
                <c:pt idx="957368">
                  <c:v>0</c:v>
                </c:pt>
                <c:pt idx="957369">
                  <c:v>0</c:v>
                </c:pt>
                <c:pt idx="957370">
                  <c:v>0</c:v>
                </c:pt>
                <c:pt idx="957371">
                  <c:v>0</c:v>
                </c:pt>
                <c:pt idx="957372">
                  <c:v>0</c:v>
                </c:pt>
                <c:pt idx="957373">
                  <c:v>0</c:v>
                </c:pt>
                <c:pt idx="957374">
                  <c:v>0</c:v>
                </c:pt>
                <c:pt idx="957375">
                  <c:v>0</c:v>
                </c:pt>
                <c:pt idx="957376">
                  <c:v>0</c:v>
                </c:pt>
                <c:pt idx="957377">
                  <c:v>0</c:v>
                </c:pt>
                <c:pt idx="957378">
                  <c:v>0</c:v>
                </c:pt>
                <c:pt idx="957379">
                  <c:v>0</c:v>
                </c:pt>
                <c:pt idx="957380">
                  <c:v>0</c:v>
                </c:pt>
                <c:pt idx="957381">
                  <c:v>0</c:v>
                </c:pt>
                <c:pt idx="957382">
                  <c:v>0</c:v>
                </c:pt>
                <c:pt idx="957383">
                  <c:v>0</c:v>
                </c:pt>
                <c:pt idx="957384">
                  <c:v>0</c:v>
                </c:pt>
                <c:pt idx="957385">
                  <c:v>0</c:v>
                </c:pt>
                <c:pt idx="957386">
                  <c:v>0</c:v>
                </c:pt>
                <c:pt idx="957387">
                  <c:v>0</c:v>
                </c:pt>
                <c:pt idx="957388">
                  <c:v>0</c:v>
                </c:pt>
                <c:pt idx="957389">
                  <c:v>0</c:v>
                </c:pt>
                <c:pt idx="957390">
                  <c:v>0</c:v>
                </c:pt>
                <c:pt idx="957391">
                  <c:v>0</c:v>
                </c:pt>
                <c:pt idx="957392">
                  <c:v>0</c:v>
                </c:pt>
                <c:pt idx="957393">
                  <c:v>0</c:v>
                </c:pt>
                <c:pt idx="957394">
                  <c:v>0</c:v>
                </c:pt>
                <c:pt idx="957395">
                  <c:v>0</c:v>
                </c:pt>
                <c:pt idx="957396">
                  <c:v>0</c:v>
                </c:pt>
                <c:pt idx="957397">
                  <c:v>0</c:v>
                </c:pt>
                <c:pt idx="957398">
                  <c:v>0</c:v>
                </c:pt>
                <c:pt idx="957399">
                  <c:v>0</c:v>
                </c:pt>
                <c:pt idx="957400">
                  <c:v>0</c:v>
                </c:pt>
                <c:pt idx="957401">
                  <c:v>0</c:v>
                </c:pt>
                <c:pt idx="957402">
                  <c:v>0</c:v>
                </c:pt>
                <c:pt idx="957403">
                  <c:v>0</c:v>
                </c:pt>
                <c:pt idx="957404">
                  <c:v>0</c:v>
                </c:pt>
                <c:pt idx="957405">
                  <c:v>0</c:v>
                </c:pt>
                <c:pt idx="957406">
                  <c:v>0</c:v>
                </c:pt>
                <c:pt idx="957407">
                  <c:v>0</c:v>
                </c:pt>
                <c:pt idx="957408">
                  <c:v>0</c:v>
                </c:pt>
                <c:pt idx="957409">
                  <c:v>0</c:v>
                </c:pt>
                <c:pt idx="957410">
                  <c:v>0</c:v>
                </c:pt>
                <c:pt idx="957411">
                  <c:v>0</c:v>
                </c:pt>
                <c:pt idx="957412">
                  <c:v>0</c:v>
                </c:pt>
                <c:pt idx="957413">
                  <c:v>0</c:v>
                </c:pt>
                <c:pt idx="957414">
                  <c:v>0</c:v>
                </c:pt>
                <c:pt idx="957415">
                  <c:v>0</c:v>
                </c:pt>
                <c:pt idx="957416">
                  <c:v>0</c:v>
                </c:pt>
                <c:pt idx="957417">
                  <c:v>0</c:v>
                </c:pt>
                <c:pt idx="957418">
                  <c:v>0</c:v>
                </c:pt>
                <c:pt idx="957419">
                  <c:v>0</c:v>
                </c:pt>
                <c:pt idx="957420">
                  <c:v>0</c:v>
                </c:pt>
                <c:pt idx="957421">
                  <c:v>0</c:v>
                </c:pt>
                <c:pt idx="957422">
                  <c:v>0</c:v>
                </c:pt>
                <c:pt idx="957423">
                  <c:v>0</c:v>
                </c:pt>
                <c:pt idx="957424">
                  <c:v>0</c:v>
                </c:pt>
                <c:pt idx="957425">
                  <c:v>0</c:v>
                </c:pt>
                <c:pt idx="957426">
                  <c:v>0</c:v>
                </c:pt>
                <c:pt idx="957427">
                  <c:v>0</c:v>
                </c:pt>
                <c:pt idx="957428">
                  <c:v>0</c:v>
                </c:pt>
                <c:pt idx="957429">
                  <c:v>0</c:v>
                </c:pt>
                <c:pt idx="957430">
                  <c:v>0</c:v>
                </c:pt>
                <c:pt idx="957431">
                  <c:v>0</c:v>
                </c:pt>
                <c:pt idx="957432">
                  <c:v>0</c:v>
                </c:pt>
                <c:pt idx="957433">
                  <c:v>0</c:v>
                </c:pt>
                <c:pt idx="957434">
                  <c:v>0</c:v>
                </c:pt>
                <c:pt idx="957435">
                  <c:v>0</c:v>
                </c:pt>
                <c:pt idx="957436">
                  <c:v>0</c:v>
                </c:pt>
                <c:pt idx="957437">
                  <c:v>0</c:v>
                </c:pt>
                <c:pt idx="957438">
                  <c:v>0</c:v>
                </c:pt>
                <c:pt idx="957439">
                  <c:v>0</c:v>
                </c:pt>
                <c:pt idx="957440">
                  <c:v>0</c:v>
                </c:pt>
                <c:pt idx="957441">
                  <c:v>0</c:v>
                </c:pt>
                <c:pt idx="957442">
                  <c:v>0</c:v>
                </c:pt>
                <c:pt idx="957443">
                  <c:v>0</c:v>
                </c:pt>
                <c:pt idx="957444">
                  <c:v>0</c:v>
                </c:pt>
                <c:pt idx="957445">
                  <c:v>0</c:v>
                </c:pt>
                <c:pt idx="957446">
                  <c:v>0</c:v>
                </c:pt>
                <c:pt idx="957447">
                  <c:v>0</c:v>
                </c:pt>
                <c:pt idx="957448">
                  <c:v>0</c:v>
                </c:pt>
                <c:pt idx="957449">
                  <c:v>0</c:v>
                </c:pt>
                <c:pt idx="957450">
                  <c:v>0</c:v>
                </c:pt>
                <c:pt idx="957451">
                  <c:v>0</c:v>
                </c:pt>
                <c:pt idx="957452">
                  <c:v>0</c:v>
                </c:pt>
                <c:pt idx="957453">
                  <c:v>0</c:v>
                </c:pt>
                <c:pt idx="957454">
                  <c:v>0</c:v>
                </c:pt>
                <c:pt idx="957455">
                  <c:v>0</c:v>
                </c:pt>
                <c:pt idx="957456">
                  <c:v>0</c:v>
                </c:pt>
                <c:pt idx="957457">
                  <c:v>0</c:v>
                </c:pt>
                <c:pt idx="957458">
                  <c:v>0</c:v>
                </c:pt>
                <c:pt idx="957459">
                  <c:v>0</c:v>
                </c:pt>
                <c:pt idx="957460">
                  <c:v>0</c:v>
                </c:pt>
                <c:pt idx="957461">
                  <c:v>0</c:v>
                </c:pt>
                <c:pt idx="957462">
                  <c:v>0</c:v>
                </c:pt>
                <c:pt idx="957463">
                  <c:v>0</c:v>
                </c:pt>
                <c:pt idx="957464">
                  <c:v>0</c:v>
                </c:pt>
                <c:pt idx="957465">
                  <c:v>0</c:v>
                </c:pt>
                <c:pt idx="957466">
                  <c:v>0</c:v>
                </c:pt>
                <c:pt idx="957467">
                  <c:v>0</c:v>
                </c:pt>
                <c:pt idx="957468">
                  <c:v>0</c:v>
                </c:pt>
                <c:pt idx="957469">
                  <c:v>0</c:v>
                </c:pt>
                <c:pt idx="957470">
                  <c:v>0</c:v>
                </c:pt>
                <c:pt idx="957471">
                  <c:v>0</c:v>
                </c:pt>
                <c:pt idx="957472">
                  <c:v>0</c:v>
                </c:pt>
                <c:pt idx="957473">
                  <c:v>0</c:v>
                </c:pt>
                <c:pt idx="957474">
                  <c:v>0</c:v>
                </c:pt>
                <c:pt idx="957475">
                  <c:v>0</c:v>
                </c:pt>
                <c:pt idx="957476">
                  <c:v>0</c:v>
                </c:pt>
                <c:pt idx="957477">
                  <c:v>0</c:v>
                </c:pt>
                <c:pt idx="957478">
                  <c:v>0</c:v>
                </c:pt>
                <c:pt idx="957479">
                  <c:v>0</c:v>
                </c:pt>
                <c:pt idx="957480">
                  <c:v>0</c:v>
                </c:pt>
                <c:pt idx="957481">
                  <c:v>0</c:v>
                </c:pt>
                <c:pt idx="957482">
                  <c:v>0</c:v>
                </c:pt>
                <c:pt idx="957483">
                  <c:v>0</c:v>
                </c:pt>
                <c:pt idx="957484">
                  <c:v>0</c:v>
                </c:pt>
                <c:pt idx="957485">
                  <c:v>0</c:v>
                </c:pt>
                <c:pt idx="957486">
                  <c:v>0</c:v>
                </c:pt>
                <c:pt idx="957487">
                  <c:v>0</c:v>
                </c:pt>
                <c:pt idx="957488">
                  <c:v>0</c:v>
                </c:pt>
                <c:pt idx="957489">
                  <c:v>0</c:v>
                </c:pt>
                <c:pt idx="957490">
                  <c:v>0</c:v>
                </c:pt>
                <c:pt idx="957491">
                  <c:v>0</c:v>
                </c:pt>
                <c:pt idx="957492">
                  <c:v>0</c:v>
                </c:pt>
                <c:pt idx="957493">
                  <c:v>0</c:v>
                </c:pt>
                <c:pt idx="957494">
                  <c:v>0</c:v>
                </c:pt>
                <c:pt idx="957495">
                  <c:v>0</c:v>
                </c:pt>
                <c:pt idx="957496">
                  <c:v>0</c:v>
                </c:pt>
                <c:pt idx="957497">
                  <c:v>0</c:v>
                </c:pt>
                <c:pt idx="957498">
                  <c:v>0</c:v>
                </c:pt>
                <c:pt idx="957499">
                  <c:v>0</c:v>
                </c:pt>
                <c:pt idx="957500">
                  <c:v>0</c:v>
                </c:pt>
                <c:pt idx="957501">
                  <c:v>0</c:v>
                </c:pt>
                <c:pt idx="957502">
                  <c:v>0</c:v>
                </c:pt>
                <c:pt idx="957503">
                  <c:v>0</c:v>
                </c:pt>
                <c:pt idx="957504">
                  <c:v>0</c:v>
                </c:pt>
                <c:pt idx="957505">
                  <c:v>0</c:v>
                </c:pt>
                <c:pt idx="957506">
                  <c:v>0</c:v>
                </c:pt>
                <c:pt idx="957507">
                  <c:v>0</c:v>
                </c:pt>
                <c:pt idx="957508">
                  <c:v>0</c:v>
                </c:pt>
                <c:pt idx="957509">
                  <c:v>0</c:v>
                </c:pt>
                <c:pt idx="957510">
                  <c:v>0</c:v>
                </c:pt>
                <c:pt idx="957511">
                  <c:v>0</c:v>
                </c:pt>
                <c:pt idx="957512">
                  <c:v>0</c:v>
                </c:pt>
                <c:pt idx="957513">
                  <c:v>0</c:v>
                </c:pt>
                <c:pt idx="957514">
                  <c:v>0</c:v>
                </c:pt>
                <c:pt idx="957515">
                  <c:v>0</c:v>
                </c:pt>
                <c:pt idx="957516">
                  <c:v>0</c:v>
                </c:pt>
                <c:pt idx="957517">
                  <c:v>0</c:v>
                </c:pt>
                <c:pt idx="957518">
                  <c:v>0</c:v>
                </c:pt>
                <c:pt idx="957519">
                  <c:v>0</c:v>
                </c:pt>
                <c:pt idx="957520">
                  <c:v>0</c:v>
                </c:pt>
                <c:pt idx="957521">
                  <c:v>0</c:v>
                </c:pt>
                <c:pt idx="957522">
                  <c:v>0</c:v>
                </c:pt>
                <c:pt idx="957523">
                  <c:v>0</c:v>
                </c:pt>
                <c:pt idx="957524">
                  <c:v>0</c:v>
                </c:pt>
                <c:pt idx="957525">
                  <c:v>0</c:v>
                </c:pt>
                <c:pt idx="957526">
                  <c:v>0</c:v>
                </c:pt>
                <c:pt idx="957527">
                  <c:v>0</c:v>
                </c:pt>
                <c:pt idx="957528">
                  <c:v>0</c:v>
                </c:pt>
                <c:pt idx="957529">
                  <c:v>0</c:v>
                </c:pt>
                <c:pt idx="957530">
                  <c:v>0</c:v>
                </c:pt>
                <c:pt idx="957531">
                  <c:v>0</c:v>
                </c:pt>
                <c:pt idx="957532">
                  <c:v>0</c:v>
                </c:pt>
                <c:pt idx="957533">
                  <c:v>0</c:v>
                </c:pt>
                <c:pt idx="957534">
                  <c:v>0</c:v>
                </c:pt>
                <c:pt idx="957535">
                  <c:v>0</c:v>
                </c:pt>
                <c:pt idx="957536">
                  <c:v>0</c:v>
                </c:pt>
                <c:pt idx="957537">
                  <c:v>0</c:v>
                </c:pt>
                <c:pt idx="957538">
                  <c:v>0</c:v>
                </c:pt>
                <c:pt idx="957539">
                  <c:v>0</c:v>
                </c:pt>
                <c:pt idx="957540">
                  <c:v>0</c:v>
                </c:pt>
                <c:pt idx="957541">
                  <c:v>0</c:v>
                </c:pt>
                <c:pt idx="957542">
                  <c:v>0</c:v>
                </c:pt>
                <c:pt idx="957543">
                  <c:v>0</c:v>
                </c:pt>
                <c:pt idx="957544">
                  <c:v>0</c:v>
                </c:pt>
                <c:pt idx="957545">
                  <c:v>0</c:v>
                </c:pt>
                <c:pt idx="957546">
                  <c:v>0</c:v>
                </c:pt>
                <c:pt idx="957547">
                  <c:v>0</c:v>
                </c:pt>
                <c:pt idx="957548">
                  <c:v>0</c:v>
                </c:pt>
                <c:pt idx="957549">
                  <c:v>0</c:v>
                </c:pt>
                <c:pt idx="957550">
                  <c:v>0</c:v>
                </c:pt>
                <c:pt idx="957551">
                  <c:v>0</c:v>
                </c:pt>
                <c:pt idx="957552">
                  <c:v>0</c:v>
                </c:pt>
                <c:pt idx="957553">
                  <c:v>0</c:v>
                </c:pt>
                <c:pt idx="957554">
                  <c:v>0</c:v>
                </c:pt>
                <c:pt idx="957555">
                  <c:v>0</c:v>
                </c:pt>
                <c:pt idx="957556">
                  <c:v>0</c:v>
                </c:pt>
                <c:pt idx="957557">
                  <c:v>0</c:v>
                </c:pt>
                <c:pt idx="957558">
                  <c:v>0</c:v>
                </c:pt>
                <c:pt idx="957559">
                  <c:v>0</c:v>
                </c:pt>
                <c:pt idx="957560">
                  <c:v>0</c:v>
                </c:pt>
                <c:pt idx="957561">
                  <c:v>0</c:v>
                </c:pt>
                <c:pt idx="957562">
                  <c:v>0</c:v>
                </c:pt>
                <c:pt idx="957563">
                  <c:v>0</c:v>
                </c:pt>
                <c:pt idx="957564">
                  <c:v>0</c:v>
                </c:pt>
                <c:pt idx="957565">
                  <c:v>0</c:v>
                </c:pt>
                <c:pt idx="957566">
                  <c:v>0</c:v>
                </c:pt>
                <c:pt idx="957567">
                  <c:v>0</c:v>
                </c:pt>
                <c:pt idx="957568">
                  <c:v>0</c:v>
                </c:pt>
                <c:pt idx="957569">
                  <c:v>0</c:v>
                </c:pt>
                <c:pt idx="957570">
                  <c:v>0</c:v>
                </c:pt>
                <c:pt idx="957571">
                  <c:v>0</c:v>
                </c:pt>
                <c:pt idx="957572">
                  <c:v>0</c:v>
                </c:pt>
                <c:pt idx="957573">
                  <c:v>0</c:v>
                </c:pt>
                <c:pt idx="957574">
                  <c:v>0</c:v>
                </c:pt>
                <c:pt idx="957575">
                  <c:v>0</c:v>
                </c:pt>
                <c:pt idx="957576">
                  <c:v>0</c:v>
                </c:pt>
                <c:pt idx="957577">
                  <c:v>0</c:v>
                </c:pt>
                <c:pt idx="957578">
                  <c:v>0</c:v>
                </c:pt>
                <c:pt idx="957579">
                  <c:v>0</c:v>
                </c:pt>
                <c:pt idx="957580">
                  <c:v>0</c:v>
                </c:pt>
                <c:pt idx="957581">
                  <c:v>0</c:v>
                </c:pt>
                <c:pt idx="957582">
                  <c:v>0</c:v>
                </c:pt>
                <c:pt idx="957583">
                  <c:v>0</c:v>
                </c:pt>
                <c:pt idx="957584">
                  <c:v>0</c:v>
                </c:pt>
                <c:pt idx="957585">
                  <c:v>0</c:v>
                </c:pt>
                <c:pt idx="957586">
                  <c:v>0</c:v>
                </c:pt>
                <c:pt idx="957587">
                  <c:v>0</c:v>
                </c:pt>
                <c:pt idx="957588">
                  <c:v>0</c:v>
                </c:pt>
                <c:pt idx="957589">
                  <c:v>0</c:v>
                </c:pt>
                <c:pt idx="957590">
                  <c:v>0</c:v>
                </c:pt>
                <c:pt idx="957591">
                  <c:v>0</c:v>
                </c:pt>
                <c:pt idx="957592">
                  <c:v>0</c:v>
                </c:pt>
                <c:pt idx="957593">
                  <c:v>0</c:v>
                </c:pt>
                <c:pt idx="957594">
                  <c:v>0</c:v>
                </c:pt>
                <c:pt idx="957595">
                  <c:v>0</c:v>
                </c:pt>
                <c:pt idx="957596">
                  <c:v>0</c:v>
                </c:pt>
                <c:pt idx="957597">
                  <c:v>0</c:v>
                </c:pt>
                <c:pt idx="957598">
                  <c:v>0</c:v>
                </c:pt>
                <c:pt idx="957599">
                  <c:v>0</c:v>
                </c:pt>
                <c:pt idx="957600">
                  <c:v>0</c:v>
                </c:pt>
                <c:pt idx="957601">
                  <c:v>0</c:v>
                </c:pt>
                <c:pt idx="957602">
                  <c:v>0</c:v>
                </c:pt>
                <c:pt idx="957603">
                  <c:v>0</c:v>
                </c:pt>
                <c:pt idx="957604">
                  <c:v>0</c:v>
                </c:pt>
                <c:pt idx="957605">
                  <c:v>0</c:v>
                </c:pt>
                <c:pt idx="957606">
                  <c:v>0</c:v>
                </c:pt>
                <c:pt idx="957607">
                  <c:v>0</c:v>
                </c:pt>
                <c:pt idx="957608">
                  <c:v>0</c:v>
                </c:pt>
                <c:pt idx="957609">
                  <c:v>0</c:v>
                </c:pt>
                <c:pt idx="957610">
                  <c:v>0</c:v>
                </c:pt>
                <c:pt idx="957611">
                  <c:v>0</c:v>
                </c:pt>
                <c:pt idx="957612">
                  <c:v>0</c:v>
                </c:pt>
                <c:pt idx="957613">
                  <c:v>0</c:v>
                </c:pt>
                <c:pt idx="957614">
                  <c:v>0</c:v>
                </c:pt>
                <c:pt idx="957615">
                  <c:v>0</c:v>
                </c:pt>
                <c:pt idx="957616">
                  <c:v>0</c:v>
                </c:pt>
                <c:pt idx="957617">
                  <c:v>0</c:v>
                </c:pt>
                <c:pt idx="957618">
                  <c:v>0</c:v>
                </c:pt>
                <c:pt idx="957619">
                  <c:v>0</c:v>
                </c:pt>
                <c:pt idx="957620">
                  <c:v>0</c:v>
                </c:pt>
                <c:pt idx="957621">
                  <c:v>0</c:v>
                </c:pt>
                <c:pt idx="957622">
                  <c:v>0</c:v>
                </c:pt>
                <c:pt idx="957623">
                  <c:v>0</c:v>
                </c:pt>
                <c:pt idx="957624">
                  <c:v>0</c:v>
                </c:pt>
                <c:pt idx="957625">
                  <c:v>0</c:v>
                </c:pt>
                <c:pt idx="957626">
                  <c:v>0</c:v>
                </c:pt>
                <c:pt idx="957627">
                  <c:v>0</c:v>
                </c:pt>
                <c:pt idx="957628">
                  <c:v>0</c:v>
                </c:pt>
                <c:pt idx="957629">
                  <c:v>0</c:v>
                </c:pt>
                <c:pt idx="957630">
                  <c:v>0</c:v>
                </c:pt>
                <c:pt idx="957631">
                  <c:v>0</c:v>
                </c:pt>
                <c:pt idx="957632">
                  <c:v>0</c:v>
                </c:pt>
                <c:pt idx="957633">
                  <c:v>0</c:v>
                </c:pt>
                <c:pt idx="957634">
                  <c:v>0</c:v>
                </c:pt>
                <c:pt idx="957635">
                  <c:v>0</c:v>
                </c:pt>
                <c:pt idx="957636">
                  <c:v>0</c:v>
                </c:pt>
                <c:pt idx="957637">
                  <c:v>0</c:v>
                </c:pt>
                <c:pt idx="957638">
                  <c:v>0</c:v>
                </c:pt>
                <c:pt idx="957639">
                  <c:v>0</c:v>
                </c:pt>
                <c:pt idx="957640">
                  <c:v>0</c:v>
                </c:pt>
                <c:pt idx="957641">
                  <c:v>0</c:v>
                </c:pt>
                <c:pt idx="957642">
                  <c:v>0</c:v>
                </c:pt>
                <c:pt idx="957643">
                  <c:v>0</c:v>
                </c:pt>
                <c:pt idx="957644">
                  <c:v>0</c:v>
                </c:pt>
                <c:pt idx="957645">
                  <c:v>0</c:v>
                </c:pt>
                <c:pt idx="957646">
                  <c:v>0</c:v>
                </c:pt>
                <c:pt idx="957647">
                  <c:v>0</c:v>
                </c:pt>
                <c:pt idx="957648">
                  <c:v>0</c:v>
                </c:pt>
                <c:pt idx="957649">
                  <c:v>0</c:v>
                </c:pt>
                <c:pt idx="957650">
                  <c:v>0</c:v>
                </c:pt>
                <c:pt idx="957651">
                  <c:v>0</c:v>
                </c:pt>
                <c:pt idx="957652">
                  <c:v>0</c:v>
                </c:pt>
                <c:pt idx="957653">
                  <c:v>0</c:v>
                </c:pt>
                <c:pt idx="957654">
                  <c:v>0</c:v>
                </c:pt>
                <c:pt idx="957655">
                  <c:v>0</c:v>
                </c:pt>
                <c:pt idx="957656">
                  <c:v>0</c:v>
                </c:pt>
                <c:pt idx="957657">
                  <c:v>0</c:v>
                </c:pt>
                <c:pt idx="957658">
                  <c:v>0</c:v>
                </c:pt>
                <c:pt idx="957659">
                  <c:v>0</c:v>
                </c:pt>
                <c:pt idx="957660">
                  <c:v>0</c:v>
                </c:pt>
                <c:pt idx="957661">
                  <c:v>0</c:v>
                </c:pt>
                <c:pt idx="957662">
                  <c:v>0</c:v>
                </c:pt>
                <c:pt idx="957663">
                  <c:v>0</c:v>
                </c:pt>
                <c:pt idx="957664">
                  <c:v>0</c:v>
                </c:pt>
                <c:pt idx="957665">
                  <c:v>0</c:v>
                </c:pt>
                <c:pt idx="957666">
                  <c:v>0</c:v>
                </c:pt>
                <c:pt idx="957667">
                  <c:v>0</c:v>
                </c:pt>
                <c:pt idx="957668">
                  <c:v>0</c:v>
                </c:pt>
                <c:pt idx="957669">
                  <c:v>0</c:v>
                </c:pt>
                <c:pt idx="957670">
                  <c:v>0</c:v>
                </c:pt>
                <c:pt idx="957671">
                  <c:v>0</c:v>
                </c:pt>
                <c:pt idx="957672">
                  <c:v>0</c:v>
                </c:pt>
                <c:pt idx="957673">
                  <c:v>0</c:v>
                </c:pt>
                <c:pt idx="957674">
                  <c:v>0</c:v>
                </c:pt>
                <c:pt idx="957675">
                  <c:v>0</c:v>
                </c:pt>
                <c:pt idx="957676">
                  <c:v>0</c:v>
                </c:pt>
                <c:pt idx="957677">
                  <c:v>0</c:v>
                </c:pt>
                <c:pt idx="957678">
                  <c:v>0</c:v>
                </c:pt>
                <c:pt idx="957679">
                  <c:v>0</c:v>
                </c:pt>
                <c:pt idx="957680">
                  <c:v>0</c:v>
                </c:pt>
                <c:pt idx="957681">
                  <c:v>0</c:v>
                </c:pt>
                <c:pt idx="957682">
                  <c:v>0</c:v>
                </c:pt>
                <c:pt idx="957683">
                  <c:v>0</c:v>
                </c:pt>
                <c:pt idx="957684">
                  <c:v>0</c:v>
                </c:pt>
                <c:pt idx="957685">
                  <c:v>0</c:v>
                </c:pt>
                <c:pt idx="957686">
                  <c:v>0</c:v>
                </c:pt>
                <c:pt idx="957687">
                  <c:v>0</c:v>
                </c:pt>
                <c:pt idx="957688">
                  <c:v>0</c:v>
                </c:pt>
                <c:pt idx="957689">
                  <c:v>0</c:v>
                </c:pt>
                <c:pt idx="957690">
                  <c:v>0</c:v>
                </c:pt>
                <c:pt idx="957691">
                  <c:v>0</c:v>
                </c:pt>
                <c:pt idx="957692">
                  <c:v>0</c:v>
                </c:pt>
                <c:pt idx="957693">
                  <c:v>0</c:v>
                </c:pt>
                <c:pt idx="957694">
                  <c:v>0</c:v>
                </c:pt>
                <c:pt idx="957695">
                  <c:v>0</c:v>
                </c:pt>
                <c:pt idx="957696">
                  <c:v>0</c:v>
                </c:pt>
                <c:pt idx="957697">
                  <c:v>0</c:v>
                </c:pt>
                <c:pt idx="957698">
                  <c:v>0</c:v>
                </c:pt>
                <c:pt idx="957699">
                  <c:v>0</c:v>
                </c:pt>
                <c:pt idx="957700">
                  <c:v>0</c:v>
                </c:pt>
                <c:pt idx="957701">
                  <c:v>0</c:v>
                </c:pt>
                <c:pt idx="957702">
                  <c:v>0</c:v>
                </c:pt>
                <c:pt idx="957703">
                  <c:v>0</c:v>
                </c:pt>
                <c:pt idx="957704">
                  <c:v>0</c:v>
                </c:pt>
                <c:pt idx="957705">
                  <c:v>0</c:v>
                </c:pt>
                <c:pt idx="957706">
                  <c:v>0</c:v>
                </c:pt>
                <c:pt idx="957707">
                  <c:v>0</c:v>
                </c:pt>
                <c:pt idx="957708">
                  <c:v>0</c:v>
                </c:pt>
                <c:pt idx="957709">
                  <c:v>0</c:v>
                </c:pt>
                <c:pt idx="957710">
                  <c:v>0</c:v>
                </c:pt>
                <c:pt idx="957711">
                  <c:v>0</c:v>
                </c:pt>
                <c:pt idx="957712">
                  <c:v>0</c:v>
                </c:pt>
                <c:pt idx="957713">
                  <c:v>0</c:v>
                </c:pt>
                <c:pt idx="957714">
                  <c:v>0</c:v>
                </c:pt>
                <c:pt idx="957715">
                  <c:v>0</c:v>
                </c:pt>
                <c:pt idx="957716">
                  <c:v>0</c:v>
                </c:pt>
                <c:pt idx="957717">
                  <c:v>0</c:v>
                </c:pt>
                <c:pt idx="957718">
                  <c:v>0</c:v>
                </c:pt>
                <c:pt idx="957719">
                  <c:v>0</c:v>
                </c:pt>
                <c:pt idx="957720">
                  <c:v>0</c:v>
                </c:pt>
                <c:pt idx="957721">
                  <c:v>0</c:v>
                </c:pt>
                <c:pt idx="957722">
                  <c:v>0</c:v>
                </c:pt>
                <c:pt idx="957723">
                  <c:v>0</c:v>
                </c:pt>
                <c:pt idx="957724">
                  <c:v>0</c:v>
                </c:pt>
                <c:pt idx="957725">
                  <c:v>0</c:v>
                </c:pt>
                <c:pt idx="957726">
                  <c:v>0</c:v>
                </c:pt>
                <c:pt idx="957727">
                  <c:v>0</c:v>
                </c:pt>
                <c:pt idx="957728">
                  <c:v>0</c:v>
                </c:pt>
                <c:pt idx="957729">
                  <c:v>0</c:v>
                </c:pt>
                <c:pt idx="957730">
                  <c:v>0</c:v>
                </c:pt>
                <c:pt idx="957731">
                  <c:v>0</c:v>
                </c:pt>
                <c:pt idx="957732">
                  <c:v>0</c:v>
                </c:pt>
                <c:pt idx="957733">
                  <c:v>0</c:v>
                </c:pt>
                <c:pt idx="957734">
                  <c:v>0</c:v>
                </c:pt>
                <c:pt idx="957735">
                  <c:v>0</c:v>
                </c:pt>
                <c:pt idx="957736">
                  <c:v>0</c:v>
                </c:pt>
                <c:pt idx="957737">
                  <c:v>0</c:v>
                </c:pt>
                <c:pt idx="957738">
                  <c:v>0</c:v>
                </c:pt>
                <c:pt idx="957739">
                  <c:v>0</c:v>
                </c:pt>
                <c:pt idx="957740">
                  <c:v>0</c:v>
                </c:pt>
                <c:pt idx="957741">
                  <c:v>0</c:v>
                </c:pt>
                <c:pt idx="957742">
                  <c:v>0</c:v>
                </c:pt>
                <c:pt idx="957743">
                  <c:v>0</c:v>
                </c:pt>
                <c:pt idx="957744">
                  <c:v>0</c:v>
                </c:pt>
                <c:pt idx="957745">
                  <c:v>0</c:v>
                </c:pt>
                <c:pt idx="957746">
                  <c:v>0</c:v>
                </c:pt>
                <c:pt idx="957747">
                  <c:v>0</c:v>
                </c:pt>
                <c:pt idx="957748">
                  <c:v>0</c:v>
                </c:pt>
                <c:pt idx="957749">
                  <c:v>0</c:v>
                </c:pt>
                <c:pt idx="957750">
                  <c:v>0</c:v>
                </c:pt>
                <c:pt idx="957751">
                  <c:v>0</c:v>
                </c:pt>
                <c:pt idx="957752">
                  <c:v>0</c:v>
                </c:pt>
                <c:pt idx="957753">
                  <c:v>0</c:v>
                </c:pt>
                <c:pt idx="957754">
                  <c:v>0</c:v>
                </c:pt>
                <c:pt idx="957755">
                  <c:v>0</c:v>
                </c:pt>
                <c:pt idx="957756">
                  <c:v>0</c:v>
                </c:pt>
                <c:pt idx="957757">
                  <c:v>0</c:v>
                </c:pt>
                <c:pt idx="957758">
                  <c:v>0</c:v>
                </c:pt>
                <c:pt idx="957759">
                  <c:v>0</c:v>
                </c:pt>
                <c:pt idx="957760">
                  <c:v>0</c:v>
                </c:pt>
                <c:pt idx="957761">
                  <c:v>0</c:v>
                </c:pt>
                <c:pt idx="957762">
                  <c:v>0</c:v>
                </c:pt>
                <c:pt idx="957763">
                  <c:v>0</c:v>
                </c:pt>
                <c:pt idx="957764">
                  <c:v>0</c:v>
                </c:pt>
                <c:pt idx="957765">
                  <c:v>0</c:v>
                </c:pt>
                <c:pt idx="957766">
                  <c:v>0</c:v>
                </c:pt>
                <c:pt idx="957767">
                  <c:v>0</c:v>
                </c:pt>
                <c:pt idx="957768">
                  <c:v>0</c:v>
                </c:pt>
                <c:pt idx="957769">
                  <c:v>0</c:v>
                </c:pt>
                <c:pt idx="957770">
                  <c:v>0</c:v>
                </c:pt>
                <c:pt idx="957771">
                  <c:v>0</c:v>
                </c:pt>
                <c:pt idx="957772">
                  <c:v>0</c:v>
                </c:pt>
                <c:pt idx="957773">
                  <c:v>0</c:v>
                </c:pt>
                <c:pt idx="957774">
                  <c:v>0</c:v>
                </c:pt>
                <c:pt idx="957775">
                  <c:v>0</c:v>
                </c:pt>
                <c:pt idx="957776">
                  <c:v>0</c:v>
                </c:pt>
                <c:pt idx="957777">
                  <c:v>0</c:v>
                </c:pt>
                <c:pt idx="957778">
                  <c:v>0</c:v>
                </c:pt>
                <c:pt idx="957779">
                  <c:v>0</c:v>
                </c:pt>
                <c:pt idx="957780">
                  <c:v>0</c:v>
                </c:pt>
                <c:pt idx="957781">
                  <c:v>0</c:v>
                </c:pt>
                <c:pt idx="957782">
                  <c:v>0</c:v>
                </c:pt>
                <c:pt idx="957783">
                  <c:v>0</c:v>
                </c:pt>
                <c:pt idx="957784">
                  <c:v>0</c:v>
                </c:pt>
                <c:pt idx="957785">
                  <c:v>0</c:v>
                </c:pt>
                <c:pt idx="957786">
                  <c:v>0</c:v>
                </c:pt>
                <c:pt idx="957787">
                  <c:v>0</c:v>
                </c:pt>
                <c:pt idx="957788">
                  <c:v>0</c:v>
                </c:pt>
                <c:pt idx="957789">
                  <c:v>0</c:v>
                </c:pt>
                <c:pt idx="957790">
                  <c:v>0</c:v>
                </c:pt>
                <c:pt idx="957791">
                  <c:v>0</c:v>
                </c:pt>
                <c:pt idx="957792">
                  <c:v>0</c:v>
                </c:pt>
                <c:pt idx="957793">
                  <c:v>0</c:v>
                </c:pt>
                <c:pt idx="957794">
                  <c:v>0</c:v>
                </c:pt>
                <c:pt idx="957795">
                  <c:v>0</c:v>
                </c:pt>
                <c:pt idx="957796">
                  <c:v>0</c:v>
                </c:pt>
                <c:pt idx="957797">
                  <c:v>0</c:v>
                </c:pt>
                <c:pt idx="957798">
                  <c:v>0</c:v>
                </c:pt>
                <c:pt idx="957799">
                  <c:v>0</c:v>
                </c:pt>
                <c:pt idx="957800">
                  <c:v>0</c:v>
                </c:pt>
                <c:pt idx="957801">
                  <c:v>0</c:v>
                </c:pt>
                <c:pt idx="957802">
                  <c:v>0</c:v>
                </c:pt>
                <c:pt idx="957803">
                  <c:v>0</c:v>
                </c:pt>
                <c:pt idx="957804">
                  <c:v>0</c:v>
                </c:pt>
                <c:pt idx="957805">
                  <c:v>0</c:v>
                </c:pt>
                <c:pt idx="957806">
                  <c:v>0</c:v>
                </c:pt>
                <c:pt idx="957807">
                  <c:v>0</c:v>
                </c:pt>
                <c:pt idx="957808">
                  <c:v>0</c:v>
                </c:pt>
                <c:pt idx="957809">
                  <c:v>0</c:v>
                </c:pt>
                <c:pt idx="957810">
                  <c:v>0</c:v>
                </c:pt>
                <c:pt idx="957811">
                  <c:v>0</c:v>
                </c:pt>
                <c:pt idx="957812">
                  <c:v>0</c:v>
                </c:pt>
                <c:pt idx="957813">
                  <c:v>0</c:v>
                </c:pt>
                <c:pt idx="957814">
                  <c:v>0</c:v>
                </c:pt>
                <c:pt idx="957815">
                  <c:v>0</c:v>
                </c:pt>
                <c:pt idx="957816">
                  <c:v>0</c:v>
                </c:pt>
                <c:pt idx="957817">
                  <c:v>0</c:v>
                </c:pt>
                <c:pt idx="957818">
                  <c:v>0</c:v>
                </c:pt>
                <c:pt idx="957819">
                  <c:v>0</c:v>
                </c:pt>
                <c:pt idx="957820">
                  <c:v>0</c:v>
                </c:pt>
                <c:pt idx="957821">
                  <c:v>0</c:v>
                </c:pt>
                <c:pt idx="957822">
                  <c:v>0</c:v>
                </c:pt>
                <c:pt idx="957823">
                  <c:v>0</c:v>
                </c:pt>
                <c:pt idx="957824">
                  <c:v>0</c:v>
                </c:pt>
                <c:pt idx="957825">
                  <c:v>0</c:v>
                </c:pt>
                <c:pt idx="957826">
                  <c:v>0</c:v>
                </c:pt>
                <c:pt idx="957827">
                  <c:v>0</c:v>
                </c:pt>
                <c:pt idx="957828">
                  <c:v>0</c:v>
                </c:pt>
                <c:pt idx="957829">
                  <c:v>0</c:v>
                </c:pt>
                <c:pt idx="957830">
                  <c:v>0</c:v>
                </c:pt>
                <c:pt idx="957831">
                  <c:v>0</c:v>
                </c:pt>
                <c:pt idx="957832">
                  <c:v>0</c:v>
                </c:pt>
                <c:pt idx="957833">
                  <c:v>0</c:v>
                </c:pt>
                <c:pt idx="957834">
                  <c:v>0</c:v>
                </c:pt>
                <c:pt idx="957835">
                  <c:v>0</c:v>
                </c:pt>
                <c:pt idx="957836">
                  <c:v>0</c:v>
                </c:pt>
                <c:pt idx="957837">
                  <c:v>0</c:v>
                </c:pt>
                <c:pt idx="957838">
                  <c:v>0</c:v>
                </c:pt>
                <c:pt idx="957839">
                  <c:v>0</c:v>
                </c:pt>
                <c:pt idx="957840">
                  <c:v>0</c:v>
                </c:pt>
                <c:pt idx="957841">
                  <c:v>0</c:v>
                </c:pt>
                <c:pt idx="957842">
                  <c:v>0</c:v>
                </c:pt>
                <c:pt idx="957843">
                  <c:v>0</c:v>
                </c:pt>
                <c:pt idx="957844">
                  <c:v>0</c:v>
                </c:pt>
                <c:pt idx="957845">
                  <c:v>0</c:v>
                </c:pt>
                <c:pt idx="957846">
                  <c:v>0</c:v>
                </c:pt>
                <c:pt idx="957847">
                  <c:v>0</c:v>
                </c:pt>
                <c:pt idx="957848">
                  <c:v>0</c:v>
                </c:pt>
                <c:pt idx="957849">
                  <c:v>0</c:v>
                </c:pt>
                <c:pt idx="957850">
                  <c:v>0</c:v>
                </c:pt>
                <c:pt idx="957851">
                  <c:v>0</c:v>
                </c:pt>
                <c:pt idx="957852">
                  <c:v>0</c:v>
                </c:pt>
                <c:pt idx="957853">
                  <c:v>0</c:v>
                </c:pt>
                <c:pt idx="957854">
                  <c:v>0</c:v>
                </c:pt>
                <c:pt idx="957855">
                  <c:v>0</c:v>
                </c:pt>
                <c:pt idx="957856">
                  <c:v>0</c:v>
                </c:pt>
                <c:pt idx="957857">
                  <c:v>0</c:v>
                </c:pt>
                <c:pt idx="957858">
                  <c:v>0</c:v>
                </c:pt>
                <c:pt idx="957859">
                  <c:v>0</c:v>
                </c:pt>
                <c:pt idx="957860">
                  <c:v>0</c:v>
                </c:pt>
                <c:pt idx="957861">
                  <c:v>0</c:v>
                </c:pt>
                <c:pt idx="957862">
                  <c:v>0</c:v>
                </c:pt>
                <c:pt idx="957863">
                  <c:v>0</c:v>
                </c:pt>
                <c:pt idx="957864">
                  <c:v>0</c:v>
                </c:pt>
                <c:pt idx="957865">
                  <c:v>0</c:v>
                </c:pt>
                <c:pt idx="957866">
                  <c:v>0</c:v>
                </c:pt>
                <c:pt idx="957867">
                  <c:v>0</c:v>
                </c:pt>
                <c:pt idx="957868">
                  <c:v>0</c:v>
                </c:pt>
                <c:pt idx="957869">
                  <c:v>0</c:v>
                </c:pt>
                <c:pt idx="957870">
                  <c:v>0</c:v>
                </c:pt>
                <c:pt idx="957871">
                  <c:v>0</c:v>
                </c:pt>
                <c:pt idx="957872">
                  <c:v>0</c:v>
                </c:pt>
                <c:pt idx="957873">
                  <c:v>0</c:v>
                </c:pt>
                <c:pt idx="957874">
                  <c:v>0</c:v>
                </c:pt>
                <c:pt idx="957875">
                  <c:v>0</c:v>
                </c:pt>
                <c:pt idx="957876">
                  <c:v>0</c:v>
                </c:pt>
                <c:pt idx="957877">
                  <c:v>0</c:v>
                </c:pt>
                <c:pt idx="957878">
                  <c:v>0</c:v>
                </c:pt>
                <c:pt idx="957879">
                  <c:v>0</c:v>
                </c:pt>
                <c:pt idx="957880">
                  <c:v>0</c:v>
                </c:pt>
                <c:pt idx="957881">
                  <c:v>0</c:v>
                </c:pt>
                <c:pt idx="957882">
                  <c:v>0</c:v>
                </c:pt>
                <c:pt idx="957883">
                  <c:v>0</c:v>
                </c:pt>
                <c:pt idx="957884">
                  <c:v>0</c:v>
                </c:pt>
                <c:pt idx="957885">
                  <c:v>0</c:v>
                </c:pt>
                <c:pt idx="957886">
                  <c:v>0</c:v>
                </c:pt>
                <c:pt idx="957887">
                  <c:v>0</c:v>
                </c:pt>
                <c:pt idx="957888">
                  <c:v>0</c:v>
                </c:pt>
                <c:pt idx="957889">
                  <c:v>0</c:v>
                </c:pt>
                <c:pt idx="957890">
                  <c:v>0</c:v>
                </c:pt>
                <c:pt idx="957891">
                  <c:v>0</c:v>
                </c:pt>
                <c:pt idx="957892">
                  <c:v>0</c:v>
                </c:pt>
                <c:pt idx="957893">
                  <c:v>0</c:v>
                </c:pt>
                <c:pt idx="957894">
                  <c:v>0</c:v>
                </c:pt>
                <c:pt idx="957895">
                  <c:v>0</c:v>
                </c:pt>
                <c:pt idx="957896">
                  <c:v>0</c:v>
                </c:pt>
                <c:pt idx="957897">
                  <c:v>0</c:v>
                </c:pt>
                <c:pt idx="957898">
                  <c:v>0</c:v>
                </c:pt>
                <c:pt idx="957899">
                  <c:v>0</c:v>
                </c:pt>
                <c:pt idx="957900">
                  <c:v>0</c:v>
                </c:pt>
                <c:pt idx="957901">
                  <c:v>0</c:v>
                </c:pt>
                <c:pt idx="957902">
                  <c:v>0</c:v>
                </c:pt>
                <c:pt idx="957903">
                  <c:v>0</c:v>
                </c:pt>
                <c:pt idx="957904">
                  <c:v>0</c:v>
                </c:pt>
                <c:pt idx="957905">
                  <c:v>0</c:v>
                </c:pt>
                <c:pt idx="957906">
                  <c:v>0</c:v>
                </c:pt>
                <c:pt idx="957907">
                  <c:v>0</c:v>
                </c:pt>
                <c:pt idx="957908">
                  <c:v>0</c:v>
                </c:pt>
                <c:pt idx="957909">
                  <c:v>0</c:v>
                </c:pt>
                <c:pt idx="957910">
                  <c:v>0</c:v>
                </c:pt>
                <c:pt idx="957911">
                  <c:v>0</c:v>
                </c:pt>
                <c:pt idx="957912">
                  <c:v>0</c:v>
                </c:pt>
                <c:pt idx="957913">
                  <c:v>0</c:v>
                </c:pt>
                <c:pt idx="957914">
                  <c:v>0</c:v>
                </c:pt>
                <c:pt idx="957915">
                  <c:v>0</c:v>
                </c:pt>
                <c:pt idx="957916">
                  <c:v>0</c:v>
                </c:pt>
                <c:pt idx="957917">
                  <c:v>0</c:v>
                </c:pt>
                <c:pt idx="957918">
                  <c:v>0</c:v>
                </c:pt>
                <c:pt idx="957919">
                  <c:v>0</c:v>
                </c:pt>
                <c:pt idx="957920">
                  <c:v>0</c:v>
                </c:pt>
                <c:pt idx="957921">
                  <c:v>0</c:v>
                </c:pt>
                <c:pt idx="957922">
                  <c:v>0</c:v>
                </c:pt>
                <c:pt idx="957923">
                  <c:v>0</c:v>
                </c:pt>
                <c:pt idx="957924">
                  <c:v>0</c:v>
                </c:pt>
                <c:pt idx="957925">
                  <c:v>0</c:v>
                </c:pt>
                <c:pt idx="957926">
                  <c:v>0</c:v>
                </c:pt>
                <c:pt idx="957927">
                  <c:v>0</c:v>
                </c:pt>
                <c:pt idx="957928">
                  <c:v>0</c:v>
                </c:pt>
                <c:pt idx="957929">
                  <c:v>0</c:v>
                </c:pt>
                <c:pt idx="957930">
                  <c:v>0</c:v>
                </c:pt>
                <c:pt idx="957931">
                  <c:v>0</c:v>
                </c:pt>
                <c:pt idx="957932">
                  <c:v>0</c:v>
                </c:pt>
                <c:pt idx="957933">
                  <c:v>0</c:v>
                </c:pt>
                <c:pt idx="957934">
                  <c:v>0</c:v>
                </c:pt>
                <c:pt idx="957935">
                  <c:v>0</c:v>
                </c:pt>
                <c:pt idx="957936">
                  <c:v>0</c:v>
                </c:pt>
                <c:pt idx="957937">
                  <c:v>0</c:v>
                </c:pt>
                <c:pt idx="957938">
                  <c:v>0</c:v>
                </c:pt>
                <c:pt idx="957939">
                  <c:v>0</c:v>
                </c:pt>
                <c:pt idx="957940">
                  <c:v>0</c:v>
                </c:pt>
                <c:pt idx="957941">
                  <c:v>0</c:v>
                </c:pt>
                <c:pt idx="957942">
                  <c:v>0</c:v>
                </c:pt>
                <c:pt idx="957943">
                  <c:v>0</c:v>
                </c:pt>
                <c:pt idx="957944">
                  <c:v>0</c:v>
                </c:pt>
                <c:pt idx="957945">
                  <c:v>0</c:v>
                </c:pt>
                <c:pt idx="957946">
                  <c:v>0</c:v>
                </c:pt>
                <c:pt idx="957947">
                  <c:v>0</c:v>
                </c:pt>
                <c:pt idx="957948">
                  <c:v>0</c:v>
                </c:pt>
                <c:pt idx="957949">
                  <c:v>0</c:v>
                </c:pt>
                <c:pt idx="957950">
                  <c:v>0</c:v>
                </c:pt>
                <c:pt idx="957951">
                  <c:v>0</c:v>
                </c:pt>
                <c:pt idx="957952">
                  <c:v>0</c:v>
                </c:pt>
                <c:pt idx="957953">
                  <c:v>0</c:v>
                </c:pt>
                <c:pt idx="957954">
                  <c:v>0</c:v>
                </c:pt>
                <c:pt idx="957955">
                  <c:v>0</c:v>
                </c:pt>
                <c:pt idx="957956">
                  <c:v>0</c:v>
                </c:pt>
                <c:pt idx="957957">
                  <c:v>0</c:v>
                </c:pt>
                <c:pt idx="957958">
                  <c:v>0</c:v>
                </c:pt>
                <c:pt idx="957959">
                  <c:v>0</c:v>
                </c:pt>
                <c:pt idx="957960">
                  <c:v>0</c:v>
                </c:pt>
                <c:pt idx="957961">
                  <c:v>0</c:v>
                </c:pt>
                <c:pt idx="957962">
                  <c:v>0</c:v>
                </c:pt>
                <c:pt idx="957963">
                  <c:v>0</c:v>
                </c:pt>
                <c:pt idx="957964">
                  <c:v>0</c:v>
                </c:pt>
                <c:pt idx="957965">
                  <c:v>0</c:v>
                </c:pt>
                <c:pt idx="957966">
                  <c:v>0</c:v>
                </c:pt>
                <c:pt idx="957967">
                  <c:v>0</c:v>
                </c:pt>
                <c:pt idx="957968">
                  <c:v>0</c:v>
                </c:pt>
                <c:pt idx="957969">
                  <c:v>0</c:v>
                </c:pt>
                <c:pt idx="957970">
                  <c:v>0</c:v>
                </c:pt>
                <c:pt idx="957971">
                  <c:v>0</c:v>
                </c:pt>
                <c:pt idx="957972">
                  <c:v>0</c:v>
                </c:pt>
                <c:pt idx="957973">
                  <c:v>0</c:v>
                </c:pt>
                <c:pt idx="957974">
                  <c:v>0</c:v>
                </c:pt>
                <c:pt idx="957975">
                  <c:v>0</c:v>
                </c:pt>
                <c:pt idx="957976">
                  <c:v>0</c:v>
                </c:pt>
                <c:pt idx="957977">
                  <c:v>0</c:v>
                </c:pt>
                <c:pt idx="957978">
                  <c:v>0</c:v>
                </c:pt>
                <c:pt idx="957979">
                  <c:v>0</c:v>
                </c:pt>
                <c:pt idx="957980">
                  <c:v>0</c:v>
                </c:pt>
                <c:pt idx="957981">
                  <c:v>0</c:v>
                </c:pt>
                <c:pt idx="957982">
                  <c:v>0</c:v>
                </c:pt>
                <c:pt idx="957983">
                  <c:v>0</c:v>
                </c:pt>
                <c:pt idx="957984">
                  <c:v>0</c:v>
                </c:pt>
                <c:pt idx="957985">
                  <c:v>0</c:v>
                </c:pt>
                <c:pt idx="957986">
                  <c:v>0</c:v>
                </c:pt>
                <c:pt idx="957987">
                  <c:v>0</c:v>
                </c:pt>
                <c:pt idx="957988">
                  <c:v>0</c:v>
                </c:pt>
                <c:pt idx="957989">
                  <c:v>0</c:v>
                </c:pt>
                <c:pt idx="957990">
                  <c:v>0</c:v>
                </c:pt>
                <c:pt idx="957991">
                  <c:v>0</c:v>
                </c:pt>
                <c:pt idx="957992">
                  <c:v>0</c:v>
                </c:pt>
                <c:pt idx="957993">
                  <c:v>0</c:v>
                </c:pt>
                <c:pt idx="957994">
                  <c:v>0</c:v>
                </c:pt>
                <c:pt idx="957995">
                  <c:v>0</c:v>
                </c:pt>
                <c:pt idx="957996">
                  <c:v>0</c:v>
                </c:pt>
                <c:pt idx="957997">
                  <c:v>0</c:v>
                </c:pt>
                <c:pt idx="957998">
                  <c:v>0</c:v>
                </c:pt>
                <c:pt idx="957999">
                  <c:v>0</c:v>
                </c:pt>
                <c:pt idx="958000">
                  <c:v>0</c:v>
                </c:pt>
                <c:pt idx="958001">
                  <c:v>0</c:v>
                </c:pt>
                <c:pt idx="958002">
                  <c:v>0</c:v>
                </c:pt>
                <c:pt idx="958003">
                  <c:v>0</c:v>
                </c:pt>
                <c:pt idx="958004">
                  <c:v>0</c:v>
                </c:pt>
                <c:pt idx="958005">
                  <c:v>0</c:v>
                </c:pt>
                <c:pt idx="958006">
                  <c:v>0</c:v>
                </c:pt>
                <c:pt idx="958007">
                  <c:v>0</c:v>
                </c:pt>
                <c:pt idx="958008">
                  <c:v>0</c:v>
                </c:pt>
                <c:pt idx="958009">
                  <c:v>0</c:v>
                </c:pt>
                <c:pt idx="958010">
                  <c:v>0</c:v>
                </c:pt>
                <c:pt idx="958011">
                  <c:v>0</c:v>
                </c:pt>
                <c:pt idx="958012">
                  <c:v>0</c:v>
                </c:pt>
                <c:pt idx="958013">
                  <c:v>0</c:v>
                </c:pt>
                <c:pt idx="958014">
                  <c:v>0</c:v>
                </c:pt>
                <c:pt idx="958015">
                  <c:v>0</c:v>
                </c:pt>
                <c:pt idx="958016">
                  <c:v>0</c:v>
                </c:pt>
                <c:pt idx="958017">
                  <c:v>0</c:v>
                </c:pt>
                <c:pt idx="958018">
                  <c:v>0</c:v>
                </c:pt>
                <c:pt idx="958019">
                  <c:v>0</c:v>
                </c:pt>
                <c:pt idx="958020">
                  <c:v>0</c:v>
                </c:pt>
                <c:pt idx="958021">
                  <c:v>0</c:v>
                </c:pt>
                <c:pt idx="958022">
                  <c:v>0</c:v>
                </c:pt>
                <c:pt idx="958023">
                  <c:v>0</c:v>
                </c:pt>
                <c:pt idx="958024">
                  <c:v>0</c:v>
                </c:pt>
                <c:pt idx="958025">
                  <c:v>0</c:v>
                </c:pt>
                <c:pt idx="958026">
                  <c:v>0</c:v>
                </c:pt>
                <c:pt idx="958027">
                  <c:v>0</c:v>
                </c:pt>
                <c:pt idx="958028">
                  <c:v>0</c:v>
                </c:pt>
                <c:pt idx="958029">
                  <c:v>0</c:v>
                </c:pt>
                <c:pt idx="958030">
                  <c:v>0</c:v>
                </c:pt>
                <c:pt idx="958031">
                  <c:v>0</c:v>
                </c:pt>
                <c:pt idx="958032">
                  <c:v>0</c:v>
                </c:pt>
                <c:pt idx="958033">
                  <c:v>0</c:v>
                </c:pt>
                <c:pt idx="958034">
                  <c:v>0</c:v>
                </c:pt>
                <c:pt idx="958035">
                  <c:v>0</c:v>
                </c:pt>
                <c:pt idx="958036">
                  <c:v>0</c:v>
                </c:pt>
                <c:pt idx="958037">
                  <c:v>0</c:v>
                </c:pt>
                <c:pt idx="958038">
                  <c:v>0</c:v>
                </c:pt>
                <c:pt idx="958039">
                  <c:v>0</c:v>
                </c:pt>
                <c:pt idx="958040">
                  <c:v>0</c:v>
                </c:pt>
                <c:pt idx="958041">
                  <c:v>0</c:v>
                </c:pt>
                <c:pt idx="958042">
                  <c:v>0</c:v>
                </c:pt>
                <c:pt idx="958043">
                  <c:v>0</c:v>
                </c:pt>
                <c:pt idx="958044">
                  <c:v>0</c:v>
                </c:pt>
                <c:pt idx="958045">
                  <c:v>0</c:v>
                </c:pt>
                <c:pt idx="958046">
                  <c:v>0</c:v>
                </c:pt>
                <c:pt idx="958047">
                  <c:v>0</c:v>
                </c:pt>
                <c:pt idx="958048">
                  <c:v>0</c:v>
                </c:pt>
                <c:pt idx="958049">
                  <c:v>0</c:v>
                </c:pt>
                <c:pt idx="958050">
                  <c:v>0</c:v>
                </c:pt>
                <c:pt idx="958051">
                  <c:v>0</c:v>
                </c:pt>
                <c:pt idx="958052">
                  <c:v>0</c:v>
                </c:pt>
                <c:pt idx="958053">
                  <c:v>0</c:v>
                </c:pt>
                <c:pt idx="958054">
                  <c:v>0</c:v>
                </c:pt>
                <c:pt idx="958055">
                  <c:v>0</c:v>
                </c:pt>
                <c:pt idx="958056">
                  <c:v>0</c:v>
                </c:pt>
                <c:pt idx="958057">
                  <c:v>0</c:v>
                </c:pt>
                <c:pt idx="958058">
                  <c:v>0</c:v>
                </c:pt>
                <c:pt idx="958059">
                  <c:v>0</c:v>
                </c:pt>
                <c:pt idx="958060">
                  <c:v>0</c:v>
                </c:pt>
                <c:pt idx="958061">
                  <c:v>0</c:v>
                </c:pt>
                <c:pt idx="958062">
                  <c:v>0</c:v>
                </c:pt>
                <c:pt idx="958063">
                  <c:v>0</c:v>
                </c:pt>
                <c:pt idx="958064">
                  <c:v>0</c:v>
                </c:pt>
                <c:pt idx="958065">
                  <c:v>0</c:v>
                </c:pt>
                <c:pt idx="958066">
                  <c:v>0</c:v>
                </c:pt>
                <c:pt idx="958067">
                  <c:v>0</c:v>
                </c:pt>
                <c:pt idx="958068">
                  <c:v>0</c:v>
                </c:pt>
                <c:pt idx="958069">
                  <c:v>0</c:v>
                </c:pt>
                <c:pt idx="958070">
                  <c:v>0</c:v>
                </c:pt>
                <c:pt idx="958071">
                  <c:v>0</c:v>
                </c:pt>
                <c:pt idx="958072">
                  <c:v>0</c:v>
                </c:pt>
                <c:pt idx="958073">
                  <c:v>0</c:v>
                </c:pt>
                <c:pt idx="958074">
                  <c:v>0</c:v>
                </c:pt>
                <c:pt idx="958075">
                  <c:v>0</c:v>
                </c:pt>
                <c:pt idx="958076">
                  <c:v>0</c:v>
                </c:pt>
                <c:pt idx="958077">
                  <c:v>0</c:v>
                </c:pt>
                <c:pt idx="958078">
                  <c:v>0</c:v>
                </c:pt>
                <c:pt idx="958079">
                  <c:v>0</c:v>
                </c:pt>
                <c:pt idx="958080">
                  <c:v>0</c:v>
                </c:pt>
                <c:pt idx="958081">
                  <c:v>0</c:v>
                </c:pt>
                <c:pt idx="958082">
                  <c:v>0</c:v>
                </c:pt>
                <c:pt idx="958083">
                  <c:v>0</c:v>
                </c:pt>
                <c:pt idx="958084">
                  <c:v>0</c:v>
                </c:pt>
                <c:pt idx="958085">
                  <c:v>0</c:v>
                </c:pt>
                <c:pt idx="958086">
                  <c:v>0</c:v>
                </c:pt>
                <c:pt idx="958087">
                  <c:v>0</c:v>
                </c:pt>
                <c:pt idx="958088">
                  <c:v>0</c:v>
                </c:pt>
                <c:pt idx="958089">
                  <c:v>0</c:v>
                </c:pt>
                <c:pt idx="958090">
                  <c:v>0</c:v>
                </c:pt>
                <c:pt idx="958091">
                  <c:v>0</c:v>
                </c:pt>
                <c:pt idx="958092">
                  <c:v>0</c:v>
                </c:pt>
                <c:pt idx="958093">
                  <c:v>0</c:v>
                </c:pt>
                <c:pt idx="958094">
                  <c:v>0</c:v>
                </c:pt>
                <c:pt idx="958095">
                  <c:v>0</c:v>
                </c:pt>
                <c:pt idx="958096">
                  <c:v>0</c:v>
                </c:pt>
                <c:pt idx="958097">
                  <c:v>0</c:v>
                </c:pt>
                <c:pt idx="958098">
                  <c:v>0</c:v>
                </c:pt>
                <c:pt idx="958099">
                  <c:v>0</c:v>
                </c:pt>
                <c:pt idx="958100">
                  <c:v>0</c:v>
                </c:pt>
                <c:pt idx="958101">
                  <c:v>0</c:v>
                </c:pt>
                <c:pt idx="958102">
                  <c:v>0</c:v>
                </c:pt>
                <c:pt idx="958103">
                  <c:v>0</c:v>
                </c:pt>
                <c:pt idx="958104">
                  <c:v>0</c:v>
                </c:pt>
                <c:pt idx="958105">
                  <c:v>0</c:v>
                </c:pt>
                <c:pt idx="958106">
                  <c:v>0</c:v>
                </c:pt>
                <c:pt idx="958107">
                  <c:v>0</c:v>
                </c:pt>
                <c:pt idx="958108">
                  <c:v>0</c:v>
                </c:pt>
                <c:pt idx="958109">
                  <c:v>0</c:v>
                </c:pt>
                <c:pt idx="958110">
                  <c:v>0</c:v>
                </c:pt>
                <c:pt idx="958111">
                  <c:v>0</c:v>
                </c:pt>
                <c:pt idx="958112">
                  <c:v>0</c:v>
                </c:pt>
                <c:pt idx="958113">
                  <c:v>0</c:v>
                </c:pt>
                <c:pt idx="958114">
                  <c:v>0</c:v>
                </c:pt>
                <c:pt idx="958115">
                  <c:v>0</c:v>
                </c:pt>
                <c:pt idx="958116">
                  <c:v>0</c:v>
                </c:pt>
                <c:pt idx="958117">
                  <c:v>0</c:v>
                </c:pt>
                <c:pt idx="958118">
                  <c:v>0</c:v>
                </c:pt>
                <c:pt idx="958119">
                  <c:v>0</c:v>
                </c:pt>
                <c:pt idx="958120">
                  <c:v>0</c:v>
                </c:pt>
                <c:pt idx="958121">
                  <c:v>0</c:v>
                </c:pt>
                <c:pt idx="958122">
                  <c:v>0</c:v>
                </c:pt>
                <c:pt idx="958123">
                  <c:v>0</c:v>
                </c:pt>
                <c:pt idx="958124">
                  <c:v>0</c:v>
                </c:pt>
                <c:pt idx="958125">
                  <c:v>0</c:v>
                </c:pt>
                <c:pt idx="958126">
                  <c:v>0</c:v>
                </c:pt>
                <c:pt idx="958127">
                  <c:v>0</c:v>
                </c:pt>
                <c:pt idx="958128">
                  <c:v>0</c:v>
                </c:pt>
                <c:pt idx="958129">
                  <c:v>0</c:v>
                </c:pt>
                <c:pt idx="958130">
                  <c:v>0</c:v>
                </c:pt>
                <c:pt idx="958131">
                  <c:v>0</c:v>
                </c:pt>
                <c:pt idx="958132">
                  <c:v>0</c:v>
                </c:pt>
                <c:pt idx="958133">
                  <c:v>0</c:v>
                </c:pt>
                <c:pt idx="958134">
                  <c:v>0</c:v>
                </c:pt>
                <c:pt idx="958135">
                  <c:v>0</c:v>
                </c:pt>
                <c:pt idx="958136">
                  <c:v>0</c:v>
                </c:pt>
                <c:pt idx="958137">
                  <c:v>0</c:v>
                </c:pt>
                <c:pt idx="958138">
                  <c:v>0</c:v>
                </c:pt>
                <c:pt idx="958139">
                  <c:v>0</c:v>
                </c:pt>
                <c:pt idx="958140">
                  <c:v>0</c:v>
                </c:pt>
                <c:pt idx="958141">
                  <c:v>0</c:v>
                </c:pt>
                <c:pt idx="958142">
                  <c:v>0</c:v>
                </c:pt>
                <c:pt idx="958143">
                  <c:v>0</c:v>
                </c:pt>
                <c:pt idx="958144">
                  <c:v>0</c:v>
                </c:pt>
                <c:pt idx="958145">
                  <c:v>0</c:v>
                </c:pt>
                <c:pt idx="958146">
                  <c:v>0</c:v>
                </c:pt>
                <c:pt idx="958147">
                  <c:v>0</c:v>
                </c:pt>
                <c:pt idx="958148">
                  <c:v>0</c:v>
                </c:pt>
                <c:pt idx="958149">
                  <c:v>0</c:v>
                </c:pt>
                <c:pt idx="958150">
                  <c:v>0</c:v>
                </c:pt>
                <c:pt idx="958151">
                  <c:v>0</c:v>
                </c:pt>
                <c:pt idx="958152">
                  <c:v>0</c:v>
                </c:pt>
                <c:pt idx="958153">
                  <c:v>0</c:v>
                </c:pt>
                <c:pt idx="958154">
                  <c:v>0</c:v>
                </c:pt>
                <c:pt idx="958155">
                  <c:v>0</c:v>
                </c:pt>
                <c:pt idx="958156">
                  <c:v>0</c:v>
                </c:pt>
                <c:pt idx="958157">
                  <c:v>0</c:v>
                </c:pt>
                <c:pt idx="958158">
                  <c:v>0</c:v>
                </c:pt>
                <c:pt idx="958159">
                  <c:v>0</c:v>
                </c:pt>
                <c:pt idx="958160">
                  <c:v>0</c:v>
                </c:pt>
                <c:pt idx="958161">
                  <c:v>0</c:v>
                </c:pt>
                <c:pt idx="958162">
                  <c:v>0</c:v>
                </c:pt>
                <c:pt idx="958163">
                  <c:v>0</c:v>
                </c:pt>
                <c:pt idx="958164">
                  <c:v>0</c:v>
                </c:pt>
                <c:pt idx="958165">
                  <c:v>0</c:v>
                </c:pt>
                <c:pt idx="958166">
                  <c:v>0</c:v>
                </c:pt>
                <c:pt idx="958167">
                  <c:v>0</c:v>
                </c:pt>
                <c:pt idx="958168">
                  <c:v>0</c:v>
                </c:pt>
                <c:pt idx="958169">
                  <c:v>0</c:v>
                </c:pt>
                <c:pt idx="958170">
                  <c:v>0</c:v>
                </c:pt>
                <c:pt idx="958171">
                  <c:v>0</c:v>
                </c:pt>
                <c:pt idx="958172">
                  <c:v>0</c:v>
                </c:pt>
                <c:pt idx="958173">
                  <c:v>0</c:v>
                </c:pt>
                <c:pt idx="958174">
                  <c:v>0</c:v>
                </c:pt>
                <c:pt idx="958175">
                  <c:v>0</c:v>
                </c:pt>
                <c:pt idx="958176">
                  <c:v>0</c:v>
                </c:pt>
                <c:pt idx="958177">
                  <c:v>0</c:v>
                </c:pt>
                <c:pt idx="958178">
                  <c:v>0</c:v>
                </c:pt>
                <c:pt idx="958179">
                  <c:v>0</c:v>
                </c:pt>
                <c:pt idx="958180">
                  <c:v>0</c:v>
                </c:pt>
                <c:pt idx="958181">
                  <c:v>0</c:v>
                </c:pt>
                <c:pt idx="958182">
                  <c:v>0</c:v>
                </c:pt>
                <c:pt idx="958183">
                  <c:v>0</c:v>
                </c:pt>
                <c:pt idx="958184">
                  <c:v>0</c:v>
                </c:pt>
                <c:pt idx="958185">
                  <c:v>0</c:v>
                </c:pt>
                <c:pt idx="958186">
                  <c:v>0</c:v>
                </c:pt>
                <c:pt idx="958187">
                  <c:v>0</c:v>
                </c:pt>
                <c:pt idx="958188">
                  <c:v>0</c:v>
                </c:pt>
                <c:pt idx="958189">
                  <c:v>0</c:v>
                </c:pt>
                <c:pt idx="958190">
                  <c:v>0</c:v>
                </c:pt>
                <c:pt idx="958191">
                  <c:v>0</c:v>
                </c:pt>
                <c:pt idx="958192">
                  <c:v>0</c:v>
                </c:pt>
                <c:pt idx="958193">
                  <c:v>0</c:v>
                </c:pt>
                <c:pt idx="958194">
                  <c:v>0</c:v>
                </c:pt>
                <c:pt idx="958195">
                  <c:v>0</c:v>
                </c:pt>
                <c:pt idx="958196">
                  <c:v>0</c:v>
                </c:pt>
                <c:pt idx="958197">
                  <c:v>0</c:v>
                </c:pt>
                <c:pt idx="958198">
                  <c:v>0</c:v>
                </c:pt>
                <c:pt idx="958199">
                  <c:v>0</c:v>
                </c:pt>
                <c:pt idx="958200">
                  <c:v>0</c:v>
                </c:pt>
                <c:pt idx="958201">
                  <c:v>0</c:v>
                </c:pt>
                <c:pt idx="958202">
                  <c:v>0</c:v>
                </c:pt>
                <c:pt idx="958203">
                  <c:v>0</c:v>
                </c:pt>
                <c:pt idx="958204">
                  <c:v>0</c:v>
                </c:pt>
                <c:pt idx="958205">
                  <c:v>0</c:v>
                </c:pt>
                <c:pt idx="958206">
                  <c:v>0</c:v>
                </c:pt>
                <c:pt idx="958207">
                  <c:v>0</c:v>
                </c:pt>
                <c:pt idx="958208">
                  <c:v>0</c:v>
                </c:pt>
                <c:pt idx="958209">
                  <c:v>0</c:v>
                </c:pt>
                <c:pt idx="958210">
                  <c:v>0</c:v>
                </c:pt>
                <c:pt idx="958211">
                  <c:v>0</c:v>
                </c:pt>
                <c:pt idx="958212">
                  <c:v>0</c:v>
                </c:pt>
                <c:pt idx="958213">
                  <c:v>0</c:v>
                </c:pt>
                <c:pt idx="958214">
                  <c:v>0</c:v>
                </c:pt>
                <c:pt idx="958215">
                  <c:v>0</c:v>
                </c:pt>
                <c:pt idx="958216">
                  <c:v>0</c:v>
                </c:pt>
                <c:pt idx="958217">
                  <c:v>0</c:v>
                </c:pt>
                <c:pt idx="958218">
                  <c:v>0</c:v>
                </c:pt>
                <c:pt idx="958219">
                  <c:v>0</c:v>
                </c:pt>
                <c:pt idx="958220">
                  <c:v>0</c:v>
                </c:pt>
                <c:pt idx="958221">
                  <c:v>0</c:v>
                </c:pt>
                <c:pt idx="958222">
                  <c:v>0</c:v>
                </c:pt>
                <c:pt idx="958223">
                  <c:v>0</c:v>
                </c:pt>
                <c:pt idx="958224">
                  <c:v>0</c:v>
                </c:pt>
                <c:pt idx="958225">
                  <c:v>0</c:v>
                </c:pt>
                <c:pt idx="958226">
                  <c:v>0</c:v>
                </c:pt>
                <c:pt idx="958227">
                  <c:v>0</c:v>
                </c:pt>
                <c:pt idx="958228">
                  <c:v>0</c:v>
                </c:pt>
                <c:pt idx="958229">
                  <c:v>0</c:v>
                </c:pt>
                <c:pt idx="958230">
                  <c:v>0</c:v>
                </c:pt>
                <c:pt idx="958231">
                  <c:v>0</c:v>
                </c:pt>
                <c:pt idx="958232">
                  <c:v>0</c:v>
                </c:pt>
                <c:pt idx="958233">
                  <c:v>0</c:v>
                </c:pt>
                <c:pt idx="958234">
                  <c:v>0</c:v>
                </c:pt>
                <c:pt idx="958235">
                  <c:v>0</c:v>
                </c:pt>
                <c:pt idx="958236">
                  <c:v>0</c:v>
                </c:pt>
                <c:pt idx="958237">
                  <c:v>0</c:v>
                </c:pt>
                <c:pt idx="958238">
                  <c:v>0</c:v>
                </c:pt>
                <c:pt idx="958239">
                  <c:v>0</c:v>
                </c:pt>
                <c:pt idx="958240">
                  <c:v>0</c:v>
                </c:pt>
                <c:pt idx="958241">
                  <c:v>0</c:v>
                </c:pt>
                <c:pt idx="958242">
                  <c:v>0</c:v>
                </c:pt>
                <c:pt idx="958243">
                  <c:v>0</c:v>
                </c:pt>
                <c:pt idx="958244">
                  <c:v>0</c:v>
                </c:pt>
                <c:pt idx="958245">
                  <c:v>0</c:v>
                </c:pt>
                <c:pt idx="958246">
                  <c:v>0</c:v>
                </c:pt>
                <c:pt idx="958247">
                  <c:v>0</c:v>
                </c:pt>
                <c:pt idx="958248">
                  <c:v>0</c:v>
                </c:pt>
                <c:pt idx="958249">
                  <c:v>0</c:v>
                </c:pt>
                <c:pt idx="958250">
                  <c:v>0</c:v>
                </c:pt>
                <c:pt idx="958251">
                  <c:v>0</c:v>
                </c:pt>
                <c:pt idx="958252">
                  <c:v>0</c:v>
                </c:pt>
                <c:pt idx="958253">
                  <c:v>0</c:v>
                </c:pt>
                <c:pt idx="958254">
                  <c:v>0</c:v>
                </c:pt>
                <c:pt idx="958255">
                  <c:v>0</c:v>
                </c:pt>
                <c:pt idx="958256">
                  <c:v>0</c:v>
                </c:pt>
                <c:pt idx="958257">
                  <c:v>0</c:v>
                </c:pt>
                <c:pt idx="958258">
                  <c:v>0</c:v>
                </c:pt>
                <c:pt idx="958259">
                  <c:v>0</c:v>
                </c:pt>
                <c:pt idx="958260">
                  <c:v>0</c:v>
                </c:pt>
                <c:pt idx="958261">
                  <c:v>0</c:v>
                </c:pt>
                <c:pt idx="958262">
                  <c:v>0</c:v>
                </c:pt>
                <c:pt idx="958263">
                  <c:v>0</c:v>
                </c:pt>
                <c:pt idx="958264">
                  <c:v>0</c:v>
                </c:pt>
                <c:pt idx="958265">
                  <c:v>0</c:v>
                </c:pt>
                <c:pt idx="958266">
                  <c:v>0</c:v>
                </c:pt>
                <c:pt idx="958267">
                  <c:v>0</c:v>
                </c:pt>
                <c:pt idx="958268">
                  <c:v>0</c:v>
                </c:pt>
                <c:pt idx="958269">
                  <c:v>0</c:v>
                </c:pt>
                <c:pt idx="958270">
                  <c:v>0</c:v>
                </c:pt>
                <c:pt idx="958271">
                  <c:v>0</c:v>
                </c:pt>
                <c:pt idx="958272">
                  <c:v>0</c:v>
                </c:pt>
                <c:pt idx="958273">
                  <c:v>0</c:v>
                </c:pt>
                <c:pt idx="958274">
                  <c:v>0</c:v>
                </c:pt>
                <c:pt idx="958275">
                  <c:v>0</c:v>
                </c:pt>
                <c:pt idx="958276">
                  <c:v>0</c:v>
                </c:pt>
                <c:pt idx="958277">
                  <c:v>0</c:v>
                </c:pt>
                <c:pt idx="958278">
                  <c:v>0</c:v>
                </c:pt>
                <c:pt idx="958279">
                  <c:v>0</c:v>
                </c:pt>
                <c:pt idx="958280">
                  <c:v>0</c:v>
                </c:pt>
                <c:pt idx="958281">
                  <c:v>0</c:v>
                </c:pt>
                <c:pt idx="958282">
                  <c:v>0</c:v>
                </c:pt>
                <c:pt idx="958283">
                  <c:v>0</c:v>
                </c:pt>
                <c:pt idx="958284">
                  <c:v>0</c:v>
                </c:pt>
                <c:pt idx="958285">
                  <c:v>0</c:v>
                </c:pt>
                <c:pt idx="958286">
                  <c:v>0</c:v>
                </c:pt>
                <c:pt idx="958287">
                  <c:v>0</c:v>
                </c:pt>
                <c:pt idx="958288">
                  <c:v>0</c:v>
                </c:pt>
                <c:pt idx="958289">
                  <c:v>0</c:v>
                </c:pt>
                <c:pt idx="958290">
                  <c:v>0</c:v>
                </c:pt>
                <c:pt idx="958291">
                  <c:v>0</c:v>
                </c:pt>
                <c:pt idx="958292">
                  <c:v>0</c:v>
                </c:pt>
                <c:pt idx="958293">
                  <c:v>0</c:v>
                </c:pt>
                <c:pt idx="958294">
                  <c:v>0</c:v>
                </c:pt>
                <c:pt idx="958295">
                  <c:v>0</c:v>
                </c:pt>
                <c:pt idx="958296">
                  <c:v>0</c:v>
                </c:pt>
                <c:pt idx="958297">
                  <c:v>0</c:v>
                </c:pt>
                <c:pt idx="958298">
                  <c:v>0</c:v>
                </c:pt>
                <c:pt idx="958299">
                  <c:v>0</c:v>
                </c:pt>
                <c:pt idx="958300">
                  <c:v>0</c:v>
                </c:pt>
                <c:pt idx="958301">
                  <c:v>0</c:v>
                </c:pt>
                <c:pt idx="958302">
                  <c:v>0</c:v>
                </c:pt>
                <c:pt idx="958303">
                  <c:v>0</c:v>
                </c:pt>
                <c:pt idx="958304">
                  <c:v>0</c:v>
                </c:pt>
                <c:pt idx="958305">
                  <c:v>0</c:v>
                </c:pt>
                <c:pt idx="958306">
                  <c:v>0</c:v>
                </c:pt>
                <c:pt idx="958307">
                  <c:v>0</c:v>
                </c:pt>
                <c:pt idx="958308">
                  <c:v>0</c:v>
                </c:pt>
                <c:pt idx="958309">
                  <c:v>0</c:v>
                </c:pt>
                <c:pt idx="958310">
                  <c:v>0</c:v>
                </c:pt>
                <c:pt idx="958311">
                  <c:v>0</c:v>
                </c:pt>
                <c:pt idx="958312">
                  <c:v>0</c:v>
                </c:pt>
                <c:pt idx="958313">
                  <c:v>0</c:v>
                </c:pt>
                <c:pt idx="958314">
                  <c:v>0</c:v>
                </c:pt>
                <c:pt idx="958315">
                  <c:v>0</c:v>
                </c:pt>
                <c:pt idx="958316">
                  <c:v>0</c:v>
                </c:pt>
                <c:pt idx="958317">
                  <c:v>0</c:v>
                </c:pt>
                <c:pt idx="958318">
                  <c:v>0</c:v>
                </c:pt>
                <c:pt idx="958319">
                  <c:v>0</c:v>
                </c:pt>
                <c:pt idx="958320">
                  <c:v>0</c:v>
                </c:pt>
                <c:pt idx="958321">
                  <c:v>0</c:v>
                </c:pt>
                <c:pt idx="958322">
                  <c:v>0</c:v>
                </c:pt>
                <c:pt idx="958323">
                  <c:v>0</c:v>
                </c:pt>
                <c:pt idx="958324">
                  <c:v>0</c:v>
                </c:pt>
                <c:pt idx="958325">
                  <c:v>0</c:v>
                </c:pt>
                <c:pt idx="958326">
                  <c:v>0</c:v>
                </c:pt>
                <c:pt idx="958327">
                  <c:v>0</c:v>
                </c:pt>
                <c:pt idx="958328">
                  <c:v>0</c:v>
                </c:pt>
                <c:pt idx="958329">
                  <c:v>0</c:v>
                </c:pt>
                <c:pt idx="958330">
                  <c:v>0</c:v>
                </c:pt>
                <c:pt idx="958331">
                  <c:v>0</c:v>
                </c:pt>
                <c:pt idx="958332">
                  <c:v>0</c:v>
                </c:pt>
                <c:pt idx="958333">
                  <c:v>0</c:v>
                </c:pt>
                <c:pt idx="958334">
                  <c:v>0</c:v>
                </c:pt>
                <c:pt idx="958335">
                  <c:v>0</c:v>
                </c:pt>
                <c:pt idx="958336">
                  <c:v>0</c:v>
                </c:pt>
                <c:pt idx="958337">
                  <c:v>0</c:v>
                </c:pt>
                <c:pt idx="958338">
                  <c:v>0</c:v>
                </c:pt>
                <c:pt idx="958339">
                  <c:v>0</c:v>
                </c:pt>
                <c:pt idx="958340">
                  <c:v>0</c:v>
                </c:pt>
                <c:pt idx="958341">
                  <c:v>0</c:v>
                </c:pt>
                <c:pt idx="958342">
                  <c:v>0</c:v>
                </c:pt>
                <c:pt idx="958343">
                  <c:v>0</c:v>
                </c:pt>
                <c:pt idx="958344">
                  <c:v>0</c:v>
                </c:pt>
                <c:pt idx="958345">
                  <c:v>0</c:v>
                </c:pt>
                <c:pt idx="958346">
                  <c:v>0</c:v>
                </c:pt>
                <c:pt idx="958347">
                  <c:v>0</c:v>
                </c:pt>
                <c:pt idx="958348">
                  <c:v>0</c:v>
                </c:pt>
                <c:pt idx="958349">
                  <c:v>0</c:v>
                </c:pt>
                <c:pt idx="958350">
                  <c:v>0</c:v>
                </c:pt>
                <c:pt idx="958351">
                  <c:v>0</c:v>
                </c:pt>
                <c:pt idx="958352">
                  <c:v>0</c:v>
                </c:pt>
                <c:pt idx="958353">
                  <c:v>0</c:v>
                </c:pt>
                <c:pt idx="958354">
                  <c:v>0</c:v>
                </c:pt>
                <c:pt idx="958355">
                  <c:v>0</c:v>
                </c:pt>
                <c:pt idx="958356">
                  <c:v>0</c:v>
                </c:pt>
                <c:pt idx="958357">
                  <c:v>0</c:v>
                </c:pt>
                <c:pt idx="958358">
                  <c:v>0</c:v>
                </c:pt>
                <c:pt idx="958359">
                  <c:v>0</c:v>
                </c:pt>
                <c:pt idx="958360">
                  <c:v>0</c:v>
                </c:pt>
                <c:pt idx="958361">
                  <c:v>0</c:v>
                </c:pt>
                <c:pt idx="958362">
                  <c:v>0</c:v>
                </c:pt>
                <c:pt idx="958363">
                  <c:v>0</c:v>
                </c:pt>
                <c:pt idx="958364">
                  <c:v>0</c:v>
                </c:pt>
                <c:pt idx="958365">
                  <c:v>0</c:v>
                </c:pt>
                <c:pt idx="958366">
                  <c:v>0</c:v>
                </c:pt>
                <c:pt idx="958367">
                  <c:v>0</c:v>
                </c:pt>
                <c:pt idx="958368">
                  <c:v>0</c:v>
                </c:pt>
                <c:pt idx="958369">
                  <c:v>0</c:v>
                </c:pt>
                <c:pt idx="958370">
                  <c:v>0</c:v>
                </c:pt>
                <c:pt idx="958371">
                  <c:v>0</c:v>
                </c:pt>
                <c:pt idx="958372">
                  <c:v>0</c:v>
                </c:pt>
                <c:pt idx="958373">
                  <c:v>0</c:v>
                </c:pt>
                <c:pt idx="958374">
                  <c:v>0</c:v>
                </c:pt>
                <c:pt idx="958375">
                  <c:v>0</c:v>
                </c:pt>
                <c:pt idx="958376">
                  <c:v>0</c:v>
                </c:pt>
                <c:pt idx="958377">
                  <c:v>0</c:v>
                </c:pt>
                <c:pt idx="958378">
                  <c:v>0</c:v>
                </c:pt>
                <c:pt idx="958379">
                  <c:v>0</c:v>
                </c:pt>
                <c:pt idx="958380">
                  <c:v>0</c:v>
                </c:pt>
                <c:pt idx="958381">
                  <c:v>0</c:v>
                </c:pt>
                <c:pt idx="958382">
                  <c:v>0</c:v>
                </c:pt>
                <c:pt idx="958383">
                  <c:v>0</c:v>
                </c:pt>
                <c:pt idx="958384">
                  <c:v>0</c:v>
                </c:pt>
                <c:pt idx="958385">
                  <c:v>0</c:v>
                </c:pt>
                <c:pt idx="958386">
                  <c:v>0</c:v>
                </c:pt>
                <c:pt idx="958387">
                  <c:v>0</c:v>
                </c:pt>
                <c:pt idx="958388">
                  <c:v>0</c:v>
                </c:pt>
                <c:pt idx="958389">
                  <c:v>0</c:v>
                </c:pt>
                <c:pt idx="958390">
                  <c:v>0</c:v>
                </c:pt>
                <c:pt idx="958391">
                  <c:v>0</c:v>
                </c:pt>
                <c:pt idx="958392">
                  <c:v>0</c:v>
                </c:pt>
                <c:pt idx="958393">
                  <c:v>0</c:v>
                </c:pt>
                <c:pt idx="958394">
                  <c:v>0</c:v>
                </c:pt>
                <c:pt idx="958395">
                  <c:v>0</c:v>
                </c:pt>
                <c:pt idx="958396">
                  <c:v>0</c:v>
                </c:pt>
                <c:pt idx="958397">
                  <c:v>0</c:v>
                </c:pt>
                <c:pt idx="958398">
                  <c:v>0</c:v>
                </c:pt>
                <c:pt idx="958399">
                  <c:v>0</c:v>
                </c:pt>
                <c:pt idx="958400">
                  <c:v>0</c:v>
                </c:pt>
                <c:pt idx="958401">
                  <c:v>0</c:v>
                </c:pt>
                <c:pt idx="958402">
                  <c:v>0</c:v>
                </c:pt>
                <c:pt idx="958403">
                  <c:v>0</c:v>
                </c:pt>
                <c:pt idx="958404">
                  <c:v>0</c:v>
                </c:pt>
                <c:pt idx="958405">
                  <c:v>0</c:v>
                </c:pt>
                <c:pt idx="958406">
                  <c:v>0</c:v>
                </c:pt>
                <c:pt idx="958407">
                  <c:v>0</c:v>
                </c:pt>
                <c:pt idx="958408">
                  <c:v>0</c:v>
                </c:pt>
                <c:pt idx="958409">
                  <c:v>0</c:v>
                </c:pt>
                <c:pt idx="958410">
                  <c:v>0</c:v>
                </c:pt>
                <c:pt idx="958411">
                  <c:v>0</c:v>
                </c:pt>
                <c:pt idx="958412">
                  <c:v>0</c:v>
                </c:pt>
                <c:pt idx="958413">
                  <c:v>0</c:v>
                </c:pt>
                <c:pt idx="958414">
                  <c:v>0</c:v>
                </c:pt>
                <c:pt idx="958415">
                  <c:v>0</c:v>
                </c:pt>
                <c:pt idx="958416">
                  <c:v>0</c:v>
                </c:pt>
                <c:pt idx="958417">
                  <c:v>0</c:v>
                </c:pt>
                <c:pt idx="958418">
                  <c:v>0</c:v>
                </c:pt>
                <c:pt idx="958419">
                  <c:v>0</c:v>
                </c:pt>
                <c:pt idx="958420">
                  <c:v>0</c:v>
                </c:pt>
                <c:pt idx="958421">
                  <c:v>0</c:v>
                </c:pt>
                <c:pt idx="958422">
                  <c:v>0</c:v>
                </c:pt>
                <c:pt idx="958423">
                  <c:v>0</c:v>
                </c:pt>
                <c:pt idx="958424">
                  <c:v>0</c:v>
                </c:pt>
                <c:pt idx="958425">
                  <c:v>0</c:v>
                </c:pt>
                <c:pt idx="958426">
                  <c:v>0</c:v>
                </c:pt>
                <c:pt idx="958427">
                  <c:v>0</c:v>
                </c:pt>
                <c:pt idx="958428">
                  <c:v>0</c:v>
                </c:pt>
                <c:pt idx="958429">
                  <c:v>0</c:v>
                </c:pt>
                <c:pt idx="958430">
                  <c:v>0</c:v>
                </c:pt>
                <c:pt idx="958431">
                  <c:v>0</c:v>
                </c:pt>
                <c:pt idx="958432">
                  <c:v>0</c:v>
                </c:pt>
                <c:pt idx="958433">
                  <c:v>0</c:v>
                </c:pt>
                <c:pt idx="958434">
                  <c:v>0</c:v>
                </c:pt>
                <c:pt idx="958435">
                  <c:v>0</c:v>
                </c:pt>
                <c:pt idx="958436">
                  <c:v>0</c:v>
                </c:pt>
                <c:pt idx="958437">
                  <c:v>0</c:v>
                </c:pt>
                <c:pt idx="958438">
                  <c:v>0</c:v>
                </c:pt>
                <c:pt idx="958439">
                  <c:v>0</c:v>
                </c:pt>
                <c:pt idx="958440">
                  <c:v>0</c:v>
                </c:pt>
                <c:pt idx="958441">
                  <c:v>0</c:v>
                </c:pt>
                <c:pt idx="958442">
                  <c:v>0</c:v>
                </c:pt>
                <c:pt idx="958443">
                  <c:v>0</c:v>
                </c:pt>
                <c:pt idx="958444">
                  <c:v>0</c:v>
                </c:pt>
                <c:pt idx="958445">
                  <c:v>0</c:v>
                </c:pt>
                <c:pt idx="958446">
                  <c:v>0</c:v>
                </c:pt>
                <c:pt idx="958447">
                  <c:v>0</c:v>
                </c:pt>
                <c:pt idx="958448">
                  <c:v>0</c:v>
                </c:pt>
                <c:pt idx="958449">
                  <c:v>0</c:v>
                </c:pt>
                <c:pt idx="958450">
                  <c:v>0</c:v>
                </c:pt>
                <c:pt idx="958451">
                  <c:v>0</c:v>
                </c:pt>
                <c:pt idx="958452">
                  <c:v>0</c:v>
                </c:pt>
                <c:pt idx="958453">
                  <c:v>0</c:v>
                </c:pt>
                <c:pt idx="958454">
                  <c:v>0</c:v>
                </c:pt>
                <c:pt idx="958455">
                  <c:v>0</c:v>
                </c:pt>
                <c:pt idx="958456">
                  <c:v>0</c:v>
                </c:pt>
                <c:pt idx="958457">
                  <c:v>0</c:v>
                </c:pt>
                <c:pt idx="958458">
                  <c:v>0</c:v>
                </c:pt>
                <c:pt idx="958459">
                  <c:v>0</c:v>
                </c:pt>
                <c:pt idx="958460">
                  <c:v>0</c:v>
                </c:pt>
                <c:pt idx="958461">
                  <c:v>0</c:v>
                </c:pt>
                <c:pt idx="958462">
                  <c:v>0</c:v>
                </c:pt>
                <c:pt idx="958463">
                  <c:v>0</c:v>
                </c:pt>
                <c:pt idx="958464">
                  <c:v>0</c:v>
                </c:pt>
                <c:pt idx="958465">
                  <c:v>0</c:v>
                </c:pt>
                <c:pt idx="958466">
                  <c:v>0</c:v>
                </c:pt>
                <c:pt idx="958467">
                  <c:v>0</c:v>
                </c:pt>
                <c:pt idx="958468">
                  <c:v>0</c:v>
                </c:pt>
                <c:pt idx="958469">
                  <c:v>0</c:v>
                </c:pt>
                <c:pt idx="958470">
                  <c:v>0</c:v>
                </c:pt>
                <c:pt idx="958471">
                  <c:v>0</c:v>
                </c:pt>
                <c:pt idx="958472">
                  <c:v>0</c:v>
                </c:pt>
                <c:pt idx="958473">
                  <c:v>0</c:v>
                </c:pt>
                <c:pt idx="958474">
                  <c:v>0</c:v>
                </c:pt>
                <c:pt idx="958475">
                  <c:v>0</c:v>
                </c:pt>
                <c:pt idx="958476">
                  <c:v>0</c:v>
                </c:pt>
                <c:pt idx="958477">
                  <c:v>0</c:v>
                </c:pt>
                <c:pt idx="958478">
                  <c:v>0</c:v>
                </c:pt>
                <c:pt idx="958479">
                  <c:v>0</c:v>
                </c:pt>
                <c:pt idx="958480">
                  <c:v>0</c:v>
                </c:pt>
                <c:pt idx="958481">
                  <c:v>0</c:v>
                </c:pt>
                <c:pt idx="958482">
                  <c:v>0</c:v>
                </c:pt>
                <c:pt idx="958483">
                  <c:v>0</c:v>
                </c:pt>
                <c:pt idx="958484">
                  <c:v>0</c:v>
                </c:pt>
                <c:pt idx="958485">
                  <c:v>0</c:v>
                </c:pt>
                <c:pt idx="958486">
                  <c:v>0</c:v>
                </c:pt>
                <c:pt idx="958487">
                  <c:v>0</c:v>
                </c:pt>
                <c:pt idx="958488">
                  <c:v>0</c:v>
                </c:pt>
                <c:pt idx="958489">
                  <c:v>0</c:v>
                </c:pt>
                <c:pt idx="958490">
                  <c:v>0</c:v>
                </c:pt>
                <c:pt idx="958491">
                  <c:v>0</c:v>
                </c:pt>
                <c:pt idx="958492">
                  <c:v>0</c:v>
                </c:pt>
                <c:pt idx="958493">
                  <c:v>0</c:v>
                </c:pt>
                <c:pt idx="958494">
                  <c:v>0</c:v>
                </c:pt>
                <c:pt idx="958495">
                  <c:v>0</c:v>
                </c:pt>
                <c:pt idx="958496">
                  <c:v>0</c:v>
                </c:pt>
                <c:pt idx="958497">
                  <c:v>0</c:v>
                </c:pt>
                <c:pt idx="958498">
                  <c:v>0</c:v>
                </c:pt>
                <c:pt idx="958499">
                  <c:v>0</c:v>
                </c:pt>
                <c:pt idx="958500">
                  <c:v>0</c:v>
                </c:pt>
                <c:pt idx="958501">
                  <c:v>0</c:v>
                </c:pt>
                <c:pt idx="958502">
                  <c:v>0</c:v>
                </c:pt>
                <c:pt idx="958503">
                  <c:v>0</c:v>
                </c:pt>
                <c:pt idx="958504">
                  <c:v>0</c:v>
                </c:pt>
                <c:pt idx="958505">
                  <c:v>0</c:v>
                </c:pt>
                <c:pt idx="958506">
                  <c:v>0</c:v>
                </c:pt>
                <c:pt idx="958507">
                  <c:v>0</c:v>
                </c:pt>
                <c:pt idx="958508">
                  <c:v>0</c:v>
                </c:pt>
                <c:pt idx="958509">
                  <c:v>0</c:v>
                </c:pt>
                <c:pt idx="958510">
                  <c:v>0</c:v>
                </c:pt>
                <c:pt idx="958511">
                  <c:v>0</c:v>
                </c:pt>
                <c:pt idx="958512">
                  <c:v>0</c:v>
                </c:pt>
                <c:pt idx="958513">
                  <c:v>0</c:v>
                </c:pt>
                <c:pt idx="958514">
                  <c:v>0</c:v>
                </c:pt>
                <c:pt idx="958515">
                  <c:v>0</c:v>
                </c:pt>
                <c:pt idx="958516">
                  <c:v>0</c:v>
                </c:pt>
                <c:pt idx="958517">
                  <c:v>0</c:v>
                </c:pt>
                <c:pt idx="958518">
                  <c:v>0</c:v>
                </c:pt>
                <c:pt idx="958519">
                  <c:v>0</c:v>
                </c:pt>
                <c:pt idx="958520">
                  <c:v>0</c:v>
                </c:pt>
                <c:pt idx="958521">
                  <c:v>0</c:v>
                </c:pt>
                <c:pt idx="958522">
                  <c:v>0</c:v>
                </c:pt>
                <c:pt idx="958523">
                  <c:v>0</c:v>
                </c:pt>
                <c:pt idx="958524">
                  <c:v>0</c:v>
                </c:pt>
                <c:pt idx="958525">
                  <c:v>0</c:v>
                </c:pt>
                <c:pt idx="958526">
                  <c:v>0</c:v>
                </c:pt>
                <c:pt idx="958527">
                  <c:v>0</c:v>
                </c:pt>
                <c:pt idx="958528">
                  <c:v>0</c:v>
                </c:pt>
                <c:pt idx="958529">
                  <c:v>0</c:v>
                </c:pt>
                <c:pt idx="958530">
                  <c:v>0</c:v>
                </c:pt>
                <c:pt idx="958531">
                  <c:v>0</c:v>
                </c:pt>
                <c:pt idx="958532">
                  <c:v>0</c:v>
                </c:pt>
                <c:pt idx="958533">
                  <c:v>0</c:v>
                </c:pt>
                <c:pt idx="958534">
                  <c:v>0</c:v>
                </c:pt>
                <c:pt idx="958535">
                  <c:v>0</c:v>
                </c:pt>
                <c:pt idx="958536">
                  <c:v>0</c:v>
                </c:pt>
                <c:pt idx="958537">
                  <c:v>0</c:v>
                </c:pt>
                <c:pt idx="958538">
                  <c:v>0</c:v>
                </c:pt>
                <c:pt idx="958539">
                  <c:v>0</c:v>
                </c:pt>
                <c:pt idx="958540">
                  <c:v>0</c:v>
                </c:pt>
                <c:pt idx="958541">
                  <c:v>0</c:v>
                </c:pt>
                <c:pt idx="958542">
                  <c:v>0</c:v>
                </c:pt>
                <c:pt idx="958543">
                  <c:v>0</c:v>
                </c:pt>
                <c:pt idx="958544">
                  <c:v>0</c:v>
                </c:pt>
                <c:pt idx="958545">
                  <c:v>0</c:v>
                </c:pt>
                <c:pt idx="958546">
                  <c:v>0</c:v>
                </c:pt>
                <c:pt idx="958547">
                  <c:v>0</c:v>
                </c:pt>
                <c:pt idx="958548">
                  <c:v>0</c:v>
                </c:pt>
                <c:pt idx="958549">
                  <c:v>0</c:v>
                </c:pt>
                <c:pt idx="958550">
                  <c:v>0</c:v>
                </c:pt>
                <c:pt idx="958551">
                  <c:v>0</c:v>
                </c:pt>
                <c:pt idx="958552">
                  <c:v>0</c:v>
                </c:pt>
                <c:pt idx="958553">
                  <c:v>0</c:v>
                </c:pt>
                <c:pt idx="958554">
                  <c:v>0</c:v>
                </c:pt>
                <c:pt idx="958555">
                  <c:v>0</c:v>
                </c:pt>
                <c:pt idx="958556">
                  <c:v>0</c:v>
                </c:pt>
                <c:pt idx="958557">
                  <c:v>0</c:v>
                </c:pt>
                <c:pt idx="958558">
                  <c:v>0</c:v>
                </c:pt>
                <c:pt idx="958559">
                  <c:v>0</c:v>
                </c:pt>
                <c:pt idx="958560">
                  <c:v>0</c:v>
                </c:pt>
                <c:pt idx="958561">
                  <c:v>0</c:v>
                </c:pt>
                <c:pt idx="958562">
                  <c:v>0</c:v>
                </c:pt>
                <c:pt idx="958563">
                  <c:v>0</c:v>
                </c:pt>
                <c:pt idx="958564">
                  <c:v>0</c:v>
                </c:pt>
                <c:pt idx="958565">
                  <c:v>0</c:v>
                </c:pt>
                <c:pt idx="958566">
                  <c:v>0</c:v>
                </c:pt>
                <c:pt idx="958567">
                  <c:v>0</c:v>
                </c:pt>
                <c:pt idx="958568">
                  <c:v>0</c:v>
                </c:pt>
                <c:pt idx="958569">
                  <c:v>0</c:v>
                </c:pt>
                <c:pt idx="958570">
                  <c:v>0</c:v>
                </c:pt>
                <c:pt idx="958571">
                  <c:v>0</c:v>
                </c:pt>
                <c:pt idx="958572">
                  <c:v>0</c:v>
                </c:pt>
                <c:pt idx="958573">
                  <c:v>0</c:v>
                </c:pt>
                <c:pt idx="958574">
                  <c:v>0</c:v>
                </c:pt>
                <c:pt idx="958575">
                  <c:v>0</c:v>
                </c:pt>
                <c:pt idx="958576">
                  <c:v>0</c:v>
                </c:pt>
                <c:pt idx="958577">
                  <c:v>0</c:v>
                </c:pt>
                <c:pt idx="958578">
                  <c:v>0</c:v>
                </c:pt>
                <c:pt idx="958579">
                  <c:v>0</c:v>
                </c:pt>
                <c:pt idx="958580">
                  <c:v>0</c:v>
                </c:pt>
                <c:pt idx="958581">
                  <c:v>0</c:v>
                </c:pt>
                <c:pt idx="958582">
                  <c:v>0</c:v>
                </c:pt>
                <c:pt idx="958583">
                  <c:v>0</c:v>
                </c:pt>
                <c:pt idx="958584">
                  <c:v>0</c:v>
                </c:pt>
                <c:pt idx="958585">
                  <c:v>0</c:v>
                </c:pt>
                <c:pt idx="958586">
                  <c:v>0</c:v>
                </c:pt>
                <c:pt idx="958587">
                  <c:v>0</c:v>
                </c:pt>
                <c:pt idx="958588">
                  <c:v>0</c:v>
                </c:pt>
                <c:pt idx="958589">
                  <c:v>0</c:v>
                </c:pt>
                <c:pt idx="958590">
                  <c:v>0</c:v>
                </c:pt>
                <c:pt idx="958591">
                  <c:v>0</c:v>
                </c:pt>
                <c:pt idx="958592">
                  <c:v>0</c:v>
                </c:pt>
                <c:pt idx="958593">
                  <c:v>0</c:v>
                </c:pt>
                <c:pt idx="958594">
                  <c:v>0</c:v>
                </c:pt>
                <c:pt idx="958595">
                  <c:v>0</c:v>
                </c:pt>
                <c:pt idx="958596">
                  <c:v>0</c:v>
                </c:pt>
                <c:pt idx="958597">
                  <c:v>0</c:v>
                </c:pt>
                <c:pt idx="958598">
                  <c:v>0</c:v>
                </c:pt>
                <c:pt idx="958599">
                  <c:v>0</c:v>
                </c:pt>
                <c:pt idx="958600">
                  <c:v>0</c:v>
                </c:pt>
                <c:pt idx="958601">
                  <c:v>0</c:v>
                </c:pt>
                <c:pt idx="958602">
                  <c:v>0</c:v>
                </c:pt>
                <c:pt idx="958603">
                  <c:v>0</c:v>
                </c:pt>
                <c:pt idx="958604">
                  <c:v>0</c:v>
                </c:pt>
                <c:pt idx="958605">
                  <c:v>0</c:v>
                </c:pt>
                <c:pt idx="958606">
                  <c:v>0</c:v>
                </c:pt>
                <c:pt idx="958607">
                  <c:v>0</c:v>
                </c:pt>
                <c:pt idx="958608">
                  <c:v>0</c:v>
                </c:pt>
                <c:pt idx="958609">
                  <c:v>0</c:v>
                </c:pt>
                <c:pt idx="958610">
                  <c:v>0</c:v>
                </c:pt>
                <c:pt idx="958611">
                  <c:v>0</c:v>
                </c:pt>
                <c:pt idx="958612">
                  <c:v>0</c:v>
                </c:pt>
                <c:pt idx="958613">
                  <c:v>0</c:v>
                </c:pt>
                <c:pt idx="958614">
                  <c:v>0</c:v>
                </c:pt>
                <c:pt idx="958615">
                  <c:v>0</c:v>
                </c:pt>
                <c:pt idx="958616">
                  <c:v>0</c:v>
                </c:pt>
                <c:pt idx="958617">
                  <c:v>0</c:v>
                </c:pt>
                <c:pt idx="958618">
                  <c:v>0</c:v>
                </c:pt>
                <c:pt idx="958619">
                  <c:v>0</c:v>
                </c:pt>
                <c:pt idx="958620">
                  <c:v>0</c:v>
                </c:pt>
                <c:pt idx="958621">
                  <c:v>0</c:v>
                </c:pt>
                <c:pt idx="958622">
                  <c:v>0</c:v>
                </c:pt>
                <c:pt idx="958623">
                  <c:v>0</c:v>
                </c:pt>
                <c:pt idx="958624">
                  <c:v>0</c:v>
                </c:pt>
                <c:pt idx="958625">
                  <c:v>0</c:v>
                </c:pt>
                <c:pt idx="958626">
                  <c:v>0</c:v>
                </c:pt>
                <c:pt idx="958627">
                  <c:v>0</c:v>
                </c:pt>
                <c:pt idx="958628">
                  <c:v>0</c:v>
                </c:pt>
                <c:pt idx="958629">
                  <c:v>0</c:v>
                </c:pt>
                <c:pt idx="958630">
                  <c:v>0</c:v>
                </c:pt>
                <c:pt idx="958631">
                  <c:v>0</c:v>
                </c:pt>
                <c:pt idx="958632">
                  <c:v>0</c:v>
                </c:pt>
                <c:pt idx="958633">
                  <c:v>0</c:v>
                </c:pt>
                <c:pt idx="958634">
                  <c:v>0</c:v>
                </c:pt>
                <c:pt idx="958635">
                  <c:v>0</c:v>
                </c:pt>
                <c:pt idx="958636">
                  <c:v>0</c:v>
                </c:pt>
                <c:pt idx="958637">
                  <c:v>0</c:v>
                </c:pt>
                <c:pt idx="958638">
                  <c:v>0</c:v>
                </c:pt>
                <c:pt idx="958639">
                  <c:v>0</c:v>
                </c:pt>
                <c:pt idx="958640">
                  <c:v>0</c:v>
                </c:pt>
                <c:pt idx="958641">
                  <c:v>0</c:v>
                </c:pt>
                <c:pt idx="958642">
                  <c:v>0</c:v>
                </c:pt>
                <c:pt idx="958643">
                  <c:v>0</c:v>
                </c:pt>
                <c:pt idx="958644">
                  <c:v>0</c:v>
                </c:pt>
                <c:pt idx="958645">
                  <c:v>0</c:v>
                </c:pt>
                <c:pt idx="958646">
                  <c:v>0</c:v>
                </c:pt>
                <c:pt idx="958647">
                  <c:v>0</c:v>
                </c:pt>
                <c:pt idx="958648">
                  <c:v>0</c:v>
                </c:pt>
                <c:pt idx="958649">
                  <c:v>0</c:v>
                </c:pt>
                <c:pt idx="958650">
                  <c:v>0</c:v>
                </c:pt>
                <c:pt idx="958651">
                  <c:v>0</c:v>
                </c:pt>
                <c:pt idx="958652">
                  <c:v>0</c:v>
                </c:pt>
                <c:pt idx="958653">
                  <c:v>0</c:v>
                </c:pt>
                <c:pt idx="958654">
                  <c:v>0</c:v>
                </c:pt>
                <c:pt idx="958655">
                  <c:v>0</c:v>
                </c:pt>
                <c:pt idx="958656">
                  <c:v>0</c:v>
                </c:pt>
                <c:pt idx="958657">
                  <c:v>0</c:v>
                </c:pt>
                <c:pt idx="958658">
                  <c:v>0</c:v>
                </c:pt>
                <c:pt idx="958659">
                  <c:v>0</c:v>
                </c:pt>
                <c:pt idx="958660">
                  <c:v>0</c:v>
                </c:pt>
                <c:pt idx="958661">
                  <c:v>0</c:v>
                </c:pt>
                <c:pt idx="958662">
                  <c:v>0</c:v>
                </c:pt>
                <c:pt idx="958663">
                  <c:v>0</c:v>
                </c:pt>
                <c:pt idx="958664">
                  <c:v>0</c:v>
                </c:pt>
                <c:pt idx="958665">
                  <c:v>0</c:v>
                </c:pt>
                <c:pt idx="958666">
                  <c:v>0</c:v>
                </c:pt>
                <c:pt idx="958667">
                  <c:v>0</c:v>
                </c:pt>
                <c:pt idx="958668">
                  <c:v>0</c:v>
                </c:pt>
                <c:pt idx="958669">
                  <c:v>0</c:v>
                </c:pt>
                <c:pt idx="958670">
                  <c:v>0</c:v>
                </c:pt>
                <c:pt idx="958671">
                  <c:v>0</c:v>
                </c:pt>
                <c:pt idx="958672">
                  <c:v>0</c:v>
                </c:pt>
                <c:pt idx="958673">
                  <c:v>0</c:v>
                </c:pt>
                <c:pt idx="958674">
                  <c:v>0</c:v>
                </c:pt>
                <c:pt idx="958675">
                  <c:v>0</c:v>
                </c:pt>
                <c:pt idx="958676">
                  <c:v>0</c:v>
                </c:pt>
                <c:pt idx="958677">
                  <c:v>0</c:v>
                </c:pt>
                <c:pt idx="958678">
                  <c:v>0</c:v>
                </c:pt>
                <c:pt idx="958679">
                  <c:v>0</c:v>
                </c:pt>
                <c:pt idx="958680">
                  <c:v>0</c:v>
                </c:pt>
                <c:pt idx="958681">
                  <c:v>0</c:v>
                </c:pt>
                <c:pt idx="958682">
                  <c:v>0</c:v>
                </c:pt>
                <c:pt idx="958683">
                  <c:v>0</c:v>
                </c:pt>
                <c:pt idx="958684">
                  <c:v>0</c:v>
                </c:pt>
                <c:pt idx="958685">
                  <c:v>0</c:v>
                </c:pt>
                <c:pt idx="958686">
                  <c:v>0</c:v>
                </c:pt>
                <c:pt idx="958687">
                  <c:v>0</c:v>
                </c:pt>
                <c:pt idx="958688">
                  <c:v>0</c:v>
                </c:pt>
                <c:pt idx="958689">
                  <c:v>0</c:v>
                </c:pt>
                <c:pt idx="958690">
                  <c:v>0</c:v>
                </c:pt>
                <c:pt idx="958691">
                  <c:v>0</c:v>
                </c:pt>
                <c:pt idx="958692">
                  <c:v>0</c:v>
                </c:pt>
                <c:pt idx="958693">
                  <c:v>0</c:v>
                </c:pt>
                <c:pt idx="958694">
                  <c:v>0</c:v>
                </c:pt>
                <c:pt idx="958695">
                  <c:v>0</c:v>
                </c:pt>
                <c:pt idx="958696">
                  <c:v>0</c:v>
                </c:pt>
                <c:pt idx="958697">
                  <c:v>0</c:v>
                </c:pt>
                <c:pt idx="958698">
                  <c:v>0</c:v>
                </c:pt>
                <c:pt idx="958699">
                  <c:v>0</c:v>
                </c:pt>
                <c:pt idx="958700">
                  <c:v>0</c:v>
                </c:pt>
                <c:pt idx="958701">
                  <c:v>0</c:v>
                </c:pt>
                <c:pt idx="958702">
                  <c:v>0</c:v>
                </c:pt>
                <c:pt idx="958703">
                  <c:v>0</c:v>
                </c:pt>
                <c:pt idx="958704">
                  <c:v>0</c:v>
                </c:pt>
                <c:pt idx="958705">
                  <c:v>0</c:v>
                </c:pt>
                <c:pt idx="958706">
                  <c:v>0</c:v>
                </c:pt>
                <c:pt idx="958707">
                  <c:v>0</c:v>
                </c:pt>
                <c:pt idx="958708">
                  <c:v>0</c:v>
                </c:pt>
                <c:pt idx="958709">
                  <c:v>0</c:v>
                </c:pt>
                <c:pt idx="958710">
                  <c:v>0</c:v>
                </c:pt>
                <c:pt idx="958711">
                  <c:v>0</c:v>
                </c:pt>
                <c:pt idx="958712">
                  <c:v>0</c:v>
                </c:pt>
                <c:pt idx="958713">
                  <c:v>0</c:v>
                </c:pt>
                <c:pt idx="958714">
                  <c:v>0</c:v>
                </c:pt>
                <c:pt idx="958715">
                  <c:v>0</c:v>
                </c:pt>
                <c:pt idx="958716">
                  <c:v>0</c:v>
                </c:pt>
                <c:pt idx="958717">
                  <c:v>0</c:v>
                </c:pt>
                <c:pt idx="958718">
                  <c:v>0</c:v>
                </c:pt>
                <c:pt idx="958719">
                  <c:v>0</c:v>
                </c:pt>
                <c:pt idx="958720">
                  <c:v>0</c:v>
                </c:pt>
                <c:pt idx="958721">
                  <c:v>0</c:v>
                </c:pt>
                <c:pt idx="958722">
                  <c:v>0</c:v>
                </c:pt>
                <c:pt idx="958723">
                  <c:v>0</c:v>
                </c:pt>
                <c:pt idx="958724">
                  <c:v>0</c:v>
                </c:pt>
                <c:pt idx="958725">
                  <c:v>0</c:v>
                </c:pt>
                <c:pt idx="958726">
                  <c:v>0</c:v>
                </c:pt>
                <c:pt idx="958727">
                  <c:v>0</c:v>
                </c:pt>
                <c:pt idx="958728">
                  <c:v>0</c:v>
                </c:pt>
                <c:pt idx="958729">
                  <c:v>0</c:v>
                </c:pt>
                <c:pt idx="958730">
                  <c:v>0</c:v>
                </c:pt>
                <c:pt idx="958731">
                  <c:v>0</c:v>
                </c:pt>
                <c:pt idx="958732">
                  <c:v>0</c:v>
                </c:pt>
                <c:pt idx="958733">
                  <c:v>0</c:v>
                </c:pt>
                <c:pt idx="958734">
                  <c:v>0</c:v>
                </c:pt>
                <c:pt idx="958735">
                  <c:v>0</c:v>
                </c:pt>
                <c:pt idx="958736">
                  <c:v>0</c:v>
                </c:pt>
                <c:pt idx="958737">
                  <c:v>0</c:v>
                </c:pt>
                <c:pt idx="958738">
                  <c:v>0</c:v>
                </c:pt>
                <c:pt idx="958739">
                  <c:v>0</c:v>
                </c:pt>
                <c:pt idx="958740">
                  <c:v>0</c:v>
                </c:pt>
                <c:pt idx="958741">
                  <c:v>0</c:v>
                </c:pt>
                <c:pt idx="958742">
                  <c:v>0</c:v>
                </c:pt>
                <c:pt idx="958743">
                  <c:v>0</c:v>
                </c:pt>
                <c:pt idx="958744">
                  <c:v>0</c:v>
                </c:pt>
                <c:pt idx="958745">
                  <c:v>0</c:v>
                </c:pt>
                <c:pt idx="958746">
                  <c:v>0</c:v>
                </c:pt>
                <c:pt idx="958747">
                  <c:v>0</c:v>
                </c:pt>
                <c:pt idx="958748">
                  <c:v>0</c:v>
                </c:pt>
                <c:pt idx="958749">
                  <c:v>0</c:v>
                </c:pt>
                <c:pt idx="958750">
                  <c:v>0</c:v>
                </c:pt>
                <c:pt idx="958751">
                  <c:v>0</c:v>
                </c:pt>
                <c:pt idx="958752">
                  <c:v>0</c:v>
                </c:pt>
                <c:pt idx="958753">
                  <c:v>0</c:v>
                </c:pt>
                <c:pt idx="958754">
                  <c:v>0</c:v>
                </c:pt>
                <c:pt idx="958755">
                  <c:v>0</c:v>
                </c:pt>
                <c:pt idx="958756">
                  <c:v>0</c:v>
                </c:pt>
                <c:pt idx="958757">
                  <c:v>0</c:v>
                </c:pt>
                <c:pt idx="958758">
                  <c:v>0</c:v>
                </c:pt>
                <c:pt idx="958759">
                  <c:v>0</c:v>
                </c:pt>
                <c:pt idx="958760">
                  <c:v>0</c:v>
                </c:pt>
                <c:pt idx="958761">
                  <c:v>0</c:v>
                </c:pt>
                <c:pt idx="958762">
                  <c:v>0</c:v>
                </c:pt>
                <c:pt idx="958763">
                  <c:v>0</c:v>
                </c:pt>
                <c:pt idx="958764">
                  <c:v>0</c:v>
                </c:pt>
                <c:pt idx="958765">
                  <c:v>0</c:v>
                </c:pt>
                <c:pt idx="958766">
                  <c:v>0</c:v>
                </c:pt>
                <c:pt idx="958767">
                  <c:v>0</c:v>
                </c:pt>
                <c:pt idx="958768">
                  <c:v>0</c:v>
                </c:pt>
                <c:pt idx="958769">
                  <c:v>0</c:v>
                </c:pt>
                <c:pt idx="958770">
                  <c:v>0</c:v>
                </c:pt>
                <c:pt idx="958771">
                  <c:v>0</c:v>
                </c:pt>
                <c:pt idx="958772">
                  <c:v>0</c:v>
                </c:pt>
                <c:pt idx="958773">
                  <c:v>0</c:v>
                </c:pt>
                <c:pt idx="958774">
                  <c:v>0</c:v>
                </c:pt>
                <c:pt idx="958775">
                  <c:v>0</c:v>
                </c:pt>
                <c:pt idx="958776">
                  <c:v>0</c:v>
                </c:pt>
                <c:pt idx="958777">
                  <c:v>0</c:v>
                </c:pt>
                <c:pt idx="958778">
                  <c:v>0</c:v>
                </c:pt>
                <c:pt idx="958779">
                  <c:v>0</c:v>
                </c:pt>
                <c:pt idx="958780">
                  <c:v>0</c:v>
                </c:pt>
                <c:pt idx="958781">
                  <c:v>0</c:v>
                </c:pt>
                <c:pt idx="958782">
                  <c:v>0</c:v>
                </c:pt>
                <c:pt idx="958783">
                  <c:v>0</c:v>
                </c:pt>
                <c:pt idx="958784">
                  <c:v>0</c:v>
                </c:pt>
                <c:pt idx="958785">
                  <c:v>0</c:v>
                </c:pt>
                <c:pt idx="958786">
                  <c:v>0</c:v>
                </c:pt>
                <c:pt idx="958787">
                  <c:v>0</c:v>
                </c:pt>
                <c:pt idx="958788">
                  <c:v>0</c:v>
                </c:pt>
                <c:pt idx="958789">
                  <c:v>0</c:v>
                </c:pt>
                <c:pt idx="958790">
                  <c:v>0</c:v>
                </c:pt>
                <c:pt idx="958791">
                  <c:v>0</c:v>
                </c:pt>
                <c:pt idx="958792">
                  <c:v>0</c:v>
                </c:pt>
                <c:pt idx="958793">
                  <c:v>0</c:v>
                </c:pt>
                <c:pt idx="958794">
                  <c:v>0</c:v>
                </c:pt>
                <c:pt idx="958795">
                  <c:v>0</c:v>
                </c:pt>
                <c:pt idx="958796">
                  <c:v>0</c:v>
                </c:pt>
                <c:pt idx="958797">
                  <c:v>0</c:v>
                </c:pt>
                <c:pt idx="958798">
                  <c:v>0</c:v>
                </c:pt>
                <c:pt idx="958799">
                  <c:v>0</c:v>
                </c:pt>
                <c:pt idx="958800">
                  <c:v>0</c:v>
                </c:pt>
                <c:pt idx="958801">
                  <c:v>0</c:v>
                </c:pt>
                <c:pt idx="958802">
                  <c:v>0</c:v>
                </c:pt>
                <c:pt idx="958803">
                  <c:v>0</c:v>
                </c:pt>
                <c:pt idx="958804">
                  <c:v>0</c:v>
                </c:pt>
                <c:pt idx="958805">
                  <c:v>0</c:v>
                </c:pt>
                <c:pt idx="958806">
                  <c:v>0</c:v>
                </c:pt>
                <c:pt idx="958807">
                  <c:v>0</c:v>
                </c:pt>
                <c:pt idx="958808">
                  <c:v>0</c:v>
                </c:pt>
                <c:pt idx="958809">
                  <c:v>0</c:v>
                </c:pt>
                <c:pt idx="958810">
                  <c:v>0</c:v>
                </c:pt>
                <c:pt idx="958811">
                  <c:v>0</c:v>
                </c:pt>
                <c:pt idx="958812">
                  <c:v>0</c:v>
                </c:pt>
                <c:pt idx="958813">
                  <c:v>0</c:v>
                </c:pt>
                <c:pt idx="958814">
                  <c:v>0</c:v>
                </c:pt>
                <c:pt idx="958815">
                  <c:v>0</c:v>
                </c:pt>
                <c:pt idx="958816">
                  <c:v>0</c:v>
                </c:pt>
                <c:pt idx="958817">
                  <c:v>0</c:v>
                </c:pt>
                <c:pt idx="958818">
                  <c:v>0</c:v>
                </c:pt>
                <c:pt idx="958819">
                  <c:v>0</c:v>
                </c:pt>
                <c:pt idx="958820">
                  <c:v>0</c:v>
                </c:pt>
                <c:pt idx="958821">
                  <c:v>0</c:v>
                </c:pt>
                <c:pt idx="958822">
                  <c:v>0</c:v>
                </c:pt>
                <c:pt idx="958823">
                  <c:v>0</c:v>
                </c:pt>
                <c:pt idx="958824">
                  <c:v>0</c:v>
                </c:pt>
                <c:pt idx="958825">
                  <c:v>0</c:v>
                </c:pt>
                <c:pt idx="958826">
                  <c:v>0</c:v>
                </c:pt>
                <c:pt idx="958827">
                  <c:v>0</c:v>
                </c:pt>
                <c:pt idx="958828">
                  <c:v>0</c:v>
                </c:pt>
                <c:pt idx="958829">
                  <c:v>0</c:v>
                </c:pt>
                <c:pt idx="958830">
                  <c:v>0</c:v>
                </c:pt>
                <c:pt idx="958831">
                  <c:v>0</c:v>
                </c:pt>
                <c:pt idx="958832">
                  <c:v>0</c:v>
                </c:pt>
                <c:pt idx="958833">
                  <c:v>0</c:v>
                </c:pt>
                <c:pt idx="958834">
                  <c:v>0</c:v>
                </c:pt>
                <c:pt idx="958835">
                  <c:v>0</c:v>
                </c:pt>
                <c:pt idx="958836">
                  <c:v>0</c:v>
                </c:pt>
                <c:pt idx="958837">
                  <c:v>0</c:v>
                </c:pt>
                <c:pt idx="958838">
                  <c:v>0</c:v>
                </c:pt>
                <c:pt idx="958839">
                  <c:v>0</c:v>
                </c:pt>
                <c:pt idx="958840">
                  <c:v>0</c:v>
                </c:pt>
                <c:pt idx="958841">
                  <c:v>0</c:v>
                </c:pt>
                <c:pt idx="958842">
                  <c:v>0</c:v>
                </c:pt>
                <c:pt idx="958843">
                  <c:v>0</c:v>
                </c:pt>
                <c:pt idx="958844">
                  <c:v>0</c:v>
                </c:pt>
                <c:pt idx="958845">
                  <c:v>0</c:v>
                </c:pt>
                <c:pt idx="958846">
                  <c:v>0</c:v>
                </c:pt>
                <c:pt idx="958847">
                  <c:v>0</c:v>
                </c:pt>
                <c:pt idx="958848">
                  <c:v>0</c:v>
                </c:pt>
                <c:pt idx="958849">
                  <c:v>0</c:v>
                </c:pt>
                <c:pt idx="958850">
                  <c:v>0</c:v>
                </c:pt>
                <c:pt idx="958851">
                  <c:v>0</c:v>
                </c:pt>
                <c:pt idx="958852">
                  <c:v>0</c:v>
                </c:pt>
                <c:pt idx="958853">
                  <c:v>0</c:v>
                </c:pt>
                <c:pt idx="958854">
                  <c:v>0</c:v>
                </c:pt>
                <c:pt idx="958855">
                  <c:v>0</c:v>
                </c:pt>
                <c:pt idx="958856">
                  <c:v>0</c:v>
                </c:pt>
                <c:pt idx="958857">
                  <c:v>0</c:v>
                </c:pt>
                <c:pt idx="958858">
                  <c:v>0</c:v>
                </c:pt>
                <c:pt idx="958859">
                  <c:v>0</c:v>
                </c:pt>
                <c:pt idx="958860">
                  <c:v>0</c:v>
                </c:pt>
                <c:pt idx="958861">
                  <c:v>0</c:v>
                </c:pt>
                <c:pt idx="958862">
                  <c:v>0</c:v>
                </c:pt>
                <c:pt idx="958863">
                  <c:v>0</c:v>
                </c:pt>
                <c:pt idx="958864">
                  <c:v>0</c:v>
                </c:pt>
                <c:pt idx="958865">
                  <c:v>0</c:v>
                </c:pt>
                <c:pt idx="958866">
                  <c:v>0</c:v>
                </c:pt>
                <c:pt idx="958867">
                  <c:v>0</c:v>
                </c:pt>
                <c:pt idx="958868">
                  <c:v>0</c:v>
                </c:pt>
                <c:pt idx="958869">
                  <c:v>0</c:v>
                </c:pt>
                <c:pt idx="958870">
                  <c:v>0</c:v>
                </c:pt>
                <c:pt idx="958871">
                  <c:v>0</c:v>
                </c:pt>
                <c:pt idx="958872">
                  <c:v>0</c:v>
                </c:pt>
                <c:pt idx="958873">
                  <c:v>0</c:v>
                </c:pt>
                <c:pt idx="958874">
                  <c:v>0</c:v>
                </c:pt>
                <c:pt idx="958875">
                  <c:v>0</c:v>
                </c:pt>
                <c:pt idx="958876">
                  <c:v>0</c:v>
                </c:pt>
                <c:pt idx="958877">
                  <c:v>0</c:v>
                </c:pt>
                <c:pt idx="958878">
                  <c:v>0</c:v>
                </c:pt>
                <c:pt idx="958879">
                  <c:v>0</c:v>
                </c:pt>
                <c:pt idx="958880">
                  <c:v>0</c:v>
                </c:pt>
                <c:pt idx="958881">
                  <c:v>0</c:v>
                </c:pt>
                <c:pt idx="958882">
                  <c:v>0</c:v>
                </c:pt>
                <c:pt idx="958883">
                  <c:v>0</c:v>
                </c:pt>
                <c:pt idx="958884">
                  <c:v>0</c:v>
                </c:pt>
                <c:pt idx="958885">
                  <c:v>0</c:v>
                </c:pt>
                <c:pt idx="958886">
                  <c:v>0</c:v>
                </c:pt>
                <c:pt idx="958887">
                  <c:v>0</c:v>
                </c:pt>
                <c:pt idx="958888">
                  <c:v>0</c:v>
                </c:pt>
                <c:pt idx="958889">
                  <c:v>0</c:v>
                </c:pt>
                <c:pt idx="958890">
                  <c:v>0</c:v>
                </c:pt>
                <c:pt idx="958891">
                  <c:v>0</c:v>
                </c:pt>
                <c:pt idx="958892">
                  <c:v>0</c:v>
                </c:pt>
                <c:pt idx="958893">
                  <c:v>0</c:v>
                </c:pt>
                <c:pt idx="958894">
                  <c:v>0</c:v>
                </c:pt>
                <c:pt idx="958895">
                  <c:v>0</c:v>
                </c:pt>
                <c:pt idx="958896">
                  <c:v>0</c:v>
                </c:pt>
                <c:pt idx="958897">
                  <c:v>0</c:v>
                </c:pt>
                <c:pt idx="958898">
                  <c:v>0</c:v>
                </c:pt>
                <c:pt idx="958899">
                  <c:v>0</c:v>
                </c:pt>
                <c:pt idx="958900">
                  <c:v>0</c:v>
                </c:pt>
                <c:pt idx="958901">
                  <c:v>0</c:v>
                </c:pt>
                <c:pt idx="958902">
                  <c:v>0</c:v>
                </c:pt>
                <c:pt idx="958903">
                  <c:v>0</c:v>
                </c:pt>
                <c:pt idx="958904">
                  <c:v>0</c:v>
                </c:pt>
                <c:pt idx="958905">
                  <c:v>0</c:v>
                </c:pt>
                <c:pt idx="958906">
                  <c:v>0</c:v>
                </c:pt>
                <c:pt idx="958907">
                  <c:v>0</c:v>
                </c:pt>
                <c:pt idx="958908">
                  <c:v>0</c:v>
                </c:pt>
                <c:pt idx="958909">
                  <c:v>0</c:v>
                </c:pt>
                <c:pt idx="958910">
                  <c:v>0</c:v>
                </c:pt>
                <c:pt idx="958911">
                  <c:v>0</c:v>
                </c:pt>
                <c:pt idx="958912">
                  <c:v>0</c:v>
                </c:pt>
                <c:pt idx="958913">
                  <c:v>0</c:v>
                </c:pt>
                <c:pt idx="958914">
                  <c:v>0</c:v>
                </c:pt>
                <c:pt idx="958915">
                  <c:v>0</c:v>
                </c:pt>
                <c:pt idx="958916">
                  <c:v>0</c:v>
                </c:pt>
                <c:pt idx="958917">
                  <c:v>0</c:v>
                </c:pt>
                <c:pt idx="958918">
                  <c:v>0</c:v>
                </c:pt>
                <c:pt idx="958919">
                  <c:v>0</c:v>
                </c:pt>
                <c:pt idx="958920">
                  <c:v>0</c:v>
                </c:pt>
                <c:pt idx="958921">
                  <c:v>0</c:v>
                </c:pt>
                <c:pt idx="958922">
                  <c:v>0</c:v>
                </c:pt>
                <c:pt idx="958923">
                  <c:v>0</c:v>
                </c:pt>
                <c:pt idx="958924">
                  <c:v>0</c:v>
                </c:pt>
                <c:pt idx="958925">
                  <c:v>0</c:v>
                </c:pt>
                <c:pt idx="958926">
                  <c:v>0</c:v>
                </c:pt>
                <c:pt idx="958927">
                  <c:v>0</c:v>
                </c:pt>
                <c:pt idx="958928">
                  <c:v>0</c:v>
                </c:pt>
                <c:pt idx="958929">
                  <c:v>0</c:v>
                </c:pt>
                <c:pt idx="958930">
                  <c:v>0</c:v>
                </c:pt>
                <c:pt idx="958931">
                  <c:v>0</c:v>
                </c:pt>
                <c:pt idx="958932">
                  <c:v>0</c:v>
                </c:pt>
                <c:pt idx="958933">
                  <c:v>0</c:v>
                </c:pt>
                <c:pt idx="958934">
                  <c:v>0</c:v>
                </c:pt>
                <c:pt idx="958935">
                  <c:v>0</c:v>
                </c:pt>
                <c:pt idx="958936">
                  <c:v>0</c:v>
                </c:pt>
                <c:pt idx="958937">
                  <c:v>0</c:v>
                </c:pt>
                <c:pt idx="958938">
                  <c:v>0</c:v>
                </c:pt>
                <c:pt idx="958939">
                  <c:v>0</c:v>
                </c:pt>
                <c:pt idx="958940">
                  <c:v>0</c:v>
                </c:pt>
                <c:pt idx="958941">
                  <c:v>0</c:v>
                </c:pt>
                <c:pt idx="958942">
                  <c:v>0</c:v>
                </c:pt>
                <c:pt idx="958943">
                  <c:v>0</c:v>
                </c:pt>
                <c:pt idx="958944">
                  <c:v>0</c:v>
                </c:pt>
                <c:pt idx="958945">
                  <c:v>0</c:v>
                </c:pt>
                <c:pt idx="958946">
                  <c:v>0</c:v>
                </c:pt>
                <c:pt idx="958947">
                  <c:v>0</c:v>
                </c:pt>
                <c:pt idx="958948">
                  <c:v>0</c:v>
                </c:pt>
                <c:pt idx="958949">
                  <c:v>0</c:v>
                </c:pt>
                <c:pt idx="958950">
                  <c:v>0</c:v>
                </c:pt>
                <c:pt idx="958951">
                  <c:v>0</c:v>
                </c:pt>
                <c:pt idx="958952">
                  <c:v>0</c:v>
                </c:pt>
                <c:pt idx="958953">
                  <c:v>0</c:v>
                </c:pt>
                <c:pt idx="958954">
                  <c:v>0</c:v>
                </c:pt>
                <c:pt idx="958955">
                  <c:v>0</c:v>
                </c:pt>
                <c:pt idx="958956">
                  <c:v>0</c:v>
                </c:pt>
                <c:pt idx="958957">
                  <c:v>0</c:v>
                </c:pt>
                <c:pt idx="958958">
                  <c:v>0</c:v>
                </c:pt>
                <c:pt idx="958959">
                  <c:v>0</c:v>
                </c:pt>
                <c:pt idx="958960">
                  <c:v>0</c:v>
                </c:pt>
                <c:pt idx="958961">
                  <c:v>0</c:v>
                </c:pt>
                <c:pt idx="958962">
                  <c:v>0</c:v>
                </c:pt>
                <c:pt idx="958963">
                  <c:v>0</c:v>
                </c:pt>
                <c:pt idx="958964">
                  <c:v>0</c:v>
                </c:pt>
                <c:pt idx="958965">
                  <c:v>0</c:v>
                </c:pt>
                <c:pt idx="958966">
                  <c:v>0</c:v>
                </c:pt>
                <c:pt idx="958967">
                  <c:v>0</c:v>
                </c:pt>
                <c:pt idx="958968">
                  <c:v>0</c:v>
                </c:pt>
                <c:pt idx="958969">
                  <c:v>0</c:v>
                </c:pt>
                <c:pt idx="958970">
                  <c:v>0</c:v>
                </c:pt>
                <c:pt idx="958971">
                  <c:v>0</c:v>
                </c:pt>
                <c:pt idx="958972">
                  <c:v>0</c:v>
                </c:pt>
                <c:pt idx="958973">
                  <c:v>0</c:v>
                </c:pt>
                <c:pt idx="958974">
                  <c:v>0</c:v>
                </c:pt>
                <c:pt idx="958975">
                  <c:v>0</c:v>
                </c:pt>
                <c:pt idx="958976">
                  <c:v>0</c:v>
                </c:pt>
                <c:pt idx="958977">
                  <c:v>0</c:v>
                </c:pt>
                <c:pt idx="958978">
                  <c:v>0</c:v>
                </c:pt>
                <c:pt idx="958979">
                  <c:v>0</c:v>
                </c:pt>
                <c:pt idx="958980">
                  <c:v>0</c:v>
                </c:pt>
                <c:pt idx="958981">
                  <c:v>0</c:v>
                </c:pt>
                <c:pt idx="958982">
                  <c:v>0</c:v>
                </c:pt>
                <c:pt idx="958983">
                  <c:v>0</c:v>
                </c:pt>
                <c:pt idx="958984">
                  <c:v>0</c:v>
                </c:pt>
                <c:pt idx="958985">
                  <c:v>0</c:v>
                </c:pt>
                <c:pt idx="958986">
                  <c:v>0</c:v>
                </c:pt>
                <c:pt idx="958987">
                  <c:v>0</c:v>
                </c:pt>
                <c:pt idx="958988">
                  <c:v>0</c:v>
                </c:pt>
                <c:pt idx="958989">
                  <c:v>0</c:v>
                </c:pt>
                <c:pt idx="958990">
                  <c:v>0</c:v>
                </c:pt>
                <c:pt idx="958991">
                  <c:v>0</c:v>
                </c:pt>
                <c:pt idx="958992">
                  <c:v>0</c:v>
                </c:pt>
                <c:pt idx="958993">
                  <c:v>0</c:v>
                </c:pt>
                <c:pt idx="958994">
                  <c:v>0</c:v>
                </c:pt>
                <c:pt idx="958995">
                  <c:v>0</c:v>
                </c:pt>
                <c:pt idx="958996">
                  <c:v>0</c:v>
                </c:pt>
                <c:pt idx="958997">
                  <c:v>0</c:v>
                </c:pt>
                <c:pt idx="958998">
                  <c:v>0</c:v>
                </c:pt>
                <c:pt idx="958999">
                  <c:v>0</c:v>
                </c:pt>
                <c:pt idx="959000">
                  <c:v>0</c:v>
                </c:pt>
                <c:pt idx="959001">
                  <c:v>0</c:v>
                </c:pt>
                <c:pt idx="959002">
                  <c:v>0</c:v>
                </c:pt>
                <c:pt idx="959003">
                  <c:v>0</c:v>
                </c:pt>
                <c:pt idx="959004">
                  <c:v>0</c:v>
                </c:pt>
                <c:pt idx="959005">
                  <c:v>0</c:v>
                </c:pt>
                <c:pt idx="959006">
                  <c:v>0</c:v>
                </c:pt>
                <c:pt idx="959007">
                  <c:v>0</c:v>
                </c:pt>
                <c:pt idx="959008">
                  <c:v>0</c:v>
                </c:pt>
                <c:pt idx="959009">
                  <c:v>0</c:v>
                </c:pt>
                <c:pt idx="959010">
                  <c:v>0</c:v>
                </c:pt>
                <c:pt idx="959011">
                  <c:v>0</c:v>
                </c:pt>
                <c:pt idx="959012">
                  <c:v>0</c:v>
                </c:pt>
                <c:pt idx="959013">
                  <c:v>0</c:v>
                </c:pt>
                <c:pt idx="959014">
                  <c:v>0</c:v>
                </c:pt>
                <c:pt idx="959015">
                  <c:v>0</c:v>
                </c:pt>
                <c:pt idx="959016">
                  <c:v>0</c:v>
                </c:pt>
                <c:pt idx="959017">
                  <c:v>0</c:v>
                </c:pt>
                <c:pt idx="959018">
                  <c:v>0</c:v>
                </c:pt>
                <c:pt idx="959019">
                  <c:v>0</c:v>
                </c:pt>
                <c:pt idx="959020">
                  <c:v>0</c:v>
                </c:pt>
                <c:pt idx="959021">
                  <c:v>0</c:v>
                </c:pt>
                <c:pt idx="959022">
                  <c:v>0</c:v>
                </c:pt>
                <c:pt idx="959023">
                  <c:v>0</c:v>
                </c:pt>
                <c:pt idx="959024">
                  <c:v>0</c:v>
                </c:pt>
                <c:pt idx="959025">
                  <c:v>0</c:v>
                </c:pt>
                <c:pt idx="959026">
                  <c:v>0</c:v>
                </c:pt>
                <c:pt idx="959027">
                  <c:v>0</c:v>
                </c:pt>
                <c:pt idx="959028">
                  <c:v>0</c:v>
                </c:pt>
                <c:pt idx="959029">
                  <c:v>0</c:v>
                </c:pt>
                <c:pt idx="959030">
                  <c:v>0</c:v>
                </c:pt>
                <c:pt idx="959031">
                  <c:v>0</c:v>
                </c:pt>
                <c:pt idx="959032">
                  <c:v>0</c:v>
                </c:pt>
                <c:pt idx="959033">
                  <c:v>0</c:v>
                </c:pt>
                <c:pt idx="959034">
                  <c:v>0</c:v>
                </c:pt>
                <c:pt idx="959035">
                  <c:v>0</c:v>
                </c:pt>
                <c:pt idx="959036">
                  <c:v>0</c:v>
                </c:pt>
                <c:pt idx="959037">
                  <c:v>0</c:v>
                </c:pt>
                <c:pt idx="959038">
                  <c:v>0</c:v>
                </c:pt>
                <c:pt idx="959039">
                  <c:v>0</c:v>
                </c:pt>
                <c:pt idx="959040">
                  <c:v>0</c:v>
                </c:pt>
                <c:pt idx="959041">
                  <c:v>0</c:v>
                </c:pt>
                <c:pt idx="959042">
                  <c:v>0</c:v>
                </c:pt>
                <c:pt idx="959043">
                  <c:v>0</c:v>
                </c:pt>
                <c:pt idx="959044">
                  <c:v>0</c:v>
                </c:pt>
                <c:pt idx="959045">
                  <c:v>0</c:v>
                </c:pt>
                <c:pt idx="959046">
                  <c:v>0</c:v>
                </c:pt>
                <c:pt idx="959047">
                  <c:v>0</c:v>
                </c:pt>
                <c:pt idx="959048">
                  <c:v>0</c:v>
                </c:pt>
                <c:pt idx="959049">
                  <c:v>0</c:v>
                </c:pt>
                <c:pt idx="959050">
                  <c:v>0</c:v>
                </c:pt>
                <c:pt idx="959051">
                  <c:v>0</c:v>
                </c:pt>
                <c:pt idx="959052">
                  <c:v>0</c:v>
                </c:pt>
                <c:pt idx="959053">
                  <c:v>0</c:v>
                </c:pt>
                <c:pt idx="959054">
                  <c:v>0</c:v>
                </c:pt>
                <c:pt idx="959055">
                  <c:v>0</c:v>
                </c:pt>
                <c:pt idx="959056">
                  <c:v>0</c:v>
                </c:pt>
                <c:pt idx="959057">
                  <c:v>0</c:v>
                </c:pt>
                <c:pt idx="959058">
                  <c:v>0</c:v>
                </c:pt>
                <c:pt idx="959059">
                  <c:v>0</c:v>
                </c:pt>
                <c:pt idx="959060">
                  <c:v>0</c:v>
                </c:pt>
                <c:pt idx="959061">
                  <c:v>0</c:v>
                </c:pt>
                <c:pt idx="959062">
                  <c:v>0</c:v>
                </c:pt>
                <c:pt idx="959063">
                  <c:v>0</c:v>
                </c:pt>
                <c:pt idx="959064">
                  <c:v>0</c:v>
                </c:pt>
                <c:pt idx="959065">
                  <c:v>0</c:v>
                </c:pt>
                <c:pt idx="959066">
                  <c:v>0</c:v>
                </c:pt>
                <c:pt idx="959067">
                  <c:v>0</c:v>
                </c:pt>
                <c:pt idx="959068">
                  <c:v>0</c:v>
                </c:pt>
                <c:pt idx="959069">
                  <c:v>0</c:v>
                </c:pt>
                <c:pt idx="959070">
                  <c:v>0</c:v>
                </c:pt>
                <c:pt idx="959071">
                  <c:v>0</c:v>
                </c:pt>
                <c:pt idx="959072">
                  <c:v>0</c:v>
                </c:pt>
                <c:pt idx="959073">
                  <c:v>0</c:v>
                </c:pt>
                <c:pt idx="959074">
                  <c:v>0</c:v>
                </c:pt>
                <c:pt idx="959075">
                  <c:v>0</c:v>
                </c:pt>
                <c:pt idx="959076">
                  <c:v>0</c:v>
                </c:pt>
                <c:pt idx="959077">
                  <c:v>0</c:v>
                </c:pt>
                <c:pt idx="959078">
                  <c:v>0</c:v>
                </c:pt>
                <c:pt idx="959079">
                  <c:v>0</c:v>
                </c:pt>
                <c:pt idx="959080">
                  <c:v>0</c:v>
                </c:pt>
                <c:pt idx="959081">
                  <c:v>0</c:v>
                </c:pt>
                <c:pt idx="959082">
                  <c:v>0</c:v>
                </c:pt>
                <c:pt idx="959083">
                  <c:v>0</c:v>
                </c:pt>
                <c:pt idx="959084">
                  <c:v>0</c:v>
                </c:pt>
                <c:pt idx="959085">
                  <c:v>0</c:v>
                </c:pt>
                <c:pt idx="959086">
                  <c:v>0</c:v>
                </c:pt>
                <c:pt idx="959087">
                  <c:v>0</c:v>
                </c:pt>
                <c:pt idx="959088">
                  <c:v>0</c:v>
                </c:pt>
                <c:pt idx="959089">
                  <c:v>0</c:v>
                </c:pt>
                <c:pt idx="959090">
                  <c:v>0</c:v>
                </c:pt>
                <c:pt idx="959091">
                  <c:v>0</c:v>
                </c:pt>
                <c:pt idx="959092">
                  <c:v>0</c:v>
                </c:pt>
                <c:pt idx="959093">
                  <c:v>0</c:v>
                </c:pt>
                <c:pt idx="959094">
                  <c:v>0</c:v>
                </c:pt>
                <c:pt idx="959095">
                  <c:v>0</c:v>
                </c:pt>
                <c:pt idx="959096">
                  <c:v>0</c:v>
                </c:pt>
                <c:pt idx="959097">
                  <c:v>0</c:v>
                </c:pt>
                <c:pt idx="959098">
                  <c:v>0</c:v>
                </c:pt>
                <c:pt idx="959099">
                  <c:v>0</c:v>
                </c:pt>
                <c:pt idx="959100">
                  <c:v>0</c:v>
                </c:pt>
                <c:pt idx="959101">
                  <c:v>0</c:v>
                </c:pt>
                <c:pt idx="959102">
                  <c:v>0</c:v>
                </c:pt>
                <c:pt idx="959103">
                  <c:v>0</c:v>
                </c:pt>
                <c:pt idx="959104">
                  <c:v>0</c:v>
                </c:pt>
                <c:pt idx="959105">
                  <c:v>0</c:v>
                </c:pt>
                <c:pt idx="959106">
                  <c:v>0</c:v>
                </c:pt>
                <c:pt idx="959107">
                  <c:v>0</c:v>
                </c:pt>
                <c:pt idx="959108">
                  <c:v>0</c:v>
                </c:pt>
                <c:pt idx="959109">
                  <c:v>0</c:v>
                </c:pt>
                <c:pt idx="959110">
                  <c:v>0</c:v>
                </c:pt>
                <c:pt idx="959111">
                  <c:v>0</c:v>
                </c:pt>
                <c:pt idx="959112">
                  <c:v>0</c:v>
                </c:pt>
                <c:pt idx="959113">
                  <c:v>0</c:v>
                </c:pt>
                <c:pt idx="959114">
                  <c:v>0</c:v>
                </c:pt>
                <c:pt idx="959115">
                  <c:v>0</c:v>
                </c:pt>
                <c:pt idx="959116">
                  <c:v>0</c:v>
                </c:pt>
                <c:pt idx="959117">
                  <c:v>0</c:v>
                </c:pt>
                <c:pt idx="959118">
                  <c:v>0</c:v>
                </c:pt>
                <c:pt idx="959119">
                  <c:v>0</c:v>
                </c:pt>
                <c:pt idx="959120">
                  <c:v>0</c:v>
                </c:pt>
                <c:pt idx="959121">
                  <c:v>0</c:v>
                </c:pt>
                <c:pt idx="959122">
                  <c:v>0</c:v>
                </c:pt>
                <c:pt idx="959123">
                  <c:v>0</c:v>
                </c:pt>
                <c:pt idx="959124">
                  <c:v>0</c:v>
                </c:pt>
                <c:pt idx="959125">
                  <c:v>0</c:v>
                </c:pt>
                <c:pt idx="959126">
                  <c:v>0</c:v>
                </c:pt>
                <c:pt idx="959127">
                  <c:v>0</c:v>
                </c:pt>
                <c:pt idx="959128">
                  <c:v>0</c:v>
                </c:pt>
                <c:pt idx="959129">
                  <c:v>0</c:v>
                </c:pt>
                <c:pt idx="959130">
                  <c:v>0</c:v>
                </c:pt>
                <c:pt idx="959131">
                  <c:v>0</c:v>
                </c:pt>
                <c:pt idx="959132">
                  <c:v>0</c:v>
                </c:pt>
                <c:pt idx="959133">
                  <c:v>0</c:v>
                </c:pt>
                <c:pt idx="959134">
                  <c:v>0</c:v>
                </c:pt>
                <c:pt idx="959135">
                  <c:v>0</c:v>
                </c:pt>
                <c:pt idx="959136">
                  <c:v>0</c:v>
                </c:pt>
                <c:pt idx="959137">
                  <c:v>0</c:v>
                </c:pt>
                <c:pt idx="959138">
                  <c:v>0</c:v>
                </c:pt>
                <c:pt idx="959139">
                  <c:v>0</c:v>
                </c:pt>
                <c:pt idx="959140">
                  <c:v>0</c:v>
                </c:pt>
                <c:pt idx="959141">
                  <c:v>0</c:v>
                </c:pt>
                <c:pt idx="959142">
                  <c:v>0</c:v>
                </c:pt>
                <c:pt idx="959143">
                  <c:v>0</c:v>
                </c:pt>
                <c:pt idx="959144">
                  <c:v>0</c:v>
                </c:pt>
                <c:pt idx="959145">
                  <c:v>0</c:v>
                </c:pt>
                <c:pt idx="959146">
                  <c:v>0</c:v>
                </c:pt>
                <c:pt idx="959147">
                  <c:v>0</c:v>
                </c:pt>
                <c:pt idx="959148">
                  <c:v>0</c:v>
                </c:pt>
                <c:pt idx="959149">
                  <c:v>0</c:v>
                </c:pt>
                <c:pt idx="959150">
                  <c:v>0</c:v>
                </c:pt>
                <c:pt idx="959151">
                  <c:v>0</c:v>
                </c:pt>
                <c:pt idx="959152">
                  <c:v>0</c:v>
                </c:pt>
                <c:pt idx="959153">
                  <c:v>0</c:v>
                </c:pt>
                <c:pt idx="959154">
                  <c:v>0</c:v>
                </c:pt>
                <c:pt idx="959155">
                  <c:v>0</c:v>
                </c:pt>
                <c:pt idx="959156">
                  <c:v>0</c:v>
                </c:pt>
                <c:pt idx="959157">
                  <c:v>0</c:v>
                </c:pt>
                <c:pt idx="959158">
                  <c:v>0</c:v>
                </c:pt>
                <c:pt idx="959159">
                  <c:v>0</c:v>
                </c:pt>
                <c:pt idx="959160">
                  <c:v>0</c:v>
                </c:pt>
                <c:pt idx="959161">
                  <c:v>0</c:v>
                </c:pt>
                <c:pt idx="959162">
                  <c:v>0</c:v>
                </c:pt>
                <c:pt idx="959163">
                  <c:v>0</c:v>
                </c:pt>
                <c:pt idx="959164">
                  <c:v>0</c:v>
                </c:pt>
                <c:pt idx="959165">
                  <c:v>0</c:v>
                </c:pt>
                <c:pt idx="959166">
                  <c:v>0</c:v>
                </c:pt>
                <c:pt idx="959167">
                  <c:v>0</c:v>
                </c:pt>
                <c:pt idx="959168">
                  <c:v>0</c:v>
                </c:pt>
                <c:pt idx="959169">
                  <c:v>0</c:v>
                </c:pt>
                <c:pt idx="959170">
                  <c:v>0</c:v>
                </c:pt>
                <c:pt idx="959171">
                  <c:v>0</c:v>
                </c:pt>
                <c:pt idx="959172">
                  <c:v>0</c:v>
                </c:pt>
                <c:pt idx="959173">
                  <c:v>0</c:v>
                </c:pt>
                <c:pt idx="959174">
                  <c:v>0</c:v>
                </c:pt>
                <c:pt idx="959175">
                  <c:v>0</c:v>
                </c:pt>
                <c:pt idx="959176">
                  <c:v>0</c:v>
                </c:pt>
                <c:pt idx="959177">
                  <c:v>0</c:v>
                </c:pt>
                <c:pt idx="959178">
                  <c:v>0</c:v>
                </c:pt>
                <c:pt idx="959179">
                  <c:v>0</c:v>
                </c:pt>
                <c:pt idx="959180">
                  <c:v>0</c:v>
                </c:pt>
                <c:pt idx="959181">
                  <c:v>0</c:v>
                </c:pt>
                <c:pt idx="959182">
                  <c:v>0</c:v>
                </c:pt>
                <c:pt idx="959183">
                  <c:v>0</c:v>
                </c:pt>
                <c:pt idx="959184">
                  <c:v>0</c:v>
                </c:pt>
                <c:pt idx="959185">
                  <c:v>0</c:v>
                </c:pt>
                <c:pt idx="959186">
                  <c:v>0</c:v>
                </c:pt>
                <c:pt idx="959187">
                  <c:v>0</c:v>
                </c:pt>
                <c:pt idx="959188">
                  <c:v>0</c:v>
                </c:pt>
                <c:pt idx="959189">
                  <c:v>0</c:v>
                </c:pt>
                <c:pt idx="959190">
                  <c:v>0</c:v>
                </c:pt>
                <c:pt idx="959191">
                  <c:v>0</c:v>
                </c:pt>
                <c:pt idx="959192">
                  <c:v>0</c:v>
                </c:pt>
                <c:pt idx="959193">
                  <c:v>0</c:v>
                </c:pt>
                <c:pt idx="959194">
                  <c:v>0</c:v>
                </c:pt>
                <c:pt idx="959195">
                  <c:v>0</c:v>
                </c:pt>
                <c:pt idx="959196">
                  <c:v>0</c:v>
                </c:pt>
                <c:pt idx="959197">
                  <c:v>0</c:v>
                </c:pt>
                <c:pt idx="959198">
                  <c:v>0</c:v>
                </c:pt>
                <c:pt idx="959199">
                  <c:v>0</c:v>
                </c:pt>
                <c:pt idx="959200">
                  <c:v>0</c:v>
                </c:pt>
                <c:pt idx="959201">
                  <c:v>0</c:v>
                </c:pt>
                <c:pt idx="959202">
                  <c:v>0</c:v>
                </c:pt>
                <c:pt idx="959203">
                  <c:v>0</c:v>
                </c:pt>
                <c:pt idx="959204">
                  <c:v>0</c:v>
                </c:pt>
                <c:pt idx="959205">
                  <c:v>0</c:v>
                </c:pt>
                <c:pt idx="959206">
                  <c:v>0</c:v>
                </c:pt>
                <c:pt idx="959207">
                  <c:v>0</c:v>
                </c:pt>
                <c:pt idx="959208">
                  <c:v>0</c:v>
                </c:pt>
                <c:pt idx="959209">
                  <c:v>0</c:v>
                </c:pt>
                <c:pt idx="959210">
                  <c:v>0</c:v>
                </c:pt>
                <c:pt idx="959211">
                  <c:v>0</c:v>
                </c:pt>
                <c:pt idx="959212">
                  <c:v>0</c:v>
                </c:pt>
                <c:pt idx="959213">
                  <c:v>0</c:v>
                </c:pt>
                <c:pt idx="959214">
                  <c:v>0</c:v>
                </c:pt>
                <c:pt idx="959215">
                  <c:v>0</c:v>
                </c:pt>
                <c:pt idx="959216">
                  <c:v>0</c:v>
                </c:pt>
                <c:pt idx="959217">
                  <c:v>0</c:v>
                </c:pt>
                <c:pt idx="959218">
                  <c:v>0</c:v>
                </c:pt>
                <c:pt idx="959219">
                  <c:v>0</c:v>
                </c:pt>
                <c:pt idx="959220">
                  <c:v>0</c:v>
                </c:pt>
                <c:pt idx="959221">
                  <c:v>0</c:v>
                </c:pt>
                <c:pt idx="959222">
                  <c:v>0</c:v>
                </c:pt>
                <c:pt idx="959223">
                  <c:v>0</c:v>
                </c:pt>
                <c:pt idx="959224">
                  <c:v>0</c:v>
                </c:pt>
                <c:pt idx="959225">
                  <c:v>0</c:v>
                </c:pt>
                <c:pt idx="959226">
                  <c:v>0</c:v>
                </c:pt>
                <c:pt idx="959227">
                  <c:v>0</c:v>
                </c:pt>
                <c:pt idx="959228">
                  <c:v>0</c:v>
                </c:pt>
                <c:pt idx="959229">
                  <c:v>0</c:v>
                </c:pt>
                <c:pt idx="959230">
                  <c:v>0</c:v>
                </c:pt>
                <c:pt idx="959231">
                  <c:v>0</c:v>
                </c:pt>
                <c:pt idx="959232">
                  <c:v>0</c:v>
                </c:pt>
                <c:pt idx="959233">
                  <c:v>0</c:v>
                </c:pt>
                <c:pt idx="959234">
                  <c:v>0</c:v>
                </c:pt>
                <c:pt idx="959235">
                  <c:v>0</c:v>
                </c:pt>
                <c:pt idx="959236">
                  <c:v>0</c:v>
                </c:pt>
                <c:pt idx="959237">
                  <c:v>0</c:v>
                </c:pt>
                <c:pt idx="959238">
                  <c:v>0</c:v>
                </c:pt>
                <c:pt idx="959239">
                  <c:v>0</c:v>
                </c:pt>
                <c:pt idx="959240">
                  <c:v>0</c:v>
                </c:pt>
                <c:pt idx="959241">
                  <c:v>0</c:v>
                </c:pt>
                <c:pt idx="959242">
                  <c:v>0</c:v>
                </c:pt>
                <c:pt idx="959243">
                  <c:v>0</c:v>
                </c:pt>
                <c:pt idx="959244">
                  <c:v>0</c:v>
                </c:pt>
                <c:pt idx="959245">
                  <c:v>0</c:v>
                </c:pt>
                <c:pt idx="959246">
                  <c:v>0</c:v>
                </c:pt>
                <c:pt idx="959247">
                  <c:v>0</c:v>
                </c:pt>
                <c:pt idx="959248">
                  <c:v>0</c:v>
                </c:pt>
                <c:pt idx="959249">
                  <c:v>0</c:v>
                </c:pt>
                <c:pt idx="959250">
                  <c:v>0</c:v>
                </c:pt>
                <c:pt idx="959251">
                  <c:v>0</c:v>
                </c:pt>
                <c:pt idx="959252">
                  <c:v>0</c:v>
                </c:pt>
                <c:pt idx="959253">
                  <c:v>0</c:v>
                </c:pt>
                <c:pt idx="959254">
                  <c:v>0</c:v>
                </c:pt>
                <c:pt idx="959255">
                  <c:v>0</c:v>
                </c:pt>
                <c:pt idx="959256">
                  <c:v>0</c:v>
                </c:pt>
                <c:pt idx="959257">
                  <c:v>0</c:v>
                </c:pt>
                <c:pt idx="959258">
                  <c:v>0</c:v>
                </c:pt>
                <c:pt idx="959259">
                  <c:v>0</c:v>
                </c:pt>
                <c:pt idx="959260">
                  <c:v>0</c:v>
                </c:pt>
                <c:pt idx="959261">
                  <c:v>0</c:v>
                </c:pt>
                <c:pt idx="959262">
                  <c:v>0</c:v>
                </c:pt>
                <c:pt idx="959263">
                  <c:v>0</c:v>
                </c:pt>
                <c:pt idx="959264">
                  <c:v>0</c:v>
                </c:pt>
                <c:pt idx="959265">
                  <c:v>0</c:v>
                </c:pt>
                <c:pt idx="959266">
                  <c:v>0</c:v>
                </c:pt>
                <c:pt idx="959267">
                  <c:v>0</c:v>
                </c:pt>
                <c:pt idx="959268">
                  <c:v>0</c:v>
                </c:pt>
                <c:pt idx="959269">
                  <c:v>0</c:v>
                </c:pt>
                <c:pt idx="959270">
                  <c:v>0</c:v>
                </c:pt>
                <c:pt idx="959271">
                  <c:v>0</c:v>
                </c:pt>
                <c:pt idx="959272">
                  <c:v>0</c:v>
                </c:pt>
                <c:pt idx="959273">
                  <c:v>0</c:v>
                </c:pt>
                <c:pt idx="959274">
                  <c:v>0</c:v>
                </c:pt>
                <c:pt idx="959275">
                  <c:v>0</c:v>
                </c:pt>
                <c:pt idx="959276">
                  <c:v>0</c:v>
                </c:pt>
                <c:pt idx="959277">
                  <c:v>0</c:v>
                </c:pt>
                <c:pt idx="959278">
                  <c:v>0</c:v>
                </c:pt>
                <c:pt idx="959279">
                  <c:v>0</c:v>
                </c:pt>
                <c:pt idx="959280">
                  <c:v>0</c:v>
                </c:pt>
                <c:pt idx="959281">
                  <c:v>0</c:v>
                </c:pt>
                <c:pt idx="959282">
                  <c:v>0</c:v>
                </c:pt>
                <c:pt idx="959283">
                  <c:v>0</c:v>
                </c:pt>
                <c:pt idx="959284">
                  <c:v>0</c:v>
                </c:pt>
                <c:pt idx="959285">
                  <c:v>0</c:v>
                </c:pt>
                <c:pt idx="959286">
                  <c:v>0</c:v>
                </c:pt>
                <c:pt idx="959287">
                  <c:v>0</c:v>
                </c:pt>
                <c:pt idx="959288">
                  <c:v>0</c:v>
                </c:pt>
                <c:pt idx="959289">
                  <c:v>0</c:v>
                </c:pt>
                <c:pt idx="959290">
                  <c:v>0</c:v>
                </c:pt>
                <c:pt idx="959291">
                  <c:v>0</c:v>
                </c:pt>
                <c:pt idx="959292">
                  <c:v>0</c:v>
                </c:pt>
                <c:pt idx="959293">
                  <c:v>0</c:v>
                </c:pt>
                <c:pt idx="959294">
                  <c:v>0</c:v>
                </c:pt>
                <c:pt idx="959295">
                  <c:v>0</c:v>
                </c:pt>
                <c:pt idx="959296">
                  <c:v>0</c:v>
                </c:pt>
                <c:pt idx="959297">
                  <c:v>0</c:v>
                </c:pt>
                <c:pt idx="959298">
                  <c:v>0</c:v>
                </c:pt>
                <c:pt idx="959299">
                  <c:v>0</c:v>
                </c:pt>
                <c:pt idx="959300">
                  <c:v>0</c:v>
                </c:pt>
                <c:pt idx="959301">
                  <c:v>0</c:v>
                </c:pt>
                <c:pt idx="959302">
                  <c:v>0</c:v>
                </c:pt>
                <c:pt idx="959303">
                  <c:v>0</c:v>
                </c:pt>
                <c:pt idx="959304">
                  <c:v>0</c:v>
                </c:pt>
                <c:pt idx="959305">
                  <c:v>0</c:v>
                </c:pt>
                <c:pt idx="959306">
                  <c:v>0</c:v>
                </c:pt>
                <c:pt idx="959307">
                  <c:v>0</c:v>
                </c:pt>
                <c:pt idx="959308">
                  <c:v>0</c:v>
                </c:pt>
                <c:pt idx="959309">
                  <c:v>0</c:v>
                </c:pt>
                <c:pt idx="959310">
                  <c:v>0</c:v>
                </c:pt>
                <c:pt idx="959311">
                  <c:v>0</c:v>
                </c:pt>
                <c:pt idx="959312">
                  <c:v>0</c:v>
                </c:pt>
                <c:pt idx="959313">
                  <c:v>0</c:v>
                </c:pt>
                <c:pt idx="959314">
                  <c:v>0</c:v>
                </c:pt>
                <c:pt idx="959315">
                  <c:v>0</c:v>
                </c:pt>
                <c:pt idx="959316">
                  <c:v>0</c:v>
                </c:pt>
                <c:pt idx="959317">
                  <c:v>0</c:v>
                </c:pt>
                <c:pt idx="959318">
                  <c:v>0</c:v>
                </c:pt>
                <c:pt idx="959319">
                  <c:v>0</c:v>
                </c:pt>
                <c:pt idx="959320">
                  <c:v>0</c:v>
                </c:pt>
                <c:pt idx="959321">
                  <c:v>0</c:v>
                </c:pt>
                <c:pt idx="959322">
                  <c:v>0</c:v>
                </c:pt>
                <c:pt idx="959323">
                  <c:v>0</c:v>
                </c:pt>
                <c:pt idx="959324">
                  <c:v>0</c:v>
                </c:pt>
                <c:pt idx="959325">
                  <c:v>0</c:v>
                </c:pt>
                <c:pt idx="959326">
                  <c:v>0</c:v>
                </c:pt>
                <c:pt idx="959327">
                  <c:v>0</c:v>
                </c:pt>
                <c:pt idx="959328">
                  <c:v>0</c:v>
                </c:pt>
                <c:pt idx="959329">
                  <c:v>0</c:v>
                </c:pt>
                <c:pt idx="959330">
                  <c:v>0</c:v>
                </c:pt>
                <c:pt idx="959331">
                  <c:v>0</c:v>
                </c:pt>
                <c:pt idx="959332">
                  <c:v>0</c:v>
                </c:pt>
                <c:pt idx="959333">
                  <c:v>0</c:v>
                </c:pt>
                <c:pt idx="959334">
                  <c:v>0</c:v>
                </c:pt>
                <c:pt idx="959335">
                  <c:v>0</c:v>
                </c:pt>
                <c:pt idx="959336">
                  <c:v>0</c:v>
                </c:pt>
                <c:pt idx="959337">
                  <c:v>0</c:v>
                </c:pt>
                <c:pt idx="959338">
                  <c:v>0</c:v>
                </c:pt>
                <c:pt idx="959339">
                  <c:v>0</c:v>
                </c:pt>
                <c:pt idx="959340">
                  <c:v>0</c:v>
                </c:pt>
                <c:pt idx="959341">
                  <c:v>0</c:v>
                </c:pt>
                <c:pt idx="959342">
                  <c:v>0</c:v>
                </c:pt>
                <c:pt idx="959343">
                  <c:v>0</c:v>
                </c:pt>
                <c:pt idx="959344">
                  <c:v>0</c:v>
                </c:pt>
                <c:pt idx="959345">
                  <c:v>0</c:v>
                </c:pt>
                <c:pt idx="959346">
                  <c:v>0</c:v>
                </c:pt>
                <c:pt idx="959347">
                  <c:v>0</c:v>
                </c:pt>
                <c:pt idx="959348">
                  <c:v>0</c:v>
                </c:pt>
                <c:pt idx="959349">
                  <c:v>0</c:v>
                </c:pt>
                <c:pt idx="959350">
                  <c:v>0</c:v>
                </c:pt>
                <c:pt idx="959351">
                  <c:v>0</c:v>
                </c:pt>
                <c:pt idx="959352">
                  <c:v>0</c:v>
                </c:pt>
                <c:pt idx="959353">
                  <c:v>0</c:v>
                </c:pt>
                <c:pt idx="959354">
                  <c:v>0</c:v>
                </c:pt>
                <c:pt idx="959355">
                  <c:v>0</c:v>
                </c:pt>
                <c:pt idx="959356">
                  <c:v>0</c:v>
                </c:pt>
                <c:pt idx="959357">
                  <c:v>0</c:v>
                </c:pt>
                <c:pt idx="959358">
                  <c:v>0</c:v>
                </c:pt>
                <c:pt idx="959359">
                  <c:v>0</c:v>
                </c:pt>
                <c:pt idx="959360">
                  <c:v>0</c:v>
                </c:pt>
                <c:pt idx="959361">
                  <c:v>0</c:v>
                </c:pt>
                <c:pt idx="959362">
                  <c:v>0</c:v>
                </c:pt>
                <c:pt idx="959363">
                  <c:v>0</c:v>
                </c:pt>
                <c:pt idx="959364">
                  <c:v>0</c:v>
                </c:pt>
                <c:pt idx="959365">
                  <c:v>0</c:v>
                </c:pt>
                <c:pt idx="959366">
                  <c:v>0</c:v>
                </c:pt>
                <c:pt idx="959367">
                  <c:v>0</c:v>
                </c:pt>
                <c:pt idx="959368">
                  <c:v>0</c:v>
                </c:pt>
                <c:pt idx="959369">
                  <c:v>0</c:v>
                </c:pt>
                <c:pt idx="959370">
                  <c:v>0</c:v>
                </c:pt>
                <c:pt idx="959371">
                  <c:v>0</c:v>
                </c:pt>
                <c:pt idx="959372">
                  <c:v>0</c:v>
                </c:pt>
                <c:pt idx="959373">
                  <c:v>0</c:v>
                </c:pt>
                <c:pt idx="959374">
                  <c:v>0</c:v>
                </c:pt>
                <c:pt idx="959375">
                  <c:v>0</c:v>
                </c:pt>
                <c:pt idx="959376">
                  <c:v>0</c:v>
                </c:pt>
                <c:pt idx="959377">
                  <c:v>0</c:v>
                </c:pt>
                <c:pt idx="959378">
                  <c:v>0</c:v>
                </c:pt>
                <c:pt idx="959379">
                  <c:v>0</c:v>
                </c:pt>
                <c:pt idx="959380">
                  <c:v>0</c:v>
                </c:pt>
                <c:pt idx="959381">
                  <c:v>0</c:v>
                </c:pt>
                <c:pt idx="959382">
                  <c:v>0</c:v>
                </c:pt>
                <c:pt idx="959383">
                  <c:v>0</c:v>
                </c:pt>
                <c:pt idx="959384">
                  <c:v>0</c:v>
                </c:pt>
                <c:pt idx="959385">
                  <c:v>0</c:v>
                </c:pt>
                <c:pt idx="959386">
                  <c:v>0</c:v>
                </c:pt>
                <c:pt idx="959387">
                  <c:v>0</c:v>
                </c:pt>
                <c:pt idx="959388">
                  <c:v>0</c:v>
                </c:pt>
                <c:pt idx="959389">
                  <c:v>0</c:v>
                </c:pt>
                <c:pt idx="959390">
                  <c:v>0</c:v>
                </c:pt>
                <c:pt idx="959391">
                  <c:v>0</c:v>
                </c:pt>
                <c:pt idx="959392">
                  <c:v>0</c:v>
                </c:pt>
                <c:pt idx="959393">
                  <c:v>0</c:v>
                </c:pt>
                <c:pt idx="959394">
                  <c:v>0</c:v>
                </c:pt>
                <c:pt idx="959395">
                  <c:v>0</c:v>
                </c:pt>
                <c:pt idx="959396">
                  <c:v>0</c:v>
                </c:pt>
                <c:pt idx="959397">
                  <c:v>0</c:v>
                </c:pt>
                <c:pt idx="959398">
                  <c:v>0</c:v>
                </c:pt>
                <c:pt idx="959399">
                  <c:v>0</c:v>
                </c:pt>
                <c:pt idx="959400">
                  <c:v>0</c:v>
                </c:pt>
                <c:pt idx="959401">
                  <c:v>0</c:v>
                </c:pt>
                <c:pt idx="959402">
                  <c:v>0</c:v>
                </c:pt>
                <c:pt idx="959403">
                  <c:v>0</c:v>
                </c:pt>
                <c:pt idx="959404">
                  <c:v>0</c:v>
                </c:pt>
                <c:pt idx="959405">
                  <c:v>0</c:v>
                </c:pt>
                <c:pt idx="959406">
                  <c:v>0</c:v>
                </c:pt>
                <c:pt idx="959407">
                  <c:v>0</c:v>
                </c:pt>
                <c:pt idx="959408">
                  <c:v>0</c:v>
                </c:pt>
                <c:pt idx="959409">
                  <c:v>0</c:v>
                </c:pt>
                <c:pt idx="959410">
                  <c:v>0</c:v>
                </c:pt>
                <c:pt idx="959411">
                  <c:v>0</c:v>
                </c:pt>
                <c:pt idx="959412">
                  <c:v>0</c:v>
                </c:pt>
                <c:pt idx="959413">
                  <c:v>0</c:v>
                </c:pt>
                <c:pt idx="959414">
                  <c:v>0</c:v>
                </c:pt>
                <c:pt idx="959415">
                  <c:v>0</c:v>
                </c:pt>
                <c:pt idx="959416">
                  <c:v>0</c:v>
                </c:pt>
                <c:pt idx="959417">
                  <c:v>0</c:v>
                </c:pt>
                <c:pt idx="959418">
                  <c:v>0</c:v>
                </c:pt>
                <c:pt idx="959419">
                  <c:v>0</c:v>
                </c:pt>
                <c:pt idx="959420">
                  <c:v>0</c:v>
                </c:pt>
                <c:pt idx="959421">
                  <c:v>0</c:v>
                </c:pt>
                <c:pt idx="959422">
                  <c:v>0</c:v>
                </c:pt>
                <c:pt idx="959423">
                  <c:v>0</c:v>
                </c:pt>
                <c:pt idx="959424">
                  <c:v>0</c:v>
                </c:pt>
                <c:pt idx="959425">
                  <c:v>0</c:v>
                </c:pt>
                <c:pt idx="959426">
                  <c:v>0</c:v>
                </c:pt>
                <c:pt idx="959427">
                  <c:v>0</c:v>
                </c:pt>
                <c:pt idx="959428">
                  <c:v>0</c:v>
                </c:pt>
                <c:pt idx="959429">
                  <c:v>0</c:v>
                </c:pt>
                <c:pt idx="959430">
                  <c:v>0</c:v>
                </c:pt>
                <c:pt idx="959431">
                  <c:v>0</c:v>
                </c:pt>
                <c:pt idx="959432">
                  <c:v>0</c:v>
                </c:pt>
                <c:pt idx="959433">
                  <c:v>0</c:v>
                </c:pt>
                <c:pt idx="959434">
                  <c:v>0</c:v>
                </c:pt>
                <c:pt idx="959435">
                  <c:v>0</c:v>
                </c:pt>
                <c:pt idx="959436">
                  <c:v>0</c:v>
                </c:pt>
                <c:pt idx="959437">
                  <c:v>0</c:v>
                </c:pt>
                <c:pt idx="959438">
                  <c:v>0</c:v>
                </c:pt>
                <c:pt idx="959439">
                  <c:v>0</c:v>
                </c:pt>
                <c:pt idx="959440">
                  <c:v>0</c:v>
                </c:pt>
                <c:pt idx="959441">
                  <c:v>0</c:v>
                </c:pt>
                <c:pt idx="959442">
                  <c:v>0</c:v>
                </c:pt>
                <c:pt idx="959443">
                  <c:v>0</c:v>
                </c:pt>
                <c:pt idx="959444">
                  <c:v>0</c:v>
                </c:pt>
                <c:pt idx="959445">
                  <c:v>0</c:v>
                </c:pt>
                <c:pt idx="959446">
                  <c:v>0</c:v>
                </c:pt>
                <c:pt idx="959447">
                  <c:v>0</c:v>
                </c:pt>
                <c:pt idx="959448">
                  <c:v>0</c:v>
                </c:pt>
                <c:pt idx="959449">
                  <c:v>0</c:v>
                </c:pt>
                <c:pt idx="959450">
                  <c:v>0</c:v>
                </c:pt>
                <c:pt idx="959451">
                  <c:v>0</c:v>
                </c:pt>
                <c:pt idx="959452">
                  <c:v>0</c:v>
                </c:pt>
                <c:pt idx="959453">
                  <c:v>0</c:v>
                </c:pt>
                <c:pt idx="959454">
                  <c:v>0</c:v>
                </c:pt>
                <c:pt idx="959455">
                  <c:v>0</c:v>
                </c:pt>
                <c:pt idx="959456">
                  <c:v>0</c:v>
                </c:pt>
                <c:pt idx="959457">
                  <c:v>0</c:v>
                </c:pt>
                <c:pt idx="959458">
                  <c:v>0</c:v>
                </c:pt>
                <c:pt idx="959459">
                  <c:v>0</c:v>
                </c:pt>
                <c:pt idx="959460">
                  <c:v>0</c:v>
                </c:pt>
                <c:pt idx="959461">
                  <c:v>0</c:v>
                </c:pt>
                <c:pt idx="959462">
                  <c:v>0</c:v>
                </c:pt>
                <c:pt idx="959463">
                  <c:v>0</c:v>
                </c:pt>
                <c:pt idx="959464">
                  <c:v>0</c:v>
                </c:pt>
                <c:pt idx="959465">
                  <c:v>0</c:v>
                </c:pt>
                <c:pt idx="959466">
                  <c:v>0</c:v>
                </c:pt>
                <c:pt idx="959467">
                  <c:v>0</c:v>
                </c:pt>
                <c:pt idx="959468">
                  <c:v>0</c:v>
                </c:pt>
                <c:pt idx="959469">
                  <c:v>0</c:v>
                </c:pt>
                <c:pt idx="959470">
                  <c:v>0</c:v>
                </c:pt>
                <c:pt idx="959471">
                  <c:v>0</c:v>
                </c:pt>
                <c:pt idx="959472">
                  <c:v>0</c:v>
                </c:pt>
                <c:pt idx="959473">
                  <c:v>0</c:v>
                </c:pt>
                <c:pt idx="959474">
                  <c:v>0</c:v>
                </c:pt>
                <c:pt idx="959475">
                  <c:v>0</c:v>
                </c:pt>
                <c:pt idx="959476">
                  <c:v>0</c:v>
                </c:pt>
                <c:pt idx="959477">
                  <c:v>0</c:v>
                </c:pt>
                <c:pt idx="959478">
                  <c:v>0</c:v>
                </c:pt>
                <c:pt idx="959479">
                  <c:v>0</c:v>
                </c:pt>
                <c:pt idx="959480">
                  <c:v>0</c:v>
                </c:pt>
                <c:pt idx="959481">
                  <c:v>0</c:v>
                </c:pt>
                <c:pt idx="959482">
                  <c:v>0</c:v>
                </c:pt>
                <c:pt idx="959483">
                  <c:v>0</c:v>
                </c:pt>
                <c:pt idx="959484">
                  <c:v>0</c:v>
                </c:pt>
                <c:pt idx="959485">
                  <c:v>0</c:v>
                </c:pt>
                <c:pt idx="959486">
                  <c:v>0</c:v>
                </c:pt>
                <c:pt idx="959487">
                  <c:v>0</c:v>
                </c:pt>
                <c:pt idx="959488">
                  <c:v>0</c:v>
                </c:pt>
                <c:pt idx="959489">
                  <c:v>0</c:v>
                </c:pt>
                <c:pt idx="959490">
                  <c:v>0</c:v>
                </c:pt>
                <c:pt idx="959491">
                  <c:v>0</c:v>
                </c:pt>
                <c:pt idx="959492">
                  <c:v>0</c:v>
                </c:pt>
                <c:pt idx="959493">
                  <c:v>0</c:v>
                </c:pt>
                <c:pt idx="959494">
                  <c:v>0</c:v>
                </c:pt>
                <c:pt idx="959495">
                  <c:v>0</c:v>
                </c:pt>
                <c:pt idx="959496">
                  <c:v>0</c:v>
                </c:pt>
                <c:pt idx="959497">
                  <c:v>0</c:v>
                </c:pt>
                <c:pt idx="959498">
                  <c:v>0</c:v>
                </c:pt>
                <c:pt idx="959499">
                  <c:v>0</c:v>
                </c:pt>
                <c:pt idx="959500">
                  <c:v>0</c:v>
                </c:pt>
                <c:pt idx="959501">
                  <c:v>0</c:v>
                </c:pt>
                <c:pt idx="959502">
                  <c:v>0</c:v>
                </c:pt>
                <c:pt idx="959503">
                  <c:v>0</c:v>
                </c:pt>
                <c:pt idx="959504">
                  <c:v>0</c:v>
                </c:pt>
                <c:pt idx="959505">
                  <c:v>0</c:v>
                </c:pt>
                <c:pt idx="959506">
                  <c:v>0</c:v>
                </c:pt>
                <c:pt idx="959507">
                  <c:v>0</c:v>
                </c:pt>
                <c:pt idx="959508">
                  <c:v>0</c:v>
                </c:pt>
                <c:pt idx="959509">
                  <c:v>0</c:v>
                </c:pt>
                <c:pt idx="959510">
                  <c:v>0</c:v>
                </c:pt>
                <c:pt idx="959511">
                  <c:v>0</c:v>
                </c:pt>
                <c:pt idx="959512">
                  <c:v>0</c:v>
                </c:pt>
                <c:pt idx="959513">
                  <c:v>0</c:v>
                </c:pt>
                <c:pt idx="959514">
                  <c:v>0</c:v>
                </c:pt>
                <c:pt idx="959515">
                  <c:v>0</c:v>
                </c:pt>
                <c:pt idx="959516">
                  <c:v>0</c:v>
                </c:pt>
                <c:pt idx="959517">
                  <c:v>0</c:v>
                </c:pt>
                <c:pt idx="959518">
                  <c:v>0</c:v>
                </c:pt>
                <c:pt idx="959519">
                  <c:v>0</c:v>
                </c:pt>
                <c:pt idx="959520">
                  <c:v>0</c:v>
                </c:pt>
                <c:pt idx="959521">
                  <c:v>0</c:v>
                </c:pt>
                <c:pt idx="959522">
                  <c:v>0</c:v>
                </c:pt>
                <c:pt idx="959523">
                  <c:v>0</c:v>
                </c:pt>
                <c:pt idx="959524">
                  <c:v>0</c:v>
                </c:pt>
                <c:pt idx="959525">
                  <c:v>0</c:v>
                </c:pt>
                <c:pt idx="959526">
                  <c:v>0</c:v>
                </c:pt>
                <c:pt idx="959527">
                  <c:v>0</c:v>
                </c:pt>
                <c:pt idx="959528">
                  <c:v>0</c:v>
                </c:pt>
                <c:pt idx="959529">
                  <c:v>0</c:v>
                </c:pt>
                <c:pt idx="959530">
                  <c:v>0</c:v>
                </c:pt>
                <c:pt idx="959531">
                  <c:v>0</c:v>
                </c:pt>
                <c:pt idx="959532">
                  <c:v>0</c:v>
                </c:pt>
                <c:pt idx="959533">
                  <c:v>0</c:v>
                </c:pt>
                <c:pt idx="959534">
                  <c:v>0</c:v>
                </c:pt>
                <c:pt idx="959535">
                  <c:v>0</c:v>
                </c:pt>
                <c:pt idx="959536">
                  <c:v>0</c:v>
                </c:pt>
                <c:pt idx="959537">
                  <c:v>0</c:v>
                </c:pt>
                <c:pt idx="959538">
                  <c:v>0</c:v>
                </c:pt>
                <c:pt idx="959539">
                  <c:v>0</c:v>
                </c:pt>
                <c:pt idx="959540">
                  <c:v>0</c:v>
                </c:pt>
                <c:pt idx="959541">
                  <c:v>0</c:v>
                </c:pt>
                <c:pt idx="959542">
                  <c:v>0</c:v>
                </c:pt>
                <c:pt idx="959543">
                  <c:v>0</c:v>
                </c:pt>
                <c:pt idx="959544">
                  <c:v>0</c:v>
                </c:pt>
                <c:pt idx="959545">
                  <c:v>0</c:v>
                </c:pt>
                <c:pt idx="959546">
                  <c:v>0</c:v>
                </c:pt>
                <c:pt idx="959547">
                  <c:v>0</c:v>
                </c:pt>
                <c:pt idx="959548">
                  <c:v>0</c:v>
                </c:pt>
                <c:pt idx="959549">
                  <c:v>0</c:v>
                </c:pt>
                <c:pt idx="959550">
                  <c:v>0</c:v>
                </c:pt>
                <c:pt idx="959551">
                  <c:v>0</c:v>
                </c:pt>
                <c:pt idx="959552">
                  <c:v>0</c:v>
                </c:pt>
                <c:pt idx="959553">
                  <c:v>0</c:v>
                </c:pt>
                <c:pt idx="959554">
                  <c:v>0</c:v>
                </c:pt>
                <c:pt idx="959555">
                  <c:v>0</c:v>
                </c:pt>
                <c:pt idx="959556">
                  <c:v>0</c:v>
                </c:pt>
                <c:pt idx="959557">
                  <c:v>0</c:v>
                </c:pt>
                <c:pt idx="959558">
                  <c:v>0</c:v>
                </c:pt>
                <c:pt idx="959559">
                  <c:v>0</c:v>
                </c:pt>
                <c:pt idx="959560">
                  <c:v>0</c:v>
                </c:pt>
                <c:pt idx="959561">
                  <c:v>0</c:v>
                </c:pt>
                <c:pt idx="959562">
                  <c:v>0</c:v>
                </c:pt>
                <c:pt idx="959563">
                  <c:v>0</c:v>
                </c:pt>
                <c:pt idx="959564">
                  <c:v>0</c:v>
                </c:pt>
                <c:pt idx="959565">
                  <c:v>0</c:v>
                </c:pt>
                <c:pt idx="959566">
                  <c:v>0</c:v>
                </c:pt>
                <c:pt idx="959567">
                  <c:v>0</c:v>
                </c:pt>
                <c:pt idx="959568">
                  <c:v>0</c:v>
                </c:pt>
                <c:pt idx="959569">
                  <c:v>0</c:v>
                </c:pt>
                <c:pt idx="959570">
                  <c:v>0</c:v>
                </c:pt>
                <c:pt idx="959571">
                  <c:v>0</c:v>
                </c:pt>
                <c:pt idx="959572">
                  <c:v>0</c:v>
                </c:pt>
                <c:pt idx="959573">
                  <c:v>0</c:v>
                </c:pt>
                <c:pt idx="959574">
                  <c:v>0</c:v>
                </c:pt>
                <c:pt idx="959575">
                  <c:v>0</c:v>
                </c:pt>
                <c:pt idx="959576">
                  <c:v>0</c:v>
                </c:pt>
                <c:pt idx="959577">
                  <c:v>0</c:v>
                </c:pt>
                <c:pt idx="959578">
                  <c:v>0</c:v>
                </c:pt>
                <c:pt idx="959579">
                  <c:v>0</c:v>
                </c:pt>
                <c:pt idx="959580">
                  <c:v>0</c:v>
                </c:pt>
                <c:pt idx="959581">
                  <c:v>0</c:v>
                </c:pt>
                <c:pt idx="959582">
                  <c:v>0</c:v>
                </c:pt>
                <c:pt idx="959583">
                  <c:v>0</c:v>
                </c:pt>
                <c:pt idx="959584">
                  <c:v>0</c:v>
                </c:pt>
                <c:pt idx="959585">
                  <c:v>0</c:v>
                </c:pt>
                <c:pt idx="959586">
                  <c:v>0</c:v>
                </c:pt>
                <c:pt idx="959587">
                  <c:v>0</c:v>
                </c:pt>
                <c:pt idx="959588">
                  <c:v>0</c:v>
                </c:pt>
                <c:pt idx="959589">
                  <c:v>0</c:v>
                </c:pt>
                <c:pt idx="959590">
                  <c:v>0</c:v>
                </c:pt>
                <c:pt idx="959591">
                  <c:v>0</c:v>
                </c:pt>
                <c:pt idx="959592">
                  <c:v>0</c:v>
                </c:pt>
                <c:pt idx="959593">
                  <c:v>0</c:v>
                </c:pt>
                <c:pt idx="959594">
                  <c:v>0</c:v>
                </c:pt>
                <c:pt idx="959595">
                  <c:v>0</c:v>
                </c:pt>
                <c:pt idx="959596">
                  <c:v>0</c:v>
                </c:pt>
                <c:pt idx="959597">
                  <c:v>0</c:v>
                </c:pt>
                <c:pt idx="959598">
                  <c:v>0</c:v>
                </c:pt>
                <c:pt idx="959599">
                  <c:v>0</c:v>
                </c:pt>
                <c:pt idx="959600">
                  <c:v>0</c:v>
                </c:pt>
                <c:pt idx="959601">
                  <c:v>0</c:v>
                </c:pt>
                <c:pt idx="959602">
                  <c:v>0</c:v>
                </c:pt>
                <c:pt idx="959603">
                  <c:v>0</c:v>
                </c:pt>
                <c:pt idx="959604">
                  <c:v>0</c:v>
                </c:pt>
                <c:pt idx="959605">
                  <c:v>0</c:v>
                </c:pt>
                <c:pt idx="959606">
                  <c:v>0</c:v>
                </c:pt>
                <c:pt idx="959607">
                  <c:v>0</c:v>
                </c:pt>
                <c:pt idx="959608">
                  <c:v>0</c:v>
                </c:pt>
                <c:pt idx="959609">
                  <c:v>0</c:v>
                </c:pt>
                <c:pt idx="959610">
                  <c:v>0</c:v>
                </c:pt>
                <c:pt idx="959611">
                  <c:v>0</c:v>
                </c:pt>
                <c:pt idx="959612">
                  <c:v>0</c:v>
                </c:pt>
                <c:pt idx="959613">
                  <c:v>0</c:v>
                </c:pt>
                <c:pt idx="959614">
                  <c:v>0</c:v>
                </c:pt>
                <c:pt idx="959615">
                  <c:v>0</c:v>
                </c:pt>
                <c:pt idx="959616">
                  <c:v>0</c:v>
                </c:pt>
                <c:pt idx="959617">
                  <c:v>0</c:v>
                </c:pt>
                <c:pt idx="959618">
                  <c:v>0</c:v>
                </c:pt>
                <c:pt idx="959619">
                  <c:v>0</c:v>
                </c:pt>
                <c:pt idx="959620">
                  <c:v>0</c:v>
                </c:pt>
                <c:pt idx="959621">
                  <c:v>0</c:v>
                </c:pt>
                <c:pt idx="959622">
                  <c:v>0</c:v>
                </c:pt>
                <c:pt idx="959623">
                  <c:v>0</c:v>
                </c:pt>
                <c:pt idx="959624">
                  <c:v>0</c:v>
                </c:pt>
                <c:pt idx="959625">
                  <c:v>0</c:v>
                </c:pt>
                <c:pt idx="959626">
                  <c:v>0</c:v>
                </c:pt>
                <c:pt idx="959627">
                  <c:v>0</c:v>
                </c:pt>
                <c:pt idx="959628">
                  <c:v>0</c:v>
                </c:pt>
                <c:pt idx="959629">
                  <c:v>0</c:v>
                </c:pt>
                <c:pt idx="959630">
                  <c:v>0</c:v>
                </c:pt>
                <c:pt idx="959631">
                  <c:v>0</c:v>
                </c:pt>
                <c:pt idx="959632">
                  <c:v>0</c:v>
                </c:pt>
                <c:pt idx="959633">
                  <c:v>0</c:v>
                </c:pt>
                <c:pt idx="959634">
                  <c:v>0</c:v>
                </c:pt>
                <c:pt idx="959635">
                  <c:v>0</c:v>
                </c:pt>
                <c:pt idx="959636">
                  <c:v>0</c:v>
                </c:pt>
                <c:pt idx="959637">
                  <c:v>0</c:v>
                </c:pt>
                <c:pt idx="959638">
                  <c:v>0</c:v>
                </c:pt>
                <c:pt idx="959639">
                  <c:v>0</c:v>
                </c:pt>
                <c:pt idx="959640">
                  <c:v>0</c:v>
                </c:pt>
                <c:pt idx="959641">
                  <c:v>0</c:v>
                </c:pt>
                <c:pt idx="959642">
                  <c:v>0</c:v>
                </c:pt>
                <c:pt idx="959643">
                  <c:v>0</c:v>
                </c:pt>
                <c:pt idx="959644">
                  <c:v>0</c:v>
                </c:pt>
                <c:pt idx="959645">
                  <c:v>0</c:v>
                </c:pt>
                <c:pt idx="959646">
                  <c:v>0</c:v>
                </c:pt>
                <c:pt idx="959647">
                  <c:v>0</c:v>
                </c:pt>
                <c:pt idx="959648">
                  <c:v>0</c:v>
                </c:pt>
                <c:pt idx="959649">
                  <c:v>0</c:v>
                </c:pt>
                <c:pt idx="959650">
                  <c:v>0</c:v>
                </c:pt>
                <c:pt idx="959651">
                  <c:v>0</c:v>
                </c:pt>
                <c:pt idx="959652">
                  <c:v>0</c:v>
                </c:pt>
                <c:pt idx="959653">
                  <c:v>0</c:v>
                </c:pt>
                <c:pt idx="959654">
                  <c:v>0</c:v>
                </c:pt>
                <c:pt idx="959655">
                  <c:v>0</c:v>
                </c:pt>
                <c:pt idx="959656">
                  <c:v>0</c:v>
                </c:pt>
                <c:pt idx="959657">
                  <c:v>0</c:v>
                </c:pt>
                <c:pt idx="959658">
                  <c:v>0</c:v>
                </c:pt>
                <c:pt idx="959659">
                  <c:v>0</c:v>
                </c:pt>
                <c:pt idx="959660">
                  <c:v>0</c:v>
                </c:pt>
                <c:pt idx="959661">
                  <c:v>0</c:v>
                </c:pt>
                <c:pt idx="959662">
                  <c:v>0</c:v>
                </c:pt>
                <c:pt idx="959663">
                  <c:v>0</c:v>
                </c:pt>
                <c:pt idx="959664">
                  <c:v>0</c:v>
                </c:pt>
                <c:pt idx="959665">
                  <c:v>0</c:v>
                </c:pt>
                <c:pt idx="959666">
                  <c:v>0</c:v>
                </c:pt>
                <c:pt idx="959667">
                  <c:v>0</c:v>
                </c:pt>
                <c:pt idx="959668">
                  <c:v>0</c:v>
                </c:pt>
                <c:pt idx="959669">
                  <c:v>0</c:v>
                </c:pt>
                <c:pt idx="959670">
                  <c:v>0</c:v>
                </c:pt>
                <c:pt idx="959671">
                  <c:v>0</c:v>
                </c:pt>
                <c:pt idx="959672">
                  <c:v>0</c:v>
                </c:pt>
                <c:pt idx="959673">
                  <c:v>0</c:v>
                </c:pt>
                <c:pt idx="959674">
                  <c:v>0</c:v>
                </c:pt>
                <c:pt idx="959675">
                  <c:v>0</c:v>
                </c:pt>
                <c:pt idx="959676">
                  <c:v>0</c:v>
                </c:pt>
                <c:pt idx="959677">
                  <c:v>0</c:v>
                </c:pt>
                <c:pt idx="959678">
                  <c:v>0</c:v>
                </c:pt>
                <c:pt idx="959679">
                  <c:v>0</c:v>
                </c:pt>
                <c:pt idx="959680">
                  <c:v>0</c:v>
                </c:pt>
                <c:pt idx="959681">
                  <c:v>0</c:v>
                </c:pt>
                <c:pt idx="959682">
                  <c:v>0</c:v>
                </c:pt>
                <c:pt idx="959683">
                  <c:v>0</c:v>
                </c:pt>
                <c:pt idx="959684">
                  <c:v>0</c:v>
                </c:pt>
                <c:pt idx="959685">
                  <c:v>0</c:v>
                </c:pt>
                <c:pt idx="959686">
                  <c:v>0</c:v>
                </c:pt>
                <c:pt idx="959687">
                  <c:v>0</c:v>
                </c:pt>
                <c:pt idx="959688">
                  <c:v>0</c:v>
                </c:pt>
                <c:pt idx="959689">
                  <c:v>0</c:v>
                </c:pt>
                <c:pt idx="959690">
                  <c:v>0</c:v>
                </c:pt>
                <c:pt idx="959691">
                  <c:v>0</c:v>
                </c:pt>
                <c:pt idx="959692">
                  <c:v>0</c:v>
                </c:pt>
                <c:pt idx="959693">
                  <c:v>0</c:v>
                </c:pt>
                <c:pt idx="959694">
                  <c:v>0</c:v>
                </c:pt>
                <c:pt idx="959695">
                  <c:v>0</c:v>
                </c:pt>
                <c:pt idx="959696">
                  <c:v>0</c:v>
                </c:pt>
                <c:pt idx="959697">
                  <c:v>0</c:v>
                </c:pt>
                <c:pt idx="959698">
                  <c:v>0</c:v>
                </c:pt>
                <c:pt idx="959699">
                  <c:v>0</c:v>
                </c:pt>
                <c:pt idx="959700">
                  <c:v>0</c:v>
                </c:pt>
                <c:pt idx="959701">
                  <c:v>0</c:v>
                </c:pt>
                <c:pt idx="959702">
                  <c:v>0</c:v>
                </c:pt>
                <c:pt idx="959703">
                  <c:v>0</c:v>
                </c:pt>
                <c:pt idx="959704">
                  <c:v>0</c:v>
                </c:pt>
                <c:pt idx="959705">
                  <c:v>0</c:v>
                </c:pt>
                <c:pt idx="959706">
                  <c:v>0</c:v>
                </c:pt>
                <c:pt idx="959707">
                  <c:v>0</c:v>
                </c:pt>
                <c:pt idx="959708">
                  <c:v>0</c:v>
                </c:pt>
                <c:pt idx="959709">
                  <c:v>0</c:v>
                </c:pt>
                <c:pt idx="959710">
                  <c:v>0</c:v>
                </c:pt>
                <c:pt idx="959711">
                  <c:v>0</c:v>
                </c:pt>
                <c:pt idx="959712">
                  <c:v>0</c:v>
                </c:pt>
                <c:pt idx="959713">
                  <c:v>0</c:v>
                </c:pt>
                <c:pt idx="959714">
                  <c:v>0</c:v>
                </c:pt>
                <c:pt idx="959715">
                  <c:v>0</c:v>
                </c:pt>
                <c:pt idx="959716">
                  <c:v>0</c:v>
                </c:pt>
                <c:pt idx="959717">
                  <c:v>0</c:v>
                </c:pt>
                <c:pt idx="959718">
                  <c:v>0</c:v>
                </c:pt>
                <c:pt idx="959719">
                  <c:v>0</c:v>
                </c:pt>
                <c:pt idx="959720">
                  <c:v>0</c:v>
                </c:pt>
                <c:pt idx="959721">
                  <c:v>0</c:v>
                </c:pt>
                <c:pt idx="959722">
                  <c:v>0</c:v>
                </c:pt>
                <c:pt idx="959723">
                  <c:v>0</c:v>
                </c:pt>
                <c:pt idx="959724">
                  <c:v>0</c:v>
                </c:pt>
                <c:pt idx="959725">
                  <c:v>0</c:v>
                </c:pt>
                <c:pt idx="959726">
                  <c:v>0</c:v>
                </c:pt>
                <c:pt idx="959727">
                  <c:v>0</c:v>
                </c:pt>
                <c:pt idx="959728">
                  <c:v>0</c:v>
                </c:pt>
                <c:pt idx="959729">
                  <c:v>0</c:v>
                </c:pt>
                <c:pt idx="959730">
                  <c:v>0</c:v>
                </c:pt>
                <c:pt idx="959731">
                  <c:v>0</c:v>
                </c:pt>
                <c:pt idx="959732">
                  <c:v>0</c:v>
                </c:pt>
                <c:pt idx="959733">
                  <c:v>0</c:v>
                </c:pt>
                <c:pt idx="959734">
                  <c:v>0</c:v>
                </c:pt>
                <c:pt idx="959735">
                  <c:v>0</c:v>
                </c:pt>
                <c:pt idx="959736">
                  <c:v>0</c:v>
                </c:pt>
                <c:pt idx="959737">
                  <c:v>0</c:v>
                </c:pt>
                <c:pt idx="959738">
                  <c:v>0</c:v>
                </c:pt>
                <c:pt idx="959739">
                  <c:v>0</c:v>
                </c:pt>
                <c:pt idx="959740">
                  <c:v>0</c:v>
                </c:pt>
                <c:pt idx="959741">
                  <c:v>0</c:v>
                </c:pt>
                <c:pt idx="959742">
                  <c:v>0</c:v>
                </c:pt>
                <c:pt idx="959743">
                  <c:v>0</c:v>
                </c:pt>
                <c:pt idx="959744">
                  <c:v>0</c:v>
                </c:pt>
                <c:pt idx="959745">
                  <c:v>0</c:v>
                </c:pt>
                <c:pt idx="959746">
                  <c:v>0</c:v>
                </c:pt>
                <c:pt idx="959747">
                  <c:v>0</c:v>
                </c:pt>
                <c:pt idx="959748">
                  <c:v>0</c:v>
                </c:pt>
                <c:pt idx="959749">
                  <c:v>0</c:v>
                </c:pt>
                <c:pt idx="959750">
                  <c:v>0</c:v>
                </c:pt>
                <c:pt idx="959751">
                  <c:v>0</c:v>
                </c:pt>
                <c:pt idx="959752">
                  <c:v>0</c:v>
                </c:pt>
                <c:pt idx="959753">
                  <c:v>0</c:v>
                </c:pt>
                <c:pt idx="959754">
                  <c:v>0</c:v>
                </c:pt>
                <c:pt idx="959755">
                  <c:v>0</c:v>
                </c:pt>
                <c:pt idx="959756">
                  <c:v>0</c:v>
                </c:pt>
                <c:pt idx="959757">
                  <c:v>0</c:v>
                </c:pt>
                <c:pt idx="959758">
                  <c:v>0</c:v>
                </c:pt>
                <c:pt idx="959759">
                  <c:v>0</c:v>
                </c:pt>
                <c:pt idx="959760">
                  <c:v>0</c:v>
                </c:pt>
                <c:pt idx="959761">
                  <c:v>0</c:v>
                </c:pt>
                <c:pt idx="959762">
                  <c:v>0</c:v>
                </c:pt>
                <c:pt idx="959763">
                  <c:v>0</c:v>
                </c:pt>
                <c:pt idx="959764">
                  <c:v>0</c:v>
                </c:pt>
                <c:pt idx="959765">
                  <c:v>0</c:v>
                </c:pt>
                <c:pt idx="959766">
                  <c:v>0</c:v>
                </c:pt>
                <c:pt idx="959767">
                  <c:v>0</c:v>
                </c:pt>
                <c:pt idx="959768">
                  <c:v>0</c:v>
                </c:pt>
                <c:pt idx="959769">
                  <c:v>0</c:v>
                </c:pt>
                <c:pt idx="959770">
                  <c:v>0</c:v>
                </c:pt>
                <c:pt idx="959771">
                  <c:v>0</c:v>
                </c:pt>
                <c:pt idx="959772">
                  <c:v>0</c:v>
                </c:pt>
                <c:pt idx="959773">
                  <c:v>0</c:v>
                </c:pt>
                <c:pt idx="959774">
                  <c:v>0</c:v>
                </c:pt>
                <c:pt idx="959775">
                  <c:v>0</c:v>
                </c:pt>
                <c:pt idx="959776">
                  <c:v>0</c:v>
                </c:pt>
                <c:pt idx="959777">
                  <c:v>0</c:v>
                </c:pt>
                <c:pt idx="959778">
                  <c:v>0</c:v>
                </c:pt>
                <c:pt idx="959779">
                  <c:v>0</c:v>
                </c:pt>
                <c:pt idx="959780">
                  <c:v>0</c:v>
                </c:pt>
                <c:pt idx="959781">
                  <c:v>0</c:v>
                </c:pt>
                <c:pt idx="959782">
                  <c:v>0</c:v>
                </c:pt>
                <c:pt idx="959783">
                  <c:v>0</c:v>
                </c:pt>
                <c:pt idx="959784">
                  <c:v>0</c:v>
                </c:pt>
                <c:pt idx="959785">
                  <c:v>0</c:v>
                </c:pt>
                <c:pt idx="959786">
                  <c:v>0</c:v>
                </c:pt>
                <c:pt idx="959787">
                  <c:v>0</c:v>
                </c:pt>
                <c:pt idx="959788">
                  <c:v>0</c:v>
                </c:pt>
                <c:pt idx="959789">
                  <c:v>0</c:v>
                </c:pt>
                <c:pt idx="959790">
                  <c:v>0</c:v>
                </c:pt>
                <c:pt idx="959791">
                  <c:v>0</c:v>
                </c:pt>
                <c:pt idx="959792">
                  <c:v>0</c:v>
                </c:pt>
                <c:pt idx="959793">
                  <c:v>0</c:v>
                </c:pt>
                <c:pt idx="959794">
                  <c:v>0</c:v>
                </c:pt>
                <c:pt idx="959795">
                  <c:v>0</c:v>
                </c:pt>
                <c:pt idx="959796">
                  <c:v>0</c:v>
                </c:pt>
                <c:pt idx="959797">
                  <c:v>0</c:v>
                </c:pt>
                <c:pt idx="959798">
                  <c:v>0</c:v>
                </c:pt>
                <c:pt idx="959799">
                  <c:v>0</c:v>
                </c:pt>
                <c:pt idx="959800">
                  <c:v>0</c:v>
                </c:pt>
                <c:pt idx="959801">
                  <c:v>0</c:v>
                </c:pt>
                <c:pt idx="959802">
                  <c:v>0</c:v>
                </c:pt>
                <c:pt idx="959803">
                  <c:v>0</c:v>
                </c:pt>
                <c:pt idx="959804">
                  <c:v>0</c:v>
                </c:pt>
                <c:pt idx="959805">
                  <c:v>0</c:v>
                </c:pt>
                <c:pt idx="959806">
                  <c:v>0</c:v>
                </c:pt>
                <c:pt idx="959807">
                  <c:v>0</c:v>
                </c:pt>
                <c:pt idx="959808">
                  <c:v>0</c:v>
                </c:pt>
                <c:pt idx="959809">
                  <c:v>0</c:v>
                </c:pt>
                <c:pt idx="959810">
                  <c:v>0</c:v>
                </c:pt>
                <c:pt idx="959811">
                  <c:v>0</c:v>
                </c:pt>
                <c:pt idx="959812">
                  <c:v>0</c:v>
                </c:pt>
                <c:pt idx="959813">
                  <c:v>0</c:v>
                </c:pt>
                <c:pt idx="959814">
                  <c:v>0</c:v>
                </c:pt>
                <c:pt idx="959815">
                  <c:v>0</c:v>
                </c:pt>
                <c:pt idx="959816">
                  <c:v>0</c:v>
                </c:pt>
                <c:pt idx="959817">
                  <c:v>0</c:v>
                </c:pt>
                <c:pt idx="959818">
                  <c:v>0</c:v>
                </c:pt>
                <c:pt idx="959819">
                  <c:v>0</c:v>
                </c:pt>
                <c:pt idx="959820">
                  <c:v>0</c:v>
                </c:pt>
                <c:pt idx="959821">
                  <c:v>0</c:v>
                </c:pt>
                <c:pt idx="959822">
                  <c:v>0</c:v>
                </c:pt>
                <c:pt idx="959823">
                  <c:v>0</c:v>
                </c:pt>
                <c:pt idx="959824">
                  <c:v>0</c:v>
                </c:pt>
                <c:pt idx="959825">
                  <c:v>0</c:v>
                </c:pt>
                <c:pt idx="959826">
                  <c:v>0</c:v>
                </c:pt>
                <c:pt idx="959827">
                  <c:v>0</c:v>
                </c:pt>
                <c:pt idx="959828">
                  <c:v>0</c:v>
                </c:pt>
                <c:pt idx="959829">
                  <c:v>0</c:v>
                </c:pt>
                <c:pt idx="959830">
                  <c:v>0</c:v>
                </c:pt>
                <c:pt idx="959831">
                  <c:v>0</c:v>
                </c:pt>
                <c:pt idx="959832">
                  <c:v>0</c:v>
                </c:pt>
                <c:pt idx="959833">
                  <c:v>0</c:v>
                </c:pt>
                <c:pt idx="959834">
                  <c:v>0</c:v>
                </c:pt>
                <c:pt idx="959835">
                  <c:v>0</c:v>
                </c:pt>
                <c:pt idx="959836">
                  <c:v>0</c:v>
                </c:pt>
                <c:pt idx="959837">
                  <c:v>0</c:v>
                </c:pt>
                <c:pt idx="959838">
                  <c:v>0</c:v>
                </c:pt>
                <c:pt idx="959839">
                  <c:v>0</c:v>
                </c:pt>
                <c:pt idx="959840">
                  <c:v>0</c:v>
                </c:pt>
                <c:pt idx="959841">
                  <c:v>0</c:v>
                </c:pt>
                <c:pt idx="959842">
                  <c:v>0</c:v>
                </c:pt>
                <c:pt idx="959843">
                  <c:v>0</c:v>
                </c:pt>
                <c:pt idx="959844">
                  <c:v>0</c:v>
                </c:pt>
                <c:pt idx="959845">
                  <c:v>0</c:v>
                </c:pt>
                <c:pt idx="959846">
                  <c:v>0</c:v>
                </c:pt>
                <c:pt idx="959847">
                  <c:v>0</c:v>
                </c:pt>
                <c:pt idx="959848">
                  <c:v>0</c:v>
                </c:pt>
                <c:pt idx="959849">
                  <c:v>0</c:v>
                </c:pt>
                <c:pt idx="959850">
                  <c:v>0</c:v>
                </c:pt>
                <c:pt idx="959851">
                  <c:v>0</c:v>
                </c:pt>
                <c:pt idx="959852">
                  <c:v>0</c:v>
                </c:pt>
                <c:pt idx="959853">
                  <c:v>0</c:v>
                </c:pt>
                <c:pt idx="959854">
                  <c:v>0</c:v>
                </c:pt>
                <c:pt idx="959855">
                  <c:v>0</c:v>
                </c:pt>
                <c:pt idx="959856">
                  <c:v>0</c:v>
                </c:pt>
                <c:pt idx="959857">
                  <c:v>0</c:v>
                </c:pt>
                <c:pt idx="959858">
                  <c:v>0</c:v>
                </c:pt>
                <c:pt idx="959859">
                  <c:v>0</c:v>
                </c:pt>
                <c:pt idx="959860">
                  <c:v>0</c:v>
                </c:pt>
                <c:pt idx="959861">
                  <c:v>0</c:v>
                </c:pt>
                <c:pt idx="959862">
                  <c:v>0</c:v>
                </c:pt>
                <c:pt idx="959863">
                  <c:v>0</c:v>
                </c:pt>
                <c:pt idx="959864">
                  <c:v>0</c:v>
                </c:pt>
                <c:pt idx="959865">
                  <c:v>0</c:v>
                </c:pt>
                <c:pt idx="959866">
                  <c:v>0</c:v>
                </c:pt>
                <c:pt idx="959867">
                  <c:v>0</c:v>
                </c:pt>
                <c:pt idx="959868">
                  <c:v>0</c:v>
                </c:pt>
                <c:pt idx="959869">
                  <c:v>0</c:v>
                </c:pt>
                <c:pt idx="959870">
                  <c:v>0</c:v>
                </c:pt>
                <c:pt idx="959871">
                  <c:v>0</c:v>
                </c:pt>
                <c:pt idx="959872">
                  <c:v>0</c:v>
                </c:pt>
                <c:pt idx="959873">
                  <c:v>0</c:v>
                </c:pt>
                <c:pt idx="959874">
                  <c:v>0</c:v>
                </c:pt>
                <c:pt idx="959875">
                  <c:v>0</c:v>
                </c:pt>
                <c:pt idx="959876">
                  <c:v>0</c:v>
                </c:pt>
                <c:pt idx="959877">
                  <c:v>0</c:v>
                </c:pt>
                <c:pt idx="959878">
                  <c:v>0</c:v>
                </c:pt>
                <c:pt idx="959879">
                  <c:v>0</c:v>
                </c:pt>
                <c:pt idx="959880">
                  <c:v>0</c:v>
                </c:pt>
                <c:pt idx="959881">
                  <c:v>0</c:v>
                </c:pt>
                <c:pt idx="959882">
                  <c:v>0</c:v>
                </c:pt>
                <c:pt idx="959883">
                  <c:v>0</c:v>
                </c:pt>
                <c:pt idx="959884">
                  <c:v>0</c:v>
                </c:pt>
                <c:pt idx="959885">
                  <c:v>0</c:v>
                </c:pt>
                <c:pt idx="959886">
                  <c:v>0</c:v>
                </c:pt>
                <c:pt idx="959887">
                  <c:v>0</c:v>
                </c:pt>
                <c:pt idx="959888">
                  <c:v>0</c:v>
                </c:pt>
                <c:pt idx="959889">
                  <c:v>0</c:v>
                </c:pt>
                <c:pt idx="959890">
                  <c:v>0</c:v>
                </c:pt>
                <c:pt idx="959891">
                  <c:v>0</c:v>
                </c:pt>
                <c:pt idx="959892">
                  <c:v>0</c:v>
                </c:pt>
                <c:pt idx="959893">
                  <c:v>0</c:v>
                </c:pt>
                <c:pt idx="959894">
                  <c:v>0</c:v>
                </c:pt>
                <c:pt idx="959895">
                  <c:v>0</c:v>
                </c:pt>
                <c:pt idx="959896">
                  <c:v>0</c:v>
                </c:pt>
                <c:pt idx="959897">
                  <c:v>0</c:v>
                </c:pt>
                <c:pt idx="959898">
                  <c:v>0</c:v>
                </c:pt>
                <c:pt idx="959899">
                  <c:v>0</c:v>
                </c:pt>
                <c:pt idx="959900">
                  <c:v>0</c:v>
                </c:pt>
                <c:pt idx="959901">
                  <c:v>0</c:v>
                </c:pt>
                <c:pt idx="959902">
                  <c:v>0</c:v>
                </c:pt>
                <c:pt idx="959903">
                  <c:v>0</c:v>
                </c:pt>
                <c:pt idx="959904">
                  <c:v>0</c:v>
                </c:pt>
                <c:pt idx="959905">
                  <c:v>0</c:v>
                </c:pt>
                <c:pt idx="959906">
                  <c:v>0</c:v>
                </c:pt>
                <c:pt idx="959907">
                  <c:v>0</c:v>
                </c:pt>
                <c:pt idx="959908">
                  <c:v>0</c:v>
                </c:pt>
                <c:pt idx="959909">
                  <c:v>0</c:v>
                </c:pt>
                <c:pt idx="959910">
                  <c:v>0</c:v>
                </c:pt>
                <c:pt idx="959911">
                  <c:v>0</c:v>
                </c:pt>
                <c:pt idx="959912">
                  <c:v>0</c:v>
                </c:pt>
                <c:pt idx="959913">
                  <c:v>0</c:v>
                </c:pt>
                <c:pt idx="959914">
                  <c:v>0</c:v>
                </c:pt>
                <c:pt idx="959915">
                  <c:v>0</c:v>
                </c:pt>
                <c:pt idx="959916">
                  <c:v>0</c:v>
                </c:pt>
                <c:pt idx="959917">
                  <c:v>0</c:v>
                </c:pt>
                <c:pt idx="959918">
                  <c:v>0</c:v>
                </c:pt>
                <c:pt idx="959919">
                  <c:v>0</c:v>
                </c:pt>
                <c:pt idx="959920">
                  <c:v>0</c:v>
                </c:pt>
                <c:pt idx="959921">
                  <c:v>0</c:v>
                </c:pt>
                <c:pt idx="959922">
                  <c:v>0</c:v>
                </c:pt>
                <c:pt idx="959923">
                  <c:v>0</c:v>
                </c:pt>
                <c:pt idx="959924">
                  <c:v>0</c:v>
                </c:pt>
                <c:pt idx="959925">
                  <c:v>0</c:v>
                </c:pt>
                <c:pt idx="959926">
                  <c:v>0</c:v>
                </c:pt>
                <c:pt idx="959927">
                  <c:v>0</c:v>
                </c:pt>
                <c:pt idx="959928">
                  <c:v>0</c:v>
                </c:pt>
                <c:pt idx="959929">
                  <c:v>0</c:v>
                </c:pt>
                <c:pt idx="959930">
                  <c:v>0</c:v>
                </c:pt>
                <c:pt idx="959931">
                  <c:v>0</c:v>
                </c:pt>
                <c:pt idx="959932">
                  <c:v>0</c:v>
                </c:pt>
                <c:pt idx="959933">
                  <c:v>0</c:v>
                </c:pt>
                <c:pt idx="959934">
                  <c:v>0</c:v>
                </c:pt>
                <c:pt idx="959935">
                  <c:v>0</c:v>
                </c:pt>
                <c:pt idx="959936">
                  <c:v>0</c:v>
                </c:pt>
                <c:pt idx="959937">
                  <c:v>0</c:v>
                </c:pt>
                <c:pt idx="959938">
                  <c:v>0</c:v>
                </c:pt>
                <c:pt idx="959939">
                  <c:v>0</c:v>
                </c:pt>
                <c:pt idx="959940">
                  <c:v>0</c:v>
                </c:pt>
                <c:pt idx="959941">
                  <c:v>0</c:v>
                </c:pt>
                <c:pt idx="959942">
                  <c:v>0</c:v>
                </c:pt>
                <c:pt idx="959943">
                  <c:v>0</c:v>
                </c:pt>
                <c:pt idx="959944">
                  <c:v>0</c:v>
                </c:pt>
                <c:pt idx="959945">
                  <c:v>0</c:v>
                </c:pt>
                <c:pt idx="959946">
                  <c:v>0</c:v>
                </c:pt>
                <c:pt idx="959947">
                  <c:v>0</c:v>
                </c:pt>
                <c:pt idx="959948">
                  <c:v>0</c:v>
                </c:pt>
                <c:pt idx="959949">
                  <c:v>0</c:v>
                </c:pt>
                <c:pt idx="959950">
                  <c:v>0</c:v>
                </c:pt>
                <c:pt idx="959951">
                  <c:v>0</c:v>
                </c:pt>
                <c:pt idx="959952">
                  <c:v>0</c:v>
                </c:pt>
                <c:pt idx="959953">
                  <c:v>0</c:v>
                </c:pt>
                <c:pt idx="959954">
                  <c:v>0</c:v>
                </c:pt>
                <c:pt idx="959955">
                  <c:v>0</c:v>
                </c:pt>
                <c:pt idx="959956">
                  <c:v>0</c:v>
                </c:pt>
                <c:pt idx="959957">
                  <c:v>0</c:v>
                </c:pt>
                <c:pt idx="959958">
                  <c:v>0</c:v>
                </c:pt>
                <c:pt idx="959959">
                  <c:v>0</c:v>
                </c:pt>
                <c:pt idx="959960">
                  <c:v>0</c:v>
                </c:pt>
                <c:pt idx="959961">
                  <c:v>0</c:v>
                </c:pt>
                <c:pt idx="959962">
                  <c:v>0</c:v>
                </c:pt>
                <c:pt idx="959963">
                  <c:v>0</c:v>
                </c:pt>
                <c:pt idx="959964">
                  <c:v>0</c:v>
                </c:pt>
                <c:pt idx="959965">
                  <c:v>0</c:v>
                </c:pt>
                <c:pt idx="959966">
                  <c:v>0</c:v>
                </c:pt>
                <c:pt idx="959967">
                  <c:v>0</c:v>
                </c:pt>
                <c:pt idx="959968">
                  <c:v>0</c:v>
                </c:pt>
                <c:pt idx="959969">
                  <c:v>0</c:v>
                </c:pt>
                <c:pt idx="959970">
                  <c:v>0</c:v>
                </c:pt>
                <c:pt idx="959971">
                  <c:v>0</c:v>
                </c:pt>
                <c:pt idx="959972">
                  <c:v>0</c:v>
                </c:pt>
                <c:pt idx="959973">
                  <c:v>0</c:v>
                </c:pt>
                <c:pt idx="959974">
                  <c:v>0</c:v>
                </c:pt>
                <c:pt idx="959975">
                  <c:v>0</c:v>
                </c:pt>
                <c:pt idx="959976">
                  <c:v>0</c:v>
                </c:pt>
                <c:pt idx="959977">
                  <c:v>0</c:v>
                </c:pt>
                <c:pt idx="959978">
                  <c:v>0</c:v>
                </c:pt>
                <c:pt idx="959979">
                  <c:v>0</c:v>
                </c:pt>
                <c:pt idx="959980">
                  <c:v>0</c:v>
                </c:pt>
                <c:pt idx="959981">
                  <c:v>0</c:v>
                </c:pt>
                <c:pt idx="959982">
                  <c:v>0</c:v>
                </c:pt>
                <c:pt idx="959983">
                  <c:v>0</c:v>
                </c:pt>
                <c:pt idx="959984">
                  <c:v>0</c:v>
                </c:pt>
                <c:pt idx="959985">
                  <c:v>0</c:v>
                </c:pt>
                <c:pt idx="959986">
                  <c:v>0</c:v>
                </c:pt>
                <c:pt idx="959987">
                  <c:v>0</c:v>
                </c:pt>
                <c:pt idx="959988">
                  <c:v>0</c:v>
                </c:pt>
                <c:pt idx="959989">
                  <c:v>0</c:v>
                </c:pt>
                <c:pt idx="959990">
                  <c:v>0</c:v>
                </c:pt>
                <c:pt idx="959991">
                  <c:v>0</c:v>
                </c:pt>
                <c:pt idx="959992">
                  <c:v>0</c:v>
                </c:pt>
                <c:pt idx="959993">
                  <c:v>0</c:v>
                </c:pt>
                <c:pt idx="959994">
                  <c:v>0</c:v>
                </c:pt>
                <c:pt idx="959995">
                  <c:v>0</c:v>
                </c:pt>
                <c:pt idx="959996">
                  <c:v>0</c:v>
                </c:pt>
                <c:pt idx="959997">
                  <c:v>0</c:v>
                </c:pt>
                <c:pt idx="959998">
                  <c:v>0</c:v>
                </c:pt>
                <c:pt idx="959999">
                  <c:v>0</c:v>
                </c:pt>
                <c:pt idx="960000">
                  <c:v>0</c:v>
                </c:pt>
                <c:pt idx="960001">
                  <c:v>0</c:v>
                </c:pt>
                <c:pt idx="960002">
                  <c:v>0</c:v>
                </c:pt>
                <c:pt idx="960003">
                  <c:v>0</c:v>
                </c:pt>
                <c:pt idx="960004">
                  <c:v>0</c:v>
                </c:pt>
                <c:pt idx="960005">
                  <c:v>0</c:v>
                </c:pt>
                <c:pt idx="960006">
                  <c:v>0</c:v>
                </c:pt>
                <c:pt idx="960007">
                  <c:v>0</c:v>
                </c:pt>
                <c:pt idx="960008">
                  <c:v>0</c:v>
                </c:pt>
                <c:pt idx="960009">
                  <c:v>0</c:v>
                </c:pt>
                <c:pt idx="960010">
                  <c:v>0</c:v>
                </c:pt>
                <c:pt idx="960011">
                  <c:v>0</c:v>
                </c:pt>
                <c:pt idx="960012">
                  <c:v>0</c:v>
                </c:pt>
                <c:pt idx="960013">
                  <c:v>0</c:v>
                </c:pt>
                <c:pt idx="960014">
                  <c:v>0</c:v>
                </c:pt>
                <c:pt idx="960015">
                  <c:v>0</c:v>
                </c:pt>
                <c:pt idx="960016">
                  <c:v>0</c:v>
                </c:pt>
                <c:pt idx="960017">
                  <c:v>0</c:v>
                </c:pt>
                <c:pt idx="960018">
                  <c:v>0</c:v>
                </c:pt>
                <c:pt idx="960019">
                  <c:v>0</c:v>
                </c:pt>
                <c:pt idx="960020">
                  <c:v>0</c:v>
                </c:pt>
                <c:pt idx="960021">
                  <c:v>0</c:v>
                </c:pt>
                <c:pt idx="960022">
                  <c:v>0</c:v>
                </c:pt>
                <c:pt idx="960023">
                  <c:v>0</c:v>
                </c:pt>
                <c:pt idx="960024">
                  <c:v>0</c:v>
                </c:pt>
                <c:pt idx="960025">
                  <c:v>0</c:v>
                </c:pt>
                <c:pt idx="960026">
                  <c:v>0</c:v>
                </c:pt>
                <c:pt idx="960027">
                  <c:v>0</c:v>
                </c:pt>
                <c:pt idx="960028">
                  <c:v>0</c:v>
                </c:pt>
                <c:pt idx="960029">
                  <c:v>0</c:v>
                </c:pt>
                <c:pt idx="960030">
                  <c:v>0</c:v>
                </c:pt>
                <c:pt idx="960031">
                  <c:v>0</c:v>
                </c:pt>
                <c:pt idx="960032">
                  <c:v>0</c:v>
                </c:pt>
                <c:pt idx="960033">
                  <c:v>0</c:v>
                </c:pt>
                <c:pt idx="960034">
                  <c:v>0</c:v>
                </c:pt>
                <c:pt idx="960035">
                  <c:v>0</c:v>
                </c:pt>
                <c:pt idx="960036">
                  <c:v>0</c:v>
                </c:pt>
                <c:pt idx="960037">
                  <c:v>0</c:v>
                </c:pt>
                <c:pt idx="960038">
                  <c:v>0</c:v>
                </c:pt>
                <c:pt idx="960039">
                  <c:v>0</c:v>
                </c:pt>
                <c:pt idx="960040">
                  <c:v>0</c:v>
                </c:pt>
                <c:pt idx="960041">
                  <c:v>0</c:v>
                </c:pt>
                <c:pt idx="960042">
                  <c:v>0</c:v>
                </c:pt>
                <c:pt idx="960043">
                  <c:v>0</c:v>
                </c:pt>
                <c:pt idx="960044">
                  <c:v>0</c:v>
                </c:pt>
                <c:pt idx="960045">
                  <c:v>0</c:v>
                </c:pt>
                <c:pt idx="960046">
                  <c:v>0</c:v>
                </c:pt>
                <c:pt idx="960047">
                  <c:v>0</c:v>
                </c:pt>
                <c:pt idx="960048">
                  <c:v>0</c:v>
                </c:pt>
                <c:pt idx="960049">
                  <c:v>0</c:v>
                </c:pt>
                <c:pt idx="960050">
                  <c:v>0</c:v>
                </c:pt>
                <c:pt idx="960051">
                  <c:v>0</c:v>
                </c:pt>
                <c:pt idx="960052">
                  <c:v>0</c:v>
                </c:pt>
                <c:pt idx="960053">
                  <c:v>0</c:v>
                </c:pt>
                <c:pt idx="960054">
                  <c:v>0</c:v>
                </c:pt>
                <c:pt idx="960055">
                  <c:v>0</c:v>
                </c:pt>
                <c:pt idx="960056">
                  <c:v>0</c:v>
                </c:pt>
                <c:pt idx="960057">
                  <c:v>0</c:v>
                </c:pt>
                <c:pt idx="960058">
                  <c:v>0</c:v>
                </c:pt>
                <c:pt idx="960059">
                  <c:v>0</c:v>
                </c:pt>
                <c:pt idx="960060">
                  <c:v>0</c:v>
                </c:pt>
                <c:pt idx="960061">
                  <c:v>0</c:v>
                </c:pt>
                <c:pt idx="960062">
                  <c:v>0</c:v>
                </c:pt>
                <c:pt idx="960063">
                  <c:v>0</c:v>
                </c:pt>
                <c:pt idx="960064">
                  <c:v>0</c:v>
                </c:pt>
                <c:pt idx="960065">
                  <c:v>0</c:v>
                </c:pt>
                <c:pt idx="960066">
                  <c:v>0</c:v>
                </c:pt>
                <c:pt idx="960067">
                  <c:v>0</c:v>
                </c:pt>
                <c:pt idx="960068">
                  <c:v>0</c:v>
                </c:pt>
                <c:pt idx="960069">
                  <c:v>0</c:v>
                </c:pt>
                <c:pt idx="960070">
                  <c:v>0</c:v>
                </c:pt>
                <c:pt idx="960071">
                  <c:v>0</c:v>
                </c:pt>
                <c:pt idx="960072">
                  <c:v>0</c:v>
                </c:pt>
                <c:pt idx="960073">
                  <c:v>0</c:v>
                </c:pt>
                <c:pt idx="960074">
                  <c:v>0</c:v>
                </c:pt>
                <c:pt idx="960075">
                  <c:v>0</c:v>
                </c:pt>
                <c:pt idx="960076">
                  <c:v>0</c:v>
                </c:pt>
                <c:pt idx="960077">
                  <c:v>0</c:v>
                </c:pt>
                <c:pt idx="960078">
                  <c:v>0</c:v>
                </c:pt>
                <c:pt idx="960079">
                  <c:v>0</c:v>
                </c:pt>
                <c:pt idx="960080">
                  <c:v>0</c:v>
                </c:pt>
                <c:pt idx="960081">
                  <c:v>0</c:v>
                </c:pt>
                <c:pt idx="960082">
                  <c:v>0</c:v>
                </c:pt>
                <c:pt idx="960083">
                  <c:v>0</c:v>
                </c:pt>
                <c:pt idx="960084">
                  <c:v>0</c:v>
                </c:pt>
                <c:pt idx="960085">
                  <c:v>0</c:v>
                </c:pt>
                <c:pt idx="960086">
                  <c:v>0</c:v>
                </c:pt>
                <c:pt idx="960087">
                  <c:v>0</c:v>
                </c:pt>
                <c:pt idx="960088">
                  <c:v>0</c:v>
                </c:pt>
                <c:pt idx="960089">
                  <c:v>0</c:v>
                </c:pt>
                <c:pt idx="960090">
                  <c:v>0</c:v>
                </c:pt>
                <c:pt idx="960091">
                  <c:v>0</c:v>
                </c:pt>
                <c:pt idx="960092">
                  <c:v>0</c:v>
                </c:pt>
                <c:pt idx="960093">
                  <c:v>0</c:v>
                </c:pt>
                <c:pt idx="960094">
                  <c:v>0</c:v>
                </c:pt>
                <c:pt idx="960095">
                  <c:v>0</c:v>
                </c:pt>
                <c:pt idx="960096">
                  <c:v>0</c:v>
                </c:pt>
                <c:pt idx="960097">
                  <c:v>0</c:v>
                </c:pt>
                <c:pt idx="960098">
                  <c:v>0</c:v>
                </c:pt>
                <c:pt idx="960099">
                  <c:v>0</c:v>
                </c:pt>
                <c:pt idx="960100">
                  <c:v>0</c:v>
                </c:pt>
                <c:pt idx="960101">
                  <c:v>0</c:v>
                </c:pt>
                <c:pt idx="960102">
                  <c:v>0</c:v>
                </c:pt>
                <c:pt idx="960103">
                  <c:v>0</c:v>
                </c:pt>
                <c:pt idx="960104">
                  <c:v>0</c:v>
                </c:pt>
                <c:pt idx="960105">
                  <c:v>0</c:v>
                </c:pt>
                <c:pt idx="960106">
                  <c:v>0</c:v>
                </c:pt>
                <c:pt idx="960107">
                  <c:v>0</c:v>
                </c:pt>
                <c:pt idx="960108">
                  <c:v>0</c:v>
                </c:pt>
                <c:pt idx="960109">
                  <c:v>0</c:v>
                </c:pt>
                <c:pt idx="960110">
                  <c:v>0</c:v>
                </c:pt>
                <c:pt idx="960111">
                  <c:v>0</c:v>
                </c:pt>
                <c:pt idx="960112">
                  <c:v>0</c:v>
                </c:pt>
                <c:pt idx="960113">
                  <c:v>0</c:v>
                </c:pt>
                <c:pt idx="960114">
                  <c:v>0</c:v>
                </c:pt>
                <c:pt idx="960115">
                  <c:v>0</c:v>
                </c:pt>
                <c:pt idx="960116">
                  <c:v>0</c:v>
                </c:pt>
                <c:pt idx="960117">
                  <c:v>0</c:v>
                </c:pt>
                <c:pt idx="960118">
                  <c:v>0</c:v>
                </c:pt>
                <c:pt idx="960119">
                  <c:v>0</c:v>
                </c:pt>
                <c:pt idx="960120">
                  <c:v>0</c:v>
                </c:pt>
                <c:pt idx="960121">
                  <c:v>0</c:v>
                </c:pt>
                <c:pt idx="960122">
                  <c:v>0</c:v>
                </c:pt>
                <c:pt idx="960123">
                  <c:v>0</c:v>
                </c:pt>
                <c:pt idx="960124">
                  <c:v>0</c:v>
                </c:pt>
                <c:pt idx="960125">
                  <c:v>0</c:v>
                </c:pt>
                <c:pt idx="960126">
                  <c:v>0</c:v>
                </c:pt>
                <c:pt idx="960127">
                  <c:v>0</c:v>
                </c:pt>
                <c:pt idx="960128">
                  <c:v>0</c:v>
                </c:pt>
                <c:pt idx="960129">
                  <c:v>0</c:v>
                </c:pt>
                <c:pt idx="960130">
                  <c:v>0</c:v>
                </c:pt>
                <c:pt idx="960131">
                  <c:v>0</c:v>
                </c:pt>
                <c:pt idx="960132">
                  <c:v>0</c:v>
                </c:pt>
                <c:pt idx="960133">
                  <c:v>0</c:v>
                </c:pt>
                <c:pt idx="960134">
                  <c:v>0</c:v>
                </c:pt>
                <c:pt idx="960135">
                  <c:v>0</c:v>
                </c:pt>
                <c:pt idx="960136">
                  <c:v>0</c:v>
                </c:pt>
                <c:pt idx="960137">
                  <c:v>0</c:v>
                </c:pt>
                <c:pt idx="960138">
                  <c:v>0</c:v>
                </c:pt>
                <c:pt idx="960139">
                  <c:v>0</c:v>
                </c:pt>
                <c:pt idx="960140">
                  <c:v>0</c:v>
                </c:pt>
                <c:pt idx="960141">
                  <c:v>0</c:v>
                </c:pt>
                <c:pt idx="960142">
                  <c:v>0</c:v>
                </c:pt>
                <c:pt idx="960143">
                  <c:v>0</c:v>
                </c:pt>
                <c:pt idx="960144">
                  <c:v>0</c:v>
                </c:pt>
                <c:pt idx="960145">
                  <c:v>0</c:v>
                </c:pt>
                <c:pt idx="960146">
                  <c:v>0</c:v>
                </c:pt>
                <c:pt idx="960147">
                  <c:v>0</c:v>
                </c:pt>
                <c:pt idx="960148">
                  <c:v>0</c:v>
                </c:pt>
                <c:pt idx="960149">
                  <c:v>0</c:v>
                </c:pt>
                <c:pt idx="960150">
                  <c:v>0</c:v>
                </c:pt>
                <c:pt idx="960151">
                  <c:v>0</c:v>
                </c:pt>
                <c:pt idx="960152">
                  <c:v>0</c:v>
                </c:pt>
                <c:pt idx="960153">
                  <c:v>0</c:v>
                </c:pt>
                <c:pt idx="960154">
                  <c:v>0</c:v>
                </c:pt>
                <c:pt idx="960155">
                  <c:v>0</c:v>
                </c:pt>
                <c:pt idx="960156">
                  <c:v>0</c:v>
                </c:pt>
                <c:pt idx="960157">
                  <c:v>0</c:v>
                </c:pt>
                <c:pt idx="960158">
                  <c:v>0</c:v>
                </c:pt>
                <c:pt idx="960159">
                  <c:v>0</c:v>
                </c:pt>
                <c:pt idx="960160">
                  <c:v>0</c:v>
                </c:pt>
                <c:pt idx="960161">
                  <c:v>0</c:v>
                </c:pt>
                <c:pt idx="960162">
                  <c:v>0</c:v>
                </c:pt>
                <c:pt idx="960163">
                  <c:v>0</c:v>
                </c:pt>
                <c:pt idx="960164">
                  <c:v>0</c:v>
                </c:pt>
                <c:pt idx="960165">
                  <c:v>0</c:v>
                </c:pt>
                <c:pt idx="960166">
                  <c:v>0</c:v>
                </c:pt>
                <c:pt idx="960167">
                  <c:v>0</c:v>
                </c:pt>
                <c:pt idx="960168">
                  <c:v>0</c:v>
                </c:pt>
                <c:pt idx="960169">
                  <c:v>0</c:v>
                </c:pt>
                <c:pt idx="960170">
                  <c:v>0</c:v>
                </c:pt>
                <c:pt idx="960171">
                  <c:v>0</c:v>
                </c:pt>
                <c:pt idx="960172">
                  <c:v>0</c:v>
                </c:pt>
                <c:pt idx="960173">
                  <c:v>0</c:v>
                </c:pt>
                <c:pt idx="960174">
                  <c:v>0</c:v>
                </c:pt>
                <c:pt idx="960175">
                  <c:v>0</c:v>
                </c:pt>
                <c:pt idx="960176">
                  <c:v>0</c:v>
                </c:pt>
                <c:pt idx="960177">
                  <c:v>0</c:v>
                </c:pt>
                <c:pt idx="960178">
                  <c:v>0</c:v>
                </c:pt>
                <c:pt idx="960179">
                  <c:v>0</c:v>
                </c:pt>
                <c:pt idx="960180">
                  <c:v>0</c:v>
                </c:pt>
                <c:pt idx="960181">
                  <c:v>0</c:v>
                </c:pt>
                <c:pt idx="960182">
                  <c:v>0</c:v>
                </c:pt>
                <c:pt idx="960183">
                  <c:v>0</c:v>
                </c:pt>
                <c:pt idx="960184">
                  <c:v>0</c:v>
                </c:pt>
                <c:pt idx="960185">
                  <c:v>0</c:v>
                </c:pt>
                <c:pt idx="960186">
                  <c:v>0</c:v>
                </c:pt>
                <c:pt idx="960187">
                  <c:v>0</c:v>
                </c:pt>
                <c:pt idx="960188">
                  <c:v>0</c:v>
                </c:pt>
                <c:pt idx="960189">
                  <c:v>0</c:v>
                </c:pt>
                <c:pt idx="960190">
                  <c:v>0</c:v>
                </c:pt>
                <c:pt idx="960191">
                  <c:v>0</c:v>
                </c:pt>
                <c:pt idx="960192">
                  <c:v>0</c:v>
                </c:pt>
                <c:pt idx="960193">
                  <c:v>0</c:v>
                </c:pt>
                <c:pt idx="960194">
                  <c:v>0</c:v>
                </c:pt>
                <c:pt idx="960195">
                  <c:v>0</c:v>
                </c:pt>
                <c:pt idx="960196">
                  <c:v>0</c:v>
                </c:pt>
                <c:pt idx="960197">
                  <c:v>0</c:v>
                </c:pt>
                <c:pt idx="960198">
                  <c:v>0</c:v>
                </c:pt>
                <c:pt idx="960199">
                  <c:v>0</c:v>
                </c:pt>
                <c:pt idx="960200">
                  <c:v>0</c:v>
                </c:pt>
                <c:pt idx="960201">
                  <c:v>0</c:v>
                </c:pt>
                <c:pt idx="960202">
                  <c:v>0</c:v>
                </c:pt>
                <c:pt idx="960203">
                  <c:v>0</c:v>
                </c:pt>
                <c:pt idx="960204">
                  <c:v>0</c:v>
                </c:pt>
                <c:pt idx="960205">
                  <c:v>0</c:v>
                </c:pt>
                <c:pt idx="960206">
                  <c:v>0</c:v>
                </c:pt>
                <c:pt idx="960207">
                  <c:v>0</c:v>
                </c:pt>
                <c:pt idx="960208">
                  <c:v>0</c:v>
                </c:pt>
                <c:pt idx="960209">
                  <c:v>0</c:v>
                </c:pt>
                <c:pt idx="960210">
                  <c:v>0</c:v>
                </c:pt>
                <c:pt idx="960211">
                  <c:v>0</c:v>
                </c:pt>
                <c:pt idx="960212">
                  <c:v>0</c:v>
                </c:pt>
                <c:pt idx="960213">
                  <c:v>0</c:v>
                </c:pt>
                <c:pt idx="960214">
                  <c:v>0</c:v>
                </c:pt>
                <c:pt idx="960215">
                  <c:v>0</c:v>
                </c:pt>
                <c:pt idx="960216">
                  <c:v>0</c:v>
                </c:pt>
                <c:pt idx="960217">
                  <c:v>0</c:v>
                </c:pt>
                <c:pt idx="960218">
                  <c:v>0</c:v>
                </c:pt>
                <c:pt idx="960219">
                  <c:v>0</c:v>
                </c:pt>
                <c:pt idx="960220">
                  <c:v>0</c:v>
                </c:pt>
                <c:pt idx="960221">
                  <c:v>0</c:v>
                </c:pt>
                <c:pt idx="960222">
                  <c:v>0</c:v>
                </c:pt>
                <c:pt idx="960223">
                  <c:v>0</c:v>
                </c:pt>
                <c:pt idx="960224">
                  <c:v>0</c:v>
                </c:pt>
                <c:pt idx="960225">
                  <c:v>0</c:v>
                </c:pt>
                <c:pt idx="960226">
                  <c:v>0</c:v>
                </c:pt>
                <c:pt idx="960227">
                  <c:v>0</c:v>
                </c:pt>
                <c:pt idx="960228">
                  <c:v>0</c:v>
                </c:pt>
                <c:pt idx="960229">
                  <c:v>0</c:v>
                </c:pt>
                <c:pt idx="960230">
                  <c:v>0</c:v>
                </c:pt>
                <c:pt idx="960231">
                  <c:v>0</c:v>
                </c:pt>
                <c:pt idx="960232">
                  <c:v>0</c:v>
                </c:pt>
                <c:pt idx="960233">
                  <c:v>0</c:v>
                </c:pt>
                <c:pt idx="960234">
                  <c:v>0</c:v>
                </c:pt>
                <c:pt idx="960235">
                  <c:v>0</c:v>
                </c:pt>
                <c:pt idx="960236">
                  <c:v>0</c:v>
                </c:pt>
                <c:pt idx="960237">
                  <c:v>0</c:v>
                </c:pt>
                <c:pt idx="960238">
                  <c:v>0</c:v>
                </c:pt>
                <c:pt idx="960239">
                  <c:v>0</c:v>
                </c:pt>
                <c:pt idx="960240">
                  <c:v>0</c:v>
                </c:pt>
                <c:pt idx="960241">
                  <c:v>0</c:v>
                </c:pt>
                <c:pt idx="960242">
                  <c:v>0</c:v>
                </c:pt>
                <c:pt idx="960243">
                  <c:v>0</c:v>
                </c:pt>
                <c:pt idx="960244">
                  <c:v>0</c:v>
                </c:pt>
                <c:pt idx="960245">
                  <c:v>0</c:v>
                </c:pt>
                <c:pt idx="960246">
                  <c:v>0</c:v>
                </c:pt>
                <c:pt idx="960247">
                  <c:v>0</c:v>
                </c:pt>
                <c:pt idx="960248">
                  <c:v>0</c:v>
                </c:pt>
                <c:pt idx="960249">
                  <c:v>0</c:v>
                </c:pt>
                <c:pt idx="960250">
                  <c:v>0</c:v>
                </c:pt>
                <c:pt idx="960251">
                  <c:v>0</c:v>
                </c:pt>
                <c:pt idx="960252">
                  <c:v>0</c:v>
                </c:pt>
                <c:pt idx="960253">
                  <c:v>0</c:v>
                </c:pt>
                <c:pt idx="960254">
                  <c:v>0</c:v>
                </c:pt>
                <c:pt idx="960255">
                  <c:v>0</c:v>
                </c:pt>
                <c:pt idx="960256">
                  <c:v>0</c:v>
                </c:pt>
                <c:pt idx="960257">
                  <c:v>0</c:v>
                </c:pt>
                <c:pt idx="960258">
                  <c:v>0</c:v>
                </c:pt>
                <c:pt idx="960259">
                  <c:v>0</c:v>
                </c:pt>
                <c:pt idx="960260">
                  <c:v>0</c:v>
                </c:pt>
                <c:pt idx="960261">
                  <c:v>0</c:v>
                </c:pt>
                <c:pt idx="960262">
                  <c:v>0</c:v>
                </c:pt>
                <c:pt idx="960263">
                  <c:v>0</c:v>
                </c:pt>
                <c:pt idx="960264">
                  <c:v>0</c:v>
                </c:pt>
                <c:pt idx="960265">
                  <c:v>0</c:v>
                </c:pt>
                <c:pt idx="960266">
                  <c:v>0</c:v>
                </c:pt>
                <c:pt idx="960267">
                  <c:v>0</c:v>
                </c:pt>
                <c:pt idx="960268">
                  <c:v>0</c:v>
                </c:pt>
                <c:pt idx="960269">
                  <c:v>0</c:v>
                </c:pt>
                <c:pt idx="960270">
                  <c:v>0</c:v>
                </c:pt>
                <c:pt idx="960271">
                  <c:v>0</c:v>
                </c:pt>
                <c:pt idx="960272">
                  <c:v>0</c:v>
                </c:pt>
                <c:pt idx="960273">
                  <c:v>0</c:v>
                </c:pt>
                <c:pt idx="960274">
                  <c:v>0</c:v>
                </c:pt>
                <c:pt idx="960275">
                  <c:v>0</c:v>
                </c:pt>
                <c:pt idx="960276">
                  <c:v>0</c:v>
                </c:pt>
                <c:pt idx="960277">
                  <c:v>0</c:v>
                </c:pt>
                <c:pt idx="960278">
                  <c:v>0</c:v>
                </c:pt>
                <c:pt idx="960279">
                  <c:v>0</c:v>
                </c:pt>
                <c:pt idx="960280">
                  <c:v>0</c:v>
                </c:pt>
                <c:pt idx="960281">
                  <c:v>0</c:v>
                </c:pt>
                <c:pt idx="960282">
                  <c:v>0</c:v>
                </c:pt>
                <c:pt idx="960283">
                  <c:v>0</c:v>
                </c:pt>
                <c:pt idx="960284">
                  <c:v>0</c:v>
                </c:pt>
                <c:pt idx="960285">
                  <c:v>0</c:v>
                </c:pt>
                <c:pt idx="960286">
                  <c:v>0</c:v>
                </c:pt>
                <c:pt idx="960287">
                  <c:v>0</c:v>
                </c:pt>
                <c:pt idx="960288">
                  <c:v>0</c:v>
                </c:pt>
                <c:pt idx="960289">
                  <c:v>0</c:v>
                </c:pt>
                <c:pt idx="960290">
                  <c:v>0</c:v>
                </c:pt>
                <c:pt idx="960291">
                  <c:v>0</c:v>
                </c:pt>
                <c:pt idx="960292">
                  <c:v>0</c:v>
                </c:pt>
                <c:pt idx="960293">
                  <c:v>0</c:v>
                </c:pt>
                <c:pt idx="960294">
                  <c:v>0</c:v>
                </c:pt>
                <c:pt idx="960295">
                  <c:v>0</c:v>
                </c:pt>
                <c:pt idx="960296">
                  <c:v>0</c:v>
                </c:pt>
                <c:pt idx="960297">
                  <c:v>0</c:v>
                </c:pt>
                <c:pt idx="960298">
                  <c:v>0</c:v>
                </c:pt>
                <c:pt idx="960299">
                  <c:v>0</c:v>
                </c:pt>
                <c:pt idx="960300">
                  <c:v>0</c:v>
                </c:pt>
                <c:pt idx="960301">
                  <c:v>0</c:v>
                </c:pt>
                <c:pt idx="960302">
                  <c:v>0</c:v>
                </c:pt>
                <c:pt idx="960303">
                  <c:v>0</c:v>
                </c:pt>
                <c:pt idx="960304">
                  <c:v>0</c:v>
                </c:pt>
                <c:pt idx="960305">
                  <c:v>0</c:v>
                </c:pt>
                <c:pt idx="960306">
                  <c:v>0</c:v>
                </c:pt>
                <c:pt idx="960307">
                  <c:v>0</c:v>
                </c:pt>
                <c:pt idx="960308">
                  <c:v>0</c:v>
                </c:pt>
                <c:pt idx="960309">
                  <c:v>0</c:v>
                </c:pt>
                <c:pt idx="960310">
                  <c:v>0</c:v>
                </c:pt>
                <c:pt idx="960311">
                  <c:v>0</c:v>
                </c:pt>
                <c:pt idx="960312">
                  <c:v>0</c:v>
                </c:pt>
                <c:pt idx="960313">
                  <c:v>0</c:v>
                </c:pt>
                <c:pt idx="960314">
                  <c:v>0</c:v>
                </c:pt>
                <c:pt idx="960315">
                  <c:v>0</c:v>
                </c:pt>
                <c:pt idx="960316">
                  <c:v>0</c:v>
                </c:pt>
                <c:pt idx="960317">
                  <c:v>0</c:v>
                </c:pt>
                <c:pt idx="960318">
                  <c:v>0</c:v>
                </c:pt>
                <c:pt idx="960319">
                  <c:v>0</c:v>
                </c:pt>
                <c:pt idx="960320">
                  <c:v>0</c:v>
                </c:pt>
                <c:pt idx="960321">
                  <c:v>0</c:v>
                </c:pt>
                <c:pt idx="960322">
                  <c:v>0</c:v>
                </c:pt>
                <c:pt idx="960323">
                  <c:v>0</c:v>
                </c:pt>
                <c:pt idx="960324">
                  <c:v>0</c:v>
                </c:pt>
                <c:pt idx="960325">
                  <c:v>0</c:v>
                </c:pt>
                <c:pt idx="960326">
                  <c:v>0</c:v>
                </c:pt>
                <c:pt idx="960327">
                  <c:v>0</c:v>
                </c:pt>
                <c:pt idx="960328">
                  <c:v>0</c:v>
                </c:pt>
                <c:pt idx="960329">
                  <c:v>0</c:v>
                </c:pt>
                <c:pt idx="960330">
                  <c:v>0</c:v>
                </c:pt>
                <c:pt idx="960331">
                  <c:v>0</c:v>
                </c:pt>
                <c:pt idx="960332">
                  <c:v>0</c:v>
                </c:pt>
                <c:pt idx="960333">
                  <c:v>0</c:v>
                </c:pt>
                <c:pt idx="960334">
                  <c:v>0</c:v>
                </c:pt>
                <c:pt idx="960335">
                  <c:v>0</c:v>
                </c:pt>
                <c:pt idx="960336">
                  <c:v>0</c:v>
                </c:pt>
                <c:pt idx="960337">
                  <c:v>0</c:v>
                </c:pt>
                <c:pt idx="960338">
                  <c:v>0</c:v>
                </c:pt>
                <c:pt idx="960339">
                  <c:v>0</c:v>
                </c:pt>
                <c:pt idx="960340">
                  <c:v>0</c:v>
                </c:pt>
                <c:pt idx="960341">
                  <c:v>0</c:v>
                </c:pt>
                <c:pt idx="960342">
                  <c:v>0</c:v>
                </c:pt>
                <c:pt idx="960343">
                  <c:v>0</c:v>
                </c:pt>
                <c:pt idx="960344">
                  <c:v>0</c:v>
                </c:pt>
                <c:pt idx="960345">
                  <c:v>0</c:v>
                </c:pt>
                <c:pt idx="960346">
                  <c:v>0</c:v>
                </c:pt>
                <c:pt idx="960347">
                  <c:v>0</c:v>
                </c:pt>
                <c:pt idx="960348">
                  <c:v>0</c:v>
                </c:pt>
                <c:pt idx="960349">
                  <c:v>0</c:v>
                </c:pt>
                <c:pt idx="960350">
                  <c:v>0</c:v>
                </c:pt>
                <c:pt idx="960351">
                  <c:v>0</c:v>
                </c:pt>
                <c:pt idx="960352">
                  <c:v>0</c:v>
                </c:pt>
                <c:pt idx="960353">
                  <c:v>0</c:v>
                </c:pt>
                <c:pt idx="960354">
                  <c:v>0</c:v>
                </c:pt>
                <c:pt idx="960355">
                  <c:v>0</c:v>
                </c:pt>
                <c:pt idx="960356">
                  <c:v>0</c:v>
                </c:pt>
                <c:pt idx="960357">
                  <c:v>0</c:v>
                </c:pt>
                <c:pt idx="960358">
                  <c:v>0</c:v>
                </c:pt>
                <c:pt idx="960359">
                  <c:v>0</c:v>
                </c:pt>
                <c:pt idx="960360">
                  <c:v>0</c:v>
                </c:pt>
                <c:pt idx="960361">
                  <c:v>0</c:v>
                </c:pt>
                <c:pt idx="960362">
                  <c:v>0</c:v>
                </c:pt>
                <c:pt idx="960363">
                  <c:v>0</c:v>
                </c:pt>
                <c:pt idx="960364">
                  <c:v>0</c:v>
                </c:pt>
                <c:pt idx="960365">
                  <c:v>0</c:v>
                </c:pt>
                <c:pt idx="960366">
                  <c:v>0</c:v>
                </c:pt>
                <c:pt idx="960367">
                  <c:v>0</c:v>
                </c:pt>
                <c:pt idx="960368">
                  <c:v>0</c:v>
                </c:pt>
                <c:pt idx="960369">
                  <c:v>0</c:v>
                </c:pt>
                <c:pt idx="960370">
                  <c:v>0</c:v>
                </c:pt>
                <c:pt idx="960371">
                  <c:v>0</c:v>
                </c:pt>
                <c:pt idx="960372">
                  <c:v>0</c:v>
                </c:pt>
                <c:pt idx="960373">
                  <c:v>0</c:v>
                </c:pt>
                <c:pt idx="960374">
                  <c:v>0</c:v>
                </c:pt>
                <c:pt idx="960375">
                  <c:v>0</c:v>
                </c:pt>
                <c:pt idx="960376">
                  <c:v>0</c:v>
                </c:pt>
                <c:pt idx="960377">
                  <c:v>0</c:v>
                </c:pt>
                <c:pt idx="960378">
                  <c:v>0</c:v>
                </c:pt>
                <c:pt idx="960379">
                  <c:v>0</c:v>
                </c:pt>
                <c:pt idx="960380">
                  <c:v>0</c:v>
                </c:pt>
                <c:pt idx="960381">
                  <c:v>0</c:v>
                </c:pt>
                <c:pt idx="960382">
                  <c:v>0</c:v>
                </c:pt>
                <c:pt idx="960383">
                  <c:v>0</c:v>
                </c:pt>
                <c:pt idx="960384">
                  <c:v>0</c:v>
                </c:pt>
                <c:pt idx="960385">
                  <c:v>0</c:v>
                </c:pt>
                <c:pt idx="960386">
                  <c:v>0</c:v>
                </c:pt>
                <c:pt idx="960387">
                  <c:v>0</c:v>
                </c:pt>
                <c:pt idx="960388">
                  <c:v>0</c:v>
                </c:pt>
                <c:pt idx="960389">
                  <c:v>0</c:v>
                </c:pt>
                <c:pt idx="960390">
                  <c:v>0</c:v>
                </c:pt>
                <c:pt idx="960391">
                  <c:v>0</c:v>
                </c:pt>
                <c:pt idx="960392">
                  <c:v>0</c:v>
                </c:pt>
                <c:pt idx="960393">
                  <c:v>0</c:v>
                </c:pt>
                <c:pt idx="960394">
                  <c:v>0</c:v>
                </c:pt>
                <c:pt idx="960395">
                  <c:v>0</c:v>
                </c:pt>
                <c:pt idx="960396">
                  <c:v>0</c:v>
                </c:pt>
                <c:pt idx="960397">
                  <c:v>0</c:v>
                </c:pt>
                <c:pt idx="960398">
                  <c:v>0</c:v>
                </c:pt>
                <c:pt idx="960399">
                  <c:v>0</c:v>
                </c:pt>
                <c:pt idx="960400">
                  <c:v>0</c:v>
                </c:pt>
                <c:pt idx="960401">
                  <c:v>0</c:v>
                </c:pt>
                <c:pt idx="960402">
                  <c:v>0</c:v>
                </c:pt>
                <c:pt idx="960403">
                  <c:v>0</c:v>
                </c:pt>
                <c:pt idx="960404">
                  <c:v>0</c:v>
                </c:pt>
                <c:pt idx="960405">
                  <c:v>0</c:v>
                </c:pt>
                <c:pt idx="960406">
                  <c:v>0</c:v>
                </c:pt>
                <c:pt idx="960407">
                  <c:v>0</c:v>
                </c:pt>
                <c:pt idx="960408">
                  <c:v>0</c:v>
                </c:pt>
                <c:pt idx="960409">
                  <c:v>0</c:v>
                </c:pt>
                <c:pt idx="960410">
                  <c:v>0</c:v>
                </c:pt>
                <c:pt idx="960411">
                  <c:v>0</c:v>
                </c:pt>
                <c:pt idx="960412">
                  <c:v>0</c:v>
                </c:pt>
                <c:pt idx="960413">
                  <c:v>0</c:v>
                </c:pt>
                <c:pt idx="960414">
                  <c:v>0</c:v>
                </c:pt>
                <c:pt idx="960415">
                  <c:v>0</c:v>
                </c:pt>
                <c:pt idx="960416">
                  <c:v>0</c:v>
                </c:pt>
                <c:pt idx="960417">
                  <c:v>0</c:v>
                </c:pt>
                <c:pt idx="960418">
                  <c:v>0</c:v>
                </c:pt>
                <c:pt idx="960419">
                  <c:v>0</c:v>
                </c:pt>
                <c:pt idx="960420">
                  <c:v>0</c:v>
                </c:pt>
                <c:pt idx="960421">
                  <c:v>0</c:v>
                </c:pt>
                <c:pt idx="960422">
                  <c:v>0</c:v>
                </c:pt>
                <c:pt idx="960423">
                  <c:v>0</c:v>
                </c:pt>
                <c:pt idx="960424">
                  <c:v>0</c:v>
                </c:pt>
                <c:pt idx="960425">
                  <c:v>0</c:v>
                </c:pt>
                <c:pt idx="960426">
                  <c:v>0</c:v>
                </c:pt>
                <c:pt idx="960427">
                  <c:v>0</c:v>
                </c:pt>
                <c:pt idx="960428">
                  <c:v>0</c:v>
                </c:pt>
                <c:pt idx="960429">
                  <c:v>0</c:v>
                </c:pt>
                <c:pt idx="960430">
                  <c:v>0</c:v>
                </c:pt>
                <c:pt idx="960431">
                  <c:v>0</c:v>
                </c:pt>
                <c:pt idx="960432">
                  <c:v>0</c:v>
                </c:pt>
                <c:pt idx="960433">
                  <c:v>0</c:v>
                </c:pt>
                <c:pt idx="960434">
                  <c:v>0</c:v>
                </c:pt>
                <c:pt idx="960435">
                  <c:v>0</c:v>
                </c:pt>
                <c:pt idx="960436">
                  <c:v>0</c:v>
                </c:pt>
                <c:pt idx="960437">
                  <c:v>0</c:v>
                </c:pt>
                <c:pt idx="960438">
                  <c:v>0</c:v>
                </c:pt>
                <c:pt idx="960439">
                  <c:v>0</c:v>
                </c:pt>
                <c:pt idx="960440">
                  <c:v>0</c:v>
                </c:pt>
                <c:pt idx="960441">
                  <c:v>0</c:v>
                </c:pt>
                <c:pt idx="960442">
                  <c:v>0</c:v>
                </c:pt>
                <c:pt idx="960443">
                  <c:v>0</c:v>
                </c:pt>
                <c:pt idx="960444">
                  <c:v>0</c:v>
                </c:pt>
                <c:pt idx="960445">
                  <c:v>0</c:v>
                </c:pt>
                <c:pt idx="960446">
                  <c:v>0</c:v>
                </c:pt>
                <c:pt idx="960447">
                  <c:v>0</c:v>
                </c:pt>
                <c:pt idx="960448">
                  <c:v>0</c:v>
                </c:pt>
                <c:pt idx="960449">
                  <c:v>0</c:v>
                </c:pt>
                <c:pt idx="960450">
                  <c:v>0</c:v>
                </c:pt>
                <c:pt idx="960451">
                  <c:v>0</c:v>
                </c:pt>
                <c:pt idx="960452">
                  <c:v>0</c:v>
                </c:pt>
                <c:pt idx="960453">
                  <c:v>0</c:v>
                </c:pt>
                <c:pt idx="960454">
                  <c:v>0</c:v>
                </c:pt>
                <c:pt idx="960455">
                  <c:v>0</c:v>
                </c:pt>
                <c:pt idx="960456">
                  <c:v>0</c:v>
                </c:pt>
                <c:pt idx="960457">
                  <c:v>0</c:v>
                </c:pt>
                <c:pt idx="960458">
                  <c:v>0</c:v>
                </c:pt>
                <c:pt idx="960459">
                  <c:v>0</c:v>
                </c:pt>
                <c:pt idx="960460">
                  <c:v>0</c:v>
                </c:pt>
                <c:pt idx="960461">
                  <c:v>0</c:v>
                </c:pt>
                <c:pt idx="960462">
                  <c:v>0</c:v>
                </c:pt>
                <c:pt idx="960463">
                  <c:v>0</c:v>
                </c:pt>
                <c:pt idx="960464">
                  <c:v>0</c:v>
                </c:pt>
                <c:pt idx="960465">
                  <c:v>0</c:v>
                </c:pt>
                <c:pt idx="960466">
                  <c:v>0</c:v>
                </c:pt>
                <c:pt idx="960467">
                  <c:v>0</c:v>
                </c:pt>
                <c:pt idx="960468">
                  <c:v>0</c:v>
                </c:pt>
                <c:pt idx="960469">
                  <c:v>0</c:v>
                </c:pt>
                <c:pt idx="960470">
                  <c:v>0</c:v>
                </c:pt>
                <c:pt idx="960471">
                  <c:v>0</c:v>
                </c:pt>
                <c:pt idx="960472">
                  <c:v>0</c:v>
                </c:pt>
                <c:pt idx="960473">
                  <c:v>0</c:v>
                </c:pt>
                <c:pt idx="960474">
                  <c:v>0</c:v>
                </c:pt>
                <c:pt idx="960475">
                  <c:v>0</c:v>
                </c:pt>
                <c:pt idx="960476">
                  <c:v>0</c:v>
                </c:pt>
                <c:pt idx="960477">
                  <c:v>0</c:v>
                </c:pt>
                <c:pt idx="960478">
                  <c:v>0</c:v>
                </c:pt>
                <c:pt idx="960479">
                  <c:v>0</c:v>
                </c:pt>
                <c:pt idx="960480">
                  <c:v>0</c:v>
                </c:pt>
                <c:pt idx="960481">
                  <c:v>0</c:v>
                </c:pt>
                <c:pt idx="960482">
                  <c:v>0</c:v>
                </c:pt>
                <c:pt idx="960483">
                  <c:v>0</c:v>
                </c:pt>
                <c:pt idx="960484">
                  <c:v>0</c:v>
                </c:pt>
                <c:pt idx="960485">
                  <c:v>0</c:v>
                </c:pt>
                <c:pt idx="960486">
                  <c:v>0</c:v>
                </c:pt>
                <c:pt idx="960487">
                  <c:v>0</c:v>
                </c:pt>
                <c:pt idx="960488">
                  <c:v>0</c:v>
                </c:pt>
                <c:pt idx="960489">
                  <c:v>0</c:v>
                </c:pt>
                <c:pt idx="960490">
                  <c:v>0</c:v>
                </c:pt>
                <c:pt idx="960491">
                  <c:v>0</c:v>
                </c:pt>
                <c:pt idx="960492">
                  <c:v>0</c:v>
                </c:pt>
                <c:pt idx="960493">
                  <c:v>0</c:v>
                </c:pt>
                <c:pt idx="960494">
                  <c:v>0</c:v>
                </c:pt>
                <c:pt idx="960495">
                  <c:v>0</c:v>
                </c:pt>
                <c:pt idx="960496">
                  <c:v>0</c:v>
                </c:pt>
                <c:pt idx="960497">
                  <c:v>0</c:v>
                </c:pt>
                <c:pt idx="960498">
                  <c:v>0</c:v>
                </c:pt>
                <c:pt idx="960499">
                  <c:v>0</c:v>
                </c:pt>
                <c:pt idx="960500">
                  <c:v>0</c:v>
                </c:pt>
                <c:pt idx="960501">
                  <c:v>0</c:v>
                </c:pt>
                <c:pt idx="960502">
                  <c:v>0</c:v>
                </c:pt>
                <c:pt idx="960503">
                  <c:v>0</c:v>
                </c:pt>
                <c:pt idx="960504">
                  <c:v>0</c:v>
                </c:pt>
                <c:pt idx="960505">
                  <c:v>0</c:v>
                </c:pt>
                <c:pt idx="960506">
                  <c:v>0</c:v>
                </c:pt>
                <c:pt idx="960507">
                  <c:v>0</c:v>
                </c:pt>
                <c:pt idx="960508">
                  <c:v>0</c:v>
                </c:pt>
                <c:pt idx="960509">
                  <c:v>0</c:v>
                </c:pt>
                <c:pt idx="960510">
                  <c:v>0</c:v>
                </c:pt>
                <c:pt idx="960511">
                  <c:v>0</c:v>
                </c:pt>
                <c:pt idx="960512">
                  <c:v>0</c:v>
                </c:pt>
                <c:pt idx="960513">
                  <c:v>0</c:v>
                </c:pt>
                <c:pt idx="960514">
                  <c:v>0</c:v>
                </c:pt>
                <c:pt idx="960515">
                  <c:v>0</c:v>
                </c:pt>
                <c:pt idx="960516">
                  <c:v>0</c:v>
                </c:pt>
                <c:pt idx="960517">
                  <c:v>0</c:v>
                </c:pt>
                <c:pt idx="960518">
                  <c:v>0</c:v>
                </c:pt>
                <c:pt idx="960519">
                  <c:v>0</c:v>
                </c:pt>
                <c:pt idx="960520">
                  <c:v>0</c:v>
                </c:pt>
                <c:pt idx="960521">
                  <c:v>0</c:v>
                </c:pt>
                <c:pt idx="960522">
                  <c:v>0</c:v>
                </c:pt>
                <c:pt idx="960523">
                  <c:v>0</c:v>
                </c:pt>
                <c:pt idx="960524">
                  <c:v>0</c:v>
                </c:pt>
                <c:pt idx="960525">
                  <c:v>0</c:v>
                </c:pt>
                <c:pt idx="960526">
                  <c:v>0</c:v>
                </c:pt>
                <c:pt idx="960527">
                  <c:v>0</c:v>
                </c:pt>
                <c:pt idx="960528">
                  <c:v>0</c:v>
                </c:pt>
                <c:pt idx="960529">
                  <c:v>0</c:v>
                </c:pt>
                <c:pt idx="960530">
                  <c:v>0</c:v>
                </c:pt>
                <c:pt idx="960531">
                  <c:v>0</c:v>
                </c:pt>
                <c:pt idx="960532">
                  <c:v>0</c:v>
                </c:pt>
                <c:pt idx="960533">
                  <c:v>0</c:v>
                </c:pt>
                <c:pt idx="960534">
                  <c:v>0</c:v>
                </c:pt>
                <c:pt idx="960535">
                  <c:v>0</c:v>
                </c:pt>
                <c:pt idx="960536">
                  <c:v>0</c:v>
                </c:pt>
                <c:pt idx="960537">
                  <c:v>0</c:v>
                </c:pt>
                <c:pt idx="960538">
                  <c:v>0</c:v>
                </c:pt>
                <c:pt idx="960539">
                  <c:v>0</c:v>
                </c:pt>
                <c:pt idx="960540">
                  <c:v>0</c:v>
                </c:pt>
                <c:pt idx="960541">
                  <c:v>0</c:v>
                </c:pt>
                <c:pt idx="960542">
                  <c:v>0</c:v>
                </c:pt>
                <c:pt idx="960543">
                  <c:v>0</c:v>
                </c:pt>
                <c:pt idx="960544">
                  <c:v>0</c:v>
                </c:pt>
                <c:pt idx="960545">
                  <c:v>0</c:v>
                </c:pt>
                <c:pt idx="960546">
                  <c:v>0</c:v>
                </c:pt>
                <c:pt idx="960547">
                  <c:v>0</c:v>
                </c:pt>
                <c:pt idx="960548">
                  <c:v>0</c:v>
                </c:pt>
                <c:pt idx="960549">
                  <c:v>0</c:v>
                </c:pt>
                <c:pt idx="960550">
                  <c:v>0</c:v>
                </c:pt>
                <c:pt idx="960551">
                  <c:v>0</c:v>
                </c:pt>
                <c:pt idx="960552">
                  <c:v>0</c:v>
                </c:pt>
                <c:pt idx="960553">
                  <c:v>0</c:v>
                </c:pt>
                <c:pt idx="960554">
                  <c:v>0</c:v>
                </c:pt>
                <c:pt idx="960555">
                  <c:v>0</c:v>
                </c:pt>
                <c:pt idx="960556">
                  <c:v>0</c:v>
                </c:pt>
                <c:pt idx="960557">
                  <c:v>0</c:v>
                </c:pt>
                <c:pt idx="960558">
                  <c:v>0</c:v>
                </c:pt>
                <c:pt idx="960559">
                  <c:v>0</c:v>
                </c:pt>
                <c:pt idx="960560">
                  <c:v>0</c:v>
                </c:pt>
                <c:pt idx="960561">
                  <c:v>0</c:v>
                </c:pt>
                <c:pt idx="960562">
                  <c:v>0</c:v>
                </c:pt>
                <c:pt idx="960563">
                  <c:v>0</c:v>
                </c:pt>
                <c:pt idx="960564">
                  <c:v>0</c:v>
                </c:pt>
                <c:pt idx="960565">
                  <c:v>0</c:v>
                </c:pt>
                <c:pt idx="960566">
                  <c:v>0</c:v>
                </c:pt>
                <c:pt idx="960567">
                  <c:v>0</c:v>
                </c:pt>
                <c:pt idx="960568">
                  <c:v>0</c:v>
                </c:pt>
                <c:pt idx="960569">
                  <c:v>0</c:v>
                </c:pt>
                <c:pt idx="960570">
                  <c:v>0</c:v>
                </c:pt>
                <c:pt idx="960571">
                  <c:v>0</c:v>
                </c:pt>
                <c:pt idx="960572">
                  <c:v>0</c:v>
                </c:pt>
                <c:pt idx="960573">
                  <c:v>0</c:v>
                </c:pt>
                <c:pt idx="960574">
                  <c:v>0</c:v>
                </c:pt>
                <c:pt idx="960575">
                  <c:v>0</c:v>
                </c:pt>
                <c:pt idx="960576">
                  <c:v>0</c:v>
                </c:pt>
                <c:pt idx="960577">
                  <c:v>0</c:v>
                </c:pt>
                <c:pt idx="960578">
                  <c:v>0</c:v>
                </c:pt>
                <c:pt idx="960579">
                  <c:v>0</c:v>
                </c:pt>
                <c:pt idx="960580">
                  <c:v>0</c:v>
                </c:pt>
                <c:pt idx="960581">
                  <c:v>0</c:v>
                </c:pt>
                <c:pt idx="960582">
                  <c:v>0</c:v>
                </c:pt>
                <c:pt idx="960583">
                  <c:v>0</c:v>
                </c:pt>
                <c:pt idx="960584">
                  <c:v>0</c:v>
                </c:pt>
                <c:pt idx="960585">
                  <c:v>0</c:v>
                </c:pt>
                <c:pt idx="960586">
                  <c:v>0</c:v>
                </c:pt>
                <c:pt idx="960587">
                  <c:v>0</c:v>
                </c:pt>
                <c:pt idx="960588">
                  <c:v>0</c:v>
                </c:pt>
                <c:pt idx="960589">
                  <c:v>0</c:v>
                </c:pt>
                <c:pt idx="960590">
                  <c:v>0</c:v>
                </c:pt>
                <c:pt idx="960591">
                  <c:v>0</c:v>
                </c:pt>
                <c:pt idx="960592">
                  <c:v>0</c:v>
                </c:pt>
                <c:pt idx="960593">
                  <c:v>0</c:v>
                </c:pt>
                <c:pt idx="960594">
                  <c:v>0</c:v>
                </c:pt>
                <c:pt idx="960595">
                  <c:v>0</c:v>
                </c:pt>
                <c:pt idx="960596">
                  <c:v>0</c:v>
                </c:pt>
                <c:pt idx="960597">
                  <c:v>0</c:v>
                </c:pt>
                <c:pt idx="960598">
                  <c:v>0</c:v>
                </c:pt>
                <c:pt idx="960599">
                  <c:v>0</c:v>
                </c:pt>
                <c:pt idx="960600">
                  <c:v>0</c:v>
                </c:pt>
                <c:pt idx="960601">
                  <c:v>0</c:v>
                </c:pt>
                <c:pt idx="960602">
                  <c:v>0</c:v>
                </c:pt>
                <c:pt idx="960603">
                  <c:v>0</c:v>
                </c:pt>
                <c:pt idx="960604">
                  <c:v>0</c:v>
                </c:pt>
                <c:pt idx="960605">
                  <c:v>0</c:v>
                </c:pt>
                <c:pt idx="960606">
                  <c:v>0</c:v>
                </c:pt>
                <c:pt idx="960607">
                  <c:v>0</c:v>
                </c:pt>
                <c:pt idx="960608">
                  <c:v>0</c:v>
                </c:pt>
                <c:pt idx="960609">
                  <c:v>0</c:v>
                </c:pt>
                <c:pt idx="960610">
                  <c:v>0</c:v>
                </c:pt>
                <c:pt idx="960611">
                  <c:v>0</c:v>
                </c:pt>
                <c:pt idx="960612">
                  <c:v>0</c:v>
                </c:pt>
                <c:pt idx="960613">
                  <c:v>0</c:v>
                </c:pt>
                <c:pt idx="960614">
                  <c:v>0</c:v>
                </c:pt>
                <c:pt idx="960615">
                  <c:v>0</c:v>
                </c:pt>
                <c:pt idx="960616">
                  <c:v>0</c:v>
                </c:pt>
                <c:pt idx="960617">
                  <c:v>0</c:v>
                </c:pt>
                <c:pt idx="960618">
                  <c:v>0</c:v>
                </c:pt>
                <c:pt idx="960619">
                  <c:v>0</c:v>
                </c:pt>
                <c:pt idx="960620">
                  <c:v>0</c:v>
                </c:pt>
                <c:pt idx="960621">
                  <c:v>0</c:v>
                </c:pt>
                <c:pt idx="960622">
                  <c:v>0</c:v>
                </c:pt>
                <c:pt idx="960623">
                  <c:v>0</c:v>
                </c:pt>
                <c:pt idx="960624">
                  <c:v>0</c:v>
                </c:pt>
                <c:pt idx="960625">
                  <c:v>0</c:v>
                </c:pt>
                <c:pt idx="960626">
                  <c:v>0</c:v>
                </c:pt>
                <c:pt idx="960627">
                  <c:v>0</c:v>
                </c:pt>
                <c:pt idx="960628">
                  <c:v>0</c:v>
                </c:pt>
                <c:pt idx="960629">
                  <c:v>0</c:v>
                </c:pt>
                <c:pt idx="960630">
                  <c:v>0</c:v>
                </c:pt>
                <c:pt idx="960631">
                  <c:v>0</c:v>
                </c:pt>
                <c:pt idx="960632">
                  <c:v>0</c:v>
                </c:pt>
                <c:pt idx="960633">
                  <c:v>0</c:v>
                </c:pt>
                <c:pt idx="960634">
                  <c:v>0</c:v>
                </c:pt>
                <c:pt idx="960635">
                  <c:v>0</c:v>
                </c:pt>
                <c:pt idx="960636">
                  <c:v>0</c:v>
                </c:pt>
                <c:pt idx="960637">
                  <c:v>0</c:v>
                </c:pt>
                <c:pt idx="960638">
                  <c:v>0</c:v>
                </c:pt>
                <c:pt idx="960639">
                  <c:v>0</c:v>
                </c:pt>
                <c:pt idx="960640">
                  <c:v>0</c:v>
                </c:pt>
                <c:pt idx="960641">
                  <c:v>0</c:v>
                </c:pt>
                <c:pt idx="960642">
                  <c:v>0</c:v>
                </c:pt>
                <c:pt idx="960643">
                  <c:v>0</c:v>
                </c:pt>
                <c:pt idx="960644">
                  <c:v>0</c:v>
                </c:pt>
                <c:pt idx="960645">
                  <c:v>0</c:v>
                </c:pt>
                <c:pt idx="960646">
                  <c:v>0</c:v>
                </c:pt>
                <c:pt idx="960647">
                  <c:v>0</c:v>
                </c:pt>
                <c:pt idx="960648">
                  <c:v>0</c:v>
                </c:pt>
                <c:pt idx="960649">
                  <c:v>0</c:v>
                </c:pt>
                <c:pt idx="960650">
                  <c:v>0</c:v>
                </c:pt>
                <c:pt idx="960651">
                  <c:v>0</c:v>
                </c:pt>
                <c:pt idx="960652">
                  <c:v>0</c:v>
                </c:pt>
                <c:pt idx="960653">
                  <c:v>0</c:v>
                </c:pt>
                <c:pt idx="960654">
                  <c:v>0</c:v>
                </c:pt>
                <c:pt idx="960655">
                  <c:v>0</c:v>
                </c:pt>
                <c:pt idx="960656">
                  <c:v>0</c:v>
                </c:pt>
                <c:pt idx="960657">
                  <c:v>0</c:v>
                </c:pt>
                <c:pt idx="960658">
                  <c:v>0</c:v>
                </c:pt>
                <c:pt idx="960659">
                  <c:v>0</c:v>
                </c:pt>
                <c:pt idx="960660">
                  <c:v>0</c:v>
                </c:pt>
                <c:pt idx="960661">
                  <c:v>0</c:v>
                </c:pt>
                <c:pt idx="960662">
                  <c:v>0</c:v>
                </c:pt>
                <c:pt idx="960663">
                  <c:v>0</c:v>
                </c:pt>
                <c:pt idx="960664">
                  <c:v>0</c:v>
                </c:pt>
                <c:pt idx="960665">
                  <c:v>0</c:v>
                </c:pt>
                <c:pt idx="960666">
                  <c:v>0</c:v>
                </c:pt>
                <c:pt idx="960667">
                  <c:v>0</c:v>
                </c:pt>
                <c:pt idx="960668">
                  <c:v>0</c:v>
                </c:pt>
                <c:pt idx="960669">
                  <c:v>0</c:v>
                </c:pt>
                <c:pt idx="960670">
                  <c:v>0</c:v>
                </c:pt>
                <c:pt idx="960671">
                  <c:v>0</c:v>
                </c:pt>
                <c:pt idx="960672">
                  <c:v>0</c:v>
                </c:pt>
                <c:pt idx="960673">
                  <c:v>0</c:v>
                </c:pt>
                <c:pt idx="960674">
                  <c:v>0</c:v>
                </c:pt>
                <c:pt idx="960675">
                  <c:v>0</c:v>
                </c:pt>
                <c:pt idx="960676">
                  <c:v>0</c:v>
                </c:pt>
                <c:pt idx="960677">
                  <c:v>0</c:v>
                </c:pt>
                <c:pt idx="960678">
                  <c:v>0</c:v>
                </c:pt>
                <c:pt idx="960679">
                  <c:v>0</c:v>
                </c:pt>
                <c:pt idx="960680">
                  <c:v>0</c:v>
                </c:pt>
                <c:pt idx="960681">
                  <c:v>0</c:v>
                </c:pt>
                <c:pt idx="960682">
                  <c:v>0</c:v>
                </c:pt>
                <c:pt idx="960683">
                  <c:v>0</c:v>
                </c:pt>
                <c:pt idx="960684">
                  <c:v>0</c:v>
                </c:pt>
                <c:pt idx="960685">
                  <c:v>0</c:v>
                </c:pt>
                <c:pt idx="960686">
                  <c:v>0</c:v>
                </c:pt>
                <c:pt idx="960687">
                  <c:v>0</c:v>
                </c:pt>
                <c:pt idx="960688">
                  <c:v>0</c:v>
                </c:pt>
                <c:pt idx="960689">
                  <c:v>0</c:v>
                </c:pt>
                <c:pt idx="960690">
                  <c:v>0</c:v>
                </c:pt>
                <c:pt idx="960691">
                  <c:v>0</c:v>
                </c:pt>
                <c:pt idx="960692">
                  <c:v>0</c:v>
                </c:pt>
                <c:pt idx="960693">
                  <c:v>0</c:v>
                </c:pt>
                <c:pt idx="960694">
                  <c:v>0</c:v>
                </c:pt>
                <c:pt idx="960695">
                  <c:v>0</c:v>
                </c:pt>
                <c:pt idx="960696">
                  <c:v>0</c:v>
                </c:pt>
                <c:pt idx="960697">
                  <c:v>0</c:v>
                </c:pt>
                <c:pt idx="960698">
                  <c:v>0</c:v>
                </c:pt>
                <c:pt idx="960699">
                  <c:v>0</c:v>
                </c:pt>
                <c:pt idx="960700">
                  <c:v>0</c:v>
                </c:pt>
                <c:pt idx="960701">
                  <c:v>0</c:v>
                </c:pt>
                <c:pt idx="960702">
                  <c:v>0</c:v>
                </c:pt>
                <c:pt idx="960703">
                  <c:v>0</c:v>
                </c:pt>
                <c:pt idx="960704">
                  <c:v>0</c:v>
                </c:pt>
                <c:pt idx="960705">
                  <c:v>0</c:v>
                </c:pt>
                <c:pt idx="960706">
                  <c:v>0</c:v>
                </c:pt>
                <c:pt idx="960707">
                  <c:v>0</c:v>
                </c:pt>
                <c:pt idx="960708">
                  <c:v>0</c:v>
                </c:pt>
                <c:pt idx="960709">
                  <c:v>0</c:v>
                </c:pt>
                <c:pt idx="960710">
                  <c:v>0</c:v>
                </c:pt>
                <c:pt idx="960711">
                  <c:v>0</c:v>
                </c:pt>
                <c:pt idx="960712">
                  <c:v>0</c:v>
                </c:pt>
                <c:pt idx="960713">
                  <c:v>0</c:v>
                </c:pt>
                <c:pt idx="960714">
                  <c:v>0</c:v>
                </c:pt>
                <c:pt idx="960715">
                  <c:v>0</c:v>
                </c:pt>
                <c:pt idx="960716">
                  <c:v>0</c:v>
                </c:pt>
                <c:pt idx="960717">
                  <c:v>0</c:v>
                </c:pt>
                <c:pt idx="960718">
                  <c:v>0</c:v>
                </c:pt>
                <c:pt idx="960719">
                  <c:v>0</c:v>
                </c:pt>
                <c:pt idx="960720">
                  <c:v>0</c:v>
                </c:pt>
                <c:pt idx="960721">
                  <c:v>0</c:v>
                </c:pt>
                <c:pt idx="960722">
                  <c:v>0</c:v>
                </c:pt>
                <c:pt idx="960723">
                  <c:v>0</c:v>
                </c:pt>
                <c:pt idx="960724">
                  <c:v>0</c:v>
                </c:pt>
                <c:pt idx="960725">
                  <c:v>0</c:v>
                </c:pt>
                <c:pt idx="960726">
                  <c:v>0</c:v>
                </c:pt>
                <c:pt idx="960727">
                  <c:v>0</c:v>
                </c:pt>
                <c:pt idx="960728">
                  <c:v>0</c:v>
                </c:pt>
                <c:pt idx="960729">
                  <c:v>0</c:v>
                </c:pt>
                <c:pt idx="960730">
                  <c:v>0</c:v>
                </c:pt>
                <c:pt idx="960731">
                  <c:v>0</c:v>
                </c:pt>
                <c:pt idx="960732">
                  <c:v>0</c:v>
                </c:pt>
                <c:pt idx="960733">
                  <c:v>0</c:v>
                </c:pt>
                <c:pt idx="960734">
                  <c:v>0</c:v>
                </c:pt>
                <c:pt idx="960735">
                  <c:v>0</c:v>
                </c:pt>
                <c:pt idx="960736">
                  <c:v>0</c:v>
                </c:pt>
                <c:pt idx="960737">
                  <c:v>0</c:v>
                </c:pt>
                <c:pt idx="960738">
                  <c:v>0</c:v>
                </c:pt>
                <c:pt idx="960739">
                  <c:v>0</c:v>
                </c:pt>
                <c:pt idx="960740">
                  <c:v>0</c:v>
                </c:pt>
                <c:pt idx="960741">
                  <c:v>0</c:v>
                </c:pt>
                <c:pt idx="960742">
                  <c:v>0</c:v>
                </c:pt>
                <c:pt idx="960743">
                  <c:v>0</c:v>
                </c:pt>
                <c:pt idx="960744">
                  <c:v>0</c:v>
                </c:pt>
                <c:pt idx="960745">
                  <c:v>0</c:v>
                </c:pt>
                <c:pt idx="960746">
                  <c:v>0</c:v>
                </c:pt>
                <c:pt idx="960747">
                  <c:v>0</c:v>
                </c:pt>
                <c:pt idx="960748">
                  <c:v>0</c:v>
                </c:pt>
                <c:pt idx="960749">
                  <c:v>0</c:v>
                </c:pt>
                <c:pt idx="960750">
                  <c:v>0</c:v>
                </c:pt>
                <c:pt idx="960751">
                  <c:v>0</c:v>
                </c:pt>
                <c:pt idx="960752">
                  <c:v>0</c:v>
                </c:pt>
                <c:pt idx="960753">
                  <c:v>0</c:v>
                </c:pt>
                <c:pt idx="960754">
                  <c:v>0</c:v>
                </c:pt>
                <c:pt idx="960755">
                  <c:v>0</c:v>
                </c:pt>
                <c:pt idx="960756">
                  <c:v>0</c:v>
                </c:pt>
                <c:pt idx="960757">
                  <c:v>0</c:v>
                </c:pt>
                <c:pt idx="960758">
                  <c:v>0</c:v>
                </c:pt>
                <c:pt idx="960759">
                  <c:v>0</c:v>
                </c:pt>
                <c:pt idx="960760">
                  <c:v>0</c:v>
                </c:pt>
                <c:pt idx="960761">
                  <c:v>0</c:v>
                </c:pt>
                <c:pt idx="960762">
                  <c:v>0</c:v>
                </c:pt>
                <c:pt idx="960763">
                  <c:v>0</c:v>
                </c:pt>
                <c:pt idx="960764">
                  <c:v>0</c:v>
                </c:pt>
                <c:pt idx="960765">
                  <c:v>0</c:v>
                </c:pt>
                <c:pt idx="960766">
                  <c:v>0</c:v>
                </c:pt>
                <c:pt idx="960767">
                  <c:v>0</c:v>
                </c:pt>
                <c:pt idx="960768">
                  <c:v>0</c:v>
                </c:pt>
                <c:pt idx="960769">
                  <c:v>0</c:v>
                </c:pt>
                <c:pt idx="960770">
                  <c:v>0</c:v>
                </c:pt>
                <c:pt idx="960771">
                  <c:v>0</c:v>
                </c:pt>
                <c:pt idx="960772">
                  <c:v>0</c:v>
                </c:pt>
                <c:pt idx="960773">
                  <c:v>0</c:v>
                </c:pt>
                <c:pt idx="960774">
                  <c:v>0</c:v>
                </c:pt>
                <c:pt idx="960775">
                  <c:v>0</c:v>
                </c:pt>
                <c:pt idx="960776">
                  <c:v>0</c:v>
                </c:pt>
                <c:pt idx="960777">
                  <c:v>0</c:v>
                </c:pt>
                <c:pt idx="960778">
                  <c:v>0</c:v>
                </c:pt>
                <c:pt idx="960779">
                  <c:v>0</c:v>
                </c:pt>
                <c:pt idx="960780">
                  <c:v>0</c:v>
                </c:pt>
                <c:pt idx="960781">
                  <c:v>0</c:v>
                </c:pt>
                <c:pt idx="960782">
                  <c:v>0</c:v>
                </c:pt>
                <c:pt idx="960783">
                  <c:v>0</c:v>
                </c:pt>
                <c:pt idx="960784">
                  <c:v>0</c:v>
                </c:pt>
                <c:pt idx="960785">
                  <c:v>0</c:v>
                </c:pt>
                <c:pt idx="960786">
                  <c:v>0</c:v>
                </c:pt>
                <c:pt idx="960787">
                  <c:v>0</c:v>
                </c:pt>
                <c:pt idx="960788">
                  <c:v>0</c:v>
                </c:pt>
                <c:pt idx="960789">
                  <c:v>0</c:v>
                </c:pt>
                <c:pt idx="960790">
                  <c:v>0</c:v>
                </c:pt>
                <c:pt idx="960791">
                  <c:v>0</c:v>
                </c:pt>
                <c:pt idx="960792">
                  <c:v>0</c:v>
                </c:pt>
                <c:pt idx="960793">
                  <c:v>0</c:v>
                </c:pt>
                <c:pt idx="960794">
                  <c:v>0</c:v>
                </c:pt>
                <c:pt idx="960795">
                  <c:v>0</c:v>
                </c:pt>
                <c:pt idx="960796">
                  <c:v>0</c:v>
                </c:pt>
                <c:pt idx="960797">
                  <c:v>0</c:v>
                </c:pt>
                <c:pt idx="960798">
                  <c:v>0</c:v>
                </c:pt>
                <c:pt idx="960799">
                  <c:v>0</c:v>
                </c:pt>
                <c:pt idx="960800">
                  <c:v>0</c:v>
                </c:pt>
                <c:pt idx="960801">
                  <c:v>0</c:v>
                </c:pt>
                <c:pt idx="960802">
                  <c:v>0</c:v>
                </c:pt>
                <c:pt idx="960803">
                  <c:v>0</c:v>
                </c:pt>
                <c:pt idx="960804">
                  <c:v>0</c:v>
                </c:pt>
                <c:pt idx="960805">
                  <c:v>0</c:v>
                </c:pt>
                <c:pt idx="960806">
                  <c:v>0</c:v>
                </c:pt>
                <c:pt idx="960807">
                  <c:v>0</c:v>
                </c:pt>
                <c:pt idx="960808">
                  <c:v>0</c:v>
                </c:pt>
                <c:pt idx="960809">
                  <c:v>0</c:v>
                </c:pt>
                <c:pt idx="960810">
                  <c:v>0</c:v>
                </c:pt>
                <c:pt idx="960811">
                  <c:v>0</c:v>
                </c:pt>
                <c:pt idx="960812">
                  <c:v>0</c:v>
                </c:pt>
                <c:pt idx="960813">
                  <c:v>0</c:v>
                </c:pt>
                <c:pt idx="960814">
                  <c:v>0</c:v>
                </c:pt>
                <c:pt idx="960815">
                  <c:v>0</c:v>
                </c:pt>
                <c:pt idx="960816">
                  <c:v>0</c:v>
                </c:pt>
                <c:pt idx="960817">
                  <c:v>0</c:v>
                </c:pt>
                <c:pt idx="960818">
                  <c:v>0</c:v>
                </c:pt>
                <c:pt idx="960819">
                  <c:v>0</c:v>
                </c:pt>
                <c:pt idx="960820">
                  <c:v>0</c:v>
                </c:pt>
                <c:pt idx="960821">
                  <c:v>0</c:v>
                </c:pt>
                <c:pt idx="960822">
                  <c:v>0</c:v>
                </c:pt>
                <c:pt idx="960823">
                  <c:v>0</c:v>
                </c:pt>
                <c:pt idx="960824">
                  <c:v>0</c:v>
                </c:pt>
                <c:pt idx="960825">
                  <c:v>0</c:v>
                </c:pt>
                <c:pt idx="960826">
                  <c:v>0</c:v>
                </c:pt>
                <c:pt idx="960827">
                  <c:v>0</c:v>
                </c:pt>
                <c:pt idx="960828">
                  <c:v>0</c:v>
                </c:pt>
                <c:pt idx="960829">
                  <c:v>0</c:v>
                </c:pt>
                <c:pt idx="960830">
                  <c:v>0</c:v>
                </c:pt>
                <c:pt idx="960831">
                  <c:v>0</c:v>
                </c:pt>
                <c:pt idx="960832">
                  <c:v>0</c:v>
                </c:pt>
                <c:pt idx="960833">
                  <c:v>0</c:v>
                </c:pt>
                <c:pt idx="960834">
                  <c:v>0</c:v>
                </c:pt>
                <c:pt idx="960835">
                  <c:v>0</c:v>
                </c:pt>
                <c:pt idx="960836">
                  <c:v>0</c:v>
                </c:pt>
                <c:pt idx="960837">
                  <c:v>0</c:v>
                </c:pt>
                <c:pt idx="960838">
                  <c:v>0</c:v>
                </c:pt>
                <c:pt idx="960839">
                  <c:v>0</c:v>
                </c:pt>
                <c:pt idx="960840">
                  <c:v>0</c:v>
                </c:pt>
                <c:pt idx="960841">
                  <c:v>0</c:v>
                </c:pt>
                <c:pt idx="960842">
                  <c:v>0</c:v>
                </c:pt>
                <c:pt idx="960843">
                  <c:v>0</c:v>
                </c:pt>
                <c:pt idx="960844">
                  <c:v>0</c:v>
                </c:pt>
                <c:pt idx="960845">
                  <c:v>0</c:v>
                </c:pt>
                <c:pt idx="960846">
                  <c:v>0</c:v>
                </c:pt>
                <c:pt idx="960847">
                  <c:v>0</c:v>
                </c:pt>
                <c:pt idx="960848">
                  <c:v>0</c:v>
                </c:pt>
                <c:pt idx="960849">
                  <c:v>0</c:v>
                </c:pt>
                <c:pt idx="960850">
                  <c:v>0</c:v>
                </c:pt>
                <c:pt idx="960851">
                  <c:v>0</c:v>
                </c:pt>
                <c:pt idx="960852">
                  <c:v>0</c:v>
                </c:pt>
                <c:pt idx="960853">
                  <c:v>0</c:v>
                </c:pt>
                <c:pt idx="960854">
                  <c:v>0</c:v>
                </c:pt>
                <c:pt idx="960855">
                  <c:v>0</c:v>
                </c:pt>
                <c:pt idx="960856">
                  <c:v>0</c:v>
                </c:pt>
                <c:pt idx="960857">
                  <c:v>0</c:v>
                </c:pt>
                <c:pt idx="960858">
                  <c:v>0</c:v>
                </c:pt>
                <c:pt idx="960859">
                  <c:v>0</c:v>
                </c:pt>
                <c:pt idx="960860">
                  <c:v>0</c:v>
                </c:pt>
                <c:pt idx="960861">
                  <c:v>0</c:v>
                </c:pt>
                <c:pt idx="960862">
                  <c:v>0</c:v>
                </c:pt>
                <c:pt idx="960863">
                  <c:v>0</c:v>
                </c:pt>
                <c:pt idx="960864">
                  <c:v>0</c:v>
                </c:pt>
                <c:pt idx="960865">
                  <c:v>0</c:v>
                </c:pt>
                <c:pt idx="960866">
                  <c:v>0</c:v>
                </c:pt>
                <c:pt idx="960867">
                  <c:v>0</c:v>
                </c:pt>
                <c:pt idx="960868">
                  <c:v>0</c:v>
                </c:pt>
                <c:pt idx="960869">
                  <c:v>0</c:v>
                </c:pt>
                <c:pt idx="960870">
                  <c:v>0</c:v>
                </c:pt>
                <c:pt idx="960871">
                  <c:v>0</c:v>
                </c:pt>
                <c:pt idx="960872">
                  <c:v>0</c:v>
                </c:pt>
                <c:pt idx="960873">
                  <c:v>0</c:v>
                </c:pt>
                <c:pt idx="960874">
                  <c:v>0</c:v>
                </c:pt>
                <c:pt idx="960875">
                  <c:v>0</c:v>
                </c:pt>
                <c:pt idx="960876">
                  <c:v>0</c:v>
                </c:pt>
                <c:pt idx="960877">
                  <c:v>0</c:v>
                </c:pt>
                <c:pt idx="960878">
                  <c:v>0</c:v>
                </c:pt>
                <c:pt idx="960879">
                  <c:v>0</c:v>
                </c:pt>
                <c:pt idx="960880">
                  <c:v>0</c:v>
                </c:pt>
                <c:pt idx="960881">
                  <c:v>0</c:v>
                </c:pt>
                <c:pt idx="960882">
                  <c:v>0</c:v>
                </c:pt>
                <c:pt idx="960883">
                  <c:v>0</c:v>
                </c:pt>
                <c:pt idx="960884">
                  <c:v>0</c:v>
                </c:pt>
                <c:pt idx="960885">
                  <c:v>0</c:v>
                </c:pt>
                <c:pt idx="960886">
                  <c:v>0</c:v>
                </c:pt>
                <c:pt idx="960887">
                  <c:v>0</c:v>
                </c:pt>
                <c:pt idx="960888">
                  <c:v>0</c:v>
                </c:pt>
                <c:pt idx="960889">
                  <c:v>0</c:v>
                </c:pt>
                <c:pt idx="960890">
                  <c:v>0</c:v>
                </c:pt>
                <c:pt idx="960891">
                  <c:v>0</c:v>
                </c:pt>
                <c:pt idx="960892">
                  <c:v>0</c:v>
                </c:pt>
                <c:pt idx="960893">
                  <c:v>0</c:v>
                </c:pt>
                <c:pt idx="960894">
                  <c:v>0</c:v>
                </c:pt>
                <c:pt idx="960895">
                  <c:v>0</c:v>
                </c:pt>
                <c:pt idx="960896">
                  <c:v>0</c:v>
                </c:pt>
                <c:pt idx="960897">
                  <c:v>0</c:v>
                </c:pt>
                <c:pt idx="960898">
                  <c:v>0</c:v>
                </c:pt>
                <c:pt idx="960899">
                  <c:v>0</c:v>
                </c:pt>
                <c:pt idx="960900">
                  <c:v>0</c:v>
                </c:pt>
                <c:pt idx="960901">
                  <c:v>0</c:v>
                </c:pt>
                <c:pt idx="960902">
                  <c:v>0</c:v>
                </c:pt>
                <c:pt idx="960903">
                  <c:v>0</c:v>
                </c:pt>
                <c:pt idx="960904">
                  <c:v>0</c:v>
                </c:pt>
                <c:pt idx="960905">
                  <c:v>0</c:v>
                </c:pt>
                <c:pt idx="960906">
                  <c:v>0</c:v>
                </c:pt>
                <c:pt idx="960907">
                  <c:v>0</c:v>
                </c:pt>
                <c:pt idx="960908">
                  <c:v>0</c:v>
                </c:pt>
                <c:pt idx="960909">
                  <c:v>0</c:v>
                </c:pt>
                <c:pt idx="960910">
                  <c:v>0</c:v>
                </c:pt>
                <c:pt idx="960911">
                  <c:v>0</c:v>
                </c:pt>
                <c:pt idx="960912">
                  <c:v>0</c:v>
                </c:pt>
                <c:pt idx="960913">
                  <c:v>0</c:v>
                </c:pt>
                <c:pt idx="960914">
                  <c:v>0</c:v>
                </c:pt>
                <c:pt idx="960915">
                  <c:v>0</c:v>
                </c:pt>
                <c:pt idx="960916">
                  <c:v>0</c:v>
                </c:pt>
                <c:pt idx="960917">
                  <c:v>0</c:v>
                </c:pt>
                <c:pt idx="960918">
                  <c:v>0</c:v>
                </c:pt>
                <c:pt idx="960919">
                  <c:v>0</c:v>
                </c:pt>
                <c:pt idx="960920">
                  <c:v>0</c:v>
                </c:pt>
                <c:pt idx="960921">
                  <c:v>0</c:v>
                </c:pt>
                <c:pt idx="960922">
                  <c:v>0</c:v>
                </c:pt>
                <c:pt idx="960923">
                  <c:v>0</c:v>
                </c:pt>
                <c:pt idx="960924">
                  <c:v>0</c:v>
                </c:pt>
                <c:pt idx="960925">
                  <c:v>0</c:v>
                </c:pt>
                <c:pt idx="960926">
                  <c:v>0</c:v>
                </c:pt>
                <c:pt idx="960927">
                  <c:v>0</c:v>
                </c:pt>
                <c:pt idx="960928">
                  <c:v>0</c:v>
                </c:pt>
                <c:pt idx="960929">
                  <c:v>0</c:v>
                </c:pt>
                <c:pt idx="960930">
                  <c:v>0</c:v>
                </c:pt>
                <c:pt idx="960931">
                  <c:v>0</c:v>
                </c:pt>
                <c:pt idx="960932">
                  <c:v>0</c:v>
                </c:pt>
                <c:pt idx="960933">
                  <c:v>0</c:v>
                </c:pt>
                <c:pt idx="960934">
                  <c:v>0</c:v>
                </c:pt>
                <c:pt idx="960935">
                  <c:v>0</c:v>
                </c:pt>
                <c:pt idx="960936">
                  <c:v>0</c:v>
                </c:pt>
                <c:pt idx="960937">
                  <c:v>0</c:v>
                </c:pt>
                <c:pt idx="960938">
                  <c:v>0</c:v>
                </c:pt>
                <c:pt idx="960939">
                  <c:v>0</c:v>
                </c:pt>
                <c:pt idx="960940">
                  <c:v>0</c:v>
                </c:pt>
                <c:pt idx="960941">
                  <c:v>0</c:v>
                </c:pt>
                <c:pt idx="960942">
                  <c:v>0</c:v>
                </c:pt>
                <c:pt idx="960943">
                  <c:v>0</c:v>
                </c:pt>
                <c:pt idx="960944">
                  <c:v>0</c:v>
                </c:pt>
                <c:pt idx="960945">
                  <c:v>0</c:v>
                </c:pt>
                <c:pt idx="960946">
                  <c:v>0</c:v>
                </c:pt>
                <c:pt idx="960947">
                  <c:v>0</c:v>
                </c:pt>
                <c:pt idx="960948">
                  <c:v>0</c:v>
                </c:pt>
                <c:pt idx="960949">
                  <c:v>0</c:v>
                </c:pt>
                <c:pt idx="960950">
                  <c:v>0</c:v>
                </c:pt>
                <c:pt idx="960951">
                  <c:v>0</c:v>
                </c:pt>
                <c:pt idx="960952">
                  <c:v>0</c:v>
                </c:pt>
                <c:pt idx="960953">
                  <c:v>0</c:v>
                </c:pt>
                <c:pt idx="960954">
                  <c:v>0</c:v>
                </c:pt>
                <c:pt idx="960955">
                  <c:v>0</c:v>
                </c:pt>
                <c:pt idx="960956">
                  <c:v>0</c:v>
                </c:pt>
                <c:pt idx="960957">
                  <c:v>0</c:v>
                </c:pt>
                <c:pt idx="960958">
                  <c:v>0</c:v>
                </c:pt>
                <c:pt idx="960959">
                  <c:v>0</c:v>
                </c:pt>
                <c:pt idx="960960">
                  <c:v>0</c:v>
                </c:pt>
                <c:pt idx="960961">
                  <c:v>0</c:v>
                </c:pt>
                <c:pt idx="960962">
                  <c:v>0</c:v>
                </c:pt>
                <c:pt idx="960963">
                  <c:v>0</c:v>
                </c:pt>
                <c:pt idx="960964">
                  <c:v>0</c:v>
                </c:pt>
                <c:pt idx="960965">
                  <c:v>0</c:v>
                </c:pt>
                <c:pt idx="960966">
                  <c:v>0</c:v>
                </c:pt>
                <c:pt idx="960967">
                  <c:v>0</c:v>
                </c:pt>
                <c:pt idx="960968">
                  <c:v>0</c:v>
                </c:pt>
                <c:pt idx="960969">
                  <c:v>0</c:v>
                </c:pt>
                <c:pt idx="960970">
                  <c:v>0</c:v>
                </c:pt>
                <c:pt idx="960971">
                  <c:v>0</c:v>
                </c:pt>
                <c:pt idx="960972">
                  <c:v>0</c:v>
                </c:pt>
                <c:pt idx="960973">
                  <c:v>0</c:v>
                </c:pt>
                <c:pt idx="960974">
                  <c:v>0</c:v>
                </c:pt>
                <c:pt idx="960975">
                  <c:v>0</c:v>
                </c:pt>
                <c:pt idx="960976">
                  <c:v>0</c:v>
                </c:pt>
                <c:pt idx="960977">
                  <c:v>0</c:v>
                </c:pt>
                <c:pt idx="960978">
                  <c:v>0</c:v>
                </c:pt>
                <c:pt idx="960979">
                  <c:v>0</c:v>
                </c:pt>
                <c:pt idx="960980">
                  <c:v>0</c:v>
                </c:pt>
                <c:pt idx="960981">
                  <c:v>0</c:v>
                </c:pt>
                <c:pt idx="960982">
                  <c:v>0</c:v>
                </c:pt>
                <c:pt idx="960983">
                  <c:v>0</c:v>
                </c:pt>
                <c:pt idx="960984">
                  <c:v>0</c:v>
                </c:pt>
                <c:pt idx="960985">
                  <c:v>0</c:v>
                </c:pt>
                <c:pt idx="960986">
                  <c:v>0</c:v>
                </c:pt>
                <c:pt idx="960987">
                  <c:v>0</c:v>
                </c:pt>
                <c:pt idx="960988">
                  <c:v>0</c:v>
                </c:pt>
                <c:pt idx="960989">
                  <c:v>0</c:v>
                </c:pt>
                <c:pt idx="960990">
                  <c:v>0</c:v>
                </c:pt>
                <c:pt idx="960991">
                  <c:v>0</c:v>
                </c:pt>
                <c:pt idx="960992">
                  <c:v>0</c:v>
                </c:pt>
                <c:pt idx="960993">
                  <c:v>0</c:v>
                </c:pt>
                <c:pt idx="960994">
                  <c:v>0</c:v>
                </c:pt>
                <c:pt idx="960995">
                  <c:v>0</c:v>
                </c:pt>
                <c:pt idx="960996">
                  <c:v>0</c:v>
                </c:pt>
                <c:pt idx="960997">
                  <c:v>0</c:v>
                </c:pt>
                <c:pt idx="960998">
                  <c:v>0</c:v>
                </c:pt>
                <c:pt idx="960999">
                  <c:v>0</c:v>
                </c:pt>
                <c:pt idx="961000">
                  <c:v>0</c:v>
                </c:pt>
                <c:pt idx="961001">
                  <c:v>0</c:v>
                </c:pt>
                <c:pt idx="961002">
                  <c:v>0</c:v>
                </c:pt>
                <c:pt idx="961003">
                  <c:v>0</c:v>
                </c:pt>
                <c:pt idx="961004">
                  <c:v>0</c:v>
                </c:pt>
                <c:pt idx="961005">
                  <c:v>0</c:v>
                </c:pt>
                <c:pt idx="961006">
                  <c:v>0</c:v>
                </c:pt>
                <c:pt idx="961007">
                  <c:v>0</c:v>
                </c:pt>
                <c:pt idx="961008">
                  <c:v>0</c:v>
                </c:pt>
                <c:pt idx="961009">
                  <c:v>0</c:v>
                </c:pt>
                <c:pt idx="961010">
                  <c:v>0</c:v>
                </c:pt>
                <c:pt idx="961011">
                  <c:v>0</c:v>
                </c:pt>
                <c:pt idx="961012">
                  <c:v>0</c:v>
                </c:pt>
                <c:pt idx="961013">
                  <c:v>0</c:v>
                </c:pt>
                <c:pt idx="961014">
                  <c:v>0</c:v>
                </c:pt>
                <c:pt idx="961015">
                  <c:v>0</c:v>
                </c:pt>
                <c:pt idx="961016">
                  <c:v>0</c:v>
                </c:pt>
                <c:pt idx="961017">
                  <c:v>0</c:v>
                </c:pt>
                <c:pt idx="961018">
                  <c:v>0</c:v>
                </c:pt>
                <c:pt idx="961019">
                  <c:v>0</c:v>
                </c:pt>
                <c:pt idx="961020">
                  <c:v>0</c:v>
                </c:pt>
                <c:pt idx="961021">
                  <c:v>0</c:v>
                </c:pt>
                <c:pt idx="961022">
                  <c:v>0</c:v>
                </c:pt>
                <c:pt idx="961023">
                  <c:v>0</c:v>
                </c:pt>
                <c:pt idx="961024">
                  <c:v>0</c:v>
                </c:pt>
                <c:pt idx="961025">
                  <c:v>0</c:v>
                </c:pt>
                <c:pt idx="961026">
                  <c:v>0</c:v>
                </c:pt>
                <c:pt idx="961027">
                  <c:v>0</c:v>
                </c:pt>
                <c:pt idx="961028">
                  <c:v>0</c:v>
                </c:pt>
                <c:pt idx="961029">
                  <c:v>0</c:v>
                </c:pt>
                <c:pt idx="961030">
                  <c:v>0</c:v>
                </c:pt>
                <c:pt idx="961031">
                  <c:v>0</c:v>
                </c:pt>
                <c:pt idx="961032">
                  <c:v>0</c:v>
                </c:pt>
                <c:pt idx="961033">
                  <c:v>0</c:v>
                </c:pt>
                <c:pt idx="961034">
                  <c:v>0</c:v>
                </c:pt>
                <c:pt idx="961035">
                  <c:v>0</c:v>
                </c:pt>
                <c:pt idx="961036">
                  <c:v>0</c:v>
                </c:pt>
                <c:pt idx="961037">
                  <c:v>0</c:v>
                </c:pt>
                <c:pt idx="961038">
                  <c:v>0</c:v>
                </c:pt>
                <c:pt idx="961039">
                  <c:v>0</c:v>
                </c:pt>
                <c:pt idx="961040">
                  <c:v>0</c:v>
                </c:pt>
                <c:pt idx="961041">
                  <c:v>0</c:v>
                </c:pt>
                <c:pt idx="961042">
                  <c:v>0</c:v>
                </c:pt>
                <c:pt idx="961043">
                  <c:v>0</c:v>
                </c:pt>
                <c:pt idx="961044">
                  <c:v>0</c:v>
                </c:pt>
                <c:pt idx="961045">
                  <c:v>0</c:v>
                </c:pt>
                <c:pt idx="961046">
                  <c:v>0</c:v>
                </c:pt>
                <c:pt idx="961047">
                  <c:v>0</c:v>
                </c:pt>
                <c:pt idx="961048">
                  <c:v>0</c:v>
                </c:pt>
                <c:pt idx="961049">
                  <c:v>0</c:v>
                </c:pt>
                <c:pt idx="961050">
                  <c:v>0</c:v>
                </c:pt>
                <c:pt idx="961051">
                  <c:v>0</c:v>
                </c:pt>
                <c:pt idx="961052">
                  <c:v>0</c:v>
                </c:pt>
                <c:pt idx="961053">
                  <c:v>0</c:v>
                </c:pt>
                <c:pt idx="961054">
                  <c:v>0</c:v>
                </c:pt>
                <c:pt idx="961055">
                  <c:v>0</c:v>
                </c:pt>
                <c:pt idx="961056">
                  <c:v>0</c:v>
                </c:pt>
                <c:pt idx="961057">
                  <c:v>0</c:v>
                </c:pt>
                <c:pt idx="961058">
                  <c:v>0</c:v>
                </c:pt>
                <c:pt idx="961059">
                  <c:v>0</c:v>
                </c:pt>
                <c:pt idx="961060">
                  <c:v>0</c:v>
                </c:pt>
                <c:pt idx="961061">
                  <c:v>0</c:v>
                </c:pt>
                <c:pt idx="961062">
                  <c:v>0</c:v>
                </c:pt>
                <c:pt idx="961063">
                  <c:v>0</c:v>
                </c:pt>
                <c:pt idx="961064">
                  <c:v>0</c:v>
                </c:pt>
                <c:pt idx="961065">
                  <c:v>0</c:v>
                </c:pt>
                <c:pt idx="961066">
                  <c:v>0</c:v>
                </c:pt>
                <c:pt idx="961067">
                  <c:v>0</c:v>
                </c:pt>
                <c:pt idx="961068">
                  <c:v>0</c:v>
                </c:pt>
                <c:pt idx="961069">
                  <c:v>0</c:v>
                </c:pt>
                <c:pt idx="961070">
                  <c:v>0</c:v>
                </c:pt>
                <c:pt idx="961071">
                  <c:v>0</c:v>
                </c:pt>
                <c:pt idx="961072">
                  <c:v>0</c:v>
                </c:pt>
                <c:pt idx="961073">
                  <c:v>0</c:v>
                </c:pt>
                <c:pt idx="961074">
                  <c:v>0</c:v>
                </c:pt>
                <c:pt idx="961075">
                  <c:v>0</c:v>
                </c:pt>
                <c:pt idx="961076">
                  <c:v>0</c:v>
                </c:pt>
                <c:pt idx="961077">
                  <c:v>0</c:v>
                </c:pt>
                <c:pt idx="961078">
                  <c:v>0</c:v>
                </c:pt>
                <c:pt idx="961079">
                  <c:v>0</c:v>
                </c:pt>
                <c:pt idx="961080">
                  <c:v>0</c:v>
                </c:pt>
                <c:pt idx="961081">
                  <c:v>0</c:v>
                </c:pt>
                <c:pt idx="961082">
                  <c:v>0</c:v>
                </c:pt>
                <c:pt idx="961083">
                  <c:v>0</c:v>
                </c:pt>
                <c:pt idx="961084">
                  <c:v>0</c:v>
                </c:pt>
                <c:pt idx="961085">
                  <c:v>0</c:v>
                </c:pt>
                <c:pt idx="961086">
                  <c:v>0</c:v>
                </c:pt>
                <c:pt idx="961087">
                  <c:v>0</c:v>
                </c:pt>
                <c:pt idx="961088">
                  <c:v>0</c:v>
                </c:pt>
                <c:pt idx="961089">
                  <c:v>0</c:v>
                </c:pt>
                <c:pt idx="961090">
                  <c:v>0</c:v>
                </c:pt>
                <c:pt idx="961091">
                  <c:v>0</c:v>
                </c:pt>
                <c:pt idx="961092">
                  <c:v>0</c:v>
                </c:pt>
                <c:pt idx="961093">
                  <c:v>0</c:v>
                </c:pt>
                <c:pt idx="961094">
                  <c:v>0</c:v>
                </c:pt>
                <c:pt idx="961095">
                  <c:v>0</c:v>
                </c:pt>
                <c:pt idx="961096">
                  <c:v>0</c:v>
                </c:pt>
                <c:pt idx="961097">
                  <c:v>0</c:v>
                </c:pt>
                <c:pt idx="961098">
                  <c:v>0</c:v>
                </c:pt>
                <c:pt idx="961099">
                  <c:v>0</c:v>
                </c:pt>
                <c:pt idx="961100">
                  <c:v>0</c:v>
                </c:pt>
                <c:pt idx="961101">
                  <c:v>0</c:v>
                </c:pt>
                <c:pt idx="961102">
                  <c:v>0</c:v>
                </c:pt>
                <c:pt idx="961103">
                  <c:v>0</c:v>
                </c:pt>
                <c:pt idx="961104">
                  <c:v>0</c:v>
                </c:pt>
                <c:pt idx="961105">
                  <c:v>0</c:v>
                </c:pt>
                <c:pt idx="961106">
                  <c:v>0</c:v>
                </c:pt>
                <c:pt idx="961107">
                  <c:v>0</c:v>
                </c:pt>
                <c:pt idx="961108">
                  <c:v>0</c:v>
                </c:pt>
                <c:pt idx="961109">
                  <c:v>0</c:v>
                </c:pt>
                <c:pt idx="961110">
                  <c:v>0</c:v>
                </c:pt>
                <c:pt idx="961111">
                  <c:v>0</c:v>
                </c:pt>
                <c:pt idx="961112">
                  <c:v>0</c:v>
                </c:pt>
                <c:pt idx="961113">
                  <c:v>0</c:v>
                </c:pt>
                <c:pt idx="961114">
                  <c:v>0</c:v>
                </c:pt>
                <c:pt idx="961115">
                  <c:v>0</c:v>
                </c:pt>
                <c:pt idx="961116">
                  <c:v>0</c:v>
                </c:pt>
                <c:pt idx="961117">
                  <c:v>0</c:v>
                </c:pt>
                <c:pt idx="961118">
                  <c:v>0</c:v>
                </c:pt>
                <c:pt idx="961119">
                  <c:v>0</c:v>
                </c:pt>
                <c:pt idx="961120">
                  <c:v>0</c:v>
                </c:pt>
                <c:pt idx="961121">
                  <c:v>0</c:v>
                </c:pt>
                <c:pt idx="961122">
                  <c:v>0</c:v>
                </c:pt>
                <c:pt idx="961123">
                  <c:v>0</c:v>
                </c:pt>
                <c:pt idx="961124">
                  <c:v>0</c:v>
                </c:pt>
                <c:pt idx="961125">
                  <c:v>0</c:v>
                </c:pt>
                <c:pt idx="961126">
                  <c:v>0</c:v>
                </c:pt>
                <c:pt idx="961127">
                  <c:v>0</c:v>
                </c:pt>
                <c:pt idx="961128">
                  <c:v>0</c:v>
                </c:pt>
                <c:pt idx="961129">
                  <c:v>0</c:v>
                </c:pt>
                <c:pt idx="961130">
                  <c:v>0</c:v>
                </c:pt>
                <c:pt idx="961131">
                  <c:v>0</c:v>
                </c:pt>
                <c:pt idx="961132">
                  <c:v>0</c:v>
                </c:pt>
                <c:pt idx="961133">
                  <c:v>0</c:v>
                </c:pt>
                <c:pt idx="961134">
                  <c:v>0</c:v>
                </c:pt>
                <c:pt idx="961135">
                  <c:v>0</c:v>
                </c:pt>
                <c:pt idx="961136">
                  <c:v>0</c:v>
                </c:pt>
                <c:pt idx="961137">
                  <c:v>0</c:v>
                </c:pt>
                <c:pt idx="961138">
                  <c:v>0</c:v>
                </c:pt>
                <c:pt idx="961139">
                  <c:v>0</c:v>
                </c:pt>
                <c:pt idx="961140">
                  <c:v>0</c:v>
                </c:pt>
                <c:pt idx="961141">
                  <c:v>0</c:v>
                </c:pt>
                <c:pt idx="961142">
                  <c:v>0</c:v>
                </c:pt>
                <c:pt idx="961143">
                  <c:v>0</c:v>
                </c:pt>
                <c:pt idx="961144">
                  <c:v>0</c:v>
                </c:pt>
                <c:pt idx="961145">
                  <c:v>0</c:v>
                </c:pt>
                <c:pt idx="961146">
                  <c:v>0</c:v>
                </c:pt>
                <c:pt idx="961147">
                  <c:v>0</c:v>
                </c:pt>
                <c:pt idx="961148">
                  <c:v>0</c:v>
                </c:pt>
                <c:pt idx="961149">
                  <c:v>0</c:v>
                </c:pt>
                <c:pt idx="961150">
                  <c:v>0</c:v>
                </c:pt>
                <c:pt idx="961151">
                  <c:v>0</c:v>
                </c:pt>
                <c:pt idx="961152">
                  <c:v>0</c:v>
                </c:pt>
                <c:pt idx="961153">
                  <c:v>0</c:v>
                </c:pt>
                <c:pt idx="961154">
                  <c:v>0</c:v>
                </c:pt>
                <c:pt idx="961155">
                  <c:v>0</c:v>
                </c:pt>
                <c:pt idx="961156">
                  <c:v>0</c:v>
                </c:pt>
                <c:pt idx="961157">
                  <c:v>0</c:v>
                </c:pt>
                <c:pt idx="961158">
                  <c:v>0</c:v>
                </c:pt>
                <c:pt idx="961159">
                  <c:v>0</c:v>
                </c:pt>
                <c:pt idx="961160">
                  <c:v>0</c:v>
                </c:pt>
                <c:pt idx="961161">
                  <c:v>0</c:v>
                </c:pt>
                <c:pt idx="961162">
                  <c:v>0</c:v>
                </c:pt>
                <c:pt idx="961163">
                  <c:v>0</c:v>
                </c:pt>
                <c:pt idx="961164">
                  <c:v>0</c:v>
                </c:pt>
                <c:pt idx="961165">
                  <c:v>0</c:v>
                </c:pt>
                <c:pt idx="961166">
                  <c:v>0</c:v>
                </c:pt>
                <c:pt idx="961167">
                  <c:v>0</c:v>
                </c:pt>
                <c:pt idx="961168">
                  <c:v>0</c:v>
                </c:pt>
                <c:pt idx="961169">
                  <c:v>0</c:v>
                </c:pt>
                <c:pt idx="961170">
                  <c:v>0</c:v>
                </c:pt>
                <c:pt idx="961171">
                  <c:v>0</c:v>
                </c:pt>
                <c:pt idx="961172">
                  <c:v>0</c:v>
                </c:pt>
                <c:pt idx="961173">
                  <c:v>0</c:v>
                </c:pt>
                <c:pt idx="961174">
                  <c:v>0</c:v>
                </c:pt>
                <c:pt idx="961175">
                  <c:v>0</c:v>
                </c:pt>
                <c:pt idx="961176">
                  <c:v>0</c:v>
                </c:pt>
                <c:pt idx="961177">
                  <c:v>0</c:v>
                </c:pt>
                <c:pt idx="961178">
                  <c:v>0</c:v>
                </c:pt>
                <c:pt idx="961179">
                  <c:v>0</c:v>
                </c:pt>
                <c:pt idx="961180">
                  <c:v>0</c:v>
                </c:pt>
                <c:pt idx="961181">
                  <c:v>0</c:v>
                </c:pt>
                <c:pt idx="961182">
                  <c:v>0</c:v>
                </c:pt>
                <c:pt idx="961183">
                  <c:v>0</c:v>
                </c:pt>
                <c:pt idx="961184">
                  <c:v>0</c:v>
                </c:pt>
                <c:pt idx="961185">
                  <c:v>0</c:v>
                </c:pt>
                <c:pt idx="961186">
                  <c:v>0</c:v>
                </c:pt>
                <c:pt idx="961187">
                  <c:v>0</c:v>
                </c:pt>
                <c:pt idx="961188">
                  <c:v>0</c:v>
                </c:pt>
                <c:pt idx="961189">
                  <c:v>0</c:v>
                </c:pt>
                <c:pt idx="961190">
                  <c:v>0</c:v>
                </c:pt>
                <c:pt idx="961191">
                  <c:v>0</c:v>
                </c:pt>
                <c:pt idx="961192">
                  <c:v>0</c:v>
                </c:pt>
                <c:pt idx="961193">
                  <c:v>0</c:v>
                </c:pt>
                <c:pt idx="961194">
                  <c:v>0</c:v>
                </c:pt>
                <c:pt idx="961195">
                  <c:v>0</c:v>
                </c:pt>
                <c:pt idx="961196">
                  <c:v>0</c:v>
                </c:pt>
                <c:pt idx="961197">
                  <c:v>0</c:v>
                </c:pt>
                <c:pt idx="961198">
                  <c:v>0</c:v>
                </c:pt>
                <c:pt idx="961199">
                  <c:v>0</c:v>
                </c:pt>
                <c:pt idx="961200">
                  <c:v>0</c:v>
                </c:pt>
                <c:pt idx="961201">
                  <c:v>0</c:v>
                </c:pt>
                <c:pt idx="961202">
                  <c:v>0</c:v>
                </c:pt>
                <c:pt idx="961203">
                  <c:v>0</c:v>
                </c:pt>
                <c:pt idx="961204">
                  <c:v>0</c:v>
                </c:pt>
                <c:pt idx="961205">
                  <c:v>0</c:v>
                </c:pt>
                <c:pt idx="961206">
                  <c:v>0</c:v>
                </c:pt>
                <c:pt idx="961207">
                  <c:v>0</c:v>
                </c:pt>
                <c:pt idx="961208">
                  <c:v>0</c:v>
                </c:pt>
                <c:pt idx="961209">
                  <c:v>0</c:v>
                </c:pt>
                <c:pt idx="961210">
                  <c:v>0</c:v>
                </c:pt>
                <c:pt idx="961211">
                  <c:v>0</c:v>
                </c:pt>
                <c:pt idx="961212">
                  <c:v>0</c:v>
                </c:pt>
                <c:pt idx="961213">
                  <c:v>0</c:v>
                </c:pt>
                <c:pt idx="961214">
                  <c:v>0</c:v>
                </c:pt>
                <c:pt idx="961215">
                  <c:v>0</c:v>
                </c:pt>
                <c:pt idx="961216">
                  <c:v>0</c:v>
                </c:pt>
                <c:pt idx="961217">
                  <c:v>0</c:v>
                </c:pt>
                <c:pt idx="961218">
                  <c:v>0</c:v>
                </c:pt>
                <c:pt idx="961219">
                  <c:v>0</c:v>
                </c:pt>
                <c:pt idx="961220">
                  <c:v>0</c:v>
                </c:pt>
                <c:pt idx="961221">
                  <c:v>0</c:v>
                </c:pt>
                <c:pt idx="961222">
                  <c:v>0</c:v>
                </c:pt>
                <c:pt idx="961223">
                  <c:v>0</c:v>
                </c:pt>
                <c:pt idx="961224">
                  <c:v>0</c:v>
                </c:pt>
                <c:pt idx="961225">
                  <c:v>0</c:v>
                </c:pt>
                <c:pt idx="961226">
                  <c:v>0</c:v>
                </c:pt>
                <c:pt idx="961227">
                  <c:v>0</c:v>
                </c:pt>
                <c:pt idx="961228">
                  <c:v>0</c:v>
                </c:pt>
                <c:pt idx="961229">
                  <c:v>0</c:v>
                </c:pt>
                <c:pt idx="961230">
                  <c:v>0</c:v>
                </c:pt>
                <c:pt idx="961231">
                  <c:v>0</c:v>
                </c:pt>
                <c:pt idx="961232">
                  <c:v>0</c:v>
                </c:pt>
                <c:pt idx="961233">
                  <c:v>0</c:v>
                </c:pt>
                <c:pt idx="961234">
                  <c:v>0</c:v>
                </c:pt>
                <c:pt idx="961235">
                  <c:v>0</c:v>
                </c:pt>
                <c:pt idx="961236">
                  <c:v>0</c:v>
                </c:pt>
                <c:pt idx="961237">
                  <c:v>0</c:v>
                </c:pt>
                <c:pt idx="961238">
                  <c:v>0</c:v>
                </c:pt>
                <c:pt idx="961239">
                  <c:v>0</c:v>
                </c:pt>
                <c:pt idx="961240">
                  <c:v>0</c:v>
                </c:pt>
                <c:pt idx="961241">
                  <c:v>0</c:v>
                </c:pt>
                <c:pt idx="961242">
                  <c:v>0</c:v>
                </c:pt>
                <c:pt idx="961243">
                  <c:v>0</c:v>
                </c:pt>
                <c:pt idx="961244">
                  <c:v>0</c:v>
                </c:pt>
                <c:pt idx="961245">
                  <c:v>0</c:v>
                </c:pt>
                <c:pt idx="961246">
                  <c:v>0</c:v>
                </c:pt>
                <c:pt idx="961247">
                  <c:v>0</c:v>
                </c:pt>
                <c:pt idx="961248">
                  <c:v>0</c:v>
                </c:pt>
                <c:pt idx="961249">
                  <c:v>0</c:v>
                </c:pt>
                <c:pt idx="961250">
                  <c:v>0</c:v>
                </c:pt>
                <c:pt idx="961251">
                  <c:v>0</c:v>
                </c:pt>
                <c:pt idx="961252">
                  <c:v>0</c:v>
                </c:pt>
                <c:pt idx="961253">
                  <c:v>0</c:v>
                </c:pt>
                <c:pt idx="961254">
                  <c:v>0</c:v>
                </c:pt>
                <c:pt idx="961255">
                  <c:v>0</c:v>
                </c:pt>
                <c:pt idx="961256">
                  <c:v>0</c:v>
                </c:pt>
                <c:pt idx="961257">
                  <c:v>0</c:v>
                </c:pt>
                <c:pt idx="961258">
                  <c:v>0</c:v>
                </c:pt>
                <c:pt idx="961259">
                  <c:v>0</c:v>
                </c:pt>
                <c:pt idx="961260">
                  <c:v>0</c:v>
                </c:pt>
                <c:pt idx="961261">
                  <c:v>0</c:v>
                </c:pt>
                <c:pt idx="961262">
                  <c:v>0</c:v>
                </c:pt>
                <c:pt idx="961263">
                  <c:v>0</c:v>
                </c:pt>
                <c:pt idx="961264">
                  <c:v>0</c:v>
                </c:pt>
                <c:pt idx="961265">
                  <c:v>0</c:v>
                </c:pt>
                <c:pt idx="961266">
                  <c:v>0</c:v>
                </c:pt>
                <c:pt idx="961267">
                  <c:v>0</c:v>
                </c:pt>
                <c:pt idx="961268">
                  <c:v>0</c:v>
                </c:pt>
                <c:pt idx="961269">
                  <c:v>0</c:v>
                </c:pt>
                <c:pt idx="961270">
                  <c:v>0</c:v>
                </c:pt>
                <c:pt idx="961271">
                  <c:v>0</c:v>
                </c:pt>
                <c:pt idx="961272">
                  <c:v>0</c:v>
                </c:pt>
                <c:pt idx="961273">
                  <c:v>0</c:v>
                </c:pt>
                <c:pt idx="961274">
                  <c:v>0</c:v>
                </c:pt>
                <c:pt idx="961275">
                  <c:v>0</c:v>
                </c:pt>
                <c:pt idx="961276">
                  <c:v>0</c:v>
                </c:pt>
                <c:pt idx="961277">
                  <c:v>0</c:v>
                </c:pt>
                <c:pt idx="961278">
                  <c:v>0</c:v>
                </c:pt>
                <c:pt idx="961279">
                  <c:v>0</c:v>
                </c:pt>
                <c:pt idx="961280">
                  <c:v>0</c:v>
                </c:pt>
                <c:pt idx="961281">
                  <c:v>0</c:v>
                </c:pt>
                <c:pt idx="961282">
                  <c:v>0</c:v>
                </c:pt>
                <c:pt idx="961283">
                  <c:v>0</c:v>
                </c:pt>
                <c:pt idx="961284">
                  <c:v>0</c:v>
                </c:pt>
                <c:pt idx="961285">
                  <c:v>0</c:v>
                </c:pt>
                <c:pt idx="961286">
                  <c:v>0</c:v>
                </c:pt>
                <c:pt idx="961287">
                  <c:v>0</c:v>
                </c:pt>
                <c:pt idx="961288">
                  <c:v>0</c:v>
                </c:pt>
                <c:pt idx="961289">
                  <c:v>0</c:v>
                </c:pt>
                <c:pt idx="961290">
                  <c:v>0</c:v>
                </c:pt>
                <c:pt idx="961291">
                  <c:v>0</c:v>
                </c:pt>
                <c:pt idx="961292">
                  <c:v>0</c:v>
                </c:pt>
                <c:pt idx="961293">
                  <c:v>0</c:v>
                </c:pt>
                <c:pt idx="961294">
                  <c:v>0</c:v>
                </c:pt>
                <c:pt idx="961295">
                  <c:v>0</c:v>
                </c:pt>
                <c:pt idx="961296">
                  <c:v>0</c:v>
                </c:pt>
                <c:pt idx="961297">
                  <c:v>0</c:v>
                </c:pt>
                <c:pt idx="961298">
                  <c:v>0</c:v>
                </c:pt>
                <c:pt idx="961299">
                  <c:v>0</c:v>
                </c:pt>
                <c:pt idx="961300">
                  <c:v>0</c:v>
                </c:pt>
                <c:pt idx="961301">
                  <c:v>0</c:v>
                </c:pt>
                <c:pt idx="961302">
                  <c:v>0</c:v>
                </c:pt>
                <c:pt idx="961303">
                  <c:v>0</c:v>
                </c:pt>
                <c:pt idx="961304">
                  <c:v>0</c:v>
                </c:pt>
                <c:pt idx="961305">
                  <c:v>0</c:v>
                </c:pt>
                <c:pt idx="961306">
                  <c:v>0</c:v>
                </c:pt>
                <c:pt idx="961307">
                  <c:v>0</c:v>
                </c:pt>
                <c:pt idx="961308">
                  <c:v>0</c:v>
                </c:pt>
                <c:pt idx="961309">
                  <c:v>0</c:v>
                </c:pt>
                <c:pt idx="961310">
                  <c:v>0</c:v>
                </c:pt>
                <c:pt idx="961311">
                  <c:v>0</c:v>
                </c:pt>
                <c:pt idx="961312">
                  <c:v>0</c:v>
                </c:pt>
                <c:pt idx="961313">
                  <c:v>0</c:v>
                </c:pt>
                <c:pt idx="961314">
                  <c:v>0</c:v>
                </c:pt>
                <c:pt idx="961315">
                  <c:v>0</c:v>
                </c:pt>
                <c:pt idx="961316">
                  <c:v>0</c:v>
                </c:pt>
                <c:pt idx="961317">
                  <c:v>0</c:v>
                </c:pt>
                <c:pt idx="961318">
                  <c:v>0</c:v>
                </c:pt>
                <c:pt idx="961319">
                  <c:v>0</c:v>
                </c:pt>
                <c:pt idx="961320">
                  <c:v>0</c:v>
                </c:pt>
                <c:pt idx="961321">
                  <c:v>0</c:v>
                </c:pt>
                <c:pt idx="961322">
                  <c:v>0</c:v>
                </c:pt>
                <c:pt idx="961323">
                  <c:v>0</c:v>
                </c:pt>
                <c:pt idx="961324">
                  <c:v>0</c:v>
                </c:pt>
                <c:pt idx="961325">
                  <c:v>0</c:v>
                </c:pt>
                <c:pt idx="961326">
                  <c:v>0</c:v>
                </c:pt>
                <c:pt idx="961327">
                  <c:v>0</c:v>
                </c:pt>
                <c:pt idx="961328">
                  <c:v>0</c:v>
                </c:pt>
                <c:pt idx="961329">
                  <c:v>0</c:v>
                </c:pt>
                <c:pt idx="961330">
                  <c:v>0</c:v>
                </c:pt>
                <c:pt idx="961331">
                  <c:v>0</c:v>
                </c:pt>
                <c:pt idx="961332">
                  <c:v>0</c:v>
                </c:pt>
                <c:pt idx="961333">
                  <c:v>0</c:v>
                </c:pt>
                <c:pt idx="961334">
                  <c:v>0</c:v>
                </c:pt>
                <c:pt idx="961335">
                  <c:v>0</c:v>
                </c:pt>
                <c:pt idx="961336">
                  <c:v>0</c:v>
                </c:pt>
                <c:pt idx="961337">
                  <c:v>0</c:v>
                </c:pt>
                <c:pt idx="961338">
                  <c:v>0</c:v>
                </c:pt>
                <c:pt idx="961339">
                  <c:v>0</c:v>
                </c:pt>
                <c:pt idx="961340">
                  <c:v>0</c:v>
                </c:pt>
                <c:pt idx="961341">
                  <c:v>0</c:v>
                </c:pt>
                <c:pt idx="961342">
                  <c:v>0</c:v>
                </c:pt>
                <c:pt idx="961343">
                  <c:v>0</c:v>
                </c:pt>
                <c:pt idx="961344">
                  <c:v>0</c:v>
                </c:pt>
                <c:pt idx="961345">
                  <c:v>0</c:v>
                </c:pt>
                <c:pt idx="961346">
                  <c:v>0</c:v>
                </c:pt>
                <c:pt idx="961347">
                  <c:v>0</c:v>
                </c:pt>
                <c:pt idx="961348">
                  <c:v>0</c:v>
                </c:pt>
                <c:pt idx="961349">
                  <c:v>0</c:v>
                </c:pt>
                <c:pt idx="961350">
                  <c:v>0</c:v>
                </c:pt>
                <c:pt idx="961351">
                  <c:v>0</c:v>
                </c:pt>
                <c:pt idx="961352">
                  <c:v>0</c:v>
                </c:pt>
                <c:pt idx="961353">
                  <c:v>0</c:v>
                </c:pt>
                <c:pt idx="961354">
                  <c:v>0</c:v>
                </c:pt>
                <c:pt idx="961355">
                  <c:v>0</c:v>
                </c:pt>
                <c:pt idx="961356">
                  <c:v>0</c:v>
                </c:pt>
                <c:pt idx="961357">
                  <c:v>0</c:v>
                </c:pt>
                <c:pt idx="961358">
                  <c:v>0</c:v>
                </c:pt>
                <c:pt idx="961359">
                  <c:v>0</c:v>
                </c:pt>
                <c:pt idx="961360">
                  <c:v>0</c:v>
                </c:pt>
                <c:pt idx="961361">
                  <c:v>0</c:v>
                </c:pt>
                <c:pt idx="961362">
                  <c:v>0</c:v>
                </c:pt>
                <c:pt idx="961363">
                  <c:v>0</c:v>
                </c:pt>
                <c:pt idx="961364">
                  <c:v>0</c:v>
                </c:pt>
                <c:pt idx="961365">
                  <c:v>0</c:v>
                </c:pt>
                <c:pt idx="961366">
                  <c:v>0</c:v>
                </c:pt>
                <c:pt idx="961367">
                  <c:v>0</c:v>
                </c:pt>
                <c:pt idx="961368">
                  <c:v>0</c:v>
                </c:pt>
                <c:pt idx="961369">
                  <c:v>0</c:v>
                </c:pt>
                <c:pt idx="961370">
                  <c:v>0</c:v>
                </c:pt>
                <c:pt idx="961371">
                  <c:v>0</c:v>
                </c:pt>
                <c:pt idx="961372">
                  <c:v>0</c:v>
                </c:pt>
                <c:pt idx="961373">
                  <c:v>0</c:v>
                </c:pt>
                <c:pt idx="961374">
                  <c:v>0</c:v>
                </c:pt>
                <c:pt idx="961375">
                  <c:v>0</c:v>
                </c:pt>
                <c:pt idx="961376">
                  <c:v>0</c:v>
                </c:pt>
                <c:pt idx="961377">
                  <c:v>0</c:v>
                </c:pt>
                <c:pt idx="961378">
                  <c:v>0</c:v>
                </c:pt>
                <c:pt idx="961379">
                  <c:v>0</c:v>
                </c:pt>
                <c:pt idx="961380">
                  <c:v>0</c:v>
                </c:pt>
                <c:pt idx="961381">
                  <c:v>0</c:v>
                </c:pt>
                <c:pt idx="961382">
                  <c:v>0</c:v>
                </c:pt>
                <c:pt idx="961383">
                  <c:v>0</c:v>
                </c:pt>
                <c:pt idx="961384">
                  <c:v>0</c:v>
                </c:pt>
                <c:pt idx="961385">
                  <c:v>0</c:v>
                </c:pt>
                <c:pt idx="961386">
                  <c:v>0</c:v>
                </c:pt>
                <c:pt idx="961387">
                  <c:v>0</c:v>
                </c:pt>
                <c:pt idx="961388">
                  <c:v>0</c:v>
                </c:pt>
                <c:pt idx="961389">
                  <c:v>0</c:v>
                </c:pt>
                <c:pt idx="961390">
                  <c:v>0</c:v>
                </c:pt>
                <c:pt idx="961391">
                  <c:v>0</c:v>
                </c:pt>
                <c:pt idx="961392">
                  <c:v>0</c:v>
                </c:pt>
                <c:pt idx="961393">
                  <c:v>0</c:v>
                </c:pt>
                <c:pt idx="961394">
                  <c:v>0</c:v>
                </c:pt>
                <c:pt idx="961395">
                  <c:v>0</c:v>
                </c:pt>
                <c:pt idx="961396">
                  <c:v>0</c:v>
                </c:pt>
                <c:pt idx="961397">
                  <c:v>0</c:v>
                </c:pt>
                <c:pt idx="961398">
                  <c:v>0</c:v>
                </c:pt>
                <c:pt idx="961399">
                  <c:v>0</c:v>
                </c:pt>
                <c:pt idx="961400">
                  <c:v>0</c:v>
                </c:pt>
                <c:pt idx="961401">
                  <c:v>0</c:v>
                </c:pt>
                <c:pt idx="961402">
                  <c:v>0</c:v>
                </c:pt>
                <c:pt idx="961403">
                  <c:v>0</c:v>
                </c:pt>
                <c:pt idx="961404">
                  <c:v>0</c:v>
                </c:pt>
                <c:pt idx="961405">
                  <c:v>0</c:v>
                </c:pt>
                <c:pt idx="961406">
                  <c:v>0</c:v>
                </c:pt>
                <c:pt idx="961407">
                  <c:v>0</c:v>
                </c:pt>
                <c:pt idx="961408">
                  <c:v>0</c:v>
                </c:pt>
                <c:pt idx="961409">
                  <c:v>0</c:v>
                </c:pt>
                <c:pt idx="961410">
                  <c:v>0</c:v>
                </c:pt>
                <c:pt idx="961411">
                  <c:v>0</c:v>
                </c:pt>
                <c:pt idx="961412">
                  <c:v>0</c:v>
                </c:pt>
                <c:pt idx="961413">
                  <c:v>0</c:v>
                </c:pt>
                <c:pt idx="961414">
                  <c:v>0</c:v>
                </c:pt>
                <c:pt idx="961415">
                  <c:v>0</c:v>
                </c:pt>
                <c:pt idx="961416">
                  <c:v>0</c:v>
                </c:pt>
                <c:pt idx="961417">
                  <c:v>0</c:v>
                </c:pt>
                <c:pt idx="961418">
                  <c:v>0</c:v>
                </c:pt>
                <c:pt idx="961419">
                  <c:v>0</c:v>
                </c:pt>
                <c:pt idx="961420">
                  <c:v>0</c:v>
                </c:pt>
                <c:pt idx="961421">
                  <c:v>0</c:v>
                </c:pt>
                <c:pt idx="961422">
                  <c:v>0</c:v>
                </c:pt>
                <c:pt idx="961423">
                  <c:v>0</c:v>
                </c:pt>
                <c:pt idx="961424">
                  <c:v>0</c:v>
                </c:pt>
                <c:pt idx="961425">
                  <c:v>0</c:v>
                </c:pt>
                <c:pt idx="961426">
                  <c:v>0</c:v>
                </c:pt>
                <c:pt idx="961427">
                  <c:v>0</c:v>
                </c:pt>
                <c:pt idx="961428">
                  <c:v>0</c:v>
                </c:pt>
                <c:pt idx="961429">
                  <c:v>0</c:v>
                </c:pt>
                <c:pt idx="961430">
                  <c:v>0</c:v>
                </c:pt>
                <c:pt idx="961431">
                  <c:v>0</c:v>
                </c:pt>
                <c:pt idx="961432">
                  <c:v>0</c:v>
                </c:pt>
                <c:pt idx="961433">
                  <c:v>0</c:v>
                </c:pt>
                <c:pt idx="961434">
                  <c:v>0</c:v>
                </c:pt>
                <c:pt idx="961435">
                  <c:v>0</c:v>
                </c:pt>
                <c:pt idx="961436">
                  <c:v>0</c:v>
                </c:pt>
                <c:pt idx="961437">
                  <c:v>0</c:v>
                </c:pt>
                <c:pt idx="961438">
                  <c:v>0</c:v>
                </c:pt>
                <c:pt idx="961439">
                  <c:v>0</c:v>
                </c:pt>
                <c:pt idx="961440">
                  <c:v>0</c:v>
                </c:pt>
                <c:pt idx="961441">
                  <c:v>0</c:v>
                </c:pt>
                <c:pt idx="961442">
                  <c:v>0</c:v>
                </c:pt>
                <c:pt idx="961443">
                  <c:v>0</c:v>
                </c:pt>
                <c:pt idx="961444">
                  <c:v>0</c:v>
                </c:pt>
                <c:pt idx="961445">
                  <c:v>0</c:v>
                </c:pt>
                <c:pt idx="961446">
                  <c:v>0</c:v>
                </c:pt>
                <c:pt idx="961447">
                  <c:v>0</c:v>
                </c:pt>
                <c:pt idx="961448">
                  <c:v>0</c:v>
                </c:pt>
                <c:pt idx="961449">
                  <c:v>0</c:v>
                </c:pt>
                <c:pt idx="961450">
                  <c:v>0</c:v>
                </c:pt>
                <c:pt idx="961451">
                  <c:v>0</c:v>
                </c:pt>
                <c:pt idx="961452">
                  <c:v>0</c:v>
                </c:pt>
                <c:pt idx="961453">
                  <c:v>0</c:v>
                </c:pt>
                <c:pt idx="961454">
                  <c:v>0</c:v>
                </c:pt>
                <c:pt idx="961455">
                  <c:v>0</c:v>
                </c:pt>
                <c:pt idx="961456">
                  <c:v>0</c:v>
                </c:pt>
                <c:pt idx="961457">
                  <c:v>0</c:v>
                </c:pt>
                <c:pt idx="961458">
                  <c:v>0</c:v>
                </c:pt>
                <c:pt idx="961459">
                  <c:v>0</c:v>
                </c:pt>
                <c:pt idx="961460">
                  <c:v>0</c:v>
                </c:pt>
                <c:pt idx="961461">
                  <c:v>0</c:v>
                </c:pt>
                <c:pt idx="961462">
                  <c:v>0</c:v>
                </c:pt>
                <c:pt idx="961463">
                  <c:v>0</c:v>
                </c:pt>
                <c:pt idx="961464">
                  <c:v>0</c:v>
                </c:pt>
                <c:pt idx="961465">
                  <c:v>0</c:v>
                </c:pt>
                <c:pt idx="961466">
                  <c:v>0</c:v>
                </c:pt>
                <c:pt idx="961467">
                  <c:v>0</c:v>
                </c:pt>
                <c:pt idx="961468">
                  <c:v>0</c:v>
                </c:pt>
                <c:pt idx="961469">
                  <c:v>0</c:v>
                </c:pt>
                <c:pt idx="961470">
                  <c:v>0</c:v>
                </c:pt>
                <c:pt idx="961471">
                  <c:v>0</c:v>
                </c:pt>
                <c:pt idx="961472">
                  <c:v>0</c:v>
                </c:pt>
                <c:pt idx="961473">
                  <c:v>0</c:v>
                </c:pt>
                <c:pt idx="961474">
                  <c:v>0</c:v>
                </c:pt>
                <c:pt idx="961475">
                  <c:v>0</c:v>
                </c:pt>
                <c:pt idx="961476">
                  <c:v>0</c:v>
                </c:pt>
                <c:pt idx="961477">
                  <c:v>0</c:v>
                </c:pt>
                <c:pt idx="961478">
                  <c:v>0</c:v>
                </c:pt>
                <c:pt idx="961479">
                  <c:v>0</c:v>
                </c:pt>
                <c:pt idx="961480">
                  <c:v>0</c:v>
                </c:pt>
                <c:pt idx="961481">
                  <c:v>0</c:v>
                </c:pt>
                <c:pt idx="961482">
                  <c:v>0</c:v>
                </c:pt>
                <c:pt idx="961483">
                  <c:v>0</c:v>
                </c:pt>
                <c:pt idx="961484">
                  <c:v>0</c:v>
                </c:pt>
                <c:pt idx="961485">
                  <c:v>0</c:v>
                </c:pt>
                <c:pt idx="961486">
                  <c:v>0</c:v>
                </c:pt>
                <c:pt idx="961487">
                  <c:v>0</c:v>
                </c:pt>
                <c:pt idx="961488">
                  <c:v>0</c:v>
                </c:pt>
                <c:pt idx="961489">
                  <c:v>0</c:v>
                </c:pt>
                <c:pt idx="961490">
                  <c:v>0</c:v>
                </c:pt>
                <c:pt idx="961491">
                  <c:v>0</c:v>
                </c:pt>
                <c:pt idx="961492">
                  <c:v>0</c:v>
                </c:pt>
                <c:pt idx="961493">
                  <c:v>0</c:v>
                </c:pt>
                <c:pt idx="961494">
                  <c:v>0</c:v>
                </c:pt>
                <c:pt idx="961495">
                  <c:v>0</c:v>
                </c:pt>
                <c:pt idx="961496">
                  <c:v>0</c:v>
                </c:pt>
                <c:pt idx="961497">
                  <c:v>0</c:v>
                </c:pt>
                <c:pt idx="961498">
                  <c:v>0</c:v>
                </c:pt>
                <c:pt idx="961499">
                  <c:v>0</c:v>
                </c:pt>
                <c:pt idx="961500">
                  <c:v>0</c:v>
                </c:pt>
                <c:pt idx="961501">
                  <c:v>0</c:v>
                </c:pt>
                <c:pt idx="961502">
                  <c:v>0</c:v>
                </c:pt>
                <c:pt idx="961503">
                  <c:v>0</c:v>
                </c:pt>
                <c:pt idx="961504">
                  <c:v>0</c:v>
                </c:pt>
                <c:pt idx="961505">
                  <c:v>0</c:v>
                </c:pt>
                <c:pt idx="961506">
                  <c:v>0</c:v>
                </c:pt>
                <c:pt idx="961507">
                  <c:v>0</c:v>
                </c:pt>
                <c:pt idx="961508">
                  <c:v>0</c:v>
                </c:pt>
                <c:pt idx="961509">
                  <c:v>0</c:v>
                </c:pt>
                <c:pt idx="961510">
                  <c:v>0</c:v>
                </c:pt>
                <c:pt idx="961511">
                  <c:v>0</c:v>
                </c:pt>
                <c:pt idx="961512">
                  <c:v>0</c:v>
                </c:pt>
                <c:pt idx="961513">
                  <c:v>0</c:v>
                </c:pt>
                <c:pt idx="961514">
                  <c:v>0</c:v>
                </c:pt>
                <c:pt idx="961515">
                  <c:v>0</c:v>
                </c:pt>
                <c:pt idx="961516">
                  <c:v>0</c:v>
                </c:pt>
                <c:pt idx="961517">
                  <c:v>0</c:v>
                </c:pt>
                <c:pt idx="961518">
                  <c:v>0</c:v>
                </c:pt>
                <c:pt idx="961519">
                  <c:v>0</c:v>
                </c:pt>
                <c:pt idx="961520">
                  <c:v>0</c:v>
                </c:pt>
                <c:pt idx="961521">
                  <c:v>0</c:v>
                </c:pt>
                <c:pt idx="961522">
                  <c:v>0</c:v>
                </c:pt>
                <c:pt idx="961523">
                  <c:v>0</c:v>
                </c:pt>
                <c:pt idx="961524">
                  <c:v>0</c:v>
                </c:pt>
                <c:pt idx="961525">
                  <c:v>0</c:v>
                </c:pt>
                <c:pt idx="961526">
                  <c:v>0</c:v>
                </c:pt>
                <c:pt idx="961527">
                  <c:v>0</c:v>
                </c:pt>
                <c:pt idx="961528">
                  <c:v>0</c:v>
                </c:pt>
                <c:pt idx="961529">
                  <c:v>0</c:v>
                </c:pt>
                <c:pt idx="961530">
                  <c:v>0</c:v>
                </c:pt>
                <c:pt idx="961531">
                  <c:v>0</c:v>
                </c:pt>
                <c:pt idx="961532">
                  <c:v>0</c:v>
                </c:pt>
                <c:pt idx="961533">
                  <c:v>0</c:v>
                </c:pt>
                <c:pt idx="961534">
                  <c:v>0</c:v>
                </c:pt>
                <c:pt idx="961535">
                  <c:v>0</c:v>
                </c:pt>
                <c:pt idx="961536">
                  <c:v>0</c:v>
                </c:pt>
                <c:pt idx="961537">
                  <c:v>0</c:v>
                </c:pt>
                <c:pt idx="961538">
                  <c:v>0</c:v>
                </c:pt>
                <c:pt idx="961539">
                  <c:v>0</c:v>
                </c:pt>
                <c:pt idx="961540">
                  <c:v>0</c:v>
                </c:pt>
                <c:pt idx="961541">
                  <c:v>0</c:v>
                </c:pt>
                <c:pt idx="961542">
                  <c:v>0</c:v>
                </c:pt>
                <c:pt idx="961543">
                  <c:v>0</c:v>
                </c:pt>
                <c:pt idx="961544">
                  <c:v>0</c:v>
                </c:pt>
                <c:pt idx="961545">
                  <c:v>0</c:v>
                </c:pt>
                <c:pt idx="961546">
                  <c:v>0</c:v>
                </c:pt>
                <c:pt idx="961547">
                  <c:v>0</c:v>
                </c:pt>
                <c:pt idx="961548">
                  <c:v>0</c:v>
                </c:pt>
                <c:pt idx="961549">
                  <c:v>0</c:v>
                </c:pt>
                <c:pt idx="961550">
                  <c:v>0</c:v>
                </c:pt>
                <c:pt idx="961551">
                  <c:v>0</c:v>
                </c:pt>
                <c:pt idx="961552">
                  <c:v>0</c:v>
                </c:pt>
                <c:pt idx="961553">
                  <c:v>0</c:v>
                </c:pt>
                <c:pt idx="961554">
                  <c:v>0</c:v>
                </c:pt>
                <c:pt idx="961555">
                  <c:v>0</c:v>
                </c:pt>
                <c:pt idx="961556">
                  <c:v>0</c:v>
                </c:pt>
                <c:pt idx="961557">
                  <c:v>0</c:v>
                </c:pt>
                <c:pt idx="961558">
                  <c:v>0</c:v>
                </c:pt>
                <c:pt idx="961559">
                  <c:v>0</c:v>
                </c:pt>
                <c:pt idx="961560">
                  <c:v>0</c:v>
                </c:pt>
                <c:pt idx="961561">
                  <c:v>0</c:v>
                </c:pt>
                <c:pt idx="961562">
                  <c:v>0</c:v>
                </c:pt>
                <c:pt idx="961563">
                  <c:v>0</c:v>
                </c:pt>
                <c:pt idx="961564">
                  <c:v>0</c:v>
                </c:pt>
                <c:pt idx="961565">
                  <c:v>0</c:v>
                </c:pt>
                <c:pt idx="961566">
                  <c:v>0</c:v>
                </c:pt>
                <c:pt idx="961567">
                  <c:v>0</c:v>
                </c:pt>
                <c:pt idx="961568">
                  <c:v>0</c:v>
                </c:pt>
                <c:pt idx="961569">
                  <c:v>0</c:v>
                </c:pt>
                <c:pt idx="961570">
                  <c:v>0</c:v>
                </c:pt>
                <c:pt idx="961571">
                  <c:v>0</c:v>
                </c:pt>
                <c:pt idx="961572">
                  <c:v>0</c:v>
                </c:pt>
                <c:pt idx="961573">
                  <c:v>0</c:v>
                </c:pt>
                <c:pt idx="961574">
                  <c:v>0</c:v>
                </c:pt>
                <c:pt idx="961575">
                  <c:v>0</c:v>
                </c:pt>
                <c:pt idx="961576">
                  <c:v>0</c:v>
                </c:pt>
                <c:pt idx="961577">
                  <c:v>0</c:v>
                </c:pt>
                <c:pt idx="961578">
                  <c:v>0</c:v>
                </c:pt>
                <c:pt idx="961579">
                  <c:v>0</c:v>
                </c:pt>
                <c:pt idx="961580">
                  <c:v>0</c:v>
                </c:pt>
                <c:pt idx="961581">
                  <c:v>0</c:v>
                </c:pt>
                <c:pt idx="961582">
                  <c:v>0</c:v>
                </c:pt>
                <c:pt idx="961583">
                  <c:v>0</c:v>
                </c:pt>
                <c:pt idx="961584">
                  <c:v>0</c:v>
                </c:pt>
                <c:pt idx="961585">
                  <c:v>0</c:v>
                </c:pt>
                <c:pt idx="961586">
                  <c:v>0</c:v>
                </c:pt>
                <c:pt idx="961587">
                  <c:v>0</c:v>
                </c:pt>
                <c:pt idx="961588">
                  <c:v>0</c:v>
                </c:pt>
                <c:pt idx="961589">
                  <c:v>0</c:v>
                </c:pt>
                <c:pt idx="961590">
                  <c:v>0</c:v>
                </c:pt>
                <c:pt idx="961591">
                  <c:v>0</c:v>
                </c:pt>
                <c:pt idx="961592">
                  <c:v>0</c:v>
                </c:pt>
                <c:pt idx="961593">
                  <c:v>0</c:v>
                </c:pt>
                <c:pt idx="961594">
                  <c:v>0</c:v>
                </c:pt>
                <c:pt idx="961595">
                  <c:v>0</c:v>
                </c:pt>
                <c:pt idx="961596">
                  <c:v>0</c:v>
                </c:pt>
                <c:pt idx="961597">
                  <c:v>0</c:v>
                </c:pt>
                <c:pt idx="961598">
                  <c:v>0</c:v>
                </c:pt>
                <c:pt idx="961599">
                  <c:v>0</c:v>
                </c:pt>
                <c:pt idx="961600">
                  <c:v>0</c:v>
                </c:pt>
                <c:pt idx="961601">
                  <c:v>0</c:v>
                </c:pt>
                <c:pt idx="961602">
                  <c:v>0</c:v>
                </c:pt>
                <c:pt idx="961603">
                  <c:v>0</c:v>
                </c:pt>
                <c:pt idx="961604">
                  <c:v>0</c:v>
                </c:pt>
                <c:pt idx="961605">
                  <c:v>0</c:v>
                </c:pt>
                <c:pt idx="961606">
                  <c:v>0</c:v>
                </c:pt>
                <c:pt idx="961607">
                  <c:v>0</c:v>
                </c:pt>
                <c:pt idx="961608">
                  <c:v>0</c:v>
                </c:pt>
                <c:pt idx="961609">
                  <c:v>0</c:v>
                </c:pt>
                <c:pt idx="961610">
                  <c:v>0</c:v>
                </c:pt>
                <c:pt idx="961611">
                  <c:v>0</c:v>
                </c:pt>
                <c:pt idx="961612">
                  <c:v>0</c:v>
                </c:pt>
                <c:pt idx="961613">
                  <c:v>0</c:v>
                </c:pt>
                <c:pt idx="961614">
                  <c:v>0</c:v>
                </c:pt>
                <c:pt idx="961615">
                  <c:v>0</c:v>
                </c:pt>
                <c:pt idx="961616">
                  <c:v>0</c:v>
                </c:pt>
                <c:pt idx="961617">
                  <c:v>0</c:v>
                </c:pt>
                <c:pt idx="961618">
                  <c:v>0</c:v>
                </c:pt>
                <c:pt idx="961619">
                  <c:v>0</c:v>
                </c:pt>
                <c:pt idx="961620">
                  <c:v>0</c:v>
                </c:pt>
                <c:pt idx="961621">
                  <c:v>0</c:v>
                </c:pt>
                <c:pt idx="961622">
                  <c:v>0</c:v>
                </c:pt>
                <c:pt idx="961623">
                  <c:v>0</c:v>
                </c:pt>
                <c:pt idx="961624">
                  <c:v>0</c:v>
                </c:pt>
                <c:pt idx="961625">
                  <c:v>0</c:v>
                </c:pt>
                <c:pt idx="961626">
                  <c:v>0</c:v>
                </c:pt>
                <c:pt idx="961627">
                  <c:v>0</c:v>
                </c:pt>
                <c:pt idx="961628">
                  <c:v>0</c:v>
                </c:pt>
                <c:pt idx="961629">
                  <c:v>0</c:v>
                </c:pt>
                <c:pt idx="961630">
                  <c:v>0</c:v>
                </c:pt>
                <c:pt idx="961631">
                  <c:v>0</c:v>
                </c:pt>
                <c:pt idx="961632">
                  <c:v>0</c:v>
                </c:pt>
                <c:pt idx="961633">
                  <c:v>0</c:v>
                </c:pt>
                <c:pt idx="961634">
                  <c:v>0</c:v>
                </c:pt>
                <c:pt idx="961635">
                  <c:v>0</c:v>
                </c:pt>
                <c:pt idx="961636">
                  <c:v>0</c:v>
                </c:pt>
                <c:pt idx="961637">
                  <c:v>0</c:v>
                </c:pt>
                <c:pt idx="961638">
                  <c:v>0</c:v>
                </c:pt>
                <c:pt idx="961639">
                  <c:v>0</c:v>
                </c:pt>
                <c:pt idx="961640">
                  <c:v>0</c:v>
                </c:pt>
                <c:pt idx="961641">
                  <c:v>0</c:v>
                </c:pt>
                <c:pt idx="961642">
                  <c:v>0</c:v>
                </c:pt>
                <c:pt idx="961643">
                  <c:v>0</c:v>
                </c:pt>
                <c:pt idx="961644">
                  <c:v>0</c:v>
                </c:pt>
                <c:pt idx="961645">
                  <c:v>0</c:v>
                </c:pt>
                <c:pt idx="961646">
                  <c:v>0</c:v>
                </c:pt>
                <c:pt idx="961647">
                  <c:v>0</c:v>
                </c:pt>
                <c:pt idx="961648">
                  <c:v>0</c:v>
                </c:pt>
                <c:pt idx="961649">
                  <c:v>0</c:v>
                </c:pt>
                <c:pt idx="961650">
                  <c:v>0</c:v>
                </c:pt>
                <c:pt idx="961651">
                  <c:v>0</c:v>
                </c:pt>
                <c:pt idx="961652">
                  <c:v>0</c:v>
                </c:pt>
                <c:pt idx="961653">
                  <c:v>0</c:v>
                </c:pt>
                <c:pt idx="961654">
                  <c:v>0</c:v>
                </c:pt>
                <c:pt idx="961655">
                  <c:v>0</c:v>
                </c:pt>
                <c:pt idx="961656">
                  <c:v>0</c:v>
                </c:pt>
                <c:pt idx="961657">
                  <c:v>0</c:v>
                </c:pt>
                <c:pt idx="961658">
                  <c:v>0</c:v>
                </c:pt>
                <c:pt idx="961659">
                  <c:v>0</c:v>
                </c:pt>
                <c:pt idx="961660">
                  <c:v>0</c:v>
                </c:pt>
                <c:pt idx="961661">
                  <c:v>0</c:v>
                </c:pt>
                <c:pt idx="961662">
                  <c:v>0</c:v>
                </c:pt>
                <c:pt idx="961663">
                  <c:v>0</c:v>
                </c:pt>
                <c:pt idx="961664">
                  <c:v>0</c:v>
                </c:pt>
                <c:pt idx="961665">
                  <c:v>0</c:v>
                </c:pt>
                <c:pt idx="961666">
                  <c:v>0</c:v>
                </c:pt>
                <c:pt idx="961667">
                  <c:v>0</c:v>
                </c:pt>
                <c:pt idx="961668">
                  <c:v>0</c:v>
                </c:pt>
                <c:pt idx="961669">
                  <c:v>0</c:v>
                </c:pt>
                <c:pt idx="961670">
                  <c:v>0</c:v>
                </c:pt>
                <c:pt idx="961671">
                  <c:v>0</c:v>
                </c:pt>
                <c:pt idx="961672">
                  <c:v>0</c:v>
                </c:pt>
                <c:pt idx="961673">
                  <c:v>0</c:v>
                </c:pt>
                <c:pt idx="961674">
                  <c:v>0</c:v>
                </c:pt>
                <c:pt idx="961675">
                  <c:v>0</c:v>
                </c:pt>
                <c:pt idx="961676">
                  <c:v>0</c:v>
                </c:pt>
                <c:pt idx="961677">
                  <c:v>0</c:v>
                </c:pt>
                <c:pt idx="961678">
                  <c:v>0</c:v>
                </c:pt>
                <c:pt idx="961679">
                  <c:v>0</c:v>
                </c:pt>
                <c:pt idx="961680">
                  <c:v>0</c:v>
                </c:pt>
                <c:pt idx="961681">
                  <c:v>0</c:v>
                </c:pt>
                <c:pt idx="961682">
                  <c:v>0</c:v>
                </c:pt>
                <c:pt idx="961683">
                  <c:v>0</c:v>
                </c:pt>
                <c:pt idx="961684">
                  <c:v>0</c:v>
                </c:pt>
                <c:pt idx="961685">
                  <c:v>0</c:v>
                </c:pt>
                <c:pt idx="961686">
                  <c:v>0</c:v>
                </c:pt>
                <c:pt idx="961687">
                  <c:v>0</c:v>
                </c:pt>
                <c:pt idx="961688">
                  <c:v>0</c:v>
                </c:pt>
                <c:pt idx="961689">
                  <c:v>0</c:v>
                </c:pt>
                <c:pt idx="961690">
                  <c:v>0</c:v>
                </c:pt>
                <c:pt idx="961691">
                  <c:v>0</c:v>
                </c:pt>
                <c:pt idx="961692">
                  <c:v>0</c:v>
                </c:pt>
                <c:pt idx="961693">
                  <c:v>0</c:v>
                </c:pt>
                <c:pt idx="961694">
                  <c:v>0</c:v>
                </c:pt>
                <c:pt idx="961695">
                  <c:v>0</c:v>
                </c:pt>
                <c:pt idx="961696">
                  <c:v>0</c:v>
                </c:pt>
                <c:pt idx="961697">
                  <c:v>0</c:v>
                </c:pt>
                <c:pt idx="961698">
                  <c:v>0</c:v>
                </c:pt>
                <c:pt idx="961699">
                  <c:v>0</c:v>
                </c:pt>
                <c:pt idx="961700">
                  <c:v>0</c:v>
                </c:pt>
                <c:pt idx="961701">
                  <c:v>0</c:v>
                </c:pt>
                <c:pt idx="961702">
                  <c:v>0</c:v>
                </c:pt>
                <c:pt idx="961703">
                  <c:v>0</c:v>
                </c:pt>
                <c:pt idx="961704">
                  <c:v>0</c:v>
                </c:pt>
                <c:pt idx="961705">
                  <c:v>0</c:v>
                </c:pt>
                <c:pt idx="961706">
                  <c:v>0</c:v>
                </c:pt>
                <c:pt idx="961707">
                  <c:v>0</c:v>
                </c:pt>
                <c:pt idx="961708">
                  <c:v>0</c:v>
                </c:pt>
                <c:pt idx="961709">
                  <c:v>0</c:v>
                </c:pt>
                <c:pt idx="961710">
                  <c:v>0</c:v>
                </c:pt>
                <c:pt idx="961711">
                  <c:v>0</c:v>
                </c:pt>
                <c:pt idx="961712">
                  <c:v>0</c:v>
                </c:pt>
                <c:pt idx="961713">
                  <c:v>0</c:v>
                </c:pt>
                <c:pt idx="961714">
                  <c:v>0</c:v>
                </c:pt>
                <c:pt idx="961715">
                  <c:v>0</c:v>
                </c:pt>
                <c:pt idx="961716">
                  <c:v>0</c:v>
                </c:pt>
                <c:pt idx="961717">
                  <c:v>0</c:v>
                </c:pt>
                <c:pt idx="961718">
                  <c:v>0</c:v>
                </c:pt>
                <c:pt idx="961719">
                  <c:v>0</c:v>
                </c:pt>
                <c:pt idx="961720">
                  <c:v>0</c:v>
                </c:pt>
                <c:pt idx="961721">
                  <c:v>0</c:v>
                </c:pt>
                <c:pt idx="961722">
                  <c:v>0</c:v>
                </c:pt>
                <c:pt idx="961723">
                  <c:v>0</c:v>
                </c:pt>
                <c:pt idx="961724">
                  <c:v>0</c:v>
                </c:pt>
                <c:pt idx="961725">
                  <c:v>0</c:v>
                </c:pt>
                <c:pt idx="961726">
                  <c:v>0</c:v>
                </c:pt>
                <c:pt idx="961727">
                  <c:v>0</c:v>
                </c:pt>
                <c:pt idx="961728">
                  <c:v>0</c:v>
                </c:pt>
                <c:pt idx="961729">
                  <c:v>0</c:v>
                </c:pt>
                <c:pt idx="961730">
                  <c:v>0</c:v>
                </c:pt>
                <c:pt idx="961731">
                  <c:v>0</c:v>
                </c:pt>
                <c:pt idx="961732">
                  <c:v>0</c:v>
                </c:pt>
                <c:pt idx="961733">
                  <c:v>0</c:v>
                </c:pt>
                <c:pt idx="961734">
                  <c:v>0</c:v>
                </c:pt>
                <c:pt idx="961735">
                  <c:v>0</c:v>
                </c:pt>
                <c:pt idx="961736">
                  <c:v>0</c:v>
                </c:pt>
                <c:pt idx="961737">
                  <c:v>0</c:v>
                </c:pt>
                <c:pt idx="961738">
                  <c:v>0</c:v>
                </c:pt>
                <c:pt idx="961739">
                  <c:v>0</c:v>
                </c:pt>
                <c:pt idx="961740">
                  <c:v>0</c:v>
                </c:pt>
                <c:pt idx="961741">
                  <c:v>0</c:v>
                </c:pt>
                <c:pt idx="961742">
                  <c:v>0</c:v>
                </c:pt>
                <c:pt idx="961743">
                  <c:v>0</c:v>
                </c:pt>
                <c:pt idx="961744">
                  <c:v>0</c:v>
                </c:pt>
                <c:pt idx="961745">
                  <c:v>0</c:v>
                </c:pt>
                <c:pt idx="961746">
                  <c:v>0</c:v>
                </c:pt>
                <c:pt idx="961747">
                  <c:v>0</c:v>
                </c:pt>
                <c:pt idx="961748">
                  <c:v>0</c:v>
                </c:pt>
                <c:pt idx="961749">
                  <c:v>0</c:v>
                </c:pt>
                <c:pt idx="961750">
                  <c:v>0</c:v>
                </c:pt>
                <c:pt idx="961751">
                  <c:v>0</c:v>
                </c:pt>
                <c:pt idx="961752">
                  <c:v>0</c:v>
                </c:pt>
                <c:pt idx="961753">
                  <c:v>0</c:v>
                </c:pt>
                <c:pt idx="961754">
                  <c:v>0</c:v>
                </c:pt>
                <c:pt idx="961755">
                  <c:v>0</c:v>
                </c:pt>
                <c:pt idx="961756">
                  <c:v>0</c:v>
                </c:pt>
                <c:pt idx="961757">
                  <c:v>0</c:v>
                </c:pt>
                <c:pt idx="961758">
                  <c:v>0</c:v>
                </c:pt>
                <c:pt idx="961759">
                  <c:v>0</c:v>
                </c:pt>
                <c:pt idx="961760">
                  <c:v>0</c:v>
                </c:pt>
                <c:pt idx="961761">
                  <c:v>0</c:v>
                </c:pt>
                <c:pt idx="961762">
                  <c:v>0</c:v>
                </c:pt>
                <c:pt idx="961763">
                  <c:v>0</c:v>
                </c:pt>
                <c:pt idx="961764">
                  <c:v>0</c:v>
                </c:pt>
                <c:pt idx="961765">
                  <c:v>0</c:v>
                </c:pt>
                <c:pt idx="961766">
                  <c:v>0</c:v>
                </c:pt>
                <c:pt idx="961767">
                  <c:v>0</c:v>
                </c:pt>
                <c:pt idx="961768">
                  <c:v>0</c:v>
                </c:pt>
                <c:pt idx="961769">
                  <c:v>0</c:v>
                </c:pt>
                <c:pt idx="961770">
                  <c:v>0</c:v>
                </c:pt>
                <c:pt idx="961771">
                  <c:v>0</c:v>
                </c:pt>
                <c:pt idx="961772">
                  <c:v>0</c:v>
                </c:pt>
                <c:pt idx="961773">
                  <c:v>0</c:v>
                </c:pt>
                <c:pt idx="961774">
                  <c:v>0</c:v>
                </c:pt>
                <c:pt idx="961775">
                  <c:v>0</c:v>
                </c:pt>
                <c:pt idx="961776">
                  <c:v>0</c:v>
                </c:pt>
                <c:pt idx="961777">
                  <c:v>0</c:v>
                </c:pt>
                <c:pt idx="961778">
                  <c:v>0</c:v>
                </c:pt>
                <c:pt idx="961779">
                  <c:v>0</c:v>
                </c:pt>
                <c:pt idx="961780">
                  <c:v>0</c:v>
                </c:pt>
                <c:pt idx="961781">
                  <c:v>0</c:v>
                </c:pt>
                <c:pt idx="961782">
                  <c:v>0</c:v>
                </c:pt>
                <c:pt idx="961783">
                  <c:v>0</c:v>
                </c:pt>
                <c:pt idx="961784">
                  <c:v>0</c:v>
                </c:pt>
                <c:pt idx="961785">
                  <c:v>0</c:v>
                </c:pt>
                <c:pt idx="961786">
                  <c:v>0</c:v>
                </c:pt>
                <c:pt idx="961787">
                  <c:v>0</c:v>
                </c:pt>
                <c:pt idx="961788">
                  <c:v>0</c:v>
                </c:pt>
                <c:pt idx="961789">
                  <c:v>0</c:v>
                </c:pt>
                <c:pt idx="961790">
                  <c:v>0</c:v>
                </c:pt>
                <c:pt idx="961791">
                  <c:v>0</c:v>
                </c:pt>
                <c:pt idx="961792">
                  <c:v>0</c:v>
                </c:pt>
                <c:pt idx="961793">
                  <c:v>0</c:v>
                </c:pt>
                <c:pt idx="961794">
                  <c:v>0</c:v>
                </c:pt>
                <c:pt idx="961795">
                  <c:v>0</c:v>
                </c:pt>
                <c:pt idx="961796">
                  <c:v>0</c:v>
                </c:pt>
                <c:pt idx="961797">
                  <c:v>0</c:v>
                </c:pt>
                <c:pt idx="961798">
                  <c:v>0</c:v>
                </c:pt>
                <c:pt idx="961799">
                  <c:v>0</c:v>
                </c:pt>
                <c:pt idx="961800">
                  <c:v>0</c:v>
                </c:pt>
                <c:pt idx="961801">
                  <c:v>0</c:v>
                </c:pt>
                <c:pt idx="961802">
                  <c:v>0</c:v>
                </c:pt>
                <c:pt idx="961803">
                  <c:v>0</c:v>
                </c:pt>
                <c:pt idx="961804">
                  <c:v>0</c:v>
                </c:pt>
                <c:pt idx="961805">
                  <c:v>0</c:v>
                </c:pt>
                <c:pt idx="961806">
                  <c:v>0</c:v>
                </c:pt>
                <c:pt idx="961807">
                  <c:v>0</c:v>
                </c:pt>
                <c:pt idx="961808">
                  <c:v>0</c:v>
                </c:pt>
                <c:pt idx="961809">
                  <c:v>0</c:v>
                </c:pt>
                <c:pt idx="961810">
                  <c:v>0</c:v>
                </c:pt>
                <c:pt idx="961811">
                  <c:v>0</c:v>
                </c:pt>
                <c:pt idx="961812">
                  <c:v>0</c:v>
                </c:pt>
                <c:pt idx="961813">
                  <c:v>0</c:v>
                </c:pt>
                <c:pt idx="961814">
                  <c:v>0</c:v>
                </c:pt>
                <c:pt idx="961815">
                  <c:v>0</c:v>
                </c:pt>
                <c:pt idx="961816">
                  <c:v>0</c:v>
                </c:pt>
                <c:pt idx="961817">
                  <c:v>0</c:v>
                </c:pt>
                <c:pt idx="961818">
                  <c:v>0</c:v>
                </c:pt>
                <c:pt idx="961819">
                  <c:v>0</c:v>
                </c:pt>
                <c:pt idx="961820">
                  <c:v>0</c:v>
                </c:pt>
                <c:pt idx="961821">
                  <c:v>0</c:v>
                </c:pt>
                <c:pt idx="961822">
                  <c:v>0</c:v>
                </c:pt>
                <c:pt idx="961823">
                  <c:v>0</c:v>
                </c:pt>
                <c:pt idx="961824">
                  <c:v>0</c:v>
                </c:pt>
                <c:pt idx="961825">
                  <c:v>0</c:v>
                </c:pt>
                <c:pt idx="961826">
                  <c:v>0</c:v>
                </c:pt>
                <c:pt idx="961827">
                  <c:v>0</c:v>
                </c:pt>
                <c:pt idx="961828">
                  <c:v>0</c:v>
                </c:pt>
                <c:pt idx="961829">
                  <c:v>0</c:v>
                </c:pt>
                <c:pt idx="961830">
                  <c:v>0</c:v>
                </c:pt>
                <c:pt idx="961831">
                  <c:v>0</c:v>
                </c:pt>
                <c:pt idx="961832">
                  <c:v>0</c:v>
                </c:pt>
                <c:pt idx="961833">
                  <c:v>0</c:v>
                </c:pt>
                <c:pt idx="961834">
                  <c:v>0</c:v>
                </c:pt>
                <c:pt idx="961835">
                  <c:v>0</c:v>
                </c:pt>
                <c:pt idx="961836">
                  <c:v>0</c:v>
                </c:pt>
                <c:pt idx="961837">
                  <c:v>0</c:v>
                </c:pt>
                <c:pt idx="961838">
                  <c:v>0</c:v>
                </c:pt>
                <c:pt idx="961839">
                  <c:v>0</c:v>
                </c:pt>
                <c:pt idx="961840">
                  <c:v>0</c:v>
                </c:pt>
                <c:pt idx="961841">
                  <c:v>0</c:v>
                </c:pt>
                <c:pt idx="961842">
                  <c:v>0</c:v>
                </c:pt>
                <c:pt idx="961843">
                  <c:v>0</c:v>
                </c:pt>
                <c:pt idx="961844">
                  <c:v>0</c:v>
                </c:pt>
                <c:pt idx="961845">
                  <c:v>0</c:v>
                </c:pt>
                <c:pt idx="961846">
                  <c:v>0</c:v>
                </c:pt>
                <c:pt idx="961847">
                  <c:v>0</c:v>
                </c:pt>
                <c:pt idx="961848">
                  <c:v>0</c:v>
                </c:pt>
                <c:pt idx="961849">
                  <c:v>0</c:v>
                </c:pt>
                <c:pt idx="961850">
                  <c:v>0</c:v>
                </c:pt>
                <c:pt idx="961851">
                  <c:v>0</c:v>
                </c:pt>
                <c:pt idx="961852">
                  <c:v>0</c:v>
                </c:pt>
                <c:pt idx="961853">
                  <c:v>0</c:v>
                </c:pt>
                <c:pt idx="961854">
                  <c:v>0</c:v>
                </c:pt>
                <c:pt idx="961855">
                  <c:v>0</c:v>
                </c:pt>
                <c:pt idx="961856">
                  <c:v>0</c:v>
                </c:pt>
                <c:pt idx="961857">
                  <c:v>0</c:v>
                </c:pt>
                <c:pt idx="961858">
                  <c:v>0</c:v>
                </c:pt>
                <c:pt idx="961859">
                  <c:v>0</c:v>
                </c:pt>
                <c:pt idx="961860">
                  <c:v>0</c:v>
                </c:pt>
                <c:pt idx="961861">
                  <c:v>0</c:v>
                </c:pt>
                <c:pt idx="961862">
                  <c:v>0</c:v>
                </c:pt>
                <c:pt idx="961863">
                  <c:v>0</c:v>
                </c:pt>
                <c:pt idx="961864">
                  <c:v>0</c:v>
                </c:pt>
                <c:pt idx="961865">
                  <c:v>0</c:v>
                </c:pt>
                <c:pt idx="961866">
                  <c:v>0</c:v>
                </c:pt>
                <c:pt idx="961867">
                  <c:v>0</c:v>
                </c:pt>
                <c:pt idx="961868">
                  <c:v>0</c:v>
                </c:pt>
                <c:pt idx="961869">
                  <c:v>0</c:v>
                </c:pt>
                <c:pt idx="961870">
                  <c:v>0</c:v>
                </c:pt>
                <c:pt idx="961871">
                  <c:v>0</c:v>
                </c:pt>
                <c:pt idx="961872">
                  <c:v>0</c:v>
                </c:pt>
                <c:pt idx="961873">
                  <c:v>0</c:v>
                </c:pt>
                <c:pt idx="961874">
                  <c:v>0</c:v>
                </c:pt>
                <c:pt idx="961875">
                  <c:v>0</c:v>
                </c:pt>
                <c:pt idx="961876">
                  <c:v>0</c:v>
                </c:pt>
                <c:pt idx="961877">
                  <c:v>0</c:v>
                </c:pt>
                <c:pt idx="961878">
                  <c:v>0</c:v>
                </c:pt>
                <c:pt idx="961879">
                  <c:v>0</c:v>
                </c:pt>
                <c:pt idx="961880">
                  <c:v>0</c:v>
                </c:pt>
                <c:pt idx="961881">
                  <c:v>0</c:v>
                </c:pt>
                <c:pt idx="961882">
                  <c:v>0</c:v>
                </c:pt>
                <c:pt idx="961883">
                  <c:v>0</c:v>
                </c:pt>
                <c:pt idx="961884">
                  <c:v>0</c:v>
                </c:pt>
                <c:pt idx="961885">
                  <c:v>0</c:v>
                </c:pt>
                <c:pt idx="961886">
                  <c:v>0</c:v>
                </c:pt>
                <c:pt idx="961887">
                  <c:v>0</c:v>
                </c:pt>
                <c:pt idx="961888">
                  <c:v>0</c:v>
                </c:pt>
                <c:pt idx="961889">
                  <c:v>0</c:v>
                </c:pt>
                <c:pt idx="961890">
                  <c:v>0</c:v>
                </c:pt>
                <c:pt idx="961891">
                  <c:v>0</c:v>
                </c:pt>
                <c:pt idx="961892">
                  <c:v>0</c:v>
                </c:pt>
                <c:pt idx="961893">
                  <c:v>0</c:v>
                </c:pt>
                <c:pt idx="961894">
                  <c:v>0</c:v>
                </c:pt>
                <c:pt idx="961895">
                  <c:v>0</c:v>
                </c:pt>
                <c:pt idx="961896">
                  <c:v>0</c:v>
                </c:pt>
                <c:pt idx="961897">
                  <c:v>0</c:v>
                </c:pt>
                <c:pt idx="961898">
                  <c:v>0</c:v>
                </c:pt>
                <c:pt idx="961899">
                  <c:v>0</c:v>
                </c:pt>
                <c:pt idx="961900">
                  <c:v>0</c:v>
                </c:pt>
                <c:pt idx="961901">
                  <c:v>0</c:v>
                </c:pt>
                <c:pt idx="961902">
                  <c:v>0</c:v>
                </c:pt>
                <c:pt idx="961903">
                  <c:v>0</c:v>
                </c:pt>
                <c:pt idx="961904">
                  <c:v>0</c:v>
                </c:pt>
                <c:pt idx="961905">
                  <c:v>0</c:v>
                </c:pt>
                <c:pt idx="961906">
                  <c:v>0</c:v>
                </c:pt>
                <c:pt idx="961907">
                  <c:v>0</c:v>
                </c:pt>
                <c:pt idx="961908">
                  <c:v>0</c:v>
                </c:pt>
                <c:pt idx="961909">
                  <c:v>0</c:v>
                </c:pt>
                <c:pt idx="961910">
                  <c:v>0</c:v>
                </c:pt>
                <c:pt idx="961911">
                  <c:v>0</c:v>
                </c:pt>
                <c:pt idx="961912">
                  <c:v>0</c:v>
                </c:pt>
                <c:pt idx="961913">
                  <c:v>0</c:v>
                </c:pt>
                <c:pt idx="961914">
                  <c:v>0</c:v>
                </c:pt>
                <c:pt idx="961915">
                  <c:v>0</c:v>
                </c:pt>
                <c:pt idx="961916">
                  <c:v>0</c:v>
                </c:pt>
                <c:pt idx="961917">
                  <c:v>0</c:v>
                </c:pt>
                <c:pt idx="961918">
                  <c:v>0</c:v>
                </c:pt>
                <c:pt idx="961919">
                  <c:v>0</c:v>
                </c:pt>
                <c:pt idx="961920">
                  <c:v>0</c:v>
                </c:pt>
                <c:pt idx="961921">
                  <c:v>0</c:v>
                </c:pt>
                <c:pt idx="961922">
                  <c:v>0</c:v>
                </c:pt>
                <c:pt idx="961923">
                  <c:v>0</c:v>
                </c:pt>
                <c:pt idx="961924">
                  <c:v>0</c:v>
                </c:pt>
                <c:pt idx="961925">
                  <c:v>0</c:v>
                </c:pt>
                <c:pt idx="961926">
                  <c:v>0</c:v>
                </c:pt>
                <c:pt idx="961927">
                  <c:v>0</c:v>
                </c:pt>
                <c:pt idx="961928">
                  <c:v>0</c:v>
                </c:pt>
                <c:pt idx="961929">
                  <c:v>0</c:v>
                </c:pt>
                <c:pt idx="961930">
                  <c:v>0</c:v>
                </c:pt>
                <c:pt idx="961931">
                  <c:v>0</c:v>
                </c:pt>
                <c:pt idx="961932">
                  <c:v>0</c:v>
                </c:pt>
                <c:pt idx="961933">
                  <c:v>0</c:v>
                </c:pt>
                <c:pt idx="961934">
                  <c:v>0</c:v>
                </c:pt>
                <c:pt idx="961935">
                  <c:v>0</c:v>
                </c:pt>
                <c:pt idx="961936">
                  <c:v>0</c:v>
                </c:pt>
                <c:pt idx="961937">
                  <c:v>0</c:v>
                </c:pt>
                <c:pt idx="961938">
                  <c:v>0</c:v>
                </c:pt>
                <c:pt idx="961939">
                  <c:v>0</c:v>
                </c:pt>
                <c:pt idx="961940">
                  <c:v>0</c:v>
                </c:pt>
                <c:pt idx="961941">
                  <c:v>0</c:v>
                </c:pt>
                <c:pt idx="961942">
                  <c:v>0</c:v>
                </c:pt>
                <c:pt idx="961943">
                  <c:v>0</c:v>
                </c:pt>
                <c:pt idx="961944">
                  <c:v>0</c:v>
                </c:pt>
                <c:pt idx="961945">
                  <c:v>0</c:v>
                </c:pt>
                <c:pt idx="961946">
                  <c:v>0</c:v>
                </c:pt>
                <c:pt idx="961947">
                  <c:v>0</c:v>
                </c:pt>
                <c:pt idx="961948">
                  <c:v>0</c:v>
                </c:pt>
                <c:pt idx="961949">
                  <c:v>0</c:v>
                </c:pt>
                <c:pt idx="961950">
                  <c:v>0</c:v>
                </c:pt>
                <c:pt idx="961951">
                  <c:v>0</c:v>
                </c:pt>
                <c:pt idx="961952">
                  <c:v>0</c:v>
                </c:pt>
                <c:pt idx="961953">
                  <c:v>0</c:v>
                </c:pt>
                <c:pt idx="961954">
                  <c:v>0</c:v>
                </c:pt>
                <c:pt idx="961955">
                  <c:v>0</c:v>
                </c:pt>
                <c:pt idx="961956">
                  <c:v>0</c:v>
                </c:pt>
                <c:pt idx="961957">
                  <c:v>0</c:v>
                </c:pt>
                <c:pt idx="961958">
                  <c:v>0</c:v>
                </c:pt>
                <c:pt idx="961959">
                  <c:v>0</c:v>
                </c:pt>
                <c:pt idx="961960">
                  <c:v>0</c:v>
                </c:pt>
                <c:pt idx="961961">
                  <c:v>0</c:v>
                </c:pt>
                <c:pt idx="961962">
                  <c:v>0</c:v>
                </c:pt>
                <c:pt idx="961963">
                  <c:v>0</c:v>
                </c:pt>
                <c:pt idx="961964">
                  <c:v>0</c:v>
                </c:pt>
                <c:pt idx="961965">
                  <c:v>0</c:v>
                </c:pt>
                <c:pt idx="961966">
                  <c:v>0</c:v>
                </c:pt>
                <c:pt idx="961967">
                  <c:v>0</c:v>
                </c:pt>
                <c:pt idx="961968">
                  <c:v>0</c:v>
                </c:pt>
                <c:pt idx="961969">
                  <c:v>0</c:v>
                </c:pt>
                <c:pt idx="961970">
                  <c:v>0</c:v>
                </c:pt>
                <c:pt idx="961971">
                  <c:v>0</c:v>
                </c:pt>
                <c:pt idx="961972">
                  <c:v>0</c:v>
                </c:pt>
                <c:pt idx="961973">
                  <c:v>0</c:v>
                </c:pt>
                <c:pt idx="961974">
                  <c:v>0</c:v>
                </c:pt>
                <c:pt idx="961975">
                  <c:v>0</c:v>
                </c:pt>
                <c:pt idx="961976">
                  <c:v>0</c:v>
                </c:pt>
                <c:pt idx="961977">
                  <c:v>0</c:v>
                </c:pt>
                <c:pt idx="961978">
                  <c:v>0</c:v>
                </c:pt>
                <c:pt idx="961979">
                  <c:v>0</c:v>
                </c:pt>
                <c:pt idx="961980">
                  <c:v>0</c:v>
                </c:pt>
                <c:pt idx="961981">
                  <c:v>0</c:v>
                </c:pt>
                <c:pt idx="961982">
                  <c:v>0</c:v>
                </c:pt>
                <c:pt idx="961983">
                  <c:v>0</c:v>
                </c:pt>
                <c:pt idx="961984">
                  <c:v>0</c:v>
                </c:pt>
                <c:pt idx="961985">
                  <c:v>0</c:v>
                </c:pt>
                <c:pt idx="961986">
                  <c:v>0</c:v>
                </c:pt>
                <c:pt idx="961987">
                  <c:v>0</c:v>
                </c:pt>
                <c:pt idx="961988">
                  <c:v>0</c:v>
                </c:pt>
                <c:pt idx="961989">
                  <c:v>0</c:v>
                </c:pt>
                <c:pt idx="961990">
                  <c:v>0</c:v>
                </c:pt>
                <c:pt idx="961991">
                  <c:v>0</c:v>
                </c:pt>
                <c:pt idx="961992">
                  <c:v>0</c:v>
                </c:pt>
                <c:pt idx="961993">
                  <c:v>0</c:v>
                </c:pt>
                <c:pt idx="961994">
                  <c:v>0</c:v>
                </c:pt>
                <c:pt idx="961995">
                  <c:v>0</c:v>
                </c:pt>
                <c:pt idx="961996">
                  <c:v>0</c:v>
                </c:pt>
                <c:pt idx="961997">
                  <c:v>0</c:v>
                </c:pt>
                <c:pt idx="961998">
                  <c:v>0</c:v>
                </c:pt>
                <c:pt idx="961999">
                  <c:v>0</c:v>
                </c:pt>
                <c:pt idx="962000">
                  <c:v>0</c:v>
                </c:pt>
                <c:pt idx="962001">
                  <c:v>0</c:v>
                </c:pt>
                <c:pt idx="962002">
                  <c:v>0</c:v>
                </c:pt>
                <c:pt idx="962003">
                  <c:v>0</c:v>
                </c:pt>
                <c:pt idx="962004">
                  <c:v>0</c:v>
                </c:pt>
                <c:pt idx="962005">
                  <c:v>0</c:v>
                </c:pt>
                <c:pt idx="962006">
                  <c:v>0</c:v>
                </c:pt>
                <c:pt idx="962007">
                  <c:v>0</c:v>
                </c:pt>
                <c:pt idx="962008">
                  <c:v>0</c:v>
                </c:pt>
                <c:pt idx="962009">
                  <c:v>0</c:v>
                </c:pt>
                <c:pt idx="962010">
                  <c:v>0</c:v>
                </c:pt>
                <c:pt idx="962011">
                  <c:v>0</c:v>
                </c:pt>
                <c:pt idx="962012">
                  <c:v>0</c:v>
                </c:pt>
                <c:pt idx="962013">
                  <c:v>0</c:v>
                </c:pt>
                <c:pt idx="962014">
                  <c:v>0</c:v>
                </c:pt>
                <c:pt idx="962015">
                  <c:v>0</c:v>
                </c:pt>
                <c:pt idx="962016">
                  <c:v>0</c:v>
                </c:pt>
                <c:pt idx="962017">
                  <c:v>0</c:v>
                </c:pt>
                <c:pt idx="962018">
                  <c:v>0</c:v>
                </c:pt>
                <c:pt idx="962019">
                  <c:v>0</c:v>
                </c:pt>
                <c:pt idx="962020">
                  <c:v>0</c:v>
                </c:pt>
                <c:pt idx="962021">
                  <c:v>0</c:v>
                </c:pt>
                <c:pt idx="962022">
                  <c:v>0</c:v>
                </c:pt>
                <c:pt idx="962023">
                  <c:v>0</c:v>
                </c:pt>
                <c:pt idx="962024">
                  <c:v>0</c:v>
                </c:pt>
                <c:pt idx="962025">
                  <c:v>0</c:v>
                </c:pt>
                <c:pt idx="962026">
                  <c:v>0</c:v>
                </c:pt>
                <c:pt idx="962027">
                  <c:v>0</c:v>
                </c:pt>
                <c:pt idx="962028">
                  <c:v>0</c:v>
                </c:pt>
                <c:pt idx="962029">
                  <c:v>0</c:v>
                </c:pt>
                <c:pt idx="962030">
                  <c:v>0</c:v>
                </c:pt>
                <c:pt idx="962031">
                  <c:v>0</c:v>
                </c:pt>
                <c:pt idx="962032">
                  <c:v>0</c:v>
                </c:pt>
                <c:pt idx="962033">
                  <c:v>0</c:v>
                </c:pt>
                <c:pt idx="962034">
                  <c:v>0</c:v>
                </c:pt>
                <c:pt idx="962035">
                  <c:v>0</c:v>
                </c:pt>
                <c:pt idx="962036">
                  <c:v>0</c:v>
                </c:pt>
                <c:pt idx="962037">
                  <c:v>0</c:v>
                </c:pt>
                <c:pt idx="962038">
                  <c:v>0</c:v>
                </c:pt>
                <c:pt idx="962039">
                  <c:v>0</c:v>
                </c:pt>
                <c:pt idx="962040">
                  <c:v>0</c:v>
                </c:pt>
                <c:pt idx="962041">
                  <c:v>0</c:v>
                </c:pt>
                <c:pt idx="962042">
                  <c:v>0</c:v>
                </c:pt>
                <c:pt idx="962043">
                  <c:v>0</c:v>
                </c:pt>
                <c:pt idx="962044">
                  <c:v>0</c:v>
                </c:pt>
                <c:pt idx="962045">
                  <c:v>0</c:v>
                </c:pt>
                <c:pt idx="962046">
                  <c:v>0</c:v>
                </c:pt>
                <c:pt idx="962047">
                  <c:v>0</c:v>
                </c:pt>
                <c:pt idx="962048">
                  <c:v>0</c:v>
                </c:pt>
                <c:pt idx="962049">
                  <c:v>0</c:v>
                </c:pt>
                <c:pt idx="962050">
                  <c:v>0</c:v>
                </c:pt>
                <c:pt idx="962051">
                  <c:v>0</c:v>
                </c:pt>
                <c:pt idx="962052">
                  <c:v>0</c:v>
                </c:pt>
                <c:pt idx="962053">
                  <c:v>0</c:v>
                </c:pt>
                <c:pt idx="962054">
                  <c:v>0</c:v>
                </c:pt>
                <c:pt idx="962055">
                  <c:v>0</c:v>
                </c:pt>
                <c:pt idx="962056">
                  <c:v>0</c:v>
                </c:pt>
                <c:pt idx="962057">
                  <c:v>0</c:v>
                </c:pt>
                <c:pt idx="962058">
                  <c:v>0</c:v>
                </c:pt>
                <c:pt idx="962059">
                  <c:v>0</c:v>
                </c:pt>
                <c:pt idx="962060">
                  <c:v>0</c:v>
                </c:pt>
                <c:pt idx="962061">
                  <c:v>0</c:v>
                </c:pt>
                <c:pt idx="962062">
                  <c:v>0</c:v>
                </c:pt>
                <c:pt idx="962063">
                  <c:v>0</c:v>
                </c:pt>
                <c:pt idx="962064">
                  <c:v>0</c:v>
                </c:pt>
                <c:pt idx="962065">
                  <c:v>0</c:v>
                </c:pt>
                <c:pt idx="962066">
                  <c:v>0</c:v>
                </c:pt>
                <c:pt idx="962067">
                  <c:v>0</c:v>
                </c:pt>
                <c:pt idx="962068">
                  <c:v>0</c:v>
                </c:pt>
                <c:pt idx="962069">
                  <c:v>0</c:v>
                </c:pt>
                <c:pt idx="962070">
                  <c:v>0</c:v>
                </c:pt>
                <c:pt idx="962071">
                  <c:v>0</c:v>
                </c:pt>
                <c:pt idx="962072">
                  <c:v>0</c:v>
                </c:pt>
                <c:pt idx="962073">
                  <c:v>0</c:v>
                </c:pt>
                <c:pt idx="962074">
                  <c:v>0</c:v>
                </c:pt>
                <c:pt idx="962075">
                  <c:v>0</c:v>
                </c:pt>
                <c:pt idx="962076">
                  <c:v>0</c:v>
                </c:pt>
                <c:pt idx="962077">
                  <c:v>0</c:v>
                </c:pt>
                <c:pt idx="962078">
                  <c:v>0</c:v>
                </c:pt>
                <c:pt idx="962079">
                  <c:v>0</c:v>
                </c:pt>
                <c:pt idx="962080">
                  <c:v>0</c:v>
                </c:pt>
                <c:pt idx="962081">
                  <c:v>0</c:v>
                </c:pt>
                <c:pt idx="962082">
                  <c:v>0</c:v>
                </c:pt>
                <c:pt idx="962083">
                  <c:v>0</c:v>
                </c:pt>
                <c:pt idx="962084">
                  <c:v>0</c:v>
                </c:pt>
                <c:pt idx="962085">
                  <c:v>0</c:v>
                </c:pt>
                <c:pt idx="962086">
                  <c:v>0</c:v>
                </c:pt>
                <c:pt idx="962087">
                  <c:v>0</c:v>
                </c:pt>
                <c:pt idx="962088">
                  <c:v>0</c:v>
                </c:pt>
                <c:pt idx="962089">
                  <c:v>0</c:v>
                </c:pt>
                <c:pt idx="962090">
                  <c:v>0</c:v>
                </c:pt>
                <c:pt idx="962091">
                  <c:v>0</c:v>
                </c:pt>
                <c:pt idx="962092">
                  <c:v>0</c:v>
                </c:pt>
                <c:pt idx="962093">
                  <c:v>0</c:v>
                </c:pt>
                <c:pt idx="962094">
                  <c:v>0</c:v>
                </c:pt>
                <c:pt idx="962095">
                  <c:v>0</c:v>
                </c:pt>
                <c:pt idx="962096">
                  <c:v>0</c:v>
                </c:pt>
                <c:pt idx="962097">
                  <c:v>0</c:v>
                </c:pt>
                <c:pt idx="962098">
                  <c:v>0</c:v>
                </c:pt>
                <c:pt idx="962099">
                  <c:v>0</c:v>
                </c:pt>
                <c:pt idx="962100">
                  <c:v>0</c:v>
                </c:pt>
                <c:pt idx="962101">
                  <c:v>0</c:v>
                </c:pt>
                <c:pt idx="962102">
                  <c:v>0</c:v>
                </c:pt>
                <c:pt idx="962103">
                  <c:v>0</c:v>
                </c:pt>
                <c:pt idx="962104">
                  <c:v>0</c:v>
                </c:pt>
                <c:pt idx="962105">
                  <c:v>0</c:v>
                </c:pt>
                <c:pt idx="962106">
                  <c:v>0</c:v>
                </c:pt>
                <c:pt idx="962107">
                  <c:v>0</c:v>
                </c:pt>
                <c:pt idx="962108">
                  <c:v>0</c:v>
                </c:pt>
                <c:pt idx="962109">
                  <c:v>0</c:v>
                </c:pt>
                <c:pt idx="962110">
                  <c:v>0</c:v>
                </c:pt>
                <c:pt idx="962111">
                  <c:v>0</c:v>
                </c:pt>
                <c:pt idx="962112">
                  <c:v>0</c:v>
                </c:pt>
                <c:pt idx="962113">
                  <c:v>0</c:v>
                </c:pt>
                <c:pt idx="962114">
                  <c:v>0</c:v>
                </c:pt>
                <c:pt idx="962115">
                  <c:v>0</c:v>
                </c:pt>
                <c:pt idx="962116">
                  <c:v>0</c:v>
                </c:pt>
                <c:pt idx="962117">
                  <c:v>0</c:v>
                </c:pt>
                <c:pt idx="962118">
                  <c:v>0</c:v>
                </c:pt>
                <c:pt idx="962119">
                  <c:v>0</c:v>
                </c:pt>
                <c:pt idx="962120">
                  <c:v>0</c:v>
                </c:pt>
                <c:pt idx="962121">
                  <c:v>0</c:v>
                </c:pt>
                <c:pt idx="962122">
                  <c:v>0</c:v>
                </c:pt>
                <c:pt idx="962123">
                  <c:v>0</c:v>
                </c:pt>
                <c:pt idx="962124">
                  <c:v>0</c:v>
                </c:pt>
                <c:pt idx="962125">
                  <c:v>0</c:v>
                </c:pt>
                <c:pt idx="962126">
                  <c:v>0</c:v>
                </c:pt>
                <c:pt idx="962127">
                  <c:v>0</c:v>
                </c:pt>
                <c:pt idx="962128">
                  <c:v>0</c:v>
                </c:pt>
                <c:pt idx="962129">
                  <c:v>0</c:v>
                </c:pt>
                <c:pt idx="962130">
                  <c:v>0</c:v>
                </c:pt>
                <c:pt idx="962131">
                  <c:v>0</c:v>
                </c:pt>
                <c:pt idx="962132">
                  <c:v>0</c:v>
                </c:pt>
                <c:pt idx="962133">
                  <c:v>0</c:v>
                </c:pt>
                <c:pt idx="962134">
                  <c:v>0</c:v>
                </c:pt>
                <c:pt idx="962135">
                  <c:v>0</c:v>
                </c:pt>
                <c:pt idx="962136">
                  <c:v>0</c:v>
                </c:pt>
                <c:pt idx="962137">
                  <c:v>0</c:v>
                </c:pt>
                <c:pt idx="962138">
                  <c:v>0</c:v>
                </c:pt>
                <c:pt idx="962139">
                  <c:v>0</c:v>
                </c:pt>
                <c:pt idx="962140">
                  <c:v>0</c:v>
                </c:pt>
                <c:pt idx="962141">
                  <c:v>0</c:v>
                </c:pt>
                <c:pt idx="962142">
                  <c:v>0</c:v>
                </c:pt>
                <c:pt idx="962143">
                  <c:v>0</c:v>
                </c:pt>
                <c:pt idx="962144">
                  <c:v>0</c:v>
                </c:pt>
                <c:pt idx="962145">
                  <c:v>0</c:v>
                </c:pt>
                <c:pt idx="962146">
                  <c:v>0</c:v>
                </c:pt>
                <c:pt idx="962147">
                  <c:v>0</c:v>
                </c:pt>
                <c:pt idx="962148">
                  <c:v>0</c:v>
                </c:pt>
                <c:pt idx="962149">
                  <c:v>0</c:v>
                </c:pt>
                <c:pt idx="962150">
                  <c:v>0</c:v>
                </c:pt>
                <c:pt idx="962151">
                  <c:v>0</c:v>
                </c:pt>
                <c:pt idx="962152">
                  <c:v>0</c:v>
                </c:pt>
                <c:pt idx="962153">
                  <c:v>0</c:v>
                </c:pt>
                <c:pt idx="962154">
                  <c:v>0</c:v>
                </c:pt>
                <c:pt idx="962155">
                  <c:v>0</c:v>
                </c:pt>
                <c:pt idx="962156">
                  <c:v>0</c:v>
                </c:pt>
                <c:pt idx="962157">
                  <c:v>0</c:v>
                </c:pt>
                <c:pt idx="962158">
                  <c:v>0</c:v>
                </c:pt>
                <c:pt idx="962159">
                  <c:v>0</c:v>
                </c:pt>
                <c:pt idx="962160">
                  <c:v>0</c:v>
                </c:pt>
                <c:pt idx="962161">
                  <c:v>0</c:v>
                </c:pt>
                <c:pt idx="962162">
                  <c:v>0</c:v>
                </c:pt>
                <c:pt idx="962163">
                  <c:v>0</c:v>
                </c:pt>
                <c:pt idx="962164">
                  <c:v>0</c:v>
                </c:pt>
                <c:pt idx="962165">
                  <c:v>0</c:v>
                </c:pt>
                <c:pt idx="962166">
                  <c:v>0</c:v>
                </c:pt>
                <c:pt idx="962167">
                  <c:v>0</c:v>
                </c:pt>
                <c:pt idx="962168">
                  <c:v>0</c:v>
                </c:pt>
                <c:pt idx="962169">
                  <c:v>0</c:v>
                </c:pt>
                <c:pt idx="962170">
                  <c:v>0</c:v>
                </c:pt>
                <c:pt idx="962171">
                  <c:v>0</c:v>
                </c:pt>
                <c:pt idx="962172">
                  <c:v>0</c:v>
                </c:pt>
                <c:pt idx="962173">
                  <c:v>0</c:v>
                </c:pt>
                <c:pt idx="962174">
                  <c:v>0</c:v>
                </c:pt>
                <c:pt idx="962175">
                  <c:v>0</c:v>
                </c:pt>
                <c:pt idx="962176">
                  <c:v>0</c:v>
                </c:pt>
                <c:pt idx="962177">
                  <c:v>0</c:v>
                </c:pt>
                <c:pt idx="962178">
                  <c:v>0</c:v>
                </c:pt>
                <c:pt idx="962179">
                  <c:v>0</c:v>
                </c:pt>
                <c:pt idx="962180">
                  <c:v>0</c:v>
                </c:pt>
                <c:pt idx="962181">
                  <c:v>0</c:v>
                </c:pt>
                <c:pt idx="962182">
                  <c:v>0</c:v>
                </c:pt>
                <c:pt idx="962183">
                  <c:v>0</c:v>
                </c:pt>
                <c:pt idx="962184">
                  <c:v>0</c:v>
                </c:pt>
                <c:pt idx="962185">
                  <c:v>0</c:v>
                </c:pt>
                <c:pt idx="962186">
                  <c:v>0</c:v>
                </c:pt>
                <c:pt idx="962187">
                  <c:v>0</c:v>
                </c:pt>
                <c:pt idx="962188">
                  <c:v>0</c:v>
                </c:pt>
                <c:pt idx="962189">
                  <c:v>0</c:v>
                </c:pt>
                <c:pt idx="962190">
                  <c:v>0</c:v>
                </c:pt>
                <c:pt idx="962191">
                  <c:v>0</c:v>
                </c:pt>
                <c:pt idx="962192">
                  <c:v>0</c:v>
                </c:pt>
                <c:pt idx="962193">
                  <c:v>0</c:v>
                </c:pt>
                <c:pt idx="962194">
                  <c:v>0</c:v>
                </c:pt>
                <c:pt idx="962195">
                  <c:v>0</c:v>
                </c:pt>
                <c:pt idx="962196">
                  <c:v>0</c:v>
                </c:pt>
                <c:pt idx="962197">
                  <c:v>0</c:v>
                </c:pt>
                <c:pt idx="962198">
                  <c:v>0</c:v>
                </c:pt>
                <c:pt idx="962199">
                  <c:v>0</c:v>
                </c:pt>
                <c:pt idx="962200">
                  <c:v>0</c:v>
                </c:pt>
                <c:pt idx="962201">
                  <c:v>0</c:v>
                </c:pt>
                <c:pt idx="962202">
                  <c:v>0</c:v>
                </c:pt>
                <c:pt idx="962203">
                  <c:v>0</c:v>
                </c:pt>
                <c:pt idx="962204">
                  <c:v>0</c:v>
                </c:pt>
                <c:pt idx="962205">
                  <c:v>0</c:v>
                </c:pt>
                <c:pt idx="962206">
                  <c:v>0</c:v>
                </c:pt>
                <c:pt idx="962207">
                  <c:v>0</c:v>
                </c:pt>
                <c:pt idx="962208">
                  <c:v>0</c:v>
                </c:pt>
                <c:pt idx="962209">
                  <c:v>0</c:v>
                </c:pt>
                <c:pt idx="962210">
                  <c:v>0</c:v>
                </c:pt>
                <c:pt idx="962211">
                  <c:v>0</c:v>
                </c:pt>
                <c:pt idx="962212">
                  <c:v>0</c:v>
                </c:pt>
                <c:pt idx="962213">
                  <c:v>0</c:v>
                </c:pt>
                <c:pt idx="962214">
                  <c:v>0</c:v>
                </c:pt>
                <c:pt idx="962215">
                  <c:v>0</c:v>
                </c:pt>
                <c:pt idx="962216">
                  <c:v>0</c:v>
                </c:pt>
                <c:pt idx="962217">
                  <c:v>0</c:v>
                </c:pt>
                <c:pt idx="962218">
                  <c:v>0</c:v>
                </c:pt>
                <c:pt idx="962219">
                  <c:v>0</c:v>
                </c:pt>
                <c:pt idx="962220">
                  <c:v>0</c:v>
                </c:pt>
                <c:pt idx="962221">
                  <c:v>0</c:v>
                </c:pt>
                <c:pt idx="962222">
                  <c:v>0</c:v>
                </c:pt>
                <c:pt idx="962223">
                  <c:v>0</c:v>
                </c:pt>
                <c:pt idx="962224">
                  <c:v>0</c:v>
                </c:pt>
                <c:pt idx="962225">
                  <c:v>0</c:v>
                </c:pt>
                <c:pt idx="962226">
                  <c:v>0</c:v>
                </c:pt>
                <c:pt idx="962227">
                  <c:v>0</c:v>
                </c:pt>
                <c:pt idx="962228">
                  <c:v>0</c:v>
                </c:pt>
                <c:pt idx="962229">
                  <c:v>0</c:v>
                </c:pt>
                <c:pt idx="962230">
                  <c:v>0</c:v>
                </c:pt>
                <c:pt idx="962231">
                  <c:v>0</c:v>
                </c:pt>
                <c:pt idx="962232">
                  <c:v>0</c:v>
                </c:pt>
                <c:pt idx="962233">
                  <c:v>0</c:v>
                </c:pt>
                <c:pt idx="962234">
                  <c:v>0</c:v>
                </c:pt>
                <c:pt idx="962235">
                  <c:v>0</c:v>
                </c:pt>
                <c:pt idx="962236">
                  <c:v>0</c:v>
                </c:pt>
                <c:pt idx="962237">
                  <c:v>0</c:v>
                </c:pt>
                <c:pt idx="962238">
                  <c:v>0</c:v>
                </c:pt>
                <c:pt idx="962239">
                  <c:v>0</c:v>
                </c:pt>
                <c:pt idx="962240">
                  <c:v>0</c:v>
                </c:pt>
                <c:pt idx="962241">
                  <c:v>0</c:v>
                </c:pt>
                <c:pt idx="962242">
                  <c:v>0</c:v>
                </c:pt>
                <c:pt idx="962243">
                  <c:v>0</c:v>
                </c:pt>
                <c:pt idx="962244">
                  <c:v>0</c:v>
                </c:pt>
                <c:pt idx="962245">
                  <c:v>0</c:v>
                </c:pt>
                <c:pt idx="962246">
                  <c:v>0</c:v>
                </c:pt>
                <c:pt idx="962247">
                  <c:v>0</c:v>
                </c:pt>
                <c:pt idx="962248">
                  <c:v>0</c:v>
                </c:pt>
                <c:pt idx="962249">
                  <c:v>0</c:v>
                </c:pt>
                <c:pt idx="962250">
                  <c:v>0</c:v>
                </c:pt>
                <c:pt idx="962251">
                  <c:v>0</c:v>
                </c:pt>
                <c:pt idx="962252">
                  <c:v>0</c:v>
                </c:pt>
                <c:pt idx="962253">
                  <c:v>0</c:v>
                </c:pt>
                <c:pt idx="962254">
                  <c:v>0</c:v>
                </c:pt>
                <c:pt idx="962255">
                  <c:v>0</c:v>
                </c:pt>
                <c:pt idx="962256">
                  <c:v>0</c:v>
                </c:pt>
                <c:pt idx="962257">
                  <c:v>0</c:v>
                </c:pt>
                <c:pt idx="962258">
                  <c:v>0</c:v>
                </c:pt>
                <c:pt idx="962259">
                  <c:v>0</c:v>
                </c:pt>
                <c:pt idx="962260">
                  <c:v>0</c:v>
                </c:pt>
                <c:pt idx="962261">
                  <c:v>0</c:v>
                </c:pt>
                <c:pt idx="962262">
                  <c:v>0</c:v>
                </c:pt>
                <c:pt idx="962263">
                  <c:v>0</c:v>
                </c:pt>
                <c:pt idx="962264">
                  <c:v>0</c:v>
                </c:pt>
                <c:pt idx="962265">
                  <c:v>0</c:v>
                </c:pt>
                <c:pt idx="962266">
                  <c:v>0</c:v>
                </c:pt>
                <c:pt idx="962267">
                  <c:v>0</c:v>
                </c:pt>
                <c:pt idx="962268">
                  <c:v>0</c:v>
                </c:pt>
                <c:pt idx="962269">
                  <c:v>0</c:v>
                </c:pt>
                <c:pt idx="962270">
                  <c:v>0</c:v>
                </c:pt>
                <c:pt idx="962271">
                  <c:v>0</c:v>
                </c:pt>
                <c:pt idx="962272">
                  <c:v>0</c:v>
                </c:pt>
                <c:pt idx="962273">
                  <c:v>0</c:v>
                </c:pt>
                <c:pt idx="962274">
                  <c:v>0</c:v>
                </c:pt>
                <c:pt idx="962275">
                  <c:v>0</c:v>
                </c:pt>
                <c:pt idx="962276">
                  <c:v>0</c:v>
                </c:pt>
                <c:pt idx="962277">
                  <c:v>0</c:v>
                </c:pt>
                <c:pt idx="962278">
                  <c:v>0</c:v>
                </c:pt>
                <c:pt idx="962279">
                  <c:v>0</c:v>
                </c:pt>
                <c:pt idx="962280">
                  <c:v>0</c:v>
                </c:pt>
                <c:pt idx="962281">
                  <c:v>0</c:v>
                </c:pt>
                <c:pt idx="962282">
                  <c:v>0</c:v>
                </c:pt>
                <c:pt idx="962283">
                  <c:v>0</c:v>
                </c:pt>
                <c:pt idx="962284">
                  <c:v>0</c:v>
                </c:pt>
                <c:pt idx="962285">
                  <c:v>0</c:v>
                </c:pt>
                <c:pt idx="962286">
                  <c:v>0</c:v>
                </c:pt>
                <c:pt idx="962287">
                  <c:v>0</c:v>
                </c:pt>
                <c:pt idx="962288">
                  <c:v>0</c:v>
                </c:pt>
                <c:pt idx="962289">
                  <c:v>0</c:v>
                </c:pt>
                <c:pt idx="962290">
                  <c:v>0</c:v>
                </c:pt>
                <c:pt idx="962291">
                  <c:v>0</c:v>
                </c:pt>
                <c:pt idx="962292">
                  <c:v>0</c:v>
                </c:pt>
                <c:pt idx="962293">
                  <c:v>0</c:v>
                </c:pt>
                <c:pt idx="962294">
                  <c:v>0</c:v>
                </c:pt>
                <c:pt idx="962295">
                  <c:v>0</c:v>
                </c:pt>
                <c:pt idx="962296">
                  <c:v>0</c:v>
                </c:pt>
                <c:pt idx="962297">
                  <c:v>0</c:v>
                </c:pt>
                <c:pt idx="962298">
                  <c:v>0</c:v>
                </c:pt>
                <c:pt idx="962299">
                  <c:v>0</c:v>
                </c:pt>
                <c:pt idx="962300">
                  <c:v>0</c:v>
                </c:pt>
                <c:pt idx="962301">
                  <c:v>0</c:v>
                </c:pt>
                <c:pt idx="962302">
                  <c:v>0</c:v>
                </c:pt>
                <c:pt idx="962303">
                  <c:v>0</c:v>
                </c:pt>
                <c:pt idx="962304">
                  <c:v>0</c:v>
                </c:pt>
                <c:pt idx="962305">
                  <c:v>0</c:v>
                </c:pt>
                <c:pt idx="962306">
                  <c:v>0</c:v>
                </c:pt>
                <c:pt idx="962307">
                  <c:v>0</c:v>
                </c:pt>
                <c:pt idx="962308">
                  <c:v>0</c:v>
                </c:pt>
                <c:pt idx="962309">
                  <c:v>0</c:v>
                </c:pt>
                <c:pt idx="962310">
                  <c:v>0</c:v>
                </c:pt>
                <c:pt idx="962311">
                  <c:v>0</c:v>
                </c:pt>
                <c:pt idx="962312">
                  <c:v>0</c:v>
                </c:pt>
                <c:pt idx="962313">
                  <c:v>0</c:v>
                </c:pt>
                <c:pt idx="962314">
                  <c:v>0</c:v>
                </c:pt>
                <c:pt idx="962315">
                  <c:v>0</c:v>
                </c:pt>
                <c:pt idx="962316">
                  <c:v>0</c:v>
                </c:pt>
                <c:pt idx="962317">
                  <c:v>0</c:v>
                </c:pt>
                <c:pt idx="962318">
                  <c:v>0</c:v>
                </c:pt>
                <c:pt idx="962319">
                  <c:v>0</c:v>
                </c:pt>
                <c:pt idx="962320">
                  <c:v>0</c:v>
                </c:pt>
                <c:pt idx="962321">
                  <c:v>0</c:v>
                </c:pt>
                <c:pt idx="962322">
                  <c:v>0</c:v>
                </c:pt>
                <c:pt idx="962323">
                  <c:v>0</c:v>
                </c:pt>
                <c:pt idx="962324">
                  <c:v>0</c:v>
                </c:pt>
                <c:pt idx="962325">
                  <c:v>0</c:v>
                </c:pt>
                <c:pt idx="962326">
                  <c:v>0</c:v>
                </c:pt>
                <c:pt idx="962327">
                  <c:v>0</c:v>
                </c:pt>
                <c:pt idx="962328">
                  <c:v>0</c:v>
                </c:pt>
                <c:pt idx="962329">
                  <c:v>0</c:v>
                </c:pt>
                <c:pt idx="962330">
                  <c:v>0</c:v>
                </c:pt>
                <c:pt idx="962331">
                  <c:v>0</c:v>
                </c:pt>
                <c:pt idx="962332">
                  <c:v>0</c:v>
                </c:pt>
                <c:pt idx="962333">
                  <c:v>0</c:v>
                </c:pt>
                <c:pt idx="962334">
                  <c:v>0</c:v>
                </c:pt>
                <c:pt idx="962335">
                  <c:v>0</c:v>
                </c:pt>
                <c:pt idx="962336">
                  <c:v>0</c:v>
                </c:pt>
                <c:pt idx="962337">
                  <c:v>0</c:v>
                </c:pt>
                <c:pt idx="962338">
                  <c:v>0</c:v>
                </c:pt>
                <c:pt idx="962339">
                  <c:v>0</c:v>
                </c:pt>
                <c:pt idx="962340">
                  <c:v>0</c:v>
                </c:pt>
                <c:pt idx="962341">
                  <c:v>0</c:v>
                </c:pt>
                <c:pt idx="962342">
                  <c:v>0</c:v>
                </c:pt>
                <c:pt idx="962343">
                  <c:v>0</c:v>
                </c:pt>
                <c:pt idx="962344">
                  <c:v>0</c:v>
                </c:pt>
                <c:pt idx="962345">
                  <c:v>0</c:v>
                </c:pt>
                <c:pt idx="962346">
                  <c:v>0</c:v>
                </c:pt>
                <c:pt idx="962347">
                  <c:v>0</c:v>
                </c:pt>
                <c:pt idx="962348">
                  <c:v>0</c:v>
                </c:pt>
                <c:pt idx="962349">
                  <c:v>0</c:v>
                </c:pt>
                <c:pt idx="962350">
                  <c:v>0</c:v>
                </c:pt>
                <c:pt idx="962351">
                  <c:v>0</c:v>
                </c:pt>
                <c:pt idx="962352">
                  <c:v>0</c:v>
                </c:pt>
                <c:pt idx="962353">
                  <c:v>0</c:v>
                </c:pt>
                <c:pt idx="962354">
                  <c:v>0</c:v>
                </c:pt>
                <c:pt idx="962355">
                  <c:v>0</c:v>
                </c:pt>
                <c:pt idx="962356">
                  <c:v>0</c:v>
                </c:pt>
                <c:pt idx="962357">
                  <c:v>0</c:v>
                </c:pt>
                <c:pt idx="962358">
                  <c:v>0</c:v>
                </c:pt>
                <c:pt idx="962359">
                  <c:v>0</c:v>
                </c:pt>
                <c:pt idx="962360">
                  <c:v>0</c:v>
                </c:pt>
                <c:pt idx="962361">
                  <c:v>0</c:v>
                </c:pt>
                <c:pt idx="962362">
                  <c:v>0</c:v>
                </c:pt>
                <c:pt idx="962363">
                  <c:v>0</c:v>
                </c:pt>
                <c:pt idx="962364">
                  <c:v>0</c:v>
                </c:pt>
                <c:pt idx="962365">
                  <c:v>0</c:v>
                </c:pt>
                <c:pt idx="962366">
                  <c:v>0</c:v>
                </c:pt>
                <c:pt idx="962367">
                  <c:v>0</c:v>
                </c:pt>
                <c:pt idx="962368">
                  <c:v>0</c:v>
                </c:pt>
                <c:pt idx="962369">
                  <c:v>0</c:v>
                </c:pt>
                <c:pt idx="962370">
                  <c:v>0</c:v>
                </c:pt>
                <c:pt idx="962371">
                  <c:v>0</c:v>
                </c:pt>
                <c:pt idx="962372">
                  <c:v>0</c:v>
                </c:pt>
                <c:pt idx="962373">
                  <c:v>0</c:v>
                </c:pt>
                <c:pt idx="962374">
                  <c:v>0</c:v>
                </c:pt>
                <c:pt idx="962375">
                  <c:v>0</c:v>
                </c:pt>
                <c:pt idx="962376">
                  <c:v>0</c:v>
                </c:pt>
                <c:pt idx="962377">
                  <c:v>0</c:v>
                </c:pt>
                <c:pt idx="962378">
                  <c:v>0</c:v>
                </c:pt>
                <c:pt idx="962379">
                  <c:v>0</c:v>
                </c:pt>
                <c:pt idx="962380">
                  <c:v>0</c:v>
                </c:pt>
                <c:pt idx="962381">
                  <c:v>0</c:v>
                </c:pt>
                <c:pt idx="962382">
                  <c:v>0</c:v>
                </c:pt>
                <c:pt idx="962383">
                  <c:v>0</c:v>
                </c:pt>
                <c:pt idx="962384">
                  <c:v>0</c:v>
                </c:pt>
                <c:pt idx="962385">
                  <c:v>0</c:v>
                </c:pt>
                <c:pt idx="962386">
                  <c:v>0</c:v>
                </c:pt>
                <c:pt idx="962387">
                  <c:v>0</c:v>
                </c:pt>
                <c:pt idx="962388">
                  <c:v>0</c:v>
                </c:pt>
                <c:pt idx="962389">
                  <c:v>0</c:v>
                </c:pt>
                <c:pt idx="962390">
                  <c:v>0</c:v>
                </c:pt>
                <c:pt idx="962391">
                  <c:v>0</c:v>
                </c:pt>
                <c:pt idx="962392">
                  <c:v>0</c:v>
                </c:pt>
                <c:pt idx="962393">
                  <c:v>0</c:v>
                </c:pt>
                <c:pt idx="962394">
                  <c:v>0</c:v>
                </c:pt>
                <c:pt idx="962395">
                  <c:v>0</c:v>
                </c:pt>
                <c:pt idx="962396">
                  <c:v>0</c:v>
                </c:pt>
                <c:pt idx="962397">
                  <c:v>0</c:v>
                </c:pt>
                <c:pt idx="962398">
                  <c:v>0</c:v>
                </c:pt>
                <c:pt idx="962399">
                  <c:v>0</c:v>
                </c:pt>
                <c:pt idx="962400">
                  <c:v>0</c:v>
                </c:pt>
                <c:pt idx="962401">
                  <c:v>0</c:v>
                </c:pt>
                <c:pt idx="962402">
                  <c:v>0</c:v>
                </c:pt>
                <c:pt idx="962403">
                  <c:v>0</c:v>
                </c:pt>
                <c:pt idx="962404">
                  <c:v>0</c:v>
                </c:pt>
                <c:pt idx="962405">
                  <c:v>0</c:v>
                </c:pt>
                <c:pt idx="962406">
                  <c:v>0</c:v>
                </c:pt>
                <c:pt idx="962407">
                  <c:v>0</c:v>
                </c:pt>
                <c:pt idx="962408">
                  <c:v>0</c:v>
                </c:pt>
                <c:pt idx="962409">
                  <c:v>0</c:v>
                </c:pt>
                <c:pt idx="962410">
                  <c:v>0</c:v>
                </c:pt>
                <c:pt idx="962411">
                  <c:v>0</c:v>
                </c:pt>
                <c:pt idx="962412">
                  <c:v>0</c:v>
                </c:pt>
                <c:pt idx="962413">
                  <c:v>0</c:v>
                </c:pt>
                <c:pt idx="962414">
                  <c:v>0</c:v>
                </c:pt>
                <c:pt idx="962415">
                  <c:v>0</c:v>
                </c:pt>
                <c:pt idx="962416">
                  <c:v>0</c:v>
                </c:pt>
                <c:pt idx="962417">
                  <c:v>0</c:v>
                </c:pt>
                <c:pt idx="962418">
                  <c:v>0</c:v>
                </c:pt>
                <c:pt idx="962419">
                  <c:v>0</c:v>
                </c:pt>
                <c:pt idx="962420">
                  <c:v>0</c:v>
                </c:pt>
                <c:pt idx="962421">
                  <c:v>0</c:v>
                </c:pt>
                <c:pt idx="962422">
                  <c:v>0</c:v>
                </c:pt>
                <c:pt idx="962423">
                  <c:v>0</c:v>
                </c:pt>
                <c:pt idx="962424">
                  <c:v>0</c:v>
                </c:pt>
                <c:pt idx="962425">
                  <c:v>0</c:v>
                </c:pt>
                <c:pt idx="962426">
                  <c:v>0</c:v>
                </c:pt>
                <c:pt idx="962427">
                  <c:v>0</c:v>
                </c:pt>
                <c:pt idx="962428">
                  <c:v>0</c:v>
                </c:pt>
                <c:pt idx="962429">
                  <c:v>0</c:v>
                </c:pt>
                <c:pt idx="962430">
                  <c:v>0</c:v>
                </c:pt>
                <c:pt idx="962431">
                  <c:v>0</c:v>
                </c:pt>
                <c:pt idx="962432">
                  <c:v>0</c:v>
                </c:pt>
                <c:pt idx="962433">
                  <c:v>0</c:v>
                </c:pt>
                <c:pt idx="962434">
                  <c:v>0</c:v>
                </c:pt>
                <c:pt idx="962435">
                  <c:v>0</c:v>
                </c:pt>
                <c:pt idx="962436">
                  <c:v>0</c:v>
                </c:pt>
                <c:pt idx="962437">
                  <c:v>0</c:v>
                </c:pt>
                <c:pt idx="962438">
                  <c:v>0</c:v>
                </c:pt>
                <c:pt idx="962439">
                  <c:v>0</c:v>
                </c:pt>
                <c:pt idx="962440">
                  <c:v>0</c:v>
                </c:pt>
                <c:pt idx="962441">
                  <c:v>0</c:v>
                </c:pt>
                <c:pt idx="962442">
                  <c:v>0</c:v>
                </c:pt>
                <c:pt idx="962443">
                  <c:v>0</c:v>
                </c:pt>
                <c:pt idx="962444">
                  <c:v>0</c:v>
                </c:pt>
                <c:pt idx="962445">
                  <c:v>0</c:v>
                </c:pt>
                <c:pt idx="962446">
                  <c:v>0</c:v>
                </c:pt>
                <c:pt idx="962447">
                  <c:v>0</c:v>
                </c:pt>
                <c:pt idx="962448">
                  <c:v>0</c:v>
                </c:pt>
                <c:pt idx="962449">
                  <c:v>0</c:v>
                </c:pt>
                <c:pt idx="962450">
                  <c:v>0</c:v>
                </c:pt>
                <c:pt idx="962451">
                  <c:v>0</c:v>
                </c:pt>
                <c:pt idx="962452">
                  <c:v>0</c:v>
                </c:pt>
                <c:pt idx="962453">
                  <c:v>0</c:v>
                </c:pt>
                <c:pt idx="962454">
                  <c:v>0</c:v>
                </c:pt>
                <c:pt idx="962455">
                  <c:v>0</c:v>
                </c:pt>
                <c:pt idx="962456">
                  <c:v>0</c:v>
                </c:pt>
                <c:pt idx="962457">
                  <c:v>0</c:v>
                </c:pt>
                <c:pt idx="962458">
                  <c:v>0</c:v>
                </c:pt>
                <c:pt idx="962459">
                  <c:v>0</c:v>
                </c:pt>
                <c:pt idx="962460">
                  <c:v>0</c:v>
                </c:pt>
                <c:pt idx="962461">
                  <c:v>0</c:v>
                </c:pt>
                <c:pt idx="962462">
                  <c:v>0</c:v>
                </c:pt>
                <c:pt idx="962463">
                  <c:v>0</c:v>
                </c:pt>
                <c:pt idx="962464">
                  <c:v>0</c:v>
                </c:pt>
                <c:pt idx="962465">
                  <c:v>0</c:v>
                </c:pt>
                <c:pt idx="962466">
                  <c:v>0</c:v>
                </c:pt>
                <c:pt idx="962467">
                  <c:v>0</c:v>
                </c:pt>
                <c:pt idx="962468">
                  <c:v>0</c:v>
                </c:pt>
                <c:pt idx="962469">
                  <c:v>0</c:v>
                </c:pt>
                <c:pt idx="962470">
                  <c:v>0</c:v>
                </c:pt>
                <c:pt idx="962471">
                  <c:v>0</c:v>
                </c:pt>
                <c:pt idx="962472">
                  <c:v>0</c:v>
                </c:pt>
                <c:pt idx="962473">
                  <c:v>0</c:v>
                </c:pt>
                <c:pt idx="962474">
                  <c:v>0</c:v>
                </c:pt>
                <c:pt idx="962475">
                  <c:v>0</c:v>
                </c:pt>
                <c:pt idx="962476">
                  <c:v>0</c:v>
                </c:pt>
                <c:pt idx="962477">
                  <c:v>0</c:v>
                </c:pt>
                <c:pt idx="962478">
                  <c:v>0</c:v>
                </c:pt>
                <c:pt idx="962479">
                  <c:v>0</c:v>
                </c:pt>
                <c:pt idx="962480">
                  <c:v>0</c:v>
                </c:pt>
                <c:pt idx="962481">
                  <c:v>0</c:v>
                </c:pt>
                <c:pt idx="962482">
                  <c:v>0</c:v>
                </c:pt>
                <c:pt idx="962483">
                  <c:v>0</c:v>
                </c:pt>
                <c:pt idx="962484">
                  <c:v>0</c:v>
                </c:pt>
                <c:pt idx="962485">
                  <c:v>0</c:v>
                </c:pt>
                <c:pt idx="962486">
                  <c:v>0</c:v>
                </c:pt>
                <c:pt idx="962487">
                  <c:v>0</c:v>
                </c:pt>
                <c:pt idx="962488">
                  <c:v>0</c:v>
                </c:pt>
                <c:pt idx="962489">
                  <c:v>0</c:v>
                </c:pt>
                <c:pt idx="962490">
                  <c:v>0</c:v>
                </c:pt>
                <c:pt idx="962491">
                  <c:v>0</c:v>
                </c:pt>
                <c:pt idx="962492">
                  <c:v>0</c:v>
                </c:pt>
                <c:pt idx="962493">
                  <c:v>0</c:v>
                </c:pt>
                <c:pt idx="962494">
                  <c:v>0</c:v>
                </c:pt>
                <c:pt idx="962495">
                  <c:v>0</c:v>
                </c:pt>
                <c:pt idx="962496">
                  <c:v>0</c:v>
                </c:pt>
                <c:pt idx="962497">
                  <c:v>0</c:v>
                </c:pt>
                <c:pt idx="962498">
                  <c:v>0</c:v>
                </c:pt>
                <c:pt idx="962499">
                  <c:v>0</c:v>
                </c:pt>
                <c:pt idx="962500">
                  <c:v>0</c:v>
                </c:pt>
                <c:pt idx="962501">
                  <c:v>0</c:v>
                </c:pt>
                <c:pt idx="962502">
                  <c:v>0</c:v>
                </c:pt>
                <c:pt idx="962503">
                  <c:v>0</c:v>
                </c:pt>
                <c:pt idx="962504">
                  <c:v>0</c:v>
                </c:pt>
                <c:pt idx="962505">
                  <c:v>0</c:v>
                </c:pt>
                <c:pt idx="962506">
                  <c:v>0</c:v>
                </c:pt>
                <c:pt idx="962507">
                  <c:v>0</c:v>
                </c:pt>
                <c:pt idx="962508">
                  <c:v>0</c:v>
                </c:pt>
                <c:pt idx="962509">
                  <c:v>0</c:v>
                </c:pt>
                <c:pt idx="962510">
                  <c:v>0</c:v>
                </c:pt>
                <c:pt idx="962511">
                  <c:v>0</c:v>
                </c:pt>
                <c:pt idx="962512">
                  <c:v>0</c:v>
                </c:pt>
                <c:pt idx="962513">
                  <c:v>0</c:v>
                </c:pt>
                <c:pt idx="962514">
                  <c:v>0</c:v>
                </c:pt>
                <c:pt idx="962515">
                  <c:v>0</c:v>
                </c:pt>
                <c:pt idx="962516">
                  <c:v>0</c:v>
                </c:pt>
                <c:pt idx="962517">
                  <c:v>0</c:v>
                </c:pt>
                <c:pt idx="962518">
                  <c:v>0</c:v>
                </c:pt>
                <c:pt idx="962519">
                  <c:v>0</c:v>
                </c:pt>
                <c:pt idx="962520">
                  <c:v>0</c:v>
                </c:pt>
                <c:pt idx="962521">
                  <c:v>0</c:v>
                </c:pt>
                <c:pt idx="962522">
                  <c:v>0</c:v>
                </c:pt>
                <c:pt idx="962523">
                  <c:v>0</c:v>
                </c:pt>
                <c:pt idx="962524">
                  <c:v>0</c:v>
                </c:pt>
                <c:pt idx="962525">
                  <c:v>0</c:v>
                </c:pt>
                <c:pt idx="962526">
                  <c:v>0</c:v>
                </c:pt>
                <c:pt idx="962527">
                  <c:v>0</c:v>
                </c:pt>
                <c:pt idx="962528">
                  <c:v>0</c:v>
                </c:pt>
                <c:pt idx="962529">
                  <c:v>0</c:v>
                </c:pt>
                <c:pt idx="962530">
                  <c:v>0</c:v>
                </c:pt>
                <c:pt idx="962531">
                  <c:v>0</c:v>
                </c:pt>
                <c:pt idx="962532">
                  <c:v>0</c:v>
                </c:pt>
                <c:pt idx="962533">
                  <c:v>0</c:v>
                </c:pt>
                <c:pt idx="962534">
                  <c:v>0</c:v>
                </c:pt>
                <c:pt idx="962535">
                  <c:v>0</c:v>
                </c:pt>
                <c:pt idx="962536">
                  <c:v>0</c:v>
                </c:pt>
                <c:pt idx="962537">
                  <c:v>0</c:v>
                </c:pt>
                <c:pt idx="962538">
                  <c:v>0</c:v>
                </c:pt>
                <c:pt idx="962539">
                  <c:v>0</c:v>
                </c:pt>
                <c:pt idx="962540">
                  <c:v>0</c:v>
                </c:pt>
                <c:pt idx="962541">
                  <c:v>0</c:v>
                </c:pt>
                <c:pt idx="962542">
                  <c:v>0</c:v>
                </c:pt>
                <c:pt idx="962543">
                  <c:v>0</c:v>
                </c:pt>
                <c:pt idx="962544">
                  <c:v>0</c:v>
                </c:pt>
                <c:pt idx="962545">
                  <c:v>0</c:v>
                </c:pt>
                <c:pt idx="962546">
                  <c:v>0</c:v>
                </c:pt>
                <c:pt idx="962547">
                  <c:v>0</c:v>
                </c:pt>
                <c:pt idx="962548">
                  <c:v>0</c:v>
                </c:pt>
                <c:pt idx="962549">
                  <c:v>0</c:v>
                </c:pt>
                <c:pt idx="962550">
                  <c:v>0</c:v>
                </c:pt>
                <c:pt idx="962551">
                  <c:v>0</c:v>
                </c:pt>
                <c:pt idx="962552">
                  <c:v>0</c:v>
                </c:pt>
                <c:pt idx="962553">
                  <c:v>0</c:v>
                </c:pt>
                <c:pt idx="962554">
                  <c:v>0</c:v>
                </c:pt>
                <c:pt idx="962555">
                  <c:v>0</c:v>
                </c:pt>
                <c:pt idx="962556">
                  <c:v>0</c:v>
                </c:pt>
                <c:pt idx="962557">
                  <c:v>0</c:v>
                </c:pt>
                <c:pt idx="962558">
                  <c:v>0</c:v>
                </c:pt>
                <c:pt idx="962559">
                  <c:v>0</c:v>
                </c:pt>
                <c:pt idx="962560">
                  <c:v>0</c:v>
                </c:pt>
                <c:pt idx="962561">
                  <c:v>0</c:v>
                </c:pt>
                <c:pt idx="962562">
                  <c:v>0</c:v>
                </c:pt>
                <c:pt idx="962563">
                  <c:v>0</c:v>
                </c:pt>
                <c:pt idx="962564">
                  <c:v>0</c:v>
                </c:pt>
                <c:pt idx="962565">
                  <c:v>0</c:v>
                </c:pt>
                <c:pt idx="962566">
                  <c:v>0</c:v>
                </c:pt>
                <c:pt idx="962567">
                  <c:v>0</c:v>
                </c:pt>
                <c:pt idx="962568">
                  <c:v>0</c:v>
                </c:pt>
                <c:pt idx="962569">
                  <c:v>0</c:v>
                </c:pt>
                <c:pt idx="962570">
                  <c:v>0</c:v>
                </c:pt>
                <c:pt idx="962571">
                  <c:v>0</c:v>
                </c:pt>
                <c:pt idx="962572">
                  <c:v>0</c:v>
                </c:pt>
                <c:pt idx="962573">
                  <c:v>0</c:v>
                </c:pt>
                <c:pt idx="962574">
                  <c:v>0</c:v>
                </c:pt>
                <c:pt idx="962575">
                  <c:v>0</c:v>
                </c:pt>
                <c:pt idx="962576">
                  <c:v>0</c:v>
                </c:pt>
                <c:pt idx="962577">
                  <c:v>0</c:v>
                </c:pt>
                <c:pt idx="962578">
                  <c:v>0</c:v>
                </c:pt>
                <c:pt idx="962579">
                  <c:v>0</c:v>
                </c:pt>
                <c:pt idx="962580">
                  <c:v>0</c:v>
                </c:pt>
                <c:pt idx="962581">
                  <c:v>0</c:v>
                </c:pt>
                <c:pt idx="962582">
                  <c:v>0</c:v>
                </c:pt>
                <c:pt idx="962583">
                  <c:v>0</c:v>
                </c:pt>
                <c:pt idx="962584">
                  <c:v>0</c:v>
                </c:pt>
                <c:pt idx="962585">
                  <c:v>0</c:v>
                </c:pt>
                <c:pt idx="962586">
                  <c:v>0</c:v>
                </c:pt>
                <c:pt idx="962587">
                  <c:v>0</c:v>
                </c:pt>
                <c:pt idx="962588">
                  <c:v>0</c:v>
                </c:pt>
                <c:pt idx="962589">
                  <c:v>0</c:v>
                </c:pt>
                <c:pt idx="962590">
                  <c:v>0</c:v>
                </c:pt>
                <c:pt idx="962591">
                  <c:v>0</c:v>
                </c:pt>
                <c:pt idx="962592">
                  <c:v>0</c:v>
                </c:pt>
                <c:pt idx="962593">
                  <c:v>0</c:v>
                </c:pt>
                <c:pt idx="962594">
                  <c:v>0</c:v>
                </c:pt>
                <c:pt idx="962595">
                  <c:v>0</c:v>
                </c:pt>
                <c:pt idx="962596">
                  <c:v>0</c:v>
                </c:pt>
                <c:pt idx="962597">
                  <c:v>0</c:v>
                </c:pt>
                <c:pt idx="962598">
                  <c:v>0</c:v>
                </c:pt>
                <c:pt idx="962599">
                  <c:v>0</c:v>
                </c:pt>
                <c:pt idx="962600">
                  <c:v>0</c:v>
                </c:pt>
                <c:pt idx="962601">
                  <c:v>0</c:v>
                </c:pt>
                <c:pt idx="962602">
                  <c:v>0</c:v>
                </c:pt>
                <c:pt idx="962603">
                  <c:v>0</c:v>
                </c:pt>
                <c:pt idx="962604">
                  <c:v>0</c:v>
                </c:pt>
                <c:pt idx="962605">
                  <c:v>0</c:v>
                </c:pt>
                <c:pt idx="962606">
                  <c:v>0</c:v>
                </c:pt>
                <c:pt idx="962607">
                  <c:v>0</c:v>
                </c:pt>
                <c:pt idx="962608">
                  <c:v>0</c:v>
                </c:pt>
                <c:pt idx="962609">
                  <c:v>0</c:v>
                </c:pt>
                <c:pt idx="962610">
                  <c:v>0</c:v>
                </c:pt>
                <c:pt idx="962611">
                  <c:v>0</c:v>
                </c:pt>
                <c:pt idx="962612">
                  <c:v>0</c:v>
                </c:pt>
                <c:pt idx="962613">
                  <c:v>0</c:v>
                </c:pt>
                <c:pt idx="962614">
                  <c:v>0</c:v>
                </c:pt>
                <c:pt idx="962615">
                  <c:v>0</c:v>
                </c:pt>
                <c:pt idx="962616">
                  <c:v>0</c:v>
                </c:pt>
                <c:pt idx="962617">
                  <c:v>0</c:v>
                </c:pt>
                <c:pt idx="962618">
                  <c:v>0</c:v>
                </c:pt>
                <c:pt idx="962619">
                  <c:v>0</c:v>
                </c:pt>
                <c:pt idx="962620">
                  <c:v>0</c:v>
                </c:pt>
                <c:pt idx="962621">
                  <c:v>0</c:v>
                </c:pt>
                <c:pt idx="962622">
                  <c:v>0</c:v>
                </c:pt>
                <c:pt idx="962623">
                  <c:v>0</c:v>
                </c:pt>
                <c:pt idx="962624">
                  <c:v>0</c:v>
                </c:pt>
                <c:pt idx="962625">
                  <c:v>0</c:v>
                </c:pt>
                <c:pt idx="962626">
                  <c:v>0</c:v>
                </c:pt>
                <c:pt idx="962627">
                  <c:v>0</c:v>
                </c:pt>
                <c:pt idx="962628">
                  <c:v>0</c:v>
                </c:pt>
                <c:pt idx="962629">
                  <c:v>0</c:v>
                </c:pt>
                <c:pt idx="962630">
                  <c:v>0</c:v>
                </c:pt>
                <c:pt idx="962631">
                  <c:v>0</c:v>
                </c:pt>
                <c:pt idx="962632">
                  <c:v>0</c:v>
                </c:pt>
                <c:pt idx="962633">
                  <c:v>0</c:v>
                </c:pt>
                <c:pt idx="962634">
                  <c:v>0</c:v>
                </c:pt>
                <c:pt idx="962635">
                  <c:v>0</c:v>
                </c:pt>
                <c:pt idx="962636">
                  <c:v>0</c:v>
                </c:pt>
                <c:pt idx="962637">
                  <c:v>0</c:v>
                </c:pt>
                <c:pt idx="962638">
                  <c:v>0</c:v>
                </c:pt>
                <c:pt idx="962639">
                  <c:v>0</c:v>
                </c:pt>
                <c:pt idx="962640">
                  <c:v>0</c:v>
                </c:pt>
                <c:pt idx="962641">
                  <c:v>0</c:v>
                </c:pt>
                <c:pt idx="962642">
                  <c:v>0</c:v>
                </c:pt>
                <c:pt idx="962643">
                  <c:v>0</c:v>
                </c:pt>
                <c:pt idx="962644">
                  <c:v>0</c:v>
                </c:pt>
                <c:pt idx="962645">
                  <c:v>0</c:v>
                </c:pt>
                <c:pt idx="962646">
                  <c:v>0</c:v>
                </c:pt>
                <c:pt idx="962647">
                  <c:v>0</c:v>
                </c:pt>
                <c:pt idx="962648">
                  <c:v>0</c:v>
                </c:pt>
                <c:pt idx="962649">
                  <c:v>0</c:v>
                </c:pt>
                <c:pt idx="962650">
                  <c:v>0</c:v>
                </c:pt>
                <c:pt idx="962651">
                  <c:v>0</c:v>
                </c:pt>
                <c:pt idx="962652">
                  <c:v>0</c:v>
                </c:pt>
                <c:pt idx="962653">
                  <c:v>0</c:v>
                </c:pt>
                <c:pt idx="962654">
                  <c:v>0</c:v>
                </c:pt>
                <c:pt idx="962655">
                  <c:v>0</c:v>
                </c:pt>
                <c:pt idx="962656">
                  <c:v>0</c:v>
                </c:pt>
                <c:pt idx="962657">
                  <c:v>0</c:v>
                </c:pt>
                <c:pt idx="962658">
                  <c:v>0</c:v>
                </c:pt>
                <c:pt idx="962659">
                  <c:v>0</c:v>
                </c:pt>
                <c:pt idx="962660">
                  <c:v>0</c:v>
                </c:pt>
                <c:pt idx="962661">
                  <c:v>0</c:v>
                </c:pt>
                <c:pt idx="962662">
                  <c:v>0</c:v>
                </c:pt>
                <c:pt idx="962663">
                  <c:v>0</c:v>
                </c:pt>
                <c:pt idx="962664">
                  <c:v>0</c:v>
                </c:pt>
                <c:pt idx="962665">
                  <c:v>0</c:v>
                </c:pt>
                <c:pt idx="962666">
                  <c:v>0</c:v>
                </c:pt>
                <c:pt idx="962667">
                  <c:v>0</c:v>
                </c:pt>
                <c:pt idx="962668">
                  <c:v>0</c:v>
                </c:pt>
                <c:pt idx="962669">
                  <c:v>0</c:v>
                </c:pt>
                <c:pt idx="962670">
                  <c:v>0</c:v>
                </c:pt>
                <c:pt idx="962671">
                  <c:v>0</c:v>
                </c:pt>
                <c:pt idx="962672">
                  <c:v>0</c:v>
                </c:pt>
                <c:pt idx="962673">
                  <c:v>0</c:v>
                </c:pt>
                <c:pt idx="962674">
                  <c:v>0</c:v>
                </c:pt>
                <c:pt idx="962675">
                  <c:v>0</c:v>
                </c:pt>
                <c:pt idx="962676">
                  <c:v>0</c:v>
                </c:pt>
                <c:pt idx="962677">
                  <c:v>0</c:v>
                </c:pt>
                <c:pt idx="962678">
                  <c:v>0</c:v>
                </c:pt>
                <c:pt idx="962679">
                  <c:v>0</c:v>
                </c:pt>
                <c:pt idx="962680">
                  <c:v>0</c:v>
                </c:pt>
                <c:pt idx="962681">
                  <c:v>0</c:v>
                </c:pt>
                <c:pt idx="962682">
                  <c:v>0</c:v>
                </c:pt>
                <c:pt idx="962683">
                  <c:v>0</c:v>
                </c:pt>
                <c:pt idx="962684">
                  <c:v>0</c:v>
                </c:pt>
                <c:pt idx="962685">
                  <c:v>0</c:v>
                </c:pt>
                <c:pt idx="962686">
                  <c:v>0</c:v>
                </c:pt>
                <c:pt idx="962687">
                  <c:v>0</c:v>
                </c:pt>
                <c:pt idx="962688">
                  <c:v>0</c:v>
                </c:pt>
                <c:pt idx="962689">
                  <c:v>0</c:v>
                </c:pt>
                <c:pt idx="962690">
                  <c:v>0</c:v>
                </c:pt>
                <c:pt idx="962691">
                  <c:v>0</c:v>
                </c:pt>
                <c:pt idx="962692">
                  <c:v>0</c:v>
                </c:pt>
                <c:pt idx="962693">
                  <c:v>0</c:v>
                </c:pt>
                <c:pt idx="962694">
                  <c:v>0</c:v>
                </c:pt>
                <c:pt idx="962695">
                  <c:v>0</c:v>
                </c:pt>
                <c:pt idx="962696">
                  <c:v>0</c:v>
                </c:pt>
                <c:pt idx="962697">
                  <c:v>0</c:v>
                </c:pt>
                <c:pt idx="962698">
                  <c:v>0</c:v>
                </c:pt>
                <c:pt idx="962699">
                  <c:v>0</c:v>
                </c:pt>
                <c:pt idx="962700">
                  <c:v>0</c:v>
                </c:pt>
                <c:pt idx="962701">
                  <c:v>0</c:v>
                </c:pt>
                <c:pt idx="962702">
                  <c:v>0</c:v>
                </c:pt>
                <c:pt idx="962703">
                  <c:v>0</c:v>
                </c:pt>
                <c:pt idx="962704">
                  <c:v>0</c:v>
                </c:pt>
                <c:pt idx="962705">
                  <c:v>0</c:v>
                </c:pt>
                <c:pt idx="962706">
                  <c:v>0</c:v>
                </c:pt>
                <c:pt idx="962707">
                  <c:v>0</c:v>
                </c:pt>
                <c:pt idx="962708">
                  <c:v>0</c:v>
                </c:pt>
                <c:pt idx="962709">
                  <c:v>0</c:v>
                </c:pt>
                <c:pt idx="962710">
                  <c:v>0</c:v>
                </c:pt>
                <c:pt idx="962711">
                  <c:v>0</c:v>
                </c:pt>
                <c:pt idx="962712">
                  <c:v>0</c:v>
                </c:pt>
                <c:pt idx="962713">
                  <c:v>0</c:v>
                </c:pt>
                <c:pt idx="962714">
                  <c:v>0</c:v>
                </c:pt>
                <c:pt idx="962715">
                  <c:v>0</c:v>
                </c:pt>
                <c:pt idx="962716">
                  <c:v>0</c:v>
                </c:pt>
                <c:pt idx="962717">
                  <c:v>0</c:v>
                </c:pt>
                <c:pt idx="962718">
                  <c:v>0</c:v>
                </c:pt>
                <c:pt idx="962719">
                  <c:v>0</c:v>
                </c:pt>
                <c:pt idx="962720">
                  <c:v>0</c:v>
                </c:pt>
                <c:pt idx="962721">
                  <c:v>0</c:v>
                </c:pt>
                <c:pt idx="962722">
                  <c:v>0</c:v>
                </c:pt>
                <c:pt idx="962723">
                  <c:v>0</c:v>
                </c:pt>
                <c:pt idx="962724">
                  <c:v>0</c:v>
                </c:pt>
                <c:pt idx="962725">
                  <c:v>0</c:v>
                </c:pt>
                <c:pt idx="962726">
                  <c:v>0</c:v>
                </c:pt>
                <c:pt idx="962727">
                  <c:v>0</c:v>
                </c:pt>
                <c:pt idx="962728">
                  <c:v>0</c:v>
                </c:pt>
                <c:pt idx="962729">
                  <c:v>0</c:v>
                </c:pt>
                <c:pt idx="962730">
                  <c:v>0</c:v>
                </c:pt>
                <c:pt idx="962731">
                  <c:v>0</c:v>
                </c:pt>
                <c:pt idx="962732">
                  <c:v>0</c:v>
                </c:pt>
                <c:pt idx="962733">
                  <c:v>0</c:v>
                </c:pt>
                <c:pt idx="962734">
                  <c:v>0</c:v>
                </c:pt>
                <c:pt idx="962735">
                  <c:v>0</c:v>
                </c:pt>
                <c:pt idx="962736">
                  <c:v>0</c:v>
                </c:pt>
                <c:pt idx="962737">
                  <c:v>0</c:v>
                </c:pt>
                <c:pt idx="962738">
                  <c:v>0</c:v>
                </c:pt>
                <c:pt idx="962739">
                  <c:v>0</c:v>
                </c:pt>
                <c:pt idx="962740">
                  <c:v>0</c:v>
                </c:pt>
                <c:pt idx="962741">
                  <c:v>0</c:v>
                </c:pt>
                <c:pt idx="962742">
                  <c:v>0</c:v>
                </c:pt>
                <c:pt idx="962743">
                  <c:v>0</c:v>
                </c:pt>
                <c:pt idx="962744">
                  <c:v>0</c:v>
                </c:pt>
                <c:pt idx="962745">
                  <c:v>0</c:v>
                </c:pt>
                <c:pt idx="962746">
                  <c:v>0</c:v>
                </c:pt>
                <c:pt idx="962747">
                  <c:v>0</c:v>
                </c:pt>
                <c:pt idx="962748">
                  <c:v>0</c:v>
                </c:pt>
                <c:pt idx="962749">
                  <c:v>0</c:v>
                </c:pt>
                <c:pt idx="962750">
                  <c:v>0</c:v>
                </c:pt>
                <c:pt idx="962751">
                  <c:v>0</c:v>
                </c:pt>
                <c:pt idx="962752">
                  <c:v>0</c:v>
                </c:pt>
                <c:pt idx="962753">
                  <c:v>0</c:v>
                </c:pt>
                <c:pt idx="962754">
                  <c:v>0</c:v>
                </c:pt>
                <c:pt idx="962755">
                  <c:v>0</c:v>
                </c:pt>
                <c:pt idx="962756">
                  <c:v>0</c:v>
                </c:pt>
                <c:pt idx="962757">
                  <c:v>0</c:v>
                </c:pt>
                <c:pt idx="962758">
                  <c:v>0</c:v>
                </c:pt>
                <c:pt idx="962759">
                  <c:v>0</c:v>
                </c:pt>
                <c:pt idx="962760">
                  <c:v>0</c:v>
                </c:pt>
                <c:pt idx="962761">
                  <c:v>0</c:v>
                </c:pt>
                <c:pt idx="962762">
                  <c:v>0</c:v>
                </c:pt>
                <c:pt idx="962763">
                  <c:v>0</c:v>
                </c:pt>
                <c:pt idx="962764">
                  <c:v>0</c:v>
                </c:pt>
                <c:pt idx="962765">
                  <c:v>0</c:v>
                </c:pt>
                <c:pt idx="962766">
                  <c:v>0</c:v>
                </c:pt>
                <c:pt idx="962767">
                  <c:v>0</c:v>
                </c:pt>
                <c:pt idx="962768">
                  <c:v>0</c:v>
                </c:pt>
                <c:pt idx="962769">
                  <c:v>0</c:v>
                </c:pt>
                <c:pt idx="962770">
                  <c:v>0</c:v>
                </c:pt>
                <c:pt idx="962771">
                  <c:v>0</c:v>
                </c:pt>
                <c:pt idx="962772">
                  <c:v>0</c:v>
                </c:pt>
                <c:pt idx="962773">
                  <c:v>0</c:v>
                </c:pt>
                <c:pt idx="962774">
                  <c:v>0</c:v>
                </c:pt>
                <c:pt idx="962775">
                  <c:v>0</c:v>
                </c:pt>
                <c:pt idx="962776">
                  <c:v>0</c:v>
                </c:pt>
                <c:pt idx="962777">
                  <c:v>0</c:v>
                </c:pt>
                <c:pt idx="962778">
                  <c:v>0</c:v>
                </c:pt>
                <c:pt idx="962779">
                  <c:v>0</c:v>
                </c:pt>
                <c:pt idx="962780">
                  <c:v>0</c:v>
                </c:pt>
                <c:pt idx="962781">
                  <c:v>0</c:v>
                </c:pt>
                <c:pt idx="962782">
                  <c:v>0</c:v>
                </c:pt>
                <c:pt idx="962783">
                  <c:v>0</c:v>
                </c:pt>
                <c:pt idx="962784">
                  <c:v>0</c:v>
                </c:pt>
                <c:pt idx="962785">
                  <c:v>0</c:v>
                </c:pt>
                <c:pt idx="962786">
                  <c:v>0</c:v>
                </c:pt>
                <c:pt idx="962787">
                  <c:v>0</c:v>
                </c:pt>
                <c:pt idx="962788">
                  <c:v>0</c:v>
                </c:pt>
                <c:pt idx="962789">
                  <c:v>0</c:v>
                </c:pt>
                <c:pt idx="962790">
                  <c:v>0</c:v>
                </c:pt>
                <c:pt idx="962791">
                  <c:v>0</c:v>
                </c:pt>
                <c:pt idx="962792">
                  <c:v>0</c:v>
                </c:pt>
                <c:pt idx="962793">
                  <c:v>0</c:v>
                </c:pt>
                <c:pt idx="962794">
                  <c:v>0</c:v>
                </c:pt>
                <c:pt idx="962795">
                  <c:v>0</c:v>
                </c:pt>
                <c:pt idx="962796">
                  <c:v>0</c:v>
                </c:pt>
                <c:pt idx="962797">
                  <c:v>0</c:v>
                </c:pt>
                <c:pt idx="962798">
                  <c:v>0</c:v>
                </c:pt>
                <c:pt idx="962799">
                  <c:v>0</c:v>
                </c:pt>
                <c:pt idx="962800">
                  <c:v>0</c:v>
                </c:pt>
                <c:pt idx="962801">
                  <c:v>0</c:v>
                </c:pt>
                <c:pt idx="962802">
                  <c:v>0</c:v>
                </c:pt>
                <c:pt idx="962803">
                  <c:v>0</c:v>
                </c:pt>
                <c:pt idx="962804">
                  <c:v>0</c:v>
                </c:pt>
                <c:pt idx="962805">
                  <c:v>0</c:v>
                </c:pt>
                <c:pt idx="962806">
                  <c:v>0</c:v>
                </c:pt>
                <c:pt idx="962807">
                  <c:v>0</c:v>
                </c:pt>
                <c:pt idx="962808">
                  <c:v>0</c:v>
                </c:pt>
                <c:pt idx="962809">
                  <c:v>0</c:v>
                </c:pt>
                <c:pt idx="962810">
                  <c:v>0</c:v>
                </c:pt>
                <c:pt idx="962811">
                  <c:v>0</c:v>
                </c:pt>
                <c:pt idx="962812">
                  <c:v>0</c:v>
                </c:pt>
                <c:pt idx="962813">
                  <c:v>0</c:v>
                </c:pt>
                <c:pt idx="962814">
                  <c:v>0</c:v>
                </c:pt>
                <c:pt idx="962815">
                  <c:v>0</c:v>
                </c:pt>
                <c:pt idx="962816">
                  <c:v>0</c:v>
                </c:pt>
                <c:pt idx="962817">
                  <c:v>0</c:v>
                </c:pt>
                <c:pt idx="962818">
                  <c:v>0</c:v>
                </c:pt>
                <c:pt idx="962819">
                  <c:v>0</c:v>
                </c:pt>
                <c:pt idx="962820">
                  <c:v>0</c:v>
                </c:pt>
                <c:pt idx="962821">
                  <c:v>0</c:v>
                </c:pt>
                <c:pt idx="962822">
                  <c:v>0</c:v>
                </c:pt>
                <c:pt idx="962823">
                  <c:v>0</c:v>
                </c:pt>
                <c:pt idx="962824">
                  <c:v>0</c:v>
                </c:pt>
                <c:pt idx="962825">
                  <c:v>0</c:v>
                </c:pt>
                <c:pt idx="962826">
                  <c:v>0</c:v>
                </c:pt>
                <c:pt idx="962827">
                  <c:v>0</c:v>
                </c:pt>
                <c:pt idx="962828">
                  <c:v>0</c:v>
                </c:pt>
                <c:pt idx="962829">
                  <c:v>0</c:v>
                </c:pt>
                <c:pt idx="962830">
                  <c:v>0</c:v>
                </c:pt>
                <c:pt idx="962831">
                  <c:v>0</c:v>
                </c:pt>
                <c:pt idx="962832">
                  <c:v>0</c:v>
                </c:pt>
                <c:pt idx="962833">
                  <c:v>0</c:v>
                </c:pt>
                <c:pt idx="962834">
                  <c:v>0</c:v>
                </c:pt>
                <c:pt idx="962835">
                  <c:v>0</c:v>
                </c:pt>
                <c:pt idx="962836">
                  <c:v>0</c:v>
                </c:pt>
                <c:pt idx="962837">
                  <c:v>0</c:v>
                </c:pt>
                <c:pt idx="962838">
                  <c:v>0</c:v>
                </c:pt>
                <c:pt idx="962839">
                  <c:v>0</c:v>
                </c:pt>
                <c:pt idx="962840">
                  <c:v>0</c:v>
                </c:pt>
                <c:pt idx="962841">
                  <c:v>0</c:v>
                </c:pt>
                <c:pt idx="962842">
                  <c:v>0</c:v>
                </c:pt>
                <c:pt idx="962843">
                  <c:v>0</c:v>
                </c:pt>
                <c:pt idx="962844">
                  <c:v>0</c:v>
                </c:pt>
                <c:pt idx="962845">
                  <c:v>0</c:v>
                </c:pt>
                <c:pt idx="962846">
                  <c:v>0</c:v>
                </c:pt>
                <c:pt idx="962847">
                  <c:v>0</c:v>
                </c:pt>
                <c:pt idx="962848">
                  <c:v>0</c:v>
                </c:pt>
                <c:pt idx="962849">
                  <c:v>0</c:v>
                </c:pt>
                <c:pt idx="962850">
                  <c:v>0</c:v>
                </c:pt>
                <c:pt idx="962851">
                  <c:v>0</c:v>
                </c:pt>
                <c:pt idx="962852">
                  <c:v>0</c:v>
                </c:pt>
                <c:pt idx="962853">
                  <c:v>0</c:v>
                </c:pt>
                <c:pt idx="962854">
                  <c:v>0</c:v>
                </c:pt>
                <c:pt idx="962855">
                  <c:v>0</c:v>
                </c:pt>
                <c:pt idx="962856">
                  <c:v>0</c:v>
                </c:pt>
                <c:pt idx="962857">
                  <c:v>0</c:v>
                </c:pt>
                <c:pt idx="962858">
                  <c:v>0</c:v>
                </c:pt>
                <c:pt idx="962859">
                  <c:v>0</c:v>
                </c:pt>
                <c:pt idx="962860">
                  <c:v>0</c:v>
                </c:pt>
                <c:pt idx="962861">
                  <c:v>0</c:v>
                </c:pt>
                <c:pt idx="962862">
                  <c:v>0</c:v>
                </c:pt>
                <c:pt idx="962863">
                  <c:v>0</c:v>
                </c:pt>
                <c:pt idx="962864">
                  <c:v>0</c:v>
                </c:pt>
                <c:pt idx="962865">
                  <c:v>0</c:v>
                </c:pt>
                <c:pt idx="962866">
                  <c:v>0</c:v>
                </c:pt>
                <c:pt idx="962867">
                  <c:v>0</c:v>
                </c:pt>
                <c:pt idx="962868">
                  <c:v>0</c:v>
                </c:pt>
                <c:pt idx="962869">
                  <c:v>0</c:v>
                </c:pt>
                <c:pt idx="962870">
                  <c:v>0</c:v>
                </c:pt>
                <c:pt idx="962871">
                  <c:v>0</c:v>
                </c:pt>
                <c:pt idx="962872">
                  <c:v>0</c:v>
                </c:pt>
                <c:pt idx="962873">
                  <c:v>0</c:v>
                </c:pt>
                <c:pt idx="962874">
                  <c:v>0</c:v>
                </c:pt>
                <c:pt idx="962875">
                  <c:v>0</c:v>
                </c:pt>
                <c:pt idx="962876">
                  <c:v>0</c:v>
                </c:pt>
                <c:pt idx="962877">
                  <c:v>0</c:v>
                </c:pt>
                <c:pt idx="962878">
                  <c:v>0</c:v>
                </c:pt>
                <c:pt idx="962879">
                  <c:v>0</c:v>
                </c:pt>
                <c:pt idx="962880">
                  <c:v>0</c:v>
                </c:pt>
                <c:pt idx="962881">
                  <c:v>0</c:v>
                </c:pt>
                <c:pt idx="962882">
                  <c:v>0</c:v>
                </c:pt>
                <c:pt idx="962883">
                  <c:v>0</c:v>
                </c:pt>
                <c:pt idx="962884">
                  <c:v>0</c:v>
                </c:pt>
                <c:pt idx="962885">
                  <c:v>0</c:v>
                </c:pt>
                <c:pt idx="962886">
                  <c:v>0</c:v>
                </c:pt>
                <c:pt idx="962887">
                  <c:v>0</c:v>
                </c:pt>
                <c:pt idx="962888">
                  <c:v>0</c:v>
                </c:pt>
                <c:pt idx="962889">
                  <c:v>0</c:v>
                </c:pt>
                <c:pt idx="962890">
                  <c:v>0</c:v>
                </c:pt>
                <c:pt idx="962891">
                  <c:v>0</c:v>
                </c:pt>
                <c:pt idx="962892">
                  <c:v>0</c:v>
                </c:pt>
                <c:pt idx="962893">
                  <c:v>0</c:v>
                </c:pt>
                <c:pt idx="962894">
                  <c:v>0</c:v>
                </c:pt>
                <c:pt idx="962895">
                  <c:v>0</c:v>
                </c:pt>
                <c:pt idx="962896">
                  <c:v>0</c:v>
                </c:pt>
                <c:pt idx="962897">
                  <c:v>0</c:v>
                </c:pt>
                <c:pt idx="962898">
                  <c:v>0</c:v>
                </c:pt>
                <c:pt idx="962899">
                  <c:v>0</c:v>
                </c:pt>
                <c:pt idx="962900">
                  <c:v>0</c:v>
                </c:pt>
                <c:pt idx="962901">
                  <c:v>0</c:v>
                </c:pt>
                <c:pt idx="962902">
                  <c:v>0</c:v>
                </c:pt>
                <c:pt idx="962903">
                  <c:v>0</c:v>
                </c:pt>
                <c:pt idx="962904">
                  <c:v>0</c:v>
                </c:pt>
                <c:pt idx="962905">
                  <c:v>0</c:v>
                </c:pt>
                <c:pt idx="962906">
                  <c:v>0</c:v>
                </c:pt>
                <c:pt idx="962907">
                  <c:v>0</c:v>
                </c:pt>
                <c:pt idx="962908">
                  <c:v>0</c:v>
                </c:pt>
                <c:pt idx="962909">
                  <c:v>0</c:v>
                </c:pt>
                <c:pt idx="962910">
                  <c:v>0</c:v>
                </c:pt>
                <c:pt idx="962911">
                  <c:v>0</c:v>
                </c:pt>
                <c:pt idx="962912">
                  <c:v>0</c:v>
                </c:pt>
                <c:pt idx="962913">
                  <c:v>0</c:v>
                </c:pt>
                <c:pt idx="962914">
                  <c:v>0</c:v>
                </c:pt>
                <c:pt idx="962915">
                  <c:v>0</c:v>
                </c:pt>
                <c:pt idx="962916">
                  <c:v>0</c:v>
                </c:pt>
                <c:pt idx="962917">
                  <c:v>0</c:v>
                </c:pt>
                <c:pt idx="962918">
                  <c:v>0</c:v>
                </c:pt>
                <c:pt idx="962919">
                  <c:v>0</c:v>
                </c:pt>
                <c:pt idx="962920">
                  <c:v>0</c:v>
                </c:pt>
                <c:pt idx="962921">
                  <c:v>0</c:v>
                </c:pt>
                <c:pt idx="962922">
                  <c:v>0</c:v>
                </c:pt>
                <c:pt idx="962923">
                  <c:v>0</c:v>
                </c:pt>
                <c:pt idx="962924">
                  <c:v>0</c:v>
                </c:pt>
                <c:pt idx="962925">
                  <c:v>0</c:v>
                </c:pt>
                <c:pt idx="962926">
                  <c:v>0</c:v>
                </c:pt>
                <c:pt idx="962927">
                  <c:v>0</c:v>
                </c:pt>
                <c:pt idx="962928">
                  <c:v>0</c:v>
                </c:pt>
                <c:pt idx="962929">
                  <c:v>0</c:v>
                </c:pt>
                <c:pt idx="962930">
                  <c:v>0</c:v>
                </c:pt>
                <c:pt idx="962931">
                  <c:v>0</c:v>
                </c:pt>
                <c:pt idx="962932">
                  <c:v>0</c:v>
                </c:pt>
                <c:pt idx="962933">
                  <c:v>0</c:v>
                </c:pt>
                <c:pt idx="962934">
                  <c:v>0</c:v>
                </c:pt>
                <c:pt idx="962935">
                  <c:v>0</c:v>
                </c:pt>
                <c:pt idx="962936">
                  <c:v>0</c:v>
                </c:pt>
                <c:pt idx="962937">
                  <c:v>0</c:v>
                </c:pt>
                <c:pt idx="962938">
                  <c:v>0</c:v>
                </c:pt>
                <c:pt idx="962939">
                  <c:v>0</c:v>
                </c:pt>
                <c:pt idx="962940">
                  <c:v>0</c:v>
                </c:pt>
                <c:pt idx="962941">
                  <c:v>0</c:v>
                </c:pt>
                <c:pt idx="962942">
                  <c:v>0</c:v>
                </c:pt>
                <c:pt idx="962943">
                  <c:v>0</c:v>
                </c:pt>
                <c:pt idx="962944">
                  <c:v>0</c:v>
                </c:pt>
                <c:pt idx="962945">
                  <c:v>0</c:v>
                </c:pt>
                <c:pt idx="962946">
                  <c:v>0</c:v>
                </c:pt>
                <c:pt idx="962947">
                  <c:v>0</c:v>
                </c:pt>
                <c:pt idx="962948">
                  <c:v>0</c:v>
                </c:pt>
                <c:pt idx="962949">
                  <c:v>0</c:v>
                </c:pt>
                <c:pt idx="962950">
                  <c:v>0</c:v>
                </c:pt>
                <c:pt idx="962951">
                  <c:v>0</c:v>
                </c:pt>
                <c:pt idx="962952">
                  <c:v>0</c:v>
                </c:pt>
                <c:pt idx="962953">
                  <c:v>0</c:v>
                </c:pt>
                <c:pt idx="962954">
                  <c:v>0</c:v>
                </c:pt>
                <c:pt idx="962955">
                  <c:v>0</c:v>
                </c:pt>
                <c:pt idx="962956">
                  <c:v>0</c:v>
                </c:pt>
                <c:pt idx="962957">
                  <c:v>0</c:v>
                </c:pt>
                <c:pt idx="962958">
                  <c:v>0</c:v>
                </c:pt>
                <c:pt idx="962959">
                  <c:v>0</c:v>
                </c:pt>
                <c:pt idx="962960">
                  <c:v>0</c:v>
                </c:pt>
                <c:pt idx="962961">
                  <c:v>0</c:v>
                </c:pt>
                <c:pt idx="962962">
                  <c:v>0</c:v>
                </c:pt>
                <c:pt idx="962963">
                  <c:v>0</c:v>
                </c:pt>
                <c:pt idx="962964">
                  <c:v>0</c:v>
                </c:pt>
                <c:pt idx="962965">
                  <c:v>0</c:v>
                </c:pt>
                <c:pt idx="962966">
                  <c:v>0</c:v>
                </c:pt>
                <c:pt idx="962967">
                  <c:v>0</c:v>
                </c:pt>
                <c:pt idx="962968">
                  <c:v>0</c:v>
                </c:pt>
                <c:pt idx="962969">
                  <c:v>0</c:v>
                </c:pt>
                <c:pt idx="962970">
                  <c:v>0</c:v>
                </c:pt>
                <c:pt idx="962971">
                  <c:v>0</c:v>
                </c:pt>
                <c:pt idx="962972">
                  <c:v>0</c:v>
                </c:pt>
                <c:pt idx="962973">
                  <c:v>0</c:v>
                </c:pt>
                <c:pt idx="962974">
                  <c:v>0</c:v>
                </c:pt>
                <c:pt idx="962975">
                  <c:v>0</c:v>
                </c:pt>
                <c:pt idx="962976">
                  <c:v>0</c:v>
                </c:pt>
                <c:pt idx="962977">
                  <c:v>0</c:v>
                </c:pt>
                <c:pt idx="962978">
                  <c:v>0</c:v>
                </c:pt>
                <c:pt idx="962979">
                  <c:v>0</c:v>
                </c:pt>
                <c:pt idx="962980">
                  <c:v>0</c:v>
                </c:pt>
                <c:pt idx="962981">
                  <c:v>0</c:v>
                </c:pt>
                <c:pt idx="962982">
                  <c:v>0</c:v>
                </c:pt>
                <c:pt idx="962983">
                  <c:v>0</c:v>
                </c:pt>
                <c:pt idx="962984">
                  <c:v>0</c:v>
                </c:pt>
                <c:pt idx="962985">
                  <c:v>0</c:v>
                </c:pt>
                <c:pt idx="962986">
                  <c:v>0</c:v>
                </c:pt>
                <c:pt idx="962987">
                  <c:v>0</c:v>
                </c:pt>
                <c:pt idx="962988">
                  <c:v>0</c:v>
                </c:pt>
                <c:pt idx="962989">
                  <c:v>0</c:v>
                </c:pt>
                <c:pt idx="962990">
                  <c:v>0</c:v>
                </c:pt>
                <c:pt idx="962991">
                  <c:v>0</c:v>
                </c:pt>
                <c:pt idx="962992">
                  <c:v>0</c:v>
                </c:pt>
                <c:pt idx="962993">
                  <c:v>0</c:v>
                </c:pt>
                <c:pt idx="962994">
                  <c:v>0</c:v>
                </c:pt>
                <c:pt idx="962995">
                  <c:v>0</c:v>
                </c:pt>
                <c:pt idx="962996">
                  <c:v>0</c:v>
                </c:pt>
                <c:pt idx="962997">
                  <c:v>0</c:v>
                </c:pt>
                <c:pt idx="962998">
                  <c:v>0</c:v>
                </c:pt>
                <c:pt idx="962999">
                  <c:v>0</c:v>
                </c:pt>
                <c:pt idx="963000">
                  <c:v>0</c:v>
                </c:pt>
                <c:pt idx="963001">
                  <c:v>0</c:v>
                </c:pt>
                <c:pt idx="963002">
                  <c:v>0</c:v>
                </c:pt>
                <c:pt idx="963003">
                  <c:v>0</c:v>
                </c:pt>
                <c:pt idx="963004">
                  <c:v>0</c:v>
                </c:pt>
                <c:pt idx="963005">
                  <c:v>0</c:v>
                </c:pt>
                <c:pt idx="963006">
                  <c:v>0</c:v>
                </c:pt>
                <c:pt idx="963007">
                  <c:v>0</c:v>
                </c:pt>
                <c:pt idx="963008">
                  <c:v>0</c:v>
                </c:pt>
                <c:pt idx="963009">
                  <c:v>0</c:v>
                </c:pt>
                <c:pt idx="963010">
                  <c:v>0</c:v>
                </c:pt>
                <c:pt idx="963011">
                  <c:v>0</c:v>
                </c:pt>
                <c:pt idx="963012">
                  <c:v>0</c:v>
                </c:pt>
                <c:pt idx="963013">
                  <c:v>0</c:v>
                </c:pt>
                <c:pt idx="963014">
                  <c:v>0</c:v>
                </c:pt>
                <c:pt idx="963015">
                  <c:v>0</c:v>
                </c:pt>
                <c:pt idx="963016">
                  <c:v>0</c:v>
                </c:pt>
                <c:pt idx="963017">
                  <c:v>0</c:v>
                </c:pt>
                <c:pt idx="963018">
                  <c:v>0</c:v>
                </c:pt>
                <c:pt idx="963019">
                  <c:v>0</c:v>
                </c:pt>
                <c:pt idx="963020">
                  <c:v>0</c:v>
                </c:pt>
                <c:pt idx="963021">
                  <c:v>0</c:v>
                </c:pt>
                <c:pt idx="963022">
                  <c:v>0</c:v>
                </c:pt>
                <c:pt idx="963023">
                  <c:v>0</c:v>
                </c:pt>
                <c:pt idx="963024">
                  <c:v>0</c:v>
                </c:pt>
                <c:pt idx="963025">
                  <c:v>0</c:v>
                </c:pt>
                <c:pt idx="963026">
                  <c:v>0</c:v>
                </c:pt>
                <c:pt idx="963027">
                  <c:v>0</c:v>
                </c:pt>
                <c:pt idx="963028">
                  <c:v>0</c:v>
                </c:pt>
                <c:pt idx="963029">
                  <c:v>0</c:v>
                </c:pt>
                <c:pt idx="963030">
                  <c:v>0</c:v>
                </c:pt>
                <c:pt idx="963031">
                  <c:v>0</c:v>
                </c:pt>
                <c:pt idx="963032">
                  <c:v>0</c:v>
                </c:pt>
                <c:pt idx="963033">
                  <c:v>0</c:v>
                </c:pt>
                <c:pt idx="963034">
                  <c:v>0</c:v>
                </c:pt>
                <c:pt idx="963035">
                  <c:v>0</c:v>
                </c:pt>
                <c:pt idx="963036">
                  <c:v>0</c:v>
                </c:pt>
                <c:pt idx="963037">
                  <c:v>0</c:v>
                </c:pt>
                <c:pt idx="963038">
                  <c:v>0</c:v>
                </c:pt>
                <c:pt idx="963039">
                  <c:v>0</c:v>
                </c:pt>
                <c:pt idx="963040">
                  <c:v>0</c:v>
                </c:pt>
                <c:pt idx="963041">
                  <c:v>0</c:v>
                </c:pt>
                <c:pt idx="963042">
                  <c:v>0</c:v>
                </c:pt>
                <c:pt idx="963043">
                  <c:v>0</c:v>
                </c:pt>
                <c:pt idx="963044">
                  <c:v>0</c:v>
                </c:pt>
                <c:pt idx="963045">
                  <c:v>0</c:v>
                </c:pt>
                <c:pt idx="963046">
                  <c:v>0</c:v>
                </c:pt>
                <c:pt idx="963047">
                  <c:v>0</c:v>
                </c:pt>
                <c:pt idx="963048">
                  <c:v>0</c:v>
                </c:pt>
                <c:pt idx="963049">
                  <c:v>0</c:v>
                </c:pt>
                <c:pt idx="963050">
                  <c:v>0</c:v>
                </c:pt>
                <c:pt idx="963051">
                  <c:v>0</c:v>
                </c:pt>
                <c:pt idx="963052">
                  <c:v>0</c:v>
                </c:pt>
                <c:pt idx="963053">
                  <c:v>0</c:v>
                </c:pt>
                <c:pt idx="963054">
                  <c:v>0</c:v>
                </c:pt>
                <c:pt idx="963055">
                  <c:v>0</c:v>
                </c:pt>
                <c:pt idx="963056">
                  <c:v>0</c:v>
                </c:pt>
                <c:pt idx="963057">
                  <c:v>0</c:v>
                </c:pt>
                <c:pt idx="963058">
                  <c:v>0</c:v>
                </c:pt>
                <c:pt idx="963059">
                  <c:v>0</c:v>
                </c:pt>
                <c:pt idx="963060">
                  <c:v>0</c:v>
                </c:pt>
                <c:pt idx="963061">
                  <c:v>0</c:v>
                </c:pt>
                <c:pt idx="963062">
                  <c:v>0</c:v>
                </c:pt>
                <c:pt idx="963063">
                  <c:v>0</c:v>
                </c:pt>
                <c:pt idx="963064">
                  <c:v>0</c:v>
                </c:pt>
                <c:pt idx="963065">
                  <c:v>0</c:v>
                </c:pt>
                <c:pt idx="963066">
                  <c:v>0</c:v>
                </c:pt>
                <c:pt idx="963067">
                  <c:v>0</c:v>
                </c:pt>
                <c:pt idx="963068">
                  <c:v>0</c:v>
                </c:pt>
                <c:pt idx="963069">
                  <c:v>0</c:v>
                </c:pt>
                <c:pt idx="963070">
                  <c:v>0</c:v>
                </c:pt>
                <c:pt idx="963071">
                  <c:v>0</c:v>
                </c:pt>
                <c:pt idx="963072">
                  <c:v>0</c:v>
                </c:pt>
                <c:pt idx="963073">
                  <c:v>0</c:v>
                </c:pt>
                <c:pt idx="963074">
                  <c:v>0</c:v>
                </c:pt>
                <c:pt idx="963075">
                  <c:v>0</c:v>
                </c:pt>
                <c:pt idx="963076">
                  <c:v>0</c:v>
                </c:pt>
                <c:pt idx="963077">
                  <c:v>0</c:v>
                </c:pt>
                <c:pt idx="963078">
                  <c:v>0</c:v>
                </c:pt>
                <c:pt idx="963079">
                  <c:v>0</c:v>
                </c:pt>
                <c:pt idx="963080">
                  <c:v>0</c:v>
                </c:pt>
                <c:pt idx="963081">
                  <c:v>0</c:v>
                </c:pt>
                <c:pt idx="963082">
                  <c:v>0</c:v>
                </c:pt>
                <c:pt idx="963083">
                  <c:v>0</c:v>
                </c:pt>
                <c:pt idx="963084">
                  <c:v>0</c:v>
                </c:pt>
                <c:pt idx="963085">
                  <c:v>0</c:v>
                </c:pt>
                <c:pt idx="963086">
                  <c:v>0</c:v>
                </c:pt>
                <c:pt idx="963087">
                  <c:v>0</c:v>
                </c:pt>
                <c:pt idx="963088">
                  <c:v>0</c:v>
                </c:pt>
                <c:pt idx="963089">
                  <c:v>0</c:v>
                </c:pt>
                <c:pt idx="963090">
                  <c:v>0</c:v>
                </c:pt>
                <c:pt idx="963091">
                  <c:v>0</c:v>
                </c:pt>
                <c:pt idx="963092">
                  <c:v>0</c:v>
                </c:pt>
                <c:pt idx="963093">
                  <c:v>0</c:v>
                </c:pt>
                <c:pt idx="963094">
                  <c:v>0</c:v>
                </c:pt>
                <c:pt idx="963095">
                  <c:v>0</c:v>
                </c:pt>
                <c:pt idx="963096">
                  <c:v>0</c:v>
                </c:pt>
                <c:pt idx="963097">
                  <c:v>0</c:v>
                </c:pt>
                <c:pt idx="963098">
                  <c:v>0</c:v>
                </c:pt>
                <c:pt idx="963099">
                  <c:v>0</c:v>
                </c:pt>
                <c:pt idx="963100">
                  <c:v>0</c:v>
                </c:pt>
                <c:pt idx="963101">
                  <c:v>0</c:v>
                </c:pt>
                <c:pt idx="963102">
                  <c:v>0</c:v>
                </c:pt>
                <c:pt idx="963103">
                  <c:v>0</c:v>
                </c:pt>
                <c:pt idx="963104">
                  <c:v>0</c:v>
                </c:pt>
                <c:pt idx="963105">
                  <c:v>0</c:v>
                </c:pt>
                <c:pt idx="963106">
                  <c:v>0</c:v>
                </c:pt>
                <c:pt idx="963107">
                  <c:v>0</c:v>
                </c:pt>
                <c:pt idx="963108">
                  <c:v>0</c:v>
                </c:pt>
                <c:pt idx="963109">
                  <c:v>0</c:v>
                </c:pt>
                <c:pt idx="963110">
                  <c:v>0</c:v>
                </c:pt>
                <c:pt idx="963111">
                  <c:v>0</c:v>
                </c:pt>
                <c:pt idx="963112">
                  <c:v>0</c:v>
                </c:pt>
                <c:pt idx="963113">
                  <c:v>0</c:v>
                </c:pt>
                <c:pt idx="963114">
                  <c:v>0</c:v>
                </c:pt>
                <c:pt idx="963115">
                  <c:v>0</c:v>
                </c:pt>
                <c:pt idx="963116">
                  <c:v>0</c:v>
                </c:pt>
                <c:pt idx="963117">
                  <c:v>0</c:v>
                </c:pt>
                <c:pt idx="963118">
                  <c:v>0</c:v>
                </c:pt>
                <c:pt idx="963119">
                  <c:v>0</c:v>
                </c:pt>
                <c:pt idx="963120">
                  <c:v>0</c:v>
                </c:pt>
                <c:pt idx="963121">
                  <c:v>0</c:v>
                </c:pt>
                <c:pt idx="963122">
                  <c:v>0</c:v>
                </c:pt>
                <c:pt idx="963123">
                  <c:v>0</c:v>
                </c:pt>
                <c:pt idx="963124">
                  <c:v>0</c:v>
                </c:pt>
                <c:pt idx="963125">
                  <c:v>0</c:v>
                </c:pt>
                <c:pt idx="963126">
                  <c:v>0</c:v>
                </c:pt>
                <c:pt idx="963127">
                  <c:v>0</c:v>
                </c:pt>
                <c:pt idx="963128">
                  <c:v>0</c:v>
                </c:pt>
                <c:pt idx="963129">
                  <c:v>0</c:v>
                </c:pt>
                <c:pt idx="963130">
                  <c:v>0</c:v>
                </c:pt>
                <c:pt idx="963131">
                  <c:v>0</c:v>
                </c:pt>
                <c:pt idx="963132">
                  <c:v>0</c:v>
                </c:pt>
                <c:pt idx="963133">
                  <c:v>0</c:v>
                </c:pt>
                <c:pt idx="963134">
                  <c:v>0</c:v>
                </c:pt>
                <c:pt idx="963135">
                  <c:v>0</c:v>
                </c:pt>
                <c:pt idx="963136">
                  <c:v>0</c:v>
                </c:pt>
                <c:pt idx="963137">
                  <c:v>0</c:v>
                </c:pt>
                <c:pt idx="963138">
                  <c:v>0</c:v>
                </c:pt>
                <c:pt idx="963139">
                  <c:v>0</c:v>
                </c:pt>
                <c:pt idx="963140">
                  <c:v>0</c:v>
                </c:pt>
                <c:pt idx="963141">
                  <c:v>0</c:v>
                </c:pt>
                <c:pt idx="963142">
                  <c:v>0</c:v>
                </c:pt>
                <c:pt idx="963143">
                  <c:v>0</c:v>
                </c:pt>
                <c:pt idx="963144">
                  <c:v>0</c:v>
                </c:pt>
                <c:pt idx="963145">
                  <c:v>0</c:v>
                </c:pt>
                <c:pt idx="963146">
                  <c:v>0</c:v>
                </c:pt>
                <c:pt idx="963147">
                  <c:v>0</c:v>
                </c:pt>
                <c:pt idx="963148">
                  <c:v>0</c:v>
                </c:pt>
                <c:pt idx="963149">
                  <c:v>0</c:v>
                </c:pt>
                <c:pt idx="963150">
                  <c:v>0</c:v>
                </c:pt>
                <c:pt idx="963151">
                  <c:v>0</c:v>
                </c:pt>
                <c:pt idx="963152">
                  <c:v>0</c:v>
                </c:pt>
                <c:pt idx="963153">
                  <c:v>0</c:v>
                </c:pt>
                <c:pt idx="963154">
                  <c:v>0</c:v>
                </c:pt>
                <c:pt idx="963155">
                  <c:v>0</c:v>
                </c:pt>
                <c:pt idx="963156">
                  <c:v>0</c:v>
                </c:pt>
                <c:pt idx="963157">
                  <c:v>0</c:v>
                </c:pt>
                <c:pt idx="963158">
                  <c:v>0</c:v>
                </c:pt>
                <c:pt idx="963159">
                  <c:v>0</c:v>
                </c:pt>
                <c:pt idx="963160">
                  <c:v>0</c:v>
                </c:pt>
                <c:pt idx="963161">
                  <c:v>0</c:v>
                </c:pt>
                <c:pt idx="963162">
                  <c:v>0</c:v>
                </c:pt>
                <c:pt idx="963163">
                  <c:v>0</c:v>
                </c:pt>
                <c:pt idx="963164">
                  <c:v>0</c:v>
                </c:pt>
                <c:pt idx="963165">
                  <c:v>0</c:v>
                </c:pt>
                <c:pt idx="963166">
                  <c:v>0</c:v>
                </c:pt>
                <c:pt idx="963167">
                  <c:v>0</c:v>
                </c:pt>
                <c:pt idx="963168">
                  <c:v>0</c:v>
                </c:pt>
                <c:pt idx="963169">
                  <c:v>0</c:v>
                </c:pt>
                <c:pt idx="963170">
                  <c:v>0</c:v>
                </c:pt>
                <c:pt idx="963171">
                  <c:v>0</c:v>
                </c:pt>
                <c:pt idx="963172">
                  <c:v>0</c:v>
                </c:pt>
                <c:pt idx="963173">
                  <c:v>0</c:v>
                </c:pt>
                <c:pt idx="963174">
                  <c:v>0</c:v>
                </c:pt>
                <c:pt idx="963175">
                  <c:v>0</c:v>
                </c:pt>
                <c:pt idx="963176">
                  <c:v>0</c:v>
                </c:pt>
                <c:pt idx="963177">
                  <c:v>0</c:v>
                </c:pt>
                <c:pt idx="963178">
                  <c:v>0</c:v>
                </c:pt>
                <c:pt idx="963179">
                  <c:v>0</c:v>
                </c:pt>
                <c:pt idx="963180">
                  <c:v>0</c:v>
                </c:pt>
                <c:pt idx="963181">
                  <c:v>0</c:v>
                </c:pt>
                <c:pt idx="963182">
                  <c:v>0</c:v>
                </c:pt>
                <c:pt idx="963183">
                  <c:v>0</c:v>
                </c:pt>
                <c:pt idx="963184">
                  <c:v>0</c:v>
                </c:pt>
                <c:pt idx="963185">
                  <c:v>0</c:v>
                </c:pt>
                <c:pt idx="963186">
                  <c:v>0</c:v>
                </c:pt>
                <c:pt idx="963187">
                  <c:v>0</c:v>
                </c:pt>
                <c:pt idx="963188">
                  <c:v>0</c:v>
                </c:pt>
                <c:pt idx="963189">
                  <c:v>0</c:v>
                </c:pt>
                <c:pt idx="963190">
                  <c:v>0</c:v>
                </c:pt>
                <c:pt idx="963191">
                  <c:v>0</c:v>
                </c:pt>
                <c:pt idx="963192">
                  <c:v>0</c:v>
                </c:pt>
                <c:pt idx="963193">
                  <c:v>0</c:v>
                </c:pt>
                <c:pt idx="963194">
                  <c:v>0</c:v>
                </c:pt>
                <c:pt idx="963195">
                  <c:v>0</c:v>
                </c:pt>
                <c:pt idx="963196">
                  <c:v>0</c:v>
                </c:pt>
                <c:pt idx="963197">
                  <c:v>0</c:v>
                </c:pt>
                <c:pt idx="963198">
                  <c:v>0</c:v>
                </c:pt>
                <c:pt idx="963199">
                  <c:v>0</c:v>
                </c:pt>
                <c:pt idx="963200">
                  <c:v>0</c:v>
                </c:pt>
                <c:pt idx="963201">
                  <c:v>0</c:v>
                </c:pt>
                <c:pt idx="963202">
                  <c:v>0</c:v>
                </c:pt>
                <c:pt idx="963203">
                  <c:v>0</c:v>
                </c:pt>
                <c:pt idx="963204">
                  <c:v>0</c:v>
                </c:pt>
                <c:pt idx="963205">
                  <c:v>0</c:v>
                </c:pt>
                <c:pt idx="963206">
                  <c:v>0</c:v>
                </c:pt>
                <c:pt idx="963207">
                  <c:v>0</c:v>
                </c:pt>
                <c:pt idx="963208">
                  <c:v>0</c:v>
                </c:pt>
                <c:pt idx="963209">
                  <c:v>0</c:v>
                </c:pt>
                <c:pt idx="963210">
                  <c:v>0</c:v>
                </c:pt>
                <c:pt idx="963211">
                  <c:v>0</c:v>
                </c:pt>
                <c:pt idx="963212">
                  <c:v>0</c:v>
                </c:pt>
                <c:pt idx="963213">
                  <c:v>0</c:v>
                </c:pt>
                <c:pt idx="963214">
                  <c:v>0</c:v>
                </c:pt>
                <c:pt idx="963215">
                  <c:v>0</c:v>
                </c:pt>
                <c:pt idx="963216">
                  <c:v>0</c:v>
                </c:pt>
                <c:pt idx="963217">
                  <c:v>0</c:v>
                </c:pt>
                <c:pt idx="963218">
                  <c:v>0</c:v>
                </c:pt>
                <c:pt idx="963219">
                  <c:v>0</c:v>
                </c:pt>
                <c:pt idx="963220">
                  <c:v>0</c:v>
                </c:pt>
                <c:pt idx="963221">
                  <c:v>0</c:v>
                </c:pt>
                <c:pt idx="963222">
                  <c:v>0</c:v>
                </c:pt>
                <c:pt idx="963223">
                  <c:v>0</c:v>
                </c:pt>
                <c:pt idx="963224">
                  <c:v>0</c:v>
                </c:pt>
                <c:pt idx="963225">
                  <c:v>0</c:v>
                </c:pt>
                <c:pt idx="963226">
                  <c:v>0</c:v>
                </c:pt>
                <c:pt idx="963227">
                  <c:v>0</c:v>
                </c:pt>
                <c:pt idx="963228">
                  <c:v>0</c:v>
                </c:pt>
                <c:pt idx="963229">
                  <c:v>0</c:v>
                </c:pt>
                <c:pt idx="963230">
                  <c:v>0</c:v>
                </c:pt>
                <c:pt idx="963231">
                  <c:v>0</c:v>
                </c:pt>
                <c:pt idx="963232">
                  <c:v>0</c:v>
                </c:pt>
                <c:pt idx="963233">
                  <c:v>0</c:v>
                </c:pt>
                <c:pt idx="963234">
                  <c:v>0</c:v>
                </c:pt>
                <c:pt idx="963235">
                  <c:v>0</c:v>
                </c:pt>
                <c:pt idx="963236">
                  <c:v>0</c:v>
                </c:pt>
                <c:pt idx="963237">
                  <c:v>0</c:v>
                </c:pt>
                <c:pt idx="963238">
                  <c:v>0</c:v>
                </c:pt>
                <c:pt idx="963239">
                  <c:v>0</c:v>
                </c:pt>
                <c:pt idx="963240">
                  <c:v>0</c:v>
                </c:pt>
                <c:pt idx="963241">
                  <c:v>0</c:v>
                </c:pt>
                <c:pt idx="963242">
                  <c:v>0</c:v>
                </c:pt>
                <c:pt idx="963243">
                  <c:v>0</c:v>
                </c:pt>
                <c:pt idx="963244">
                  <c:v>0</c:v>
                </c:pt>
                <c:pt idx="963245">
                  <c:v>0</c:v>
                </c:pt>
                <c:pt idx="963246">
                  <c:v>0</c:v>
                </c:pt>
                <c:pt idx="963247">
                  <c:v>0</c:v>
                </c:pt>
                <c:pt idx="963248">
                  <c:v>0</c:v>
                </c:pt>
                <c:pt idx="963249">
                  <c:v>0</c:v>
                </c:pt>
                <c:pt idx="963250">
                  <c:v>0</c:v>
                </c:pt>
                <c:pt idx="963251">
                  <c:v>0</c:v>
                </c:pt>
                <c:pt idx="963252">
                  <c:v>0</c:v>
                </c:pt>
                <c:pt idx="963253">
                  <c:v>0</c:v>
                </c:pt>
                <c:pt idx="963254">
                  <c:v>0</c:v>
                </c:pt>
                <c:pt idx="963255">
                  <c:v>0</c:v>
                </c:pt>
                <c:pt idx="963256">
                  <c:v>0</c:v>
                </c:pt>
                <c:pt idx="963257">
                  <c:v>0</c:v>
                </c:pt>
                <c:pt idx="963258">
                  <c:v>0</c:v>
                </c:pt>
                <c:pt idx="963259">
                  <c:v>0</c:v>
                </c:pt>
                <c:pt idx="963260">
                  <c:v>0</c:v>
                </c:pt>
                <c:pt idx="963261">
                  <c:v>0</c:v>
                </c:pt>
                <c:pt idx="963262">
                  <c:v>0</c:v>
                </c:pt>
                <c:pt idx="963263">
                  <c:v>0</c:v>
                </c:pt>
                <c:pt idx="963264">
                  <c:v>0</c:v>
                </c:pt>
                <c:pt idx="963265">
                  <c:v>0</c:v>
                </c:pt>
                <c:pt idx="963266">
                  <c:v>0</c:v>
                </c:pt>
                <c:pt idx="963267">
                  <c:v>0</c:v>
                </c:pt>
                <c:pt idx="963268">
                  <c:v>0</c:v>
                </c:pt>
                <c:pt idx="963269">
                  <c:v>0</c:v>
                </c:pt>
                <c:pt idx="963270">
                  <c:v>0</c:v>
                </c:pt>
                <c:pt idx="963271">
                  <c:v>0</c:v>
                </c:pt>
                <c:pt idx="963272">
                  <c:v>0</c:v>
                </c:pt>
                <c:pt idx="963273">
                  <c:v>0</c:v>
                </c:pt>
                <c:pt idx="963274">
                  <c:v>0</c:v>
                </c:pt>
                <c:pt idx="963275">
                  <c:v>0</c:v>
                </c:pt>
                <c:pt idx="963276">
                  <c:v>0</c:v>
                </c:pt>
                <c:pt idx="963277">
                  <c:v>0</c:v>
                </c:pt>
                <c:pt idx="963278">
                  <c:v>0</c:v>
                </c:pt>
                <c:pt idx="963279">
                  <c:v>0</c:v>
                </c:pt>
                <c:pt idx="963280">
                  <c:v>0</c:v>
                </c:pt>
                <c:pt idx="963281">
                  <c:v>0</c:v>
                </c:pt>
                <c:pt idx="963282">
                  <c:v>0</c:v>
                </c:pt>
                <c:pt idx="963283">
                  <c:v>0</c:v>
                </c:pt>
                <c:pt idx="963284">
                  <c:v>0</c:v>
                </c:pt>
                <c:pt idx="963285">
                  <c:v>0</c:v>
                </c:pt>
                <c:pt idx="963286">
                  <c:v>0</c:v>
                </c:pt>
                <c:pt idx="963287">
                  <c:v>0</c:v>
                </c:pt>
                <c:pt idx="963288">
                  <c:v>0</c:v>
                </c:pt>
                <c:pt idx="963289">
                  <c:v>0</c:v>
                </c:pt>
                <c:pt idx="963290">
                  <c:v>0</c:v>
                </c:pt>
                <c:pt idx="963291">
                  <c:v>0</c:v>
                </c:pt>
                <c:pt idx="963292">
                  <c:v>0</c:v>
                </c:pt>
                <c:pt idx="963293">
                  <c:v>0</c:v>
                </c:pt>
                <c:pt idx="963294">
                  <c:v>0</c:v>
                </c:pt>
                <c:pt idx="963295">
                  <c:v>0</c:v>
                </c:pt>
                <c:pt idx="963296">
                  <c:v>0</c:v>
                </c:pt>
                <c:pt idx="963297">
                  <c:v>0</c:v>
                </c:pt>
                <c:pt idx="963298">
                  <c:v>0</c:v>
                </c:pt>
                <c:pt idx="963299">
                  <c:v>0</c:v>
                </c:pt>
                <c:pt idx="963300">
                  <c:v>0</c:v>
                </c:pt>
                <c:pt idx="963301">
                  <c:v>0</c:v>
                </c:pt>
                <c:pt idx="963302">
                  <c:v>0</c:v>
                </c:pt>
                <c:pt idx="963303">
                  <c:v>0</c:v>
                </c:pt>
                <c:pt idx="963304">
                  <c:v>0</c:v>
                </c:pt>
                <c:pt idx="963305">
                  <c:v>0</c:v>
                </c:pt>
                <c:pt idx="963306">
                  <c:v>0</c:v>
                </c:pt>
                <c:pt idx="963307">
                  <c:v>0</c:v>
                </c:pt>
                <c:pt idx="963308">
                  <c:v>0</c:v>
                </c:pt>
                <c:pt idx="963309">
                  <c:v>0</c:v>
                </c:pt>
                <c:pt idx="963310">
                  <c:v>0</c:v>
                </c:pt>
                <c:pt idx="963311">
                  <c:v>0</c:v>
                </c:pt>
                <c:pt idx="963312">
                  <c:v>0</c:v>
                </c:pt>
                <c:pt idx="963313">
                  <c:v>0</c:v>
                </c:pt>
                <c:pt idx="963314">
                  <c:v>0</c:v>
                </c:pt>
                <c:pt idx="963315">
                  <c:v>0</c:v>
                </c:pt>
                <c:pt idx="963316">
                  <c:v>0</c:v>
                </c:pt>
                <c:pt idx="963317">
                  <c:v>0</c:v>
                </c:pt>
                <c:pt idx="963318">
                  <c:v>0</c:v>
                </c:pt>
                <c:pt idx="963319">
                  <c:v>0</c:v>
                </c:pt>
                <c:pt idx="963320">
                  <c:v>0</c:v>
                </c:pt>
                <c:pt idx="963321">
                  <c:v>0</c:v>
                </c:pt>
                <c:pt idx="963322">
                  <c:v>0</c:v>
                </c:pt>
                <c:pt idx="963323">
                  <c:v>0</c:v>
                </c:pt>
                <c:pt idx="963324">
                  <c:v>0</c:v>
                </c:pt>
                <c:pt idx="963325">
                  <c:v>0</c:v>
                </c:pt>
                <c:pt idx="963326">
                  <c:v>0</c:v>
                </c:pt>
                <c:pt idx="963327">
                  <c:v>0</c:v>
                </c:pt>
                <c:pt idx="963328">
                  <c:v>0</c:v>
                </c:pt>
                <c:pt idx="963329">
                  <c:v>0</c:v>
                </c:pt>
                <c:pt idx="963330">
                  <c:v>0</c:v>
                </c:pt>
                <c:pt idx="963331">
                  <c:v>0</c:v>
                </c:pt>
                <c:pt idx="963332">
                  <c:v>0</c:v>
                </c:pt>
                <c:pt idx="963333">
                  <c:v>0</c:v>
                </c:pt>
                <c:pt idx="963334">
                  <c:v>0</c:v>
                </c:pt>
                <c:pt idx="963335">
                  <c:v>0</c:v>
                </c:pt>
                <c:pt idx="963336">
                  <c:v>0</c:v>
                </c:pt>
                <c:pt idx="963337">
                  <c:v>0</c:v>
                </c:pt>
                <c:pt idx="963338">
                  <c:v>0</c:v>
                </c:pt>
                <c:pt idx="963339">
                  <c:v>0</c:v>
                </c:pt>
                <c:pt idx="963340">
                  <c:v>0</c:v>
                </c:pt>
                <c:pt idx="963341">
                  <c:v>0</c:v>
                </c:pt>
                <c:pt idx="963342">
                  <c:v>0</c:v>
                </c:pt>
                <c:pt idx="963343">
                  <c:v>0</c:v>
                </c:pt>
                <c:pt idx="963344">
                  <c:v>0</c:v>
                </c:pt>
                <c:pt idx="963345">
                  <c:v>0</c:v>
                </c:pt>
                <c:pt idx="963346">
                  <c:v>0</c:v>
                </c:pt>
                <c:pt idx="963347">
                  <c:v>0</c:v>
                </c:pt>
                <c:pt idx="963348">
                  <c:v>0</c:v>
                </c:pt>
                <c:pt idx="963349">
                  <c:v>0</c:v>
                </c:pt>
                <c:pt idx="963350">
                  <c:v>0</c:v>
                </c:pt>
                <c:pt idx="963351">
                  <c:v>0</c:v>
                </c:pt>
                <c:pt idx="963352">
                  <c:v>0</c:v>
                </c:pt>
                <c:pt idx="963353">
                  <c:v>0</c:v>
                </c:pt>
                <c:pt idx="963354">
                  <c:v>0</c:v>
                </c:pt>
                <c:pt idx="963355">
                  <c:v>0</c:v>
                </c:pt>
                <c:pt idx="963356">
                  <c:v>0</c:v>
                </c:pt>
                <c:pt idx="963357">
                  <c:v>0</c:v>
                </c:pt>
                <c:pt idx="963358">
                  <c:v>0</c:v>
                </c:pt>
                <c:pt idx="963359">
                  <c:v>0</c:v>
                </c:pt>
                <c:pt idx="963360">
                  <c:v>0</c:v>
                </c:pt>
                <c:pt idx="963361">
                  <c:v>0</c:v>
                </c:pt>
                <c:pt idx="963362">
                  <c:v>0</c:v>
                </c:pt>
                <c:pt idx="963363">
                  <c:v>0</c:v>
                </c:pt>
                <c:pt idx="963364">
                  <c:v>0</c:v>
                </c:pt>
                <c:pt idx="963365">
                  <c:v>0</c:v>
                </c:pt>
                <c:pt idx="963366">
                  <c:v>0</c:v>
                </c:pt>
                <c:pt idx="963367">
                  <c:v>0</c:v>
                </c:pt>
                <c:pt idx="963368">
                  <c:v>0</c:v>
                </c:pt>
                <c:pt idx="963369">
                  <c:v>0</c:v>
                </c:pt>
                <c:pt idx="963370">
                  <c:v>0</c:v>
                </c:pt>
                <c:pt idx="963371">
                  <c:v>0</c:v>
                </c:pt>
                <c:pt idx="963372">
                  <c:v>0</c:v>
                </c:pt>
                <c:pt idx="963373">
                  <c:v>0</c:v>
                </c:pt>
                <c:pt idx="963374">
                  <c:v>0</c:v>
                </c:pt>
                <c:pt idx="963375">
                  <c:v>0</c:v>
                </c:pt>
                <c:pt idx="963376">
                  <c:v>0</c:v>
                </c:pt>
                <c:pt idx="963377">
                  <c:v>0</c:v>
                </c:pt>
                <c:pt idx="963378">
                  <c:v>0</c:v>
                </c:pt>
                <c:pt idx="963379">
                  <c:v>0</c:v>
                </c:pt>
                <c:pt idx="963380">
                  <c:v>0</c:v>
                </c:pt>
                <c:pt idx="963381">
                  <c:v>0</c:v>
                </c:pt>
                <c:pt idx="963382">
                  <c:v>0</c:v>
                </c:pt>
                <c:pt idx="963383">
                  <c:v>0</c:v>
                </c:pt>
                <c:pt idx="963384">
                  <c:v>0</c:v>
                </c:pt>
                <c:pt idx="963385">
                  <c:v>0</c:v>
                </c:pt>
                <c:pt idx="963386">
                  <c:v>0</c:v>
                </c:pt>
                <c:pt idx="963387">
                  <c:v>0</c:v>
                </c:pt>
                <c:pt idx="963388">
                  <c:v>0</c:v>
                </c:pt>
                <c:pt idx="963389">
                  <c:v>0</c:v>
                </c:pt>
                <c:pt idx="963390">
                  <c:v>0</c:v>
                </c:pt>
                <c:pt idx="963391">
                  <c:v>0</c:v>
                </c:pt>
                <c:pt idx="963392">
                  <c:v>0</c:v>
                </c:pt>
                <c:pt idx="963393">
                  <c:v>0</c:v>
                </c:pt>
                <c:pt idx="963394">
                  <c:v>0</c:v>
                </c:pt>
                <c:pt idx="963395">
                  <c:v>0</c:v>
                </c:pt>
                <c:pt idx="963396">
                  <c:v>0</c:v>
                </c:pt>
                <c:pt idx="963397">
                  <c:v>0</c:v>
                </c:pt>
                <c:pt idx="963398">
                  <c:v>0</c:v>
                </c:pt>
                <c:pt idx="963399">
                  <c:v>0</c:v>
                </c:pt>
                <c:pt idx="963400">
                  <c:v>0</c:v>
                </c:pt>
                <c:pt idx="963401">
                  <c:v>0</c:v>
                </c:pt>
                <c:pt idx="963402">
                  <c:v>0</c:v>
                </c:pt>
                <c:pt idx="963403">
                  <c:v>0</c:v>
                </c:pt>
                <c:pt idx="963404">
                  <c:v>0</c:v>
                </c:pt>
                <c:pt idx="963405">
                  <c:v>0</c:v>
                </c:pt>
                <c:pt idx="963406">
                  <c:v>0</c:v>
                </c:pt>
                <c:pt idx="963407">
                  <c:v>0</c:v>
                </c:pt>
                <c:pt idx="963408">
                  <c:v>0</c:v>
                </c:pt>
                <c:pt idx="963409">
                  <c:v>0</c:v>
                </c:pt>
                <c:pt idx="963410">
                  <c:v>0</c:v>
                </c:pt>
                <c:pt idx="963411">
                  <c:v>0</c:v>
                </c:pt>
                <c:pt idx="963412">
                  <c:v>0</c:v>
                </c:pt>
                <c:pt idx="963413">
                  <c:v>0</c:v>
                </c:pt>
                <c:pt idx="963414">
                  <c:v>0</c:v>
                </c:pt>
                <c:pt idx="963415">
                  <c:v>0</c:v>
                </c:pt>
                <c:pt idx="963416">
                  <c:v>0</c:v>
                </c:pt>
                <c:pt idx="963417">
                  <c:v>0</c:v>
                </c:pt>
                <c:pt idx="963418">
                  <c:v>0</c:v>
                </c:pt>
                <c:pt idx="963419">
                  <c:v>0</c:v>
                </c:pt>
                <c:pt idx="963420">
                  <c:v>0</c:v>
                </c:pt>
                <c:pt idx="963421">
                  <c:v>0</c:v>
                </c:pt>
                <c:pt idx="963422">
                  <c:v>0</c:v>
                </c:pt>
                <c:pt idx="963423">
                  <c:v>0</c:v>
                </c:pt>
                <c:pt idx="963424">
                  <c:v>0</c:v>
                </c:pt>
                <c:pt idx="963425">
                  <c:v>0</c:v>
                </c:pt>
                <c:pt idx="963426">
                  <c:v>0</c:v>
                </c:pt>
                <c:pt idx="963427">
                  <c:v>0</c:v>
                </c:pt>
                <c:pt idx="963428">
                  <c:v>0</c:v>
                </c:pt>
                <c:pt idx="963429">
                  <c:v>0</c:v>
                </c:pt>
                <c:pt idx="963430">
                  <c:v>0</c:v>
                </c:pt>
                <c:pt idx="963431">
                  <c:v>0</c:v>
                </c:pt>
                <c:pt idx="963432">
                  <c:v>0</c:v>
                </c:pt>
                <c:pt idx="963433">
                  <c:v>0</c:v>
                </c:pt>
                <c:pt idx="963434">
                  <c:v>0</c:v>
                </c:pt>
                <c:pt idx="963435">
                  <c:v>0</c:v>
                </c:pt>
                <c:pt idx="963436">
                  <c:v>0</c:v>
                </c:pt>
                <c:pt idx="963437">
                  <c:v>0</c:v>
                </c:pt>
                <c:pt idx="963438">
                  <c:v>0</c:v>
                </c:pt>
                <c:pt idx="963439">
                  <c:v>0</c:v>
                </c:pt>
                <c:pt idx="963440">
                  <c:v>0</c:v>
                </c:pt>
                <c:pt idx="963441">
                  <c:v>0</c:v>
                </c:pt>
                <c:pt idx="963442">
                  <c:v>0</c:v>
                </c:pt>
                <c:pt idx="963443">
                  <c:v>0</c:v>
                </c:pt>
                <c:pt idx="963444">
                  <c:v>0</c:v>
                </c:pt>
                <c:pt idx="963445">
                  <c:v>0</c:v>
                </c:pt>
                <c:pt idx="963446">
                  <c:v>0</c:v>
                </c:pt>
                <c:pt idx="963447">
                  <c:v>0</c:v>
                </c:pt>
                <c:pt idx="963448">
                  <c:v>0</c:v>
                </c:pt>
                <c:pt idx="963449">
                  <c:v>0</c:v>
                </c:pt>
                <c:pt idx="963450">
                  <c:v>0</c:v>
                </c:pt>
                <c:pt idx="963451">
                  <c:v>0</c:v>
                </c:pt>
                <c:pt idx="963452">
                  <c:v>0</c:v>
                </c:pt>
                <c:pt idx="963453">
                  <c:v>0</c:v>
                </c:pt>
                <c:pt idx="963454">
                  <c:v>0</c:v>
                </c:pt>
                <c:pt idx="963455">
                  <c:v>0</c:v>
                </c:pt>
                <c:pt idx="963456">
                  <c:v>0</c:v>
                </c:pt>
                <c:pt idx="963457">
                  <c:v>0</c:v>
                </c:pt>
                <c:pt idx="963458">
                  <c:v>0</c:v>
                </c:pt>
                <c:pt idx="963459">
                  <c:v>0</c:v>
                </c:pt>
                <c:pt idx="963460">
                  <c:v>0</c:v>
                </c:pt>
                <c:pt idx="963461">
                  <c:v>0</c:v>
                </c:pt>
                <c:pt idx="963462">
                  <c:v>0</c:v>
                </c:pt>
                <c:pt idx="963463">
                  <c:v>0</c:v>
                </c:pt>
                <c:pt idx="963464">
                  <c:v>0</c:v>
                </c:pt>
                <c:pt idx="963465">
                  <c:v>0</c:v>
                </c:pt>
                <c:pt idx="963466">
                  <c:v>0</c:v>
                </c:pt>
                <c:pt idx="963467">
                  <c:v>0</c:v>
                </c:pt>
                <c:pt idx="963468">
                  <c:v>0</c:v>
                </c:pt>
                <c:pt idx="963469">
                  <c:v>0</c:v>
                </c:pt>
                <c:pt idx="963470">
                  <c:v>0</c:v>
                </c:pt>
                <c:pt idx="963471">
                  <c:v>0</c:v>
                </c:pt>
                <c:pt idx="963472">
                  <c:v>0</c:v>
                </c:pt>
                <c:pt idx="963473">
                  <c:v>0</c:v>
                </c:pt>
                <c:pt idx="963474">
                  <c:v>0</c:v>
                </c:pt>
                <c:pt idx="963475">
                  <c:v>0</c:v>
                </c:pt>
                <c:pt idx="963476">
                  <c:v>0</c:v>
                </c:pt>
                <c:pt idx="963477">
                  <c:v>0</c:v>
                </c:pt>
                <c:pt idx="963478">
                  <c:v>0</c:v>
                </c:pt>
                <c:pt idx="963479">
                  <c:v>0</c:v>
                </c:pt>
                <c:pt idx="963480">
                  <c:v>0</c:v>
                </c:pt>
                <c:pt idx="963481">
                  <c:v>0</c:v>
                </c:pt>
                <c:pt idx="963482">
                  <c:v>0</c:v>
                </c:pt>
                <c:pt idx="963483">
                  <c:v>0</c:v>
                </c:pt>
                <c:pt idx="963484">
                  <c:v>0</c:v>
                </c:pt>
                <c:pt idx="963485">
                  <c:v>0</c:v>
                </c:pt>
                <c:pt idx="963486">
                  <c:v>0</c:v>
                </c:pt>
                <c:pt idx="963487">
                  <c:v>0</c:v>
                </c:pt>
                <c:pt idx="963488">
                  <c:v>0</c:v>
                </c:pt>
                <c:pt idx="963489">
                  <c:v>0</c:v>
                </c:pt>
                <c:pt idx="963490">
                  <c:v>0</c:v>
                </c:pt>
                <c:pt idx="963491">
                  <c:v>0</c:v>
                </c:pt>
                <c:pt idx="963492">
                  <c:v>0</c:v>
                </c:pt>
                <c:pt idx="963493">
                  <c:v>0</c:v>
                </c:pt>
                <c:pt idx="963494">
                  <c:v>0</c:v>
                </c:pt>
                <c:pt idx="963495">
                  <c:v>0</c:v>
                </c:pt>
                <c:pt idx="963496">
                  <c:v>0</c:v>
                </c:pt>
                <c:pt idx="963497">
                  <c:v>0</c:v>
                </c:pt>
                <c:pt idx="963498">
                  <c:v>0</c:v>
                </c:pt>
                <c:pt idx="963499">
                  <c:v>0</c:v>
                </c:pt>
                <c:pt idx="963500">
                  <c:v>0</c:v>
                </c:pt>
                <c:pt idx="963501">
                  <c:v>0</c:v>
                </c:pt>
                <c:pt idx="963502">
                  <c:v>0</c:v>
                </c:pt>
                <c:pt idx="963503">
                  <c:v>0</c:v>
                </c:pt>
                <c:pt idx="963504">
                  <c:v>0</c:v>
                </c:pt>
                <c:pt idx="963505">
                  <c:v>0</c:v>
                </c:pt>
                <c:pt idx="963506">
                  <c:v>0</c:v>
                </c:pt>
                <c:pt idx="963507">
                  <c:v>0</c:v>
                </c:pt>
                <c:pt idx="963508">
                  <c:v>0</c:v>
                </c:pt>
                <c:pt idx="963509">
                  <c:v>0</c:v>
                </c:pt>
                <c:pt idx="963510">
                  <c:v>0</c:v>
                </c:pt>
                <c:pt idx="963511">
                  <c:v>0</c:v>
                </c:pt>
                <c:pt idx="963512">
                  <c:v>0</c:v>
                </c:pt>
                <c:pt idx="963513">
                  <c:v>0</c:v>
                </c:pt>
                <c:pt idx="963514">
                  <c:v>0</c:v>
                </c:pt>
                <c:pt idx="963515">
                  <c:v>0</c:v>
                </c:pt>
                <c:pt idx="963516">
                  <c:v>0</c:v>
                </c:pt>
                <c:pt idx="963517">
                  <c:v>0</c:v>
                </c:pt>
                <c:pt idx="963518">
                  <c:v>0</c:v>
                </c:pt>
                <c:pt idx="963519">
                  <c:v>0</c:v>
                </c:pt>
                <c:pt idx="963520">
                  <c:v>0</c:v>
                </c:pt>
                <c:pt idx="963521">
                  <c:v>0</c:v>
                </c:pt>
                <c:pt idx="963522">
                  <c:v>0</c:v>
                </c:pt>
                <c:pt idx="963523">
                  <c:v>0</c:v>
                </c:pt>
                <c:pt idx="963524">
                  <c:v>0</c:v>
                </c:pt>
                <c:pt idx="963525">
                  <c:v>0</c:v>
                </c:pt>
                <c:pt idx="963526">
                  <c:v>0</c:v>
                </c:pt>
                <c:pt idx="963527">
                  <c:v>0</c:v>
                </c:pt>
                <c:pt idx="963528">
                  <c:v>0</c:v>
                </c:pt>
                <c:pt idx="963529">
                  <c:v>0</c:v>
                </c:pt>
                <c:pt idx="963530">
                  <c:v>0</c:v>
                </c:pt>
                <c:pt idx="963531">
                  <c:v>0</c:v>
                </c:pt>
                <c:pt idx="963532">
                  <c:v>0</c:v>
                </c:pt>
                <c:pt idx="963533">
                  <c:v>0</c:v>
                </c:pt>
                <c:pt idx="963534">
                  <c:v>0</c:v>
                </c:pt>
                <c:pt idx="963535">
                  <c:v>0</c:v>
                </c:pt>
                <c:pt idx="963536">
                  <c:v>0</c:v>
                </c:pt>
                <c:pt idx="963537">
                  <c:v>0</c:v>
                </c:pt>
                <c:pt idx="963538">
                  <c:v>0</c:v>
                </c:pt>
                <c:pt idx="963539">
                  <c:v>0</c:v>
                </c:pt>
                <c:pt idx="963540">
                  <c:v>0</c:v>
                </c:pt>
                <c:pt idx="963541">
                  <c:v>0</c:v>
                </c:pt>
                <c:pt idx="963542">
                  <c:v>0</c:v>
                </c:pt>
                <c:pt idx="963543">
                  <c:v>0</c:v>
                </c:pt>
                <c:pt idx="963544">
                  <c:v>0</c:v>
                </c:pt>
                <c:pt idx="963545">
                  <c:v>0</c:v>
                </c:pt>
                <c:pt idx="963546">
                  <c:v>0</c:v>
                </c:pt>
                <c:pt idx="963547">
                  <c:v>0</c:v>
                </c:pt>
                <c:pt idx="963548">
                  <c:v>0</c:v>
                </c:pt>
                <c:pt idx="963549">
                  <c:v>0</c:v>
                </c:pt>
                <c:pt idx="963550">
                  <c:v>0</c:v>
                </c:pt>
                <c:pt idx="963551">
                  <c:v>0</c:v>
                </c:pt>
                <c:pt idx="963552">
                  <c:v>0</c:v>
                </c:pt>
                <c:pt idx="963553">
                  <c:v>0</c:v>
                </c:pt>
                <c:pt idx="963554">
                  <c:v>0</c:v>
                </c:pt>
                <c:pt idx="963555">
                  <c:v>0</c:v>
                </c:pt>
                <c:pt idx="963556">
                  <c:v>0</c:v>
                </c:pt>
                <c:pt idx="963557">
                  <c:v>0</c:v>
                </c:pt>
                <c:pt idx="963558">
                  <c:v>0</c:v>
                </c:pt>
                <c:pt idx="963559">
                  <c:v>0</c:v>
                </c:pt>
                <c:pt idx="963560">
                  <c:v>0</c:v>
                </c:pt>
                <c:pt idx="963561">
                  <c:v>0</c:v>
                </c:pt>
                <c:pt idx="963562">
                  <c:v>0</c:v>
                </c:pt>
                <c:pt idx="963563">
                  <c:v>0</c:v>
                </c:pt>
                <c:pt idx="963564">
                  <c:v>0</c:v>
                </c:pt>
                <c:pt idx="963565">
                  <c:v>0</c:v>
                </c:pt>
                <c:pt idx="963566">
                  <c:v>0</c:v>
                </c:pt>
                <c:pt idx="963567">
                  <c:v>0</c:v>
                </c:pt>
                <c:pt idx="963568">
                  <c:v>0</c:v>
                </c:pt>
                <c:pt idx="963569">
                  <c:v>0</c:v>
                </c:pt>
                <c:pt idx="963570">
                  <c:v>0</c:v>
                </c:pt>
                <c:pt idx="963571">
                  <c:v>0</c:v>
                </c:pt>
                <c:pt idx="963572">
                  <c:v>0</c:v>
                </c:pt>
                <c:pt idx="963573">
                  <c:v>0</c:v>
                </c:pt>
                <c:pt idx="963574">
                  <c:v>0</c:v>
                </c:pt>
                <c:pt idx="963575">
                  <c:v>0</c:v>
                </c:pt>
                <c:pt idx="963576">
                  <c:v>0</c:v>
                </c:pt>
                <c:pt idx="963577">
                  <c:v>0</c:v>
                </c:pt>
                <c:pt idx="963578">
                  <c:v>0</c:v>
                </c:pt>
                <c:pt idx="963579">
                  <c:v>0</c:v>
                </c:pt>
                <c:pt idx="963580">
                  <c:v>0</c:v>
                </c:pt>
                <c:pt idx="963581">
                  <c:v>0</c:v>
                </c:pt>
                <c:pt idx="963582">
                  <c:v>0</c:v>
                </c:pt>
                <c:pt idx="963583">
                  <c:v>0</c:v>
                </c:pt>
                <c:pt idx="963584">
                  <c:v>0</c:v>
                </c:pt>
                <c:pt idx="963585">
                  <c:v>0</c:v>
                </c:pt>
                <c:pt idx="963586">
                  <c:v>0</c:v>
                </c:pt>
                <c:pt idx="963587">
                  <c:v>0</c:v>
                </c:pt>
                <c:pt idx="963588">
                  <c:v>0</c:v>
                </c:pt>
                <c:pt idx="963589">
                  <c:v>0</c:v>
                </c:pt>
                <c:pt idx="963590">
                  <c:v>0</c:v>
                </c:pt>
                <c:pt idx="963591">
                  <c:v>0</c:v>
                </c:pt>
                <c:pt idx="963592">
                  <c:v>0</c:v>
                </c:pt>
                <c:pt idx="963593">
                  <c:v>0</c:v>
                </c:pt>
                <c:pt idx="963594">
                  <c:v>0</c:v>
                </c:pt>
                <c:pt idx="963595">
                  <c:v>0</c:v>
                </c:pt>
                <c:pt idx="963596">
                  <c:v>0</c:v>
                </c:pt>
                <c:pt idx="963597">
                  <c:v>0</c:v>
                </c:pt>
                <c:pt idx="963598">
                  <c:v>0</c:v>
                </c:pt>
                <c:pt idx="963599">
                  <c:v>0</c:v>
                </c:pt>
                <c:pt idx="963600">
                  <c:v>0</c:v>
                </c:pt>
                <c:pt idx="963601">
                  <c:v>0</c:v>
                </c:pt>
                <c:pt idx="963602">
                  <c:v>0</c:v>
                </c:pt>
                <c:pt idx="963603">
                  <c:v>0</c:v>
                </c:pt>
                <c:pt idx="963604">
                  <c:v>0</c:v>
                </c:pt>
                <c:pt idx="963605">
                  <c:v>0</c:v>
                </c:pt>
                <c:pt idx="963606">
                  <c:v>0</c:v>
                </c:pt>
                <c:pt idx="963607">
                  <c:v>0</c:v>
                </c:pt>
                <c:pt idx="963608">
                  <c:v>0</c:v>
                </c:pt>
                <c:pt idx="963609">
                  <c:v>0</c:v>
                </c:pt>
                <c:pt idx="963610">
                  <c:v>0</c:v>
                </c:pt>
                <c:pt idx="963611">
                  <c:v>0</c:v>
                </c:pt>
                <c:pt idx="963612">
                  <c:v>0</c:v>
                </c:pt>
                <c:pt idx="963613">
                  <c:v>0</c:v>
                </c:pt>
                <c:pt idx="963614">
                  <c:v>0</c:v>
                </c:pt>
                <c:pt idx="963615">
                  <c:v>0</c:v>
                </c:pt>
                <c:pt idx="963616">
                  <c:v>0</c:v>
                </c:pt>
                <c:pt idx="963617">
                  <c:v>0</c:v>
                </c:pt>
                <c:pt idx="963618">
                  <c:v>0</c:v>
                </c:pt>
                <c:pt idx="963619">
                  <c:v>0</c:v>
                </c:pt>
                <c:pt idx="963620">
                  <c:v>0</c:v>
                </c:pt>
                <c:pt idx="963621">
                  <c:v>0</c:v>
                </c:pt>
                <c:pt idx="963622">
                  <c:v>0</c:v>
                </c:pt>
                <c:pt idx="963623">
                  <c:v>0</c:v>
                </c:pt>
                <c:pt idx="963624">
                  <c:v>0</c:v>
                </c:pt>
                <c:pt idx="963625">
                  <c:v>0</c:v>
                </c:pt>
                <c:pt idx="963626">
                  <c:v>0</c:v>
                </c:pt>
                <c:pt idx="963627">
                  <c:v>0</c:v>
                </c:pt>
                <c:pt idx="963628">
                  <c:v>0</c:v>
                </c:pt>
                <c:pt idx="963629">
                  <c:v>0</c:v>
                </c:pt>
                <c:pt idx="963630">
                  <c:v>0</c:v>
                </c:pt>
                <c:pt idx="963631">
                  <c:v>0</c:v>
                </c:pt>
                <c:pt idx="963632">
                  <c:v>0</c:v>
                </c:pt>
                <c:pt idx="963633">
                  <c:v>0</c:v>
                </c:pt>
                <c:pt idx="963634">
                  <c:v>0</c:v>
                </c:pt>
                <c:pt idx="963635">
                  <c:v>0</c:v>
                </c:pt>
                <c:pt idx="963636">
                  <c:v>0</c:v>
                </c:pt>
                <c:pt idx="963637">
                  <c:v>0</c:v>
                </c:pt>
                <c:pt idx="963638">
                  <c:v>0</c:v>
                </c:pt>
                <c:pt idx="963639">
                  <c:v>0</c:v>
                </c:pt>
                <c:pt idx="963640">
                  <c:v>0</c:v>
                </c:pt>
                <c:pt idx="963641">
                  <c:v>0</c:v>
                </c:pt>
                <c:pt idx="963642">
                  <c:v>0</c:v>
                </c:pt>
                <c:pt idx="963643">
                  <c:v>0</c:v>
                </c:pt>
                <c:pt idx="963644">
                  <c:v>0</c:v>
                </c:pt>
                <c:pt idx="963645">
                  <c:v>0</c:v>
                </c:pt>
                <c:pt idx="963646">
                  <c:v>0</c:v>
                </c:pt>
                <c:pt idx="963647">
                  <c:v>0</c:v>
                </c:pt>
                <c:pt idx="963648">
                  <c:v>0</c:v>
                </c:pt>
                <c:pt idx="963649">
                  <c:v>0</c:v>
                </c:pt>
                <c:pt idx="963650">
                  <c:v>0</c:v>
                </c:pt>
                <c:pt idx="963651">
                  <c:v>0</c:v>
                </c:pt>
                <c:pt idx="963652">
                  <c:v>0</c:v>
                </c:pt>
                <c:pt idx="963653">
                  <c:v>0</c:v>
                </c:pt>
                <c:pt idx="963654">
                  <c:v>0</c:v>
                </c:pt>
                <c:pt idx="963655">
                  <c:v>0</c:v>
                </c:pt>
                <c:pt idx="963656">
                  <c:v>0</c:v>
                </c:pt>
                <c:pt idx="963657">
                  <c:v>0</c:v>
                </c:pt>
                <c:pt idx="963658">
                  <c:v>0</c:v>
                </c:pt>
                <c:pt idx="963659">
                  <c:v>0</c:v>
                </c:pt>
                <c:pt idx="963660">
                  <c:v>0</c:v>
                </c:pt>
                <c:pt idx="963661">
                  <c:v>0</c:v>
                </c:pt>
                <c:pt idx="963662">
                  <c:v>0</c:v>
                </c:pt>
                <c:pt idx="963663">
                  <c:v>0</c:v>
                </c:pt>
                <c:pt idx="963664">
                  <c:v>0</c:v>
                </c:pt>
                <c:pt idx="963665">
                  <c:v>0</c:v>
                </c:pt>
                <c:pt idx="963666">
                  <c:v>0</c:v>
                </c:pt>
                <c:pt idx="963667">
                  <c:v>0</c:v>
                </c:pt>
                <c:pt idx="963668">
                  <c:v>0</c:v>
                </c:pt>
                <c:pt idx="963669">
                  <c:v>0</c:v>
                </c:pt>
                <c:pt idx="963670">
                  <c:v>0</c:v>
                </c:pt>
                <c:pt idx="963671">
                  <c:v>0</c:v>
                </c:pt>
                <c:pt idx="963672">
                  <c:v>0</c:v>
                </c:pt>
                <c:pt idx="963673">
                  <c:v>0</c:v>
                </c:pt>
                <c:pt idx="963674">
                  <c:v>0</c:v>
                </c:pt>
                <c:pt idx="963675">
                  <c:v>0</c:v>
                </c:pt>
                <c:pt idx="963676">
                  <c:v>0</c:v>
                </c:pt>
                <c:pt idx="963677">
                  <c:v>0</c:v>
                </c:pt>
                <c:pt idx="963678">
                  <c:v>0</c:v>
                </c:pt>
                <c:pt idx="963679">
                  <c:v>0</c:v>
                </c:pt>
                <c:pt idx="963680">
                  <c:v>0</c:v>
                </c:pt>
                <c:pt idx="963681">
                  <c:v>0</c:v>
                </c:pt>
                <c:pt idx="963682">
                  <c:v>0</c:v>
                </c:pt>
                <c:pt idx="963683">
                  <c:v>0</c:v>
                </c:pt>
                <c:pt idx="963684">
                  <c:v>0</c:v>
                </c:pt>
                <c:pt idx="963685">
                  <c:v>0</c:v>
                </c:pt>
                <c:pt idx="963686">
                  <c:v>0</c:v>
                </c:pt>
                <c:pt idx="963687">
                  <c:v>0</c:v>
                </c:pt>
                <c:pt idx="963688">
                  <c:v>0</c:v>
                </c:pt>
                <c:pt idx="963689">
                  <c:v>0</c:v>
                </c:pt>
                <c:pt idx="963690">
                  <c:v>0</c:v>
                </c:pt>
                <c:pt idx="963691">
                  <c:v>0</c:v>
                </c:pt>
                <c:pt idx="963692">
                  <c:v>0</c:v>
                </c:pt>
                <c:pt idx="963693">
                  <c:v>0</c:v>
                </c:pt>
                <c:pt idx="963694">
                  <c:v>0</c:v>
                </c:pt>
                <c:pt idx="963695">
                  <c:v>0</c:v>
                </c:pt>
                <c:pt idx="963696">
                  <c:v>0</c:v>
                </c:pt>
                <c:pt idx="963697">
                  <c:v>0</c:v>
                </c:pt>
                <c:pt idx="963698">
                  <c:v>0</c:v>
                </c:pt>
                <c:pt idx="963699">
                  <c:v>0</c:v>
                </c:pt>
                <c:pt idx="963700">
                  <c:v>0</c:v>
                </c:pt>
                <c:pt idx="963701">
                  <c:v>0</c:v>
                </c:pt>
                <c:pt idx="963702">
                  <c:v>0</c:v>
                </c:pt>
                <c:pt idx="963703">
                  <c:v>0</c:v>
                </c:pt>
                <c:pt idx="963704">
                  <c:v>0</c:v>
                </c:pt>
                <c:pt idx="963705">
                  <c:v>0</c:v>
                </c:pt>
                <c:pt idx="963706">
                  <c:v>0</c:v>
                </c:pt>
                <c:pt idx="963707">
                  <c:v>0</c:v>
                </c:pt>
                <c:pt idx="963708">
                  <c:v>0</c:v>
                </c:pt>
                <c:pt idx="963709">
                  <c:v>0</c:v>
                </c:pt>
                <c:pt idx="963710">
                  <c:v>0</c:v>
                </c:pt>
                <c:pt idx="963711">
                  <c:v>0</c:v>
                </c:pt>
                <c:pt idx="963712">
                  <c:v>0</c:v>
                </c:pt>
                <c:pt idx="963713">
                  <c:v>0</c:v>
                </c:pt>
                <c:pt idx="963714">
                  <c:v>0</c:v>
                </c:pt>
                <c:pt idx="963715">
                  <c:v>0</c:v>
                </c:pt>
                <c:pt idx="963716">
                  <c:v>0</c:v>
                </c:pt>
                <c:pt idx="963717">
                  <c:v>0</c:v>
                </c:pt>
                <c:pt idx="963718">
                  <c:v>0</c:v>
                </c:pt>
                <c:pt idx="963719">
                  <c:v>0</c:v>
                </c:pt>
                <c:pt idx="963720">
                  <c:v>0</c:v>
                </c:pt>
                <c:pt idx="963721">
                  <c:v>0</c:v>
                </c:pt>
                <c:pt idx="963722">
                  <c:v>0</c:v>
                </c:pt>
                <c:pt idx="963723">
                  <c:v>0</c:v>
                </c:pt>
                <c:pt idx="963724">
                  <c:v>0</c:v>
                </c:pt>
                <c:pt idx="963725">
                  <c:v>0</c:v>
                </c:pt>
                <c:pt idx="963726">
                  <c:v>0</c:v>
                </c:pt>
                <c:pt idx="963727">
                  <c:v>0</c:v>
                </c:pt>
                <c:pt idx="963728">
                  <c:v>0</c:v>
                </c:pt>
                <c:pt idx="963729">
                  <c:v>0</c:v>
                </c:pt>
                <c:pt idx="963730">
                  <c:v>0</c:v>
                </c:pt>
                <c:pt idx="963731">
                  <c:v>0</c:v>
                </c:pt>
                <c:pt idx="963732">
                  <c:v>0</c:v>
                </c:pt>
                <c:pt idx="963733">
                  <c:v>0</c:v>
                </c:pt>
                <c:pt idx="963734">
                  <c:v>0</c:v>
                </c:pt>
                <c:pt idx="963735">
                  <c:v>0</c:v>
                </c:pt>
                <c:pt idx="963736">
                  <c:v>0</c:v>
                </c:pt>
                <c:pt idx="963737">
                  <c:v>0</c:v>
                </c:pt>
                <c:pt idx="963738">
                  <c:v>0</c:v>
                </c:pt>
                <c:pt idx="963739">
                  <c:v>0</c:v>
                </c:pt>
                <c:pt idx="963740">
                  <c:v>0</c:v>
                </c:pt>
                <c:pt idx="963741">
                  <c:v>0</c:v>
                </c:pt>
                <c:pt idx="963742">
                  <c:v>0</c:v>
                </c:pt>
                <c:pt idx="963743">
                  <c:v>0</c:v>
                </c:pt>
                <c:pt idx="963744">
                  <c:v>0</c:v>
                </c:pt>
                <c:pt idx="963745">
                  <c:v>0</c:v>
                </c:pt>
                <c:pt idx="963746">
                  <c:v>0</c:v>
                </c:pt>
                <c:pt idx="963747">
                  <c:v>0</c:v>
                </c:pt>
                <c:pt idx="963748">
                  <c:v>0</c:v>
                </c:pt>
                <c:pt idx="963749">
                  <c:v>0</c:v>
                </c:pt>
                <c:pt idx="963750">
                  <c:v>0</c:v>
                </c:pt>
                <c:pt idx="963751">
                  <c:v>0</c:v>
                </c:pt>
                <c:pt idx="963752">
                  <c:v>0</c:v>
                </c:pt>
                <c:pt idx="963753">
                  <c:v>0</c:v>
                </c:pt>
                <c:pt idx="963754">
                  <c:v>0</c:v>
                </c:pt>
                <c:pt idx="963755">
                  <c:v>0</c:v>
                </c:pt>
                <c:pt idx="963756">
                  <c:v>0</c:v>
                </c:pt>
                <c:pt idx="963757">
                  <c:v>0</c:v>
                </c:pt>
                <c:pt idx="963758">
                  <c:v>0</c:v>
                </c:pt>
                <c:pt idx="963759">
                  <c:v>0</c:v>
                </c:pt>
                <c:pt idx="963760">
                  <c:v>0</c:v>
                </c:pt>
                <c:pt idx="963761">
                  <c:v>0</c:v>
                </c:pt>
                <c:pt idx="963762">
                  <c:v>0</c:v>
                </c:pt>
                <c:pt idx="963763">
                  <c:v>0</c:v>
                </c:pt>
                <c:pt idx="963764">
                  <c:v>0</c:v>
                </c:pt>
                <c:pt idx="963765">
                  <c:v>0</c:v>
                </c:pt>
                <c:pt idx="963766">
                  <c:v>0</c:v>
                </c:pt>
                <c:pt idx="963767">
                  <c:v>0</c:v>
                </c:pt>
                <c:pt idx="963768">
                  <c:v>0</c:v>
                </c:pt>
                <c:pt idx="963769">
                  <c:v>0</c:v>
                </c:pt>
                <c:pt idx="963770">
                  <c:v>0</c:v>
                </c:pt>
                <c:pt idx="963771">
                  <c:v>0</c:v>
                </c:pt>
                <c:pt idx="963772">
                  <c:v>0</c:v>
                </c:pt>
                <c:pt idx="963773">
                  <c:v>0</c:v>
                </c:pt>
                <c:pt idx="963774">
                  <c:v>0</c:v>
                </c:pt>
                <c:pt idx="963775">
                  <c:v>0</c:v>
                </c:pt>
                <c:pt idx="963776">
                  <c:v>0</c:v>
                </c:pt>
                <c:pt idx="963777">
                  <c:v>0</c:v>
                </c:pt>
                <c:pt idx="963778">
                  <c:v>0</c:v>
                </c:pt>
                <c:pt idx="963779">
                  <c:v>0</c:v>
                </c:pt>
                <c:pt idx="963780">
                  <c:v>0</c:v>
                </c:pt>
                <c:pt idx="963781">
                  <c:v>0</c:v>
                </c:pt>
                <c:pt idx="963782">
                  <c:v>0</c:v>
                </c:pt>
                <c:pt idx="963783">
                  <c:v>0</c:v>
                </c:pt>
                <c:pt idx="963784">
                  <c:v>0</c:v>
                </c:pt>
                <c:pt idx="963785">
                  <c:v>0</c:v>
                </c:pt>
                <c:pt idx="963786">
                  <c:v>0</c:v>
                </c:pt>
                <c:pt idx="963787">
                  <c:v>0</c:v>
                </c:pt>
                <c:pt idx="963788">
                  <c:v>0</c:v>
                </c:pt>
                <c:pt idx="963789">
                  <c:v>0</c:v>
                </c:pt>
                <c:pt idx="963790">
                  <c:v>0</c:v>
                </c:pt>
                <c:pt idx="963791">
                  <c:v>0</c:v>
                </c:pt>
                <c:pt idx="963792">
                  <c:v>0</c:v>
                </c:pt>
                <c:pt idx="963793">
                  <c:v>0</c:v>
                </c:pt>
                <c:pt idx="963794">
                  <c:v>0</c:v>
                </c:pt>
                <c:pt idx="963795">
                  <c:v>0</c:v>
                </c:pt>
                <c:pt idx="963796">
                  <c:v>0</c:v>
                </c:pt>
                <c:pt idx="963797">
                  <c:v>0</c:v>
                </c:pt>
                <c:pt idx="963798">
                  <c:v>0</c:v>
                </c:pt>
                <c:pt idx="963799">
                  <c:v>0</c:v>
                </c:pt>
                <c:pt idx="963800">
                  <c:v>0</c:v>
                </c:pt>
                <c:pt idx="963801">
                  <c:v>0</c:v>
                </c:pt>
                <c:pt idx="963802">
                  <c:v>0</c:v>
                </c:pt>
                <c:pt idx="963803">
                  <c:v>0</c:v>
                </c:pt>
                <c:pt idx="963804">
                  <c:v>0</c:v>
                </c:pt>
                <c:pt idx="963805">
                  <c:v>0</c:v>
                </c:pt>
                <c:pt idx="963806">
                  <c:v>0</c:v>
                </c:pt>
                <c:pt idx="963807">
                  <c:v>0</c:v>
                </c:pt>
                <c:pt idx="963808">
                  <c:v>0</c:v>
                </c:pt>
                <c:pt idx="963809">
                  <c:v>0</c:v>
                </c:pt>
                <c:pt idx="963810">
                  <c:v>0</c:v>
                </c:pt>
                <c:pt idx="963811">
                  <c:v>0</c:v>
                </c:pt>
                <c:pt idx="963812">
                  <c:v>0</c:v>
                </c:pt>
                <c:pt idx="963813">
                  <c:v>0</c:v>
                </c:pt>
                <c:pt idx="963814">
                  <c:v>0</c:v>
                </c:pt>
                <c:pt idx="963815">
                  <c:v>0</c:v>
                </c:pt>
                <c:pt idx="963816">
                  <c:v>0</c:v>
                </c:pt>
                <c:pt idx="963817">
                  <c:v>0</c:v>
                </c:pt>
                <c:pt idx="963818">
                  <c:v>0</c:v>
                </c:pt>
                <c:pt idx="963819">
                  <c:v>0</c:v>
                </c:pt>
                <c:pt idx="963820">
                  <c:v>0</c:v>
                </c:pt>
                <c:pt idx="963821">
                  <c:v>0</c:v>
                </c:pt>
                <c:pt idx="963822">
                  <c:v>0</c:v>
                </c:pt>
                <c:pt idx="963823">
                  <c:v>0</c:v>
                </c:pt>
                <c:pt idx="963824">
                  <c:v>0</c:v>
                </c:pt>
                <c:pt idx="963825">
                  <c:v>0</c:v>
                </c:pt>
                <c:pt idx="963826">
                  <c:v>0</c:v>
                </c:pt>
                <c:pt idx="963827">
                  <c:v>0</c:v>
                </c:pt>
                <c:pt idx="963828">
                  <c:v>0</c:v>
                </c:pt>
                <c:pt idx="963829">
                  <c:v>0</c:v>
                </c:pt>
                <c:pt idx="963830">
                  <c:v>0</c:v>
                </c:pt>
                <c:pt idx="963831">
                  <c:v>0</c:v>
                </c:pt>
                <c:pt idx="963832">
                  <c:v>0</c:v>
                </c:pt>
                <c:pt idx="963833">
                  <c:v>0</c:v>
                </c:pt>
                <c:pt idx="963834">
                  <c:v>0</c:v>
                </c:pt>
                <c:pt idx="963835">
                  <c:v>0</c:v>
                </c:pt>
                <c:pt idx="963836">
                  <c:v>0</c:v>
                </c:pt>
                <c:pt idx="963837">
                  <c:v>0</c:v>
                </c:pt>
                <c:pt idx="963838">
                  <c:v>0</c:v>
                </c:pt>
                <c:pt idx="963839">
                  <c:v>0</c:v>
                </c:pt>
                <c:pt idx="963840">
                  <c:v>0</c:v>
                </c:pt>
                <c:pt idx="963841">
                  <c:v>0</c:v>
                </c:pt>
                <c:pt idx="963842">
                  <c:v>0</c:v>
                </c:pt>
                <c:pt idx="963843">
                  <c:v>0</c:v>
                </c:pt>
                <c:pt idx="963844">
                  <c:v>0</c:v>
                </c:pt>
                <c:pt idx="963845">
                  <c:v>0</c:v>
                </c:pt>
                <c:pt idx="963846">
                  <c:v>0</c:v>
                </c:pt>
                <c:pt idx="963847">
                  <c:v>0</c:v>
                </c:pt>
                <c:pt idx="963848">
                  <c:v>0</c:v>
                </c:pt>
                <c:pt idx="963849">
                  <c:v>0</c:v>
                </c:pt>
                <c:pt idx="963850">
                  <c:v>0</c:v>
                </c:pt>
                <c:pt idx="963851">
                  <c:v>0</c:v>
                </c:pt>
                <c:pt idx="963852">
                  <c:v>0</c:v>
                </c:pt>
                <c:pt idx="963853">
                  <c:v>0</c:v>
                </c:pt>
                <c:pt idx="963854">
                  <c:v>0</c:v>
                </c:pt>
                <c:pt idx="963855">
                  <c:v>0</c:v>
                </c:pt>
                <c:pt idx="963856">
                  <c:v>0</c:v>
                </c:pt>
                <c:pt idx="963857">
                  <c:v>0</c:v>
                </c:pt>
                <c:pt idx="963858">
                  <c:v>0</c:v>
                </c:pt>
                <c:pt idx="963859">
                  <c:v>0</c:v>
                </c:pt>
                <c:pt idx="963860">
                  <c:v>0</c:v>
                </c:pt>
                <c:pt idx="963861">
                  <c:v>0</c:v>
                </c:pt>
                <c:pt idx="963862">
                  <c:v>0</c:v>
                </c:pt>
                <c:pt idx="963863">
                  <c:v>0</c:v>
                </c:pt>
                <c:pt idx="963864">
                  <c:v>0</c:v>
                </c:pt>
                <c:pt idx="963865">
                  <c:v>0</c:v>
                </c:pt>
                <c:pt idx="963866">
                  <c:v>0</c:v>
                </c:pt>
                <c:pt idx="963867">
                  <c:v>0</c:v>
                </c:pt>
                <c:pt idx="963868">
                  <c:v>0</c:v>
                </c:pt>
                <c:pt idx="963869">
                  <c:v>0</c:v>
                </c:pt>
                <c:pt idx="963870">
                  <c:v>0</c:v>
                </c:pt>
                <c:pt idx="963871">
                  <c:v>0</c:v>
                </c:pt>
                <c:pt idx="963872">
                  <c:v>0</c:v>
                </c:pt>
                <c:pt idx="963873">
                  <c:v>0</c:v>
                </c:pt>
                <c:pt idx="963874">
                  <c:v>0</c:v>
                </c:pt>
                <c:pt idx="963875">
                  <c:v>0</c:v>
                </c:pt>
                <c:pt idx="963876">
                  <c:v>0</c:v>
                </c:pt>
                <c:pt idx="963877">
                  <c:v>0</c:v>
                </c:pt>
                <c:pt idx="963878">
                  <c:v>0</c:v>
                </c:pt>
                <c:pt idx="963879">
                  <c:v>0</c:v>
                </c:pt>
                <c:pt idx="963880">
                  <c:v>0</c:v>
                </c:pt>
                <c:pt idx="963881">
                  <c:v>0</c:v>
                </c:pt>
                <c:pt idx="963882">
                  <c:v>0</c:v>
                </c:pt>
                <c:pt idx="963883">
                  <c:v>0</c:v>
                </c:pt>
                <c:pt idx="963884">
                  <c:v>0</c:v>
                </c:pt>
                <c:pt idx="963885">
                  <c:v>0</c:v>
                </c:pt>
                <c:pt idx="963886">
                  <c:v>0</c:v>
                </c:pt>
                <c:pt idx="963887">
                  <c:v>0</c:v>
                </c:pt>
                <c:pt idx="963888">
                  <c:v>0</c:v>
                </c:pt>
                <c:pt idx="963889">
                  <c:v>0</c:v>
                </c:pt>
                <c:pt idx="963890">
                  <c:v>0</c:v>
                </c:pt>
                <c:pt idx="963891">
                  <c:v>0</c:v>
                </c:pt>
                <c:pt idx="963892">
                  <c:v>0</c:v>
                </c:pt>
                <c:pt idx="963893">
                  <c:v>0</c:v>
                </c:pt>
                <c:pt idx="963894">
                  <c:v>0</c:v>
                </c:pt>
                <c:pt idx="963895">
                  <c:v>0</c:v>
                </c:pt>
                <c:pt idx="963896">
                  <c:v>0</c:v>
                </c:pt>
                <c:pt idx="963897">
                  <c:v>0</c:v>
                </c:pt>
                <c:pt idx="963898">
                  <c:v>0</c:v>
                </c:pt>
                <c:pt idx="963899">
                  <c:v>0</c:v>
                </c:pt>
                <c:pt idx="963900">
                  <c:v>0</c:v>
                </c:pt>
                <c:pt idx="963901">
                  <c:v>0</c:v>
                </c:pt>
                <c:pt idx="963902">
                  <c:v>0</c:v>
                </c:pt>
                <c:pt idx="963903">
                  <c:v>0</c:v>
                </c:pt>
                <c:pt idx="963904">
                  <c:v>0</c:v>
                </c:pt>
                <c:pt idx="963905">
                  <c:v>0</c:v>
                </c:pt>
                <c:pt idx="963906">
                  <c:v>0</c:v>
                </c:pt>
                <c:pt idx="963907">
                  <c:v>0</c:v>
                </c:pt>
                <c:pt idx="963908">
                  <c:v>0</c:v>
                </c:pt>
                <c:pt idx="963909">
                  <c:v>0</c:v>
                </c:pt>
                <c:pt idx="963910">
                  <c:v>0</c:v>
                </c:pt>
                <c:pt idx="963911">
                  <c:v>0</c:v>
                </c:pt>
                <c:pt idx="963912">
                  <c:v>0</c:v>
                </c:pt>
                <c:pt idx="963913">
                  <c:v>0</c:v>
                </c:pt>
                <c:pt idx="963914">
                  <c:v>0</c:v>
                </c:pt>
                <c:pt idx="963915">
                  <c:v>0</c:v>
                </c:pt>
                <c:pt idx="963916">
                  <c:v>0</c:v>
                </c:pt>
                <c:pt idx="963917">
                  <c:v>0</c:v>
                </c:pt>
                <c:pt idx="963918">
                  <c:v>0</c:v>
                </c:pt>
                <c:pt idx="963919">
                  <c:v>0</c:v>
                </c:pt>
                <c:pt idx="963920">
                  <c:v>0</c:v>
                </c:pt>
                <c:pt idx="963921">
                  <c:v>0</c:v>
                </c:pt>
                <c:pt idx="963922">
                  <c:v>0</c:v>
                </c:pt>
                <c:pt idx="963923">
                  <c:v>0</c:v>
                </c:pt>
                <c:pt idx="963924">
                  <c:v>0</c:v>
                </c:pt>
                <c:pt idx="963925">
                  <c:v>0</c:v>
                </c:pt>
                <c:pt idx="963926">
                  <c:v>0</c:v>
                </c:pt>
                <c:pt idx="963927">
                  <c:v>0</c:v>
                </c:pt>
                <c:pt idx="963928">
                  <c:v>0</c:v>
                </c:pt>
                <c:pt idx="963929">
                  <c:v>0</c:v>
                </c:pt>
                <c:pt idx="963930">
                  <c:v>0</c:v>
                </c:pt>
                <c:pt idx="963931">
                  <c:v>0</c:v>
                </c:pt>
                <c:pt idx="963932">
                  <c:v>0</c:v>
                </c:pt>
                <c:pt idx="963933">
                  <c:v>0</c:v>
                </c:pt>
                <c:pt idx="963934">
                  <c:v>0</c:v>
                </c:pt>
                <c:pt idx="963935">
                  <c:v>0</c:v>
                </c:pt>
                <c:pt idx="963936">
                  <c:v>0</c:v>
                </c:pt>
                <c:pt idx="963937">
                  <c:v>0</c:v>
                </c:pt>
                <c:pt idx="963938">
                  <c:v>0</c:v>
                </c:pt>
                <c:pt idx="963939">
                  <c:v>0</c:v>
                </c:pt>
                <c:pt idx="963940">
                  <c:v>0</c:v>
                </c:pt>
                <c:pt idx="963941">
                  <c:v>0</c:v>
                </c:pt>
                <c:pt idx="963942">
                  <c:v>0</c:v>
                </c:pt>
                <c:pt idx="963943">
                  <c:v>0</c:v>
                </c:pt>
                <c:pt idx="963944">
                  <c:v>0</c:v>
                </c:pt>
                <c:pt idx="963945">
                  <c:v>0</c:v>
                </c:pt>
                <c:pt idx="963946">
                  <c:v>0</c:v>
                </c:pt>
                <c:pt idx="963947">
                  <c:v>0</c:v>
                </c:pt>
                <c:pt idx="963948">
                  <c:v>0</c:v>
                </c:pt>
                <c:pt idx="963949">
                  <c:v>0</c:v>
                </c:pt>
                <c:pt idx="963950">
                  <c:v>0</c:v>
                </c:pt>
                <c:pt idx="963951">
                  <c:v>0</c:v>
                </c:pt>
                <c:pt idx="963952">
                  <c:v>0</c:v>
                </c:pt>
                <c:pt idx="963953">
                  <c:v>0</c:v>
                </c:pt>
                <c:pt idx="963954">
                  <c:v>0</c:v>
                </c:pt>
                <c:pt idx="963955">
                  <c:v>0</c:v>
                </c:pt>
                <c:pt idx="963956">
                  <c:v>0</c:v>
                </c:pt>
                <c:pt idx="963957">
                  <c:v>0</c:v>
                </c:pt>
                <c:pt idx="963958">
                  <c:v>0</c:v>
                </c:pt>
                <c:pt idx="963959">
                  <c:v>0</c:v>
                </c:pt>
                <c:pt idx="963960">
                  <c:v>0</c:v>
                </c:pt>
                <c:pt idx="963961">
                  <c:v>0</c:v>
                </c:pt>
                <c:pt idx="963962">
                  <c:v>0</c:v>
                </c:pt>
                <c:pt idx="963963">
                  <c:v>0</c:v>
                </c:pt>
                <c:pt idx="963964">
                  <c:v>0</c:v>
                </c:pt>
                <c:pt idx="963965">
                  <c:v>0</c:v>
                </c:pt>
                <c:pt idx="963966">
                  <c:v>0</c:v>
                </c:pt>
                <c:pt idx="963967">
                  <c:v>0</c:v>
                </c:pt>
                <c:pt idx="963968">
                  <c:v>0</c:v>
                </c:pt>
                <c:pt idx="963969">
                  <c:v>0</c:v>
                </c:pt>
                <c:pt idx="963970">
                  <c:v>0</c:v>
                </c:pt>
                <c:pt idx="963971">
                  <c:v>0</c:v>
                </c:pt>
                <c:pt idx="963972">
                  <c:v>0</c:v>
                </c:pt>
                <c:pt idx="963973">
                  <c:v>0</c:v>
                </c:pt>
                <c:pt idx="963974">
                  <c:v>0</c:v>
                </c:pt>
                <c:pt idx="963975">
                  <c:v>0</c:v>
                </c:pt>
                <c:pt idx="963976">
                  <c:v>0</c:v>
                </c:pt>
                <c:pt idx="963977">
                  <c:v>0</c:v>
                </c:pt>
                <c:pt idx="963978">
                  <c:v>0</c:v>
                </c:pt>
                <c:pt idx="963979">
                  <c:v>0</c:v>
                </c:pt>
                <c:pt idx="963980">
                  <c:v>0</c:v>
                </c:pt>
                <c:pt idx="963981">
                  <c:v>0</c:v>
                </c:pt>
                <c:pt idx="963982">
                  <c:v>0</c:v>
                </c:pt>
                <c:pt idx="963983">
                  <c:v>0</c:v>
                </c:pt>
                <c:pt idx="963984">
                  <c:v>0</c:v>
                </c:pt>
                <c:pt idx="963985">
                  <c:v>0</c:v>
                </c:pt>
                <c:pt idx="963986">
                  <c:v>0</c:v>
                </c:pt>
                <c:pt idx="963987">
                  <c:v>0</c:v>
                </c:pt>
                <c:pt idx="963988">
                  <c:v>0</c:v>
                </c:pt>
                <c:pt idx="963989">
                  <c:v>0</c:v>
                </c:pt>
                <c:pt idx="963990">
                  <c:v>0</c:v>
                </c:pt>
                <c:pt idx="963991">
                  <c:v>0</c:v>
                </c:pt>
                <c:pt idx="963992">
                  <c:v>0</c:v>
                </c:pt>
                <c:pt idx="963993">
                  <c:v>0</c:v>
                </c:pt>
                <c:pt idx="963994">
                  <c:v>0</c:v>
                </c:pt>
                <c:pt idx="963995">
                  <c:v>0</c:v>
                </c:pt>
                <c:pt idx="963996">
                  <c:v>0</c:v>
                </c:pt>
                <c:pt idx="963997">
                  <c:v>0</c:v>
                </c:pt>
                <c:pt idx="963998">
                  <c:v>0</c:v>
                </c:pt>
                <c:pt idx="963999">
                  <c:v>0</c:v>
                </c:pt>
                <c:pt idx="964000">
                  <c:v>0</c:v>
                </c:pt>
                <c:pt idx="964001">
                  <c:v>0</c:v>
                </c:pt>
                <c:pt idx="964002">
                  <c:v>0</c:v>
                </c:pt>
                <c:pt idx="964003">
                  <c:v>0</c:v>
                </c:pt>
                <c:pt idx="964004">
                  <c:v>0</c:v>
                </c:pt>
                <c:pt idx="964005">
                  <c:v>0</c:v>
                </c:pt>
                <c:pt idx="964006">
                  <c:v>0</c:v>
                </c:pt>
                <c:pt idx="964007">
                  <c:v>0</c:v>
                </c:pt>
                <c:pt idx="964008">
                  <c:v>0</c:v>
                </c:pt>
                <c:pt idx="964009">
                  <c:v>0</c:v>
                </c:pt>
                <c:pt idx="964010">
                  <c:v>0</c:v>
                </c:pt>
                <c:pt idx="964011">
                  <c:v>0</c:v>
                </c:pt>
                <c:pt idx="964012">
                  <c:v>0</c:v>
                </c:pt>
                <c:pt idx="964013">
                  <c:v>0</c:v>
                </c:pt>
                <c:pt idx="964014">
                  <c:v>0</c:v>
                </c:pt>
                <c:pt idx="964015">
                  <c:v>0</c:v>
                </c:pt>
                <c:pt idx="964016">
                  <c:v>0</c:v>
                </c:pt>
                <c:pt idx="964017">
                  <c:v>0</c:v>
                </c:pt>
                <c:pt idx="964018">
                  <c:v>0</c:v>
                </c:pt>
                <c:pt idx="964019">
                  <c:v>0</c:v>
                </c:pt>
                <c:pt idx="964020">
                  <c:v>0</c:v>
                </c:pt>
                <c:pt idx="964021">
                  <c:v>0</c:v>
                </c:pt>
                <c:pt idx="964022">
                  <c:v>0</c:v>
                </c:pt>
                <c:pt idx="964023">
                  <c:v>0</c:v>
                </c:pt>
                <c:pt idx="964024">
                  <c:v>0</c:v>
                </c:pt>
                <c:pt idx="964025">
                  <c:v>0</c:v>
                </c:pt>
                <c:pt idx="964026">
                  <c:v>0</c:v>
                </c:pt>
                <c:pt idx="964027">
                  <c:v>0</c:v>
                </c:pt>
                <c:pt idx="964028">
                  <c:v>0</c:v>
                </c:pt>
                <c:pt idx="964029">
                  <c:v>0</c:v>
                </c:pt>
                <c:pt idx="964030">
                  <c:v>0</c:v>
                </c:pt>
                <c:pt idx="964031">
                  <c:v>0</c:v>
                </c:pt>
                <c:pt idx="964032">
                  <c:v>0</c:v>
                </c:pt>
                <c:pt idx="964033">
                  <c:v>0</c:v>
                </c:pt>
                <c:pt idx="964034">
                  <c:v>0</c:v>
                </c:pt>
                <c:pt idx="964035">
                  <c:v>0</c:v>
                </c:pt>
                <c:pt idx="964036">
                  <c:v>0</c:v>
                </c:pt>
                <c:pt idx="964037">
                  <c:v>0</c:v>
                </c:pt>
                <c:pt idx="964038">
                  <c:v>0</c:v>
                </c:pt>
                <c:pt idx="964039">
                  <c:v>0</c:v>
                </c:pt>
                <c:pt idx="964040">
                  <c:v>0</c:v>
                </c:pt>
                <c:pt idx="964041">
                  <c:v>0</c:v>
                </c:pt>
                <c:pt idx="964042">
                  <c:v>0</c:v>
                </c:pt>
                <c:pt idx="964043">
                  <c:v>0</c:v>
                </c:pt>
                <c:pt idx="964044">
                  <c:v>0</c:v>
                </c:pt>
                <c:pt idx="964045">
                  <c:v>0</c:v>
                </c:pt>
                <c:pt idx="964046">
                  <c:v>0</c:v>
                </c:pt>
                <c:pt idx="964047">
                  <c:v>0</c:v>
                </c:pt>
                <c:pt idx="964048">
                  <c:v>0</c:v>
                </c:pt>
                <c:pt idx="964049">
                  <c:v>0</c:v>
                </c:pt>
                <c:pt idx="964050">
                  <c:v>0</c:v>
                </c:pt>
                <c:pt idx="964051">
                  <c:v>0</c:v>
                </c:pt>
                <c:pt idx="964052">
                  <c:v>0</c:v>
                </c:pt>
                <c:pt idx="964053">
                  <c:v>0</c:v>
                </c:pt>
                <c:pt idx="964054">
                  <c:v>0</c:v>
                </c:pt>
                <c:pt idx="964055">
                  <c:v>0</c:v>
                </c:pt>
                <c:pt idx="964056">
                  <c:v>0</c:v>
                </c:pt>
                <c:pt idx="964057">
                  <c:v>0</c:v>
                </c:pt>
                <c:pt idx="964058">
                  <c:v>0</c:v>
                </c:pt>
                <c:pt idx="964059">
                  <c:v>0</c:v>
                </c:pt>
                <c:pt idx="964060">
                  <c:v>0</c:v>
                </c:pt>
                <c:pt idx="964061">
                  <c:v>0</c:v>
                </c:pt>
                <c:pt idx="964062">
                  <c:v>0</c:v>
                </c:pt>
                <c:pt idx="964063">
                  <c:v>0</c:v>
                </c:pt>
                <c:pt idx="964064">
                  <c:v>0</c:v>
                </c:pt>
                <c:pt idx="964065">
                  <c:v>0</c:v>
                </c:pt>
                <c:pt idx="964066">
                  <c:v>0</c:v>
                </c:pt>
                <c:pt idx="964067">
                  <c:v>0</c:v>
                </c:pt>
                <c:pt idx="964068">
                  <c:v>0</c:v>
                </c:pt>
                <c:pt idx="964069">
                  <c:v>0</c:v>
                </c:pt>
                <c:pt idx="964070">
                  <c:v>0</c:v>
                </c:pt>
                <c:pt idx="964071">
                  <c:v>0</c:v>
                </c:pt>
                <c:pt idx="964072">
                  <c:v>0</c:v>
                </c:pt>
                <c:pt idx="964073">
                  <c:v>0</c:v>
                </c:pt>
                <c:pt idx="964074">
                  <c:v>0</c:v>
                </c:pt>
                <c:pt idx="964075">
                  <c:v>0</c:v>
                </c:pt>
                <c:pt idx="964076">
                  <c:v>0</c:v>
                </c:pt>
                <c:pt idx="964077">
                  <c:v>0</c:v>
                </c:pt>
                <c:pt idx="964078">
                  <c:v>0</c:v>
                </c:pt>
                <c:pt idx="964079">
                  <c:v>0</c:v>
                </c:pt>
                <c:pt idx="964080">
                  <c:v>0</c:v>
                </c:pt>
                <c:pt idx="964081">
                  <c:v>0</c:v>
                </c:pt>
                <c:pt idx="964082">
                  <c:v>0</c:v>
                </c:pt>
                <c:pt idx="964083">
                  <c:v>0</c:v>
                </c:pt>
                <c:pt idx="964084">
                  <c:v>0</c:v>
                </c:pt>
                <c:pt idx="964085">
                  <c:v>0</c:v>
                </c:pt>
                <c:pt idx="964086">
                  <c:v>0</c:v>
                </c:pt>
                <c:pt idx="964087">
                  <c:v>0</c:v>
                </c:pt>
                <c:pt idx="964088">
                  <c:v>0</c:v>
                </c:pt>
                <c:pt idx="964089">
                  <c:v>0</c:v>
                </c:pt>
                <c:pt idx="964090">
                  <c:v>0</c:v>
                </c:pt>
                <c:pt idx="964091">
                  <c:v>0</c:v>
                </c:pt>
                <c:pt idx="964092">
                  <c:v>0</c:v>
                </c:pt>
                <c:pt idx="964093">
                  <c:v>0</c:v>
                </c:pt>
                <c:pt idx="964094">
                  <c:v>0</c:v>
                </c:pt>
                <c:pt idx="964095">
                  <c:v>0</c:v>
                </c:pt>
                <c:pt idx="964096">
                  <c:v>0</c:v>
                </c:pt>
                <c:pt idx="964097">
                  <c:v>0</c:v>
                </c:pt>
                <c:pt idx="964098">
                  <c:v>0</c:v>
                </c:pt>
                <c:pt idx="964099">
                  <c:v>0</c:v>
                </c:pt>
                <c:pt idx="964100">
                  <c:v>0</c:v>
                </c:pt>
                <c:pt idx="964101">
                  <c:v>0</c:v>
                </c:pt>
                <c:pt idx="964102">
                  <c:v>0</c:v>
                </c:pt>
                <c:pt idx="964103">
                  <c:v>0</c:v>
                </c:pt>
                <c:pt idx="964104">
                  <c:v>0</c:v>
                </c:pt>
                <c:pt idx="964105">
                  <c:v>0</c:v>
                </c:pt>
                <c:pt idx="964106">
                  <c:v>0</c:v>
                </c:pt>
                <c:pt idx="964107">
                  <c:v>0</c:v>
                </c:pt>
                <c:pt idx="964108">
                  <c:v>0</c:v>
                </c:pt>
                <c:pt idx="964109">
                  <c:v>0</c:v>
                </c:pt>
                <c:pt idx="964110">
                  <c:v>0</c:v>
                </c:pt>
                <c:pt idx="964111">
                  <c:v>0</c:v>
                </c:pt>
                <c:pt idx="964112">
                  <c:v>0</c:v>
                </c:pt>
                <c:pt idx="964113">
                  <c:v>0</c:v>
                </c:pt>
                <c:pt idx="964114">
                  <c:v>0</c:v>
                </c:pt>
                <c:pt idx="964115">
                  <c:v>0</c:v>
                </c:pt>
                <c:pt idx="964116">
                  <c:v>0</c:v>
                </c:pt>
                <c:pt idx="964117">
                  <c:v>0</c:v>
                </c:pt>
                <c:pt idx="964118">
                  <c:v>0</c:v>
                </c:pt>
                <c:pt idx="964119">
                  <c:v>0</c:v>
                </c:pt>
                <c:pt idx="964120">
                  <c:v>0</c:v>
                </c:pt>
                <c:pt idx="964121">
                  <c:v>0</c:v>
                </c:pt>
                <c:pt idx="964122">
                  <c:v>0</c:v>
                </c:pt>
                <c:pt idx="964123">
                  <c:v>0</c:v>
                </c:pt>
                <c:pt idx="964124">
                  <c:v>0</c:v>
                </c:pt>
                <c:pt idx="964125">
                  <c:v>0</c:v>
                </c:pt>
                <c:pt idx="964126">
                  <c:v>0</c:v>
                </c:pt>
                <c:pt idx="964127">
                  <c:v>0</c:v>
                </c:pt>
                <c:pt idx="964128">
                  <c:v>0</c:v>
                </c:pt>
                <c:pt idx="964129">
                  <c:v>0</c:v>
                </c:pt>
                <c:pt idx="964130">
                  <c:v>0</c:v>
                </c:pt>
                <c:pt idx="964131">
                  <c:v>0</c:v>
                </c:pt>
                <c:pt idx="964132">
                  <c:v>0</c:v>
                </c:pt>
                <c:pt idx="964133">
                  <c:v>0</c:v>
                </c:pt>
                <c:pt idx="964134">
                  <c:v>0</c:v>
                </c:pt>
                <c:pt idx="964135">
                  <c:v>0</c:v>
                </c:pt>
                <c:pt idx="964136">
                  <c:v>0</c:v>
                </c:pt>
                <c:pt idx="964137">
                  <c:v>0</c:v>
                </c:pt>
                <c:pt idx="964138">
                  <c:v>0</c:v>
                </c:pt>
                <c:pt idx="964139">
                  <c:v>0</c:v>
                </c:pt>
                <c:pt idx="964140">
                  <c:v>0</c:v>
                </c:pt>
                <c:pt idx="964141">
                  <c:v>0</c:v>
                </c:pt>
                <c:pt idx="964142">
                  <c:v>0</c:v>
                </c:pt>
                <c:pt idx="964143">
                  <c:v>0</c:v>
                </c:pt>
                <c:pt idx="964144">
                  <c:v>0</c:v>
                </c:pt>
                <c:pt idx="964145">
                  <c:v>0</c:v>
                </c:pt>
                <c:pt idx="964146">
                  <c:v>0</c:v>
                </c:pt>
                <c:pt idx="964147">
                  <c:v>0</c:v>
                </c:pt>
                <c:pt idx="964148">
                  <c:v>0</c:v>
                </c:pt>
                <c:pt idx="964149">
                  <c:v>0</c:v>
                </c:pt>
                <c:pt idx="964150">
                  <c:v>0</c:v>
                </c:pt>
                <c:pt idx="964151">
                  <c:v>0</c:v>
                </c:pt>
                <c:pt idx="964152">
                  <c:v>0</c:v>
                </c:pt>
                <c:pt idx="964153">
                  <c:v>0</c:v>
                </c:pt>
                <c:pt idx="964154">
                  <c:v>0</c:v>
                </c:pt>
                <c:pt idx="964155">
                  <c:v>0</c:v>
                </c:pt>
                <c:pt idx="964156">
                  <c:v>0</c:v>
                </c:pt>
                <c:pt idx="964157">
                  <c:v>0</c:v>
                </c:pt>
                <c:pt idx="964158">
                  <c:v>0</c:v>
                </c:pt>
                <c:pt idx="964159">
                  <c:v>0</c:v>
                </c:pt>
                <c:pt idx="964160">
                  <c:v>0</c:v>
                </c:pt>
                <c:pt idx="964161">
                  <c:v>0</c:v>
                </c:pt>
                <c:pt idx="964162">
                  <c:v>0</c:v>
                </c:pt>
                <c:pt idx="964163">
                  <c:v>0</c:v>
                </c:pt>
                <c:pt idx="964164">
                  <c:v>0</c:v>
                </c:pt>
                <c:pt idx="964165">
                  <c:v>0</c:v>
                </c:pt>
                <c:pt idx="964166">
                  <c:v>0</c:v>
                </c:pt>
                <c:pt idx="964167">
                  <c:v>0</c:v>
                </c:pt>
                <c:pt idx="964168">
                  <c:v>0</c:v>
                </c:pt>
                <c:pt idx="964169">
                  <c:v>0</c:v>
                </c:pt>
                <c:pt idx="964170">
                  <c:v>0</c:v>
                </c:pt>
                <c:pt idx="964171">
                  <c:v>0</c:v>
                </c:pt>
                <c:pt idx="964172">
                  <c:v>0</c:v>
                </c:pt>
                <c:pt idx="964173">
                  <c:v>0</c:v>
                </c:pt>
                <c:pt idx="964174">
                  <c:v>0</c:v>
                </c:pt>
                <c:pt idx="964175">
                  <c:v>0</c:v>
                </c:pt>
                <c:pt idx="964176">
                  <c:v>0</c:v>
                </c:pt>
                <c:pt idx="964177">
                  <c:v>0</c:v>
                </c:pt>
                <c:pt idx="964178">
                  <c:v>0</c:v>
                </c:pt>
                <c:pt idx="964179">
                  <c:v>0</c:v>
                </c:pt>
                <c:pt idx="964180">
                  <c:v>0</c:v>
                </c:pt>
                <c:pt idx="964181">
                  <c:v>0</c:v>
                </c:pt>
                <c:pt idx="964182">
                  <c:v>0</c:v>
                </c:pt>
                <c:pt idx="964183">
                  <c:v>0</c:v>
                </c:pt>
                <c:pt idx="964184">
                  <c:v>0</c:v>
                </c:pt>
                <c:pt idx="964185">
                  <c:v>0</c:v>
                </c:pt>
                <c:pt idx="964186">
                  <c:v>0</c:v>
                </c:pt>
                <c:pt idx="964187">
                  <c:v>0</c:v>
                </c:pt>
                <c:pt idx="964188">
                  <c:v>0</c:v>
                </c:pt>
                <c:pt idx="964189">
                  <c:v>0</c:v>
                </c:pt>
                <c:pt idx="964190">
                  <c:v>0</c:v>
                </c:pt>
                <c:pt idx="964191">
                  <c:v>0</c:v>
                </c:pt>
                <c:pt idx="964192">
                  <c:v>0</c:v>
                </c:pt>
                <c:pt idx="964193">
                  <c:v>0</c:v>
                </c:pt>
                <c:pt idx="964194">
                  <c:v>0</c:v>
                </c:pt>
                <c:pt idx="964195">
                  <c:v>0</c:v>
                </c:pt>
                <c:pt idx="964196">
                  <c:v>0</c:v>
                </c:pt>
                <c:pt idx="964197">
                  <c:v>0</c:v>
                </c:pt>
                <c:pt idx="964198">
                  <c:v>0</c:v>
                </c:pt>
                <c:pt idx="964199">
                  <c:v>0</c:v>
                </c:pt>
                <c:pt idx="964200">
                  <c:v>0</c:v>
                </c:pt>
                <c:pt idx="964201">
                  <c:v>0</c:v>
                </c:pt>
                <c:pt idx="964202">
                  <c:v>0</c:v>
                </c:pt>
                <c:pt idx="964203">
                  <c:v>0</c:v>
                </c:pt>
                <c:pt idx="964204">
                  <c:v>0</c:v>
                </c:pt>
                <c:pt idx="964205">
                  <c:v>0</c:v>
                </c:pt>
                <c:pt idx="964206">
                  <c:v>0</c:v>
                </c:pt>
                <c:pt idx="964207">
                  <c:v>0</c:v>
                </c:pt>
                <c:pt idx="964208">
                  <c:v>0</c:v>
                </c:pt>
                <c:pt idx="964209">
                  <c:v>0</c:v>
                </c:pt>
                <c:pt idx="964210">
                  <c:v>0</c:v>
                </c:pt>
                <c:pt idx="964211">
                  <c:v>0</c:v>
                </c:pt>
                <c:pt idx="964212">
                  <c:v>0</c:v>
                </c:pt>
                <c:pt idx="964213">
                  <c:v>0</c:v>
                </c:pt>
                <c:pt idx="964214">
                  <c:v>0</c:v>
                </c:pt>
                <c:pt idx="964215">
                  <c:v>0</c:v>
                </c:pt>
                <c:pt idx="964216">
                  <c:v>0</c:v>
                </c:pt>
                <c:pt idx="964217">
                  <c:v>0</c:v>
                </c:pt>
                <c:pt idx="964218">
                  <c:v>0</c:v>
                </c:pt>
                <c:pt idx="964219">
                  <c:v>0</c:v>
                </c:pt>
                <c:pt idx="964220">
                  <c:v>0</c:v>
                </c:pt>
                <c:pt idx="964221">
                  <c:v>0</c:v>
                </c:pt>
                <c:pt idx="964222">
                  <c:v>0</c:v>
                </c:pt>
                <c:pt idx="964223">
                  <c:v>0</c:v>
                </c:pt>
                <c:pt idx="964224">
                  <c:v>0</c:v>
                </c:pt>
                <c:pt idx="964225">
                  <c:v>0</c:v>
                </c:pt>
                <c:pt idx="964226">
                  <c:v>0</c:v>
                </c:pt>
                <c:pt idx="964227">
                  <c:v>0</c:v>
                </c:pt>
                <c:pt idx="964228">
                  <c:v>0</c:v>
                </c:pt>
                <c:pt idx="964229">
                  <c:v>0</c:v>
                </c:pt>
                <c:pt idx="964230">
                  <c:v>0</c:v>
                </c:pt>
                <c:pt idx="964231">
                  <c:v>0</c:v>
                </c:pt>
                <c:pt idx="964232">
                  <c:v>0</c:v>
                </c:pt>
                <c:pt idx="964233">
                  <c:v>0</c:v>
                </c:pt>
                <c:pt idx="964234">
                  <c:v>0</c:v>
                </c:pt>
                <c:pt idx="964235">
                  <c:v>0</c:v>
                </c:pt>
                <c:pt idx="964236">
                  <c:v>0</c:v>
                </c:pt>
                <c:pt idx="964237">
                  <c:v>0</c:v>
                </c:pt>
                <c:pt idx="964238">
                  <c:v>0</c:v>
                </c:pt>
                <c:pt idx="964239">
                  <c:v>0</c:v>
                </c:pt>
                <c:pt idx="964240">
                  <c:v>0</c:v>
                </c:pt>
                <c:pt idx="964241">
                  <c:v>0</c:v>
                </c:pt>
                <c:pt idx="964242">
                  <c:v>0</c:v>
                </c:pt>
                <c:pt idx="964243">
                  <c:v>0</c:v>
                </c:pt>
                <c:pt idx="964244">
                  <c:v>0</c:v>
                </c:pt>
                <c:pt idx="964245">
                  <c:v>0</c:v>
                </c:pt>
                <c:pt idx="964246">
                  <c:v>0</c:v>
                </c:pt>
                <c:pt idx="964247">
                  <c:v>0</c:v>
                </c:pt>
                <c:pt idx="964248">
                  <c:v>0</c:v>
                </c:pt>
                <c:pt idx="964249">
                  <c:v>0</c:v>
                </c:pt>
                <c:pt idx="964250">
                  <c:v>0</c:v>
                </c:pt>
                <c:pt idx="964251">
                  <c:v>0</c:v>
                </c:pt>
                <c:pt idx="964252">
                  <c:v>0</c:v>
                </c:pt>
                <c:pt idx="964253">
                  <c:v>0</c:v>
                </c:pt>
                <c:pt idx="964254">
                  <c:v>0</c:v>
                </c:pt>
                <c:pt idx="964255">
                  <c:v>0</c:v>
                </c:pt>
                <c:pt idx="964256">
                  <c:v>0</c:v>
                </c:pt>
                <c:pt idx="964257">
                  <c:v>0</c:v>
                </c:pt>
                <c:pt idx="964258">
                  <c:v>0</c:v>
                </c:pt>
                <c:pt idx="964259">
                  <c:v>0</c:v>
                </c:pt>
                <c:pt idx="964260">
                  <c:v>0</c:v>
                </c:pt>
                <c:pt idx="964261">
                  <c:v>0</c:v>
                </c:pt>
                <c:pt idx="964262">
                  <c:v>0</c:v>
                </c:pt>
                <c:pt idx="964263">
                  <c:v>0</c:v>
                </c:pt>
                <c:pt idx="964264">
                  <c:v>0</c:v>
                </c:pt>
                <c:pt idx="964265">
                  <c:v>0</c:v>
                </c:pt>
                <c:pt idx="964266">
                  <c:v>0</c:v>
                </c:pt>
                <c:pt idx="964267">
                  <c:v>0</c:v>
                </c:pt>
                <c:pt idx="964268">
                  <c:v>0</c:v>
                </c:pt>
                <c:pt idx="964269">
                  <c:v>0</c:v>
                </c:pt>
                <c:pt idx="964270">
                  <c:v>0</c:v>
                </c:pt>
                <c:pt idx="964271">
                  <c:v>0</c:v>
                </c:pt>
                <c:pt idx="964272">
                  <c:v>0</c:v>
                </c:pt>
                <c:pt idx="964273">
                  <c:v>0</c:v>
                </c:pt>
                <c:pt idx="964274">
                  <c:v>0</c:v>
                </c:pt>
                <c:pt idx="964275">
                  <c:v>0</c:v>
                </c:pt>
                <c:pt idx="964276">
                  <c:v>0</c:v>
                </c:pt>
                <c:pt idx="964277">
                  <c:v>0</c:v>
                </c:pt>
                <c:pt idx="964278">
                  <c:v>0</c:v>
                </c:pt>
                <c:pt idx="964279">
                  <c:v>0</c:v>
                </c:pt>
                <c:pt idx="964280">
                  <c:v>0</c:v>
                </c:pt>
                <c:pt idx="964281">
                  <c:v>0</c:v>
                </c:pt>
                <c:pt idx="964282">
                  <c:v>0</c:v>
                </c:pt>
                <c:pt idx="964283">
                  <c:v>0</c:v>
                </c:pt>
                <c:pt idx="964284">
                  <c:v>0</c:v>
                </c:pt>
                <c:pt idx="964285">
                  <c:v>0</c:v>
                </c:pt>
                <c:pt idx="964286">
                  <c:v>0</c:v>
                </c:pt>
                <c:pt idx="964287">
                  <c:v>0</c:v>
                </c:pt>
                <c:pt idx="964288">
                  <c:v>0</c:v>
                </c:pt>
                <c:pt idx="964289">
                  <c:v>0</c:v>
                </c:pt>
                <c:pt idx="964290">
                  <c:v>0</c:v>
                </c:pt>
                <c:pt idx="964291">
                  <c:v>0</c:v>
                </c:pt>
                <c:pt idx="964292">
                  <c:v>0</c:v>
                </c:pt>
                <c:pt idx="964293">
                  <c:v>0</c:v>
                </c:pt>
                <c:pt idx="964294">
                  <c:v>0</c:v>
                </c:pt>
                <c:pt idx="964295">
                  <c:v>0</c:v>
                </c:pt>
                <c:pt idx="964296">
                  <c:v>0</c:v>
                </c:pt>
                <c:pt idx="964297">
                  <c:v>0</c:v>
                </c:pt>
                <c:pt idx="964298">
                  <c:v>0</c:v>
                </c:pt>
                <c:pt idx="964299">
                  <c:v>0</c:v>
                </c:pt>
                <c:pt idx="964300">
                  <c:v>0</c:v>
                </c:pt>
                <c:pt idx="964301">
                  <c:v>0</c:v>
                </c:pt>
                <c:pt idx="964302">
                  <c:v>0</c:v>
                </c:pt>
                <c:pt idx="964303">
                  <c:v>0</c:v>
                </c:pt>
                <c:pt idx="964304">
                  <c:v>0</c:v>
                </c:pt>
                <c:pt idx="964305">
                  <c:v>0</c:v>
                </c:pt>
                <c:pt idx="964306">
                  <c:v>0</c:v>
                </c:pt>
                <c:pt idx="964307">
                  <c:v>0</c:v>
                </c:pt>
                <c:pt idx="964308">
                  <c:v>0</c:v>
                </c:pt>
                <c:pt idx="964309">
                  <c:v>0</c:v>
                </c:pt>
                <c:pt idx="964310">
                  <c:v>0</c:v>
                </c:pt>
                <c:pt idx="964311">
                  <c:v>0</c:v>
                </c:pt>
                <c:pt idx="964312">
                  <c:v>0</c:v>
                </c:pt>
                <c:pt idx="964313">
                  <c:v>0</c:v>
                </c:pt>
                <c:pt idx="964314">
                  <c:v>0</c:v>
                </c:pt>
                <c:pt idx="964315">
                  <c:v>0</c:v>
                </c:pt>
                <c:pt idx="964316">
                  <c:v>0</c:v>
                </c:pt>
                <c:pt idx="964317">
                  <c:v>0</c:v>
                </c:pt>
                <c:pt idx="964318">
                  <c:v>0</c:v>
                </c:pt>
                <c:pt idx="964319">
                  <c:v>0</c:v>
                </c:pt>
                <c:pt idx="964320">
                  <c:v>0</c:v>
                </c:pt>
                <c:pt idx="964321">
                  <c:v>0</c:v>
                </c:pt>
                <c:pt idx="964322">
                  <c:v>0</c:v>
                </c:pt>
                <c:pt idx="964323">
                  <c:v>0</c:v>
                </c:pt>
                <c:pt idx="964324">
                  <c:v>0</c:v>
                </c:pt>
                <c:pt idx="964325">
                  <c:v>0</c:v>
                </c:pt>
                <c:pt idx="964326">
                  <c:v>0</c:v>
                </c:pt>
                <c:pt idx="964327">
                  <c:v>0</c:v>
                </c:pt>
                <c:pt idx="964328">
                  <c:v>0</c:v>
                </c:pt>
                <c:pt idx="964329">
                  <c:v>0</c:v>
                </c:pt>
                <c:pt idx="964330">
                  <c:v>0</c:v>
                </c:pt>
                <c:pt idx="964331">
                  <c:v>0</c:v>
                </c:pt>
                <c:pt idx="964332">
                  <c:v>0</c:v>
                </c:pt>
                <c:pt idx="964333">
                  <c:v>0</c:v>
                </c:pt>
                <c:pt idx="964334">
                  <c:v>0</c:v>
                </c:pt>
                <c:pt idx="964335">
                  <c:v>0</c:v>
                </c:pt>
                <c:pt idx="964336">
                  <c:v>0</c:v>
                </c:pt>
                <c:pt idx="964337">
                  <c:v>0</c:v>
                </c:pt>
                <c:pt idx="964338">
                  <c:v>0</c:v>
                </c:pt>
                <c:pt idx="964339">
                  <c:v>0</c:v>
                </c:pt>
                <c:pt idx="964340">
                  <c:v>0</c:v>
                </c:pt>
                <c:pt idx="964341">
                  <c:v>0</c:v>
                </c:pt>
                <c:pt idx="964342">
                  <c:v>0</c:v>
                </c:pt>
                <c:pt idx="964343">
                  <c:v>0</c:v>
                </c:pt>
                <c:pt idx="964344">
                  <c:v>0</c:v>
                </c:pt>
                <c:pt idx="964345">
                  <c:v>0</c:v>
                </c:pt>
                <c:pt idx="964346">
                  <c:v>0</c:v>
                </c:pt>
                <c:pt idx="964347">
                  <c:v>0</c:v>
                </c:pt>
                <c:pt idx="964348">
                  <c:v>0</c:v>
                </c:pt>
                <c:pt idx="964349">
                  <c:v>0</c:v>
                </c:pt>
                <c:pt idx="964350">
                  <c:v>0</c:v>
                </c:pt>
                <c:pt idx="964351">
                  <c:v>0</c:v>
                </c:pt>
                <c:pt idx="964352">
                  <c:v>0</c:v>
                </c:pt>
                <c:pt idx="964353">
                  <c:v>0</c:v>
                </c:pt>
                <c:pt idx="964354">
                  <c:v>0</c:v>
                </c:pt>
                <c:pt idx="964355">
                  <c:v>0</c:v>
                </c:pt>
                <c:pt idx="964356">
                  <c:v>0</c:v>
                </c:pt>
                <c:pt idx="964357">
                  <c:v>0</c:v>
                </c:pt>
                <c:pt idx="964358">
                  <c:v>0</c:v>
                </c:pt>
                <c:pt idx="964359">
                  <c:v>0</c:v>
                </c:pt>
                <c:pt idx="964360">
                  <c:v>0</c:v>
                </c:pt>
                <c:pt idx="964361">
                  <c:v>0</c:v>
                </c:pt>
                <c:pt idx="964362">
                  <c:v>0</c:v>
                </c:pt>
                <c:pt idx="964363">
                  <c:v>0</c:v>
                </c:pt>
                <c:pt idx="964364">
                  <c:v>0</c:v>
                </c:pt>
                <c:pt idx="964365">
                  <c:v>0</c:v>
                </c:pt>
                <c:pt idx="964366">
                  <c:v>0</c:v>
                </c:pt>
                <c:pt idx="964367">
                  <c:v>0</c:v>
                </c:pt>
                <c:pt idx="964368">
                  <c:v>0</c:v>
                </c:pt>
                <c:pt idx="964369">
                  <c:v>0</c:v>
                </c:pt>
                <c:pt idx="964370">
                  <c:v>0</c:v>
                </c:pt>
                <c:pt idx="964371">
                  <c:v>0</c:v>
                </c:pt>
                <c:pt idx="964372">
                  <c:v>0</c:v>
                </c:pt>
                <c:pt idx="964373">
                  <c:v>0</c:v>
                </c:pt>
                <c:pt idx="964374">
                  <c:v>0</c:v>
                </c:pt>
                <c:pt idx="964375">
                  <c:v>0</c:v>
                </c:pt>
                <c:pt idx="964376">
                  <c:v>0</c:v>
                </c:pt>
                <c:pt idx="964377">
                  <c:v>0</c:v>
                </c:pt>
                <c:pt idx="964378">
                  <c:v>0</c:v>
                </c:pt>
                <c:pt idx="964379">
                  <c:v>0</c:v>
                </c:pt>
                <c:pt idx="964380">
                  <c:v>0</c:v>
                </c:pt>
                <c:pt idx="964381">
                  <c:v>0</c:v>
                </c:pt>
                <c:pt idx="964382">
                  <c:v>0</c:v>
                </c:pt>
                <c:pt idx="964383">
                  <c:v>0</c:v>
                </c:pt>
                <c:pt idx="964384">
                  <c:v>0</c:v>
                </c:pt>
                <c:pt idx="964385">
                  <c:v>0</c:v>
                </c:pt>
                <c:pt idx="964386">
                  <c:v>0</c:v>
                </c:pt>
                <c:pt idx="964387">
                  <c:v>0</c:v>
                </c:pt>
                <c:pt idx="964388">
                  <c:v>0</c:v>
                </c:pt>
                <c:pt idx="964389">
                  <c:v>0</c:v>
                </c:pt>
                <c:pt idx="964390">
                  <c:v>0</c:v>
                </c:pt>
                <c:pt idx="964391">
                  <c:v>0</c:v>
                </c:pt>
                <c:pt idx="964392">
                  <c:v>0</c:v>
                </c:pt>
                <c:pt idx="964393">
                  <c:v>0</c:v>
                </c:pt>
                <c:pt idx="964394">
                  <c:v>0</c:v>
                </c:pt>
                <c:pt idx="964395">
                  <c:v>0</c:v>
                </c:pt>
                <c:pt idx="964396">
                  <c:v>0</c:v>
                </c:pt>
                <c:pt idx="964397">
                  <c:v>0</c:v>
                </c:pt>
                <c:pt idx="964398">
                  <c:v>0</c:v>
                </c:pt>
                <c:pt idx="964399">
                  <c:v>0</c:v>
                </c:pt>
                <c:pt idx="964400">
                  <c:v>0</c:v>
                </c:pt>
                <c:pt idx="964401">
                  <c:v>0</c:v>
                </c:pt>
                <c:pt idx="964402">
                  <c:v>0</c:v>
                </c:pt>
                <c:pt idx="964403">
                  <c:v>0</c:v>
                </c:pt>
                <c:pt idx="964404">
                  <c:v>0</c:v>
                </c:pt>
                <c:pt idx="964405">
                  <c:v>0</c:v>
                </c:pt>
                <c:pt idx="964406">
                  <c:v>0</c:v>
                </c:pt>
                <c:pt idx="964407">
                  <c:v>0</c:v>
                </c:pt>
                <c:pt idx="964408">
                  <c:v>0</c:v>
                </c:pt>
                <c:pt idx="964409">
                  <c:v>0</c:v>
                </c:pt>
                <c:pt idx="964410">
                  <c:v>0</c:v>
                </c:pt>
                <c:pt idx="964411">
                  <c:v>0</c:v>
                </c:pt>
                <c:pt idx="964412">
                  <c:v>0</c:v>
                </c:pt>
                <c:pt idx="964413">
                  <c:v>0</c:v>
                </c:pt>
                <c:pt idx="964414">
                  <c:v>0</c:v>
                </c:pt>
                <c:pt idx="964415">
                  <c:v>0</c:v>
                </c:pt>
                <c:pt idx="964416">
                  <c:v>0</c:v>
                </c:pt>
                <c:pt idx="964417">
                  <c:v>0</c:v>
                </c:pt>
                <c:pt idx="964418">
                  <c:v>0</c:v>
                </c:pt>
                <c:pt idx="964419">
                  <c:v>0</c:v>
                </c:pt>
                <c:pt idx="964420">
                  <c:v>0</c:v>
                </c:pt>
                <c:pt idx="964421">
                  <c:v>0</c:v>
                </c:pt>
                <c:pt idx="964422">
                  <c:v>0</c:v>
                </c:pt>
                <c:pt idx="964423">
                  <c:v>0</c:v>
                </c:pt>
                <c:pt idx="964424">
                  <c:v>0</c:v>
                </c:pt>
                <c:pt idx="964425">
                  <c:v>0</c:v>
                </c:pt>
                <c:pt idx="964426">
                  <c:v>0</c:v>
                </c:pt>
                <c:pt idx="964427">
                  <c:v>0</c:v>
                </c:pt>
                <c:pt idx="964428">
                  <c:v>0</c:v>
                </c:pt>
                <c:pt idx="964429">
                  <c:v>0</c:v>
                </c:pt>
                <c:pt idx="964430">
                  <c:v>0</c:v>
                </c:pt>
                <c:pt idx="964431">
                  <c:v>0</c:v>
                </c:pt>
                <c:pt idx="964432">
                  <c:v>0</c:v>
                </c:pt>
                <c:pt idx="964433">
                  <c:v>0</c:v>
                </c:pt>
                <c:pt idx="964434">
                  <c:v>0</c:v>
                </c:pt>
                <c:pt idx="964435">
                  <c:v>0</c:v>
                </c:pt>
                <c:pt idx="964436">
                  <c:v>0</c:v>
                </c:pt>
                <c:pt idx="964437">
                  <c:v>0</c:v>
                </c:pt>
                <c:pt idx="964438">
                  <c:v>0</c:v>
                </c:pt>
                <c:pt idx="964439">
                  <c:v>0</c:v>
                </c:pt>
                <c:pt idx="964440">
                  <c:v>0</c:v>
                </c:pt>
                <c:pt idx="964441">
                  <c:v>0</c:v>
                </c:pt>
                <c:pt idx="964442">
                  <c:v>0</c:v>
                </c:pt>
                <c:pt idx="964443">
                  <c:v>0</c:v>
                </c:pt>
                <c:pt idx="964444">
                  <c:v>0</c:v>
                </c:pt>
                <c:pt idx="964445">
                  <c:v>0</c:v>
                </c:pt>
                <c:pt idx="964446">
                  <c:v>0</c:v>
                </c:pt>
                <c:pt idx="964447">
                  <c:v>0</c:v>
                </c:pt>
                <c:pt idx="964448">
                  <c:v>0</c:v>
                </c:pt>
                <c:pt idx="964449">
                  <c:v>0</c:v>
                </c:pt>
                <c:pt idx="964450">
                  <c:v>0</c:v>
                </c:pt>
                <c:pt idx="964451">
                  <c:v>0</c:v>
                </c:pt>
                <c:pt idx="964452">
                  <c:v>0</c:v>
                </c:pt>
                <c:pt idx="964453">
                  <c:v>0</c:v>
                </c:pt>
                <c:pt idx="964454">
                  <c:v>0</c:v>
                </c:pt>
                <c:pt idx="964455">
                  <c:v>0</c:v>
                </c:pt>
                <c:pt idx="964456">
                  <c:v>0</c:v>
                </c:pt>
                <c:pt idx="964457">
                  <c:v>0</c:v>
                </c:pt>
                <c:pt idx="964458">
                  <c:v>0</c:v>
                </c:pt>
                <c:pt idx="964459">
                  <c:v>0</c:v>
                </c:pt>
                <c:pt idx="964460">
                  <c:v>0</c:v>
                </c:pt>
                <c:pt idx="964461">
                  <c:v>0</c:v>
                </c:pt>
                <c:pt idx="964462">
                  <c:v>0</c:v>
                </c:pt>
                <c:pt idx="964463">
                  <c:v>0</c:v>
                </c:pt>
                <c:pt idx="964464">
                  <c:v>0</c:v>
                </c:pt>
                <c:pt idx="964465">
                  <c:v>0</c:v>
                </c:pt>
                <c:pt idx="964466">
                  <c:v>0</c:v>
                </c:pt>
                <c:pt idx="964467">
                  <c:v>0</c:v>
                </c:pt>
                <c:pt idx="964468">
                  <c:v>0</c:v>
                </c:pt>
                <c:pt idx="964469">
                  <c:v>0</c:v>
                </c:pt>
                <c:pt idx="964470">
                  <c:v>0</c:v>
                </c:pt>
                <c:pt idx="964471">
                  <c:v>0</c:v>
                </c:pt>
                <c:pt idx="964472">
                  <c:v>0</c:v>
                </c:pt>
                <c:pt idx="964473">
                  <c:v>0</c:v>
                </c:pt>
                <c:pt idx="964474">
                  <c:v>0</c:v>
                </c:pt>
                <c:pt idx="964475">
                  <c:v>0</c:v>
                </c:pt>
                <c:pt idx="964476">
                  <c:v>0</c:v>
                </c:pt>
                <c:pt idx="964477">
                  <c:v>0</c:v>
                </c:pt>
                <c:pt idx="964478">
                  <c:v>0</c:v>
                </c:pt>
                <c:pt idx="964479">
                  <c:v>0</c:v>
                </c:pt>
                <c:pt idx="964480">
                  <c:v>0</c:v>
                </c:pt>
                <c:pt idx="964481">
                  <c:v>0</c:v>
                </c:pt>
                <c:pt idx="964482">
                  <c:v>0</c:v>
                </c:pt>
                <c:pt idx="964483">
                  <c:v>0</c:v>
                </c:pt>
                <c:pt idx="964484">
                  <c:v>0</c:v>
                </c:pt>
                <c:pt idx="964485">
                  <c:v>0</c:v>
                </c:pt>
                <c:pt idx="964486">
                  <c:v>0</c:v>
                </c:pt>
                <c:pt idx="964487">
                  <c:v>0</c:v>
                </c:pt>
                <c:pt idx="964488">
                  <c:v>0</c:v>
                </c:pt>
                <c:pt idx="964489">
                  <c:v>0</c:v>
                </c:pt>
                <c:pt idx="964490">
                  <c:v>0</c:v>
                </c:pt>
                <c:pt idx="964491">
                  <c:v>0</c:v>
                </c:pt>
                <c:pt idx="964492">
                  <c:v>0</c:v>
                </c:pt>
                <c:pt idx="964493">
                  <c:v>0</c:v>
                </c:pt>
                <c:pt idx="964494">
                  <c:v>0</c:v>
                </c:pt>
                <c:pt idx="964495">
                  <c:v>0</c:v>
                </c:pt>
                <c:pt idx="964496">
                  <c:v>0</c:v>
                </c:pt>
                <c:pt idx="964497">
                  <c:v>0</c:v>
                </c:pt>
                <c:pt idx="964498">
                  <c:v>0</c:v>
                </c:pt>
                <c:pt idx="964499">
                  <c:v>0</c:v>
                </c:pt>
                <c:pt idx="964500">
                  <c:v>0</c:v>
                </c:pt>
                <c:pt idx="964501">
                  <c:v>0</c:v>
                </c:pt>
                <c:pt idx="964502">
                  <c:v>0</c:v>
                </c:pt>
                <c:pt idx="964503">
                  <c:v>0</c:v>
                </c:pt>
                <c:pt idx="964504">
                  <c:v>0</c:v>
                </c:pt>
                <c:pt idx="964505">
                  <c:v>0</c:v>
                </c:pt>
                <c:pt idx="964506">
                  <c:v>0</c:v>
                </c:pt>
                <c:pt idx="964507">
                  <c:v>0</c:v>
                </c:pt>
                <c:pt idx="964508">
                  <c:v>0</c:v>
                </c:pt>
                <c:pt idx="964509">
                  <c:v>0</c:v>
                </c:pt>
                <c:pt idx="964510">
                  <c:v>0</c:v>
                </c:pt>
                <c:pt idx="964511">
                  <c:v>0</c:v>
                </c:pt>
                <c:pt idx="964512">
                  <c:v>0</c:v>
                </c:pt>
                <c:pt idx="964513">
                  <c:v>0</c:v>
                </c:pt>
                <c:pt idx="964514">
                  <c:v>0</c:v>
                </c:pt>
                <c:pt idx="964515">
                  <c:v>0</c:v>
                </c:pt>
                <c:pt idx="964516">
                  <c:v>0</c:v>
                </c:pt>
                <c:pt idx="964517">
                  <c:v>0</c:v>
                </c:pt>
                <c:pt idx="964518">
                  <c:v>0</c:v>
                </c:pt>
                <c:pt idx="964519">
                  <c:v>0</c:v>
                </c:pt>
                <c:pt idx="964520">
                  <c:v>0</c:v>
                </c:pt>
                <c:pt idx="964521">
                  <c:v>0</c:v>
                </c:pt>
                <c:pt idx="964522">
                  <c:v>0</c:v>
                </c:pt>
                <c:pt idx="964523">
                  <c:v>0</c:v>
                </c:pt>
                <c:pt idx="964524">
                  <c:v>0</c:v>
                </c:pt>
                <c:pt idx="964525">
                  <c:v>0</c:v>
                </c:pt>
                <c:pt idx="964526">
                  <c:v>0</c:v>
                </c:pt>
                <c:pt idx="964527">
                  <c:v>0</c:v>
                </c:pt>
                <c:pt idx="964528">
                  <c:v>0</c:v>
                </c:pt>
                <c:pt idx="964529">
                  <c:v>0</c:v>
                </c:pt>
                <c:pt idx="964530">
                  <c:v>0</c:v>
                </c:pt>
                <c:pt idx="964531">
                  <c:v>0</c:v>
                </c:pt>
                <c:pt idx="964532">
                  <c:v>0</c:v>
                </c:pt>
                <c:pt idx="964533">
                  <c:v>0</c:v>
                </c:pt>
                <c:pt idx="964534">
                  <c:v>0</c:v>
                </c:pt>
                <c:pt idx="964535">
                  <c:v>0</c:v>
                </c:pt>
                <c:pt idx="964536">
                  <c:v>0</c:v>
                </c:pt>
                <c:pt idx="964537">
                  <c:v>0</c:v>
                </c:pt>
                <c:pt idx="964538">
                  <c:v>0</c:v>
                </c:pt>
                <c:pt idx="964539">
                  <c:v>0</c:v>
                </c:pt>
                <c:pt idx="964540">
                  <c:v>0</c:v>
                </c:pt>
                <c:pt idx="964541">
                  <c:v>0</c:v>
                </c:pt>
                <c:pt idx="964542">
                  <c:v>0</c:v>
                </c:pt>
                <c:pt idx="964543">
                  <c:v>0</c:v>
                </c:pt>
                <c:pt idx="964544">
                  <c:v>0</c:v>
                </c:pt>
                <c:pt idx="964545">
                  <c:v>0</c:v>
                </c:pt>
                <c:pt idx="964546">
                  <c:v>0</c:v>
                </c:pt>
                <c:pt idx="964547">
                  <c:v>0</c:v>
                </c:pt>
                <c:pt idx="964548">
                  <c:v>0</c:v>
                </c:pt>
                <c:pt idx="964549">
                  <c:v>0</c:v>
                </c:pt>
                <c:pt idx="964550">
                  <c:v>0</c:v>
                </c:pt>
                <c:pt idx="964551">
                  <c:v>0</c:v>
                </c:pt>
                <c:pt idx="964552">
                  <c:v>0</c:v>
                </c:pt>
                <c:pt idx="964553">
                  <c:v>0</c:v>
                </c:pt>
                <c:pt idx="964554">
                  <c:v>0</c:v>
                </c:pt>
                <c:pt idx="964555">
                  <c:v>0</c:v>
                </c:pt>
                <c:pt idx="964556">
                  <c:v>0</c:v>
                </c:pt>
                <c:pt idx="964557">
                  <c:v>0</c:v>
                </c:pt>
                <c:pt idx="964558">
                  <c:v>0</c:v>
                </c:pt>
                <c:pt idx="964559">
                  <c:v>0</c:v>
                </c:pt>
                <c:pt idx="964560">
                  <c:v>0</c:v>
                </c:pt>
                <c:pt idx="964561">
                  <c:v>0</c:v>
                </c:pt>
                <c:pt idx="964562">
                  <c:v>0</c:v>
                </c:pt>
                <c:pt idx="964563">
                  <c:v>0</c:v>
                </c:pt>
                <c:pt idx="964564">
                  <c:v>0</c:v>
                </c:pt>
                <c:pt idx="964565">
                  <c:v>0</c:v>
                </c:pt>
                <c:pt idx="964566">
                  <c:v>0</c:v>
                </c:pt>
                <c:pt idx="964567">
                  <c:v>0</c:v>
                </c:pt>
                <c:pt idx="964568">
                  <c:v>0</c:v>
                </c:pt>
                <c:pt idx="964569">
                  <c:v>0</c:v>
                </c:pt>
                <c:pt idx="964570">
                  <c:v>0</c:v>
                </c:pt>
                <c:pt idx="964571">
                  <c:v>0</c:v>
                </c:pt>
                <c:pt idx="964572">
                  <c:v>0</c:v>
                </c:pt>
                <c:pt idx="964573">
                  <c:v>0</c:v>
                </c:pt>
                <c:pt idx="964574">
                  <c:v>0</c:v>
                </c:pt>
                <c:pt idx="964575">
                  <c:v>0</c:v>
                </c:pt>
                <c:pt idx="964576">
                  <c:v>0</c:v>
                </c:pt>
                <c:pt idx="964577">
                  <c:v>0</c:v>
                </c:pt>
                <c:pt idx="964578">
                  <c:v>0</c:v>
                </c:pt>
                <c:pt idx="964579">
                  <c:v>0</c:v>
                </c:pt>
                <c:pt idx="964580">
                  <c:v>0</c:v>
                </c:pt>
                <c:pt idx="964581">
                  <c:v>0</c:v>
                </c:pt>
                <c:pt idx="964582">
                  <c:v>0</c:v>
                </c:pt>
                <c:pt idx="964583">
                  <c:v>0</c:v>
                </c:pt>
                <c:pt idx="964584">
                  <c:v>0</c:v>
                </c:pt>
                <c:pt idx="964585">
                  <c:v>0</c:v>
                </c:pt>
                <c:pt idx="964586">
                  <c:v>0</c:v>
                </c:pt>
                <c:pt idx="964587">
                  <c:v>0</c:v>
                </c:pt>
                <c:pt idx="964588">
                  <c:v>0</c:v>
                </c:pt>
                <c:pt idx="964589">
                  <c:v>0</c:v>
                </c:pt>
                <c:pt idx="964590">
                  <c:v>0</c:v>
                </c:pt>
                <c:pt idx="964591">
                  <c:v>0</c:v>
                </c:pt>
                <c:pt idx="964592">
                  <c:v>0</c:v>
                </c:pt>
                <c:pt idx="964593">
                  <c:v>0</c:v>
                </c:pt>
                <c:pt idx="964594">
                  <c:v>0</c:v>
                </c:pt>
                <c:pt idx="964595">
                  <c:v>0</c:v>
                </c:pt>
                <c:pt idx="964596">
                  <c:v>0</c:v>
                </c:pt>
                <c:pt idx="964597">
                  <c:v>0</c:v>
                </c:pt>
                <c:pt idx="964598">
                  <c:v>0</c:v>
                </c:pt>
                <c:pt idx="964599">
                  <c:v>0</c:v>
                </c:pt>
                <c:pt idx="964600">
                  <c:v>0</c:v>
                </c:pt>
                <c:pt idx="964601">
                  <c:v>0</c:v>
                </c:pt>
                <c:pt idx="964602">
                  <c:v>0</c:v>
                </c:pt>
                <c:pt idx="964603">
                  <c:v>0</c:v>
                </c:pt>
                <c:pt idx="964604">
                  <c:v>0</c:v>
                </c:pt>
                <c:pt idx="964605">
                  <c:v>0</c:v>
                </c:pt>
                <c:pt idx="964606">
                  <c:v>0</c:v>
                </c:pt>
                <c:pt idx="964607">
                  <c:v>0</c:v>
                </c:pt>
                <c:pt idx="964608">
                  <c:v>0</c:v>
                </c:pt>
                <c:pt idx="964609">
                  <c:v>0</c:v>
                </c:pt>
                <c:pt idx="964610">
                  <c:v>0</c:v>
                </c:pt>
                <c:pt idx="964611">
                  <c:v>0</c:v>
                </c:pt>
                <c:pt idx="964612">
                  <c:v>0</c:v>
                </c:pt>
                <c:pt idx="964613">
                  <c:v>0</c:v>
                </c:pt>
                <c:pt idx="964614">
                  <c:v>0</c:v>
                </c:pt>
                <c:pt idx="964615">
                  <c:v>0</c:v>
                </c:pt>
                <c:pt idx="964616">
                  <c:v>0</c:v>
                </c:pt>
                <c:pt idx="964617">
                  <c:v>0</c:v>
                </c:pt>
                <c:pt idx="964618">
                  <c:v>0</c:v>
                </c:pt>
                <c:pt idx="964619">
                  <c:v>0</c:v>
                </c:pt>
                <c:pt idx="964620">
                  <c:v>0</c:v>
                </c:pt>
                <c:pt idx="964621">
                  <c:v>0</c:v>
                </c:pt>
                <c:pt idx="964622">
                  <c:v>0</c:v>
                </c:pt>
                <c:pt idx="964623">
                  <c:v>0</c:v>
                </c:pt>
                <c:pt idx="964624">
                  <c:v>0</c:v>
                </c:pt>
                <c:pt idx="964625">
                  <c:v>0</c:v>
                </c:pt>
                <c:pt idx="964626">
                  <c:v>0</c:v>
                </c:pt>
                <c:pt idx="964627">
                  <c:v>0</c:v>
                </c:pt>
                <c:pt idx="964628">
                  <c:v>0</c:v>
                </c:pt>
                <c:pt idx="964629">
                  <c:v>0</c:v>
                </c:pt>
                <c:pt idx="964630">
                  <c:v>0</c:v>
                </c:pt>
                <c:pt idx="964631">
                  <c:v>0</c:v>
                </c:pt>
                <c:pt idx="964632">
                  <c:v>0</c:v>
                </c:pt>
                <c:pt idx="964633">
                  <c:v>0</c:v>
                </c:pt>
                <c:pt idx="964634">
                  <c:v>0</c:v>
                </c:pt>
                <c:pt idx="964635">
                  <c:v>0</c:v>
                </c:pt>
                <c:pt idx="964636">
                  <c:v>0</c:v>
                </c:pt>
                <c:pt idx="964637">
                  <c:v>0</c:v>
                </c:pt>
                <c:pt idx="964638">
                  <c:v>0</c:v>
                </c:pt>
                <c:pt idx="964639">
                  <c:v>0</c:v>
                </c:pt>
                <c:pt idx="964640">
                  <c:v>0</c:v>
                </c:pt>
                <c:pt idx="964641">
                  <c:v>0</c:v>
                </c:pt>
                <c:pt idx="964642">
                  <c:v>0</c:v>
                </c:pt>
                <c:pt idx="964643">
                  <c:v>0</c:v>
                </c:pt>
                <c:pt idx="964644">
                  <c:v>0</c:v>
                </c:pt>
                <c:pt idx="964645">
                  <c:v>0</c:v>
                </c:pt>
                <c:pt idx="964646">
                  <c:v>0</c:v>
                </c:pt>
                <c:pt idx="964647">
                  <c:v>0</c:v>
                </c:pt>
                <c:pt idx="964648">
                  <c:v>0</c:v>
                </c:pt>
                <c:pt idx="964649">
                  <c:v>0</c:v>
                </c:pt>
                <c:pt idx="964650">
                  <c:v>0</c:v>
                </c:pt>
                <c:pt idx="964651">
                  <c:v>0</c:v>
                </c:pt>
                <c:pt idx="964652">
                  <c:v>0</c:v>
                </c:pt>
                <c:pt idx="964653">
                  <c:v>0</c:v>
                </c:pt>
                <c:pt idx="964654">
                  <c:v>0</c:v>
                </c:pt>
                <c:pt idx="964655">
                  <c:v>0</c:v>
                </c:pt>
                <c:pt idx="964656">
                  <c:v>0</c:v>
                </c:pt>
                <c:pt idx="964657">
                  <c:v>0</c:v>
                </c:pt>
                <c:pt idx="964658">
                  <c:v>0</c:v>
                </c:pt>
                <c:pt idx="964659">
                  <c:v>0</c:v>
                </c:pt>
                <c:pt idx="964660">
                  <c:v>0</c:v>
                </c:pt>
                <c:pt idx="964661">
                  <c:v>0</c:v>
                </c:pt>
                <c:pt idx="964662">
                  <c:v>0</c:v>
                </c:pt>
                <c:pt idx="964663">
                  <c:v>0</c:v>
                </c:pt>
                <c:pt idx="964664">
                  <c:v>0</c:v>
                </c:pt>
                <c:pt idx="964665">
                  <c:v>0</c:v>
                </c:pt>
                <c:pt idx="964666">
                  <c:v>0</c:v>
                </c:pt>
                <c:pt idx="964667">
                  <c:v>0</c:v>
                </c:pt>
                <c:pt idx="964668">
                  <c:v>0</c:v>
                </c:pt>
                <c:pt idx="964669">
                  <c:v>0</c:v>
                </c:pt>
                <c:pt idx="964670">
                  <c:v>0</c:v>
                </c:pt>
                <c:pt idx="964671">
                  <c:v>0</c:v>
                </c:pt>
                <c:pt idx="964672">
                  <c:v>0</c:v>
                </c:pt>
                <c:pt idx="964673">
                  <c:v>0</c:v>
                </c:pt>
                <c:pt idx="964674">
                  <c:v>0</c:v>
                </c:pt>
                <c:pt idx="964675">
                  <c:v>0</c:v>
                </c:pt>
                <c:pt idx="964676">
                  <c:v>0</c:v>
                </c:pt>
                <c:pt idx="964677">
                  <c:v>0</c:v>
                </c:pt>
                <c:pt idx="964678">
                  <c:v>0</c:v>
                </c:pt>
                <c:pt idx="964679">
                  <c:v>0</c:v>
                </c:pt>
                <c:pt idx="964680">
                  <c:v>0</c:v>
                </c:pt>
                <c:pt idx="964681">
                  <c:v>0</c:v>
                </c:pt>
                <c:pt idx="964682">
                  <c:v>0</c:v>
                </c:pt>
                <c:pt idx="964683">
                  <c:v>0</c:v>
                </c:pt>
                <c:pt idx="964684">
                  <c:v>0</c:v>
                </c:pt>
                <c:pt idx="964685">
                  <c:v>0</c:v>
                </c:pt>
                <c:pt idx="964686">
                  <c:v>0</c:v>
                </c:pt>
                <c:pt idx="964687">
                  <c:v>0</c:v>
                </c:pt>
                <c:pt idx="964688">
                  <c:v>0</c:v>
                </c:pt>
                <c:pt idx="964689">
                  <c:v>0</c:v>
                </c:pt>
                <c:pt idx="964690">
                  <c:v>0</c:v>
                </c:pt>
                <c:pt idx="964691">
                  <c:v>0</c:v>
                </c:pt>
                <c:pt idx="964692">
                  <c:v>0</c:v>
                </c:pt>
                <c:pt idx="964693">
                  <c:v>0</c:v>
                </c:pt>
                <c:pt idx="964694">
                  <c:v>0</c:v>
                </c:pt>
                <c:pt idx="964695">
                  <c:v>0</c:v>
                </c:pt>
                <c:pt idx="964696">
                  <c:v>0</c:v>
                </c:pt>
                <c:pt idx="964697">
                  <c:v>0</c:v>
                </c:pt>
                <c:pt idx="964698">
                  <c:v>0</c:v>
                </c:pt>
                <c:pt idx="964699">
                  <c:v>0</c:v>
                </c:pt>
                <c:pt idx="964700">
                  <c:v>0</c:v>
                </c:pt>
                <c:pt idx="964701">
                  <c:v>0</c:v>
                </c:pt>
                <c:pt idx="964702">
                  <c:v>0</c:v>
                </c:pt>
                <c:pt idx="964703">
                  <c:v>0</c:v>
                </c:pt>
                <c:pt idx="964704">
                  <c:v>0</c:v>
                </c:pt>
                <c:pt idx="964705">
                  <c:v>0</c:v>
                </c:pt>
                <c:pt idx="964706">
                  <c:v>0</c:v>
                </c:pt>
                <c:pt idx="964707">
                  <c:v>0</c:v>
                </c:pt>
                <c:pt idx="964708">
                  <c:v>0</c:v>
                </c:pt>
                <c:pt idx="964709">
                  <c:v>0</c:v>
                </c:pt>
                <c:pt idx="964710">
                  <c:v>0</c:v>
                </c:pt>
                <c:pt idx="964711">
                  <c:v>0</c:v>
                </c:pt>
                <c:pt idx="964712">
                  <c:v>0</c:v>
                </c:pt>
                <c:pt idx="964713">
                  <c:v>0</c:v>
                </c:pt>
                <c:pt idx="964714">
                  <c:v>0</c:v>
                </c:pt>
                <c:pt idx="964715">
                  <c:v>0</c:v>
                </c:pt>
                <c:pt idx="964716">
                  <c:v>0</c:v>
                </c:pt>
                <c:pt idx="964717">
                  <c:v>0</c:v>
                </c:pt>
                <c:pt idx="964718">
                  <c:v>0</c:v>
                </c:pt>
                <c:pt idx="964719">
                  <c:v>0</c:v>
                </c:pt>
                <c:pt idx="964720">
                  <c:v>0</c:v>
                </c:pt>
                <c:pt idx="964721">
                  <c:v>0</c:v>
                </c:pt>
                <c:pt idx="964722">
                  <c:v>0</c:v>
                </c:pt>
                <c:pt idx="964723">
                  <c:v>0</c:v>
                </c:pt>
                <c:pt idx="964724">
                  <c:v>0</c:v>
                </c:pt>
                <c:pt idx="964725">
                  <c:v>0</c:v>
                </c:pt>
                <c:pt idx="964726">
                  <c:v>0</c:v>
                </c:pt>
                <c:pt idx="964727">
                  <c:v>0</c:v>
                </c:pt>
                <c:pt idx="964728">
                  <c:v>0</c:v>
                </c:pt>
                <c:pt idx="964729">
                  <c:v>0</c:v>
                </c:pt>
                <c:pt idx="964730">
                  <c:v>0</c:v>
                </c:pt>
                <c:pt idx="964731">
                  <c:v>0</c:v>
                </c:pt>
                <c:pt idx="964732">
                  <c:v>0</c:v>
                </c:pt>
                <c:pt idx="964733">
                  <c:v>0</c:v>
                </c:pt>
                <c:pt idx="964734">
                  <c:v>0</c:v>
                </c:pt>
                <c:pt idx="964735">
                  <c:v>0</c:v>
                </c:pt>
                <c:pt idx="964736">
                  <c:v>0</c:v>
                </c:pt>
                <c:pt idx="964737">
                  <c:v>0</c:v>
                </c:pt>
                <c:pt idx="964738">
                  <c:v>0</c:v>
                </c:pt>
                <c:pt idx="964739">
                  <c:v>0</c:v>
                </c:pt>
                <c:pt idx="964740">
                  <c:v>0</c:v>
                </c:pt>
                <c:pt idx="964741">
                  <c:v>0</c:v>
                </c:pt>
                <c:pt idx="964742">
                  <c:v>0</c:v>
                </c:pt>
                <c:pt idx="964743">
                  <c:v>0</c:v>
                </c:pt>
                <c:pt idx="964744">
                  <c:v>0</c:v>
                </c:pt>
                <c:pt idx="964745">
                  <c:v>0</c:v>
                </c:pt>
                <c:pt idx="964746">
                  <c:v>0</c:v>
                </c:pt>
                <c:pt idx="964747">
                  <c:v>0</c:v>
                </c:pt>
                <c:pt idx="964748">
                  <c:v>0</c:v>
                </c:pt>
                <c:pt idx="964749">
                  <c:v>0</c:v>
                </c:pt>
                <c:pt idx="964750">
                  <c:v>0</c:v>
                </c:pt>
                <c:pt idx="964751">
                  <c:v>0</c:v>
                </c:pt>
                <c:pt idx="964752">
                  <c:v>0</c:v>
                </c:pt>
                <c:pt idx="964753">
                  <c:v>0</c:v>
                </c:pt>
                <c:pt idx="964754">
                  <c:v>0</c:v>
                </c:pt>
                <c:pt idx="964755">
                  <c:v>0</c:v>
                </c:pt>
                <c:pt idx="964756">
                  <c:v>0</c:v>
                </c:pt>
                <c:pt idx="964757">
                  <c:v>0</c:v>
                </c:pt>
                <c:pt idx="964758">
                  <c:v>0</c:v>
                </c:pt>
                <c:pt idx="964759">
                  <c:v>0</c:v>
                </c:pt>
                <c:pt idx="964760">
                  <c:v>0</c:v>
                </c:pt>
                <c:pt idx="964761">
                  <c:v>0</c:v>
                </c:pt>
                <c:pt idx="964762">
                  <c:v>0</c:v>
                </c:pt>
                <c:pt idx="964763">
                  <c:v>0</c:v>
                </c:pt>
                <c:pt idx="964764">
                  <c:v>0</c:v>
                </c:pt>
                <c:pt idx="964765">
                  <c:v>0</c:v>
                </c:pt>
                <c:pt idx="964766">
                  <c:v>0</c:v>
                </c:pt>
                <c:pt idx="964767">
                  <c:v>0</c:v>
                </c:pt>
                <c:pt idx="964768">
                  <c:v>0</c:v>
                </c:pt>
                <c:pt idx="964769">
                  <c:v>0</c:v>
                </c:pt>
                <c:pt idx="964770">
                  <c:v>0</c:v>
                </c:pt>
                <c:pt idx="964771">
                  <c:v>0</c:v>
                </c:pt>
                <c:pt idx="964772">
                  <c:v>0</c:v>
                </c:pt>
                <c:pt idx="964773">
                  <c:v>0</c:v>
                </c:pt>
                <c:pt idx="964774">
                  <c:v>0</c:v>
                </c:pt>
                <c:pt idx="964775">
                  <c:v>0</c:v>
                </c:pt>
                <c:pt idx="964776">
                  <c:v>0</c:v>
                </c:pt>
                <c:pt idx="964777">
                  <c:v>0</c:v>
                </c:pt>
                <c:pt idx="964778">
                  <c:v>0</c:v>
                </c:pt>
                <c:pt idx="964779">
                  <c:v>0</c:v>
                </c:pt>
                <c:pt idx="964780">
                  <c:v>0</c:v>
                </c:pt>
                <c:pt idx="964781">
                  <c:v>0</c:v>
                </c:pt>
                <c:pt idx="964782">
                  <c:v>0</c:v>
                </c:pt>
                <c:pt idx="964783">
                  <c:v>0</c:v>
                </c:pt>
                <c:pt idx="964784">
                  <c:v>0</c:v>
                </c:pt>
                <c:pt idx="964785">
                  <c:v>0</c:v>
                </c:pt>
                <c:pt idx="964786">
                  <c:v>0</c:v>
                </c:pt>
                <c:pt idx="964787">
                  <c:v>0</c:v>
                </c:pt>
                <c:pt idx="964788">
                  <c:v>0</c:v>
                </c:pt>
                <c:pt idx="964789">
                  <c:v>0</c:v>
                </c:pt>
                <c:pt idx="964790">
                  <c:v>0</c:v>
                </c:pt>
                <c:pt idx="964791">
                  <c:v>0</c:v>
                </c:pt>
                <c:pt idx="964792">
                  <c:v>0</c:v>
                </c:pt>
                <c:pt idx="964793">
                  <c:v>0</c:v>
                </c:pt>
                <c:pt idx="964794">
                  <c:v>0</c:v>
                </c:pt>
                <c:pt idx="964795">
                  <c:v>0</c:v>
                </c:pt>
                <c:pt idx="964796">
                  <c:v>0</c:v>
                </c:pt>
                <c:pt idx="964797">
                  <c:v>0</c:v>
                </c:pt>
                <c:pt idx="964798">
                  <c:v>0</c:v>
                </c:pt>
                <c:pt idx="964799">
                  <c:v>0</c:v>
                </c:pt>
                <c:pt idx="964800">
                  <c:v>0</c:v>
                </c:pt>
                <c:pt idx="964801">
                  <c:v>0</c:v>
                </c:pt>
                <c:pt idx="964802">
                  <c:v>0</c:v>
                </c:pt>
                <c:pt idx="964803">
                  <c:v>0</c:v>
                </c:pt>
                <c:pt idx="964804">
                  <c:v>0</c:v>
                </c:pt>
                <c:pt idx="964805">
                  <c:v>0</c:v>
                </c:pt>
                <c:pt idx="964806">
                  <c:v>0</c:v>
                </c:pt>
                <c:pt idx="964807">
                  <c:v>0</c:v>
                </c:pt>
                <c:pt idx="964808">
                  <c:v>0</c:v>
                </c:pt>
                <c:pt idx="964809">
                  <c:v>0</c:v>
                </c:pt>
                <c:pt idx="964810">
                  <c:v>0</c:v>
                </c:pt>
                <c:pt idx="964811">
                  <c:v>0</c:v>
                </c:pt>
                <c:pt idx="964812">
                  <c:v>0</c:v>
                </c:pt>
                <c:pt idx="964813">
                  <c:v>0</c:v>
                </c:pt>
                <c:pt idx="964814">
                  <c:v>0</c:v>
                </c:pt>
                <c:pt idx="964815">
                  <c:v>0</c:v>
                </c:pt>
                <c:pt idx="964816">
                  <c:v>0</c:v>
                </c:pt>
                <c:pt idx="964817">
                  <c:v>0</c:v>
                </c:pt>
                <c:pt idx="964818">
                  <c:v>0</c:v>
                </c:pt>
                <c:pt idx="964819">
                  <c:v>0</c:v>
                </c:pt>
                <c:pt idx="964820">
                  <c:v>0</c:v>
                </c:pt>
                <c:pt idx="964821">
                  <c:v>0</c:v>
                </c:pt>
                <c:pt idx="964822">
                  <c:v>0</c:v>
                </c:pt>
                <c:pt idx="964823">
                  <c:v>0</c:v>
                </c:pt>
                <c:pt idx="964824">
                  <c:v>0</c:v>
                </c:pt>
                <c:pt idx="964825">
                  <c:v>0</c:v>
                </c:pt>
                <c:pt idx="964826">
                  <c:v>0</c:v>
                </c:pt>
                <c:pt idx="964827">
                  <c:v>0</c:v>
                </c:pt>
                <c:pt idx="964828">
                  <c:v>0</c:v>
                </c:pt>
                <c:pt idx="964829">
                  <c:v>0</c:v>
                </c:pt>
                <c:pt idx="964830">
                  <c:v>0</c:v>
                </c:pt>
                <c:pt idx="964831">
                  <c:v>0</c:v>
                </c:pt>
                <c:pt idx="964832">
                  <c:v>0</c:v>
                </c:pt>
                <c:pt idx="964833">
                  <c:v>0</c:v>
                </c:pt>
                <c:pt idx="964834">
                  <c:v>0</c:v>
                </c:pt>
                <c:pt idx="964835">
                  <c:v>0</c:v>
                </c:pt>
                <c:pt idx="964836">
                  <c:v>0</c:v>
                </c:pt>
                <c:pt idx="964837">
                  <c:v>0</c:v>
                </c:pt>
                <c:pt idx="964838">
                  <c:v>0</c:v>
                </c:pt>
                <c:pt idx="964839">
                  <c:v>0</c:v>
                </c:pt>
                <c:pt idx="964840">
                  <c:v>0</c:v>
                </c:pt>
                <c:pt idx="964841">
                  <c:v>0</c:v>
                </c:pt>
                <c:pt idx="964842">
                  <c:v>0</c:v>
                </c:pt>
                <c:pt idx="964843">
                  <c:v>0</c:v>
                </c:pt>
                <c:pt idx="964844">
                  <c:v>0</c:v>
                </c:pt>
                <c:pt idx="964845">
                  <c:v>0</c:v>
                </c:pt>
                <c:pt idx="964846">
                  <c:v>0</c:v>
                </c:pt>
                <c:pt idx="964847">
                  <c:v>0</c:v>
                </c:pt>
                <c:pt idx="964848">
                  <c:v>0</c:v>
                </c:pt>
                <c:pt idx="964849">
                  <c:v>0</c:v>
                </c:pt>
                <c:pt idx="964850">
                  <c:v>0</c:v>
                </c:pt>
                <c:pt idx="964851">
                  <c:v>0</c:v>
                </c:pt>
                <c:pt idx="964852">
                  <c:v>0</c:v>
                </c:pt>
                <c:pt idx="964853">
                  <c:v>0</c:v>
                </c:pt>
                <c:pt idx="964854">
                  <c:v>0</c:v>
                </c:pt>
                <c:pt idx="964855">
                  <c:v>0</c:v>
                </c:pt>
                <c:pt idx="964856">
                  <c:v>0</c:v>
                </c:pt>
                <c:pt idx="964857">
                  <c:v>0</c:v>
                </c:pt>
                <c:pt idx="964858">
                  <c:v>0</c:v>
                </c:pt>
                <c:pt idx="964859">
                  <c:v>0</c:v>
                </c:pt>
                <c:pt idx="964860">
                  <c:v>0</c:v>
                </c:pt>
                <c:pt idx="964861">
                  <c:v>0</c:v>
                </c:pt>
                <c:pt idx="964862">
                  <c:v>0</c:v>
                </c:pt>
                <c:pt idx="964863">
                  <c:v>0</c:v>
                </c:pt>
                <c:pt idx="964864">
                  <c:v>0</c:v>
                </c:pt>
                <c:pt idx="964865">
                  <c:v>0</c:v>
                </c:pt>
                <c:pt idx="964866">
                  <c:v>0</c:v>
                </c:pt>
                <c:pt idx="964867">
                  <c:v>0</c:v>
                </c:pt>
                <c:pt idx="964868">
                  <c:v>0</c:v>
                </c:pt>
                <c:pt idx="964869">
                  <c:v>0</c:v>
                </c:pt>
                <c:pt idx="964870">
                  <c:v>0</c:v>
                </c:pt>
                <c:pt idx="964871">
                  <c:v>0</c:v>
                </c:pt>
                <c:pt idx="964872">
                  <c:v>0</c:v>
                </c:pt>
                <c:pt idx="964873">
                  <c:v>0</c:v>
                </c:pt>
                <c:pt idx="964874">
                  <c:v>0</c:v>
                </c:pt>
                <c:pt idx="964875">
                  <c:v>0</c:v>
                </c:pt>
                <c:pt idx="964876">
                  <c:v>0</c:v>
                </c:pt>
                <c:pt idx="964877">
                  <c:v>0</c:v>
                </c:pt>
                <c:pt idx="964878">
                  <c:v>0</c:v>
                </c:pt>
                <c:pt idx="964879">
                  <c:v>0</c:v>
                </c:pt>
                <c:pt idx="964880">
                  <c:v>0</c:v>
                </c:pt>
                <c:pt idx="964881">
                  <c:v>0</c:v>
                </c:pt>
                <c:pt idx="964882">
                  <c:v>0</c:v>
                </c:pt>
                <c:pt idx="964883">
                  <c:v>0</c:v>
                </c:pt>
                <c:pt idx="964884">
                  <c:v>0</c:v>
                </c:pt>
                <c:pt idx="964885">
                  <c:v>0</c:v>
                </c:pt>
                <c:pt idx="964886">
                  <c:v>0</c:v>
                </c:pt>
                <c:pt idx="964887">
                  <c:v>0</c:v>
                </c:pt>
                <c:pt idx="964888">
                  <c:v>0</c:v>
                </c:pt>
                <c:pt idx="964889">
                  <c:v>0</c:v>
                </c:pt>
                <c:pt idx="964890">
                  <c:v>0</c:v>
                </c:pt>
                <c:pt idx="964891">
                  <c:v>0</c:v>
                </c:pt>
                <c:pt idx="964892">
                  <c:v>0</c:v>
                </c:pt>
                <c:pt idx="964893">
                  <c:v>0</c:v>
                </c:pt>
                <c:pt idx="964894">
                  <c:v>0</c:v>
                </c:pt>
                <c:pt idx="964895">
                  <c:v>0</c:v>
                </c:pt>
                <c:pt idx="964896">
                  <c:v>0</c:v>
                </c:pt>
                <c:pt idx="964897">
                  <c:v>0</c:v>
                </c:pt>
                <c:pt idx="964898">
                  <c:v>0</c:v>
                </c:pt>
                <c:pt idx="964899">
                  <c:v>0</c:v>
                </c:pt>
                <c:pt idx="964900">
                  <c:v>0</c:v>
                </c:pt>
                <c:pt idx="964901">
                  <c:v>0</c:v>
                </c:pt>
                <c:pt idx="964902">
                  <c:v>0</c:v>
                </c:pt>
                <c:pt idx="964903">
                  <c:v>0</c:v>
                </c:pt>
                <c:pt idx="964904">
                  <c:v>0</c:v>
                </c:pt>
                <c:pt idx="964905">
                  <c:v>0</c:v>
                </c:pt>
                <c:pt idx="964906">
                  <c:v>0</c:v>
                </c:pt>
                <c:pt idx="964907">
                  <c:v>0</c:v>
                </c:pt>
                <c:pt idx="964908">
                  <c:v>0</c:v>
                </c:pt>
                <c:pt idx="964909">
                  <c:v>0</c:v>
                </c:pt>
                <c:pt idx="964910">
                  <c:v>0</c:v>
                </c:pt>
                <c:pt idx="964911">
                  <c:v>0</c:v>
                </c:pt>
                <c:pt idx="964912">
                  <c:v>0</c:v>
                </c:pt>
                <c:pt idx="964913">
                  <c:v>0</c:v>
                </c:pt>
                <c:pt idx="964914">
                  <c:v>0</c:v>
                </c:pt>
                <c:pt idx="964915">
                  <c:v>0</c:v>
                </c:pt>
                <c:pt idx="964916">
                  <c:v>0</c:v>
                </c:pt>
                <c:pt idx="964917">
                  <c:v>0</c:v>
                </c:pt>
                <c:pt idx="964918">
                  <c:v>0</c:v>
                </c:pt>
                <c:pt idx="964919">
                  <c:v>0</c:v>
                </c:pt>
                <c:pt idx="964920">
                  <c:v>0</c:v>
                </c:pt>
                <c:pt idx="964921">
                  <c:v>0</c:v>
                </c:pt>
                <c:pt idx="964922">
                  <c:v>0</c:v>
                </c:pt>
                <c:pt idx="964923">
                  <c:v>0</c:v>
                </c:pt>
                <c:pt idx="964924">
                  <c:v>0</c:v>
                </c:pt>
                <c:pt idx="964925">
                  <c:v>0</c:v>
                </c:pt>
                <c:pt idx="964926">
                  <c:v>0</c:v>
                </c:pt>
                <c:pt idx="964927">
                  <c:v>0</c:v>
                </c:pt>
                <c:pt idx="964928">
                  <c:v>0</c:v>
                </c:pt>
                <c:pt idx="964929">
                  <c:v>0</c:v>
                </c:pt>
                <c:pt idx="964930">
                  <c:v>0</c:v>
                </c:pt>
                <c:pt idx="964931">
                  <c:v>0</c:v>
                </c:pt>
                <c:pt idx="964932">
                  <c:v>0</c:v>
                </c:pt>
                <c:pt idx="964933">
                  <c:v>0</c:v>
                </c:pt>
                <c:pt idx="964934">
                  <c:v>0</c:v>
                </c:pt>
                <c:pt idx="964935">
                  <c:v>0</c:v>
                </c:pt>
                <c:pt idx="964936">
                  <c:v>0</c:v>
                </c:pt>
                <c:pt idx="964937">
                  <c:v>0</c:v>
                </c:pt>
                <c:pt idx="964938">
                  <c:v>0</c:v>
                </c:pt>
                <c:pt idx="964939">
                  <c:v>0</c:v>
                </c:pt>
                <c:pt idx="964940">
                  <c:v>0</c:v>
                </c:pt>
                <c:pt idx="964941">
                  <c:v>0</c:v>
                </c:pt>
                <c:pt idx="964942">
                  <c:v>0</c:v>
                </c:pt>
                <c:pt idx="964943">
                  <c:v>0</c:v>
                </c:pt>
                <c:pt idx="964944">
                  <c:v>0</c:v>
                </c:pt>
                <c:pt idx="964945">
                  <c:v>0</c:v>
                </c:pt>
                <c:pt idx="964946">
                  <c:v>0</c:v>
                </c:pt>
                <c:pt idx="964947">
                  <c:v>0</c:v>
                </c:pt>
                <c:pt idx="964948">
                  <c:v>0</c:v>
                </c:pt>
                <c:pt idx="964949">
                  <c:v>0</c:v>
                </c:pt>
                <c:pt idx="964950">
                  <c:v>0</c:v>
                </c:pt>
                <c:pt idx="964951">
                  <c:v>0</c:v>
                </c:pt>
                <c:pt idx="964952">
                  <c:v>0</c:v>
                </c:pt>
                <c:pt idx="964953">
                  <c:v>0</c:v>
                </c:pt>
                <c:pt idx="964954">
                  <c:v>0</c:v>
                </c:pt>
                <c:pt idx="964955">
                  <c:v>0</c:v>
                </c:pt>
                <c:pt idx="964956">
                  <c:v>0</c:v>
                </c:pt>
                <c:pt idx="964957">
                  <c:v>0</c:v>
                </c:pt>
                <c:pt idx="964958">
                  <c:v>0</c:v>
                </c:pt>
                <c:pt idx="964959">
                  <c:v>0</c:v>
                </c:pt>
                <c:pt idx="964960">
                  <c:v>0</c:v>
                </c:pt>
                <c:pt idx="964961">
                  <c:v>0</c:v>
                </c:pt>
                <c:pt idx="964962">
                  <c:v>0</c:v>
                </c:pt>
                <c:pt idx="964963">
                  <c:v>0</c:v>
                </c:pt>
                <c:pt idx="964964">
                  <c:v>0</c:v>
                </c:pt>
                <c:pt idx="964965">
                  <c:v>0</c:v>
                </c:pt>
                <c:pt idx="964966">
                  <c:v>0</c:v>
                </c:pt>
                <c:pt idx="964967">
                  <c:v>0</c:v>
                </c:pt>
                <c:pt idx="964968">
                  <c:v>0</c:v>
                </c:pt>
                <c:pt idx="964969">
                  <c:v>0</c:v>
                </c:pt>
                <c:pt idx="964970">
                  <c:v>0</c:v>
                </c:pt>
                <c:pt idx="964971">
                  <c:v>0</c:v>
                </c:pt>
                <c:pt idx="964972">
                  <c:v>0</c:v>
                </c:pt>
                <c:pt idx="964973">
                  <c:v>0</c:v>
                </c:pt>
                <c:pt idx="964974">
                  <c:v>0</c:v>
                </c:pt>
                <c:pt idx="964975">
                  <c:v>0</c:v>
                </c:pt>
                <c:pt idx="964976">
                  <c:v>0</c:v>
                </c:pt>
                <c:pt idx="964977">
                  <c:v>0</c:v>
                </c:pt>
                <c:pt idx="964978">
                  <c:v>0</c:v>
                </c:pt>
                <c:pt idx="964979">
                  <c:v>0</c:v>
                </c:pt>
                <c:pt idx="964980">
                  <c:v>0</c:v>
                </c:pt>
                <c:pt idx="964981">
                  <c:v>0</c:v>
                </c:pt>
                <c:pt idx="964982">
                  <c:v>0</c:v>
                </c:pt>
                <c:pt idx="964983">
                  <c:v>0</c:v>
                </c:pt>
                <c:pt idx="964984">
                  <c:v>0</c:v>
                </c:pt>
                <c:pt idx="964985">
                  <c:v>0</c:v>
                </c:pt>
                <c:pt idx="964986">
                  <c:v>0</c:v>
                </c:pt>
                <c:pt idx="964987">
                  <c:v>0</c:v>
                </c:pt>
                <c:pt idx="964988">
                  <c:v>0</c:v>
                </c:pt>
                <c:pt idx="964989">
                  <c:v>0</c:v>
                </c:pt>
                <c:pt idx="964990">
                  <c:v>0</c:v>
                </c:pt>
                <c:pt idx="964991">
                  <c:v>0</c:v>
                </c:pt>
                <c:pt idx="964992">
                  <c:v>0</c:v>
                </c:pt>
                <c:pt idx="964993">
                  <c:v>0</c:v>
                </c:pt>
                <c:pt idx="964994">
                  <c:v>0</c:v>
                </c:pt>
                <c:pt idx="964995">
                  <c:v>0</c:v>
                </c:pt>
                <c:pt idx="964996">
                  <c:v>0</c:v>
                </c:pt>
                <c:pt idx="964997">
                  <c:v>0</c:v>
                </c:pt>
                <c:pt idx="964998">
                  <c:v>0</c:v>
                </c:pt>
                <c:pt idx="964999">
                  <c:v>0</c:v>
                </c:pt>
                <c:pt idx="965000">
                  <c:v>0</c:v>
                </c:pt>
                <c:pt idx="965001">
                  <c:v>0</c:v>
                </c:pt>
                <c:pt idx="965002">
                  <c:v>0</c:v>
                </c:pt>
                <c:pt idx="965003">
                  <c:v>0</c:v>
                </c:pt>
                <c:pt idx="965004">
                  <c:v>0</c:v>
                </c:pt>
                <c:pt idx="965005">
                  <c:v>0</c:v>
                </c:pt>
                <c:pt idx="965006">
                  <c:v>0</c:v>
                </c:pt>
                <c:pt idx="965007">
                  <c:v>0</c:v>
                </c:pt>
                <c:pt idx="965008">
                  <c:v>0</c:v>
                </c:pt>
                <c:pt idx="965009">
                  <c:v>0</c:v>
                </c:pt>
                <c:pt idx="965010">
                  <c:v>0</c:v>
                </c:pt>
                <c:pt idx="965011">
                  <c:v>0</c:v>
                </c:pt>
                <c:pt idx="965012">
                  <c:v>0</c:v>
                </c:pt>
                <c:pt idx="965013">
                  <c:v>0</c:v>
                </c:pt>
                <c:pt idx="965014">
                  <c:v>0</c:v>
                </c:pt>
                <c:pt idx="965015">
                  <c:v>0</c:v>
                </c:pt>
                <c:pt idx="965016">
                  <c:v>0</c:v>
                </c:pt>
                <c:pt idx="965017">
                  <c:v>0</c:v>
                </c:pt>
                <c:pt idx="965018">
                  <c:v>0</c:v>
                </c:pt>
                <c:pt idx="965019">
                  <c:v>0</c:v>
                </c:pt>
                <c:pt idx="965020">
                  <c:v>0</c:v>
                </c:pt>
                <c:pt idx="965021">
                  <c:v>0</c:v>
                </c:pt>
                <c:pt idx="965022">
                  <c:v>0</c:v>
                </c:pt>
                <c:pt idx="965023">
                  <c:v>0</c:v>
                </c:pt>
                <c:pt idx="965024">
                  <c:v>0</c:v>
                </c:pt>
                <c:pt idx="965025">
                  <c:v>0</c:v>
                </c:pt>
                <c:pt idx="965026">
                  <c:v>0</c:v>
                </c:pt>
                <c:pt idx="965027">
                  <c:v>0</c:v>
                </c:pt>
                <c:pt idx="965028">
                  <c:v>0</c:v>
                </c:pt>
                <c:pt idx="965029">
                  <c:v>0</c:v>
                </c:pt>
                <c:pt idx="965030">
                  <c:v>0</c:v>
                </c:pt>
                <c:pt idx="965031">
                  <c:v>0</c:v>
                </c:pt>
                <c:pt idx="965032">
                  <c:v>0</c:v>
                </c:pt>
                <c:pt idx="965033">
                  <c:v>0</c:v>
                </c:pt>
                <c:pt idx="965034">
                  <c:v>0</c:v>
                </c:pt>
                <c:pt idx="965035">
                  <c:v>0</c:v>
                </c:pt>
                <c:pt idx="965036">
                  <c:v>0</c:v>
                </c:pt>
                <c:pt idx="965037">
                  <c:v>0</c:v>
                </c:pt>
                <c:pt idx="965038">
                  <c:v>0</c:v>
                </c:pt>
                <c:pt idx="965039">
                  <c:v>0</c:v>
                </c:pt>
                <c:pt idx="965040">
                  <c:v>0</c:v>
                </c:pt>
                <c:pt idx="965041">
                  <c:v>0</c:v>
                </c:pt>
                <c:pt idx="965042">
                  <c:v>0</c:v>
                </c:pt>
                <c:pt idx="965043">
                  <c:v>0</c:v>
                </c:pt>
                <c:pt idx="965044">
                  <c:v>0</c:v>
                </c:pt>
                <c:pt idx="965045">
                  <c:v>0</c:v>
                </c:pt>
                <c:pt idx="965046">
                  <c:v>0</c:v>
                </c:pt>
                <c:pt idx="965047">
                  <c:v>0</c:v>
                </c:pt>
                <c:pt idx="965048">
                  <c:v>0</c:v>
                </c:pt>
                <c:pt idx="965049">
                  <c:v>0</c:v>
                </c:pt>
                <c:pt idx="965050">
                  <c:v>0</c:v>
                </c:pt>
                <c:pt idx="965051">
                  <c:v>0</c:v>
                </c:pt>
                <c:pt idx="965052">
                  <c:v>0</c:v>
                </c:pt>
                <c:pt idx="965053">
                  <c:v>0</c:v>
                </c:pt>
                <c:pt idx="965054">
                  <c:v>0</c:v>
                </c:pt>
                <c:pt idx="965055">
                  <c:v>0</c:v>
                </c:pt>
                <c:pt idx="965056">
                  <c:v>0</c:v>
                </c:pt>
                <c:pt idx="965057">
                  <c:v>0</c:v>
                </c:pt>
                <c:pt idx="965058">
                  <c:v>0</c:v>
                </c:pt>
                <c:pt idx="965059">
                  <c:v>0</c:v>
                </c:pt>
                <c:pt idx="965060">
                  <c:v>0</c:v>
                </c:pt>
                <c:pt idx="965061">
                  <c:v>0</c:v>
                </c:pt>
                <c:pt idx="965062">
                  <c:v>0</c:v>
                </c:pt>
                <c:pt idx="965063">
                  <c:v>0</c:v>
                </c:pt>
                <c:pt idx="965064">
                  <c:v>0</c:v>
                </c:pt>
                <c:pt idx="965065">
                  <c:v>0</c:v>
                </c:pt>
                <c:pt idx="965066">
                  <c:v>0</c:v>
                </c:pt>
                <c:pt idx="965067">
                  <c:v>0</c:v>
                </c:pt>
                <c:pt idx="965068">
                  <c:v>0</c:v>
                </c:pt>
                <c:pt idx="965069">
                  <c:v>0</c:v>
                </c:pt>
                <c:pt idx="965070">
                  <c:v>0</c:v>
                </c:pt>
                <c:pt idx="965071">
                  <c:v>0</c:v>
                </c:pt>
                <c:pt idx="965072">
                  <c:v>0</c:v>
                </c:pt>
                <c:pt idx="965073">
                  <c:v>0</c:v>
                </c:pt>
                <c:pt idx="965074">
                  <c:v>0</c:v>
                </c:pt>
                <c:pt idx="965075">
                  <c:v>0</c:v>
                </c:pt>
                <c:pt idx="965076">
                  <c:v>0</c:v>
                </c:pt>
                <c:pt idx="965077">
                  <c:v>0</c:v>
                </c:pt>
                <c:pt idx="965078">
                  <c:v>0</c:v>
                </c:pt>
                <c:pt idx="965079">
                  <c:v>0</c:v>
                </c:pt>
                <c:pt idx="965080">
                  <c:v>0</c:v>
                </c:pt>
                <c:pt idx="965081">
                  <c:v>0</c:v>
                </c:pt>
                <c:pt idx="965082">
                  <c:v>0</c:v>
                </c:pt>
                <c:pt idx="965083">
                  <c:v>0</c:v>
                </c:pt>
                <c:pt idx="965084">
                  <c:v>0</c:v>
                </c:pt>
                <c:pt idx="965085">
                  <c:v>0</c:v>
                </c:pt>
                <c:pt idx="965086">
                  <c:v>0</c:v>
                </c:pt>
                <c:pt idx="965087">
                  <c:v>0</c:v>
                </c:pt>
                <c:pt idx="965088">
                  <c:v>0</c:v>
                </c:pt>
                <c:pt idx="965089">
                  <c:v>0</c:v>
                </c:pt>
                <c:pt idx="965090">
                  <c:v>0</c:v>
                </c:pt>
                <c:pt idx="965091">
                  <c:v>0</c:v>
                </c:pt>
                <c:pt idx="965092">
                  <c:v>0</c:v>
                </c:pt>
                <c:pt idx="965093">
                  <c:v>0</c:v>
                </c:pt>
                <c:pt idx="965094">
                  <c:v>0</c:v>
                </c:pt>
                <c:pt idx="965095">
                  <c:v>0</c:v>
                </c:pt>
                <c:pt idx="965096">
                  <c:v>0</c:v>
                </c:pt>
                <c:pt idx="965097">
                  <c:v>0</c:v>
                </c:pt>
                <c:pt idx="965098">
                  <c:v>0</c:v>
                </c:pt>
                <c:pt idx="965099">
                  <c:v>0</c:v>
                </c:pt>
                <c:pt idx="965100">
                  <c:v>0</c:v>
                </c:pt>
                <c:pt idx="965101">
                  <c:v>0</c:v>
                </c:pt>
                <c:pt idx="965102">
                  <c:v>0</c:v>
                </c:pt>
                <c:pt idx="965103">
                  <c:v>0</c:v>
                </c:pt>
                <c:pt idx="965104">
                  <c:v>0</c:v>
                </c:pt>
                <c:pt idx="965105">
                  <c:v>0</c:v>
                </c:pt>
                <c:pt idx="965106">
                  <c:v>0</c:v>
                </c:pt>
                <c:pt idx="965107">
                  <c:v>0</c:v>
                </c:pt>
                <c:pt idx="965108">
                  <c:v>0</c:v>
                </c:pt>
                <c:pt idx="965109">
                  <c:v>0</c:v>
                </c:pt>
                <c:pt idx="965110">
                  <c:v>0</c:v>
                </c:pt>
                <c:pt idx="965111">
                  <c:v>0</c:v>
                </c:pt>
                <c:pt idx="965112">
                  <c:v>0</c:v>
                </c:pt>
                <c:pt idx="965113">
                  <c:v>0</c:v>
                </c:pt>
                <c:pt idx="965114">
                  <c:v>0</c:v>
                </c:pt>
                <c:pt idx="965115">
                  <c:v>0</c:v>
                </c:pt>
                <c:pt idx="965116">
                  <c:v>0</c:v>
                </c:pt>
                <c:pt idx="965117">
                  <c:v>0</c:v>
                </c:pt>
                <c:pt idx="965118">
                  <c:v>0</c:v>
                </c:pt>
                <c:pt idx="965119">
                  <c:v>0</c:v>
                </c:pt>
                <c:pt idx="965120">
                  <c:v>0</c:v>
                </c:pt>
                <c:pt idx="965121">
                  <c:v>0</c:v>
                </c:pt>
                <c:pt idx="965122">
                  <c:v>0</c:v>
                </c:pt>
                <c:pt idx="965123">
                  <c:v>0</c:v>
                </c:pt>
                <c:pt idx="965124">
                  <c:v>0</c:v>
                </c:pt>
                <c:pt idx="965125">
                  <c:v>0</c:v>
                </c:pt>
                <c:pt idx="965126">
                  <c:v>0</c:v>
                </c:pt>
                <c:pt idx="965127">
                  <c:v>0</c:v>
                </c:pt>
                <c:pt idx="965128">
                  <c:v>0</c:v>
                </c:pt>
                <c:pt idx="965129">
                  <c:v>0</c:v>
                </c:pt>
                <c:pt idx="965130">
                  <c:v>0</c:v>
                </c:pt>
                <c:pt idx="965131">
                  <c:v>0</c:v>
                </c:pt>
                <c:pt idx="965132">
                  <c:v>0</c:v>
                </c:pt>
                <c:pt idx="965133">
                  <c:v>0</c:v>
                </c:pt>
                <c:pt idx="965134">
                  <c:v>0</c:v>
                </c:pt>
                <c:pt idx="965135">
                  <c:v>0</c:v>
                </c:pt>
                <c:pt idx="965136">
                  <c:v>0</c:v>
                </c:pt>
                <c:pt idx="965137">
                  <c:v>0</c:v>
                </c:pt>
                <c:pt idx="965138">
                  <c:v>0</c:v>
                </c:pt>
                <c:pt idx="965139">
                  <c:v>0</c:v>
                </c:pt>
                <c:pt idx="965140">
                  <c:v>0</c:v>
                </c:pt>
                <c:pt idx="965141">
                  <c:v>0</c:v>
                </c:pt>
                <c:pt idx="965142">
                  <c:v>0</c:v>
                </c:pt>
                <c:pt idx="965143">
                  <c:v>0</c:v>
                </c:pt>
                <c:pt idx="965144">
                  <c:v>0</c:v>
                </c:pt>
                <c:pt idx="965145">
                  <c:v>0</c:v>
                </c:pt>
                <c:pt idx="965146">
                  <c:v>0</c:v>
                </c:pt>
                <c:pt idx="965147">
                  <c:v>0</c:v>
                </c:pt>
                <c:pt idx="965148">
                  <c:v>0</c:v>
                </c:pt>
                <c:pt idx="965149">
                  <c:v>0</c:v>
                </c:pt>
                <c:pt idx="965150">
                  <c:v>0</c:v>
                </c:pt>
                <c:pt idx="965151">
                  <c:v>0</c:v>
                </c:pt>
                <c:pt idx="965152">
                  <c:v>0</c:v>
                </c:pt>
                <c:pt idx="965153">
                  <c:v>0</c:v>
                </c:pt>
                <c:pt idx="965154">
                  <c:v>0</c:v>
                </c:pt>
                <c:pt idx="965155">
                  <c:v>0</c:v>
                </c:pt>
                <c:pt idx="965156">
                  <c:v>0</c:v>
                </c:pt>
                <c:pt idx="965157">
                  <c:v>0</c:v>
                </c:pt>
                <c:pt idx="965158">
                  <c:v>0</c:v>
                </c:pt>
                <c:pt idx="965159">
                  <c:v>0</c:v>
                </c:pt>
                <c:pt idx="965160">
                  <c:v>0</c:v>
                </c:pt>
                <c:pt idx="965161">
                  <c:v>0</c:v>
                </c:pt>
                <c:pt idx="965162">
                  <c:v>0</c:v>
                </c:pt>
                <c:pt idx="965163">
                  <c:v>0</c:v>
                </c:pt>
                <c:pt idx="965164">
                  <c:v>0</c:v>
                </c:pt>
                <c:pt idx="965165">
                  <c:v>0</c:v>
                </c:pt>
                <c:pt idx="965166">
                  <c:v>0</c:v>
                </c:pt>
                <c:pt idx="965167">
                  <c:v>0</c:v>
                </c:pt>
                <c:pt idx="965168">
                  <c:v>0</c:v>
                </c:pt>
                <c:pt idx="965169">
                  <c:v>0</c:v>
                </c:pt>
                <c:pt idx="965170">
                  <c:v>0</c:v>
                </c:pt>
                <c:pt idx="965171">
                  <c:v>0</c:v>
                </c:pt>
                <c:pt idx="965172">
                  <c:v>0</c:v>
                </c:pt>
                <c:pt idx="965173">
                  <c:v>0</c:v>
                </c:pt>
                <c:pt idx="965174">
                  <c:v>0</c:v>
                </c:pt>
                <c:pt idx="965175">
                  <c:v>0</c:v>
                </c:pt>
                <c:pt idx="965176">
                  <c:v>0</c:v>
                </c:pt>
                <c:pt idx="965177">
                  <c:v>0</c:v>
                </c:pt>
                <c:pt idx="965178">
                  <c:v>0</c:v>
                </c:pt>
                <c:pt idx="965179">
                  <c:v>0</c:v>
                </c:pt>
                <c:pt idx="965180">
                  <c:v>0</c:v>
                </c:pt>
                <c:pt idx="965181">
                  <c:v>0</c:v>
                </c:pt>
                <c:pt idx="965182">
                  <c:v>0</c:v>
                </c:pt>
                <c:pt idx="965183">
                  <c:v>0</c:v>
                </c:pt>
                <c:pt idx="965184">
                  <c:v>0</c:v>
                </c:pt>
                <c:pt idx="965185">
                  <c:v>0</c:v>
                </c:pt>
                <c:pt idx="965186">
                  <c:v>0</c:v>
                </c:pt>
                <c:pt idx="965187">
                  <c:v>0</c:v>
                </c:pt>
                <c:pt idx="965188">
                  <c:v>0</c:v>
                </c:pt>
                <c:pt idx="965189">
                  <c:v>0</c:v>
                </c:pt>
                <c:pt idx="965190">
                  <c:v>0</c:v>
                </c:pt>
                <c:pt idx="965191">
                  <c:v>0</c:v>
                </c:pt>
                <c:pt idx="965192">
                  <c:v>0</c:v>
                </c:pt>
                <c:pt idx="965193">
                  <c:v>0</c:v>
                </c:pt>
                <c:pt idx="965194">
                  <c:v>0</c:v>
                </c:pt>
                <c:pt idx="965195">
                  <c:v>0</c:v>
                </c:pt>
                <c:pt idx="965196">
                  <c:v>0</c:v>
                </c:pt>
                <c:pt idx="965197">
                  <c:v>0</c:v>
                </c:pt>
                <c:pt idx="965198">
                  <c:v>0</c:v>
                </c:pt>
                <c:pt idx="965199">
                  <c:v>0</c:v>
                </c:pt>
                <c:pt idx="965200">
                  <c:v>0</c:v>
                </c:pt>
                <c:pt idx="965201">
                  <c:v>0</c:v>
                </c:pt>
                <c:pt idx="965202">
                  <c:v>0</c:v>
                </c:pt>
                <c:pt idx="965203">
                  <c:v>0</c:v>
                </c:pt>
                <c:pt idx="965204">
                  <c:v>0</c:v>
                </c:pt>
                <c:pt idx="965205">
                  <c:v>0</c:v>
                </c:pt>
                <c:pt idx="965206">
                  <c:v>0</c:v>
                </c:pt>
                <c:pt idx="965207">
                  <c:v>0</c:v>
                </c:pt>
                <c:pt idx="965208">
                  <c:v>0</c:v>
                </c:pt>
                <c:pt idx="965209">
                  <c:v>0</c:v>
                </c:pt>
                <c:pt idx="965210">
                  <c:v>0</c:v>
                </c:pt>
                <c:pt idx="965211">
                  <c:v>0</c:v>
                </c:pt>
                <c:pt idx="965212">
                  <c:v>0</c:v>
                </c:pt>
                <c:pt idx="965213">
                  <c:v>0</c:v>
                </c:pt>
                <c:pt idx="965214">
                  <c:v>0</c:v>
                </c:pt>
                <c:pt idx="965215">
                  <c:v>0</c:v>
                </c:pt>
                <c:pt idx="965216">
                  <c:v>0</c:v>
                </c:pt>
                <c:pt idx="965217">
                  <c:v>0</c:v>
                </c:pt>
                <c:pt idx="965218">
                  <c:v>0</c:v>
                </c:pt>
                <c:pt idx="965219">
                  <c:v>0</c:v>
                </c:pt>
                <c:pt idx="965220">
                  <c:v>0</c:v>
                </c:pt>
                <c:pt idx="965221">
                  <c:v>0</c:v>
                </c:pt>
                <c:pt idx="965222">
                  <c:v>0</c:v>
                </c:pt>
                <c:pt idx="965223">
                  <c:v>0</c:v>
                </c:pt>
                <c:pt idx="965224">
                  <c:v>0</c:v>
                </c:pt>
                <c:pt idx="965225">
                  <c:v>0</c:v>
                </c:pt>
                <c:pt idx="965226">
                  <c:v>0</c:v>
                </c:pt>
                <c:pt idx="965227">
                  <c:v>0</c:v>
                </c:pt>
                <c:pt idx="965228">
                  <c:v>0</c:v>
                </c:pt>
                <c:pt idx="965229">
                  <c:v>0</c:v>
                </c:pt>
                <c:pt idx="965230">
                  <c:v>0</c:v>
                </c:pt>
                <c:pt idx="965231">
                  <c:v>0</c:v>
                </c:pt>
                <c:pt idx="965232">
                  <c:v>0</c:v>
                </c:pt>
                <c:pt idx="965233">
                  <c:v>0</c:v>
                </c:pt>
                <c:pt idx="965234">
                  <c:v>0</c:v>
                </c:pt>
                <c:pt idx="965235">
                  <c:v>0</c:v>
                </c:pt>
                <c:pt idx="965236">
                  <c:v>0</c:v>
                </c:pt>
                <c:pt idx="965237">
                  <c:v>0</c:v>
                </c:pt>
                <c:pt idx="965238">
                  <c:v>0</c:v>
                </c:pt>
                <c:pt idx="965239">
                  <c:v>0</c:v>
                </c:pt>
                <c:pt idx="965240">
                  <c:v>0</c:v>
                </c:pt>
                <c:pt idx="965241">
                  <c:v>0</c:v>
                </c:pt>
                <c:pt idx="965242">
                  <c:v>0</c:v>
                </c:pt>
                <c:pt idx="965243">
                  <c:v>0</c:v>
                </c:pt>
                <c:pt idx="965244">
                  <c:v>0</c:v>
                </c:pt>
                <c:pt idx="965245">
                  <c:v>0</c:v>
                </c:pt>
                <c:pt idx="965246">
                  <c:v>0</c:v>
                </c:pt>
                <c:pt idx="965247">
                  <c:v>0</c:v>
                </c:pt>
                <c:pt idx="965248">
                  <c:v>0</c:v>
                </c:pt>
                <c:pt idx="965249">
                  <c:v>0</c:v>
                </c:pt>
                <c:pt idx="965250">
                  <c:v>0</c:v>
                </c:pt>
                <c:pt idx="965251">
                  <c:v>0</c:v>
                </c:pt>
                <c:pt idx="965252">
                  <c:v>0</c:v>
                </c:pt>
                <c:pt idx="965253">
                  <c:v>0</c:v>
                </c:pt>
                <c:pt idx="965254">
                  <c:v>0</c:v>
                </c:pt>
                <c:pt idx="965255">
                  <c:v>0</c:v>
                </c:pt>
                <c:pt idx="965256">
                  <c:v>0</c:v>
                </c:pt>
                <c:pt idx="965257">
                  <c:v>0</c:v>
                </c:pt>
                <c:pt idx="965258">
                  <c:v>0</c:v>
                </c:pt>
                <c:pt idx="965259">
                  <c:v>0</c:v>
                </c:pt>
                <c:pt idx="965260">
                  <c:v>0</c:v>
                </c:pt>
                <c:pt idx="965261">
                  <c:v>0</c:v>
                </c:pt>
                <c:pt idx="965262">
                  <c:v>0</c:v>
                </c:pt>
                <c:pt idx="965263">
                  <c:v>0</c:v>
                </c:pt>
                <c:pt idx="965264">
                  <c:v>0</c:v>
                </c:pt>
                <c:pt idx="965265">
                  <c:v>0</c:v>
                </c:pt>
                <c:pt idx="965266">
                  <c:v>0</c:v>
                </c:pt>
                <c:pt idx="965267">
                  <c:v>0</c:v>
                </c:pt>
                <c:pt idx="965268">
                  <c:v>0</c:v>
                </c:pt>
                <c:pt idx="965269">
                  <c:v>0</c:v>
                </c:pt>
                <c:pt idx="965270">
                  <c:v>0</c:v>
                </c:pt>
                <c:pt idx="965271">
                  <c:v>0</c:v>
                </c:pt>
                <c:pt idx="965272">
                  <c:v>0</c:v>
                </c:pt>
                <c:pt idx="965273">
                  <c:v>0</c:v>
                </c:pt>
                <c:pt idx="965274">
                  <c:v>0</c:v>
                </c:pt>
                <c:pt idx="965275">
                  <c:v>0</c:v>
                </c:pt>
                <c:pt idx="965276">
                  <c:v>0</c:v>
                </c:pt>
                <c:pt idx="965277">
                  <c:v>0</c:v>
                </c:pt>
                <c:pt idx="965278">
                  <c:v>0</c:v>
                </c:pt>
                <c:pt idx="965279">
                  <c:v>0</c:v>
                </c:pt>
                <c:pt idx="965280">
                  <c:v>0</c:v>
                </c:pt>
                <c:pt idx="965281">
                  <c:v>0</c:v>
                </c:pt>
                <c:pt idx="965282">
                  <c:v>0</c:v>
                </c:pt>
                <c:pt idx="965283">
                  <c:v>0</c:v>
                </c:pt>
                <c:pt idx="965284">
                  <c:v>0</c:v>
                </c:pt>
                <c:pt idx="965285">
                  <c:v>0</c:v>
                </c:pt>
                <c:pt idx="965286">
                  <c:v>0</c:v>
                </c:pt>
                <c:pt idx="965287">
                  <c:v>0</c:v>
                </c:pt>
                <c:pt idx="965288">
                  <c:v>0</c:v>
                </c:pt>
                <c:pt idx="965289">
                  <c:v>0</c:v>
                </c:pt>
                <c:pt idx="965290">
                  <c:v>0</c:v>
                </c:pt>
                <c:pt idx="965291">
                  <c:v>0</c:v>
                </c:pt>
                <c:pt idx="965292">
                  <c:v>0</c:v>
                </c:pt>
                <c:pt idx="965293">
                  <c:v>0</c:v>
                </c:pt>
                <c:pt idx="965294">
                  <c:v>0</c:v>
                </c:pt>
                <c:pt idx="965295">
                  <c:v>0</c:v>
                </c:pt>
                <c:pt idx="965296">
                  <c:v>0</c:v>
                </c:pt>
                <c:pt idx="965297">
                  <c:v>0</c:v>
                </c:pt>
                <c:pt idx="965298">
                  <c:v>0</c:v>
                </c:pt>
                <c:pt idx="965299">
                  <c:v>0</c:v>
                </c:pt>
                <c:pt idx="965300">
                  <c:v>0</c:v>
                </c:pt>
                <c:pt idx="965301">
                  <c:v>0</c:v>
                </c:pt>
                <c:pt idx="965302">
                  <c:v>0</c:v>
                </c:pt>
                <c:pt idx="965303">
                  <c:v>0</c:v>
                </c:pt>
                <c:pt idx="965304">
                  <c:v>0</c:v>
                </c:pt>
                <c:pt idx="965305">
                  <c:v>0</c:v>
                </c:pt>
                <c:pt idx="965306">
                  <c:v>0</c:v>
                </c:pt>
                <c:pt idx="965307">
                  <c:v>0</c:v>
                </c:pt>
                <c:pt idx="965308">
                  <c:v>0</c:v>
                </c:pt>
                <c:pt idx="965309">
                  <c:v>0</c:v>
                </c:pt>
                <c:pt idx="965310">
                  <c:v>0</c:v>
                </c:pt>
                <c:pt idx="965311">
                  <c:v>0</c:v>
                </c:pt>
                <c:pt idx="965312">
                  <c:v>0</c:v>
                </c:pt>
                <c:pt idx="965313">
                  <c:v>0</c:v>
                </c:pt>
                <c:pt idx="965314">
                  <c:v>0</c:v>
                </c:pt>
                <c:pt idx="965315">
                  <c:v>0</c:v>
                </c:pt>
                <c:pt idx="965316">
                  <c:v>0</c:v>
                </c:pt>
                <c:pt idx="965317">
                  <c:v>0</c:v>
                </c:pt>
                <c:pt idx="965318">
                  <c:v>0</c:v>
                </c:pt>
                <c:pt idx="965319">
                  <c:v>0</c:v>
                </c:pt>
                <c:pt idx="965320">
                  <c:v>0</c:v>
                </c:pt>
                <c:pt idx="965321">
                  <c:v>0</c:v>
                </c:pt>
                <c:pt idx="965322">
                  <c:v>0</c:v>
                </c:pt>
                <c:pt idx="965323">
                  <c:v>0</c:v>
                </c:pt>
                <c:pt idx="965324">
                  <c:v>0</c:v>
                </c:pt>
                <c:pt idx="965325">
                  <c:v>0</c:v>
                </c:pt>
                <c:pt idx="965326">
                  <c:v>0</c:v>
                </c:pt>
                <c:pt idx="965327">
                  <c:v>0</c:v>
                </c:pt>
                <c:pt idx="965328">
                  <c:v>0</c:v>
                </c:pt>
                <c:pt idx="965329">
                  <c:v>0</c:v>
                </c:pt>
                <c:pt idx="965330">
                  <c:v>0</c:v>
                </c:pt>
                <c:pt idx="965331">
                  <c:v>0</c:v>
                </c:pt>
                <c:pt idx="965332">
                  <c:v>0</c:v>
                </c:pt>
                <c:pt idx="965333">
                  <c:v>0</c:v>
                </c:pt>
                <c:pt idx="965334">
                  <c:v>0</c:v>
                </c:pt>
                <c:pt idx="965335">
                  <c:v>0</c:v>
                </c:pt>
                <c:pt idx="965336">
                  <c:v>0</c:v>
                </c:pt>
                <c:pt idx="965337">
                  <c:v>0</c:v>
                </c:pt>
                <c:pt idx="965338">
                  <c:v>0</c:v>
                </c:pt>
                <c:pt idx="965339">
                  <c:v>0</c:v>
                </c:pt>
                <c:pt idx="965340">
                  <c:v>0</c:v>
                </c:pt>
                <c:pt idx="965341">
                  <c:v>0</c:v>
                </c:pt>
                <c:pt idx="965342">
                  <c:v>0</c:v>
                </c:pt>
                <c:pt idx="965343">
                  <c:v>0</c:v>
                </c:pt>
                <c:pt idx="965344">
                  <c:v>0</c:v>
                </c:pt>
                <c:pt idx="965345">
                  <c:v>0</c:v>
                </c:pt>
                <c:pt idx="965346">
                  <c:v>0</c:v>
                </c:pt>
                <c:pt idx="965347">
                  <c:v>0</c:v>
                </c:pt>
                <c:pt idx="965348">
                  <c:v>0</c:v>
                </c:pt>
                <c:pt idx="965349">
                  <c:v>0</c:v>
                </c:pt>
                <c:pt idx="965350">
                  <c:v>0</c:v>
                </c:pt>
                <c:pt idx="965351">
                  <c:v>0</c:v>
                </c:pt>
                <c:pt idx="965352">
                  <c:v>0</c:v>
                </c:pt>
                <c:pt idx="965353">
                  <c:v>0</c:v>
                </c:pt>
                <c:pt idx="965354">
                  <c:v>0</c:v>
                </c:pt>
                <c:pt idx="965355">
                  <c:v>0</c:v>
                </c:pt>
                <c:pt idx="965356">
                  <c:v>0</c:v>
                </c:pt>
                <c:pt idx="965357">
                  <c:v>0</c:v>
                </c:pt>
                <c:pt idx="965358">
                  <c:v>0</c:v>
                </c:pt>
                <c:pt idx="965359">
                  <c:v>0</c:v>
                </c:pt>
                <c:pt idx="965360">
                  <c:v>0</c:v>
                </c:pt>
                <c:pt idx="965361">
                  <c:v>0</c:v>
                </c:pt>
                <c:pt idx="965362">
                  <c:v>0</c:v>
                </c:pt>
                <c:pt idx="965363">
                  <c:v>0</c:v>
                </c:pt>
                <c:pt idx="965364">
                  <c:v>0</c:v>
                </c:pt>
                <c:pt idx="965365">
                  <c:v>0</c:v>
                </c:pt>
                <c:pt idx="965366">
                  <c:v>0</c:v>
                </c:pt>
                <c:pt idx="965367">
                  <c:v>0</c:v>
                </c:pt>
                <c:pt idx="965368">
                  <c:v>0</c:v>
                </c:pt>
                <c:pt idx="965369">
                  <c:v>0</c:v>
                </c:pt>
                <c:pt idx="965370">
                  <c:v>0</c:v>
                </c:pt>
                <c:pt idx="965371">
                  <c:v>0</c:v>
                </c:pt>
                <c:pt idx="965372">
                  <c:v>0</c:v>
                </c:pt>
                <c:pt idx="965373">
                  <c:v>0</c:v>
                </c:pt>
                <c:pt idx="965374">
                  <c:v>0</c:v>
                </c:pt>
                <c:pt idx="965375">
                  <c:v>0</c:v>
                </c:pt>
                <c:pt idx="965376">
                  <c:v>0</c:v>
                </c:pt>
                <c:pt idx="965377">
                  <c:v>0</c:v>
                </c:pt>
                <c:pt idx="965378">
                  <c:v>0</c:v>
                </c:pt>
                <c:pt idx="965379">
                  <c:v>0</c:v>
                </c:pt>
                <c:pt idx="965380">
                  <c:v>0</c:v>
                </c:pt>
                <c:pt idx="965381">
                  <c:v>0</c:v>
                </c:pt>
                <c:pt idx="965382">
                  <c:v>0</c:v>
                </c:pt>
                <c:pt idx="965383">
                  <c:v>0</c:v>
                </c:pt>
                <c:pt idx="965384">
                  <c:v>0</c:v>
                </c:pt>
                <c:pt idx="965385">
                  <c:v>0</c:v>
                </c:pt>
                <c:pt idx="965386">
                  <c:v>0</c:v>
                </c:pt>
                <c:pt idx="965387">
                  <c:v>0</c:v>
                </c:pt>
                <c:pt idx="965388">
                  <c:v>0</c:v>
                </c:pt>
                <c:pt idx="965389">
                  <c:v>0</c:v>
                </c:pt>
                <c:pt idx="965390">
                  <c:v>0</c:v>
                </c:pt>
                <c:pt idx="965391">
                  <c:v>0</c:v>
                </c:pt>
                <c:pt idx="965392">
                  <c:v>0</c:v>
                </c:pt>
                <c:pt idx="965393">
                  <c:v>0</c:v>
                </c:pt>
                <c:pt idx="965394">
                  <c:v>0</c:v>
                </c:pt>
                <c:pt idx="965395">
                  <c:v>0</c:v>
                </c:pt>
                <c:pt idx="965396">
                  <c:v>0</c:v>
                </c:pt>
                <c:pt idx="965397">
                  <c:v>0</c:v>
                </c:pt>
                <c:pt idx="965398">
                  <c:v>0</c:v>
                </c:pt>
                <c:pt idx="965399">
                  <c:v>0</c:v>
                </c:pt>
                <c:pt idx="965400">
                  <c:v>0</c:v>
                </c:pt>
                <c:pt idx="965401">
                  <c:v>0</c:v>
                </c:pt>
                <c:pt idx="965402">
                  <c:v>0</c:v>
                </c:pt>
                <c:pt idx="965403">
                  <c:v>0</c:v>
                </c:pt>
                <c:pt idx="965404">
                  <c:v>0</c:v>
                </c:pt>
                <c:pt idx="965405">
                  <c:v>0</c:v>
                </c:pt>
                <c:pt idx="965406">
                  <c:v>0</c:v>
                </c:pt>
                <c:pt idx="965407">
                  <c:v>0</c:v>
                </c:pt>
                <c:pt idx="965408">
                  <c:v>0</c:v>
                </c:pt>
                <c:pt idx="965409">
                  <c:v>0</c:v>
                </c:pt>
                <c:pt idx="965410">
                  <c:v>0</c:v>
                </c:pt>
                <c:pt idx="965411">
                  <c:v>0</c:v>
                </c:pt>
                <c:pt idx="965412">
                  <c:v>0</c:v>
                </c:pt>
                <c:pt idx="965413">
                  <c:v>0</c:v>
                </c:pt>
                <c:pt idx="965414">
                  <c:v>0</c:v>
                </c:pt>
                <c:pt idx="965415">
                  <c:v>0</c:v>
                </c:pt>
                <c:pt idx="965416">
                  <c:v>0</c:v>
                </c:pt>
                <c:pt idx="965417">
                  <c:v>0</c:v>
                </c:pt>
                <c:pt idx="965418">
                  <c:v>0</c:v>
                </c:pt>
                <c:pt idx="965419">
                  <c:v>0</c:v>
                </c:pt>
                <c:pt idx="965420">
                  <c:v>0</c:v>
                </c:pt>
                <c:pt idx="965421">
                  <c:v>0</c:v>
                </c:pt>
                <c:pt idx="965422">
                  <c:v>0</c:v>
                </c:pt>
                <c:pt idx="965423">
                  <c:v>0</c:v>
                </c:pt>
                <c:pt idx="965424">
                  <c:v>0</c:v>
                </c:pt>
                <c:pt idx="965425">
                  <c:v>0</c:v>
                </c:pt>
                <c:pt idx="965426">
                  <c:v>0</c:v>
                </c:pt>
                <c:pt idx="965427">
                  <c:v>0</c:v>
                </c:pt>
                <c:pt idx="965428">
                  <c:v>0</c:v>
                </c:pt>
                <c:pt idx="965429">
                  <c:v>0</c:v>
                </c:pt>
                <c:pt idx="965430">
                  <c:v>0</c:v>
                </c:pt>
                <c:pt idx="965431">
                  <c:v>0</c:v>
                </c:pt>
                <c:pt idx="965432">
                  <c:v>0</c:v>
                </c:pt>
                <c:pt idx="965433">
                  <c:v>0</c:v>
                </c:pt>
                <c:pt idx="965434">
                  <c:v>0</c:v>
                </c:pt>
                <c:pt idx="965435">
                  <c:v>0</c:v>
                </c:pt>
                <c:pt idx="965436">
                  <c:v>0</c:v>
                </c:pt>
                <c:pt idx="965437">
                  <c:v>0</c:v>
                </c:pt>
                <c:pt idx="965438">
                  <c:v>0</c:v>
                </c:pt>
                <c:pt idx="965439">
                  <c:v>0</c:v>
                </c:pt>
                <c:pt idx="965440">
                  <c:v>0</c:v>
                </c:pt>
                <c:pt idx="965441">
                  <c:v>0</c:v>
                </c:pt>
                <c:pt idx="965442">
                  <c:v>0</c:v>
                </c:pt>
                <c:pt idx="965443">
                  <c:v>0</c:v>
                </c:pt>
                <c:pt idx="965444">
                  <c:v>0</c:v>
                </c:pt>
                <c:pt idx="965445">
                  <c:v>0</c:v>
                </c:pt>
                <c:pt idx="965446">
                  <c:v>0</c:v>
                </c:pt>
                <c:pt idx="965447">
                  <c:v>0</c:v>
                </c:pt>
                <c:pt idx="965448">
                  <c:v>0</c:v>
                </c:pt>
                <c:pt idx="965449">
                  <c:v>0</c:v>
                </c:pt>
                <c:pt idx="965450">
                  <c:v>0</c:v>
                </c:pt>
                <c:pt idx="965451">
                  <c:v>0</c:v>
                </c:pt>
                <c:pt idx="965452">
                  <c:v>0</c:v>
                </c:pt>
                <c:pt idx="965453">
                  <c:v>0</c:v>
                </c:pt>
                <c:pt idx="965454">
                  <c:v>0</c:v>
                </c:pt>
                <c:pt idx="965455">
                  <c:v>0</c:v>
                </c:pt>
                <c:pt idx="965456">
                  <c:v>0</c:v>
                </c:pt>
                <c:pt idx="965457">
                  <c:v>0</c:v>
                </c:pt>
                <c:pt idx="965458">
                  <c:v>0</c:v>
                </c:pt>
                <c:pt idx="965459">
                  <c:v>0</c:v>
                </c:pt>
                <c:pt idx="965460">
                  <c:v>0</c:v>
                </c:pt>
                <c:pt idx="965461">
                  <c:v>0</c:v>
                </c:pt>
                <c:pt idx="965462">
                  <c:v>0</c:v>
                </c:pt>
                <c:pt idx="965463">
                  <c:v>0</c:v>
                </c:pt>
                <c:pt idx="965464">
                  <c:v>0</c:v>
                </c:pt>
                <c:pt idx="965465">
                  <c:v>0</c:v>
                </c:pt>
                <c:pt idx="965466">
                  <c:v>0</c:v>
                </c:pt>
                <c:pt idx="965467">
                  <c:v>0</c:v>
                </c:pt>
                <c:pt idx="965468">
                  <c:v>0</c:v>
                </c:pt>
                <c:pt idx="965469">
                  <c:v>0</c:v>
                </c:pt>
                <c:pt idx="965470">
                  <c:v>0</c:v>
                </c:pt>
                <c:pt idx="965471">
                  <c:v>0</c:v>
                </c:pt>
                <c:pt idx="965472">
                  <c:v>0</c:v>
                </c:pt>
                <c:pt idx="965473">
                  <c:v>0</c:v>
                </c:pt>
                <c:pt idx="965474">
                  <c:v>0</c:v>
                </c:pt>
                <c:pt idx="965475">
                  <c:v>0</c:v>
                </c:pt>
                <c:pt idx="965476">
                  <c:v>0</c:v>
                </c:pt>
                <c:pt idx="965477">
                  <c:v>0</c:v>
                </c:pt>
                <c:pt idx="965478">
                  <c:v>0</c:v>
                </c:pt>
                <c:pt idx="965479">
                  <c:v>0</c:v>
                </c:pt>
                <c:pt idx="965480">
                  <c:v>0</c:v>
                </c:pt>
                <c:pt idx="965481">
                  <c:v>0</c:v>
                </c:pt>
                <c:pt idx="965482">
                  <c:v>0</c:v>
                </c:pt>
                <c:pt idx="965483">
                  <c:v>0</c:v>
                </c:pt>
                <c:pt idx="965484">
                  <c:v>0</c:v>
                </c:pt>
                <c:pt idx="965485">
                  <c:v>0</c:v>
                </c:pt>
                <c:pt idx="965486">
                  <c:v>0</c:v>
                </c:pt>
                <c:pt idx="965487">
                  <c:v>0</c:v>
                </c:pt>
                <c:pt idx="965488">
                  <c:v>0</c:v>
                </c:pt>
                <c:pt idx="965489">
                  <c:v>0</c:v>
                </c:pt>
                <c:pt idx="965490">
                  <c:v>0</c:v>
                </c:pt>
                <c:pt idx="965491">
                  <c:v>0</c:v>
                </c:pt>
                <c:pt idx="965492">
                  <c:v>0</c:v>
                </c:pt>
                <c:pt idx="965493">
                  <c:v>0</c:v>
                </c:pt>
                <c:pt idx="965494">
                  <c:v>0</c:v>
                </c:pt>
                <c:pt idx="965495">
                  <c:v>0</c:v>
                </c:pt>
                <c:pt idx="965496">
                  <c:v>0</c:v>
                </c:pt>
                <c:pt idx="965497">
                  <c:v>0</c:v>
                </c:pt>
                <c:pt idx="965498">
                  <c:v>0</c:v>
                </c:pt>
                <c:pt idx="965499">
                  <c:v>0</c:v>
                </c:pt>
                <c:pt idx="965500">
                  <c:v>0</c:v>
                </c:pt>
                <c:pt idx="965501">
                  <c:v>0</c:v>
                </c:pt>
                <c:pt idx="965502">
                  <c:v>0</c:v>
                </c:pt>
                <c:pt idx="965503">
                  <c:v>0</c:v>
                </c:pt>
                <c:pt idx="965504">
                  <c:v>0</c:v>
                </c:pt>
                <c:pt idx="965505">
                  <c:v>0</c:v>
                </c:pt>
                <c:pt idx="965506">
                  <c:v>0</c:v>
                </c:pt>
                <c:pt idx="965507">
                  <c:v>0</c:v>
                </c:pt>
                <c:pt idx="965508">
                  <c:v>0</c:v>
                </c:pt>
                <c:pt idx="965509">
                  <c:v>0</c:v>
                </c:pt>
                <c:pt idx="965510">
                  <c:v>0</c:v>
                </c:pt>
                <c:pt idx="965511">
                  <c:v>0</c:v>
                </c:pt>
                <c:pt idx="965512">
                  <c:v>0</c:v>
                </c:pt>
                <c:pt idx="965513">
                  <c:v>0</c:v>
                </c:pt>
                <c:pt idx="965514">
                  <c:v>0</c:v>
                </c:pt>
                <c:pt idx="965515">
                  <c:v>0</c:v>
                </c:pt>
                <c:pt idx="965516">
                  <c:v>0</c:v>
                </c:pt>
                <c:pt idx="965517">
                  <c:v>0</c:v>
                </c:pt>
                <c:pt idx="965518">
                  <c:v>0</c:v>
                </c:pt>
                <c:pt idx="965519">
                  <c:v>0</c:v>
                </c:pt>
                <c:pt idx="965520">
                  <c:v>0</c:v>
                </c:pt>
                <c:pt idx="965521">
                  <c:v>0</c:v>
                </c:pt>
                <c:pt idx="965522">
                  <c:v>0</c:v>
                </c:pt>
                <c:pt idx="965523">
                  <c:v>0</c:v>
                </c:pt>
                <c:pt idx="965524">
                  <c:v>0</c:v>
                </c:pt>
                <c:pt idx="965525">
                  <c:v>0</c:v>
                </c:pt>
                <c:pt idx="965526">
                  <c:v>0</c:v>
                </c:pt>
                <c:pt idx="965527">
                  <c:v>0</c:v>
                </c:pt>
                <c:pt idx="965528">
                  <c:v>0</c:v>
                </c:pt>
                <c:pt idx="965529">
                  <c:v>0</c:v>
                </c:pt>
                <c:pt idx="965530">
                  <c:v>0</c:v>
                </c:pt>
                <c:pt idx="965531">
                  <c:v>0</c:v>
                </c:pt>
                <c:pt idx="965532">
                  <c:v>0</c:v>
                </c:pt>
                <c:pt idx="965533">
                  <c:v>0</c:v>
                </c:pt>
                <c:pt idx="965534">
                  <c:v>0</c:v>
                </c:pt>
                <c:pt idx="965535">
                  <c:v>0</c:v>
                </c:pt>
                <c:pt idx="965536">
                  <c:v>0</c:v>
                </c:pt>
                <c:pt idx="965537">
                  <c:v>0</c:v>
                </c:pt>
                <c:pt idx="965538">
                  <c:v>0</c:v>
                </c:pt>
                <c:pt idx="965539">
                  <c:v>0</c:v>
                </c:pt>
                <c:pt idx="965540">
                  <c:v>0</c:v>
                </c:pt>
                <c:pt idx="965541">
                  <c:v>0</c:v>
                </c:pt>
                <c:pt idx="965542">
                  <c:v>0</c:v>
                </c:pt>
                <c:pt idx="965543">
                  <c:v>0</c:v>
                </c:pt>
                <c:pt idx="965544">
                  <c:v>0</c:v>
                </c:pt>
                <c:pt idx="965545">
                  <c:v>0</c:v>
                </c:pt>
                <c:pt idx="965546">
                  <c:v>0</c:v>
                </c:pt>
                <c:pt idx="965547">
                  <c:v>0</c:v>
                </c:pt>
                <c:pt idx="965548">
                  <c:v>0</c:v>
                </c:pt>
                <c:pt idx="965549">
                  <c:v>0</c:v>
                </c:pt>
                <c:pt idx="965550">
                  <c:v>0</c:v>
                </c:pt>
                <c:pt idx="965551">
                  <c:v>0</c:v>
                </c:pt>
                <c:pt idx="965552">
                  <c:v>0</c:v>
                </c:pt>
                <c:pt idx="965553">
                  <c:v>0</c:v>
                </c:pt>
                <c:pt idx="965554">
                  <c:v>0</c:v>
                </c:pt>
                <c:pt idx="965555">
                  <c:v>0</c:v>
                </c:pt>
                <c:pt idx="965556">
                  <c:v>0</c:v>
                </c:pt>
                <c:pt idx="965557">
                  <c:v>0</c:v>
                </c:pt>
                <c:pt idx="965558">
                  <c:v>0</c:v>
                </c:pt>
                <c:pt idx="965559">
                  <c:v>0</c:v>
                </c:pt>
                <c:pt idx="965560">
                  <c:v>0</c:v>
                </c:pt>
                <c:pt idx="965561">
                  <c:v>0</c:v>
                </c:pt>
                <c:pt idx="965562">
                  <c:v>0</c:v>
                </c:pt>
                <c:pt idx="965563">
                  <c:v>0</c:v>
                </c:pt>
                <c:pt idx="965564">
                  <c:v>0</c:v>
                </c:pt>
                <c:pt idx="965565">
                  <c:v>0</c:v>
                </c:pt>
                <c:pt idx="965566">
                  <c:v>0</c:v>
                </c:pt>
                <c:pt idx="965567">
                  <c:v>0</c:v>
                </c:pt>
                <c:pt idx="965568">
                  <c:v>0</c:v>
                </c:pt>
                <c:pt idx="965569">
                  <c:v>0</c:v>
                </c:pt>
                <c:pt idx="965570">
                  <c:v>0</c:v>
                </c:pt>
                <c:pt idx="965571">
                  <c:v>0</c:v>
                </c:pt>
                <c:pt idx="965572">
                  <c:v>0</c:v>
                </c:pt>
                <c:pt idx="965573">
                  <c:v>0</c:v>
                </c:pt>
                <c:pt idx="965574">
                  <c:v>0</c:v>
                </c:pt>
                <c:pt idx="965575">
                  <c:v>0</c:v>
                </c:pt>
                <c:pt idx="965576">
                  <c:v>0</c:v>
                </c:pt>
                <c:pt idx="965577">
                  <c:v>0</c:v>
                </c:pt>
                <c:pt idx="965578">
                  <c:v>0</c:v>
                </c:pt>
                <c:pt idx="965579">
                  <c:v>0</c:v>
                </c:pt>
                <c:pt idx="965580">
                  <c:v>0</c:v>
                </c:pt>
                <c:pt idx="965581">
                  <c:v>0</c:v>
                </c:pt>
                <c:pt idx="965582">
                  <c:v>0</c:v>
                </c:pt>
                <c:pt idx="965583">
                  <c:v>0</c:v>
                </c:pt>
                <c:pt idx="965584">
                  <c:v>0</c:v>
                </c:pt>
                <c:pt idx="965585">
                  <c:v>0</c:v>
                </c:pt>
                <c:pt idx="965586">
                  <c:v>0</c:v>
                </c:pt>
                <c:pt idx="965587">
                  <c:v>0</c:v>
                </c:pt>
                <c:pt idx="965588">
                  <c:v>0</c:v>
                </c:pt>
                <c:pt idx="965589">
                  <c:v>0</c:v>
                </c:pt>
                <c:pt idx="965590">
                  <c:v>0</c:v>
                </c:pt>
                <c:pt idx="965591">
                  <c:v>0</c:v>
                </c:pt>
                <c:pt idx="965592">
                  <c:v>0</c:v>
                </c:pt>
                <c:pt idx="965593">
                  <c:v>0</c:v>
                </c:pt>
                <c:pt idx="965594">
                  <c:v>0</c:v>
                </c:pt>
                <c:pt idx="965595">
                  <c:v>0</c:v>
                </c:pt>
                <c:pt idx="965596">
                  <c:v>0</c:v>
                </c:pt>
                <c:pt idx="965597">
                  <c:v>0</c:v>
                </c:pt>
                <c:pt idx="965598">
                  <c:v>0</c:v>
                </c:pt>
                <c:pt idx="965599">
                  <c:v>0</c:v>
                </c:pt>
                <c:pt idx="965600">
                  <c:v>0</c:v>
                </c:pt>
                <c:pt idx="965601">
                  <c:v>0</c:v>
                </c:pt>
                <c:pt idx="965602">
                  <c:v>0</c:v>
                </c:pt>
                <c:pt idx="965603">
                  <c:v>0</c:v>
                </c:pt>
                <c:pt idx="965604">
                  <c:v>0</c:v>
                </c:pt>
                <c:pt idx="965605">
                  <c:v>0</c:v>
                </c:pt>
                <c:pt idx="965606">
                  <c:v>0</c:v>
                </c:pt>
                <c:pt idx="965607">
                  <c:v>0</c:v>
                </c:pt>
                <c:pt idx="965608">
                  <c:v>0</c:v>
                </c:pt>
                <c:pt idx="965609">
                  <c:v>0</c:v>
                </c:pt>
                <c:pt idx="965610">
                  <c:v>0</c:v>
                </c:pt>
                <c:pt idx="965611">
                  <c:v>0</c:v>
                </c:pt>
                <c:pt idx="965612">
                  <c:v>0</c:v>
                </c:pt>
                <c:pt idx="965613">
                  <c:v>0</c:v>
                </c:pt>
                <c:pt idx="965614">
                  <c:v>0</c:v>
                </c:pt>
                <c:pt idx="965615">
                  <c:v>0</c:v>
                </c:pt>
                <c:pt idx="965616">
                  <c:v>0</c:v>
                </c:pt>
                <c:pt idx="965617">
                  <c:v>0</c:v>
                </c:pt>
                <c:pt idx="965618">
                  <c:v>0</c:v>
                </c:pt>
                <c:pt idx="965619">
                  <c:v>0</c:v>
                </c:pt>
                <c:pt idx="965620">
                  <c:v>0</c:v>
                </c:pt>
                <c:pt idx="965621">
                  <c:v>0</c:v>
                </c:pt>
                <c:pt idx="965622">
                  <c:v>0</c:v>
                </c:pt>
                <c:pt idx="965623">
                  <c:v>0</c:v>
                </c:pt>
                <c:pt idx="965624">
                  <c:v>0</c:v>
                </c:pt>
                <c:pt idx="965625">
                  <c:v>0</c:v>
                </c:pt>
                <c:pt idx="965626">
                  <c:v>0</c:v>
                </c:pt>
                <c:pt idx="965627">
                  <c:v>0</c:v>
                </c:pt>
                <c:pt idx="965628">
                  <c:v>0</c:v>
                </c:pt>
                <c:pt idx="965629">
                  <c:v>0</c:v>
                </c:pt>
                <c:pt idx="965630">
                  <c:v>0</c:v>
                </c:pt>
                <c:pt idx="965631">
                  <c:v>0</c:v>
                </c:pt>
                <c:pt idx="965632">
                  <c:v>0</c:v>
                </c:pt>
                <c:pt idx="965633">
                  <c:v>0</c:v>
                </c:pt>
                <c:pt idx="965634">
                  <c:v>0</c:v>
                </c:pt>
                <c:pt idx="965635">
                  <c:v>0</c:v>
                </c:pt>
                <c:pt idx="965636">
                  <c:v>0</c:v>
                </c:pt>
                <c:pt idx="965637">
                  <c:v>0</c:v>
                </c:pt>
                <c:pt idx="965638">
                  <c:v>0</c:v>
                </c:pt>
                <c:pt idx="965639">
                  <c:v>0</c:v>
                </c:pt>
                <c:pt idx="965640">
                  <c:v>0</c:v>
                </c:pt>
                <c:pt idx="965641">
                  <c:v>0</c:v>
                </c:pt>
                <c:pt idx="965642">
                  <c:v>0</c:v>
                </c:pt>
                <c:pt idx="965643">
                  <c:v>0</c:v>
                </c:pt>
                <c:pt idx="965644">
                  <c:v>0</c:v>
                </c:pt>
                <c:pt idx="965645">
                  <c:v>0</c:v>
                </c:pt>
                <c:pt idx="965646">
                  <c:v>0</c:v>
                </c:pt>
                <c:pt idx="965647">
                  <c:v>0</c:v>
                </c:pt>
                <c:pt idx="965648">
                  <c:v>0</c:v>
                </c:pt>
                <c:pt idx="965649">
                  <c:v>0</c:v>
                </c:pt>
                <c:pt idx="965650">
                  <c:v>0</c:v>
                </c:pt>
                <c:pt idx="965651">
                  <c:v>0</c:v>
                </c:pt>
                <c:pt idx="965652">
                  <c:v>0</c:v>
                </c:pt>
                <c:pt idx="965653">
                  <c:v>0</c:v>
                </c:pt>
                <c:pt idx="965654">
                  <c:v>0</c:v>
                </c:pt>
                <c:pt idx="965655">
                  <c:v>0</c:v>
                </c:pt>
                <c:pt idx="965656">
                  <c:v>0</c:v>
                </c:pt>
                <c:pt idx="965657">
                  <c:v>0</c:v>
                </c:pt>
                <c:pt idx="965658">
                  <c:v>0</c:v>
                </c:pt>
                <c:pt idx="965659">
                  <c:v>0</c:v>
                </c:pt>
                <c:pt idx="965660">
                  <c:v>0</c:v>
                </c:pt>
                <c:pt idx="965661">
                  <c:v>0</c:v>
                </c:pt>
                <c:pt idx="965662">
                  <c:v>0</c:v>
                </c:pt>
                <c:pt idx="965663">
                  <c:v>0</c:v>
                </c:pt>
                <c:pt idx="965664">
                  <c:v>0</c:v>
                </c:pt>
                <c:pt idx="965665">
                  <c:v>0</c:v>
                </c:pt>
                <c:pt idx="965666">
                  <c:v>0</c:v>
                </c:pt>
                <c:pt idx="965667">
                  <c:v>0</c:v>
                </c:pt>
                <c:pt idx="965668">
                  <c:v>0</c:v>
                </c:pt>
                <c:pt idx="965669">
                  <c:v>0</c:v>
                </c:pt>
                <c:pt idx="965670">
                  <c:v>0</c:v>
                </c:pt>
                <c:pt idx="965671">
                  <c:v>0</c:v>
                </c:pt>
                <c:pt idx="965672">
                  <c:v>0</c:v>
                </c:pt>
                <c:pt idx="965673">
                  <c:v>0</c:v>
                </c:pt>
                <c:pt idx="965674">
                  <c:v>0</c:v>
                </c:pt>
                <c:pt idx="965675">
                  <c:v>0</c:v>
                </c:pt>
                <c:pt idx="965676">
                  <c:v>0</c:v>
                </c:pt>
                <c:pt idx="965677">
                  <c:v>0</c:v>
                </c:pt>
                <c:pt idx="965678">
                  <c:v>0</c:v>
                </c:pt>
                <c:pt idx="965679">
                  <c:v>0</c:v>
                </c:pt>
                <c:pt idx="965680">
                  <c:v>0</c:v>
                </c:pt>
                <c:pt idx="965681">
                  <c:v>0</c:v>
                </c:pt>
                <c:pt idx="965682">
                  <c:v>0</c:v>
                </c:pt>
                <c:pt idx="965683">
                  <c:v>0</c:v>
                </c:pt>
                <c:pt idx="965684">
                  <c:v>0</c:v>
                </c:pt>
                <c:pt idx="965685">
                  <c:v>0</c:v>
                </c:pt>
                <c:pt idx="965686">
                  <c:v>0</c:v>
                </c:pt>
                <c:pt idx="965687">
                  <c:v>0</c:v>
                </c:pt>
                <c:pt idx="965688">
                  <c:v>0</c:v>
                </c:pt>
                <c:pt idx="965689">
                  <c:v>0</c:v>
                </c:pt>
                <c:pt idx="965690">
                  <c:v>0</c:v>
                </c:pt>
                <c:pt idx="965691">
                  <c:v>0</c:v>
                </c:pt>
                <c:pt idx="965692">
                  <c:v>0</c:v>
                </c:pt>
                <c:pt idx="965693">
                  <c:v>0</c:v>
                </c:pt>
                <c:pt idx="965694">
                  <c:v>0</c:v>
                </c:pt>
                <c:pt idx="965695">
                  <c:v>0</c:v>
                </c:pt>
                <c:pt idx="965696">
                  <c:v>0</c:v>
                </c:pt>
                <c:pt idx="965697">
                  <c:v>0</c:v>
                </c:pt>
                <c:pt idx="965698">
                  <c:v>0</c:v>
                </c:pt>
                <c:pt idx="965699">
                  <c:v>0</c:v>
                </c:pt>
                <c:pt idx="965700">
                  <c:v>0</c:v>
                </c:pt>
                <c:pt idx="965701">
                  <c:v>0</c:v>
                </c:pt>
                <c:pt idx="965702">
                  <c:v>0</c:v>
                </c:pt>
                <c:pt idx="965703">
                  <c:v>0</c:v>
                </c:pt>
                <c:pt idx="965704">
                  <c:v>0</c:v>
                </c:pt>
                <c:pt idx="965705">
                  <c:v>0</c:v>
                </c:pt>
                <c:pt idx="965706">
                  <c:v>0</c:v>
                </c:pt>
                <c:pt idx="965707">
                  <c:v>0</c:v>
                </c:pt>
                <c:pt idx="965708">
                  <c:v>0</c:v>
                </c:pt>
                <c:pt idx="965709">
                  <c:v>0</c:v>
                </c:pt>
                <c:pt idx="965710">
                  <c:v>0</c:v>
                </c:pt>
                <c:pt idx="965711">
                  <c:v>0</c:v>
                </c:pt>
                <c:pt idx="965712">
                  <c:v>0</c:v>
                </c:pt>
                <c:pt idx="965713">
                  <c:v>0</c:v>
                </c:pt>
                <c:pt idx="965714">
                  <c:v>0</c:v>
                </c:pt>
                <c:pt idx="965715">
                  <c:v>0</c:v>
                </c:pt>
                <c:pt idx="965716">
                  <c:v>0</c:v>
                </c:pt>
                <c:pt idx="965717">
                  <c:v>0</c:v>
                </c:pt>
                <c:pt idx="965718">
                  <c:v>0</c:v>
                </c:pt>
                <c:pt idx="965719">
                  <c:v>0</c:v>
                </c:pt>
                <c:pt idx="965720">
                  <c:v>0</c:v>
                </c:pt>
                <c:pt idx="965721">
                  <c:v>0</c:v>
                </c:pt>
                <c:pt idx="965722">
                  <c:v>0</c:v>
                </c:pt>
                <c:pt idx="965723">
                  <c:v>0</c:v>
                </c:pt>
                <c:pt idx="965724">
                  <c:v>0</c:v>
                </c:pt>
                <c:pt idx="965725">
                  <c:v>0</c:v>
                </c:pt>
                <c:pt idx="965726">
                  <c:v>0</c:v>
                </c:pt>
                <c:pt idx="965727">
                  <c:v>0</c:v>
                </c:pt>
                <c:pt idx="965728">
                  <c:v>0</c:v>
                </c:pt>
                <c:pt idx="965729">
                  <c:v>0</c:v>
                </c:pt>
                <c:pt idx="965730">
                  <c:v>0</c:v>
                </c:pt>
                <c:pt idx="965731">
                  <c:v>0</c:v>
                </c:pt>
                <c:pt idx="965732">
                  <c:v>0</c:v>
                </c:pt>
                <c:pt idx="965733">
                  <c:v>0</c:v>
                </c:pt>
                <c:pt idx="965734">
                  <c:v>0</c:v>
                </c:pt>
                <c:pt idx="965735">
                  <c:v>0</c:v>
                </c:pt>
                <c:pt idx="965736">
                  <c:v>0</c:v>
                </c:pt>
                <c:pt idx="965737">
                  <c:v>0</c:v>
                </c:pt>
                <c:pt idx="965738">
                  <c:v>0</c:v>
                </c:pt>
                <c:pt idx="965739">
                  <c:v>0</c:v>
                </c:pt>
                <c:pt idx="965740">
                  <c:v>0</c:v>
                </c:pt>
                <c:pt idx="965741">
                  <c:v>0</c:v>
                </c:pt>
                <c:pt idx="965742">
                  <c:v>0</c:v>
                </c:pt>
                <c:pt idx="965743">
                  <c:v>0</c:v>
                </c:pt>
                <c:pt idx="965744">
                  <c:v>0</c:v>
                </c:pt>
                <c:pt idx="965745">
                  <c:v>0</c:v>
                </c:pt>
                <c:pt idx="965746">
                  <c:v>0</c:v>
                </c:pt>
                <c:pt idx="965747">
                  <c:v>0</c:v>
                </c:pt>
                <c:pt idx="965748">
                  <c:v>0</c:v>
                </c:pt>
                <c:pt idx="965749">
                  <c:v>0</c:v>
                </c:pt>
                <c:pt idx="965750">
                  <c:v>0</c:v>
                </c:pt>
                <c:pt idx="965751">
                  <c:v>0</c:v>
                </c:pt>
                <c:pt idx="965752">
                  <c:v>0</c:v>
                </c:pt>
                <c:pt idx="965753">
                  <c:v>0</c:v>
                </c:pt>
                <c:pt idx="965754">
                  <c:v>0</c:v>
                </c:pt>
                <c:pt idx="965755">
                  <c:v>0</c:v>
                </c:pt>
                <c:pt idx="965756">
                  <c:v>0</c:v>
                </c:pt>
                <c:pt idx="965757">
                  <c:v>0</c:v>
                </c:pt>
                <c:pt idx="965758">
                  <c:v>0</c:v>
                </c:pt>
                <c:pt idx="965759">
                  <c:v>0</c:v>
                </c:pt>
                <c:pt idx="965760">
                  <c:v>0</c:v>
                </c:pt>
                <c:pt idx="965761">
                  <c:v>0</c:v>
                </c:pt>
                <c:pt idx="965762">
                  <c:v>0</c:v>
                </c:pt>
                <c:pt idx="965763">
                  <c:v>0</c:v>
                </c:pt>
                <c:pt idx="965764">
                  <c:v>0</c:v>
                </c:pt>
                <c:pt idx="965765">
                  <c:v>0</c:v>
                </c:pt>
                <c:pt idx="965766">
                  <c:v>0</c:v>
                </c:pt>
                <c:pt idx="965767">
                  <c:v>0</c:v>
                </c:pt>
                <c:pt idx="965768">
                  <c:v>0</c:v>
                </c:pt>
                <c:pt idx="965769">
                  <c:v>0</c:v>
                </c:pt>
                <c:pt idx="965770">
                  <c:v>0</c:v>
                </c:pt>
                <c:pt idx="965771">
                  <c:v>0</c:v>
                </c:pt>
                <c:pt idx="965772">
                  <c:v>0</c:v>
                </c:pt>
                <c:pt idx="965773">
                  <c:v>0</c:v>
                </c:pt>
                <c:pt idx="965774">
                  <c:v>0</c:v>
                </c:pt>
                <c:pt idx="965775">
                  <c:v>0</c:v>
                </c:pt>
                <c:pt idx="965776">
                  <c:v>0</c:v>
                </c:pt>
                <c:pt idx="965777">
                  <c:v>0</c:v>
                </c:pt>
                <c:pt idx="965778">
                  <c:v>0</c:v>
                </c:pt>
                <c:pt idx="965779">
                  <c:v>0</c:v>
                </c:pt>
                <c:pt idx="965780">
                  <c:v>0</c:v>
                </c:pt>
                <c:pt idx="965781">
                  <c:v>0</c:v>
                </c:pt>
                <c:pt idx="965782">
                  <c:v>0</c:v>
                </c:pt>
                <c:pt idx="965783">
                  <c:v>0</c:v>
                </c:pt>
                <c:pt idx="965784">
                  <c:v>0</c:v>
                </c:pt>
                <c:pt idx="965785">
                  <c:v>0</c:v>
                </c:pt>
                <c:pt idx="965786">
                  <c:v>0</c:v>
                </c:pt>
                <c:pt idx="965787">
                  <c:v>0</c:v>
                </c:pt>
                <c:pt idx="965788">
                  <c:v>0</c:v>
                </c:pt>
                <c:pt idx="965789">
                  <c:v>0</c:v>
                </c:pt>
                <c:pt idx="965790">
                  <c:v>0</c:v>
                </c:pt>
                <c:pt idx="965791">
                  <c:v>0</c:v>
                </c:pt>
                <c:pt idx="965792">
                  <c:v>0</c:v>
                </c:pt>
                <c:pt idx="965793">
                  <c:v>0</c:v>
                </c:pt>
                <c:pt idx="965794">
                  <c:v>0</c:v>
                </c:pt>
                <c:pt idx="965795">
                  <c:v>0</c:v>
                </c:pt>
                <c:pt idx="965796">
                  <c:v>0</c:v>
                </c:pt>
                <c:pt idx="965797">
                  <c:v>0</c:v>
                </c:pt>
                <c:pt idx="965798">
                  <c:v>0</c:v>
                </c:pt>
                <c:pt idx="965799">
                  <c:v>0</c:v>
                </c:pt>
                <c:pt idx="965800">
                  <c:v>0</c:v>
                </c:pt>
                <c:pt idx="965801">
                  <c:v>0</c:v>
                </c:pt>
                <c:pt idx="965802">
                  <c:v>0</c:v>
                </c:pt>
                <c:pt idx="965803">
                  <c:v>0</c:v>
                </c:pt>
                <c:pt idx="965804">
                  <c:v>0</c:v>
                </c:pt>
                <c:pt idx="965805">
                  <c:v>0</c:v>
                </c:pt>
                <c:pt idx="965806">
                  <c:v>0</c:v>
                </c:pt>
                <c:pt idx="965807">
                  <c:v>0</c:v>
                </c:pt>
                <c:pt idx="965808">
                  <c:v>0</c:v>
                </c:pt>
                <c:pt idx="965809">
                  <c:v>0</c:v>
                </c:pt>
                <c:pt idx="965810">
                  <c:v>0</c:v>
                </c:pt>
                <c:pt idx="965811">
                  <c:v>0</c:v>
                </c:pt>
                <c:pt idx="965812">
                  <c:v>0</c:v>
                </c:pt>
                <c:pt idx="965813">
                  <c:v>0</c:v>
                </c:pt>
                <c:pt idx="965814">
                  <c:v>0</c:v>
                </c:pt>
                <c:pt idx="965815">
                  <c:v>0</c:v>
                </c:pt>
                <c:pt idx="965816">
                  <c:v>0</c:v>
                </c:pt>
                <c:pt idx="965817">
                  <c:v>0</c:v>
                </c:pt>
                <c:pt idx="965818">
                  <c:v>0</c:v>
                </c:pt>
                <c:pt idx="965819">
                  <c:v>0</c:v>
                </c:pt>
                <c:pt idx="965820">
                  <c:v>0</c:v>
                </c:pt>
                <c:pt idx="965821">
                  <c:v>0</c:v>
                </c:pt>
                <c:pt idx="965822">
                  <c:v>0</c:v>
                </c:pt>
                <c:pt idx="965823">
                  <c:v>0</c:v>
                </c:pt>
                <c:pt idx="965824">
                  <c:v>0</c:v>
                </c:pt>
                <c:pt idx="965825">
                  <c:v>0</c:v>
                </c:pt>
                <c:pt idx="965826">
                  <c:v>0</c:v>
                </c:pt>
                <c:pt idx="965827">
                  <c:v>0</c:v>
                </c:pt>
                <c:pt idx="965828">
                  <c:v>0</c:v>
                </c:pt>
                <c:pt idx="965829">
                  <c:v>0</c:v>
                </c:pt>
                <c:pt idx="965830">
                  <c:v>0</c:v>
                </c:pt>
                <c:pt idx="965831">
                  <c:v>0</c:v>
                </c:pt>
                <c:pt idx="965832">
                  <c:v>0</c:v>
                </c:pt>
                <c:pt idx="965833">
                  <c:v>0</c:v>
                </c:pt>
                <c:pt idx="965834">
                  <c:v>0</c:v>
                </c:pt>
                <c:pt idx="965835">
                  <c:v>0</c:v>
                </c:pt>
                <c:pt idx="965836">
                  <c:v>0</c:v>
                </c:pt>
                <c:pt idx="965837">
                  <c:v>0</c:v>
                </c:pt>
                <c:pt idx="965838">
                  <c:v>0</c:v>
                </c:pt>
                <c:pt idx="965839">
                  <c:v>0</c:v>
                </c:pt>
                <c:pt idx="965840">
                  <c:v>0</c:v>
                </c:pt>
                <c:pt idx="965841">
                  <c:v>0</c:v>
                </c:pt>
                <c:pt idx="965842">
                  <c:v>0</c:v>
                </c:pt>
                <c:pt idx="965843">
                  <c:v>0</c:v>
                </c:pt>
                <c:pt idx="965844">
                  <c:v>0</c:v>
                </c:pt>
                <c:pt idx="965845">
                  <c:v>0</c:v>
                </c:pt>
                <c:pt idx="965846">
                  <c:v>0</c:v>
                </c:pt>
                <c:pt idx="965847">
                  <c:v>0</c:v>
                </c:pt>
                <c:pt idx="965848">
                  <c:v>0</c:v>
                </c:pt>
                <c:pt idx="965849">
                  <c:v>0</c:v>
                </c:pt>
                <c:pt idx="965850">
                  <c:v>0</c:v>
                </c:pt>
                <c:pt idx="965851">
                  <c:v>0</c:v>
                </c:pt>
                <c:pt idx="965852">
                  <c:v>0</c:v>
                </c:pt>
                <c:pt idx="965853">
                  <c:v>0</c:v>
                </c:pt>
                <c:pt idx="965854">
                  <c:v>0</c:v>
                </c:pt>
                <c:pt idx="965855">
                  <c:v>0</c:v>
                </c:pt>
                <c:pt idx="965856">
                  <c:v>0</c:v>
                </c:pt>
                <c:pt idx="965857">
                  <c:v>0</c:v>
                </c:pt>
                <c:pt idx="965858">
                  <c:v>0</c:v>
                </c:pt>
                <c:pt idx="965859">
                  <c:v>0</c:v>
                </c:pt>
                <c:pt idx="965860">
                  <c:v>0</c:v>
                </c:pt>
                <c:pt idx="965861">
                  <c:v>0</c:v>
                </c:pt>
                <c:pt idx="965862">
                  <c:v>0</c:v>
                </c:pt>
                <c:pt idx="965863">
                  <c:v>0</c:v>
                </c:pt>
                <c:pt idx="965864">
                  <c:v>0</c:v>
                </c:pt>
                <c:pt idx="965865">
                  <c:v>0</c:v>
                </c:pt>
                <c:pt idx="965866">
                  <c:v>0</c:v>
                </c:pt>
                <c:pt idx="965867">
                  <c:v>0</c:v>
                </c:pt>
                <c:pt idx="965868">
                  <c:v>0</c:v>
                </c:pt>
                <c:pt idx="965869">
                  <c:v>0</c:v>
                </c:pt>
                <c:pt idx="965870">
                  <c:v>0</c:v>
                </c:pt>
                <c:pt idx="965871">
                  <c:v>0</c:v>
                </c:pt>
                <c:pt idx="965872">
                  <c:v>0</c:v>
                </c:pt>
                <c:pt idx="965873">
                  <c:v>0</c:v>
                </c:pt>
                <c:pt idx="965874">
                  <c:v>0</c:v>
                </c:pt>
                <c:pt idx="965875">
                  <c:v>0</c:v>
                </c:pt>
                <c:pt idx="965876">
                  <c:v>0</c:v>
                </c:pt>
                <c:pt idx="965877">
                  <c:v>0</c:v>
                </c:pt>
                <c:pt idx="965878">
                  <c:v>0</c:v>
                </c:pt>
                <c:pt idx="965879">
                  <c:v>0</c:v>
                </c:pt>
                <c:pt idx="965880">
                  <c:v>0</c:v>
                </c:pt>
                <c:pt idx="965881">
                  <c:v>0</c:v>
                </c:pt>
                <c:pt idx="965882">
                  <c:v>0</c:v>
                </c:pt>
                <c:pt idx="965883">
                  <c:v>0</c:v>
                </c:pt>
                <c:pt idx="965884">
                  <c:v>0</c:v>
                </c:pt>
                <c:pt idx="965885">
                  <c:v>0</c:v>
                </c:pt>
                <c:pt idx="965886">
                  <c:v>0</c:v>
                </c:pt>
                <c:pt idx="965887">
                  <c:v>0</c:v>
                </c:pt>
                <c:pt idx="965888">
                  <c:v>0</c:v>
                </c:pt>
                <c:pt idx="965889">
                  <c:v>0</c:v>
                </c:pt>
                <c:pt idx="965890">
                  <c:v>0</c:v>
                </c:pt>
                <c:pt idx="965891">
                  <c:v>0</c:v>
                </c:pt>
                <c:pt idx="965892">
                  <c:v>0</c:v>
                </c:pt>
                <c:pt idx="965893">
                  <c:v>0</c:v>
                </c:pt>
                <c:pt idx="965894">
                  <c:v>0</c:v>
                </c:pt>
                <c:pt idx="965895">
                  <c:v>0</c:v>
                </c:pt>
                <c:pt idx="965896">
                  <c:v>0</c:v>
                </c:pt>
                <c:pt idx="965897">
                  <c:v>0</c:v>
                </c:pt>
                <c:pt idx="965898">
                  <c:v>0</c:v>
                </c:pt>
                <c:pt idx="965899">
                  <c:v>0</c:v>
                </c:pt>
                <c:pt idx="965900">
                  <c:v>0</c:v>
                </c:pt>
                <c:pt idx="965901">
                  <c:v>0</c:v>
                </c:pt>
                <c:pt idx="965902">
                  <c:v>0</c:v>
                </c:pt>
                <c:pt idx="965903">
                  <c:v>0</c:v>
                </c:pt>
                <c:pt idx="965904">
                  <c:v>0</c:v>
                </c:pt>
                <c:pt idx="965905">
                  <c:v>0</c:v>
                </c:pt>
                <c:pt idx="965906">
                  <c:v>0</c:v>
                </c:pt>
                <c:pt idx="965907">
                  <c:v>0</c:v>
                </c:pt>
                <c:pt idx="965908">
                  <c:v>0</c:v>
                </c:pt>
                <c:pt idx="965909">
                  <c:v>0</c:v>
                </c:pt>
                <c:pt idx="965910">
                  <c:v>0</c:v>
                </c:pt>
                <c:pt idx="965911">
                  <c:v>0</c:v>
                </c:pt>
                <c:pt idx="965912">
                  <c:v>0</c:v>
                </c:pt>
                <c:pt idx="965913">
                  <c:v>0</c:v>
                </c:pt>
                <c:pt idx="965914">
                  <c:v>0</c:v>
                </c:pt>
                <c:pt idx="965915">
                  <c:v>0</c:v>
                </c:pt>
                <c:pt idx="965916">
                  <c:v>0</c:v>
                </c:pt>
                <c:pt idx="965917">
                  <c:v>0</c:v>
                </c:pt>
                <c:pt idx="965918">
                  <c:v>0</c:v>
                </c:pt>
                <c:pt idx="965919">
                  <c:v>0</c:v>
                </c:pt>
                <c:pt idx="965920">
                  <c:v>0</c:v>
                </c:pt>
                <c:pt idx="965921">
                  <c:v>0</c:v>
                </c:pt>
                <c:pt idx="965922">
                  <c:v>0</c:v>
                </c:pt>
                <c:pt idx="965923">
                  <c:v>0</c:v>
                </c:pt>
                <c:pt idx="965924">
                  <c:v>0</c:v>
                </c:pt>
                <c:pt idx="965925">
                  <c:v>0</c:v>
                </c:pt>
                <c:pt idx="965926">
                  <c:v>0</c:v>
                </c:pt>
                <c:pt idx="965927">
                  <c:v>0</c:v>
                </c:pt>
                <c:pt idx="965928">
                  <c:v>0</c:v>
                </c:pt>
                <c:pt idx="965929">
                  <c:v>0</c:v>
                </c:pt>
                <c:pt idx="965930">
                  <c:v>0</c:v>
                </c:pt>
                <c:pt idx="965931">
                  <c:v>0</c:v>
                </c:pt>
                <c:pt idx="965932">
                  <c:v>0</c:v>
                </c:pt>
                <c:pt idx="965933">
                  <c:v>0</c:v>
                </c:pt>
                <c:pt idx="965934">
                  <c:v>0</c:v>
                </c:pt>
                <c:pt idx="965935">
                  <c:v>0</c:v>
                </c:pt>
                <c:pt idx="965936">
                  <c:v>0</c:v>
                </c:pt>
                <c:pt idx="965937">
                  <c:v>0</c:v>
                </c:pt>
                <c:pt idx="965938">
                  <c:v>0</c:v>
                </c:pt>
                <c:pt idx="965939">
                  <c:v>0</c:v>
                </c:pt>
                <c:pt idx="965940">
                  <c:v>0</c:v>
                </c:pt>
                <c:pt idx="965941">
                  <c:v>0</c:v>
                </c:pt>
                <c:pt idx="965942">
                  <c:v>0</c:v>
                </c:pt>
                <c:pt idx="965943">
                  <c:v>0</c:v>
                </c:pt>
                <c:pt idx="965944">
                  <c:v>0</c:v>
                </c:pt>
                <c:pt idx="965945">
                  <c:v>0</c:v>
                </c:pt>
                <c:pt idx="965946">
                  <c:v>0</c:v>
                </c:pt>
                <c:pt idx="965947">
                  <c:v>0</c:v>
                </c:pt>
                <c:pt idx="965948">
                  <c:v>0</c:v>
                </c:pt>
                <c:pt idx="965949">
                  <c:v>0</c:v>
                </c:pt>
                <c:pt idx="965950">
                  <c:v>0</c:v>
                </c:pt>
                <c:pt idx="965951">
                  <c:v>0</c:v>
                </c:pt>
                <c:pt idx="965952">
                  <c:v>0</c:v>
                </c:pt>
                <c:pt idx="965953">
                  <c:v>0</c:v>
                </c:pt>
                <c:pt idx="965954">
                  <c:v>0</c:v>
                </c:pt>
                <c:pt idx="965955">
                  <c:v>0</c:v>
                </c:pt>
                <c:pt idx="965956">
                  <c:v>0</c:v>
                </c:pt>
                <c:pt idx="965957">
                  <c:v>0</c:v>
                </c:pt>
                <c:pt idx="965958">
                  <c:v>0</c:v>
                </c:pt>
                <c:pt idx="965959">
                  <c:v>0</c:v>
                </c:pt>
                <c:pt idx="965960">
                  <c:v>0</c:v>
                </c:pt>
                <c:pt idx="965961">
                  <c:v>0</c:v>
                </c:pt>
                <c:pt idx="965962">
                  <c:v>0</c:v>
                </c:pt>
                <c:pt idx="965963">
                  <c:v>0</c:v>
                </c:pt>
                <c:pt idx="965964">
                  <c:v>0</c:v>
                </c:pt>
                <c:pt idx="965965">
                  <c:v>0</c:v>
                </c:pt>
                <c:pt idx="965966">
                  <c:v>0</c:v>
                </c:pt>
                <c:pt idx="965967">
                  <c:v>0</c:v>
                </c:pt>
                <c:pt idx="965968">
                  <c:v>0</c:v>
                </c:pt>
                <c:pt idx="965969">
                  <c:v>0</c:v>
                </c:pt>
                <c:pt idx="965970">
                  <c:v>0</c:v>
                </c:pt>
                <c:pt idx="965971">
                  <c:v>0</c:v>
                </c:pt>
                <c:pt idx="965972">
                  <c:v>0</c:v>
                </c:pt>
                <c:pt idx="965973">
                  <c:v>0</c:v>
                </c:pt>
                <c:pt idx="965974">
                  <c:v>0</c:v>
                </c:pt>
                <c:pt idx="965975">
                  <c:v>0</c:v>
                </c:pt>
                <c:pt idx="965976">
                  <c:v>0</c:v>
                </c:pt>
                <c:pt idx="965977">
                  <c:v>0</c:v>
                </c:pt>
                <c:pt idx="965978">
                  <c:v>0</c:v>
                </c:pt>
                <c:pt idx="965979">
                  <c:v>0</c:v>
                </c:pt>
                <c:pt idx="965980">
                  <c:v>0</c:v>
                </c:pt>
                <c:pt idx="965981">
                  <c:v>0</c:v>
                </c:pt>
                <c:pt idx="965982">
                  <c:v>0</c:v>
                </c:pt>
                <c:pt idx="965983">
                  <c:v>0</c:v>
                </c:pt>
                <c:pt idx="965984">
                  <c:v>0</c:v>
                </c:pt>
                <c:pt idx="965985">
                  <c:v>0</c:v>
                </c:pt>
                <c:pt idx="965986">
                  <c:v>0</c:v>
                </c:pt>
                <c:pt idx="965987">
                  <c:v>0</c:v>
                </c:pt>
                <c:pt idx="965988">
                  <c:v>0</c:v>
                </c:pt>
                <c:pt idx="965989">
                  <c:v>0</c:v>
                </c:pt>
                <c:pt idx="965990">
                  <c:v>0</c:v>
                </c:pt>
                <c:pt idx="965991">
                  <c:v>0</c:v>
                </c:pt>
                <c:pt idx="965992">
                  <c:v>0</c:v>
                </c:pt>
                <c:pt idx="965993">
                  <c:v>0</c:v>
                </c:pt>
                <c:pt idx="965994">
                  <c:v>0</c:v>
                </c:pt>
                <c:pt idx="965995">
                  <c:v>0</c:v>
                </c:pt>
                <c:pt idx="965996">
                  <c:v>0</c:v>
                </c:pt>
                <c:pt idx="965997">
                  <c:v>0</c:v>
                </c:pt>
                <c:pt idx="965998">
                  <c:v>0</c:v>
                </c:pt>
                <c:pt idx="965999">
                  <c:v>0</c:v>
                </c:pt>
                <c:pt idx="966000">
                  <c:v>0</c:v>
                </c:pt>
                <c:pt idx="966001">
                  <c:v>0</c:v>
                </c:pt>
                <c:pt idx="966002">
                  <c:v>0</c:v>
                </c:pt>
                <c:pt idx="966003">
                  <c:v>0</c:v>
                </c:pt>
                <c:pt idx="966004">
                  <c:v>0</c:v>
                </c:pt>
                <c:pt idx="966005">
                  <c:v>0</c:v>
                </c:pt>
                <c:pt idx="966006">
                  <c:v>0</c:v>
                </c:pt>
                <c:pt idx="966007">
                  <c:v>0</c:v>
                </c:pt>
                <c:pt idx="966008">
                  <c:v>0</c:v>
                </c:pt>
                <c:pt idx="966009">
                  <c:v>0</c:v>
                </c:pt>
                <c:pt idx="966010">
                  <c:v>0</c:v>
                </c:pt>
                <c:pt idx="966011">
                  <c:v>0</c:v>
                </c:pt>
                <c:pt idx="966012">
                  <c:v>0</c:v>
                </c:pt>
                <c:pt idx="966013">
                  <c:v>0</c:v>
                </c:pt>
                <c:pt idx="966014">
                  <c:v>0</c:v>
                </c:pt>
                <c:pt idx="966015">
                  <c:v>0</c:v>
                </c:pt>
                <c:pt idx="966016">
                  <c:v>0</c:v>
                </c:pt>
                <c:pt idx="966017">
                  <c:v>0</c:v>
                </c:pt>
                <c:pt idx="966018">
                  <c:v>0</c:v>
                </c:pt>
                <c:pt idx="966019">
                  <c:v>0</c:v>
                </c:pt>
                <c:pt idx="966020">
                  <c:v>0</c:v>
                </c:pt>
                <c:pt idx="966021">
                  <c:v>0</c:v>
                </c:pt>
                <c:pt idx="966022">
                  <c:v>0</c:v>
                </c:pt>
                <c:pt idx="966023">
                  <c:v>0</c:v>
                </c:pt>
                <c:pt idx="966024">
                  <c:v>0</c:v>
                </c:pt>
                <c:pt idx="966025">
                  <c:v>0</c:v>
                </c:pt>
                <c:pt idx="966026">
                  <c:v>0</c:v>
                </c:pt>
                <c:pt idx="966027">
                  <c:v>0</c:v>
                </c:pt>
                <c:pt idx="966028">
                  <c:v>0</c:v>
                </c:pt>
                <c:pt idx="966029">
                  <c:v>0</c:v>
                </c:pt>
                <c:pt idx="966030">
                  <c:v>0</c:v>
                </c:pt>
                <c:pt idx="966031">
                  <c:v>0</c:v>
                </c:pt>
                <c:pt idx="966032">
                  <c:v>0</c:v>
                </c:pt>
                <c:pt idx="966033">
                  <c:v>0</c:v>
                </c:pt>
                <c:pt idx="966034">
                  <c:v>0</c:v>
                </c:pt>
                <c:pt idx="966035">
                  <c:v>0</c:v>
                </c:pt>
                <c:pt idx="966036">
                  <c:v>0</c:v>
                </c:pt>
                <c:pt idx="966037">
                  <c:v>0</c:v>
                </c:pt>
                <c:pt idx="966038">
                  <c:v>0</c:v>
                </c:pt>
                <c:pt idx="966039">
                  <c:v>0</c:v>
                </c:pt>
                <c:pt idx="966040">
                  <c:v>0</c:v>
                </c:pt>
                <c:pt idx="966041">
                  <c:v>0</c:v>
                </c:pt>
                <c:pt idx="966042">
                  <c:v>0</c:v>
                </c:pt>
                <c:pt idx="966043">
                  <c:v>0</c:v>
                </c:pt>
                <c:pt idx="966044">
                  <c:v>0</c:v>
                </c:pt>
                <c:pt idx="966045">
                  <c:v>0</c:v>
                </c:pt>
                <c:pt idx="966046">
                  <c:v>0</c:v>
                </c:pt>
                <c:pt idx="966047">
                  <c:v>0</c:v>
                </c:pt>
                <c:pt idx="966048">
                  <c:v>0</c:v>
                </c:pt>
                <c:pt idx="966049">
                  <c:v>0</c:v>
                </c:pt>
                <c:pt idx="966050">
                  <c:v>0</c:v>
                </c:pt>
                <c:pt idx="966051">
                  <c:v>0</c:v>
                </c:pt>
                <c:pt idx="966052">
                  <c:v>0</c:v>
                </c:pt>
                <c:pt idx="966053">
                  <c:v>0</c:v>
                </c:pt>
                <c:pt idx="966054">
                  <c:v>0</c:v>
                </c:pt>
                <c:pt idx="966055">
                  <c:v>0</c:v>
                </c:pt>
                <c:pt idx="966056">
                  <c:v>0</c:v>
                </c:pt>
                <c:pt idx="966057">
                  <c:v>0</c:v>
                </c:pt>
                <c:pt idx="966058">
                  <c:v>0</c:v>
                </c:pt>
                <c:pt idx="966059">
                  <c:v>0</c:v>
                </c:pt>
                <c:pt idx="966060">
                  <c:v>0</c:v>
                </c:pt>
                <c:pt idx="966061">
                  <c:v>0</c:v>
                </c:pt>
                <c:pt idx="966062">
                  <c:v>0</c:v>
                </c:pt>
                <c:pt idx="966063">
                  <c:v>0</c:v>
                </c:pt>
                <c:pt idx="966064">
                  <c:v>0</c:v>
                </c:pt>
                <c:pt idx="966065">
                  <c:v>0</c:v>
                </c:pt>
                <c:pt idx="966066">
                  <c:v>0</c:v>
                </c:pt>
                <c:pt idx="966067">
                  <c:v>0</c:v>
                </c:pt>
                <c:pt idx="966068">
                  <c:v>0</c:v>
                </c:pt>
                <c:pt idx="966069">
                  <c:v>0</c:v>
                </c:pt>
                <c:pt idx="966070">
                  <c:v>0</c:v>
                </c:pt>
                <c:pt idx="966071">
                  <c:v>0</c:v>
                </c:pt>
                <c:pt idx="966072">
                  <c:v>0</c:v>
                </c:pt>
                <c:pt idx="966073">
                  <c:v>0</c:v>
                </c:pt>
                <c:pt idx="966074">
                  <c:v>0</c:v>
                </c:pt>
                <c:pt idx="966075">
                  <c:v>0</c:v>
                </c:pt>
                <c:pt idx="966076">
                  <c:v>0</c:v>
                </c:pt>
                <c:pt idx="966077">
                  <c:v>0</c:v>
                </c:pt>
                <c:pt idx="966078">
                  <c:v>0</c:v>
                </c:pt>
                <c:pt idx="966079">
                  <c:v>0</c:v>
                </c:pt>
                <c:pt idx="966080">
                  <c:v>0</c:v>
                </c:pt>
                <c:pt idx="966081">
                  <c:v>0</c:v>
                </c:pt>
                <c:pt idx="966082">
                  <c:v>0</c:v>
                </c:pt>
                <c:pt idx="966083">
                  <c:v>0</c:v>
                </c:pt>
                <c:pt idx="966084">
                  <c:v>0</c:v>
                </c:pt>
                <c:pt idx="966085">
                  <c:v>0</c:v>
                </c:pt>
                <c:pt idx="966086">
                  <c:v>0</c:v>
                </c:pt>
                <c:pt idx="966087">
                  <c:v>0</c:v>
                </c:pt>
                <c:pt idx="966088">
                  <c:v>0</c:v>
                </c:pt>
                <c:pt idx="966089">
                  <c:v>0</c:v>
                </c:pt>
                <c:pt idx="966090">
                  <c:v>0</c:v>
                </c:pt>
                <c:pt idx="966091">
                  <c:v>0</c:v>
                </c:pt>
                <c:pt idx="966092">
                  <c:v>0</c:v>
                </c:pt>
                <c:pt idx="966093">
                  <c:v>0</c:v>
                </c:pt>
                <c:pt idx="966094">
                  <c:v>0</c:v>
                </c:pt>
                <c:pt idx="966095">
                  <c:v>0</c:v>
                </c:pt>
                <c:pt idx="966096">
                  <c:v>0</c:v>
                </c:pt>
                <c:pt idx="966097">
                  <c:v>0</c:v>
                </c:pt>
                <c:pt idx="966098">
                  <c:v>0</c:v>
                </c:pt>
                <c:pt idx="966099">
                  <c:v>0</c:v>
                </c:pt>
                <c:pt idx="966100">
                  <c:v>0</c:v>
                </c:pt>
                <c:pt idx="966101">
                  <c:v>0</c:v>
                </c:pt>
                <c:pt idx="966102">
                  <c:v>0</c:v>
                </c:pt>
                <c:pt idx="966103">
                  <c:v>0</c:v>
                </c:pt>
                <c:pt idx="966104">
                  <c:v>0</c:v>
                </c:pt>
                <c:pt idx="966105">
                  <c:v>0</c:v>
                </c:pt>
                <c:pt idx="966106">
                  <c:v>0</c:v>
                </c:pt>
                <c:pt idx="966107">
                  <c:v>0</c:v>
                </c:pt>
                <c:pt idx="966108">
                  <c:v>0</c:v>
                </c:pt>
                <c:pt idx="966109">
                  <c:v>0</c:v>
                </c:pt>
                <c:pt idx="966110">
                  <c:v>0</c:v>
                </c:pt>
                <c:pt idx="966111">
                  <c:v>0</c:v>
                </c:pt>
                <c:pt idx="966112">
                  <c:v>0</c:v>
                </c:pt>
                <c:pt idx="966113">
                  <c:v>0</c:v>
                </c:pt>
                <c:pt idx="966114">
                  <c:v>0</c:v>
                </c:pt>
                <c:pt idx="966115">
                  <c:v>0</c:v>
                </c:pt>
                <c:pt idx="966116">
                  <c:v>0</c:v>
                </c:pt>
                <c:pt idx="966117">
                  <c:v>0</c:v>
                </c:pt>
                <c:pt idx="966118">
                  <c:v>0</c:v>
                </c:pt>
                <c:pt idx="966119">
                  <c:v>0</c:v>
                </c:pt>
                <c:pt idx="966120">
                  <c:v>0</c:v>
                </c:pt>
                <c:pt idx="966121">
                  <c:v>0</c:v>
                </c:pt>
                <c:pt idx="966122">
                  <c:v>0</c:v>
                </c:pt>
                <c:pt idx="966123">
                  <c:v>0</c:v>
                </c:pt>
                <c:pt idx="966124">
                  <c:v>0</c:v>
                </c:pt>
                <c:pt idx="966125">
                  <c:v>0</c:v>
                </c:pt>
                <c:pt idx="966126">
                  <c:v>0</c:v>
                </c:pt>
                <c:pt idx="966127">
                  <c:v>0</c:v>
                </c:pt>
                <c:pt idx="966128">
                  <c:v>0</c:v>
                </c:pt>
                <c:pt idx="966129">
                  <c:v>0</c:v>
                </c:pt>
                <c:pt idx="966130">
                  <c:v>0</c:v>
                </c:pt>
                <c:pt idx="966131">
                  <c:v>0</c:v>
                </c:pt>
                <c:pt idx="966132">
                  <c:v>0</c:v>
                </c:pt>
                <c:pt idx="966133">
                  <c:v>0</c:v>
                </c:pt>
                <c:pt idx="966134">
                  <c:v>0</c:v>
                </c:pt>
                <c:pt idx="966135">
                  <c:v>0</c:v>
                </c:pt>
                <c:pt idx="966136">
                  <c:v>0</c:v>
                </c:pt>
                <c:pt idx="966137">
                  <c:v>0</c:v>
                </c:pt>
                <c:pt idx="966138">
                  <c:v>0</c:v>
                </c:pt>
                <c:pt idx="966139">
                  <c:v>0</c:v>
                </c:pt>
                <c:pt idx="966140">
                  <c:v>0</c:v>
                </c:pt>
                <c:pt idx="966141">
                  <c:v>0</c:v>
                </c:pt>
                <c:pt idx="966142">
                  <c:v>0</c:v>
                </c:pt>
                <c:pt idx="966143">
                  <c:v>0</c:v>
                </c:pt>
                <c:pt idx="966144">
                  <c:v>0</c:v>
                </c:pt>
                <c:pt idx="966145">
                  <c:v>0</c:v>
                </c:pt>
                <c:pt idx="966146">
                  <c:v>0</c:v>
                </c:pt>
                <c:pt idx="966147">
                  <c:v>0</c:v>
                </c:pt>
                <c:pt idx="966148">
                  <c:v>0</c:v>
                </c:pt>
                <c:pt idx="966149">
                  <c:v>0</c:v>
                </c:pt>
                <c:pt idx="966150">
                  <c:v>0</c:v>
                </c:pt>
                <c:pt idx="966151">
                  <c:v>0</c:v>
                </c:pt>
                <c:pt idx="966152">
                  <c:v>0</c:v>
                </c:pt>
                <c:pt idx="966153">
                  <c:v>0</c:v>
                </c:pt>
                <c:pt idx="966154">
                  <c:v>0</c:v>
                </c:pt>
                <c:pt idx="966155">
                  <c:v>0</c:v>
                </c:pt>
                <c:pt idx="966156">
                  <c:v>0</c:v>
                </c:pt>
                <c:pt idx="966157">
                  <c:v>0</c:v>
                </c:pt>
                <c:pt idx="966158">
                  <c:v>0</c:v>
                </c:pt>
                <c:pt idx="966159">
                  <c:v>0</c:v>
                </c:pt>
                <c:pt idx="966160">
                  <c:v>0</c:v>
                </c:pt>
                <c:pt idx="966161">
                  <c:v>0</c:v>
                </c:pt>
                <c:pt idx="966162">
                  <c:v>0</c:v>
                </c:pt>
                <c:pt idx="966163">
                  <c:v>0</c:v>
                </c:pt>
                <c:pt idx="966164">
                  <c:v>0</c:v>
                </c:pt>
                <c:pt idx="966165">
                  <c:v>0</c:v>
                </c:pt>
                <c:pt idx="966166">
                  <c:v>0</c:v>
                </c:pt>
                <c:pt idx="966167">
                  <c:v>0</c:v>
                </c:pt>
                <c:pt idx="966168">
                  <c:v>0</c:v>
                </c:pt>
                <c:pt idx="966169">
                  <c:v>0</c:v>
                </c:pt>
                <c:pt idx="966170">
                  <c:v>0</c:v>
                </c:pt>
                <c:pt idx="966171">
                  <c:v>0</c:v>
                </c:pt>
                <c:pt idx="966172">
                  <c:v>0</c:v>
                </c:pt>
                <c:pt idx="966173">
                  <c:v>0</c:v>
                </c:pt>
                <c:pt idx="966174">
                  <c:v>0</c:v>
                </c:pt>
                <c:pt idx="966175">
                  <c:v>0</c:v>
                </c:pt>
                <c:pt idx="966176">
                  <c:v>0</c:v>
                </c:pt>
                <c:pt idx="966177">
                  <c:v>0</c:v>
                </c:pt>
                <c:pt idx="966178">
                  <c:v>0</c:v>
                </c:pt>
                <c:pt idx="966179">
                  <c:v>0</c:v>
                </c:pt>
                <c:pt idx="966180">
                  <c:v>0</c:v>
                </c:pt>
                <c:pt idx="966181">
                  <c:v>0</c:v>
                </c:pt>
                <c:pt idx="966182">
                  <c:v>0</c:v>
                </c:pt>
                <c:pt idx="966183">
                  <c:v>0</c:v>
                </c:pt>
                <c:pt idx="966184">
                  <c:v>0</c:v>
                </c:pt>
                <c:pt idx="966185">
                  <c:v>0</c:v>
                </c:pt>
                <c:pt idx="966186">
                  <c:v>0</c:v>
                </c:pt>
                <c:pt idx="966187">
                  <c:v>0</c:v>
                </c:pt>
                <c:pt idx="966188">
                  <c:v>0</c:v>
                </c:pt>
                <c:pt idx="966189">
                  <c:v>0</c:v>
                </c:pt>
                <c:pt idx="966190">
                  <c:v>0</c:v>
                </c:pt>
                <c:pt idx="966191">
                  <c:v>0</c:v>
                </c:pt>
                <c:pt idx="966192">
                  <c:v>0</c:v>
                </c:pt>
                <c:pt idx="966193">
                  <c:v>0</c:v>
                </c:pt>
                <c:pt idx="966194">
                  <c:v>0</c:v>
                </c:pt>
                <c:pt idx="966195">
                  <c:v>0</c:v>
                </c:pt>
                <c:pt idx="966196">
                  <c:v>0</c:v>
                </c:pt>
                <c:pt idx="966197">
                  <c:v>0</c:v>
                </c:pt>
                <c:pt idx="966198">
                  <c:v>0</c:v>
                </c:pt>
                <c:pt idx="966199">
                  <c:v>0</c:v>
                </c:pt>
                <c:pt idx="966200">
                  <c:v>0</c:v>
                </c:pt>
                <c:pt idx="966201">
                  <c:v>0</c:v>
                </c:pt>
                <c:pt idx="966202">
                  <c:v>0</c:v>
                </c:pt>
                <c:pt idx="966203">
                  <c:v>0</c:v>
                </c:pt>
                <c:pt idx="966204">
                  <c:v>0</c:v>
                </c:pt>
                <c:pt idx="966205">
                  <c:v>0</c:v>
                </c:pt>
                <c:pt idx="966206">
                  <c:v>0</c:v>
                </c:pt>
                <c:pt idx="966207">
                  <c:v>0</c:v>
                </c:pt>
                <c:pt idx="966208">
                  <c:v>0</c:v>
                </c:pt>
                <c:pt idx="966209">
                  <c:v>0</c:v>
                </c:pt>
                <c:pt idx="966210">
                  <c:v>0</c:v>
                </c:pt>
                <c:pt idx="966211">
                  <c:v>0</c:v>
                </c:pt>
                <c:pt idx="966212">
                  <c:v>0</c:v>
                </c:pt>
                <c:pt idx="966213">
                  <c:v>0</c:v>
                </c:pt>
                <c:pt idx="966214">
                  <c:v>0</c:v>
                </c:pt>
                <c:pt idx="966215">
                  <c:v>0</c:v>
                </c:pt>
                <c:pt idx="966216">
                  <c:v>0</c:v>
                </c:pt>
                <c:pt idx="966217">
                  <c:v>0</c:v>
                </c:pt>
                <c:pt idx="966218">
                  <c:v>0</c:v>
                </c:pt>
                <c:pt idx="966219">
                  <c:v>0</c:v>
                </c:pt>
                <c:pt idx="966220">
                  <c:v>0</c:v>
                </c:pt>
                <c:pt idx="966221">
                  <c:v>0</c:v>
                </c:pt>
                <c:pt idx="966222">
                  <c:v>0</c:v>
                </c:pt>
                <c:pt idx="966223">
                  <c:v>0</c:v>
                </c:pt>
                <c:pt idx="966224">
                  <c:v>0</c:v>
                </c:pt>
                <c:pt idx="966225">
                  <c:v>0</c:v>
                </c:pt>
                <c:pt idx="966226">
                  <c:v>0</c:v>
                </c:pt>
                <c:pt idx="966227">
                  <c:v>0</c:v>
                </c:pt>
                <c:pt idx="966228">
                  <c:v>0</c:v>
                </c:pt>
                <c:pt idx="966229">
                  <c:v>0</c:v>
                </c:pt>
                <c:pt idx="966230">
                  <c:v>0</c:v>
                </c:pt>
                <c:pt idx="966231">
                  <c:v>0</c:v>
                </c:pt>
                <c:pt idx="966232">
                  <c:v>0</c:v>
                </c:pt>
                <c:pt idx="966233">
                  <c:v>0</c:v>
                </c:pt>
                <c:pt idx="966234">
                  <c:v>0</c:v>
                </c:pt>
                <c:pt idx="966235">
                  <c:v>0</c:v>
                </c:pt>
                <c:pt idx="966236">
                  <c:v>0</c:v>
                </c:pt>
                <c:pt idx="966237">
                  <c:v>0</c:v>
                </c:pt>
                <c:pt idx="966238">
                  <c:v>0</c:v>
                </c:pt>
                <c:pt idx="966239">
                  <c:v>0</c:v>
                </c:pt>
                <c:pt idx="966240">
                  <c:v>0</c:v>
                </c:pt>
                <c:pt idx="966241">
                  <c:v>0</c:v>
                </c:pt>
                <c:pt idx="966242">
                  <c:v>0</c:v>
                </c:pt>
                <c:pt idx="966243">
                  <c:v>0</c:v>
                </c:pt>
                <c:pt idx="966244">
                  <c:v>0</c:v>
                </c:pt>
                <c:pt idx="966245">
                  <c:v>0</c:v>
                </c:pt>
                <c:pt idx="966246">
                  <c:v>0</c:v>
                </c:pt>
                <c:pt idx="966247">
                  <c:v>0</c:v>
                </c:pt>
                <c:pt idx="966248">
                  <c:v>0</c:v>
                </c:pt>
                <c:pt idx="966249">
                  <c:v>0</c:v>
                </c:pt>
                <c:pt idx="966250">
                  <c:v>0</c:v>
                </c:pt>
                <c:pt idx="966251">
                  <c:v>0</c:v>
                </c:pt>
                <c:pt idx="966252">
                  <c:v>0</c:v>
                </c:pt>
                <c:pt idx="966253">
                  <c:v>0</c:v>
                </c:pt>
                <c:pt idx="966254">
                  <c:v>0</c:v>
                </c:pt>
                <c:pt idx="966255">
                  <c:v>0</c:v>
                </c:pt>
                <c:pt idx="966256">
                  <c:v>0</c:v>
                </c:pt>
                <c:pt idx="966257">
                  <c:v>0</c:v>
                </c:pt>
                <c:pt idx="966258">
                  <c:v>0</c:v>
                </c:pt>
                <c:pt idx="966259">
                  <c:v>0</c:v>
                </c:pt>
                <c:pt idx="966260">
                  <c:v>0</c:v>
                </c:pt>
                <c:pt idx="966261">
                  <c:v>0</c:v>
                </c:pt>
                <c:pt idx="966262">
                  <c:v>0</c:v>
                </c:pt>
                <c:pt idx="966263">
                  <c:v>0</c:v>
                </c:pt>
                <c:pt idx="966264">
                  <c:v>0</c:v>
                </c:pt>
                <c:pt idx="966265">
                  <c:v>0</c:v>
                </c:pt>
                <c:pt idx="966266">
                  <c:v>0</c:v>
                </c:pt>
                <c:pt idx="966267">
                  <c:v>0</c:v>
                </c:pt>
                <c:pt idx="966268">
                  <c:v>0</c:v>
                </c:pt>
                <c:pt idx="966269">
                  <c:v>0</c:v>
                </c:pt>
                <c:pt idx="966270">
                  <c:v>0</c:v>
                </c:pt>
                <c:pt idx="966271">
                  <c:v>0</c:v>
                </c:pt>
                <c:pt idx="966272">
                  <c:v>0</c:v>
                </c:pt>
                <c:pt idx="966273">
                  <c:v>0</c:v>
                </c:pt>
                <c:pt idx="966274">
                  <c:v>0</c:v>
                </c:pt>
                <c:pt idx="966275">
                  <c:v>0</c:v>
                </c:pt>
                <c:pt idx="966276">
                  <c:v>0</c:v>
                </c:pt>
                <c:pt idx="966277">
                  <c:v>0</c:v>
                </c:pt>
                <c:pt idx="966278">
                  <c:v>0</c:v>
                </c:pt>
                <c:pt idx="966279">
                  <c:v>0</c:v>
                </c:pt>
                <c:pt idx="966280">
                  <c:v>0</c:v>
                </c:pt>
                <c:pt idx="966281">
                  <c:v>0</c:v>
                </c:pt>
                <c:pt idx="966282">
                  <c:v>0</c:v>
                </c:pt>
                <c:pt idx="966283">
                  <c:v>0</c:v>
                </c:pt>
                <c:pt idx="966284">
                  <c:v>0</c:v>
                </c:pt>
                <c:pt idx="966285">
                  <c:v>0</c:v>
                </c:pt>
                <c:pt idx="966286">
                  <c:v>0</c:v>
                </c:pt>
                <c:pt idx="966287">
                  <c:v>0</c:v>
                </c:pt>
                <c:pt idx="966288">
                  <c:v>0</c:v>
                </c:pt>
                <c:pt idx="966289">
                  <c:v>0</c:v>
                </c:pt>
                <c:pt idx="966290">
                  <c:v>0</c:v>
                </c:pt>
                <c:pt idx="966291">
                  <c:v>0</c:v>
                </c:pt>
                <c:pt idx="966292">
                  <c:v>0</c:v>
                </c:pt>
                <c:pt idx="966293">
                  <c:v>0</c:v>
                </c:pt>
                <c:pt idx="966294">
                  <c:v>0</c:v>
                </c:pt>
                <c:pt idx="966295">
                  <c:v>0</c:v>
                </c:pt>
                <c:pt idx="966296">
                  <c:v>0</c:v>
                </c:pt>
                <c:pt idx="966297">
                  <c:v>0</c:v>
                </c:pt>
                <c:pt idx="966298">
                  <c:v>0</c:v>
                </c:pt>
                <c:pt idx="966299">
                  <c:v>0</c:v>
                </c:pt>
                <c:pt idx="966300">
                  <c:v>0</c:v>
                </c:pt>
                <c:pt idx="966301">
                  <c:v>0</c:v>
                </c:pt>
                <c:pt idx="966302">
                  <c:v>0</c:v>
                </c:pt>
                <c:pt idx="966303">
                  <c:v>0</c:v>
                </c:pt>
                <c:pt idx="966304">
                  <c:v>0</c:v>
                </c:pt>
                <c:pt idx="966305">
                  <c:v>0</c:v>
                </c:pt>
                <c:pt idx="966306">
                  <c:v>0</c:v>
                </c:pt>
                <c:pt idx="966307">
                  <c:v>0</c:v>
                </c:pt>
                <c:pt idx="966308">
                  <c:v>0</c:v>
                </c:pt>
                <c:pt idx="966309">
                  <c:v>0</c:v>
                </c:pt>
                <c:pt idx="966310">
                  <c:v>0</c:v>
                </c:pt>
                <c:pt idx="966311">
                  <c:v>0</c:v>
                </c:pt>
                <c:pt idx="966312">
                  <c:v>0</c:v>
                </c:pt>
                <c:pt idx="966313">
                  <c:v>0</c:v>
                </c:pt>
                <c:pt idx="966314">
                  <c:v>0</c:v>
                </c:pt>
                <c:pt idx="966315">
                  <c:v>0</c:v>
                </c:pt>
                <c:pt idx="966316">
                  <c:v>0</c:v>
                </c:pt>
                <c:pt idx="966317">
                  <c:v>0</c:v>
                </c:pt>
                <c:pt idx="966318">
                  <c:v>0</c:v>
                </c:pt>
                <c:pt idx="966319">
                  <c:v>0</c:v>
                </c:pt>
                <c:pt idx="966320">
                  <c:v>0</c:v>
                </c:pt>
                <c:pt idx="966321">
                  <c:v>0</c:v>
                </c:pt>
                <c:pt idx="966322">
                  <c:v>0</c:v>
                </c:pt>
                <c:pt idx="966323">
                  <c:v>0</c:v>
                </c:pt>
                <c:pt idx="966324">
                  <c:v>0</c:v>
                </c:pt>
                <c:pt idx="966325">
                  <c:v>0</c:v>
                </c:pt>
                <c:pt idx="966326">
                  <c:v>0</c:v>
                </c:pt>
                <c:pt idx="966327">
                  <c:v>0</c:v>
                </c:pt>
                <c:pt idx="966328">
                  <c:v>0</c:v>
                </c:pt>
                <c:pt idx="966329">
                  <c:v>0</c:v>
                </c:pt>
                <c:pt idx="966330">
                  <c:v>0</c:v>
                </c:pt>
                <c:pt idx="966331">
                  <c:v>0</c:v>
                </c:pt>
                <c:pt idx="966332">
                  <c:v>0</c:v>
                </c:pt>
                <c:pt idx="966333">
                  <c:v>0</c:v>
                </c:pt>
                <c:pt idx="966334">
                  <c:v>0</c:v>
                </c:pt>
                <c:pt idx="966335">
                  <c:v>0</c:v>
                </c:pt>
                <c:pt idx="966336">
                  <c:v>0</c:v>
                </c:pt>
                <c:pt idx="966337">
                  <c:v>0</c:v>
                </c:pt>
                <c:pt idx="966338">
                  <c:v>0</c:v>
                </c:pt>
                <c:pt idx="966339">
                  <c:v>0</c:v>
                </c:pt>
                <c:pt idx="966340">
                  <c:v>0</c:v>
                </c:pt>
                <c:pt idx="966341">
                  <c:v>0</c:v>
                </c:pt>
                <c:pt idx="966342">
                  <c:v>0</c:v>
                </c:pt>
                <c:pt idx="966343">
                  <c:v>0</c:v>
                </c:pt>
                <c:pt idx="966344">
                  <c:v>0</c:v>
                </c:pt>
                <c:pt idx="966345">
                  <c:v>0</c:v>
                </c:pt>
                <c:pt idx="966346">
                  <c:v>0</c:v>
                </c:pt>
                <c:pt idx="966347">
                  <c:v>0</c:v>
                </c:pt>
                <c:pt idx="966348">
                  <c:v>0</c:v>
                </c:pt>
                <c:pt idx="966349">
                  <c:v>0</c:v>
                </c:pt>
                <c:pt idx="966350">
                  <c:v>0</c:v>
                </c:pt>
                <c:pt idx="966351">
                  <c:v>0</c:v>
                </c:pt>
                <c:pt idx="966352">
                  <c:v>0</c:v>
                </c:pt>
                <c:pt idx="966353">
                  <c:v>0</c:v>
                </c:pt>
                <c:pt idx="966354">
                  <c:v>0</c:v>
                </c:pt>
                <c:pt idx="966355">
                  <c:v>0</c:v>
                </c:pt>
                <c:pt idx="966356">
                  <c:v>0</c:v>
                </c:pt>
                <c:pt idx="966357">
                  <c:v>0</c:v>
                </c:pt>
                <c:pt idx="966358">
                  <c:v>0</c:v>
                </c:pt>
                <c:pt idx="966359">
                  <c:v>0</c:v>
                </c:pt>
                <c:pt idx="966360">
                  <c:v>0</c:v>
                </c:pt>
                <c:pt idx="966361">
                  <c:v>0</c:v>
                </c:pt>
                <c:pt idx="966362">
                  <c:v>0</c:v>
                </c:pt>
                <c:pt idx="966363">
                  <c:v>0</c:v>
                </c:pt>
                <c:pt idx="966364">
                  <c:v>0</c:v>
                </c:pt>
                <c:pt idx="966365">
                  <c:v>0</c:v>
                </c:pt>
                <c:pt idx="966366">
                  <c:v>0</c:v>
                </c:pt>
                <c:pt idx="966367">
                  <c:v>0</c:v>
                </c:pt>
                <c:pt idx="966368">
                  <c:v>0</c:v>
                </c:pt>
                <c:pt idx="966369">
                  <c:v>0</c:v>
                </c:pt>
                <c:pt idx="966370">
                  <c:v>0</c:v>
                </c:pt>
                <c:pt idx="966371">
                  <c:v>0</c:v>
                </c:pt>
                <c:pt idx="966372">
                  <c:v>0</c:v>
                </c:pt>
                <c:pt idx="966373">
                  <c:v>0</c:v>
                </c:pt>
                <c:pt idx="966374">
                  <c:v>0</c:v>
                </c:pt>
                <c:pt idx="966375">
                  <c:v>0</c:v>
                </c:pt>
                <c:pt idx="966376">
                  <c:v>0</c:v>
                </c:pt>
                <c:pt idx="966377">
                  <c:v>0</c:v>
                </c:pt>
                <c:pt idx="966378">
                  <c:v>0</c:v>
                </c:pt>
                <c:pt idx="966379">
                  <c:v>0</c:v>
                </c:pt>
                <c:pt idx="966380">
                  <c:v>0</c:v>
                </c:pt>
                <c:pt idx="966381">
                  <c:v>0</c:v>
                </c:pt>
                <c:pt idx="966382">
                  <c:v>0</c:v>
                </c:pt>
                <c:pt idx="966383">
                  <c:v>0</c:v>
                </c:pt>
                <c:pt idx="966384">
                  <c:v>0</c:v>
                </c:pt>
                <c:pt idx="966385">
                  <c:v>0</c:v>
                </c:pt>
                <c:pt idx="966386">
                  <c:v>0</c:v>
                </c:pt>
                <c:pt idx="966387">
                  <c:v>0</c:v>
                </c:pt>
                <c:pt idx="966388">
                  <c:v>0</c:v>
                </c:pt>
                <c:pt idx="966389">
                  <c:v>0</c:v>
                </c:pt>
                <c:pt idx="966390">
                  <c:v>0</c:v>
                </c:pt>
                <c:pt idx="966391">
                  <c:v>0</c:v>
                </c:pt>
                <c:pt idx="966392">
                  <c:v>0</c:v>
                </c:pt>
                <c:pt idx="966393">
                  <c:v>0</c:v>
                </c:pt>
                <c:pt idx="966394">
                  <c:v>0</c:v>
                </c:pt>
                <c:pt idx="966395">
                  <c:v>0</c:v>
                </c:pt>
                <c:pt idx="966396">
                  <c:v>0</c:v>
                </c:pt>
                <c:pt idx="966397">
                  <c:v>0</c:v>
                </c:pt>
                <c:pt idx="966398">
                  <c:v>0</c:v>
                </c:pt>
                <c:pt idx="966399">
                  <c:v>0</c:v>
                </c:pt>
                <c:pt idx="966400">
                  <c:v>0</c:v>
                </c:pt>
                <c:pt idx="966401">
                  <c:v>0</c:v>
                </c:pt>
                <c:pt idx="966402">
                  <c:v>0</c:v>
                </c:pt>
                <c:pt idx="966403">
                  <c:v>0</c:v>
                </c:pt>
                <c:pt idx="966404">
                  <c:v>0</c:v>
                </c:pt>
                <c:pt idx="966405">
                  <c:v>0</c:v>
                </c:pt>
                <c:pt idx="966406">
                  <c:v>0</c:v>
                </c:pt>
                <c:pt idx="966407">
                  <c:v>0</c:v>
                </c:pt>
                <c:pt idx="966408">
                  <c:v>0</c:v>
                </c:pt>
                <c:pt idx="966409">
                  <c:v>0</c:v>
                </c:pt>
                <c:pt idx="966410">
                  <c:v>0</c:v>
                </c:pt>
                <c:pt idx="966411">
                  <c:v>0</c:v>
                </c:pt>
                <c:pt idx="966412">
                  <c:v>0</c:v>
                </c:pt>
                <c:pt idx="966413">
                  <c:v>0</c:v>
                </c:pt>
                <c:pt idx="966414">
                  <c:v>0</c:v>
                </c:pt>
                <c:pt idx="966415">
                  <c:v>0</c:v>
                </c:pt>
                <c:pt idx="966416">
                  <c:v>0</c:v>
                </c:pt>
                <c:pt idx="966417">
                  <c:v>0</c:v>
                </c:pt>
                <c:pt idx="966418">
                  <c:v>0</c:v>
                </c:pt>
                <c:pt idx="966419">
                  <c:v>0</c:v>
                </c:pt>
                <c:pt idx="966420">
                  <c:v>0</c:v>
                </c:pt>
                <c:pt idx="966421">
                  <c:v>0</c:v>
                </c:pt>
                <c:pt idx="966422">
                  <c:v>0</c:v>
                </c:pt>
                <c:pt idx="966423">
                  <c:v>0</c:v>
                </c:pt>
                <c:pt idx="966424">
                  <c:v>0</c:v>
                </c:pt>
                <c:pt idx="966425">
                  <c:v>0</c:v>
                </c:pt>
                <c:pt idx="966426">
                  <c:v>0</c:v>
                </c:pt>
                <c:pt idx="966427">
                  <c:v>0</c:v>
                </c:pt>
                <c:pt idx="966428">
                  <c:v>0</c:v>
                </c:pt>
                <c:pt idx="966429">
                  <c:v>0</c:v>
                </c:pt>
                <c:pt idx="966430">
                  <c:v>0</c:v>
                </c:pt>
                <c:pt idx="966431">
                  <c:v>0</c:v>
                </c:pt>
                <c:pt idx="966432">
                  <c:v>0</c:v>
                </c:pt>
                <c:pt idx="966433">
                  <c:v>0</c:v>
                </c:pt>
                <c:pt idx="966434">
                  <c:v>0</c:v>
                </c:pt>
                <c:pt idx="966435">
                  <c:v>0</c:v>
                </c:pt>
                <c:pt idx="966436">
                  <c:v>0</c:v>
                </c:pt>
                <c:pt idx="966437">
                  <c:v>0</c:v>
                </c:pt>
                <c:pt idx="966438">
                  <c:v>0</c:v>
                </c:pt>
                <c:pt idx="966439">
                  <c:v>0</c:v>
                </c:pt>
                <c:pt idx="966440">
                  <c:v>0</c:v>
                </c:pt>
                <c:pt idx="966441">
                  <c:v>0</c:v>
                </c:pt>
                <c:pt idx="966442">
                  <c:v>0</c:v>
                </c:pt>
                <c:pt idx="966443">
                  <c:v>0</c:v>
                </c:pt>
                <c:pt idx="966444">
                  <c:v>0</c:v>
                </c:pt>
                <c:pt idx="966445">
                  <c:v>0</c:v>
                </c:pt>
                <c:pt idx="966446">
                  <c:v>0</c:v>
                </c:pt>
                <c:pt idx="966447">
                  <c:v>0</c:v>
                </c:pt>
                <c:pt idx="966448">
                  <c:v>0</c:v>
                </c:pt>
                <c:pt idx="966449">
                  <c:v>0</c:v>
                </c:pt>
                <c:pt idx="966450">
                  <c:v>0</c:v>
                </c:pt>
                <c:pt idx="966451">
                  <c:v>0</c:v>
                </c:pt>
                <c:pt idx="966452">
                  <c:v>0</c:v>
                </c:pt>
                <c:pt idx="966453">
                  <c:v>0</c:v>
                </c:pt>
                <c:pt idx="966454">
                  <c:v>0</c:v>
                </c:pt>
                <c:pt idx="966455">
                  <c:v>0</c:v>
                </c:pt>
                <c:pt idx="966456">
                  <c:v>0</c:v>
                </c:pt>
                <c:pt idx="966457">
                  <c:v>0</c:v>
                </c:pt>
                <c:pt idx="966458">
                  <c:v>0</c:v>
                </c:pt>
                <c:pt idx="966459">
                  <c:v>0</c:v>
                </c:pt>
                <c:pt idx="966460">
                  <c:v>0</c:v>
                </c:pt>
                <c:pt idx="966461">
                  <c:v>0</c:v>
                </c:pt>
                <c:pt idx="966462">
                  <c:v>0</c:v>
                </c:pt>
                <c:pt idx="966463">
                  <c:v>0</c:v>
                </c:pt>
                <c:pt idx="966464">
                  <c:v>0</c:v>
                </c:pt>
                <c:pt idx="966465">
                  <c:v>0</c:v>
                </c:pt>
                <c:pt idx="966466">
                  <c:v>0</c:v>
                </c:pt>
                <c:pt idx="966467">
                  <c:v>0</c:v>
                </c:pt>
                <c:pt idx="966468">
                  <c:v>0</c:v>
                </c:pt>
                <c:pt idx="966469">
                  <c:v>0</c:v>
                </c:pt>
                <c:pt idx="966470">
                  <c:v>0</c:v>
                </c:pt>
                <c:pt idx="966471">
                  <c:v>0</c:v>
                </c:pt>
                <c:pt idx="966472">
                  <c:v>0</c:v>
                </c:pt>
                <c:pt idx="966473">
                  <c:v>0</c:v>
                </c:pt>
                <c:pt idx="966474">
                  <c:v>0</c:v>
                </c:pt>
                <c:pt idx="966475">
                  <c:v>0</c:v>
                </c:pt>
                <c:pt idx="966476">
                  <c:v>0</c:v>
                </c:pt>
                <c:pt idx="966477">
                  <c:v>0</c:v>
                </c:pt>
                <c:pt idx="966478">
                  <c:v>0</c:v>
                </c:pt>
                <c:pt idx="966479">
                  <c:v>0</c:v>
                </c:pt>
                <c:pt idx="966480">
                  <c:v>0</c:v>
                </c:pt>
                <c:pt idx="966481">
                  <c:v>0</c:v>
                </c:pt>
                <c:pt idx="966482">
                  <c:v>0</c:v>
                </c:pt>
                <c:pt idx="966483">
                  <c:v>0</c:v>
                </c:pt>
                <c:pt idx="966484">
                  <c:v>0</c:v>
                </c:pt>
                <c:pt idx="966485">
                  <c:v>0</c:v>
                </c:pt>
                <c:pt idx="966486">
                  <c:v>0</c:v>
                </c:pt>
                <c:pt idx="966487">
                  <c:v>0</c:v>
                </c:pt>
                <c:pt idx="966488">
                  <c:v>0</c:v>
                </c:pt>
                <c:pt idx="966489">
                  <c:v>0</c:v>
                </c:pt>
                <c:pt idx="966490">
                  <c:v>0</c:v>
                </c:pt>
                <c:pt idx="966491">
                  <c:v>0</c:v>
                </c:pt>
                <c:pt idx="966492">
                  <c:v>0</c:v>
                </c:pt>
                <c:pt idx="966493">
                  <c:v>0</c:v>
                </c:pt>
                <c:pt idx="966494">
                  <c:v>0</c:v>
                </c:pt>
                <c:pt idx="966495">
                  <c:v>0</c:v>
                </c:pt>
                <c:pt idx="966496">
                  <c:v>0</c:v>
                </c:pt>
                <c:pt idx="966497">
                  <c:v>0</c:v>
                </c:pt>
                <c:pt idx="966498">
                  <c:v>0</c:v>
                </c:pt>
                <c:pt idx="966499">
                  <c:v>0</c:v>
                </c:pt>
                <c:pt idx="966500">
                  <c:v>0</c:v>
                </c:pt>
                <c:pt idx="966501">
                  <c:v>0</c:v>
                </c:pt>
                <c:pt idx="966502">
                  <c:v>0</c:v>
                </c:pt>
                <c:pt idx="966503">
                  <c:v>0</c:v>
                </c:pt>
                <c:pt idx="966504">
                  <c:v>0</c:v>
                </c:pt>
                <c:pt idx="966505">
                  <c:v>0</c:v>
                </c:pt>
                <c:pt idx="966506">
                  <c:v>0</c:v>
                </c:pt>
                <c:pt idx="966507">
                  <c:v>0</c:v>
                </c:pt>
                <c:pt idx="966508">
                  <c:v>0</c:v>
                </c:pt>
                <c:pt idx="966509">
                  <c:v>0</c:v>
                </c:pt>
                <c:pt idx="966510">
                  <c:v>0</c:v>
                </c:pt>
                <c:pt idx="966511">
                  <c:v>0</c:v>
                </c:pt>
                <c:pt idx="966512">
                  <c:v>0</c:v>
                </c:pt>
                <c:pt idx="966513">
                  <c:v>0</c:v>
                </c:pt>
                <c:pt idx="966514">
                  <c:v>0</c:v>
                </c:pt>
                <c:pt idx="966515">
                  <c:v>0</c:v>
                </c:pt>
                <c:pt idx="966516">
                  <c:v>0</c:v>
                </c:pt>
                <c:pt idx="966517">
                  <c:v>0</c:v>
                </c:pt>
                <c:pt idx="966518">
                  <c:v>0</c:v>
                </c:pt>
                <c:pt idx="966519">
                  <c:v>0</c:v>
                </c:pt>
                <c:pt idx="966520">
                  <c:v>0</c:v>
                </c:pt>
                <c:pt idx="966521">
                  <c:v>0</c:v>
                </c:pt>
                <c:pt idx="966522">
                  <c:v>0</c:v>
                </c:pt>
                <c:pt idx="966523">
                  <c:v>0</c:v>
                </c:pt>
                <c:pt idx="966524">
                  <c:v>0</c:v>
                </c:pt>
                <c:pt idx="966525">
                  <c:v>0</c:v>
                </c:pt>
                <c:pt idx="966526">
                  <c:v>0</c:v>
                </c:pt>
                <c:pt idx="966527">
                  <c:v>0</c:v>
                </c:pt>
                <c:pt idx="966528">
                  <c:v>0</c:v>
                </c:pt>
                <c:pt idx="966529">
                  <c:v>0</c:v>
                </c:pt>
                <c:pt idx="966530">
                  <c:v>0</c:v>
                </c:pt>
                <c:pt idx="966531">
                  <c:v>0</c:v>
                </c:pt>
                <c:pt idx="966532">
                  <c:v>0</c:v>
                </c:pt>
                <c:pt idx="966533">
                  <c:v>0</c:v>
                </c:pt>
                <c:pt idx="966534">
                  <c:v>0</c:v>
                </c:pt>
                <c:pt idx="966535">
                  <c:v>0</c:v>
                </c:pt>
                <c:pt idx="966536">
                  <c:v>0</c:v>
                </c:pt>
                <c:pt idx="966537">
                  <c:v>0</c:v>
                </c:pt>
                <c:pt idx="966538">
                  <c:v>0</c:v>
                </c:pt>
                <c:pt idx="966539">
                  <c:v>0</c:v>
                </c:pt>
                <c:pt idx="966540">
                  <c:v>0</c:v>
                </c:pt>
                <c:pt idx="966541">
                  <c:v>0</c:v>
                </c:pt>
                <c:pt idx="966542">
                  <c:v>0</c:v>
                </c:pt>
                <c:pt idx="966543">
                  <c:v>0</c:v>
                </c:pt>
                <c:pt idx="966544">
                  <c:v>0</c:v>
                </c:pt>
                <c:pt idx="966545">
                  <c:v>0</c:v>
                </c:pt>
                <c:pt idx="966546">
                  <c:v>0</c:v>
                </c:pt>
                <c:pt idx="966547">
                  <c:v>0</c:v>
                </c:pt>
                <c:pt idx="966548">
                  <c:v>0</c:v>
                </c:pt>
                <c:pt idx="966549">
                  <c:v>0</c:v>
                </c:pt>
                <c:pt idx="966550">
                  <c:v>0</c:v>
                </c:pt>
                <c:pt idx="966551">
                  <c:v>0</c:v>
                </c:pt>
                <c:pt idx="966552">
                  <c:v>0</c:v>
                </c:pt>
                <c:pt idx="966553">
                  <c:v>0</c:v>
                </c:pt>
                <c:pt idx="966554">
                  <c:v>0</c:v>
                </c:pt>
                <c:pt idx="966555">
                  <c:v>0</c:v>
                </c:pt>
                <c:pt idx="966556">
                  <c:v>0</c:v>
                </c:pt>
                <c:pt idx="966557">
                  <c:v>0</c:v>
                </c:pt>
                <c:pt idx="966558">
                  <c:v>0</c:v>
                </c:pt>
                <c:pt idx="966559">
                  <c:v>0</c:v>
                </c:pt>
                <c:pt idx="966560">
                  <c:v>0</c:v>
                </c:pt>
                <c:pt idx="966561">
                  <c:v>0</c:v>
                </c:pt>
                <c:pt idx="966562">
                  <c:v>0</c:v>
                </c:pt>
                <c:pt idx="966563">
                  <c:v>0</c:v>
                </c:pt>
                <c:pt idx="966564">
                  <c:v>0</c:v>
                </c:pt>
                <c:pt idx="966565">
                  <c:v>0</c:v>
                </c:pt>
                <c:pt idx="966566">
                  <c:v>0</c:v>
                </c:pt>
                <c:pt idx="966567">
                  <c:v>0</c:v>
                </c:pt>
                <c:pt idx="966568">
                  <c:v>0</c:v>
                </c:pt>
                <c:pt idx="966569">
                  <c:v>0</c:v>
                </c:pt>
                <c:pt idx="966570">
                  <c:v>0</c:v>
                </c:pt>
                <c:pt idx="966571">
                  <c:v>0</c:v>
                </c:pt>
                <c:pt idx="966572">
                  <c:v>0</c:v>
                </c:pt>
                <c:pt idx="966573">
                  <c:v>0</c:v>
                </c:pt>
                <c:pt idx="966574">
                  <c:v>0</c:v>
                </c:pt>
                <c:pt idx="966575">
                  <c:v>0</c:v>
                </c:pt>
                <c:pt idx="966576">
                  <c:v>0</c:v>
                </c:pt>
                <c:pt idx="966577">
                  <c:v>0</c:v>
                </c:pt>
                <c:pt idx="966578">
                  <c:v>0</c:v>
                </c:pt>
                <c:pt idx="966579">
                  <c:v>0</c:v>
                </c:pt>
                <c:pt idx="966580">
                  <c:v>0</c:v>
                </c:pt>
                <c:pt idx="966581">
                  <c:v>0</c:v>
                </c:pt>
                <c:pt idx="966582">
                  <c:v>0</c:v>
                </c:pt>
                <c:pt idx="966583">
                  <c:v>0</c:v>
                </c:pt>
                <c:pt idx="966584">
                  <c:v>0</c:v>
                </c:pt>
                <c:pt idx="966585">
                  <c:v>0</c:v>
                </c:pt>
                <c:pt idx="966586">
                  <c:v>0</c:v>
                </c:pt>
                <c:pt idx="966587">
                  <c:v>0</c:v>
                </c:pt>
                <c:pt idx="966588">
                  <c:v>0</c:v>
                </c:pt>
                <c:pt idx="966589">
                  <c:v>0</c:v>
                </c:pt>
                <c:pt idx="966590">
                  <c:v>0</c:v>
                </c:pt>
                <c:pt idx="966591">
                  <c:v>0</c:v>
                </c:pt>
                <c:pt idx="966592">
                  <c:v>0</c:v>
                </c:pt>
                <c:pt idx="966593">
                  <c:v>0</c:v>
                </c:pt>
                <c:pt idx="966594">
                  <c:v>0</c:v>
                </c:pt>
                <c:pt idx="966595">
                  <c:v>0</c:v>
                </c:pt>
                <c:pt idx="966596">
                  <c:v>0</c:v>
                </c:pt>
                <c:pt idx="966597">
                  <c:v>0</c:v>
                </c:pt>
                <c:pt idx="966598">
                  <c:v>0</c:v>
                </c:pt>
                <c:pt idx="966599">
                  <c:v>0</c:v>
                </c:pt>
                <c:pt idx="966600">
                  <c:v>0</c:v>
                </c:pt>
                <c:pt idx="966601">
                  <c:v>0</c:v>
                </c:pt>
                <c:pt idx="966602">
                  <c:v>0</c:v>
                </c:pt>
                <c:pt idx="966603">
                  <c:v>0</c:v>
                </c:pt>
                <c:pt idx="966604">
                  <c:v>0</c:v>
                </c:pt>
                <c:pt idx="966605">
                  <c:v>0</c:v>
                </c:pt>
                <c:pt idx="966606">
                  <c:v>0</c:v>
                </c:pt>
                <c:pt idx="966607">
                  <c:v>0</c:v>
                </c:pt>
                <c:pt idx="966608">
                  <c:v>0</c:v>
                </c:pt>
                <c:pt idx="966609">
                  <c:v>0</c:v>
                </c:pt>
                <c:pt idx="966610">
                  <c:v>0</c:v>
                </c:pt>
                <c:pt idx="966611">
                  <c:v>0</c:v>
                </c:pt>
                <c:pt idx="966612">
                  <c:v>0</c:v>
                </c:pt>
                <c:pt idx="966613">
                  <c:v>0</c:v>
                </c:pt>
                <c:pt idx="966614">
                  <c:v>0</c:v>
                </c:pt>
                <c:pt idx="966615">
                  <c:v>0</c:v>
                </c:pt>
                <c:pt idx="966616">
                  <c:v>0</c:v>
                </c:pt>
                <c:pt idx="966617">
                  <c:v>0</c:v>
                </c:pt>
                <c:pt idx="966618">
                  <c:v>0</c:v>
                </c:pt>
                <c:pt idx="966619">
                  <c:v>0</c:v>
                </c:pt>
                <c:pt idx="966620">
                  <c:v>0</c:v>
                </c:pt>
                <c:pt idx="966621">
                  <c:v>0</c:v>
                </c:pt>
                <c:pt idx="966622">
                  <c:v>0</c:v>
                </c:pt>
                <c:pt idx="966623">
                  <c:v>0</c:v>
                </c:pt>
                <c:pt idx="966624">
                  <c:v>0</c:v>
                </c:pt>
                <c:pt idx="966625">
                  <c:v>0</c:v>
                </c:pt>
                <c:pt idx="966626">
                  <c:v>0</c:v>
                </c:pt>
                <c:pt idx="966627">
                  <c:v>0</c:v>
                </c:pt>
                <c:pt idx="966628">
                  <c:v>0</c:v>
                </c:pt>
                <c:pt idx="966629">
                  <c:v>0</c:v>
                </c:pt>
                <c:pt idx="966630">
                  <c:v>0</c:v>
                </c:pt>
                <c:pt idx="966631">
                  <c:v>0</c:v>
                </c:pt>
                <c:pt idx="966632">
                  <c:v>0</c:v>
                </c:pt>
                <c:pt idx="966633">
                  <c:v>0</c:v>
                </c:pt>
                <c:pt idx="966634">
                  <c:v>0</c:v>
                </c:pt>
                <c:pt idx="966635">
                  <c:v>0</c:v>
                </c:pt>
                <c:pt idx="966636">
                  <c:v>0</c:v>
                </c:pt>
                <c:pt idx="966637">
                  <c:v>0</c:v>
                </c:pt>
                <c:pt idx="966638">
                  <c:v>0</c:v>
                </c:pt>
                <c:pt idx="966639">
                  <c:v>0</c:v>
                </c:pt>
                <c:pt idx="966640">
                  <c:v>0</c:v>
                </c:pt>
                <c:pt idx="966641">
                  <c:v>0</c:v>
                </c:pt>
                <c:pt idx="966642">
                  <c:v>0</c:v>
                </c:pt>
                <c:pt idx="966643">
                  <c:v>0</c:v>
                </c:pt>
                <c:pt idx="966644">
                  <c:v>0</c:v>
                </c:pt>
                <c:pt idx="966645">
                  <c:v>0</c:v>
                </c:pt>
                <c:pt idx="966646">
                  <c:v>0</c:v>
                </c:pt>
                <c:pt idx="966647">
                  <c:v>0</c:v>
                </c:pt>
                <c:pt idx="966648">
                  <c:v>0</c:v>
                </c:pt>
                <c:pt idx="966649">
                  <c:v>0</c:v>
                </c:pt>
                <c:pt idx="966650">
                  <c:v>0</c:v>
                </c:pt>
                <c:pt idx="966651">
                  <c:v>0</c:v>
                </c:pt>
                <c:pt idx="966652">
                  <c:v>0</c:v>
                </c:pt>
                <c:pt idx="966653">
                  <c:v>0</c:v>
                </c:pt>
                <c:pt idx="966654">
                  <c:v>0</c:v>
                </c:pt>
                <c:pt idx="966655">
                  <c:v>0</c:v>
                </c:pt>
                <c:pt idx="966656">
                  <c:v>0</c:v>
                </c:pt>
                <c:pt idx="966657">
                  <c:v>0</c:v>
                </c:pt>
                <c:pt idx="966658">
                  <c:v>0</c:v>
                </c:pt>
                <c:pt idx="966659">
                  <c:v>0</c:v>
                </c:pt>
                <c:pt idx="966660">
                  <c:v>0</c:v>
                </c:pt>
                <c:pt idx="966661">
                  <c:v>0</c:v>
                </c:pt>
                <c:pt idx="966662">
                  <c:v>0</c:v>
                </c:pt>
                <c:pt idx="966663">
                  <c:v>0</c:v>
                </c:pt>
                <c:pt idx="966664">
                  <c:v>0</c:v>
                </c:pt>
                <c:pt idx="966665">
                  <c:v>0</c:v>
                </c:pt>
                <c:pt idx="966666">
                  <c:v>0</c:v>
                </c:pt>
                <c:pt idx="966667">
                  <c:v>0</c:v>
                </c:pt>
                <c:pt idx="966668">
                  <c:v>0</c:v>
                </c:pt>
                <c:pt idx="966669">
                  <c:v>0</c:v>
                </c:pt>
                <c:pt idx="966670">
                  <c:v>0</c:v>
                </c:pt>
                <c:pt idx="966671">
                  <c:v>0</c:v>
                </c:pt>
                <c:pt idx="966672">
                  <c:v>0</c:v>
                </c:pt>
                <c:pt idx="966673">
                  <c:v>0</c:v>
                </c:pt>
                <c:pt idx="966674">
                  <c:v>0</c:v>
                </c:pt>
                <c:pt idx="966675">
                  <c:v>0</c:v>
                </c:pt>
                <c:pt idx="966676">
                  <c:v>0</c:v>
                </c:pt>
                <c:pt idx="966677">
                  <c:v>0</c:v>
                </c:pt>
                <c:pt idx="966678">
                  <c:v>0</c:v>
                </c:pt>
                <c:pt idx="966679">
                  <c:v>0</c:v>
                </c:pt>
                <c:pt idx="966680">
                  <c:v>0</c:v>
                </c:pt>
                <c:pt idx="966681">
                  <c:v>0</c:v>
                </c:pt>
                <c:pt idx="966682">
                  <c:v>0</c:v>
                </c:pt>
                <c:pt idx="966683">
                  <c:v>0</c:v>
                </c:pt>
                <c:pt idx="966684">
                  <c:v>0</c:v>
                </c:pt>
                <c:pt idx="966685">
                  <c:v>0</c:v>
                </c:pt>
                <c:pt idx="966686">
                  <c:v>0</c:v>
                </c:pt>
                <c:pt idx="966687">
                  <c:v>0</c:v>
                </c:pt>
                <c:pt idx="966688">
                  <c:v>0</c:v>
                </c:pt>
                <c:pt idx="966689">
                  <c:v>0</c:v>
                </c:pt>
                <c:pt idx="966690">
                  <c:v>0</c:v>
                </c:pt>
                <c:pt idx="966691">
                  <c:v>0</c:v>
                </c:pt>
                <c:pt idx="966692">
                  <c:v>0</c:v>
                </c:pt>
                <c:pt idx="966693">
                  <c:v>0</c:v>
                </c:pt>
                <c:pt idx="966694">
                  <c:v>0</c:v>
                </c:pt>
                <c:pt idx="966695">
                  <c:v>0</c:v>
                </c:pt>
                <c:pt idx="966696">
                  <c:v>0</c:v>
                </c:pt>
                <c:pt idx="966697">
                  <c:v>0</c:v>
                </c:pt>
                <c:pt idx="966698">
                  <c:v>0</c:v>
                </c:pt>
                <c:pt idx="966699">
                  <c:v>0</c:v>
                </c:pt>
                <c:pt idx="966700">
                  <c:v>0</c:v>
                </c:pt>
                <c:pt idx="966701">
                  <c:v>0</c:v>
                </c:pt>
                <c:pt idx="966702">
                  <c:v>0</c:v>
                </c:pt>
                <c:pt idx="966703">
                  <c:v>0</c:v>
                </c:pt>
                <c:pt idx="966704">
                  <c:v>0</c:v>
                </c:pt>
                <c:pt idx="966705">
                  <c:v>0</c:v>
                </c:pt>
                <c:pt idx="966706">
                  <c:v>0</c:v>
                </c:pt>
                <c:pt idx="966707">
                  <c:v>0</c:v>
                </c:pt>
                <c:pt idx="966708">
                  <c:v>0</c:v>
                </c:pt>
                <c:pt idx="966709">
                  <c:v>0</c:v>
                </c:pt>
                <c:pt idx="966710">
                  <c:v>0</c:v>
                </c:pt>
                <c:pt idx="966711">
                  <c:v>0</c:v>
                </c:pt>
                <c:pt idx="966712">
                  <c:v>0</c:v>
                </c:pt>
                <c:pt idx="966713">
                  <c:v>0</c:v>
                </c:pt>
                <c:pt idx="966714">
                  <c:v>0</c:v>
                </c:pt>
                <c:pt idx="966715">
                  <c:v>0</c:v>
                </c:pt>
                <c:pt idx="966716">
                  <c:v>0</c:v>
                </c:pt>
                <c:pt idx="966717">
                  <c:v>0</c:v>
                </c:pt>
                <c:pt idx="966718">
                  <c:v>0</c:v>
                </c:pt>
                <c:pt idx="966719">
                  <c:v>0</c:v>
                </c:pt>
                <c:pt idx="966720">
                  <c:v>0</c:v>
                </c:pt>
                <c:pt idx="966721">
                  <c:v>0</c:v>
                </c:pt>
                <c:pt idx="966722">
                  <c:v>0</c:v>
                </c:pt>
                <c:pt idx="966723">
                  <c:v>0</c:v>
                </c:pt>
                <c:pt idx="966724">
                  <c:v>0</c:v>
                </c:pt>
                <c:pt idx="966725">
                  <c:v>0</c:v>
                </c:pt>
                <c:pt idx="966726">
                  <c:v>0</c:v>
                </c:pt>
                <c:pt idx="966727">
                  <c:v>0</c:v>
                </c:pt>
                <c:pt idx="966728">
                  <c:v>0</c:v>
                </c:pt>
                <c:pt idx="966729">
                  <c:v>0</c:v>
                </c:pt>
                <c:pt idx="966730">
                  <c:v>0</c:v>
                </c:pt>
                <c:pt idx="966731">
                  <c:v>0</c:v>
                </c:pt>
                <c:pt idx="966732">
                  <c:v>0</c:v>
                </c:pt>
                <c:pt idx="966733">
                  <c:v>0</c:v>
                </c:pt>
                <c:pt idx="966734">
                  <c:v>0</c:v>
                </c:pt>
                <c:pt idx="966735">
                  <c:v>0</c:v>
                </c:pt>
                <c:pt idx="966736">
                  <c:v>0</c:v>
                </c:pt>
                <c:pt idx="966737">
                  <c:v>0</c:v>
                </c:pt>
                <c:pt idx="966738">
                  <c:v>0</c:v>
                </c:pt>
                <c:pt idx="966739">
                  <c:v>0</c:v>
                </c:pt>
                <c:pt idx="966740">
                  <c:v>0</c:v>
                </c:pt>
                <c:pt idx="966741">
                  <c:v>0</c:v>
                </c:pt>
                <c:pt idx="966742">
                  <c:v>0</c:v>
                </c:pt>
                <c:pt idx="966743">
                  <c:v>0</c:v>
                </c:pt>
                <c:pt idx="966744">
                  <c:v>0</c:v>
                </c:pt>
                <c:pt idx="966745">
                  <c:v>0</c:v>
                </c:pt>
                <c:pt idx="966746">
                  <c:v>0</c:v>
                </c:pt>
                <c:pt idx="966747">
                  <c:v>0</c:v>
                </c:pt>
                <c:pt idx="966748">
                  <c:v>0</c:v>
                </c:pt>
                <c:pt idx="966749">
                  <c:v>0</c:v>
                </c:pt>
                <c:pt idx="966750">
                  <c:v>0</c:v>
                </c:pt>
                <c:pt idx="966751">
                  <c:v>0</c:v>
                </c:pt>
                <c:pt idx="966752">
                  <c:v>0</c:v>
                </c:pt>
                <c:pt idx="966753">
                  <c:v>0</c:v>
                </c:pt>
                <c:pt idx="966754">
                  <c:v>0</c:v>
                </c:pt>
                <c:pt idx="966755">
                  <c:v>0</c:v>
                </c:pt>
                <c:pt idx="966756">
                  <c:v>0</c:v>
                </c:pt>
                <c:pt idx="966757">
                  <c:v>0</c:v>
                </c:pt>
                <c:pt idx="966758">
                  <c:v>0</c:v>
                </c:pt>
                <c:pt idx="966759">
                  <c:v>0</c:v>
                </c:pt>
                <c:pt idx="966760">
                  <c:v>0</c:v>
                </c:pt>
                <c:pt idx="966761">
                  <c:v>0</c:v>
                </c:pt>
                <c:pt idx="966762">
                  <c:v>0</c:v>
                </c:pt>
                <c:pt idx="966763">
                  <c:v>0</c:v>
                </c:pt>
                <c:pt idx="966764">
                  <c:v>0</c:v>
                </c:pt>
                <c:pt idx="966765">
                  <c:v>0</c:v>
                </c:pt>
                <c:pt idx="966766">
                  <c:v>0</c:v>
                </c:pt>
                <c:pt idx="966767">
                  <c:v>0</c:v>
                </c:pt>
                <c:pt idx="966768">
                  <c:v>0</c:v>
                </c:pt>
                <c:pt idx="966769">
                  <c:v>0</c:v>
                </c:pt>
                <c:pt idx="966770">
                  <c:v>0</c:v>
                </c:pt>
                <c:pt idx="966771">
                  <c:v>0</c:v>
                </c:pt>
                <c:pt idx="966772">
                  <c:v>0</c:v>
                </c:pt>
                <c:pt idx="966773">
                  <c:v>0</c:v>
                </c:pt>
                <c:pt idx="966774">
                  <c:v>0</c:v>
                </c:pt>
                <c:pt idx="966775">
                  <c:v>0</c:v>
                </c:pt>
                <c:pt idx="966776">
                  <c:v>0</c:v>
                </c:pt>
                <c:pt idx="966777">
                  <c:v>0</c:v>
                </c:pt>
                <c:pt idx="966778">
                  <c:v>0</c:v>
                </c:pt>
                <c:pt idx="966779">
                  <c:v>0</c:v>
                </c:pt>
                <c:pt idx="966780">
                  <c:v>0</c:v>
                </c:pt>
                <c:pt idx="966781">
                  <c:v>0</c:v>
                </c:pt>
                <c:pt idx="966782">
                  <c:v>0</c:v>
                </c:pt>
                <c:pt idx="966783">
                  <c:v>0</c:v>
                </c:pt>
                <c:pt idx="966784">
                  <c:v>0</c:v>
                </c:pt>
                <c:pt idx="966785">
                  <c:v>0</c:v>
                </c:pt>
                <c:pt idx="966786">
                  <c:v>0</c:v>
                </c:pt>
                <c:pt idx="966787">
                  <c:v>0</c:v>
                </c:pt>
                <c:pt idx="966788">
                  <c:v>0</c:v>
                </c:pt>
                <c:pt idx="966789">
                  <c:v>0</c:v>
                </c:pt>
                <c:pt idx="966790">
                  <c:v>0</c:v>
                </c:pt>
                <c:pt idx="966791">
                  <c:v>0</c:v>
                </c:pt>
                <c:pt idx="966792">
                  <c:v>0</c:v>
                </c:pt>
                <c:pt idx="966793">
                  <c:v>0</c:v>
                </c:pt>
                <c:pt idx="966794">
                  <c:v>0</c:v>
                </c:pt>
                <c:pt idx="966795">
                  <c:v>0</c:v>
                </c:pt>
                <c:pt idx="966796">
                  <c:v>0</c:v>
                </c:pt>
                <c:pt idx="966797">
                  <c:v>0</c:v>
                </c:pt>
                <c:pt idx="966798">
                  <c:v>0</c:v>
                </c:pt>
                <c:pt idx="966799">
                  <c:v>0</c:v>
                </c:pt>
                <c:pt idx="966800">
                  <c:v>0</c:v>
                </c:pt>
                <c:pt idx="966801">
                  <c:v>0</c:v>
                </c:pt>
                <c:pt idx="966802">
                  <c:v>0</c:v>
                </c:pt>
                <c:pt idx="966803">
                  <c:v>0</c:v>
                </c:pt>
                <c:pt idx="966804">
                  <c:v>0</c:v>
                </c:pt>
                <c:pt idx="966805">
                  <c:v>0</c:v>
                </c:pt>
                <c:pt idx="966806">
                  <c:v>0</c:v>
                </c:pt>
                <c:pt idx="966807">
                  <c:v>0</c:v>
                </c:pt>
                <c:pt idx="966808">
                  <c:v>0</c:v>
                </c:pt>
                <c:pt idx="966809">
                  <c:v>0</c:v>
                </c:pt>
                <c:pt idx="966810">
                  <c:v>0</c:v>
                </c:pt>
                <c:pt idx="966811">
                  <c:v>0</c:v>
                </c:pt>
                <c:pt idx="966812">
                  <c:v>0</c:v>
                </c:pt>
                <c:pt idx="966813">
                  <c:v>0</c:v>
                </c:pt>
                <c:pt idx="966814">
                  <c:v>0</c:v>
                </c:pt>
                <c:pt idx="966815">
                  <c:v>0</c:v>
                </c:pt>
                <c:pt idx="966816">
                  <c:v>0</c:v>
                </c:pt>
                <c:pt idx="966817">
                  <c:v>0</c:v>
                </c:pt>
                <c:pt idx="966818">
                  <c:v>0</c:v>
                </c:pt>
                <c:pt idx="966819">
                  <c:v>0</c:v>
                </c:pt>
                <c:pt idx="966820">
                  <c:v>0</c:v>
                </c:pt>
                <c:pt idx="966821">
                  <c:v>0</c:v>
                </c:pt>
                <c:pt idx="966822">
                  <c:v>0</c:v>
                </c:pt>
                <c:pt idx="966823">
                  <c:v>0</c:v>
                </c:pt>
                <c:pt idx="966824">
                  <c:v>0</c:v>
                </c:pt>
                <c:pt idx="966825">
                  <c:v>0</c:v>
                </c:pt>
                <c:pt idx="966826">
                  <c:v>0</c:v>
                </c:pt>
                <c:pt idx="966827">
                  <c:v>0</c:v>
                </c:pt>
                <c:pt idx="966828">
                  <c:v>0</c:v>
                </c:pt>
                <c:pt idx="966829">
                  <c:v>0</c:v>
                </c:pt>
                <c:pt idx="966830">
                  <c:v>0</c:v>
                </c:pt>
                <c:pt idx="966831">
                  <c:v>0</c:v>
                </c:pt>
                <c:pt idx="966832">
                  <c:v>0</c:v>
                </c:pt>
                <c:pt idx="966833">
                  <c:v>0</c:v>
                </c:pt>
                <c:pt idx="966834">
                  <c:v>0</c:v>
                </c:pt>
                <c:pt idx="966835">
                  <c:v>0</c:v>
                </c:pt>
                <c:pt idx="966836">
                  <c:v>0</c:v>
                </c:pt>
                <c:pt idx="966837">
                  <c:v>0</c:v>
                </c:pt>
                <c:pt idx="966838">
                  <c:v>0</c:v>
                </c:pt>
                <c:pt idx="966839">
                  <c:v>0</c:v>
                </c:pt>
                <c:pt idx="966840">
                  <c:v>0</c:v>
                </c:pt>
                <c:pt idx="966841">
                  <c:v>0</c:v>
                </c:pt>
                <c:pt idx="966842">
                  <c:v>0</c:v>
                </c:pt>
                <c:pt idx="966843">
                  <c:v>0</c:v>
                </c:pt>
                <c:pt idx="966844">
                  <c:v>0</c:v>
                </c:pt>
                <c:pt idx="966845">
                  <c:v>0</c:v>
                </c:pt>
                <c:pt idx="966846">
                  <c:v>0</c:v>
                </c:pt>
                <c:pt idx="966847">
                  <c:v>0</c:v>
                </c:pt>
                <c:pt idx="966848">
                  <c:v>0</c:v>
                </c:pt>
                <c:pt idx="966849">
                  <c:v>0</c:v>
                </c:pt>
                <c:pt idx="966850">
                  <c:v>0</c:v>
                </c:pt>
                <c:pt idx="966851">
                  <c:v>0</c:v>
                </c:pt>
                <c:pt idx="966852">
                  <c:v>0</c:v>
                </c:pt>
                <c:pt idx="966853">
                  <c:v>0</c:v>
                </c:pt>
                <c:pt idx="966854">
                  <c:v>0</c:v>
                </c:pt>
                <c:pt idx="966855">
                  <c:v>0</c:v>
                </c:pt>
                <c:pt idx="966856">
                  <c:v>0</c:v>
                </c:pt>
                <c:pt idx="966857">
                  <c:v>0</c:v>
                </c:pt>
                <c:pt idx="966858">
                  <c:v>0</c:v>
                </c:pt>
                <c:pt idx="966859">
                  <c:v>0</c:v>
                </c:pt>
                <c:pt idx="966860">
                  <c:v>0</c:v>
                </c:pt>
                <c:pt idx="966861">
                  <c:v>0</c:v>
                </c:pt>
                <c:pt idx="966862">
                  <c:v>0</c:v>
                </c:pt>
                <c:pt idx="966863">
                  <c:v>0</c:v>
                </c:pt>
                <c:pt idx="966864">
                  <c:v>0</c:v>
                </c:pt>
                <c:pt idx="966865">
                  <c:v>0</c:v>
                </c:pt>
                <c:pt idx="966866">
                  <c:v>0</c:v>
                </c:pt>
                <c:pt idx="966867">
                  <c:v>0</c:v>
                </c:pt>
                <c:pt idx="966868">
                  <c:v>0</c:v>
                </c:pt>
                <c:pt idx="966869">
                  <c:v>0</c:v>
                </c:pt>
                <c:pt idx="966870">
                  <c:v>0</c:v>
                </c:pt>
                <c:pt idx="966871">
                  <c:v>0</c:v>
                </c:pt>
                <c:pt idx="966872">
                  <c:v>0</c:v>
                </c:pt>
                <c:pt idx="966873">
                  <c:v>0</c:v>
                </c:pt>
                <c:pt idx="966874">
                  <c:v>0</c:v>
                </c:pt>
                <c:pt idx="966875">
                  <c:v>0</c:v>
                </c:pt>
                <c:pt idx="966876">
                  <c:v>0</c:v>
                </c:pt>
                <c:pt idx="966877">
                  <c:v>0</c:v>
                </c:pt>
                <c:pt idx="966878">
                  <c:v>0</c:v>
                </c:pt>
                <c:pt idx="966879">
                  <c:v>0</c:v>
                </c:pt>
                <c:pt idx="966880">
                  <c:v>0</c:v>
                </c:pt>
                <c:pt idx="966881">
                  <c:v>0</c:v>
                </c:pt>
                <c:pt idx="966882">
                  <c:v>0</c:v>
                </c:pt>
                <c:pt idx="966883">
                  <c:v>0</c:v>
                </c:pt>
                <c:pt idx="966884">
                  <c:v>0</c:v>
                </c:pt>
                <c:pt idx="966885">
                  <c:v>0</c:v>
                </c:pt>
                <c:pt idx="966886">
                  <c:v>0</c:v>
                </c:pt>
                <c:pt idx="966887">
                  <c:v>0</c:v>
                </c:pt>
                <c:pt idx="966888">
                  <c:v>0</c:v>
                </c:pt>
                <c:pt idx="966889">
                  <c:v>0</c:v>
                </c:pt>
                <c:pt idx="966890">
                  <c:v>0</c:v>
                </c:pt>
                <c:pt idx="966891">
                  <c:v>0</c:v>
                </c:pt>
                <c:pt idx="966892">
                  <c:v>0</c:v>
                </c:pt>
                <c:pt idx="966893">
                  <c:v>0</c:v>
                </c:pt>
                <c:pt idx="966894">
                  <c:v>0</c:v>
                </c:pt>
                <c:pt idx="966895">
                  <c:v>0</c:v>
                </c:pt>
                <c:pt idx="966896">
                  <c:v>0</c:v>
                </c:pt>
                <c:pt idx="966897">
                  <c:v>0</c:v>
                </c:pt>
                <c:pt idx="966898">
                  <c:v>0</c:v>
                </c:pt>
                <c:pt idx="966899">
                  <c:v>0</c:v>
                </c:pt>
                <c:pt idx="966900">
                  <c:v>0</c:v>
                </c:pt>
                <c:pt idx="966901">
                  <c:v>0</c:v>
                </c:pt>
                <c:pt idx="966902">
                  <c:v>0</c:v>
                </c:pt>
                <c:pt idx="966903">
                  <c:v>0</c:v>
                </c:pt>
                <c:pt idx="966904">
                  <c:v>0</c:v>
                </c:pt>
                <c:pt idx="966905">
                  <c:v>0</c:v>
                </c:pt>
                <c:pt idx="966906">
                  <c:v>0</c:v>
                </c:pt>
                <c:pt idx="966907">
                  <c:v>0</c:v>
                </c:pt>
                <c:pt idx="966908">
                  <c:v>0</c:v>
                </c:pt>
                <c:pt idx="966909">
                  <c:v>0</c:v>
                </c:pt>
                <c:pt idx="966910">
                  <c:v>0</c:v>
                </c:pt>
                <c:pt idx="966911">
                  <c:v>0</c:v>
                </c:pt>
                <c:pt idx="966912">
                  <c:v>0</c:v>
                </c:pt>
                <c:pt idx="966913">
                  <c:v>0</c:v>
                </c:pt>
                <c:pt idx="966914">
                  <c:v>0</c:v>
                </c:pt>
                <c:pt idx="966915">
                  <c:v>0</c:v>
                </c:pt>
                <c:pt idx="966916">
                  <c:v>0</c:v>
                </c:pt>
                <c:pt idx="966917">
                  <c:v>0</c:v>
                </c:pt>
                <c:pt idx="966918">
                  <c:v>0</c:v>
                </c:pt>
                <c:pt idx="966919">
                  <c:v>0</c:v>
                </c:pt>
                <c:pt idx="966920">
                  <c:v>0</c:v>
                </c:pt>
                <c:pt idx="966921">
                  <c:v>0</c:v>
                </c:pt>
                <c:pt idx="966922">
                  <c:v>0</c:v>
                </c:pt>
                <c:pt idx="966923">
                  <c:v>0</c:v>
                </c:pt>
                <c:pt idx="966924">
                  <c:v>0</c:v>
                </c:pt>
                <c:pt idx="966925">
                  <c:v>0</c:v>
                </c:pt>
                <c:pt idx="966926">
                  <c:v>0</c:v>
                </c:pt>
                <c:pt idx="966927">
                  <c:v>0</c:v>
                </c:pt>
                <c:pt idx="966928">
                  <c:v>0</c:v>
                </c:pt>
                <c:pt idx="966929">
                  <c:v>0</c:v>
                </c:pt>
                <c:pt idx="966930">
                  <c:v>0</c:v>
                </c:pt>
                <c:pt idx="966931">
                  <c:v>0</c:v>
                </c:pt>
                <c:pt idx="966932">
                  <c:v>0</c:v>
                </c:pt>
                <c:pt idx="966933">
                  <c:v>0</c:v>
                </c:pt>
                <c:pt idx="966934">
                  <c:v>0</c:v>
                </c:pt>
                <c:pt idx="966935">
                  <c:v>0</c:v>
                </c:pt>
                <c:pt idx="966936">
                  <c:v>0</c:v>
                </c:pt>
                <c:pt idx="966937">
                  <c:v>0</c:v>
                </c:pt>
                <c:pt idx="966938">
                  <c:v>0</c:v>
                </c:pt>
                <c:pt idx="966939">
                  <c:v>0</c:v>
                </c:pt>
                <c:pt idx="966940">
                  <c:v>0</c:v>
                </c:pt>
                <c:pt idx="966941">
                  <c:v>0</c:v>
                </c:pt>
                <c:pt idx="966942">
                  <c:v>0</c:v>
                </c:pt>
                <c:pt idx="966943">
                  <c:v>0</c:v>
                </c:pt>
                <c:pt idx="966944">
                  <c:v>0</c:v>
                </c:pt>
                <c:pt idx="966945">
                  <c:v>0</c:v>
                </c:pt>
                <c:pt idx="966946">
                  <c:v>0</c:v>
                </c:pt>
                <c:pt idx="966947">
                  <c:v>0</c:v>
                </c:pt>
                <c:pt idx="966948">
                  <c:v>0</c:v>
                </c:pt>
                <c:pt idx="966949">
                  <c:v>0</c:v>
                </c:pt>
                <c:pt idx="966950">
                  <c:v>0</c:v>
                </c:pt>
                <c:pt idx="966951">
                  <c:v>0</c:v>
                </c:pt>
                <c:pt idx="966952">
                  <c:v>0</c:v>
                </c:pt>
                <c:pt idx="966953">
                  <c:v>0</c:v>
                </c:pt>
                <c:pt idx="966954">
                  <c:v>0</c:v>
                </c:pt>
                <c:pt idx="966955">
                  <c:v>0</c:v>
                </c:pt>
                <c:pt idx="966956">
                  <c:v>0</c:v>
                </c:pt>
                <c:pt idx="966957">
                  <c:v>0</c:v>
                </c:pt>
                <c:pt idx="966958">
                  <c:v>0</c:v>
                </c:pt>
                <c:pt idx="966959">
                  <c:v>0</c:v>
                </c:pt>
                <c:pt idx="966960">
                  <c:v>0</c:v>
                </c:pt>
                <c:pt idx="966961">
                  <c:v>0</c:v>
                </c:pt>
                <c:pt idx="966962">
                  <c:v>0</c:v>
                </c:pt>
                <c:pt idx="966963">
                  <c:v>0</c:v>
                </c:pt>
                <c:pt idx="966964">
                  <c:v>0</c:v>
                </c:pt>
                <c:pt idx="966965">
                  <c:v>0</c:v>
                </c:pt>
                <c:pt idx="966966">
                  <c:v>0</c:v>
                </c:pt>
                <c:pt idx="966967">
                  <c:v>0</c:v>
                </c:pt>
                <c:pt idx="966968">
                  <c:v>0</c:v>
                </c:pt>
                <c:pt idx="966969">
                  <c:v>0</c:v>
                </c:pt>
                <c:pt idx="966970">
                  <c:v>0</c:v>
                </c:pt>
                <c:pt idx="966971">
                  <c:v>0</c:v>
                </c:pt>
                <c:pt idx="966972">
                  <c:v>0</c:v>
                </c:pt>
                <c:pt idx="966973">
                  <c:v>0</c:v>
                </c:pt>
                <c:pt idx="966974">
                  <c:v>0</c:v>
                </c:pt>
                <c:pt idx="966975">
                  <c:v>0</c:v>
                </c:pt>
                <c:pt idx="966976">
                  <c:v>0</c:v>
                </c:pt>
                <c:pt idx="966977">
                  <c:v>0</c:v>
                </c:pt>
                <c:pt idx="966978">
                  <c:v>0</c:v>
                </c:pt>
                <c:pt idx="966979">
                  <c:v>0</c:v>
                </c:pt>
                <c:pt idx="966980">
                  <c:v>0</c:v>
                </c:pt>
                <c:pt idx="966981">
                  <c:v>0</c:v>
                </c:pt>
                <c:pt idx="966982">
                  <c:v>0</c:v>
                </c:pt>
                <c:pt idx="966983">
                  <c:v>0</c:v>
                </c:pt>
                <c:pt idx="966984">
                  <c:v>0</c:v>
                </c:pt>
                <c:pt idx="966985">
                  <c:v>0</c:v>
                </c:pt>
                <c:pt idx="966986">
                  <c:v>0</c:v>
                </c:pt>
                <c:pt idx="966987">
                  <c:v>0</c:v>
                </c:pt>
                <c:pt idx="966988">
                  <c:v>0</c:v>
                </c:pt>
                <c:pt idx="966989">
                  <c:v>0</c:v>
                </c:pt>
                <c:pt idx="966990">
                  <c:v>0</c:v>
                </c:pt>
                <c:pt idx="966991">
                  <c:v>0</c:v>
                </c:pt>
                <c:pt idx="966992">
                  <c:v>0</c:v>
                </c:pt>
                <c:pt idx="966993">
                  <c:v>0</c:v>
                </c:pt>
                <c:pt idx="966994">
                  <c:v>0</c:v>
                </c:pt>
                <c:pt idx="966995">
                  <c:v>0</c:v>
                </c:pt>
                <c:pt idx="966996">
                  <c:v>0</c:v>
                </c:pt>
                <c:pt idx="966997">
                  <c:v>0</c:v>
                </c:pt>
                <c:pt idx="966998">
                  <c:v>0</c:v>
                </c:pt>
                <c:pt idx="966999">
                  <c:v>0</c:v>
                </c:pt>
                <c:pt idx="967000">
                  <c:v>0</c:v>
                </c:pt>
                <c:pt idx="967001">
                  <c:v>0</c:v>
                </c:pt>
                <c:pt idx="967002">
                  <c:v>0</c:v>
                </c:pt>
                <c:pt idx="967003">
                  <c:v>0</c:v>
                </c:pt>
                <c:pt idx="967004">
                  <c:v>0</c:v>
                </c:pt>
                <c:pt idx="967005">
                  <c:v>0</c:v>
                </c:pt>
                <c:pt idx="967006">
                  <c:v>0</c:v>
                </c:pt>
                <c:pt idx="967007">
                  <c:v>0</c:v>
                </c:pt>
                <c:pt idx="967008">
                  <c:v>0</c:v>
                </c:pt>
                <c:pt idx="967009">
                  <c:v>0</c:v>
                </c:pt>
                <c:pt idx="967010">
                  <c:v>0</c:v>
                </c:pt>
                <c:pt idx="967011">
                  <c:v>0</c:v>
                </c:pt>
                <c:pt idx="967012">
                  <c:v>0</c:v>
                </c:pt>
                <c:pt idx="967013">
                  <c:v>0</c:v>
                </c:pt>
                <c:pt idx="967014">
                  <c:v>0</c:v>
                </c:pt>
                <c:pt idx="967015">
                  <c:v>0</c:v>
                </c:pt>
                <c:pt idx="967016">
                  <c:v>0</c:v>
                </c:pt>
                <c:pt idx="967017">
                  <c:v>0</c:v>
                </c:pt>
                <c:pt idx="967018">
                  <c:v>0</c:v>
                </c:pt>
                <c:pt idx="967019">
                  <c:v>0</c:v>
                </c:pt>
                <c:pt idx="967020">
                  <c:v>0</c:v>
                </c:pt>
                <c:pt idx="967021">
                  <c:v>0</c:v>
                </c:pt>
                <c:pt idx="967022">
                  <c:v>0</c:v>
                </c:pt>
                <c:pt idx="967023">
                  <c:v>0</c:v>
                </c:pt>
                <c:pt idx="967024">
                  <c:v>0</c:v>
                </c:pt>
                <c:pt idx="967025">
                  <c:v>0</c:v>
                </c:pt>
                <c:pt idx="967026">
                  <c:v>0</c:v>
                </c:pt>
                <c:pt idx="967027">
                  <c:v>0</c:v>
                </c:pt>
                <c:pt idx="967028">
                  <c:v>0</c:v>
                </c:pt>
                <c:pt idx="967029">
                  <c:v>0</c:v>
                </c:pt>
                <c:pt idx="967030">
                  <c:v>0</c:v>
                </c:pt>
                <c:pt idx="967031">
                  <c:v>0</c:v>
                </c:pt>
                <c:pt idx="967032">
                  <c:v>0</c:v>
                </c:pt>
                <c:pt idx="967033">
                  <c:v>0</c:v>
                </c:pt>
                <c:pt idx="967034">
                  <c:v>0</c:v>
                </c:pt>
                <c:pt idx="967035">
                  <c:v>0</c:v>
                </c:pt>
                <c:pt idx="967036">
                  <c:v>0</c:v>
                </c:pt>
                <c:pt idx="967037">
                  <c:v>0</c:v>
                </c:pt>
                <c:pt idx="967038">
                  <c:v>0</c:v>
                </c:pt>
                <c:pt idx="967039">
                  <c:v>0</c:v>
                </c:pt>
                <c:pt idx="967040">
                  <c:v>0</c:v>
                </c:pt>
                <c:pt idx="967041">
                  <c:v>0</c:v>
                </c:pt>
                <c:pt idx="967042">
                  <c:v>0</c:v>
                </c:pt>
                <c:pt idx="967043">
                  <c:v>0</c:v>
                </c:pt>
                <c:pt idx="967044">
                  <c:v>0</c:v>
                </c:pt>
                <c:pt idx="967045">
                  <c:v>0</c:v>
                </c:pt>
                <c:pt idx="967046">
                  <c:v>0</c:v>
                </c:pt>
                <c:pt idx="967047">
                  <c:v>0</c:v>
                </c:pt>
                <c:pt idx="967048">
                  <c:v>0</c:v>
                </c:pt>
                <c:pt idx="967049">
                  <c:v>0</c:v>
                </c:pt>
                <c:pt idx="967050">
                  <c:v>0</c:v>
                </c:pt>
                <c:pt idx="967051">
                  <c:v>0</c:v>
                </c:pt>
                <c:pt idx="967052">
                  <c:v>0</c:v>
                </c:pt>
                <c:pt idx="967053">
                  <c:v>0</c:v>
                </c:pt>
                <c:pt idx="967054">
                  <c:v>0</c:v>
                </c:pt>
                <c:pt idx="967055">
                  <c:v>0</c:v>
                </c:pt>
                <c:pt idx="967056">
                  <c:v>0</c:v>
                </c:pt>
                <c:pt idx="967057">
                  <c:v>0</c:v>
                </c:pt>
                <c:pt idx="967058">
                  <c:v>0</c:v>
                </c:pt>
                <c:pt idx="967059">
                  <c:v>0</c:v>
                </c:pt>
                <c:pt idx="967060">
                  <c:v>0</c:v>
                </c:pt>
                <c:pt idx="967061">
                  <c:v>0</c:v>
                </c:pt>
                <c:pt idx="967062">
                  <c:v>0</c:v>
                </c:pt>
                <c:pt idx="967063">
                  <c:v>0</c:v>
                </c:pt>
                <c:pt idx="967064">
                  <c:v>0</c:v>
                </c:pt>
                <c:pt idx="967065">
                  <c:v>0</c:v>
                </c:pt>
                <c:pt idx="967066">
                  <c:v>0</c:v>
                </c:pt>
                <c:pt idx="967067">
                  <c:v>0</c:v>
                </c:pt>
                <c:pt idx="967068">
                  <c:v>0</c:v>
                </c:pt>
                <c:pt idx="967069">
                  <c:v>0</c:v>
                </c:pt>
                <c:pt idx="967070">
                  <c:v>0</c:v>
                </c:pt>
                <c:pt idx="967071">
                  <c:v>0</c:v>
                </c:pt>
                <c:pt idx="967072">
                  <c:v>0</c:v>
                </c:pt>
                <c:pt idx="967073">
                  <c:v>0</c:v>
                </c:pt>
                <c:pt idx="967074">
                  <c:v>0</c:v>
                </c:pt>
                <c:pt idx="967075">
                  <c:v>0</c:v>
                </c:pt>
                <c:pt idx="967076">
                  <c:v>0</c:v>
                </c:pt>
                <c:pt idx="967077">
                  <c:v>0</c:v>
                </c:pt>
                <c:pt idx="967078">
                  <c:v>0</c:v>
                </c:pt>
                <c:pt idx="967079">
                  <c:v>0</c:v>
                </c:pt>
                <c:pt idx="967080">
                  <c:v>0</c:v>
                </c:pt>
                <c:pt idx="967081">
                  <c:v>0</c:v>
                </c:pt>
                <c:pt idx="967082">
                  <c:v>0</c:v>
                </c:pt>
                <c:pt idx="967083">
                  <c:v>0</c:v>
                </c:pt>
                <c:pt idx="967084">
                  <c:v>0</c:v>
                </c:pt>
                <c:pt idx="967085">
                  <c:v>0</c:v>
                </c:pt>
                <c:pt idx="967086">
                  <c:v>0</c:v>
                </c:pt>
                <c:pt idx="967087">
                  <c:v>0</c:v>
                </c:pt>
                <c:pt idx="967088">
                  <c:v>0</c:v>
                </c:pt>
                <c:pt idx="967089">
                  <c:v>0</c:v>
                </c:pt>
                <c:pt idx="967090">
                  <c:v>0</c:v>
                </c:pt>
                <c:pt idx="967091">
                  <c:v>0</c:v>
                </c:pt>
                <c:pt idx="967092">
                  <c:v>0</c:v>
                </c:pt>
                <c:pt idx="967093">
                  <c:v>0</c:v>
                </c:pt>
                <c:pt idx="967094">
                  <c:v>0</c:v>
                </c:pt>
                <c:pt idx="967095">
                  <c:v>0</c:v>
                </c:pt>
                <c:pt idx="967096">
                  <c:v>0</c:v>
                </c:pt>
                <c:pt idx="967097">
                  <c:v>0</c:v>
                </c:pt>
                <c:pt idx="967098">
                  <c:v>0</c:v>
                </c:pt>
                <c:pt idx="967099">
                  <c:v>0</c:v>
                </c:pt>
                <c:pt idx="967100">
                  <c:v>0</c:v>
                </c:pt>
                <c:pt idx="967101">
                  <c:v>0</c:v>
                </c:pt>
                <c:pt idx="967102">
                  <c:v>0</c:v>
                </c:pt>
                <c:pt idx="967103">
                  <c:v>0</c:v>
                </c:pt>
                <c:pt idx="967104">
                  <c:v>0</c:v>
                </c:pt>
                <c:pt idx="967105">
                  <c:v>0</c:v>
                </c:pt>
                <c:pt idx="967106">
                  <c:v>0</c:v>
                </c:pt>
                <c:pt idx="967107">
                  <c:v>0</c:v>
                </c:pt>
                <c:pt idx="967108">
                  <c:v>0</c:v>
                </c:pt>
                <c:pt idx="967109">
                  <c:v>0</c:v>
                </c:pt>
                <c:pt idx="967110">
                  <c:v>0</c:v>
                </c:pt>
                <c:pt idx="967111">
                  <c:v>0</c:v>
                </c:pt>
                <c:pt idx="967112">
                  <c:v>0</c:v>
                </c:pt>
                <c:pt idx="967113">
                  <c:v>0</c:v>
                </c:pt>
                <c:pt idx="967114">
                  <c:v>0</c:v>
                </c:pt>
                <c:pt idx="967115">
                  <c:v>0</c:v>
                </c:pt>
                <c:pt idx="967116">
                  <c:v>0</c:v>
                </c:pt>
                <c:pt idx="967117">
                  <c:v>0</c:v>
                </c:pt>
                <c:pt idx="967118">
                  <c:v>0</c:v>
                </c:pt>
                <c:pt idx="967119">
                  <c:v>0</c:v>
                </c:pt>
                <c:pt idx="967120">
                  <c:v>0</c:v>
                </c:pt>
                <c:pt idx="967121">
                  <c:v>0</c:v>
                </c:pt>
                <c:pt idx="967122">
                  <c:v>0</c:v>
                </c:pt>
                <c:pt idx="967123">
                  <c:v>0</c:v>
                </c:pt>
                <c:pt idx="967124">
                  <c:v>0</c:v>
                </c:pt>
                <c:pt idx="967125">
                  <c:v>0</c:v>
                </c:pt>
                <c:pt idx="967126">
                  <c:v>0</c:v>
                </c:pt>
                <c:pt idx="967127">
                  <c:v>0</c:v>
                </c:pt>
                <c:pt idx="967128">
                  <c:v>0</c:v>
                </c:pt>
                <c:pt idx="967129">
                  <c:v>0</c:v>
                </c:pt>
                <c:pt idx="967130">
                  <c:v>0</c:v>
                </c:pt>
                <c:pt idx="967131">
                  <c:v>0</c:v>
                </c:pt>
                <c:pt idx="967132">
                  <c:v>0</c:v>
                </c:pt>
                <c:pt idx="967133">
                  <c:v>0</c:v>
                </c:pt>
                <c:pt idx="967134">
                  <c:v>0</c:v>
                </c:pt>
                <c:pt idx="967135">
                  <c:v>0</c:v>
                </c:pt>
                <c:pt idx="967136">
                  <c:v>0</c:v>
                </c:pt>
                <c:pt idx="967137">
                  <c:v>0</c:v>
                </c:pt>
                <c:pt idx="967138">
                  <c:v>0</c:v>
                </c:pt>
                <c:pt idx="967139">
                  <c:v>0</c:v>
                </c:pt>
                <c:pt idx="967140">
                  <c:v>0</c:v>
                </c:pt>
                <c:pt idx="967141">
                  <c:v>0</c:v>
                </c:pt>
                <c:pt idx="967142">
                  <c:v>0</c:v>
                </c:pt>
                <c:pt idx="967143">
                  <c:v>0</c:v>
                </c:pt>
                <c:pt idx="967144">
                  <c:v>0</c:v>
                </c:pt>
                <c:pt idx="967145">
                  <c:v>0</c:v>
                </c:pt>
                <c:pt idx="967146">
                  <c:v>0</c:v>
                </c:pt>
                <c:pt idx="967147">
                  <c:v>0</c:v>
                </c:pt>
                <c:pt idx="967148">
                  <c:v>0</c:v>
                </c:pt>
                <c:pt idx="967149">
                  <c:v>0</c:v>
                </c:pt>
                <c:pt idx="967150">
                  <c:v>0</c:v>
                </c:pt>
                <c:pt idx="967151">
                  <c:v>0</c:v>
                </c:pt>
                <c:pt idx="967152">
                  <c:v>0</c:v>
                </c:pt>
                <c:pt idx="967153">
                  <c:v>0</c:v>
                </c:pt>
                <c:pt idx="967154">
                  <c:v>0</c:v>
                </c:pt>
                <c:pt idx="967155">
                  <c:v>0</c:v>
                </c:pt>
                <c:pt idx="967156">
                  <c:v>0</c:v>
                </c:pt>
                <c:pt idx="967157">
                  <c:v>0</c:v>
                </c:pt>
                <c:pt idx="967158">
                  <c:v>0</c:v>
                </c:pt>
                <c:pt idx="967159">
                  <c:v>0</c:v>
                </c:pt>
                <c:pt idx="967160">
                  <c:v>0</c:v>
                </c:pt>
                <c:pt idx="967161">
                  <c:v>0</c:v>
                </c:pt>
                <c:pt idx="967162">
                  <c:v>0</c:v>
                </c:pt>
                <c:pt idx="967163">
                  <c:v>0</c:v>
                </c:pt>
                <c:pt idx="967164">
                  <c:v>0</c:v>
                </c:pt>
                <c:pt idx="967165">
                  <c:v>0</c:v>
                </c:pt>
                <c:pt idx="967166">
                  <c:v>0</c:v>
                </c:pt>
                <c:pt idx="967167">
                  <c:v>0</c:v>
                </c:pt>
                <c:pt idx="967168">
                  <c:v>0</c:v>
                </c:pt>
                <c:pt idx="967169">
                  <c:v>0</c:v>
                </c:pt>
                <c:pt idx="967170">
                  <c:v>0</c:v>
                </c:pt>
                <c:pt idx="967171">
                  <c:v>0</c:v>
                </c:pt>
                <c:pt idx="967172">
                  <c:v>0</c:v>
                </c:pt>
                <c:pt idx="967173">
                  <c:v>0</c:v>
                </c:pt>
                <c:pt idx="967174">
                  <c:v>0</c:v>
                </c:pt>
                <c:pt idx="967175">
                  <c:v>0</c:v>
                </c:pt>
                <c:pt idx="967176">
                  <c:v>0</c:v>
                </c:pt>
                <c:pt idx="967177">
                  <c:v>0</c:v>
                </c:pt>
                <c:pt idx="967178">
                  <c:v>0</c:v>
                </c:pt>
                <c:pt idx="967179">
                  <c:v>0</c:v>
                </c:pt>
                <c:pt idx="967180">
                  <c:v>0</c:v>
                </c:pt>
                <c:pt idx="967181">
                  <c:v>0</c:v>
                </c:pt>
                <c:pt idx="967182">
                  <c:v>0</c:v>
                </c:pt>
                <c:pt idx="967183">
                  <c:v>0</c:v>
                </c:pt>
                <c:pt idx="967184">
                  <c:v>0</c:v>
                </c:pt>
                <c:pt idx="967185">
                  <c:v>0</c:v>
                </c:pt>
                <c:pt idx="967186">
                  <c:v>0</c:v>
                </c:pt>
                <c:pt idx="967187">
                  <c:v>0</c:v>
                </c:pt>
                <c:pt idx="967188">
                  <c:v>0</c:v>
                </c:pt>
                <c:pt idx="967189">
                  <c:v>0</c:v>
                </c:pt>
                <c:pt idx="967190">
                  <c:v>0</c:v>
                </c:pt>
                <c:pt idx="967191">
                  <c:v>0</c:v>
                </c:pt>
                <c:pt idx="967192">
                  <c:v>0</c:v>
                </c:pt>
                <c:pt idx="967193">
                  <c:v>0</c:v>
                </c:pt>
                <c:pt idx="967194">
                  <c:v>0</c:v>
                </c:pt>
                <c:pt idx="967195">
                  <c:v>0</c:v>
                </c:pt>
                <c:pt idx="967196">
                  <c:v>0</c:v>
                </c:pt>
                <c:pt idx="967197">
                  <c:v>0</c:v>
                </c:pt>
                <c:pt idx="967198">
                  <c:v>0</c:v>
                </c:pt>
                <c:pt idx="967199">
                  <c:v>0</c:v>
                </c:pt>
                <c:pt idx="967200">
                  <c:v>0</c:v>
                </c:pt>
                <c:pt idx="967201">
                  <c:v>0</c:v>
                </c:pt>
                <c:pt idx="967202">
                  <c:v>0</c:v>
                </c:pt>
                <c:pt idx="967203">
                  <c:v>0</c:v>
                </c:pt>
                <c:pt idx="967204">
                  <c:v>0</c:v>
                </c:pt>
                <c:pt idx="967205">
                  <c:v>0</c:v>
                </c:pt>
                <c:pt idx="967206">
                  <c:v>0</c:v>
                </c:pt>
                <c:pt idx="967207">
                  <c:v>0</c:v>
                </c:pt>
                <c:pt idx="967208">
                  <c:v>0</c:v>
                </c:pt>
                <c:pt idx="967209">
                  <c:v>0</c:v>
                </c:pt>
                <c:pt idx="967210">
                  <c:v>0</c:v>
                </c:pt>
                <c:pt idx="967211">
                  <c:v>0</c:v>
                </c:pt>
                <c:pt idx="967212">
                  <c:v>0</c:v>
                </c:pt>
                <c:pt idx="967213">
                  <c:v>0</c:v>
                </c:pt>
                <c:pt idx="967214">
                  <c:v>0</c:v>
                </c:pt>
                <c:pt idx="967215">
                  <c:v>0</c:v>
                </c:pt>
                <c:pt idx="967216">
                  <c:v>0</c:v>
                </c:pt>
                <c:pt idx="967217">
                  <c:v>0</c:v>
                </c:pt>
                <c:pt idx="967218">
                  <c:v>0</c:v>
                </c:pt>
                <c:pt idx="967219">
                  <c:v>0</c:v>
                </c:pt>
                <c:pt idx="967220">
                  <c:v>0</c:v>
                </c:pt>
                <c:pt idx="967221">
                  <c:v>0</c:v>
                </c:pt>
                <c:pt idx="967222">
                  <c:v>0</c:v>
                </c:pt>
                <c:pt idx="967223">
                  <c:v>0</c:v>
                </c:pt>
                <c:pt idx="967224">
                  <c:v>0</c:v>
                </c:pt>
                <c:pt idx="967225">
                  <c:v>0</c:v>
                </c:pt>
                <c:pt idx="967226">
                  <c:v>0</c:v>
                </c:pt>
                <c:pt idx="967227">
                  <c:v>0</c:v>
                </c:pt>
                <c:pt idx="967228">
                  <c:v>0</c:v>
                </c:pt>
                <c:pt idx="967229">
                  <c:v>0</c:v>
                </c:pt>
                <c:pt idx="967230">
                  <c:v>0</c:v>
                </c:pt>
                <c:pt idx="967231">
                  <c:v>0</c:v>
                </c:pt>
                <c:pt idx="967232">
                  <c:v>0</c:v>
                </c:pt>
                <c:pt idx="967233">
                  <c:v>0</c:v>
                </c:pt>
                <c:pt idx="967234">
                  <c:v>0</c:v>
                </c:pt>
                <c:pt idx="967235">
                  <c:v>0</c:v>
                </c:pt>
                <c:pt idx="967236">
                  <c:v>0</c:v>
                </c:pt>
                <c:pt idx="967237">
                  <c:v>0</c:v>
                </c:pt>
                <c:pt idx="967238">
                  <c:v>0</c:v>
                </c:pt>
                <c:pt idx="967239">
                  <c:v>0</c:v>
                </c:pt>
                <c:pt idx="967240">
                  <c:v>0</c:v>
                </c:pt>
                <c:pt idx="967241">
                  <c:v>0</c:v>
                </c:pt>
                <c:pt idx="967242">
                  <c:v>0</c:v>
                </c:pt>
                <c:pt idx="967243">
                  <c:v>0</c:v>
                </c:pt>
                <c:pt idx="967244">
                  <c:v>0</c:v>
                </c:pt>
                <c:pt idx="967245">
                  <c:v>0</c:v>
                </c:pt>
                <c:pt idx="967246">
                  <c:v>0</c:v>
                </c:pt>
                <c:pt idx="967247">
                  <c:v>0</c:v>
                </c:pt>
                <c:pt idx="967248">
                  <c:v>0</c:v>
                </c:pt>
                <c:pt idx="967249">
                  <c:v>0</c:v>
                </c:pt>
                <c:pt idx="967250">
                  <c:v>0</c:v>
                </c:pt>
                <c:pt idx="967251">
                  <c:v>0</c:v>
                </c:pt>
                <c:pt idx="967252">
                  <c:v>0</c:v>
                </c:pt>
                <c:pt idx="967253">
                  <c:v>0</c:v>
                </c:pt>
                <c:pt idx="967254">
                  <c:v>0</c:v>
                </c:pt>
                <c:pt idx="967255">
                  <c:v>0</c:v>
                </c:pt>
                <c:pt idx="967256">
                  <c:v>0</c:v>
                </c:pt>
                <c:pt idx="967257">
                  <c:v>0</c:v>
                </c:pt>
                <c:pt idx="967258">
                  <c:v>0</c:v>
                </c:pt>
                <c:pt idx="967259">
                  <c:v>0</c:v>
                </c:pt>
                <c:pt idx="967260">
                  <c:v>0</c:v>
                </c:pt>
                <c:pt idx="967261">
                  <c:v>0</c:v>
                </c:pt>
                <c:pt idx="967262">
                  <c:v>0</c:v>
                </c:pt>
                <c:pt idx="967263">
                  <c:v>0</c:v>
                </c:pt>
                <c:pt idx="967264">
                  <c:v>0</c:v>
                </c:pt>
                <c:pt idx="967265">
                  <c:v>0</c:v>
                </c:pt>
                <c:pt idx="967266">
                  <c:v>0</c:v>
                </c:pt>
                <c:pt idx="967267">
                  <c:v>0</c:v>
                </c:pt>
                <c:pt idx="967268">
                  <c:v>0</c:v>
                </c:pt>
                <c:pt idx="967269">
                  <c:v>0</c:v>
                </c:pt>
                <c:pt idx="967270">
                  <c:v>0</c:v>
                </c:pt>
                <c:pt idx="967271">
                  <c:v>0</c:v>
                </c:pt>
                <c:pt idx="967272">
                  <c:v>0</c:v>
                </c:pt>
                <c:pt idx="967273">
                  <c:v>0</c:v>
                </c:pt>
                <c:pt idx="967274">
                  <c:v>0</c:v>
                </c:pt>
                <c:pt idx="967275">
                  <c:v>0</c:v>
                </c:pt>
                <c:pt idx="967276">
                  <c:v>0</c:v>
                </c:pt>
                <c:pt idx="967277">
                  <c:v>0</c:v>
                </c:pt>
                <c:pt idx="967278">
                  <c:v>0</c:v>
                </c:pt>
                <c:pt idx="967279">
                  <c:v>0</c:v>
                </c:pt>
                <c:pt idx="967280">
                  <c:v>0</c:v>
                </c:pt>
                <c:pt idx="967281">
                  <c:v>0</c:v>
                </c:pt>
                <c:pt idx="967282">
                  <c:v>0</c:v>
                </c:pt>
                <c:pt idx="967283">
                  <c:v>0</c:v>
                </c:pt>
                <c:pt idx="967284">
                  <c:v>0</c:v>
                </c:pt>
                <c:pt idx="967285">
                  <c:v>0</c:v>
                </c:pt>
                <c:pt idx="967286">
                  <c:v>0</c:v>
                </c:pt>
                <c:pt idx="967287">
                  <c:v>0</c:v>
                </c:pt>
                <c:pt idx="967288">
                  <c:v>0</c:v>
                </c:pt>
                <c:pt idx="967289">
                  <c:v>0</c:v>
                </c:pt>
                <c:pt idx="967290">
                  <c:v>0</c:v>
                </c:pt>
                <c:pt idx="967291">
                  <c:v>0</c:v>
                </c:pt>
                <c:pt idx="967292">
                  <c:v>0</c:v>
                </c:pt>
                <c:pt idx="967293">
                  <c:v>0</c:v>
                </c:pt>
                <c:pt idx="967294">
                  <c:v>0</c:v>
                </c:pt>
                <c:pt idx="967295">
                  <c:v>0</c:v>
                </c:pt>
                <c:pt idx="967296">
                  <c:v>0</c:v>
                </c:pt>
                <c:pt idx="967297">
                  <c:v>0</c:v>
                </c:pt>
                <c:pt idx="967298">
                  <c:v>0</c:v>
                </c:pt>
                <c:pt idx="967299">
                  <c:v>0</c:v>
                </c:pt>
                <c:pt idx="967300">
                  <c:v>0</c:v>
                </c:pt>
                <c:pt idx="967301">
                  <c:v>0</c:v>
                </c:pt>
                <c:pt idx="967302">
                  <c:v>0</c:v>
                </c:pt>
                <c:pt idx="967303">
                  <c:v>0</c:v>
                </c:pt>
                <c:pt idx="967304">
                  <c:v>0</c:v>
                </c:pt>
                <c:pt idx="967305">
                  <c:v>0</c:v>
                </c:pt>
                <c:pt idx="967306">
                  <c:v>0</c:v>
                </c:pt>
                <c:pt idx="967307">
                  <c:v>0</c:v>
                </c:pt>
                <c:pt idx="967308">
                  <c:v>0</c:v>
                </c:pt>
                <c:pt idx="967309">
                  <c:v>0</c:v>
                </c:pt>
                <c:pt idx="967310">
                  <c:v>0</c:v>
                </c:pt>
                <c:pt idx="967311">
                  <c:v>0</c:v>
                </c:pt>
                <c:pt idx="967312">
                  <c:v>0</c:v>
                </c:pt>
                <c:pt idx="967313">
                  <c:v>0</c:v>
                </c:pt>
                <c:pt idx="967314">
                  <c:v>0</c:v>
                </c:pt>
                <c:pt idx="967315">
                  <c:v>0</c:v>
                </c:pt>
                <c:pt idx="967316">
                  <c:v>0</c:v>
                </c:pt>
                <c:pt idx="967317">
                  <c:v>0</c:v>
                </c:pt>
                <c:pt idx="967318">
                  <c:v>0</c:v>
                </c:pt>
                <c:pt idx="967319">
                  <c:v>0</c:v>
                </c:pt>
                <c:pt idx="967320">
                  <c:v>0</c:v>
                </c:pt>
                <c:pt idx="967321">
                  <c:v>0</c:v>
                </c:pt>
                <c:pt idx="967322">
                  <c:v>0</c:v>
                </c:pt>
                <c:pt idx="967323">
                  <c:v>0</c:v>
                </c:pt>
                <c:pt idx="967324">
                  <c:v>0</c:v>
                </c:pt>
                <c:pt idx="967325">
                  <c:v>0</c:v>
                </c:pt>
                <c:pt idx="967326">
                  <c:v>0</c:v>
                </c:pt>
                <c:pt idx="967327">
                  <c:v>0</c:v>
                </c:pt>
                <c:pt idx="967328">
                  <c:v>0</c:v>
                </c:pt>
                <c:pt idx="967329">
                  <c:v>0</c:v>
                </c:pt>
                <c:pt idx="967330">
                  <c:v>0</c:v>
                </c:pt>
                <c:pt idx="967331">
                  <c:v>0</c:v>
                </c:pt>
                <c:pt idx="967332">
                  <c:v>0</c:v>
                </c:pt>
                <c:pt idx="967333">
                  <c:v>0</c:v>
                </c:pt>
                <c:pt idx="967334">
                  <c:v>0</c:v>
                </c:pt>
                <c:pt idx="967335">
                  <c:v>0</c:v>
                </c:pt>
                <c:pt idx="967336">
                  <c:v>0</c:v>
                </c:pt>
                <c:pt idx="967337">
                  <c:v>0</c:v>
                </c:pt>
                <c:pt idx="967338">
                  <c:v>0</c:v>
                </c:pt>
                <c:pt idx="967339">
                  <c:v>0</c:v>
                </c:pt>
                <c:pt idx="967340">
                  <c:v>0</c:v>
                </c:pt>
                <c:pt idx="967341">
                  <c:v>0</c:v>
                </c:pt>
                <c:pt idx="967342">
                  <c:v>0</c:v>
                </c:pt>
                <c:pt idx="967343">
                  <c:v>0</c:v>
                </c:pt>
                <c:pt idx="967344">
                  <c:v>0</c:v>
                </c:pt>
                <c:pt idx="967345">
                  <c:v>0</c:v>
                </c:pt>
                <c:pt idx="967346">
                  <c:v>0</c:v>
                </c:pt>
                <c:pt idx="967347">
                  <c:v>0</c:v>
                </c:pt>
                <c:pt idx="967348">
                  <c:v>0</c:v>
                </c:pt>
                <c:pt idx="967349">
                  <c:v>0</c:v>
                </c:pt>
                <c:pt idx="967350">
                  <c:v>0</c:v>
                </c:pt>
                <c:pt idx="967351">
                  <c:v>0</c:v>
                </c:pt>
                <c:pt idx="967352">
                  <c:v>0</c:v>
                </c:pt>
                <c:pt idx="967353">
                  <c:v>0</c:v>
                </c:pt>
                <c:pt idx="967354">
                  <c:v>0</c:v>
                </c:pt>
                <c:pt idx="967355">
                  <c:v>0</c:v>
                </c:pt>
                <c:pt idx="967356">
                  <c:v>0</c:v>
                </c:pt>
                <c:pt idx="967357">
                  <c:v>0</c:v>
                </c:pt>
                <c:pt idx="967358">
                  <c:v>0</c:v>
                </c:pt>
                <c:pt idx="967359">
                  <c:v>0</c:v>
                </c:pt>
                <c:pt idx="967360">
                  <c:v>0</c:v>
                </c:pt>
                <c:pt idx="967361">
                  <c:v>0</c:v>
                </c:pt>
                <c:pt idx="967362">
                  <c:v>0</c:v>
                </c:pt>
                <c:pt idx="967363">
                  <c:v>0</c:v>
                </c:pt>
                <c:pt idx="967364">
                  <c:v>0</c:v>
                </c:pt>
                <c:pt idx="967365">
                  <c:v>0</c:v>
                </c:pt>
                <c:pt idx="967366">
                  <c:v>0</c:v>
                </c:pt>
                <c:pt idx="967367">
                  <c:v>0</c:v>
                </c:pt>
                <c:pt idx="967368">
                  <c:v>0</c:v>
                </c:pt>
                <c:pt idx="967369">
                  <c:v>0</c:v>
                </c:pt>
                <c:pt idx="967370">
                  <c:v>0</c:v>
                </c:pt>
                <c:pt idx="967371">
                  <c:v>0</c:v>
                </c:pt>
                <c:pt idx="967372">
                  <c:v>0</c:v>
                </c:pt>
                <c:pt idx="967373">
                  <c:v>0</c:v>
                </c:pt>
                <c:pt idx="967374">
                  <c:v>0</c:v>
                </c:pt>
                <c:pt idx="967375">
                  <c:v>0</c:v>
                </c:pt>
                <c:pt idx="967376">
                  <c:v>0</c:v>
                </c:pt>
                <c:pt idx="967377">
                  <c:v>0</c:v>
                </c:pt>
                <c:pt idx="967378">
                  <c:v>0</c:v>
                </c:pt>
                <c:pt idx="967379">
                  <c:v>0</c:v>
                </c:pt>
                <c:pt idx="967380">
                  <c:v>0</c:v>
                </c:pt>
                <c:pt idx="967381">
                  <c:v>0</c:v>
                </c:pt>
                <c:pt idx="967382">
                  <c:v>0</c:v>
                </c:pt>
                <c:pt idx="967383">
                  <c:v>0</c:v>
                </c:pt>
                <c:pt idx="967384">
                  <c:v>0</c:v>
                </c:pt>
                <c:pt idx="967385">
                  <c:v>0</c:v>
                </c:pt>
                <c:pt idx="967386">
                  <c:v>0</c:v>
                </c:pt>
                <c:pt idx="967387">
                  <c:v>0</c:v>
                </c:pt>
                <c:pt idx="967388">
                  <c:v>0</c:v>
                </c:pt>
                <c:pt idx="967389">
                  <c:v>0</c:v>
                </c:pt>
                <c:pt idx="967390">
                  <c:v>0</c:v>
                </c:pt>
                <c:pt idx="967391">
                  <c:v>0</c:v>
                </c:pt>
                <c:pt idx="967392">
                  <c:v>0</c:v>
                </c:pt>
                <c:pt idx="967393">
                  <c:v>0</c:v>
                </c:pt>
                <c:pt idx="967394">
                  <c:v>0</c:v>
                </c:pt>
                <c:pt idx="967395">
                  <c:v>0</c:v>
                </c:pt>
                <c:pt idx="967396">
                  <c:v>0</c:v>
                </c:pt>
                <c:pt idx="967397">
                  <c:v>0</c:v>
                </c:pt>
                <c:pt idx="967398">
                  <c:v>0</c:v>
                </c:pt>
                <c:pt idx="967399">
                  <c:v>0</c:v>
                </c:pt>
                <c:pt idx="967400">
                  <c:v>0</c:v>
                </c:pt>
                <c:pt idx="967401">
                  <c:v>0</c:v>
                </c:pt>
                <c:pt idx="967402">
                  <c:v>0</c:v>
                </c:pt>
                <c:pt idx="967403">
                  <c:v>0</c:v>
                </c:pt>
                <c:pt idx="967404">
                  <c:v>0</c:v>
                </c:pt>
                <c:pt idx="967405">
                  <c:v>0</c:v>
                </c:pt>
                <c:pt idx="967406">
                  <c:v>0</c:v>
                </c:pt>
                <c:pt idx="967407">
                  <c:v>0</c:v>
                </c:pt>
                <c:pt idx="967408">
                  <c:v>0</c:v>
                </c:pt>
                <c:pt idx="967409">
                  <c:v>0</c:v>
                </c:pt>
                <c:pt idx="967410">
                  <c:v>0</c:v>
                </c:pt>
                <c:pt idx="967411">
                  <c:v>0</c:v>
                </c:pt>
                <c:pt idx="967412">
                  <c:v>0</c:v>
                </c:pt>
                <c:pt idx="967413">
                  <c:v>0</c:v>
                </c:pt>
                <c:pt idx="967414">
                  <c:v>0</c:v>
                </c:pt>
                <c:pt idx="967415">
                  <c:v>0</c:v>
                </c:pt>
                <c:pt idx="967416">
                  <c:v>0</c:v>
                </c:pt>
                <c:pt idx="967417">
                  <c:v>0</c:v>
                </c:pt>
                <c:pt idx="967418">
                  <c:v>0</c:v>
                </c:pt>
                <c:pt idx="967419">
                  <c:v>0</c:v>
                </c:pt>
                <c:pt idx="967420">
                  <c:v>0</c:v>
                </c:pt>
                <c:pt idx="967421">
                  <c:v>0</c:v>
                </c:pt>
                <c:pt idx="967422">
                  <c:v>0</c:v>
                </c:pt>
                <c:pt idx="967423">
                  <c:v>0</c:v>
                </c:pt>
                <c:pt idx="967424">
                  <c:v>0</c:v>
                </c:pt>
                <c:pt idx="967425">
                  <c:v>0</c:v>
                </c:pt>
                <c:pt idx="967426">
                  <c:v>0</c:v>
                </c:pt>
                <c:pt idx="967427">
                  <c:v>0</c:v>
                </c:pt>
                <c:pt idx="967428">
                  <c:v>0</c:v>
                </c:pt>
                <c:pt idx="967429">
                  <c:v>0</c:v>
                </c:pt>
                <c:pt idx="967430">
                  <c:v>0</c:v>
                </c:pt>
                <c:pt idx="967431">
                  <c:v>0</c:v>
                </c:pt>
                <c:pt idx="967432">
                  <c:v>0</c:v>
                </c:pt>
                <c:pt idx="967433">
                  <c:v>0</c:v>
                </c:pt>
                <c:pt idx="967434">
                  <c:v>0</c:v>
                </c:pt>
                <c:pt idx="967435">
                  <c:v>0</c:v>
                </c:pt>
                <c:pt idx="967436">
                  <c:v>0</c:v>
                </c:pt>
                <c:pt idx="967437">
                  <c:v>0</c:v>
                </c:pt>
                <c:pt idx="967438">
                  <c:v>0</c:v>
                </c:pt>
                <c:pt idx="967439">
                  <c:v>0</c:v>
                </c:pt>
                <c:pt idx="967440">
                  <c:v>0</c:v>
                </c:pt>
                <c:pt idx="967441">
                  <c:v>0</c:v>
                </c:pt>
                <c:pt idx="967442">
                  <c:v>0</c:v>
                </c:pt>
                <c:pt idx="967443">
                  <c:v>0</c:v>
                </c:pt>
                <c:pt idx="967444">
                  <c:v>0</c:v>
                </c:pt>
                <c:pt idx="967445">
                  <c:v>0</c:v>
                </c:pt>
                <c:pt idx="967446">
                  <c:v>0</c:v>
                </c:pt>
                <c:pt idx="967447">
                  <c:v>0</c:v>
                </c:pt>
                <c:pt idx="967448">
                  <c:v>0</c:v>
                </c:pt>
                <c:pt idx="967449">
                  <c:v>0</c:v>
                </c:pt>
                <c:pt idx="967450">
                  <c:v>0</c:v>
                </c:pt>
                <c:pt idx="967451">
                  <c:v>0</c:v>
                </c:pt>
                <c:pt idx="967452">
                  <c:v>0</c:v>
                </c:pt>
                <c:pt idx="967453">
                  <c:v>0</c:v>
                </c:pt>
                <c:pt idx="967454">
                  <c:v>0</c:v>
                </c:pt>
                <c:pt idx="967455">
                  <c:v>0</c:v>
                </c:pt>
                <c:pt idx="967456">
                  <c:v>0</c:v>
                </c:pt>
                <c:pt idx="967457">
                  <c:v>0</c:v>
                </c:pt>
                <c:pt idx="967458">
                  <c:v>0</c:v>
                </c:pt>
                <c:pt idx="967459">
                  <c:v>0</c:v>
                </c:pt>
                <c:pt idx="967460">
                  <c:v>0</c:v>
                </c:pt>
                <c:pt idx="967461">
                  <c:v>0</c:v>
                </c:pt>
                <c:pt idx="967462">
                  <c:v>0</c:v>
                </c:pt>
                <c:pt idx="967463">
                  <c:v>0</c:v>
                </c:pt>
                <c:pt idx="967464">
                  <c:v>0</c:v>
                </c:pt>
                <c:pt idx="967465">
                  <c:v>0</c:v>
                </c:pt>
                <c:pt idx="967466">
                  <c:v>0</c:v>
                </c:pt>
                <c:pt idx="967467">
                  <c:v>0</c:v>
                </c:pt>
                <c:pt idx="967468">
                  <c:v>0</c:v>
                </c:pt>
                <c:pt idx="967469">
                  <c:v>0</c:v>
                </c:pt>
                <c:pt idx="967470">
                  <c:v>0</c:v>
                </c:pt>
                <c:pt idx="967471">
                  <c:v>0</c:v>
                </c:pt>
                <c:pt idx="967472">
                  <c:v>0</c:v>
                </c:pt>
                <c:pt idx="967473">
                  <c:v>0</c:v>
                </c:pt>
                <c:pt idx="967474">
                  <c:v>0</c:v>
                </c:pt>
                <c:pt idx="967475">
                  <c:v>0</c:v>
                </c:pt>
                <c:pt idx="967476">
                  <c:v>0</c:v>
                </c:pt>
                <c:pt idx="967477">
                  <c:v>0</c:v>
                </c:pt>
                <c:pt idx="967478">
                  <c:v>0</c:v>
                </c:pt>
                <c:pt idx="967479">
                  <c:v>0</c:v>
                </c:pt>
                <c:pt idx="967480">
                  <c:v>0</c:v>
                </c:pt>
                <c:pt idx="967481">
                  <c:v>0</c:v>
                </c:pt>
                <c:pt idx="967482">
                  <c:v>0</c:v>
                </c:pt>
                <c:pt idx="967483">
                  <c:v>0</c:v>
                </c:pt>
                <c:pt idx="967484">
                  <c:v>0</c:v>
                </c:pt>
                <c:pt idx="967485">
                  <c:v>0</c:v>
                </c:pt>
                <c:pt idx="967486">
                  <c:v>0</c:v>
                </c:pt>
                <c:pt idx="967487">
                  <c:v>0</c:v>
                </c:pt>
                <c:pt idx="967488">
                  <c:v>0</c:v>
                </c:pt>
                <c:pt idx="967489">
                  <c:v>0</c:v>
                </c:pt>
                <c:pt idx="967490">
                  <c:v>0</c:v>
                </c:pt>
                <c:pt idx="967491">
                  <c:v>0</c:v>
                </c:pt>
                <c:pt idx="967492">
                  <c:v>0</c:v>
                </c:pt>
                <c:pt idx="967493">
                  <c:v>0</c:v>
                </c:pt>
                <c:pt idx="967494">
                  <c:v>0</c:v>
                </c:pt>
                <c:pt idx="967495">
                  <c:v>0</c:v>
                </c:pt>
                <c:pt idx="967496">
                  <c:v>0</c:v>
                </c:pt>
                <c:pt idx="967497">
                  <c:v>0</c:v>
                </c:pt>
                <c:pt idx="967498">
                  <c:v>0</c:v>
                </c:pt>
                <c:pt idx="967499">
                  <c:v>0</c:v>
                </c:pt>
                <c:pt idx="967500">
                  <c:v>0</c:v>
                </c:pt>
                <c:pt idx="967501">
                  <c:v>0</c:v>
                </c:pt>
                <c:pt idx="967502">
                  <c:v>0</c:v>
                </c:pt>
                <c:pt idx="967503">
                  <c:v>0</c:v>
                </c:pt>
                <c:pt idx="967504">
                  <c:v>0</c:v>
                </c:pt>
                <c:pt idx="967505">
                  <c:v>0</c:v>
                </c:pt>
                <c:pt idx="967506">
                  <c:v>0</c:v>
                </c:pt>
                <c:pt idx="967507">
                  <c:v>0</c:v>
                </c:pt>
                <c:pt idx="967508">
                  <c:v>0</c:v>
                </c:pt>
                <c:pt idx="967509">
                  <c:v>0</c:v>
                </c:pt>
                <c:pt idx="967510">
                  <c:v>0</c:v>
                </c:pt>
                <c:pt idx="967511">
                  <c:v>0</c:v>
                </c:pt>
                <c:pt idx="967512">
                  <c:v>0</c:v>
                </c:pt>
                <c:pt idx="967513">
                  <c:v>0</c:v>
                </c:pt>
                <c:pt idx="967514">
                  <c:v>0</c:v>
                </c:pt>
                <c:pt idx="967515">
                  <c:v>0</c:v>
                </c:pt>
                <c:pt idx="967516">
                  <c:v>0</c:v>
                </c:pt>
                <c:pt idx="967517">
                  <c:v>0</c:v>
                </c:pt>
                <c:pt idx="967518">
                  <c:v>0</c:v>
                </c:pt>
                <c:pt idx="967519">
                  <c:v>0</c:v>
                </c:pt>
                <c:pt idx="967520">
                  <c:v>0</c:v>
                </c:pt>
                <c:pt idx="967521">
                  <c:v>0</c:v>
                </c:pt>
                <c:pt idx="967522">
                  <c:v>0</c:v>
                </c:pt>
                <c:pt idx="967523">
                  <c:v>0</c:v>
                </c:pt>
                <c:pt idx="967524">
                  <c:v>0</c:v>
                </c:pt>
                <c:pt idx="967525">
                  <c:v>0</c:v>
                </c:pt>
                <c:pt idx="967526">
                  <c:v>0</c:v>
                </c:pt>
                <c:pt idx="967527">
                  <c:v>0</c:v>
                </c:pt>
                <c:pt idx="967528">
                  <c:v>0</c:v>
                </c:pt>
                <c:pt idx="967529">
                  <c:v>0</c:v>
                </c:pt>
                <c:pt idx="967530">
                  <c:v>0</c:v>
                </c:pt>
                <c:pt idx="967531">
                  <c:v>0</c:v>
                </c:pt>
                <c:pt idx="967532">
                  <c:v>0</c:v>
                </c:pt>
                <c:pt idx="967533">
                  <c:v>0</c:v>
                </c:pt>
                <c:pt idx="967534">
                  <c:v>0</c:v>
                </c:pt>
                <c:pt idx="967535">
                  <c:v>0</c:v>
                </c:pt>
                <c:pt idx="967536">
                  <c:v>0</c:v>
                </c:pt>
                <c:pt idx="967537">
                  <c:v>0</c:v>
                </c:pt>
                <c:pt idx="967538">
                  <c:v>0</c:v>
                </c:pt>
                <c:pt idx="967539">
                  <c:v>0</c:v>
                </c:pt>
                <c:pt idx="967540">
                  <c:v>0</c:v>
                </c:pt>
                <c:pt idx="967541">
                  <c:v>0</c:v>
                </c:pt>
                <c:pt idx="967542">
                  <c:v>0</c:v>
                </c:pt>
                <c:pt idx="967543">
                  <c:v>0</c:v>
                </c:pt>
                <c:pt idx="967544">
                  <c:v>0</c:v>
                </c:pt>
                <c:pt idx="967545">
                  <c:v>0</c:v>
                </c:pt>
                <c:pt idx="967546">
                  <c:v>0</c:v>
                </c:pt>
                <c:pt idx="967547">
                  <c:v>0</c:v>
                </c:pt>
                <c:pt idx="967548">
                  <c:v>0</c:v>
                </c:pt>
                <c:pt idx="967549">
                  <c:v>0</c:v>
                </c:pt>
                <c:pt idx="967550">
                  <c:v>0</c:v>
                </c:pt>
                <c:pt idx="967551">
                  <c:v>0</c:v>
                </c:pt>
                <c:pt idx="967552">
                  <c:v>0</c:v>
                </c:pt>
                <c:pt idx="967553">
                  <c:v>0</c:v>
                </c:pt>
                <c:pt idx="967554">
                  <c:v>0</c:v>
                </c:pt>
                <c:pt idx="967555">
                  <c:v>0</c:v>
                </c:pt>
                <c:pt idx="967556">
                  <c:v>0</c:v>
                </c:pt>
                <c:pt idx="967557">
                  <c:v>0</c:v>
                </c:pt>
                <c:pt idx="967558">
                  <c:v>0</c:v>
                </c:pt>
                <c:pt idx="967559">
                  <c:v>0</c:v>
                </c:pt>
                <c:pt idx="967560">
                  <c:v>0</c:v>
                </c:pt>
                <c:pt idx="967561">
                  <c:v>0</c:v>
                </c:pt>
                <c:pt idx="967562">
                  <c:v>0</c:v>
                </c:pt>
                <c:pt idx="967563">
                  <c:v>0</c:v>
                </c:pt>
                <c:pt idx="967564">
                  <c:v>0</c:v>
                </c:pt>
                <c:pt idx="967565">
                  <c:v>0</c:v>
                </c:pt>
                <c:pt idx="967566">
                  <c:v>0</c:v>
                </c:pt>
                <c:pt idx="967567">
                  <c:v>0</c:v>
                </c:pt>
                <c:pt idx="967568">
                  <c:v>0</c:v>
                </c:pt>
                <c:pt idx="967569">
                  <c:v>0</c:v>
                </c:pt>
                <c:pt idx="967570">
                  <c:v>0</c:v>
                </c:pt>
                <c:pt idx="967571">
                  <c:v>0</c:v>
                </c:pt>
                <c:pt idx="967572">
                  <c:v>0</c:v>
                </c:pt>
                <c:pt idx="967573">
                  <c:v>0</c:v>
                </c:pt>
                <c:pt idx="967574">
                  <c:v>0</c:v>
                </c:pt>
                <c:pt idx="967575">
                  <c:v>0</c:v>
                </c:pt>
                <c:pt idx="967576">
                  <c:v>0</c:v>
                </c:pt>
                <c:pt idx="967577">
                  <c:v>0</c:v>
                </c:pt>
                <c:pt idx="967578">
                  <c:v>0</c:v>
                </c:pt>
                <c:pt idx="967579">
                  <c:v>0</c:v>
                </c:pt>
                <c:pt idx="967580">
                  <c:v>0</c:v>
                </c:pt>
                <c:pt idx="967581">
                  <c:v>0</c:v>
                </c:pt>
                <c:pt idx="967582">
                  <c:v>0</c:v>
                </c:pt>
                <c:pt idx="967583">
                  <c:v>0</c:v>
                </c:pt>
                <c:pt idx="967584">
                  <c:v>0</c:v>
                </c:pt>
                <c:pt idx="967585">
                  <c:v>0</c:v>
                </c:pt>
                <c:pt idx="967586">
                  <c:v>0</c:v>
                </c:pt>
                <c:pt idx="967587">
                  <c:v>0</c:v>
                </c:pt>
                <c:pt idx="967588">
                  <c:v>0</c:v>
                </c:pt>
                <c:pt idx="967589">
                  <c:v>0</c:v>
                </c:pt>
                <c:pt idx="967590">
                  <c:v>0</c:v>
                </c:pt>
                <c:pt idx="967591">
                  <c:v>0</c:v>
                </c:pt>
                <c:pt idx="967592">
                  <c:v>0</c:v>
                </c:pt>
                <c:pt idx="967593">
                  <c:v>0</c:v>
                </c:pt>
                <c:pt idx="967594">
                  <c:v>0</c:v>
                </c:pt>
                <c:pt idx="967595">
                  <c:v>0</c:v>
                </c:pt>
                <c:pt idx="967596">
                  <c:v>0</c:v>
                </c:pt>
                <c:pt idx="967597">
                  <c:v>0</c:v>
                </c:pt>
                <c:pt idx="967598">
                  <c:v>0</c:v>
                </c:pt>
                <c:pt idx="967599">
                  <c:v>0</c:v>
                </c:pt>
                <c:pt idx="967600">
                  <c:v>0</c:v>
                </c:pt>
                <c:pt idx="967601">
                  <c:v>0</c:v>
                </c:pt>
                <c:pt idx="967602">
                  <c:v>0</c:v>
                </c:pt>
                <c:pt idx="967603">
                  <c:v>0</c:v>
                </c:pt>
                <c:pt idx="967604">
                  <c:v>0</c:v>
                </c:pt>
                <c:pt idx="967605">
                  <c:v>0</c:v>
                </c:pt>
                <c:pt idx="967606">
                  <c:v>0</c:v>
                </c:pt>
                <c:pt idx="967607">
                  <c:v>0</c:v>
                </c:pt>
                <c:pt idx="967608">
                  <c:v>0</c:v>
                </c:pt>
                <c:pt idx="967609">
                  <c:v>0</c:v>
                </c:pt>
                <c:pt idx="967610">
                  <c:v>0</c:v>
                </c:pt>
                <c:pt idx="967611">
                  <c:v>0</c:v>
                </c:pt>
                <c:pt idx="967612">
                  <c:v>0</c:v>
                </c:pt>
                <c:pt idx="967613">
                  <c:v>0</c:v>
                </c:pt>
                <c:pt idx="967614">
                  <c:v>0</c:v>
                </c:pt>
                <c:pt idx="967615">
                  <c:v>0</c:v>
                </c:pt>
                <c:pt idx="967616">
                  <c:v>0</c:v>
                </c:pt>
                <c:pt idx="967617">
                  <c:v>0</c:v>
                </c:pt>
                <c:pt idx="967618">
                  <c:v>0</c:v>
                </c:pt>
                <c:pt idx="967619">
                  <c:v>0</c:v>
                </c:pt>
                <c:pt idx="967620">
                  <c:v>0</c:v>
                </c:pt>
                <c:pt idx="967621">
                  <c:v>0</c:v>
                </c:pt>
                <c:pt idx="967622">
                  <c:v>0</c:v>
                </c:pt>
                <c:pt idx="967623">
                  <c:v>0</c:v>
                </c:pt>
                <c:pt idx="967624">
                  <c:v>0</c:v>
                </c:pt>
                <c:pt idx="967625">
                  <c:v>0</c:v>
                </c:pt>
                <c:pt idx="967626">
                  <c:v>0</c:v>
                </c:pt>
                <c:pt idx="967627">
                  <c:v>0</c:v>
                </c:pt>
                <c:pt idx="967628">
                  <c:v>0</c:v>
                </c:pt>
                <c:pt idx="967629">
                  <c:v>0</c:v>
                </c:pt>
                <c:pt idx="967630">
                  <c:v>0</c:v>
                </c:pt>
                <c:pt idx="967631">
                  <c:v>0</c:v>
                </c:pt>
                <c:pt idx="967632">
                  <c:v>0</c:v>
                </c:pt>
                <c:pt idx="967633">
                  <c:v>0</c:v>
                </c:pt>
                <c:pt idx="967634">
                  <c:v>0</c:v>
                </c:pt>
                <c:pt idx="967635">
                  <c:v>0</c:v>
                </c:pt>
                <c:pt idx="967636">
                  <c:v>0</c:v>
                </c:pt>
                <c:pt idx="967637">
                  <c:v>0</c:v>
                </c:pt>
                <c:pt idx="967638">
                  <c:v>0</c:v>
                </c:pt>
                <c:pt idx="967639">
                  <c:v>0</c:v>
                </c:pt>
                <c:pt idx="967640">
                  <c:v>0</c:v>
                </c:pt>
                <c:pt idx="967641">
                  <c:v>0</c:v>
                </c:pt>
                <c:pt idx="967642">
                  <c:v>0</c:v>
                </c:pt>
                <c:pt idx="967643">
                  <c:v>0</c:v>
                </c:pt>
                <c:pt idx="967644">
                  <c:v>0</c:v>
                </c:pt>
                <c:pt idx="967645">
                  <c:v>0</c:v>
                </c:pt>
                <c:pt idx="967646">
                  <c:v>0</c:v>
                </c:pt>
                <c:pt idx="967647">
                  <c:v>0</c:v>
                </c:pt>
                <c:pt idx="967648">
                  <c:v>0</c:v>
                </c:pt>
                <c:pt idx="967649">
                  <c:v>0</c:v>
                </c:pt>
                <c:pt idx="967650">
                  <c:v>0</c:v>
                </c:pt>
                <c:pt idx="967651">
                  <c:v>0</c:v>
                </c:pt>
                <c:pt idx="967652">
                  <c:v>0</c:v>
                </c:pt>
                <c:pt idx="967653">
                  <c:v>0</c:v>
                </c:pt>
                <c:pt idx="967654">
                  <c:v>0</c:v>
                </c:pt>
                <c:pt idx="967655">
                  <c:v>0</c:v>
                </c:pt>
                <c:pt idx="967656">
                  <c:v>0</c:v>
                </c:pt>
                <c:pt idx="967657">
                  <c:v>0</c:v>
                </c:pt>
                <c:pt idx="967658">
                  <c:v>0</c:v>
                </c:pt>
                <c:pt idx="967659">
                  <c:v>0</c:v>
                </c:pt>
                <c:pt idx="967660">
                  <c:v>0</c:v>
                </c:pt>
                <c:pt idx="967661">
                  <c:v>0</c:v>
                </c:pt>
                <c:pt idx="967662">
                  <c:v>0</c:v>
                </c:pt>
                <c:pt idx="967663">
                  <c:v>0</c:v>
                </c:pt>
                <c:pt idx="967664">
                  <c:v>0</c:v>
                </c:pt>
                <c:pt idx="967665">
                  <c:v>0</c:v>
                </c:pt>
                <c:pt idx="967666">
                  <c:v>0</c:v>
                </c:pt>
                <c:pt idx="967667">
                  <c:v>0</c:v>
                </c:pt>
                <c:pt idx="967668">
                  <c:v>0</c:v>
                </c:pt>
                <c:pt idx="967669">
                  <c:v>0</c:v>
                </c:pt>
                <c:pt idx="967670">
                  <c:v>0</c:v>
                </c:pt>
                <c:pt idx="967671">
                  <c:v>0</c:v>
                </c:pt>
                <c:pt idx="967672">
                  <c:v>0</c:v>
                </c:pt>
                <c:pt idx="967673">
                  <c:v>0</c:v>
                </c:pt>
                <c:pt idx="967674">
                  <c:v>0</c:v>
                </c:pt>
                <c:pt idx="967675">
                  <c:v>0</c:v>
                </c:pt>
                <c:pt idx="967676">
                  <c:v>0</c:v>
                </c:pt>
                <c:pt idx="967677">
                  <c:v>0</c:v>
                </c:pt>
                <c:pt idx="967678">
                  <c:v>0</c:v>
                </c:pt>
                <c:pt idx="967679">
                  <c:v>0</c:v>
                </c:pt>
                <c:pt idx="967680">
                  <c:v>0</c:v>
                </c:pt>
                <c:pt idx="967681">
                  <c:v>0</c:v>
                </c:pt>
                <c:pt idx="967682">
                  <c:v>0</c:v>
                </c:pt>
                <c:pt idx="967683">
                  <c:v>0</c:v>
                </c:pt>
                <c:pt idx="967684">
                  <c:v>0</c:v>
                </c:pt>
                <c:pt idx="967685">
                  <c:v>0</c:v>
                </c:pt>
                <c:pt idx="967686">
                  <c:v>0</c:v>
                </c:pt>
                <c:pt idx="967687">
                  <c:v>0</c:v>
                </c:pt>
                <c:pt idx="967688">
                  <c:v>0</c:v>
                </c:pt>
                <c:pt idx="967689">
                  <c:v>0</c:v>
                </c:pt>
                <c:pt idx="967690">
                  <c:v>0</c:v>
                </c:pt>
                <c:pt idx="967691">
                  <c:v>0</c:v>
                </c:pt>
                <c:pt idx="967692">
                  <c:v>0</c:v>
                </c:pt>
                <c:pt idx="967693">
                  <c:v>0</c:v>
                </c:pt>
                <c:pt idx="967694">
                  <c:v>0</c:v>
                </c:pt>
                <c:pt idx="967695">
                  <c:v>0</c:v>
                </c:pt>
                <c:pt idx="967696">
                  <c:v>0</c:v>
                </c:pt>
                <c:pt idx="967697">
                  <c:v>0</c:v>
                </c:pt>
                <c:pt idx="967698">
                  <c:v>0</c:v>
                </c:pt>
                <c:pt idx="967699">
                  <c:v>0</c:v>
                </c:pt>
                <c:pt idx="967700">
                  <c:v>0</c:v>
                </c:pt>
                <c:pt idx="967701">
                  <c:v>0</c:v>
                </c:pt>
                <c:pt idx="967702">
                  <c:v>0</c:v>
                </c:pt>
                <c:pt idx="967703">
                  <c:v>0</c:v>
                </c:pt>
                <c:pt idx="967704">
                  <c:v>0</c:v>
                </c:pt>
                <c:pt idx="967705">
                  <c:v>0</c:v>
                </c:pt>
                <c:pt idx="967706">
                  <c:v>0</c:v>
                </c:pt>
                <c:pt idx="967707">
                  <c:v>0</c:v>
                </c:pt>
                <c:pt idx="967708">
                  <c:v>0</c:v>
                </c:pt>
                <c:pt idx="967709">
                  <c:v>0</c:v>
                </c:pt>
                <c:pt idx="967710">
                  <c:v>0</c:v>
                </c:pt>
                <c:pt idx="967711">
                  <c:v>0</c:v>
                </c:pt>
                <c:pt idx="967712">
                  <c:v>0</c:v>
                </c:pt>
                <c:pt idx="967713">
                  <c:v>0</c:v>
                </c:pt>
                <c:pt idx="967714">
                  <c:v>0</c:v>
                </c:pt>
                <c:pt idx="967715">
                  <c:v>0</c:v>
                </c:pt>
                <c:pt idx="967716">
                  <c:v>0</c:v>
                </c:pt>
                <c:pt idx="967717">
                  <c:v>0</c:v>
                </c:pt>
                <c:pt idx="967718">
                  <c:v>0</c:v>
                </c:pt>
                <c:pt idx="967719">
                  <c:v>0</c:v>
                </c:pt>
                <c:pt idx="967720">
                  <c:v>0</c:v>
                </c:pt>
                <c:pt idx="967721">
                  <c:v>0</c:v>
                </c:pt>
                <c:pt idx="967722">
                  <c:v>0</c:v>
                </c:pt>
                <c:pt idx="967723">
                  <c:v>0</c:v>
                </c:pt>
                <c:pt idx="967724">
                  <c:v>0</c:v>
                </c:pt>
                <c:pt idx="967725">
                  <c:v>0</c:v>
                </c:pt>
                <c:pt idx="967726">
                  <c:v>0</c:v>
                </c:pt>
                <c:pt idx="967727">
                  <c:v>0</c:v>
                </c:pt>
                <c:pt idx="967728">
                  <c:v>0</c:v>
                </c:pt>
                <c:pt idx="967729">
                  <c:v>0</c:v>
                </c:pt>
                <c:pt idx="967730">
                  <c:v>0</c:v>
                </c:pt>
                <c:pt idx="967731">
                  <c:v>0</c:v>
                </c:pt>
                <c:pt idx="967732">
                  <c:v>0</c:v>
                </c:pt>
                <c:pt idx="967733">
                  <c:v>0</c:v>
                </c:pt>
                <c:pt idx="967734">
                  <c:v>0</c:v>
                </c:pt>
                <c:pt idx="967735">
                  <c:v>0</c:v>
                </c:pt>
                <c:pt idx="967736">
                  <c:v>0</c:v>
                </c:pt>
                <c:pt idx="967737">
                  <c:v>0</c:v>
                </c:pt>
                <c:pt idx="967738">
                  <c:v>0</c:v>
                </c:pt>
                <c:pt idx="967739">
                  <c:v>0</c:v>
                </c:pt>
                <c:pt idx="967740">
                  <c:v>0</c:v>
                </c:pt>
                <c:pt idx="967741">
                  <c:v>0</c:v>
                </c:pt>
                <c:pt idx="967742">
                  <c:v>0</c:v>
                </c:pt>
                <c:pt idx="967743">
                  <c:v>0</c:v>
                </c:pt>
                <c:pt idx="967744">
                  <c:v>0</c:v>
                </c:pt>
                <c:pt idx="967745">
                  <c:v>0</c:v>
                </c:pt>
                <c:pt idx="967746">
                  <c:v>0</c:v>
                </c:pt>
                <c:pt idx="967747">
                  <c:v>0</c:v>
                </c:pt>
                <c:pt idx="967748">
                  <c:v>0</c:v>
                </c:pt>
                <c:pt idx="967749">
                  <c:v>0</c:v>
                </c:pt>
                <c:pt idx="967750">
                  <c:v>0</c:v>
                </c:pt>
                <c:pt idx="967751">
                  <c:v>0</c:v>
                </c:pt>
                <c:pt idx="967752">
                  <c:v>0</c:v>
                </c:pt>
                <c:pt idx="967753">
                  <c:v>0</c:v>
                </c:pt>
                <c:pt idx="967754">
                  <c:v>0</c:v>
                </c:pt>
                <c:pt idx="967755">
                  <c:v>0</c:v>
                </c:pt>
                <c:pt idx="967756">
                  <c:v>0</c:v>
                </c:pt>
                <c:pt idx="967757">
                  <c:v>0</c:v>
                </c:pt>
                <c:pt idx="967758">
                  <c:v>0</c:v>
                </c:pt>
                <c:pt idx="967759">
                  <c:v>0</c:v>
                </c:pt>
                <c:pt idx="967760">
                  <c:v>0</c:v>
                </c:pt>
                <c:pt idx="967761">
                  <c:v>0</c:v>
                </c:pt>
                <c:pt idx="967762">
                  <c:v>0</c:v>
                </c:pt>
                <c:pt idx="967763">
                  <c:v>0</c:v>
                </c:pt>
                <c:pt idx="967764">
                  <c:v>0</c:v>
                </c:pt>
                <c:pt idx="967765">
                  <c:v>0</c:v>
                </c:pt>
                <c:pt idx="967766">
                  <c:v>0</c:v>
                </c:pt>
                <c:pt idx="967767">
                  <c:v>0</c:v>
                </c:pt>
                <c:pt idx="967768">
                  <c:v>0</c:v>
                </c:pt>
                <c:pt idx="967769">
                  <c:v>0</c:v>
                </c:pt>
                <c:pt idx="967770">
                  <c:v>0</c:v>
                </c:pt>
                <c:pt idx="967771">
                  <c:v>0</c:v>
                </c:pt>
                <c:pt idx="967772">
                  <c:v>0</c:v>
                </c:pt>
                <c:pt idx="967773">
                  <c:v>0</c:v>
                </c:pt>
                <c:pt idx="967774">
                  <c:v>0</c:v>
                </c:pt>
                <c:pt idx="967775">
                  <c:v>0</c:v>
                </c:pt>
                <c:pt idx="967776">
                  <c:v>0</c:v>
                </c:pt>
                <c:pt idx="967777">
                  <c:v>0</c:v>
                </c:pt>
                <c:pt idx="967778">
                  <c:v>0</c:v>
                </c:pt>
                <c:pt idx="967779">
                  <c:v>0</c:v>
                </c:pt>
                <c:pt idx="967780">
                  <c:v>0</c:v>
                </c:pt>
                <c:pt idx="967781">
                  <c:v>0</c:v>
                </c:pt>
                <c:pt idx="967782">
                  <c:v>0</c:v>
                </c:pt>
                <c:pt idx="967783">
                  <c:v>0</c:v>
                </c:pt>
                <c:pt idx="967784">
                  <c:v>0</c:v>
                </c:pt>
                <c:pt idx="967785">
                  <c:v>0</c:v>
                </c:pt>
                <c:pt idx="967786">
                  <c:v>0</c:v>
                </c:pt>
                <c:pt idx="967787">
                  <c:v>0</c:v>
                </c:pt>
                <c:pt idx="967788">
                  <c:v>0</c:v>
                </c:pt>
                <c:pt idx="967789">
                  <c:v>0</c:v>
                </c:pt>
                <c:pt idx="967790">
                  <c:v>0</c:v>
                </c:pt>
                <c:pt idx="967791">
                  <c:v>0</c:v>
                </c:pt>
                <c:pt idx="967792">
                  <c:v>0</c:v>
                </c:pt>
                <c:pt idx="967793">
                  <c:v>0</c:v>
                </c:pt>
                <c:pt idx="967794">
                  <c:v>0</c:v>
                </c:pt>
                <c:pt idx="967795">
                  <c:v>0</c:v>
                </c:pt>
                <c:pt idx="967796">
                  <c:v>0</c:v>
                </c:pt>
                <c:pt idx="967797">
                  <c:v>0</c:v>
                </c:pt>
                <c:pt idx="967798">
                  <c:v>0</c:v>
                </c:pt>
                <c:pt idx="967799">
                  <c:v>0</c:v>
                </c:pt>
                <c:pt idx="967800">
                  <c:v>0</c:v>
                </c:pt>
                <c:pt idx="967801">
                  <c:v>0</c:v>
                </c:pt>
                <c:pt idx="967802">
                  <c:v>0</c:v>
                </c:pt>
                <c:pt idx="967803">
                  <c:v>0</c:v>
                </c:pt>
                <c:pt idx="967804">
                  <c:v>0</c:v>
                </c:pt>
                <c:pt idx="967805">
                  <c:v>0</c:v>
                </c:pt>
                <c:pt idx="967806">
                  <c:v>0</c:v>
                </c:pt>
                <c:pt idx="967807">
                  <c:v>0</c:v>
                </c:pt>
                <c:pt idx="967808">
                  <c:v>0</c:v>
                </c:pt>
                <c:pt idx="967809">
                  <c:v>0</c:v>
                </c:pt>
                <c:pt idx="967810">
                  <c:v>0</c:v>
                </c:pt>
                <c:pt idx="967811">
                  <c:v>0</c:v>
                </c:pt>
                <c:pt idx="967812">
                  <c:v>0</c:v>
                </c:pt>
                <c:pt idx="967813">
                  <c:v>0</c:v>
                </c:pt>
                <c:pt idx="967814">
                  <c:v>0</c:v>
                </c:pt>
                <c:pt idx="967815">
                  <c:v>0</c:v>
                </c:pt>
                <c:pt idx="967816">
                  <c:v>0</c:v>
                </c:pt>
                <c:pt idx="967817">
                  <c:v>0</c:v>
                </c:pt>
                <c:pt idx="967818">
                  <c:v>0</c:v>
                </c:pt>
                <c:pt idx="967819">
                  <c:v>0</c:v>
                </c:pt>
                <c:pt idx="967820">
                  <c:v>0</c:v>
                </c:pt>
                <c:pt idx="967821">
                  <c:v>0</c:v>
                </c:pt>
                <c:pt idx="967822">
                  <c:v>0</c:v>
                </c:pt>
                <c:pt idx="967823">
                  <c:v>0</c:v>
                </c:pt>
                <c:pt idx="967824">
                  <c:v>0</c:v>
                </c:pt>
                <c:pt idx="967825">
                  <c:v>0</c:v>
                </c:pt>
                <c:pt idx="967826">
                  <c:v>0</c:v>
                </c:pt>
                <c:pt idx="967827">
                  <c:v>0</c:v>
                </c:pt>
                <c:pt idx="967828">
                  <c:v>0</c:v>
                </c:pt>
                <c:pt idx="967829">
                  <c:v>0</c:v>
                </c:pt>
                <c:pt idx="967830">
                  <c:v>0</c:v>
                </c:pt>
                <c:pt idx="967831">
                  <c:v>0</c:v>
                </c:pt>
                <c:pt idx="967832">
                  <c:v>0</c:v>
                </c:pt>
                <c:pt idx="967833">
                  <c:v>0</c:v>
                </c:pt>
                <c:pt idx="967834">
                  <c:v>0</c:v>
                </c:pt>
                <c:pt idx="967835">
                  <c:v>0</c:v>
                </c:pt>
                <c:pt idx="967836">
                  <c:v>0</c:v>
                </c:pt>
                <c:pt idx="967837">
                  <c:v>0</c:v>
                </c:pt>
                <c:pt idx="967838">
                  <c:v>0</c:v>
                </c:pt>
                <c:pt idx="967839">
                  <c:v>0</c:v>
                </c:pt>
                <c:pt idx="967840">
                  <c:v>0</c:v>
                </c:pt>
                <c:pt idx="967841">
                  <c:v>0</c:v>
                </c:pt>
                <c:pt idx="967842">
                  <c:v>0</c:v>
                </c:pt>
                <c:pt idx="967843">
                  <c:v>0</c:v>
                </c:pt>
                <c:pt idx="967844">
                  <c:v>0</c:v>
                </c:pt>
                <c:pt idx="967845">
                  <c:v>0</c:v>
                </c:pt>
                <c:pt idx="967846">
                  <c:v>0</c:v>
                </c:pt>
                <c:pt idx="967847">
                  <c:v>0</c:v>
                </c:pt>
                <c:pt idx="967848">
                  <c:v>0</c:v>
                </c:pt>
                <c:pt idx="967849">
                  <c:v>0</c:v>
                </c:pt>
                <c:pt idx="967850">
                  <c:v>0</c:v>
                </c:pt>
                <c:pt idx="967851">
                  <c:v>0</c:v>
                </c:pt>
                <c:pt idx="967852">
                  <c:v>0</c:v>
                </c:pt>
                <c:pt idx="967853">
                  <c:v>0</c:v>
                </c:pt>
                <c:pt idx="967854">
                  <c:v>0</c:v>
                </c:pt>
                <c:pt idx="967855">
                  <c:v>0</c:v>
                </c:pt>
                <c:pt idx="967856">
                  <c:v>0</c:v>
                </c:pt>
                <c:pt idx="967857">
                  <c:v>0</c:v>
                </c:pt>
                <c:pt idx="967858">
                  <c:v>0</c:v>
                </c:pt>
                <c:pt idx="967859">
                  <c:v>0</c:v>
                </c:pt>
                <c:pt idx="967860">
                  <c:v>0</c:v>
                </c:pt>
                <c:pt idx="967861">
                  <c:v>0</c:v>
                </c:pt>
                <c:pt idx="967862">
                  <c:v>0</c:v>
                </c:pt>
                <c:pt idx="967863">
                  <c:v>0</c:v>
                </c:pt>
                <c:pt idx="967864">
                  <c:v>0</c:v>
                </c:pt>
                <c:pt idx="967865">
                  <c:v>0</c:v>
                </c:pt>
                <c:pt idx="967866">
                  <c:v>0</c:v>
                </c:pt>
                <c:pt idx="967867">
                  <c:v>0</c:v>
                </c:pt>
                <c:pt idx="967868">
                  <c:v>0</c:v>
                </c:pt>
                <c:pt idx="967869">
                  <c:v>0</c:v>
                </c:pt>
                <c:pt idx="967870">
                  <c:v>0</c:v>
                </c:pt>
                <c:pt idx="967871">
                  <c:v>0</c:v>
                </c:pt>
                <c:pt idx="967872">
                  <c:v>0</c:v>
                </c:pt>
                <c:pt idx="967873">
                  <c:v>0</c:v>
                </c:pt>
                <c:pt idx="967874">
                  <c:v>0</c:v>
                </c:pt>
                <c:pt idx="967875">
                  <c:v>0</c:v>
                </c:pt>
                <c:pt idx="967876">
                  <c:v>0</c:v>
                </c:pt>
                <c:pt idx="967877">
                  <c:v>0</c:v>
                </c:pt>
                <c:pt idx="967878">
                  <c:v>0</c:v>
                </c:pt>
                <c:pt idx="967879">
                  <c:v>0</c:v>
                </c:pt>
                <c:pt idx="967880">
                  <c:v>0</c:v>
                </c:pt>
                <c:pt idx="967881">
                  <c:v>0</c:v>
                </c:pt>
                <c:pt idx="967882">
                  <c:v>0</c:v>
                </c:pt>
                <c:pt idx="967883">
                  <c:v>0</c:v>
                </c:pt>
                <c:pt idx="967884">
                  <c:v>0</c:v>
                </c:pt>
                <c:pt idx="967885">
                  <c:v>0</c:v>
                </c:pt>
                <c:pt idx="967886">
                  <c:v>0</c:v>
                </c:pt>
                <c:pt idx="967887">
                  <c:v>0</c:v>
                </c:pt>
                <c:pt idx="967888">
                  <c:v>0</c:v>
                </c:pt>
                <c:pt idx="967889">
                  <c:v>0</c:v>
                </c:pt>
                <c:pt idx="967890">
                  <c:v>0</c:v>
                </c:pt>
                <c:pt idx="967891">
                  <c:v>0</c:v>
                </c:pt>
                <c:pt idx="967892">
                  <c:v>0</c:v>
                </c:pt>
                <c:pt idx="967893">
                  <c:v>0</c:v>
                </c:pt>
                <c:pt idx="967894">
                  <c:v>0</c:v>
                </c:pt>
                <c:pt idx="967895">
                  <c:v>0</c:v>
                </c:pt>
                <c:pt idx="967896">
                  <c:v>0</c:v>
                </c:pt>
                <c:pt idx="967897">
                  <c:v>0</c:v>
                </c:pt>
                <c:pt idx="967898">
                  <c:v>0</c:v>
                </c:pt>
                <c:pt idx="967899">
                  <c:v>0</c:v>
                </c:pt>
                <c:pt idx="967900">
                  <c:v>0</c:v>
                </c:pt>
                <c:pt idx="967901">
                  <c:v>0</c:v>
                </c:pt>
                <c:pt idx="967902">
                  <c:v>0</c:v>
                </c:pt>
                <c:pt idx="967903">
                  <c:v>0</c:v>
                </c:pt>
                <c:pt idx="967904">
                  <c:v>0</c:v>
                </c:pt>
                <c:pt idx="967905">
                  <c:v>0</c:v>
                </c:pt>
                <c:pt idx="967906">
                  <c:v>0</c:v>
                </c:pt>
                <c:pt idx="967907">
                  <c:v>0</c:v>
                </c:pt>
                <c:pt idx="967908">
                  <c:v>0</c:v>
                </c:pt>
                <c:pt idx="967909">
                  <c:v>0</c:v>
                </c:pt>
                <c:pt idx="967910">
                  <c:v>0</c:v>
                </c:pt>
                <c:pt idx="967911">
                  <c:v>0</c:v>
                </c:pt>
                <c:pt idx="967912">
                  <c:v>0</c:v>
                </c:pt>
                <c:pt idx="967913">
                  <c:v>0</c:v>
                </c:pt>
                <c:pt idx="967914">
                  <c:v>0</c:v>
                </c:pt>
                <c:pt idx="967915">
                  <c:v>0</c:v>
                </c:pt>
                <c:pt idx="967916">
                  <c:v>0</c:v>
                </c:pt>
                <c:pt idx="967917">
                  <c:v>0</c:v>
                </c:pt>
                <c:pt idx="967918">
                  <c:v>0</c:v>
                </c:pt>
                <c:pt idx="967919">
                  <c:v>0</c:v>
                </c:pt>
                <c:pt idx="967920">
                  <c:v>0</c:v>
                </c:pt>
                <c:pt idx="967921">
                  <c:v>0</c:v>
                </c:pt>
                <c:pt idx="967922">
                  <c:v>0</c:v>
                </c:pt>
                <c:pt idx="967923">
                  <c:v>0</c:v>
                </c:pt>
                <c:pt idx="967924">
                  <c:v>0</c:v>
                </c:pt>
                <c:pt idx="967925">
                  <c:v>0</c:v>
                </c:pt>
                <c:pt idx="967926">
                  <c:v>0</c:v>
                </c:pt>
                <c:pt idx="967927">
                  <c:v>0</c:v>
                </c:pt>
                <c:pt idx="967928">
                  <c:v>0</c:v>
                </c:pt>
                <c:pt idx="967929">
                  <c:v>0</c:v>
                </c:pt>
                <c:pt idx="967930">
                  <c:v>0</c:v>
                </c:pt>
                <c:pt idx="967931">
                  <c:v>0</c:v>
                </c:pt>
                <c:pt idx="967932">
                  <c:v>0</c:v>
                </c:pt>
                <c:pt idx="967933">
                  <c:v>0</c:v>
                </c:pt>
                <c:pt idx="967934">
                  <c:v>0</c:v>
                </c:pt>
                <c:pt idx="967935">
                  <c:v>0</c:v>
                </c:pt>
                <c:pt idx="967936">
                  <c:v>0</c:v>
                </c:pt>
                <c:pt idx="967937">
                  <c:v>0</c:v>
                </c:pt>
                <c:pt idx="967938">
                  <c:v>0</c:v>
                </c:pt>
                <c:pt idx="967939">
                  <c:v>0</c:v>
                </c:pt>
                <c:pt idx="967940">
                  <c:v>0</c:v>
                </c:pt>
                <c:pt idx="967941">
                  <c:v>0</c:v>
                </c:pt>
                <c:pt idx="967942">
                  <c:v>0</c:v>
                </c:pt>
                <c:pt idx="967943">
                  <c:v>0</c:v>
                </c:pt>
                <c:pt idx="967944">
                  <c:v>0</c:v>
                </c:pt>
                <c:pt idx="967945">
                  <c:v>0</c:v>
                </c:pt>
                <c:pt idx="967946">
                  <c:v>0</c:v>
                </c:pt>
                <c:pt idx="967947">
                  <c:v>0</c:v>
                </c:pt>
                <c:pt idx="967948">
                  <c:v>0</c:v>
                </c:pt>
                <c:pt idx="967949">
                  <c:v>0</c:v>
                </c:pt>
                <c:pt idx="967950">
                  <c:v>0</c:v>
                </c:pt>
                <c:pt idx="967951">
                  <c:v>0</c:v>
                </c:pt>
                <c:pt idx="967952">
                  <c:v>0</c:v>
                </c:pt>
                <c:pt idx="967953">
                  <c:v>0</c:v>
                </c:pt>
                <c:pt idx="967954">
                  <c:v>0</c:v>
                </c:pt>
                <c:pt idx="967955">
                  <c:v>0</c:v>
                </c:pt>
                <c:pt idx="967956">
                  <c:v>0</c:v>
                </c:pt>
                <c:pt idx="967957">
                  <c:v>0</c:v>
                </c:pt>
                <c:pt idx="967958">
                  <c:v>0</c:v>
                </c:pt>
                <c:pt idx="967959">
                  <c:v>0</c:v>
                </c:pt>
                <c:pt idx="967960">
                  <c:v>0</c:v>
                </c:pt>
                <c:pt idx="967961">
                  <c:v>0</c:v>
                </c:pt>
                <c:pt idx="967962">
                  <c:v>0</c:v>
                </c:pt>
                <c:pt idx="967963">
                  <c:v>0</c:v>
                </c:pt>
                <c:pt idx="967964">
                  <c:v>0</c:v>
                </c:pt>
                <c:pt idx="967965">
                  <c:v>0</c:v>
                </c:pt>
                <c:pt idx="967966">
                  <c:v>0</c:v>
                </c:pt>
                <c:pt idx="967967">
                  <c:v>0</c:v>
                </c:pt>
                <c:pt idx="967968">
                  <c:v>0</c:v>
                </c:pt>
                <c:pt idx="967969">
                  <c:v>0</c:v>
                </c:pt>
                <c:pt idx="967970">
                  <c:v>0</c:v>
                </c:pt>
                <c:pt idx="967971">
                  <c:v>0</c:v>
                </c:pt>
                <c:pt idx="967972">
                  <c:v>0</c:v>
                </c:pt>
                <c:pt idx="967973">
                  <c:v>0</c:v>
                </c:pt>
                <c:pt idx="967974">
                  <c:v>0</c:v>
                </c:pt>
                <c:pt idx="967975">
                  <c:v>0</c:v>
                </c:pt>
                <c:pt idx="967976">
                  <c:v>0</c:v>
                </c:pt>
                <c:pt idx="967977">
                  <c:v>0</c:v>
                </c:pt>
                <c:pt idx="967978">
                  <c:v>0</c:v>
                </c:pt>
                <c:pt idx="967979">
                  <c:v>0</c:v>
                </c:pt>
                <c:pt idx="967980">
                  <c:v>0</c:v>
                </c:pt>
                <c:pt idx="967981">
                  <c:v>0</c:v>
                </c:pt>
                <c:pt idx="967982">
                  <c:v>0</c:v>
                </c:pt>
                <c:pt idx="967983">
                  <c:v>0</c:v>
                </c:pt>
                <c:pt idx="967984">
                  <c:v>0</c:v>
                </c:pt>
                <c:pt idx="967985">
                  <c:v>0</c:v>
                </c:pt>
                <c:pt idx="967986">
                  <c:v>0</c:v>
                </c:pt>
                <c:pt idx="967987">
                  <c:v>0</c:v>
                </c:pt>
                <c:pt idx="967988">
                  <c:v>0</c:v>
                </c:pt>
                <c:pt idx="967989">
                  <c:v>0</c:v>
                </c:pt>
                <c:pt idx="967990">
                  <c:v>0</c:v>
                </c:pt>
                <c:pt idx="967991">
                  <c:v>0</c:v>
                </c:pt>
                <c:pt idx="967992">
                  <c:v>0</c:v>
                </c:pt>
                <c:pt idx="967993">
                  <c:v>0</c:v>
                </c:pt>
                <c:pt idx="967994">
                  <c:v>0</c:v>
                </c:pt>
                <c:pt idx="967995">
                  <c:v>0</c:v>
                </c:pt>
                <c:pt idx="967996">
                  <c:v>0</c:v>
                </c:pt>
                <c:pt idx="967997">
                  <c:v>0</c:v>
                </c:pt>
                <c:pt idx="967998">
                  <c:v>0</c:v>
                </c:pt>
                <c:pt idx="967999">
                  <c:v>0</c:v>
                </c:pt>
                <c:pt idx="968000">
                  <c:v>0</c:v>
                </c:pt>
                <c:pt idx="968001">
                  <c:v>0</c:v>
                </c:pt>
                <c:pt idx="968002">
                  <c:v>0</c:v>
                </c:pt>
                <c:pt idx="968003">
                  <c:v>0</c:v>
                </c:pt>
                <c:pt idx="968004">
                  <c:v>0</c:v>
                </c:pt>
                <c:pt idx="968005">
                  <c:v>0</c:v>
                </c:pt>
                <c:pt idx="968006">
                  <c:v>0</c:v>
                </c:pt>
                <c:pt idx="968007">
                  <c:v>0</c:v>
                </c:pt>
                <c:pt idx="968008">
                  <c:v>0</c:v>
                </c:pt>
                <c:pt idx="968009">
                  <c:v>0</c:v>
                </c:pt>
                <c:pt idx="968010">
                  <c:v>0</c:v>
                </c:pt>
                <c:pt idx="968011">
                  <c:v>0</c:v>
                </c:pt>
                <c:pt idx="968012">
                  <c:v>0</c:v>
                </c:pt>
                <c:pt idx="968013">
                  <c:v>0</c:v>
                </c:pt>
                <c:pt idx="968014">
                  <c:v>0</c:v>
                </c:pt>
                <c:pt idx="968015">
                  <c:v>0</c:v>
                </c:pt>
                <c:pt idx="968016">
                  <c:v>0</c:v>
                </c:pt>
                <c:pt idx="968017">
                  <c:v>0</c:v>
                </c:pt>
                <c:pt idx="968018">
                  <c:v>0</c:v>
                </c:pt>
                <c:pt idx="968019">
                  <c:v>0</c:v>
                </c:pt>
                <c:pt idx="968020">
                  <c:v>0</c:v>
                </c:pt>
                <c:pt idx="968021">
                  <c:v>0</c:v>
                </c:pt>
                <c:pt idx="968022">
                  <c:v>0</c:v>
                </c:pt>
                <c:pt idx="968023">
                  <c:v>0</c:v>
                </c:pt>
                <c:pt idx="968024">
                  <c:v>0</c:v>
                </c:pt>
                <c:pt idx="968025">
                  <c:v>0</c:v>
                </c:pt>
                <c:pt idx="968026">
                  <c:v>0</c:v>
                </c:pt>
                <c:pt idx="968027">
                  <c:v>0</c:v>
                </c:pt>
                <c:pt idx="968028">
                  <c:v>0</c:v>
                </c:pt>
                <c:pt idx="968029">
                  <c:v>0</c:v>
                </c:pt>
                <c:pt idx="968030">
                  <c:v>0</c:v>
                </c:pt>
                <c:pt idx="968031">
                  <c:v>0</c:v>
                </c:pt>
                <c:pt idx="968032">
                  <c:v>0</c:v>
                </c:pt>
                <c:pt idx="968033">
                  <c:v>0</c:v>
                </c:pt>
                <c:pt idx="968034">
                  <c:v>0</c:v>
                </c:pt>
                <c:pt idx="968035">
                  <c:v>0</c:v>
                </c:pt>
                <c:pt idx="968036">
                  <c:v>0</c:v>
                </c:pt>
                <c:pt idx="968037">
                  <c:v>0</c:v>
                </c:pt>
                <c:pt idx="968038">
                  <c:v>0</c:v>
                </c:pt>
                <c:pt idx="968039">
                  <c:v>0</c:v>
                </c:pt>
                <c:pt idx="968040">
                  <c:v>0</c:v>
                </c:pt>
                <c:pt idx="968041">
                  <c:v>0</c:v>
                </c:pt>
                <c:pt idx="968042">
                  <c:v>0</c:v>
                </c:pt>
                <c:pt idx="968043">
                  <c:v>0</c:v>
                </c:pt>
                <c:pt idx="968044">
                  <c:v>0</c:v>
                </c:pt>
                <c:pt idx="968045">
                  <c:v>0</c:v>
                </c:pt>
                <c:pt idx="968046">
                  <c:v>0</c:v>
                </c:pt>
                <c:pt idx="968047">
                  <c:v>0</c:v>
                </c:pt>
                <c:pt idx="968048">
                  <c:v>0</c:v>
                </c:pt>
                <c:pt idx="968049">
                  <c:v>0</c:v>
                </c:pt>
                <c:pt idx="968050">
                  <c:v>0</c:v>
                </c:pt>
                <c:pt idx="968051">
                  <c:v>0</c:v>
                </c:pt>
                <c:pt idx="968052">
                  <c:v>0</c:v>
                </c:pt>
                <c:pt idx="968053">
                  <c:v>0</c:v>
                </c:pt>
                <c:pt idx="968054">
                  <c:v>0</c:v>
                </c:pt>
                <c:pt idx="968055">
                  <c:v>0</c:v>
                </c:pt>
                <c:pt idx="968056">
                  <c:v>0</c:v>
                </c:pt>
                <c:pt idx="968057">
                  <c:v>0</c:v>
                </c:pt>
                <c:pt idx="968058">
                  <c:v>0</c:v>
                </c:pt>
                <c:pt idx="968059">
                  <c:v>0</c:v>
                </c:pt>
                <c:pt idx="968060">
                  <c:v>0</c:v>
                </c:pt>
                <c:pt idx="968061">
                  <c:v>0</c:v>
                </c:pt>
                <c:pt idx="968062">
                  <c:v>0</c:v>
                </c:pt>
                <c:pt idx="968063">
                  <c:v>0</c:v>
                </c:pt>
                <c:pt idx="968064">
                  <c:v>0</c:v>
                </c:pt>
                <c:pt idx="968065">
                  <c:v>0</c:v>
                </c:pt>
                <c:pt idx="968066">
                  <c:v>0</c:v>
                </c:pt>
                <c:pt idx="968067">
                  <c:v>0</c:v>
                </c:pt>
                <c:pt idx="968068">
                  <c:v>0</c:v>
                </c:pt>
                <c:pt idx="968069">
                  <c:v>0</c:v>
                </c:pt>
                <c:pt idx="968070">
                  <c:v>0</c:v>
                </c:pt>
                <c:pt idx="968071">
                  <c:v>0</c:v>
                </c:pt>
                <c:pt idx="968072">
                  <c:v>0</c:v>
                </c:pt>
                <c:pt idx="968073">
                  <c:v>0</c:v>
                </c:pt>
                <c:pt idx="968074">
                  <c:v>0</c:v>
                </c:pt>
                <c:pt idx="968075">
                  <c:v>0</c:v>
                </c:pt>
                <c:pt idx="968076">
                  <c:v>0</c:v>
                </c:pt>
                <c:pt idx="968077">
                  <c:v>0</c:v>
                </c:pt>
                <c:pt idx="968078">
                  <c:v>0</c:v>
                </c:pt>
                <c:pt idx="968079">
                  <c:v>0</c:v>
                </c:pt>
                <c:pt idx="968080">
                  <c:v>0</c:v>
                </c:pt>
                <c:pt idx="968081">
                  <c:v>0</c:v>
                </c:pt>
                <c:pt idx="968082">
                  <c:v>0</c:v>
                </c:pt>
                <c:pt idx="968083">
                  <c:v>0</c:v>
                </c:pt>
                <c:pt idx="968084">
                  <c:v>0</c:v>
                </c:pt>
                <c:pt idx="968085">
                  <c:v>0</c:v>
                </c:pt>
                <c:pt idx="968086">
                  <c:v>0</c:v>
                </c:pt>
                <c:pt idx="968087">
                  <c:v>0</c:v>
                </c:pt>
                <c:pt idx="968088">
                  <c:v>0</c:v>
                </c:pt>
                <c:pt idx="968089">
                  <c:v>0</c:v>
                </c:pt>
                <c:pt idx="968090">
                  <c:v>0</c:v>
                </c:pt>
                <c:pt idx="968091">
                  <c:v>0</c:v>
                </c:pt>
                <c:pt idx="968092">
                  <c:v>0</c:v>
                </c:pt>
                <c:pt idx="968093">
                  <c:v>0</c:v>
                </c:pt>
                <c:pt idx="968094">
                  <c:v>0</c:v>
                </c:pt>
                <c:pt idx="968095">
                  <c:v>0</c:v>
                </c:pt>
                <c:pt idx="968096">
                  <c:v>0</c:v>
                </c:pt>
                <c:pt idx="968097">
                  <c:v>0</c:v>
                </c:pt>
                <c:pt idx="968098">
                  <c:v>0</c:v>
                </c:pt>
                <c:pt idx="968099">
                  <c:v>0</c:v>
                </c:pt>
                <c:pt idx="968100">
                  <c:v>0</c:v>
                </c:pt>
                <c:pt idx="968101">
                  <c:v>0</c:v>
                </c:pt>
                <c:pt idx="968102">
                  <c:v>0</c:v>
                </c:pt>
                <c:pt idx="968103">
                  <c:v>0</c:v>
                </c:pt>
                <c:pt idx="968104">
                  <c:v>0</c:v>
                </c:pt>
                <c:pt idx="968105">
                  <c:v>0</c:v>
                </c:pt>
                <c:pt idx="968106">
                  <c:v>0</c:v>
                </c:pt>
                <c:pt idx="968107">
                  <c:v>0</c:v>
                </c:pt>
                <c:pt idx="968108">
                  <c:v>0</c:v>
                </c:pt>
                <c:pt idx="968109">
                  <c:v>0</c:v>
                </c:pt>
                <c:pt idx="968110">
                  <c:v>0</c:v>
                </c:pt>
                <c:pt idx="968111">
                  <c:v>0</c:v>
                </c:pt>
                <c:pt idx="968112">
                  <c:v>0</c:v>
                </c:pt>
                <c:pt idx="968113">
                  <c:v>0</c:v>
                </c:pt>
                <c:pt idx="968114">
                  <c:v>0</c:v>
                </c:pt>
                <c:pt idx="968115">
                  <c:v>0</c:v>
                </c:pt>
                <c:pt idx="968116">
                  <c:v>0</c:v>
                </c:pt>
                <c:pt idx="968117">
                  <c:v>0</c:v>
                </c:pt>
                <c:pt idx="968118">
                  <c:v>0</c:v>
                </c:pt>
                <c:pt idx="968119">
                  <c:v>0</c:v>
                </c:pt>
                <c:pt idx="968120">
                  <c:v>0</c:v>
                </c:pt>
                <c:pt idx="968121">
                  <c:v>0</c:v>
                </c:pt>
                <c:pt idx="968122">
                  <c:v>0</c:v>
                </c:pt>
                <c:pt idx="968123">
                  <c:v>0</c:v>
                </c:pt>
                <c:pt idx="968124">
                  <c:v>0</c:v>
                </c:pt>
                <c:pt idx="968125">
                  <c:v>0</c:v>
                </c:pt>
                <c:pt idx="968126">
                  <c:v>0</c:v>
                </c:pt>
                <c:pt idx="968127">
                  <c:v>0</c:v>
                </c:pt>
                <c:pt idx="968128">
                  <c:v>0</c:v>
                </c:pt>
                <c:pt idx="968129">
                  <c:v>0</c:v>
                </c:pt>
                <c:pt idx="968130">
                  <c:v>0</c:v>
                </c:pt>
                <c:pt idx="968131">
                  <c:v>0</c:v>
                </c:pt>
                <c:pt idx="968132">
                  <c:v>0</c:v>
                </c:pt>
                <c:pt idx="968133">
                  <c:v>0</c:v>
                </c:pt>
                <c:pt idx="968134">
                  <c:v>0</c:v>
                </c:pt>
                <c:pt idx="968135">
                  <c:v>0</c:v>
                </c:pt>
                <c:pt idx="968136">
                  <c:v>0</c:v>
                </c:pt>
                <c:pt idx="968137">
                  <c:v>0</c:v>
                </c:pt>
                <c:pt idx="968138">
                  <c:v>0</c:v>
                </c:pt>
                <c:pt idx="968139">
                  <c:v>0</c:v>
                </c:pt>
                <c:pt idx="968140">
                  <c:v>0</c:v>
                </c:pt>
                <c:pt idx="968141">
                  <c:v>0</c:v>
                </c:pt>
                <c:pt idx="968142">
                  <c:v>0</c:v>
                </c:pt>
                <c:pt idx="968143">
                  <c:v>0</c:v>
                </c:pt>
                <c:pt idx="968144">
                  <c:v>0</c:v>
                </c:pt>
                <c:pt idx="968145">
                  <c:v>0</c:v>
                </c:pt>
                <c:pt idx="968146">
                  <c:v>0</c:v>
                </c:pt>
                <c:pt idx="968147">
                  <c:v>0</c:v>
                </c:pt>
                <c:pt idx="968148">
                  <c:v>0</c:v>
                </c:pt>
                <c:pt idx="968149">
                  <c:v>0</c:v>
                </c:pt>
                <c:pt idx="968150">
                  <c:v>0</c:v>
                </c:pt>
                <c:pt idx="968151">
                  <c:v>0</c:v>
                </c:pt>
                <c:pt idx="968152">
                  <c:v>0</c:v>
                </c:pt>
                <c:pt idx="968153">
                  <c:v>0</c:v>
                </c:pt>
                <c:pt idx="968154">
                  <c:v>0</c:v>
                </c:pt>
                <c:pt idx="968155">
                  <c:v>0</c:v>
                </c:pt>
                <c:pt idx="968156">
                  <c:v>0</c:v>
                </c:pt>
                <c:pt idx="968157">
                  <c:v>0</c:v>
                </c:pt>
                <c:pt idx="968158">
                  <c:v>0</c:v>
                </c:pt>
                <c:pt idx="968159">
                  <c:v>0</c:v>
                </c:pt>
                <c:pt idx="968160">
                  <c:v>0</c:v>
                </c:pt>
                <c:pt idx="968161">
                  <c:v>0</c:v>
                </c:pt>
                <c:pt idx="968162">
                  <c:v>0</c:v>
                </c:pt>
                <c:pt idx="968163">
                  <c:v>0</c:v>
                </c:pt>
                <c:pt idx="968164">
                  <c:v>0</c:v>
                </c:pt>
                <c:pt idx="968165">
                  <c:v>0</c:v>
                </c:pt>
                <c:pt idx="968166">
                  <c:v>0</c:v>
                </c:pt>
                <c:pt idx="968167">
                  <c:v>0</c:v>
                </c:pt>
                <c:pt idx="968168">
                  <c:v>0</c:v>
                </c:pt>
                <c:pt idx="968169">
                  <c:v>0</c:v>
                </c:pt>
                <c:pt idx="968170">
                  <c:v>0</c:v>
                </c:pt>
                <c:pt idx="968171">
                  <c:v>0</c:v>
                </c:pt>
                <c:pt idx="968172">
                  <c:v>0</c:v>
                </c:pt>
                <c:pt idx="968173">
                  <c:v>0</c:v>
                </c:pt>
                <c:pt idx="968174">
                  <c:v>0</c:v>
                </c:pt>
                <c:pt idx="968175">
                  <c:v>0</c:v>
                </c:pt>
                <c:pt idx="968176">
                  <c:v>0</c:v>
                </c:pt>
                <c:pt idx="968177">
                  <c:v>0</c:v>
                </c:pt>
                <c:pt idx="968178">
                  <c:v>0</c:v>
                </c:pt>
                <c:pt idx="968179">
                  <c:v>0</c:v>
                </c:pt>
                <c:pt idx="968180">
                  <c:v>0</c:v>
                </c:pt>
                <c:pt idx="968181">
                  <c:v>0</c:v>
                </c:pt>
                <c:pt idx="968182">
                  <c:v>0</c:v>
                </c:pt>
                <c:pt idx="968183">
                  <c:v>0</c:v>
                </c:pt>
                <c:pt idx="968184">
                  <c:v>0</c:v>
                </c:pt>
                <c:pt idx="968185">
                  <c:v>0</c:v>
                </c:pt>
                <c:pt idx="968186">
                  <c:v>0</c:v>
                </c:pt>
                <c:pt idx="968187">
                  <c:v>0</c:v>
                </c:pt>
                <c:pt idx="968188">
                  <c:v>0</c:v>
                </c:pt>
                <c:pt idx="968189">
                  <c:v>0</c:v>
                </c:pt>
                <c:pt idx="968190">
                  <c:v>0</c:v>
                </c:pt>
                <c:pt idx="968191">
                  <c:v>0</c:v>
                </c:pt>
                <c:pt idx="968192">
                  <c:v>0</c:v>
                </c:pt>
                <c:pt idx="968193">
                  <c:v>0</c:v>
                </c:pt>
                <c:pt idx="968194">
                  <c:v>0</c:v>
                </c:pt>
                <c:pt idx="968195">
                  <c:v>0</c:v>
                </c:pt>
                <c:pt idx="968196">
                  <c:v>0</c:v>
                </c:pt>
                <c:pt idx="968197">
                  <c:v>0</c:v>
                </c:pt>
                <c:pt idx="968198">
                  <c:v>0</c:v>
                </c:pt>
                <c:pt idx="968199">
                  <c:v>0</c:v>
                </c:pt>
                <c:pt idx="968200">
                  <c:v>0</c:v>
                </c:pt>
                <c:pt idx="968201">
                  <c:v>0</c:v>
                </c:pt>
                <c:pt idx="968202">
                  <c:v>0</c:v>
                </c:pt>
                <c:pt idx="968203">
                  <c:v>0</c:v>
                </c:pt>
                <c:pt idx="968204">
                  <c:v>0</c:v>
                </c:pt>
                <c:pt idx="968205">
                  <c:v>0</c:v>
                </c:pt>
                <c:pt idx="968206">
                  <c:v>0</c:v>
                </c:pt>
                <c:pt idx="968207">
                  <c:v>0</c:v>
                </c:pt>
                <c:pt idx="968208">
                  <c:v>0</c:v>
                </c:pt>
                <c:pt idx="968209">
                  <c:v>0</c:v>
                </c:pt>
                <c:pt idx="968210">
                  <c:v>0</c:v>
                </c:pt>
                <c:pt idx="968211">
                  <c:v>0</c:v>
                </c:pt>
                <c:pt idx="968212">
                  <c:v>0</c:v>
                </c:pt>
                <c:pt idx="968213">
                  <c:v>0</c:v>
                </c:pt>
                <c:pt idx="968214">
                  <c:v>0</c:v>
                </c:pt>
                <c:pt idx="968215">
                  <c:v>0</c:v>
                </c:pt>
                <c:pt idx="968216">
                  <c:v>0</c:v>
                </c:pt>
                <c:pt idx="968217">
                  <c:v>0</c:v>
                </c:pt>
                <c:pt idx="968218">
                  <c:v>0</c:v>
                </c:pt>
                <c:pt idx="968219">
                  <c:v>0</c:v>
                </c:pt>
                <c:pt idx="968220">
                  <c:v>0</c:v>
                </c:pt>
                <c:pt idx="968221">
                  <c:v>0</c:v>
                </c:pt>
                <c:pt idx="968222">
                  <c:v>0</c:v>
                </c:pt>
                <c:pt idx="968223">
                  <c:v>0</c:v>
                </c:pt>
                <c:pt idx="968224">
                  <c:v>0</c:v>
                </c:pt>
                <c:pt idx="968225">
                  <c:v>0</c:v>
                </c:pt>
                <c:pt idx="968226">
                  <c:v>0</c:v>
                </c:pt>
                <c:pt idx="968227">
                  <c:v>0</c:v>
                </c:pt>
                <c:pt idx="968228">
                  <c:v>0</c:v>
                </c:pt>
                <c:pt idx="968229">
                  <c:v>0</c:v>
                </c:pt>
                <c:pt idx="968230">
                  <c:v>0</c:v>
                </c:pt>
                <c:pt idx="968231">
                  <c:v>0</c:v>
                </c:pt>
                <c:pt idx="968232">
                  <c:v>0</c:v>
                </c:pt>
                <c:pt idx="968233">
                  <c:v>0</c:v>
                </c:pt>
                <c:pt idx="968234">
                  <c:v>0</c:v>
                </c:pt>
                <c:pt idx="968235">
                  <c:v>0</c:v>
                </c:pt>
                <c:pt idx="968236">
                  <c:v>0</c:v>
                </c:pt>
                <c:pt idx="968237">
                  <c:v>0</c:v>
                </c:pt>
                <c:pt idx="968238">
                  <c:v>0</c:v>
                </c:pt>
                <c:pt idx="968239">
                  <c:v>0</c:v>
                </c:pt>
                <c:pt idx="968240">
                  <c:v>0</c:v>
                </c:pt>
                <c:pt idx="968241">
                  <c:v>0</c:v>
                </c:pt>
                <c:pt idx="968242">
                  <c:v>0</c:v>
                </c:pt>
                <c:pt idx="968243">
                  <c:v>0</c:v>
                </c:pt>
                <c:pt idx="968244">
                  <c:v>0</c:v>
                </c:pt>
                <c:pt idx="968245">
                  <c:v>0</c:v>
                </c:pt>
                <c:pt idx="968246">
                  <c:v>0</c:v>
                </c:pt>
                <c:pt idx="968247">
                  <c:v>0</c:v>
                </c:pt>
                <c:pt idx="968248">
                  <c:v>0</c:v>
                </c:pt>
                <c:pt idx="968249">
                  <c:v>0</c:v>
                </c:pt>
                <c:pt idx="968250">
                  <c:v>0</c:v>
                </c:pt>
                <c:pt idx="968251">
                  <c:v>0</c:v>
                </c:pt>
                <c:pt idx="968252">
                  <c:v>0</c:v>
                </c:pt>
                <c:pt idx="968253">
                  <c:v>0</c:v>
                </c:pt>
                <c:pt idx="968254">
                  <c:v>0</c:v>
                </c:pt>
                <c:pt idx="968255">
                  <c:v>0</c:v>
                </c:pt>
                <c:pt idx="968256">
                  <c:v>0</c:v>
                </c:pt>
                <c:pt idx="968257">
                  <c:v>0</c:v>
                </c:pt>
                <c:pt idx="968258">
                  <c:v>0</c:v>
                </c:pt>
                <c:pt idx="968259">
                  <c:v>0</c:v>
                </c:pt>
                <c:pt idx="968260">
                  <c:v>0</c:v>
                </c:pt>
                <c:pt idx="968261">
                  <c:v>0</c:v>
                </c:pt>
                <c:pt idx="968262">
                  <c:v>0</c:v>
                </c:pt>
                <c:pt idx="968263">
                  <c:v>0</c:v>
                </c:pt>
                <c:pt idx="968264">
                  <c:v>0</c:v>
                </c:pt>
                <c:pt idx="968265">
                  <c:v>0</c:v>
                </c:pt>
                <c:pt idx="968266">
                  <c:v>0</c:v>
                </c:pt>
                <c:pt idx="968267">
                  <c:v>0</c:v>
                </c:pt>
                <c:pt idx="968268">
                  <c:v>0</c:v>
                </c:pt>
                <c:pt idx="968269">
                  <c:v>0</c:v>
                </c:pt>
                <c:pt idx="968270">
                  <c:v>0</c:v>
                </c:pt>
                <c:pt idx="968271">
                  <c:v>0</c:v>
                </c:pt>
                <c:pt idx="968272">
                  <c:v>0</c:v>
                </c:pt>
                <c:pt idx="968273">
                  <c:v>0</c:v>
                </c:pt>
                <c:pt idx="968274">
                  <c:v>0</c:v>
                </c:pt>
                <c:pt idx="968275">
                  <c:v>0</c:v>
                </c:pt>
                <c:pt idx="968276">
                  <c:v>0</c:v>
                </c:pt>
                <c:pt idx="968277">
                  <c:v>0</c:v>
                </c:pt>
                <c:pt idx="968278">
                  <c:v>0</c:v>
                </c:pt>
                <c:pt idx="968279">
                  <c:v>0</c:v>
                </c:pt>
                <c:pt idx="968280">
                  <c:v>0</c:v>
                </c:pt>
                <c:pt idx="968281">
                  <c:v>0</c:v>
                </c:pt>
                <c:pt idx="968282">
                  <c:v>0</c:v>
                </c:pt>
                <c:pt idx="968283">
                  <c:v>0</c:v>
                </c:pt>
                <c:pt idx="968284">
                  <c:v>0</c:v>
                </c:pt>
                <c:pt idx="968285">
                  <c:v>0</c:v>
                </c:pt>
                <c:pt idx="968286">
                  <c:v>0</c:v>
                </c:pt>
                <c:pt idx="968287">
                  <c:v>0</c:v>
                </c:pt>
                <c:pt idx="968288">
                  <c:v>0</c:v>
                </c:pt>
                <c:pt idx="968289">
                  <c:v>0</c:v>
                </c:pt>
                <c:pt idx="968290">
                  <c:v>0</c:v>
                </c:pt>
                <c:pt idx="968291">
                  <c:v>0</c:v>
                </c:pt>
                <c:pt idx="968292">
                  <c:v>0</c:v>
                </c:pt>
                <c:pt idx="968293">
                  <c:v>0</c:v>
                </c:pt>
                <c:pt idx="968294">
                  <c:v>0</c:v>
                </c:pt>
                <c:pt idx="968295">
                  <c:v>0</c:v>
                </c:pt>
                <c:pt idx="968296">
                  <c:v>0</c:v>
                </c:pt>
                <c:pt idx="968297">
                  <c:v>0</c:v>
                </c:pt>
                <c:pt idx="968298">
                  <c:v>0</c:v>
                </c:pt>
                <c:pt idx="968299">
                  <c:v>0</c:v>
                </c:pt>
                <c:pt idx="968300">
                  <c:v>0</c:v>
                </c:pt>
                <c:pt idx="968301">
                  <c:v>0</c:v>
                </c:pt>
                <c:pt idx="968302">
                  <c:v>0</c:v>
                </c:pt>
                <c:pt idx="968303">
                  <c:v>0</c:v>
                </c:pt>
                <c:pt idx="968304">
                  <c:v>0</c:v>
                </c:pt>
                <c:pt idx="968305">
                  <c:v>0</c:v>
                </c:pt>
                <c:pt idx="968306">
                  <c:v>0</c:v>
                </c:pt>
                <c:pt idx="968307">
                  <c:v>0</c:v>
                </c:pt>
                <c:pt idx="968308">
                  <c:v>0</c:v>
                </c:pt>
                <c:pt idx="968309">
                  <c:v>0</c:v>
                </c:pt>
                <c:pt idx="968310">
                  <c:v>0</c:v>
                </c:pt>
                <c:pt idx="968311">
                  <c:v>0</c:v>
                </c:pt>
                <c:pt idx="968312">
                  <c:v>0</c:v>
                </c:pt>
                <c:pt idx="968313">
                  <c:v>0</c:v>
                </c:pt>
                <c:pt idx="968314">
                  <c:v>0</c:v>
                </c:pt>
                <c:pt idx="968315">
                  <c:v>0</c:v>
                </c:pt>
                <c:pt idx="968316">
                  <c:v>0</c:v>
                </c:pt>
                <c:pt idx="968317">
                  <c:v>0</c:v>
                </c:pt>
                <c:pt idx="968318">
                  <c:v>0</c:v>
                </c:pt>
                <c:pt idx="968319">
                  <c:v>0</c:v>
                </c:pt>
                <c:pt idx="968320">
                  <c:v>0</c:v>
                </c:pt>
                <c:pt idx="968321">
                  <c:v>0</c:v>
                </c:pt>
                <c:pt idx="968322">
                  <c:v>0</c:v>
                </c:pt>
                <c:pt idx="968323">
                  <c:v>0</c:v>
                </c:pt>
                <c:pt idx="968324">
                  <c:v>0</c:v>
                </c:pt>
                <c:pt idx="968325">
                  <c:v>0</c:v>
                </c:pt>
                <c:pt idx="968326">
                  <c:v>0</c:v>
                </c:pt>
                <c:pt idx="968327">
                  <c:v>0</c:v>
                </c:pt>
                <c:pt idx="968328">
                  <c:v>0</c:v>
                </c:pt>
                <c:pt idx="968329">
                  <c:v>0</c:v>
                </c:pt>
                <c:pt idx="968330">
                  <c:v>0</c:v>
                </c:pt>
                <c:pt idx="968331">
                  <c:v>0</c:v>
                </c:pt>
                <c:pt idx="968332">
                  <c:v>0</c:v>
                </c:pt>
                <c:pt idx="968333">
                  <c:v>0</c:v>
                </c:pt>
                <c:pt idx="968334">
                  <c:v>0</c:v>
                </c:pt>
                <c:pt idx="968335">
                  <c:v>0</c:v>
                </c:pt>
                <c:pt idx="968336">
                  <c:v>0</c:v>
                </c:pt>
                <c:pt idx="968337">
                  <c:v>0</c:v>
                </c:pt>
                <c:pt idx="968338">
                  <c:v>0</c:v>
                </c:pt>
                <c:pt idx="968339">
                  <c:v>0</c:v>
                </c:pt>
                <c:pt idx="968340">
                  <c:v>0</c:v>
                </c:pt>
                <c:pt idx="968341">
                  <c:v>0</c:v>
                </c:pt>
                <c:pt idx="968342">
                  <c:v>0</c:v>
                </c:pt>
                <c:pt idx="968343">
                  <c:v>0</c:v>
                </c:pt>
                <c:pt idx="968344">
                  <c:v>0</c:v>
                </c:pt>
                <c:pt idx="968345">
                  <c:v>0</c:v>
                </c:pt>
                <c:pt idx="968346">
                  <c:v>0</c:v>
                </c:pt>
                <c:pt idx="968347">
                  <c:v>0</c:v>
                </c:pt>
                <c:pt idx="968348">
                  <c:v>0</c:v>
                </c:pt>
                <c:pt idx="968349">
                  <c:v>0</c:v>
                </c:pt>
                <c:pt idx="968350">
                  <c:v>0</c:v>
                </c:pt>
                <c:pt idx="968351">
                  <c:v>0</c:v>
                </c:pt>
                <c:pt idx="968352">
                  <c:v>0</c:v>
                </c:pt>
                <c:pt idx="968353">
                  <c:v>0</c:v>
                </c:pt>
                <c:pt idx="968354">
                  <c:v>0</c:v>
                </c:pt>
                <c:pt idx="968355">
                  <c:v>0</c:v>
                </c:pt>
                <c:pt idx="968356">
                  <c:v>0</c:v>
                </c:pt>
                <c:pt idx="968357">
                  <c:v>0</c:v>
                </c:pt>
                <c:pt idx="968358">
                  <c:v>0</c:v>
                </c:pt>
                <c:pt idx="968359">
                  <c:v>0</c:v>
                </c:pt>
                <c:pt idx="968360">
                  <c:v>0</c:v>
                </c:pt>
                <c:pt idx="968361">
                  <c:v>0</c:v>
                </c:pt>
                <c:pt idx="968362">
                  <c:v>0</c:v>
                </c:pt>
                <c:pt idx="968363">
                  <c:v>0</c:v>
                </c:pt>
                <c:pt idx="968364">
                  <c:v>0</c:v>
                </c:pt>
                <c:pt idx="968365">
                  <c:v>0</c:v>
                </c:pt>
                <c:pt idx="968366">
                  <c:v>0</c:v>
                </c:pt>
                <c:pt idx="968367">
                  <c:v>0</c:v>
                </c:pt>
                <c:pt idx="968368">
                  <c:v>0</c:v>
                </c:pt>
                <c:pt idx="968369">
                  <c:v>0</c:v>
                </c:pt>
                <c:pt idx="968370">
                  <c:v>0</c:v>
                </c:pt>
                <c:pt idx="968371">
                  <c:v>0</c:v>
                </c:pt>
                <c:pt idx="968372">
                  <c:v>0</c:v>
                </c:pt>
                <c:pt idx="968373">
                  <c:v>0</c:v>
                </c:pt>
                <c:pt idx="968374">
                  <c:v>0</c:v>
                </c:pt>
                <c:pt idx="968375">
                  <c:v>0</c:v>
                </c:pt>
                <c:pt idx="968376">
                  <c:v>0</c:v>
                </c:pt>
                <c:pt idx="968377">
                  <c:v>0</c:v>
                </c:pt>
                <c:pt idx="968378">
                  <c:v>0</c:v>
                </c:pt>
                <c:pt idx="968379">
                  <c:v>0</c:v>
                </c:pt>
                <c:pt idx="968380">
                  <c:v>0</c:v>
                </c:pt>
                <c:pt idx="968381">
                  <c:v>0</c:v>
                </c:pt>
                <c:pt idx="968382">
                  <c:v>0</c:v>
                </c:pt>
                <c:pt idx="968383">
                  <c:v>0</c:v>
                </c:pt>
                <c:pt idx="968384">
                  <c:v>0</c:v>
                </c:pt>
                <c:pt idx="968385">
                  <c:v>0</c:v>
                </c:pt>
                <c:pt idx="968386">
                  <c:v>0</c:v>
                </c:pt>
                <c:pt idx="968387">
                  <c:v>0</c:v>
                </c:pt>
                <c:pt idx="968388">
                  <c:v>0</c:v>
                </c:pt>
                <c:pt idx="968389">
                  <c:v>0</c:v>
                </c:pt>
                <c:pt idx="968390">
                  <c:v>0</c:v>
                </c:pt>
                <c:pt idx="968391">
                  <c:v>0</c:v>
                </c:pt>
                <c:pt idx="968392">
                  <c:v>0</c:v>
                </c:pt>
                <c:pt idx="968393">
                  <c:v>0</c:v>
                </c:pt>
                <c:pt idx="968394">
                  <c:v>0</c:v>
                </c:pt>
                <c:pt idx="968395">
                  <c:v>0</c:v>
                </c:pt>
                <c:pt idx="968396">
                  <c:v>0</c:v>
                </c:pt>
                <c:pt idx="968397">
                  <c:v>0</c:v>
                </c:pt>
                <c:pt idx="968398">
                  <c:v>0</c:v>
                </c:pt>
                <c:pt idx="968399">
                  <c:v>0</c:v>
                </c:pt>
                <c:pt idx="968400">
                  <c:v>0</c:v>
                </c:pt>
                <c:pt idx="968401">
                  <c:v>0</c:v>
                </c:pt>
                <c:pt idx="968402">
                  <c:v>0</c:v>
                </c:pt>
                <c:pt idx="968403">
                  <c:v>0</c:v>
                </c:pt>
                <c:pt idx="968404">
                  <c:v>0</c:v>
                </c:pt>
                <c:pt idx="968405">
                  <c:v>0</c:v>
                </c:pt>
                <c:pt idx="968406">
                  <c:v>0</c:v>
                </c:pt>
                <c:pt idx="968407">
                  <c:v>0</c:v>
                </c:pt>
                <c:pt idx="968408">
                  <c:v>0</c:v>
                </c:pt>
                <c:pt idx="968409">
                  <c:v>0</c:v>
                </c:pt>
                <c:pt idx="968410">
                  <c:v>0</c:v>
                </c:pt>
                <c:pt idx="968411">
                  <c:v>0</c:v>
                </c:pt>
                <c:pt idx="968412">
                  <c:v>0</c:v>
                </c:pt>
                <c:pt idx="968413">
                  <c:v>0</c:v>
                </c:pt>
                <c:pt idx="968414">
                  <c:v>0</c:v>
                </c:pt>
                <c:pt idx="968415">
                  <c:v>0</c:v>
                </c:pt>
                <c:pt idx="968416">
                  <c:v>0</c:v>
                </c:pt>
                <c:pt idx="968417">
                  <c:v>0</c:v>
                </c:pt>
                <c:pt idx="968418">
                  <c:v>0</c:v>
                </c:pt>
                <c:pt idx="968419">
                  <c:v>0</c:v>
                </c:pt>
                <c:pt idx="968420">
                  <c:v>0</c:v>
                </c:pt>
                <c:pt idx="968421">
                  <c:v>0</c:v>
                </c:pt>
                <c:pt idx="968422">
                  <c:v>0</c:v>
                </c:pt>
                <c:pt idx="968423">
                  <c:v>0</c:v>
                </c:pt>
                <c:pt idx="968424">
                  <c:v>0</c:v>
                </c:pt>
                <c:pt idx="968425">
                  <c:v>0</c:v>
                </c:pt>
                <c:pt idx="968426">
                  <c:v>0</c:v>
                </c:pt>
                <c:pt idx="968427">
                  <c:v>0</c:v>
                </c:pt>
                <c:pt idx="968428">
                  <c:v>0</c:v>
                </c:pt>
                <c:pt idx="968429">
                  <c:v>0</c:v>
                </c:pt>
                <c:pt idx="968430">
                  <c:v>0</c:v>
                </c:pt>
                <c:pt idx="968431">
                  <c:v>0</c:v>
                </c:pt>
                <c:pt idx="968432">
                  <c:v>0</c:v>
                </c:pt>
                <c:pt idx="968433">
                  <c:v>0</c:v>
                </c:pt>
                <c:pt idx="968434">
                  <c:v>0</c:v>
                </c:pt>
                <c:pt idx="968435">
                  <c:v>0</c:v>
                </c:pt>
                <c:pt idx="968436">
                  <c:v>0</c:v>
                </c:pt>
                <c:pt idx="968437">
                  <c:v>0</c:v>
                </c:pt>
                <c:pt idx="968438">
                  <c:v>0</c:v>
                </c:pt>
                <c:pt idx="968439">
                  <c:v>0</c:v>
                </c:pt>
                <c:pt idx="968440">
                  <c:v>0</c:v>
                </c:pt>
                <c:pt idx="968441">
                  <c:v>0</c:v>
                </c:pt>
                <c:pt idx="968442">
                  <c:v>0</c:v>
                </c:pt>
                <c:pt idx="968443">
                  <c:v>0</c:v>
                </c:pt>
                <c:pt idx="968444">
                  <c:v>0</c:v>
                </c:pt>
                <c:pt idx="968445">
                  <c:v>0</c:v>
                </c:pt>
                <c:pt idx="968446">
                  <c:v>0</c:v>
                </c:pt>
                <c:pt idx="968447">
                  <c:v>0</c:v>
                </c:pt>
                <c:pt idx="968448">
                  <c:v>0</c:v>
                </c:pt>
                <c:pt idx="968449">
                  <c:v>0</c:v>
                </c:pt>
                <c:pt idx="968450">
                  <c:v>0</c:v>
                </c:pt>
                <c:pt idx="968451">
                  <c:v>0</c:v>
                </c:pt>
                <c:pt idx="968452">
                  <c:v>0</c:v>
                </c:pt>
                <c:pt idx="968453">
                  <c:v>0</c:v>
                </c:pt>
                <c:pt idx="968454">
                  <c:v>0</c:v>
                </c:pt>
                <c:pt idx="968455">
                  <c:v>0</c:v>
                </c:pt>
                <c:pt idx="968456">
                  <c:v>0</c:v>
                </c:pt>
                <c:pt idx="968457">
                  <c:v>0</c:v>
                </c:pt>
                <c:pt idx="968458">
                  <c:v>0</c:v>
                </c:pt>
                <c:pt idx="968459">
                  <c:v>0</c:v>
                </c:pt>
                <c:pt idx="968460">
                  <c:v>0</c:v>
                </c:pt>
                <c:pt idx="968461">
                  <c:v>0</c:v>
                </c:pt>
                <c:pt idx="968462">
                  <c:v>0</c:v>
                </c:pt>
                <c:pt idx="968463">
                  <c:v>0</c:v>
                </c:pt>
                <c:pt idx="968464">
                  <c:v>0</c:v>
                </c:pt>
                <c:pt idx="968465">
                  <c:v>0</c:v>
                </c:pt>
                <c:pt idx="968466">
                  <c:v>0</c:v>
                </c:pt>
                <c:pt idx="968467">
                  <c:v>0</c:v>
                </c:pt>
                <c:pt idx="968468">
                  <c:v>0</c:v>
                </c:pt>
                <c:pt idx="968469">
                  <c:v>0</c:v>
                </c:pt>
                <c:pt idx="968470">
                  <c:v>0</c:v>
                </c:pt>
                <c:pt idx="968471">
                  <c:v>0</c:v>
                </c:pt>
                <c:pt idx="968472">
                  <c:v>0</c:v>
                </c:pt>
                <c:pt idx="968473">
                  <c:v>0</c:v>
                </c:pt>
                <c:pt idx="968474">
                  <c:v>0</c:v>
                </c:pt>
                <c:pt idx="968475">
                  <c:v>0</c:v>
                </c:pt>
                <c:pt idx="968476">
                  <c:v>0</c:v>
                </c:pt>
                <c:pt idx="968477">
                  <c:v>0</c:v>
                </c:pt>
                <c:pt idx="968478">
                  <c:v>0</c:v>
                </c:pt>
                <c:pt idx="968479">
                  <c:v>0</c:v>
                </c:pt>
                <c:pt idx="968480">
                  <c:v>0</c:v>
                </c:pt>
                <c:pt idx="968481">
                  <c:v>0</c:v>
                </c:pt>
                <c:pt idx="968482">
                  <c:v>0</c:v>
                </c:pt>
                <c:pt idx="968483">
                  <c:v>0</c:v>
                </c:pt>
                <c:pt idx="968484">
                  <c:v>0</c:v>
                </c:pt>
                <c:pt idx="968485">
                  <c:v>0</c:v>
                </c:pt>
                <c:pt idx="968486">
                  <c:v>0</c:v>
                </c:pt>
                <c:pt idx="968487">
                  <c:v>0</c:v>
                </c:pt>
                <c:pt idx="968488">
                  <c:v>0</c:v>
                </c:pt>
                <c:pt idx="968489">
                  <c:v>0</c:v>
                </c:pt>
                <c:pt idx="968490">
                  <c:v>0</c:v>
                </c:pt>
                <c:pt idx="968491">
                  <c:v>0</c:v>
                </c:pt>
                <c:pt idx="968492">
                  <c:v>0</c:v>
                </c:pt>
                <c:pt idx="968493">
                  <c:v>0</c:v>
                </c:pt>
                <c:pt idx="968494">
                  <c:v>0</c:v>
                </c:pt>
                <c:pt idx="968495">
                  <c:v>0</c:v>
                </c:pt>
                <c:pt idx="968496">
                  <c:v>0</c:v>
                </c:pt>
                <c:pt idx="968497">
                  <c:v>0</c:v>
                </c:pt>
                <c:pt idx="968498">
                  <c:v>0</c:v>
                </c:pt>
                <c:pt idx="968499">
                  <c:v>0</c:v>
                </c:pt>
                <c:pt idx="968500">
                  <c:v>0</c:v>
                </c:pt>
                <c:pt idx="968501">
                  <c:v>0</c:v>
                </c:pt>
                <c:pt idx="968502">
                  <c:v>0</c:v>
                </c:pt>
                <c:pt idx="968503">
                  <c:v>0</c:v>
                </c:pt>
                <c:pt idx="968504">
                  <c:v>0</c:v>
                </c:pt>
                <c:pt idx="968505">
                  <c:v>0</c:v>
                </c:pt>
                <c:pt idx="968506">
                  <c:v>0</c:v>
                </c:pt>
                <c:pt idx="968507">
                  <c:v>0</c:v>
                </c:pt>
                <c:pt idx="968508">
                  <c:v>0</c:v>
                </c:pt>
                <c:pt idx="968509">
                  <c:v>0</c:v>
                </c:pt>
                <c:pt idx="968510">
                  <c:v>0</c:v>
                </c:pt>
                <c:pt idx="968511">
                  <c:v>0</c:v>
                </c:pt>
                <c:pt idx="968512">
                  <c:v>0</c:v>
                </c:pt>
                <c:pt idx="968513">
                  <c:v>0</c:v>
                </c:pt>
                <c:pt idx="968514">
                  <c:v>0</c:v>
                </c:pt>
                <c:pt idx="968515">
                  <c:v>0</c:v>
                </c:pt>
                <c:pt idx="968516">
                  <c:v>0</c:v>
                </c:pt>
                <c:pt idx="968517">
                  <c:v>0</c:v>
                </c:pt>
                <c:pt idx="968518">
                  <c:v>0</c:v>
                </c:pt>
                <c:pt idx="968519">
                  <c:v>0</c:v>
                </c:pt>
                <c:pt idx="968520">
                  <c:v>0</c:v>
                </c:pt>
                <c:pt idx="968521">
                  <c:v>0</c:v>
                </c:pt>
                <c:pt idx="968522">
                  <c:v>0</c:v>
                </c:pt>
                <c:pt idx="968523">
                  <c:v>0</c:v>
                </c:pt>
                <c:pt idx="968524">
                  <c:v>0</c:v>
                </c:pt>
                <c:pt idx="968525">
                  <c:v>0</c:v>
                </c:pt>
                <c:pt idx="968526">
                  <c:v>0</c:v>
                </c:pt>
                <c:pt idx="968527">
                  <c:v>0</c:v>
                </c:pt>
                <c:pt idx="968528">
                  <c:v>0</c:v>
                </c:pt>
                <c:pt idx="968529">
                  <c:v>0</c:v>
                </c:pt>
                <c:pt idx="968530">
                  <c:v>0</c:v>
                </c:pt>
                <c:pt idx="968531">
                  <c:v>0</c:v>
                </c:pt>
                <c:pt idx="968532">
                  <c:v>0</c:v>
                </c:pt>
                <c:pt idx="968533">
                  <c:v>0</c:v>
                </c:pt>
                <c:pt idx="968534">
                  <c:v>0</c:v>
                </c:pt>
                <c:pt idx="968535">
                  <c:v>0</c:v>
                </c:pt>
                <c:pt idx="968536">
                  <c:v>0</c:v>
                </c:pt>
                <c:pt idx="968537">
                  <c:v>0</c:v>
                </c:pt>
                <c:pt idx="968538">
                  <c:v>0</c:v>
                </c:pt>
                <c:pt idx="968539">
                  <c:v>0</c:v>
                </c:pt>
                <c:pt idx="968540">
                  <c:v>0</c:v>
                </c:pt>
                <c:pt idx="968541">
                  <c:v>0</c:v>
                </c:pt>
                <c:pt idx="968542">
                  <c:v>0</c:v>
                </c:pt>
                <c:pt idx="968543">
                  <c:v>0</c:v>
                </c:pt>
                <c:pt idx="968544">
                  <c:v>0</c:v>
                </c:pt>
                <c:pt idx="968545">
                  <c:v>0</c:v>
                </c:pt>
                <c:pt idx="968546">
                  <c:v>0</c:v>
                </c:pt>
                <c:pt idx="968547">
                  <c:v>0</c:v>
                </c:pt>
                <c:pt idx="968548">
                  <c:v>0</c:v>
                </c:pt>
                <c:pt idx="968549">
                  <c:v>0</c:v>
                </c:pt>
                <c:pt idx="968550">
                  <c:v>0</c:v>
                </c:pt>
                <c:pt idx="968551">
                  <c:v>0</c:v>
                </c:pt>
                <c:pt idx="968552">
                  <c:v>0</c:v>
                </c:pt>
                <c:pt idx="968553">
                  <c:v>0</c:v>
                </c:pt>
                <c:pt idx="968554">
                  <c:v>0</c:v>
                </c:pt>
                <c:pt idx="968555">
                  <c:v>0</c:v>
                </c:pt>
                <c:pt idx="968556">
                  <c:v>0</c:v>
                </c:pt>
                <c:pt idx="968557">
                  <c:v>0</c:v>
                </c:pt>
                <c:pt idx="968558">
                  <c:v>0</c:v>
                </c:pt>
                <c:pt idx="968559">
                  <c:v>0</c:v>
                </c:pt>
                <c:pt idx="968560">
                  <c:v>0</c:v>
                </c:pt>
                <c:pt idx="968561">
                  <c:v>0</c:v>
                </c:pt>
                <c:pt idx="968562">
                  <c:v>0</c:v>
                </c:pt>
                <c:pt idx="968563">
                  <c:v>0</c:v>
                </c:pt>
                <c:pt idx="968564">
                  <c:v>0</c:v>
                </c:pt>
                <c:pt idx="968565">
                  <c:v>0</c:v>
                </c:pt>
                <c:pt idx="968566">
                  <c:v>0</c:v>
                </c:pt>
                <c:pt idx="968567">
                  <c:v>0</c:v>
                </c:pt>
                <c:pt idx="968568">
                  <c:v>0</c:v>
                </c:pt>
                <c:pt idx="968569">
                  <c:v>0</c:v>
                </c:pt>
                <c:pt idx="968570">
                  <c:v>0</c:v>
                </c:pt>
                <c:pt idx="968571">
                  <c:v>0</c:v>
                </c:pt>
                <c:pt idx="968572">
                  <c:v>0</c:v>
                </c:pt>
                <c:pt idx="968573">
                  <c:v>0</c:v>
                </c:pt>
                <c:pt idx="968574">
                  <c:v>0</c:v>
                </c:pt>
                <c:pt idx="968575">
                  <c:v>0</c:v>
                </c:pt>
                <c:pt idx="968576">
                  <c:v>0</c:v>
                </c:pt>
                <c:pt idx="968577">
                  <c:v>0</c:v>
                </c:pt>
                <c:pt idx="968578">
                  <c:v>0</c:v>
                </c:pt>
                <c:pt idx="968579">
                  <c:v>0</c:v>
                </c:pt>
                <c:pt idx="968580">
                  <c:v>0</c:v>
                </c:pt>
                <c:pt idx="968581">
                  <c:v>0</c:v>
                </c:pt>
                <c:pt idx="968582">
                  <c:v>0</c:v>
                </c:pt>
                <c:pt idx="968583">
                  <c:v>0</c:v>
                </c:pt>
                <c:pt idx="968584">
                  <c:v>0</c:v>
                </c:pt>
                <c:pt idx="968585">
                  <c:v>0</c:v>
                </c:pt>
                <c:pt idx="968586">
                  <c:v>0</c:v>
                </c:pt>
                <c:pt idx="968587">
                  <c:v>0</c:v>
                </c:pt>
                <c:pt idx="968588">
                  <c:v>0</c:v>
                </c:pt>
                <c:pt idx="968589">
                  <c:v>0</c:v>
                </c:pt>
                <c:pt idx="968590">
                  <c:v>0</c:v>
                </c:pt>
                <c:pt idx="968591">
                  <c:v>0</c:v>
                </c:pt>
                <c:pt idx="968592">
                  <c:v>0</c:v>
                </c:pt>
                <c:pt idx="968593">
                  <c:v>0</c:v>
                </c:pt>
                <c:pt idx="968594">
                  <c:v>0</c:v>
                </c:pt>
                <c:pt idx="968595">
                  <c:v>0</c:v>
                </c:pt>
                <c:pt idx="968596">
                  <c:v>0</c:v>
                </c:pt>
                <c:pt idx="968597">
                  <c:v>0</c:v>
                </c:pt>
                <c:pt idx="968598">
                  <c:v>0</c:v>
                </c:pt>
                <c:pt idx="968599">
                  <c:v>0</c:v>
                </c:pt>
                <c:pt idx="968600">
                  <c:v>0</c:v>
                </c:pt>
                <c:pt idx="968601">
                  <c:v>0</c:v>
                </c:pt>
                <c:pt idx="968602">
                  <c:v>0</c:v>
                </c:pt>
                <c:pt idx="968603">
                  <c:v>0</c:v>
                </c:pt>
                <c:pt idx="968604">
                  <c:v>0</c:v>
                </c:pt>
                <c:pt idx="968605">
                  <c:v>0</c:v>
                </c:pt>
                <c:pt idx="968606">
                  <c:v>0</c:v>
                </c:pt>
                <c:pt idx="968607">
                  <c:v>0</c:v>
                </c:pt>
                <c:pt idx="968608">
                  <c:v>0</c:v>
                </c:pt>
                <c:pt idx="968609">
                  <c:v>0</c:v>
                </c:pt>
                <c:pt idx="968610">
                  <c:v>0</c:v>
                </c:pt>
                <c:pt idx="968611">
                  <c:v>0</c:v>
                </c:pt>
                <c:pt idx="968612">
                  <c:v>0</c:v>
                </c:pt>
                <c:pt idx="968613">
                  <c:v>0</c:v>
                </c:pt>
                <c:pt idx="968614">
                  <c:v>0</c:v>
                </c:pt>
                <c:pt idx="968615">
                  <c:v>0</c:v>
                </c:pt>
                <c:pt idx="968616">
                  <c:v>0</c:v>
                </c:pt>
                <c:pt idx="968617">
                  <c:v>0</c:v>
                </c:pt>
                <c:pt idx="968618">
                  <c:v>0</c:v>
                </c:pt>
                <c:pt idx="968619">
                  <c:v>0</c:v>
                </c:pt>
                <c:pt idx="968620">
                  <c:v>0</c:v>
                </c:pt>
                <c:pt idx="968621">
                  <c:v>0</c:v>
                </c:pt>
                <c:pt idx="968622">
                  <c:v>0</c:v>
                </c:pt>
                <c:pt idx="968623">
                  <c:v>0</c:v>
                </c:pt>
                <c:pt idx="968624">
                  <c:v>0</c:v>
                </c:pt>
                <c:pt idx="968625">
                  <c:v>0</c:v>
                </c:pt>
                <c:pt idx="968626">
                  <c:v>0</c:v>
                </c:pt>
                <c:pt idx="968627">
                  <c:v>0</c:v>
                </c:pt>
                <c:pt idx="968628">
                  <c:v>0</c:v>
                </c:pt>
                <c:pt idx="968629">
                  <c:v>0</c:v>
                </c:pt>
                <c:pt idx="968630">
                  <c:v>0</c:v>
                </c:pt>
                <c:pt idx="968631">
                  <c:v>0</c:v>
                </c:pt>
                <c:pt idx="968632">
                  <c:v>0</c:v>
                </c:pt>
                <c:pt idx="968633">
                  <c:v>0</c:v>
                </c:pt>
                <c:pt idx="968634">
                  <c:v>0</c:v>
                </c:pt>
                <c:pt idx="968635">
                  <c:v>0</c:v>
                </c:pt>
                <c:pt idx="968636">
                  <c:v>0</c:v>
                </c:pt>
                <c:pt idx="968637">
                  <c:v>0</c:v>
                </c:pt>
                <c:pt idx="968638">
                  <c:v>0</c:v>
                </c:pt>
                <c:pt idx="968639">
                  <c:v>0</c:v>
                </c:pt>
                <c:pt idx="968640">
                  <c:v>0</c:v>
                </c:pt>
                <c:pt idx="968641">
                  <c:v>0</c:v>
                </c:pt>
                <c:pt idx="968642">
                  <c:v>0</c:v>
                </c:pt>
                <c:pt idx="968643">
                  <c:v>0</c:v>
                </c:pt>
                <c:pt idx="968644">
                  <c:v>0</c:v>
                </c:pt>
                <c:pt idx="968645">
                  <c:v>0</c:v>
                </c:pt>
                <c:pt idx="968646">
                  <c:v>0</c:v>
                </c:pt>
                <c:pt idx="968647">
                  <c:v>0</c:v>
                </c:pt>
                <c:pt idx="968648">
                  <c:v>0</c:v>
                </c:pt>
                <c:pt idx="968649">
                  <c:v>0</c:v>
                </c:pt>
                <c:pt idx="968650">
                  <c:v>0</c:v>
                </c:pt>
                <c:pt idx="968651">
                  <c:v>0</c:v>
                </c:pt>
                <c:pt idx="968652">
                  <c:v>0</c:v>
                </c:pt>
                <c:pt idx="968653">
                  <c:v>0</c:v>
                </c:pt>
                <c:pt idx="968654">
                  <c:v>0</c:v>
                </c:pt>
                <c:pt idx="968655">
                  <c:v>0</c:v>
                </c:pt>
                <c:pt idx="968656">
                  <c:v>0</c:v>
                </c:pt>
                <c:pt idx="968657">
                  <c:v>0</c:v>
                </c:pt>
                <c:pt idx="968658">
                  <c:v>0</c:v>
                </c:pt>
                <c:pt idx="968659">
                  <c:v>0</c:v>
                </c:pt>
                <c:pt idx="968660">
                  <c:v>0</c:v>
                </c:pt>
                <c:pt idx="968661">
                  <c:v>0</c:v>
                </c:pt>
                <c:pt idx="968662">
                  <c:v>0</c:v>
                </c:pt>
                <c:pt idx="968663">
                  <c:v>0</c:v>
                </c:pt>
                <c:pt idx="968664">
                  <c:v>0</c:v>
                </c:pt>
                <c:pt idx="968665">
                  <c:v>0</c:v>
                </c:pt>
                <c:pt idx="968666">
                  <c:v>0</c:v>
                </c:pt>
                <c:pt idx="968667">
                  <c:v>0</c:v>
                </c:pt>
                <c:pt idx="968668">
                  <c:v>0</c:v>
                </c:pt>
                <c:pt idx="968669">
                  <c:v>0</c:v>
                </c:pt>
                <c:pt idx="968670">
                  <c:v>0</c:v>
                </c:pt>
                <c:pt idx="968671">
                  <c:v>0</c:v>
                </c:pt>
                <c:pt idx="968672">
                  <c:v>0</c:v>
                </c:pt>
                <c:pt idx="968673">
                  <c:v>0</c:v>
                </c:pt>
                <c:pt idx="968674">
                  <c:v>0</c:v>
                </c:pt>
                <c:pt idx="968675">
                  <c:v>0</c:v>
                </c:pt>
                <c:pt idx="968676">
                  <c:v>0</c:v>
                </c:pt>
                <c:pt idx="968677">
                  <c:v>0</c:v>
                </c:pt>
                <c:pt idx="968678">
                  <c:v>0</c:v>
                </c:pt>
                <c:pt idx="968679">
                  <c:v>0</c:v>
                </c:pt>
                <c:pt idx="968680">
                  <c:v>0</c:v>
                </c:pt>
                <c:pt idx="968681">
                  <c:v>0</c:v>
                </c:pt>
                <c:pt idx="968682">
                  <c:v>0</c:v>
                </c:pt>
                <c:pt idx="968683">
                  <c:v>0</c:v>
                </c:pt>
                <c:pt idx="968684">
                  <c:v>0</c:v>
                </c:pt>
                <c:pt idx="968685">
                  <c:v>0</c:v>
                </c:pt>
                <c:pt idx="968686">
                  <c:v>0</c:v>
                </c:pt>
                <c:pt idx="968687">
                  <c:v>0</c:v>
                </c:pt>
                <c:pt idx="968688">
                  <c:v>0</c:v>
                </c:pt>
                <c:pt idx="968689">
                  <c:v>0</c:v>
                </c:pt>
                <c:pt idx="968690">
                  <c:v>0</c:v>
                </c:pt>
                <c:pt idx="968691">
                  <c:v>0</c:v>
                </c:pt>
                <c:pt idx="968692">
                  <c:v>0</c:v>
                </c:pt>
                <c:pt idx="968693">
                  <c:v>0</c:v>
                </c:pt>
                <c:pt idx="968694">
                  <c:v>0</c:v>
                </c:pt>
                <c:pt idx="968695">
                  <c:v>0</c:v>
                </c:pt>
                <c:pt idx="968696">
                  <c:v>0</c:v>
                </c:pt>
                <c:pt idx="968697">
                  <c:v>0</c:v>
                </c:pt>
                <c:pt idx="968698">
                  <c:v>0</c:v>
                </c:pt>
                <c:pt idx="968699">
                  <c:v>0</c:v>
                </c:pt>
                <c:pt idx="968700">
                  <c:v>0</c:v>
                </c:pt>
                <c:pt idx="968701">
                  <c:v>0</c:v>
                </c:pt>
                <c:pt idx="968702">
                  <c:v>0</c:v>
                </c:pt>
                <c:pt idx="968703">
                  <c:v>0</c:v>
                </c:pt>
                <c:pt idx="968704">
                  <c:v>0</c:v>
                </c:pt>
                <c:pt idx="968705">
                  <c:v>0</c:v>
                </c:pt>
                <c:pt idx="968706">
                  <c:v>0</c:v>
                </c:pt>
                <c:pt idx="968707">
                  <c:v>0</c:v>
                </c:pt>
                <c:pt idx="968708">
                  <c:v>0</c:v>
                </c:pt>
                <c:pt idx="968709">
                  <c:v>0</c:v>
                </c:pt>
                <c:pt idx="968710">
                  <c:v>0</c:v>
                </c:pt>
                <c:pt idx="968711">
                  <c:v>0</c:v>
                </c:pt>
                <c:pt idx="968712">
                  <c:v>0</c:v>
                </c:pt>
                <c:pt idx="968713">
                  <c:v>0</c:v>
                </c:pt>
                <c:pt idx="968714">
                  <c:v>0</c:v>
                </c:pt>
                <c:pt idx="968715">
                  <c:v>0</c:v>
                </c:pt>
                <c:pt idx="968716">
                  <c:v>0</c:v>
                </c:pt>
                <c:pt idx="968717">
                  <c:v>0</c:v>
                </c:pt>
                <c:pt idx="968718">
                  <c:v>0</c:v>
                </c:pt>
                <c:pt idx="968719">
                  <c:v>0</c:v>
                </c:pt>
                <c:pt idx="968720">
                  <c:v>0</c:v>
                </c:pt>
                <c:pt idx="968721">
                  <c:v>0</c:v>
                </c:pt>
                <c:pt idx="968722">
                  <c:v>0</c:v>
                </c:pt>
                <c:pt idx="968723">
                  <c:v>0</c:v>
                </c:pt>
                <c:pt idx="968724">
                  <c:v>0</c:v>
                </c:pt>
                <c:pt idx="968725">
                  <c:v>0</c:v>
                </c:pt>
                <c:pt idx="968726">
                  <c:v>0</c:v>
                </c:pt>
                <c:pt idx="968727">
                  <c:v>0</c:v>
                </c:pt>
                <c:pt idx="968728">
                  <c:v>0</c:v>
                </c:pt>
                <c:pt idx="968729">
                  <c:v>0</c:v>
                </c:pt>
                <c:pt idx="968730">
                  <c:v>0</c:v>
                </c:pt>
                <c:pt idx="968731">
                  <c:v>0</c:v>
                </c:pt>
                <c:pt idx="968732">
                  <c:v>0</c:v>
                </c:pt>
                <c:pt idx="968733">
                  <c:v>0</c:v>
                </c:pt>
                <c:pt idx="968734">
                  <c:v>0</c:v>
                </c:pt>
                <c:pt idx="968735">
                  <c:v>0</c:v>
                </c:pt>
                <c:pt idx="968736">
                  <c:v>0</c:v>
                </c:pt>
                <c:pt idx="968737">
                  <c:v>0</c:v>
                </c:pt>
                <c:pt idx="968738">
                  <c:v>0</c:v>
                </c:pt>
                <c:pt idx="968739">
                  <c:v>0</c:v>
                </c:pt>
                <c:pt idx="968740">
                  <c:v>0</c:v>
                </c:pt>
                <c:pt idx="968741">
                  <c:v>0</c:v>
                </c:pt>
                <c:pt idx="968742">
                  <c:v>0</c:v>
                </c:pt>
                <c:pt idx="968743">
                  <c:v>0</c:v>
                </c:pt>
                <c:pt idx="968744">
                  <c:v>0</c:v>
                </c:pt>
                <c:pt idx="968745">
                  <c:v>0</c:v>
                </c:pt>
                <c:pt idx="968746">
                  <c:v>0</c:v>
                </c:pt>
                <c:pt idx="968747">
                  <c:v>0</c:v>
                </c:pt>
                <c:pt idx="968748">
                  <c:v>0</c:v>
                </c:pt>
                <c:pt idx="968749">
                  <c:v>0</c:v>
                </c:pt>
                <c:pt idx="968750">
                  <c:v>0</c:v>
                </c:pt>
                <c:pt idx="968751">
                  <c:v>0</c:v>
                </c:pt>
                <c:pt idx="968752">
                  <c:v>0</c:v>
                </c:pt>
                <c:pt idx="968753">
                  <c:v>0</c:v>
                </c:pt>
                <c:pt idx="968754">
                  <c:v>0</c:v>
                </c:pt>
                <c:pt idx="968755">
                  <c:v>0</c:v>
                </c:pt>
                <c:pt idx="968756">
                  <c:v>0</c:v>
                </c:pt>
                <c:pt idx="968757">
                  <c:v>0</c:v>
                </c:pt>
                <c:pt idx="968758">
                  <c:v>0</c:v>
                </c:pt>
                <c:pt idx="968759">
                  <c:v>0</c:v>
                </c:pt>
                <c:pt idx="968760">
                  <c:v>0</c:v>
                </c:pt>
                <c:pt idx="968761">
                  <c:v>0</c:v>
                </c:pt>
                <c:pt idx="968762">
                  <c:v>0</c:v>
                </c:pt>
                <c:pt idx="968763">
                  <c:v>0</c:v>
                </c:pt>
                <c:pt idx="968764">
                  <c:v>0</c:v>
                </c:pt>
                <c:pt idx="968765">
                  <c:v>0</c:v>
                </c:pt>
                <c:pt idx="968766">
                  <c:v>0</c:v>
                </c:pt>
                <c:pt idx="968767">
                  <c:v>0</c:v>
                </c:pt>
                <c:pt idx="968768">
                  <c:v>0</c:v>
                </c:pt>
                <c:pt idx="968769">
                  <c:v>0</c:v>
                </c:pt>
                <c:pt idx="968770">
                  <c:v>0</c:v>
                </c:pt>
                <c:pt idx="968771">
                  <c:v>0</c:v>
                </c:pt>
                <c:pt idx="968772">
                  <c:v>0</c:v>
                </c:pt>
                <c:pt idx="968773">
                  <c:v>0</c:v>
                </c:pt>
                <c:pt idx="968774">
                  <c:v>0</c:v>
                </c:pt>
                <c:pt idx="968775">
                  <c:v>0</c:v>
                </c:pt>
                <c:pt idx="968776">
                  <c:v>0</c:v>
                </c:pt>
                <c:pt idx="968777">
                  <c:v>0</c:v>
                </c:pt>
                <c:pt idx="968778">
                  <c:v>0</c:v>
                </c:pt>
                <c:pt idx="968779">
                  <c:v>0</c:v>
                </c:pt>
                <c:pt idx="968780">
                  <c:v>0</c:v>
                </c:pt>
                <c:pt idx="968781">
                  <c:v>0</c:v>
                </c:pt>
                <c:pt idx="968782">
                  <c:v>0</c:v>
                </c:pt>
                <c:pt idx="968783">
                  <c:v>0</c:v>
                </c:pt>
                <c:pt idx="968784">
                  <c:v>0</c:v>
                </c:pt>
                <c:pt idx="968785">
                  <c:v>0</c:v>
                </c:pt>
                <c:pt idx="968786">
                  <c:v>0</c:v>
                </c:pt>
                <c:pt idx="968787">
                  <c:v>0</c:v>
                </c:pt>
                <c:pt idx="968788">
                  <c:v>0</c:v>
                </c:pt>
                <c:pt idx="968789">
                  <c:v>0</c:v>
                </c:pt>
                <c:pt idx="968790">
                  <c:v>0</c:v>
                </c:pt>
                <c:pt idx="968791">
                  <c:v>0</c:v>
                </c:pt>
                <c:pt idx="968792">
                  <c:v>0</c:v>
                </c:pt>
                <c:pt idx="968793">
                  <c:v>0</c:v>
                </c:pt>
                <c:pt idx="968794">
                  <c:v>0</c:v>
                </c:pt>
                <c:pt idx="968795">
                  <c:v>0</c:v>
                </c:pt>
                <c:pt idx="968796">
                  <c:v>0</c:v>
                </c:pt>
                <c:pt idx="968797">
                  <c:v>0</c:v>
                </c:pt>
                <c:pt idx="968798">
                  <c:v>0</c:v>
                </c:pt>
                <c:pt idx="968799">
                  <c:v>0</c:v>
                </c:pt>
                <c:pt idx="968800">
                  <c:v>0</c:v>
                </c:pt>
                <c:pt idx="968801">
                  <c:v>0</c:v>
                </c:pt>
                <c:pt idx="968802">
                  <c:v>0</c:v>
                </c:pt>
                <c:pt idx="968803">
                  <c:v>0</c:v>
                </c:pt>
                <c:pt idx="968804">
                  <c:v>0</c:v>
                </c:pt>
                <c:pt idx="968805">
                  <c:v>0</c:v>
                </c:pt>
                <c:pt idx="968806">
                  <c:v>0</c:v>
                </c:pt>
                <c:pt idx="968807">
                  <c:v>0</c:v>
                </c:pt>
                <c:pt idx="968808">
                  <c:v>0</c:v>
                </c:pt>
                <c:pt idx="968809">
                  <c:v>0</c:v>
                </c:pt>
                <c:pt idx="968810">
                  <c:v>0</c:v>
                </c:pt>
                <c:pt idx="968811">
                  <c:v>0</c:v>
                </c:pt>
                <c:pt idx="968812">
                  <c:v>0</c:v>
                </c:pt>
                <c:pt idx="968813">
                  <c:v>0</c:v>
                </c:pt>
                <c:pt idx="968814">
                  <c:v>0</c:v>
                </c:pt>
                <c:pt idx="968815">
                  <c:v>0</c:v>
                </c:pt>
                <c:pt idx="968816">
                  <c:v>0</c:v>
                </c:pt>
                <c:pt idx="968817">
                  <c:v>0</c:v>
                </c:pt>
                <c:pt idx="968818">
                  <c:v>0</c:v>
                </c:pt>
                <c:pt idx="968819">
                  <c:v>0</c:v>
                </c:pt>
                <c:pt idx="968820">
                  <c:v>0</c:v>
                </c:pt>
                <c:pt idx="968821">
                  <c:v>0</c:v>
                </c:pt>
                <c:pt idx="968822">
                  <c:v>0</c:v>
                </c:pt>
                <c:pt idx="968823">
                  <c:v>0</c:v>
                </c:pt>
                <c:pt idx="968824">
                  <c:v>0</c:v>
                </c:pt>
                <c:pt idx="968825">
                  <c:v>0</c:v>
                </c:pt>
                <c:pt idx="968826">
                  <c:v>0</c:v>
                </c:pt>
                <c:pt idx="968827">
                  <c:v>0</c:v>
                </c:pt>
                <c:pt idx="968828">
                  <c:v>0</c:v>
                </c:pt>
                <c:pt idx="968829">
                  <c:v>0</c:v>
                </c:pt>
                <c:pt idx="968830">
                  <c:v>0</c:v>
                </c:pt>
                <c:pt idx="968831">
                  <c:v>0</c:v>
                </c:pt>
                <c:pt idx="968832">
                  <c:v>0</c:v>
                </c:pt>
                <c:pt idx="968833">
                  <c:v>0</c:v>
                </c:pt>
                <c:pt idx="968834">
                  <c:v>0</c:v>
                </c:pt>
                <c:pt idx="968835">
                  <c:v>0</c:v>
                </c:pt>
                <c:pt idx="968836">
                  <c:v>0</c:v>
                </c:pt>
                <c:pt idx="968837">
                  <c:v>0</c:v>
                </c:pt>
                <c:pt idx="968838">
                  <c:v>0</c:v>
                </c:pt>
                <c:pt idx="968839">
                  <c:v>0</c:v>
                </c:pt>
                <c:pt idx="968840">
                  <c:v>0</c:v>
                </c:pt>
                <c:pt idx="968841">
                  <c:v>0</c:v>
                </c:pt>
                <c:pt idx="968842">
                  <c:v>0</c:v>
                </c:pt>
                <c:pt idx="968843">
                  <c:v>0</c:v>
                </c:pt>
                <c:pt idx="968844">
                  <c:v>0</c:v>
                </c:pt>
                <c:pt idx="968845">
                  <c:v>0</c:v>
                </c:pt>
                <c:pt idx="968846">
                  <c:v>0</c:v>
                </c:pt>
                <c:pt idx="968847">
                  <c:v>0</c:v>
                </c:pt>
                <c:pt idx="968848">
                  <c:v>0</c:v>
                </c:pt>
                <c:pt idx="968849">
                  <c:v>0</c:v>
                </c:pt>
                <c:pt idx="968850">
                  <c:v>0</c:v>
                </c:pt>
                <c:pt idx="968851">
                  <c:v>0</c:v>
                </c:pt>
                <c:pt idx="968852">
                  <c:v>0</c:v>
                </c:pt>
                <c:pt idx="968853">
                  <c:v>0</c:v>
                </c:pt>
                <c:pt idx="968854">
                  <c:v>0</c:v>
                </c:pt>
                <c:pt idx="968855">
                  <c:v>0</c:v>
                </c:pt>
                <c:pt idx="968856">
                  <c:v>0</c:v>
                </c:pt>
                <c:pt idx="968857">
                  <c:v>0</c:v>
                </c:pt>
                <c:pt idx="968858">
                  <c:v>0</c:v>
                </c:pt>
                <c:pt idx="968859">
                  <c:v>0</c:v>
                </c:pt>
                <c:pt idx="968860">
                  <c:v>0</c:v>
                </c:pt>
                <c:pt idx="968861">
                  <c:v>0</c:v>
                </c:pt>
                <c:pt idx="968862">
                  <c:v>0</c:v>
                </c:pt>
                <c:pt idx="968863">
                  <c:v>0</c:v>
                </c:pt>
                <c:pt idx="968864">
                  <c:v>0</c:v>
                </c:pt>
                <c:pt idx="968865">
                  <c:v>0</c:v>
                </c:pt>
                <c:pt idx="968866">
                  <c:v>0</c:v>
                </c:pt>
                <c:pt idx="968867">
                  <c:v>0</c:v>
                </c:pt>
                <c:pt idx="968868">
                  <c:v>0</c:v>
                </c:pt>
                <c:pt idx="968869">
                  <c:v>0</c:v>
                </c:pt>
                <c:pt idx="968870">
                  <c:v>0</c:v>
                </c:pt>
                <c:pt idx="968871">
                  <c:v>0</c:v>
                </c:pt>
                <c:pt idx="968872">
                  <c:v>0</c:v>
                </c:pt>
                <c:pt idx="968873">
                  <c:v>0</c:v>
                </c:pt>
                <c:pt idx="968874">
                  <c:v>0</c:v>
                </c:pt>
                <c:pt idx="968875">
                  <c:v>0</c:v>
                </c:pt>
                <c:pt idx="968876">
                  <c:v>0</c:v>
                </c:pt>
                <c:pt idx="968877">
                  <c:v>0</c:v>
                </c:pt>
                <c:pt idx="968878">
                  <c:v>0</c:v>
                </c:pt>
                <c:pt idx="968879">
                  <c:v>0</c:v>
                </c:pt>
                <c:pt idx="968880">
                  <c:v>0</c:v>
                </c:pt>
                <c:pt idx="968881">
                  <c:v>0</c:v>
                </c:pt>
                <c:pt idx="968882">
                  <c:v>0</c:v>
                </c:pt>
                <c:pt idx="968883">
                  <c:v>0</c:v>
                </c:pt>
                <c:pt idx="968884">
                  <c:v>0</c:v>
                </c:pt>
                <c:pt idx="968885">
                  <c:v>0</c:v>
                </c:pt>
                <c:pt idx="968886">
                  <c:v>0</c:v>
                </c:pt>
                <c:pt idx="968887">
                  <c:v>0</c:v>
                </c:pt>
                <c:pt idx="968888">
                  <c:v>0</c:v>
                </c:pt>
                <c:pt idx="968889">
                  <c:v>0</c:v>
                </c:pt>
                <c:pt idx="968890">
                  <c:v>0</c:v>
                </c:pt>
                <c:pt idx="968891">
                  <c:v>0</c:v>
                </c:pt>
                <c:pt idx="968892">
                  <c:v>0</c:v>
                </c:pt>
                <c:pt idx="968893">
                  <c:v>0</c:v>
                </c:pt>
                <c:pt idx="968894">
                  <c:v>0</c:v>
                </c:pt>
                <c:pt idx="968895">
                  <c:v>0</c:v>
                </c:pt>
                <c:pt idx="968896">
                  <c:v>0</c:v>
                </c:pt>
                <c:pt idx="968897">
                  <c:v>0</c:v>
                </c:pt>
                <c:pt idx="968898">
                  <c:v>0</c:v>
                </c:pt>
                <c:pt idx="968899">
                  <c:v>0</c:v>
                </c:pt>
                <c:pt idx="968900">
                  <c:v>0</c:v>
                </c:pt>
                <c:pt idx="968901">
                  <c:v>0</c:v>
                </c:pt>
                <c:pt idx="968902">
                  <c:v>0</c:v>
                </c:pt>
                <c:pt idx="968903">
                  <c:v>0</c:v>
                </c:pt>
                <c:pt idx="968904">
                  <c:v>0</c:v>
                </c:pt>
                <c:pt idx="968905">
                  <c:v>0</c:v>
                </c:pt>
                <c:pt idx="968906">
                  <c:v>0</c:v>
                </c:pt>
                <c:pt idx="968907">
                  <c:v>0</c:v>
                </c:pt>
                <c:pt idx="968908">
                  <c:v>0</c:v>
                </c:pt>
                <c:pt idx="968909">
                  <c:v>0</c:v>
                </c:pt>
                <c:pt idx="968910">
                  <c:v>0</c:v>
                </c:pt>
                <c:pt idx="968911">
                  <c:v>0</c:v>
                </c:pt>
                <c:pt idx="968912">
                  <c:v>0</c:v>
                </c:pt>
                <c:pt idx="968913">
                  <c:v>0</c:v>
                </c:pt>
                <c:pt idx="968914">
                  <c:v>0</c:v>
                </c:pt>
                <c:pt idx="968915">
                  <c:v>0</c:v>
                </c:pt>
                <c:pt idx="968916">
                  <c:v>0</c:v>
                </c:pt>
                <c:pt idx="968917">
                  <c:v>0</c:v>
                </c:pt>
                <c:pt idx="968918">
                  <c:v>0</c:v>
                </c:pt>
                <c:pt idx="968919">
                  <c:v>0</c:v>
                </c:pt>
                <c:pt idx="968920">
                  <c:v>0</c:v>
                </c:pt>
                <c:pt idx="968921">
                  <c:v>0</c:v>
                </c:pt>
                <c:pt idx="968922">
                  <c:v>0</c:v>
                </c:pt>
                <c:pt idx="968923">
                  <c:v>0</c:v>
                </c:pt>
                <c:pt idx="968924">
                  <c:v>0</c:v>
                </c:pt>
                <c:pt idx="968925">
                  <c:v>0</c:v>
                </c:pt>
                <c:pt idx="968926">
                  <c:v>0</c:v>
                </c:pt>
                <c:pt idx="968927">
                  <c:v>0</c:v>
                </c:pt>
                <c:pt idx="968928">
                  <c:v>0</c:v>
                </c:pt>
                <c:pt idx="968929">
                  <c:v>0</c:v>
                </c:pt>
                <c:pt idx="968930">
                  <c:v>0</c:v>
                </c:pt>
                <c:pt idx="968931">
                  <c:v>0</c:v>
                </c:pt>
                <c:pt idx="968932">
                  <c:v>0</c:v>
                </c:pt>
                <c:pt idx="968933">
                  <c:v>0</c:v>
                </c:pt>
                <c:pt idx="968934">
                  <c:v>0</c:v>
                </c:pt>
                <c:pt idx="968935">
                  <c:v>0</c:v>
                </c:pt>
                <c:pt idx="968936">
                  <c:v>0</c:v>
                </c:pt>
                <c:pt idx="968937">
                  <c:v>0</c:v>
                </c:pt>
                <c:pt idx="968938">
                  <c:v>0</c:v>
                </c:pt>
                <c:pt idx="968939">
                  <c:v>0</c:v>
                </c:pt>
                <c:pt idx="968940">
                  <c:v>0</c:v>
                </c:pt>
                <c:pt idx="968941">
                  <c:v>0</c:v>
                </c:pt>
                <c:pt idx="968942">
                  <c:v>0</c:v>
                </c:pt>
                <c:pt idx="968943">
                  <c:v>0</c:v>
                </c:pt>
                <c:pt idx="968944">
                  <c:v>0</c:v>
                </c:pt>
                <c:pt idx="968945">
                  <c:v>0</c:v>
                </c:pt>
                <c:pt idx="968946">
                  <c:v>0</c:v>
                </c:pt>
                <c:pt idx="968947">
                  <c:v>0</c:v>
                </c:pt>
                <c:pt idx="968948">
                  <c:v>0</c:v>
                </c:pt>
                <c:pt idx="968949">
                  <c:v>0</c:v>
                </c:pt>
                <c:pt idx="968950">
                  <c:v>0</c:v>
                </c:pt>
                <c:pt idx="968951">
                  <c:v>0</c:v>
                </c:pt>
                <c:pt idx="968952">
                  <c:v>0</c:v>
                </c:pt>
                <c:pt idx="968953">
                  <c:v>0</c:v>
                </c:pt>
                <c:pt idx="968954">
                  <c:v>0</c:v>
                </c:pt>
                <c:pt idx="968955">
                  <c:v>0</c:v>
                </c:pt>
                <c:pt idx="968956">
                  <c:v>0</c:v>
                </c:pt>
                <c:pt idx="968957">
                  <c:v>0</c:v>
                </c:pt>
                <c:pt idx="968958">
                  <c:v>0</c:v>
                </c:pt>
                <c:pt idx="968959">
                  <c:v>0</c:v>
                </c:pt>
                <c:pt idx="968960">
                  <c:v>0</c:v>
                </c:pt>
                <c:pt idx="968961">
                  <c:v>0</c:v>
                </c:pt>
                <c:pt idx="968962">
                  <c:v>0</c:v>
                </c:pt>
                <c:pt idx="968963">
                  <c:v>0</c:v>
                </c:pt>
                <c:pt idx="968964">
                  <c:v>0</c:v>
                </c:pt>
                <c:pt idx="968965">
                  <c:v>0</c:v>
                </c:pt>
                <c:pt idx="968966">
                  <c:v>0</c:v>
                </c:pt>
                <c:pt idx="968967">
                  <c:v>0</c:v>
                </c:pt>
                <c:pt idx="968968">
                  <c:v>0</c:v>
                </c:pt>
                <c:pt idx="968969">
                  <c:v>0</c:v>
                </c:pt>
                <c:pt idx="968970">
                  <c:v>0</c:v>
                </c:pt>
                <c:pt idx="968971">
                  <c:v>0</c:v>
                </c:pt>
                <c:pt idx="968972">
                  <c:v>0</c:v>
                </c:pt>
                <c:pt idx="968973">
                  <c:v>0</c:v>
                </c:pt>
                <c:pt idx="968974">
                  <c:v>0</c:v>
                </c:pt>
                <c:pt idx="968975">
                  <c:v>0</c:v>
                </c:pt>
                <c:pt idx="968976">
                  <c:v>0</c:v>
                </c:pt>
                <c:pt idx="968977">
                  <c:v>0</c:v>
                </c:pt>
                <c:pt idx="968978">
                  <c:v>0</c:v>
                </c:pt>
                <c:pt idx="968979">
                  <c:v>0</c:v>
                </c:pt>
                <c:pt idx="968980">
                  <c:v>0</c:v>
                </c:pt>
                <c:pt idx="968981">
                  <c:v>0</c:v>
                </c:pt>
                <c:pt idx="968982">
                  <c:v>0</c:v>
                </c:pt>
                <c:pt idx="968983">
                  <c:v>0</c:v>
                </c:pt>
                <c:pt idx="968984">
                  <c:v>0</c:v>
                </c:pt>
                <c:pt idx="968985">
                  <c:v>0</c:v>
                </c:pt>
                <c:pt idx="968986">
                  <c:v>0</c:v>
                </c:pt>
                <c:pt idx="968987">
                  <c:v>0</c:v>
                </c:pt>
                <c:pt idx="968988">
                  <c:v>0</c:v>
                </c:pt>
                <c:pt idx="968989">
                  <c:v>0</c:v>
                </c:pt>
                <c:pt idx="968990">
                  <c:v>0</c:v>
                </c:pt>
                <c:pt idx="968991">
                  <c:v>0</c:v>
                </c:pt>
                <c:pt idx="968992">
                  <c:v>0</c:v>
                </c:pt>
                <c:pt idx="968993">
                  <c:v>0</c:v>
                </c:pt>
                <c:pt idx="968994">
                  <c:v>0</c:v>
                </c:pt>
                <c:pt idx="968995">
                  <c:v>0</c:v>
                </c:pt>
                <c:pt idx="968996">
                  <c:v>0</c:v>
                </c:pt>
                <c:pt idx="968997">
                  <c:v>0</c:v>
                </c:pt>
                <c:pt idx="968998">
                  <c:v>0</c:v>
                </c:pt>
                <c:pt idx="968999">
                  <c:v>0</c:v>
                </c:pt>
                <c:pt idx="969000">
                  <c:v>0</c:v>
                </c:pt>
                <c:pt idx="969001">
                  <c:v>0</c:v>
                </c:pt>
                <c:pt idx="969002">
                  <c:v>0</c:v>
                </c:pt>
                <c:pt idx="969003">
                  <c:v>0</c:v>
                </c:pt>
                <c:pt idx="969004">
                  <c:v>0</c:v>
                </c:pt>
                <c:pt idx="969005">
                  <c:v>0</c:v>
                </c:pt>
                <c:pt idx="969006">
                  <c:v>0</c:v>
                </c:pt>
                <c:pt idx="969007">
                  <c:v>0</c:v>
                </c:pt>
                <c:pt idx="969008">
                  <c:v>0</c:v>
                </c:pt>
                <c:pt idx="969009">
                  <c:v>0</c:v>
                </c:pt>
                <c:pt idx="969010">
                  <c:v>0</c:v>
                </c:pt>
                <c:pt idx="969011">
                  <c:v>0</c:v>
                </c:pt>
                <c:pt idx="969012">
                  <c:v>0</c:v>
                </c:pt>
                <c:pt idx="969013">
                  <c:v>0</c:v>
                </c:pt>
                <c:pt idx="969014">
                  <c:v>0</c:v>
                </c:pt>
                <c:pt idx="969015">
                  <c:v>0</c:v>
                </c:pt>
                <c:pt idx="969016">
                  <c:v>0</c:v>
                </c:pt>
                <c:pt idx="969017">
                  <c:v>0</c:v>
                </c:pt>
                <c:pt idx="969018">
                  <c:v>0</c:v>
                </c:pt>
                <c:pt idx="969019">
                  <c:v>0</c:v>
                </c:pt>
                <c:pt idx="969020">
                  <c:v>0</c:v>
                </c:pt>
                <c:pt idx="969021">
                  <c:v>0</c:v>
                </c:pt>
                <c:pt idx="969022">
                  <c:v>0</c:v>
                </c:pt>
                <c:pt idx="969023">
                  <c:v>0</c:v>
                </c:pt>
                <c:pt idx="969024">
                  <c:v>0</c:v>
                </c:pt>
                <c:pt idx="969025">
                  <c:v>0</c:v>
                </c:pt>
                <c:pt idx="969026">
                  <c:v>0</c:v>
                </c:pt>
                <c:pt idx="969027">
                  <c:v>0</c:v>
                </c:pt>
                <c:pt idx="969028">
                  <c:v>0</c:v>
                </c:pt>
                <c:pt idx="969029">
                  <c:v>0</c:v>
                </c:pt>
                <c:pt idx="969030">
                  <c:v>0</c:v>
                </c:pt>
                <c:pt idx="969031">
                  <c:v>0</c:v>
                </c:pt>
                <c:pt idx="969032">
                  <c:v>0</c:v>
                </c:pt>
                <c:pt idx="969033">
                  <c:v>0</c:v>
                </c:pt>
                <c:pt idx="969034">
                  <c:v>0</c:v>
                </c:pt>
                <c:pt idx="969035">
                  <c:v>0</c:v>
                </c:pt>
                <c:pt idx="969036">
                  <c:v>0</c:v>
                </c:pt>
                <c:pt idx="969037">
                  <c:v>0</c:v>
                </c:pt>
                <c:pt idx="969038">
                  <c:v>0</c:v>
                </c:pt>
                <c:pt idx="969039">
                  <c:v>0</c:v>
                </c:pt>
                <c:pt idx="969040">
                  <c:v>0</c:v>
                </c:pt>
                <c:pt idx="969041">
                  <c:v>0</c:v>
                </c:pt>
                <c:pt idx="969042">
                  <c:v>0</c:v>
                </c:pt>
                <c:pt idx="969043">
                  <c:v>0</c:v>
                </c:pt>
                <c:pt idx="969044">
                  <c:v>0</c:v>
                </c:pt>
                <c:pt idx="969045">
                  <c:v>0</c:v>
                </c:pt>
                <c:pt idx="969046">
                  <c:v>0</c:v>
                </c:pt>
                <c:pt idx="969047">
                  <c:v>0</c:v>
                </c:pt>
                <c:pt idx="969048">
                  <c:v>0</c:v>
                </c:pt>
                <c:pt idx="969049">
                  <c:v>0</c:v>
                </c:pt>
                <c:pt idx="969050">
                  <c:v>0</c:v>
                </c:pt>
                <c:pt idx="969051">
                  <c:v>0</c:v>
                </c:pt>
                <c:pt idx="969052">
                  <c:v>0</c:v>
                </c:pt>
                <c:pt idx="969053">
                  <c:v>0</c:v>
                </c:pt>
                <c:pt idx="969054">
                  <c:v>0</c:v>
                </c:pt>
                <c:pt idx="969055">
                  <c:v>0</c:v>
                </c:pt>
                <c:pt idx="969056">
                  <c:v>0</c:v>
                </c:pt>
                <c:pt idx="969057">
                  <c:v>0</c:v>
                </c:pt>
                <c:pt idx="969058">
                  <c:v>0</c:v>
                </c:pt>
                <c:pt idx="969059">
                  <c:v>0</c:v>
                </c:pt>
                <c:pt idx="969060">
                  <c:v>0</c:v>
                </c:pt>
                <c:pt idx="969061">
                  <c:v>0</c:v>
                </c:pt>
                <c:pt idx="969062">
                  <c:v>0</c:v>
                </c:pt>
                <c:pt idx="969063">
                  <c:v>0</c:v>
                </c:pt>
                <c:pt idx="969064">
                  <c:v>0</c:v>
                </c:pt>
                <c:pt idx="969065">
                  <c:v>0</c:v>
                </c:pt>
                <c:pt idx="969066">
                  <c:v>0</c:v>
                </c:pt>
                <c:pt idx="969067">
                  <c:v>0</c:v>
                </c:pt>
                <c:pt idx="969068">
                  <c:v>0</c:v>
                </c:pt>
                <c:pt idx="969069">
                  <c:v>0</c:v>
                </c:pt>
                <c:pt idx="969070">
                  <c:v>0</c:v>
                </c:pt>
                <c:pt idx="969071">
                  <c:v>0</c:v>
                </c:pt>
                <c:pt idx="969072">
                  <c:v>0</c:v>
                </c:pt>
                <c:pt idx="969073">
                  <c:v>0</c:v>
                </c:pt>
                <c:pt idx="969074">
                  <c:v>0</c:v>
                </c:pt>
                <c:pt idx="969075">
                  <c:v>0</c:v>
                </c:pt>
                <c:pt idx="969076">
                  <c:v>0</c:v>
                </c:pt>
                <c:pt idx="969077">
                  <c:v>0</c:v>
                </c:pt>
                <c:pt idx="969078">
                  <c:v>0</c:v>
                </c:pt>
                <c:pt idx="969079">
                  <c:v>0</c:v>
                </c:pt>
                <c:pt idx="969080">
                  <c:v>0</c:v>
                </c:pt>
                <c:pt idx="969081">
                  <c:v>0</c:v>
                </c:pt>
                <c:pt idx="969082">
                  <c:v>0</c:v>
                </c:pt>
                <c:pt idx="969083">
                  <c:v>0</c:v>
                </c:pt>
                <c:pt idx="969084">
                  <c:v>0</c:v>
                </c:pt>
                <c:pt idx="969085">
                  <c:v>0</c:v>
                </c:pt>
                <c:pt idx="969086">
                  <c:v>0</c:v>
                </c:pt>
                <c:pt idx="969087">
                  <c:v>0</c:v>
                </c:pt>
                <c:pt idx="969088">
                  <c:v>0</c:v>
                </c:pt>
                <c:pt idx="969089">
                  <c:v>0</c:v>
                </c:pt>
                <c:pt idx="969090">
                  <c:v>0</c:v>
                </c:pt>
                <c:pt idx="969091">
                  <c:v>0</c:v>
                </c:pt>
                <c:pt idx="969092">
                  <c:v>0</c:v>
                </c:pt>
                <c:pt idx="969093">
                  <c:v>0</c:v>
                </c:pt>
                <c:pt idx="969094">
                  <c:v>0</c:v>
                </c:pt>
                <c:pt idx="969095">
                  <c:v>0</c:v>
                </c:pt>
                <c:pt idx="969096">
                  <c:v>0</c:v>
                </c:pt>
                <c:pt idx="969097">
                  <c:v>0</c:v>
                </c:pt>
                <c:pt idx="969098">
                  <c:v>0</c:v>
                </c:pt>
                <c:pt idx="969099">
                  <c:v>0</c:v>
                </c:pt>
                <c:pt idx="969100">
                  <c:v>0</c:v>
                </c:pt>
                <c:pt idx="969101">
                  <c:v>0</c:v>
                </c:pt>
                <c:pt idx="969102">
                  <c:v>0</c:v>
                </c:pt>
                <c:pt idx="969103">
                  <c:v>0</c:v>
                </c:pt>
                <c:pt idx="969104">
                  <c:v>0</c:v>
                </c:pt>
                <c:pt idx="969105">
                  <c:v>0</c:v>
                </c:pt>
                <c:pt idx="969106">
                  <c:v>0</c:v>
                </c:pt>
                <c:pt idx="969107">
                  <c:v>0</c:v>
                </c:pt>
                <c:pt idx="969108">
                  <c:v>0</c:v>
                </c:pt>
                <c:pt idx="969109">
                  <c:v>0</c:v>
                </c:pt>
                <c:pt idx="969110">
                  <c:v>0</c:v>
                </c:pt>
                <c:pt idx="969111">
                  <c:v>0</c:v>
                </c:pt>
                <c:pt idx="969112">
                  <c:v>0</c:v>
                </c:pt>
                <c:pt idx="969113">
                  <c:v>0</c:v>
                </c:pt>
                <c:pt idx="969114">
                  <c:v>0</c:v>
                </c:pt>
                <c:pt idx="969115">
                  <c:v>0</c:v>
                </c:pt>
                <c:pt idx="969116">
                  <c:v>0</c:v>
                </c:pt>
                <c:pt idx="969117">
                  <c:v>0</c:v>
                </c:pt>
                <c:pt idx="969118">
                  <c:v>0</c:v>
                </c:pt>
                <c:pt idx="969119">
                  <c:v>0</c:v>
                </c:pt>
                <c:pt idx="969120">
                  <c:v>0</c:v>
                </c:pt>
                <c:pt idx="969121">
                  <c:v>0</c:v>
                </c:pt>
                <c:pt idx="969122">
                  <c:v>0</c:v>
                </c:pt>
                <c:pt idx="969123">
                  <c:v>0</c:v>
                </c:pt>
                <c:pt idx="969124">
                  <c:v>0</c:v>
                </c:pt>
                <c:pt idx="969125">
                  <c:v>0</c:v>
                </c:pt>
                <c:pt idx="969126">
                  <c:v>0</c:v>
                </c:pt>
                <c:pt idx="969127">
                  <c:v>0</c:v>
                </c:pt>
                <c:pt idx="969128">
                  <c:v>0</c:v>
                </c:pt>
                <c:pt idx="969129">
                  <c:v>0</c:v>
                </c:pt>
                <c:pt idx="969130">
                  <c:v>0</c:v>
                </c:pt>
                <c:pt idx="969131">
                  <c:v>0</c:v>
                </c:pt>
                <c:pt idx="969132">
                  <c:v>0</c:v>
                </c:pt>
                <c:pt idx="969133">
                  <c:v>0</c:v>
                </c:pt>
                <c:pt idx="969134">
                  <c:v>0</c:v>
                </c:pt>
                <c:pt idx="969135">
                  <c:v>0</c:v>
                </c:pt>
                <c:pt idx="969136">
                  <c:v>0</c:v>
                </c:pt>
                <c:pt idx="969137">
                  <c:v>0</c:v>
                </c:pt>
                <c:pt idx="969138">
                  <c:v>0</c:v>
                </c:pt>
                <c:pt idx="969139">
                  <c:v>0</c:v>
                </c:pt>
                <c:pt idx="969140">
                  <c:v>0</c:v>
                </c:pt>
                <c:pt idx="969141">
                  <c:v>0</c:v>
                </c:pt>
                <c:pt idx="969142">
                  <c:v>0</c:v>
                </c:pt>
                <c:pt idx="969143">
                  <c:v>0</c:v>
                </c:pt>
                <c:pt idx="969144">
                  <c:v>0</c:v>
                </c:pt>
                <c:pt idx="969145">
                  <c:v>0</c:v>
                </c:pt>
                <c:pt idx="969146">
                  <c:v>0</c:v>
                </c:pt>
                <c:pt idx="969147">
                  <c:v>0</c:v>
                </c:pt>
                <c:pt idx="969148">
                  <c:v>0</c:v>
                </c:pt>
                <c:pt idx="969149">
                  <c:v>0</c:v>
                </c:pt>
                <c:pt idx="969150">
                  <c:v>0</c:v>
                </c:pt>
                <c:pt idx="969151">
                  <c:v>0</c:v>
                </c:pt>
                <c:pt idx="969152">
                  <c:v>0</c:v>
                </c:pt>
                <c:pt idx="969153">
                  <c:v>0</c:v>
                </c:pt>
                <c:pt idx="969154">
                  <c:v>0</c:v>
                </c:pt>
                <c:pt idx="969155">
                  <c:v>0</c:v>
                </c:pt>
                <c:pt idx="969156">
                  <c:v>0</c:v>
                </c:pt>
                <c:pt idx="969157">
                  <c:v>0</c:v>
                </c:pt>
                <c:pt idx="969158">
                  <c:v>0</c:v>
                </c:pt>
                <c:pt idx="969159">
                  <c:v>0</c:v>
                </c:pt>
                <c:pt idx="969160">
                  <c:v>0</c:v>
                </c:pt>
                <c:pt idx="969161">
                  <c:v>0</c:v>
                </c:pt>
                <c:pt idx="969162">
                  <c:v>0</c:v>
                </c:pt>
                <c:pt idx="969163">
                  <c:v>0</c:v>
                </c:pt>
                <c:pt idx="969164">
                  <c:v>0</c:v>
                </c:pt>
                <c:pt idx="969165">
                  <c:v>0</c:v>
                </c:pt>
                <c:pt idx="969166">
                  <c:v>0</c:v>
                </c:pt>
                <c:pt idx="969167">
                  <c:v>0</c:v>
                </c:pt>
                <c:pt idx="969168">
                  <c:v>0</c:v>
                </c:pt>
                <c:pt idx="969169">
                  <c:v>0</c:v>
                </c:pt>
                <c:pt idx="969170">
                  <c:v>0</c:v>
                </c:pt>
                <c:pt idx="969171">
                  <c:v>0</c:v>
                </c:pt>
                <c:pt idx="969172">
                  <c:v>0</c:v>
                </c:pt>
                <c:pt idx="969173">
                  <c:v>0</c:v>
                </c:pt>
                <c:pt idx="969174">
                  <c:v>0</c:v>
                </c:pt>
                <c:pt idx="969175">
                  <c:v>0</c:v>
                </c:pt>
                <c:pt idx="969176">
                  <c:v>0</c:v>
                </c:pt>
                <c:pt idx="969177">
                  <c:v>0</c:v>
                </c:pt>
                <c:pt idx="969178">
                  <c:v>0</c:v>
                </c:pt>
                <c:pt idx="969179">
                  <c:v>0</c:v>
                </c:pt>
                <c:pt idx="969180">
                  <c:v>0</c:v>
                </c:pt>
                <c:pt idx="969181">
                  <c:v>0</c:v>
                </c:pt>
                <c:pt idx="969182">
                  <c:v>0</c:v>
                </c:pt>
                <c:pt idx="969183">
                  <c:v>0</c:v>
                </c:pt>
                <c:pt idx="969184">
                  <c:v>0</c:v>
                </c:pt>
                <c:pt idx="969185">
                  <c:v>0</c:v>
                </c:pt>
                <c:pt idx="969186">
                  <c:v>0</c:v>
                </c:pt>
                <c:pt idx="969187">
                  <c:v>0</c:v>
                </c:pt>
                <c:pt idx="969188">
                  <c:v>0</c:v>
                </c:pt>
                <c:pt idx="969189">
                  <c:v>0</c:v>
                </c:pt>
                <c:pt idx="969190">
                  <c:v>0</c:v>
                </c:pt>
                <c:pt idx="969191">
                  <c:v>0</c:v>
                </c:pt>
                <c:pt idx="969192">
                  <c:v>0</c:v>
                </c:pt>
                <c:pt idx="969193">
                  <c:v>0</c:v>
                </c:pt>
                <c:pt idx="969194">
                  <c:v>0</c:v>
                </c:pt>
                <c:pt idx="969195">
                  <c:v>0</c:v>
                </c:pt>
                <c:pt idx="969196">
                  <c:v>0</c:v>
                </c:pt>
                <c:pt idx="969197">
                  <c:v>0</c:v>
                </c:pt>
                <c:pt idx="969198">
                  <c:v>0</c:v>
                </c:pt>
                <c:pt idx="969199">
                  <c:v>0</c:v>
                </c:pt>
                <c:pt idx="969200">
                  <c:v>0</c:v>
                </c:pt>
                <c:pt idx="969201">
                  <c:v>0</c:v>
                </c:pt>
                <c:pt idx="969202">
                  <c:v>0</c:v>
                </c:pt>
                <c:pt idx="969203">
                  <c:v>0</c:v>
                </c:pt>
                <c:pt idx="969204">
                  <c:v>0</c:v>
                </c:pt>
                <c:pt idx="969205">
                  <c:v>0</c:v>
                </c:pt>
                <c:pt idx="969206">
                  <c:v>0</c:v>
                </c:pt>
                <c:pt idx="969207">
                  <c:v>0</c:v>
                </c:pt>
                <c:pt idx="969208">
                  <c:v>0</c:v>
                </c:pt>
                <c:pt idx="969209">
                  <c:v>0</c:v>
                </c:pt>
                <c:pt idx="969210">
                  <c:v>0</c:v>
                </c:pt>
                <c:pt idx="969211">
                  <c:v>0</c:v>
                </c:pt>
                <c:pt idx="969212">
                  <c:v>0</c:v>
                </c:pt>
                <c:pt idx="969213">
                  <c:v>0</c:v>
                </c:pt>
                <c:pt idx="969214">
                  <c:v>0</c:v>
                </c:pt>
                <c:pt idx="969215">
                  <c:v>0</c:v>
                </c:pt>
                <c:pt idx="969216">
                  <c:v>0</c:v>
                </c:pt>
                <c:pt idx="969217">
                  <c:v>0</c:v>
                </c:pt>
                <c:pt idx="969218">
                  <c:v>0</c:v>
                </c:pt>
                <c:pt idx="969219">
                  <c:v>0</c:v>
                </c:pt>
                <c:pt idx="969220">
                  <c:v>0</c:v>
                </c:pt>
                <c:pt idx="969221">
                  <c:v>0</c:v>
                </c:pt>
                <c:pt idx="969222">
                  <c:v>0</c:v>
                </c:pt>
                <c:pt idx="969223">
                  <c:v>0</c:v>
                </c:pt>
                <c:pt idx="969224">
                  <c:v>0</c:v>
                </c:pt>
                <c:pt idx="969225">
                  <c:v>0</c:v>
                </c:pt>
                <c:pt idx="969226">
                  <c:v>0</c:v>
                </c:pt>
                <c:pt idx="969227">
                  <c:v>0</c:v>
                </c:pt>
                <c:pt idx="969228">
                  <c:v>0</c:v>
                </c:pt>
                <c:pt idx="969229">
                  <c:v>0</c:v>
                </c:pt>
                <c:pt idx="969230">
                  <c:v>0</c:v>
                </c:pt>
                <c:pt idx="969231">
                  <c:v>0</c:v>
                </c:pt>
                <c:pt idx="969232">
                  <c:v>0</c:v>
                </c:pt>
                <c:pt idx="969233">
                  <c:v>0</c:v>
                </c:pt>
                <c:pt idx="969234">
                  <c:v>0</c:v>
                </c:pt>
                <c:pt idx="969235">
                  <c:v>0</c:v>
                </c:pt>
                <c:pt idx="969236">
                  <c:v>0</c:v>
                </c:pt>
                <c:pt idx="969237">
                  <c:v>0</c:v>
                </c:pt>
                <c:pt idx="969238">
                  <c:v>0</c:v>
                </c:pt>
                <c:pt idx="969239">
                  <c:v>0</c:v>
                </c:pt>
                <c:pt idx="969240">
                  <c:v>0</c:v>
                </c:pt>
                <c:pt idx="969241">
                  <c:v>0</c:v>
                </c:pt>
                <c:pt idx="969242">
                  <c:v>0</c:v>
                </c:pt>
                <c:pt idx="969243">
                  <c:v>0</c:v>
                </c:pt>
                <c:pt idx="969244">
                  <c:v>0</c:v>
                </c:pt>
                <c:pt idx="969245">
                  <c:v>0</c:v>
                </c:pt>
                <c:pt idx="969246">
                  <c:v>0</c:v>
                </c:pt>
                <c:pt idx="969247">
                  <c:v>0</c:v>
                </c:pt>
                <c:pt idx="969248">
                  <c:v>0</c:v>
                </c:pt>
                <c:pt idx="969249">
                  <c:v>0</c:v>
                </c:pt>
                <c:pt idx="969250">
                  <c:v>0</c:v>
                </c:pt>
                <c:pt idx="969251">
                  <c:v>0</c:v>
                </c:pt>
                <c:pt idx="969252">
                  <c:v>0</c:v>
                </c:pt>
                <c:pt idx="969253">
                  <c:v>0</c:v>
                </c:pt>
                <c:pt idx="969254">
                  <c:v>0</c:v>
                </c:pt>
                <c:pt idx="969255">
                  <c:v>0</c:v>
                </c:pt>
                <c:pt idx="969256">
                  <c:v>0</c:v>
                </c:pt>
                <c:pt idx="969257">
                  <c:v>0</c:v>
                </c:pt>
                <c:pt idx="969258">
                  <c:v>0</c:v>
                </c:pt>
                <c:pt idx="969259">
                  <c:v>0</c:v>
                </c:pt>
                <c:pt idx="969260">
                  <c:v>0</c:v>
                </c:pt>
                <c:pt idx="969261">
                  <c:v>0</c:v>
                </c:pt>
                <c:pt idx="969262">
                  <c:v>0</c:v>
                </c:pt>
                <c:pt idx="969263">
                  <c:v>0</c:v>
                </c:pt>
                <c:pt idx="969264">
                  <c:v>0</c:v>
                </c:pt>
                <c:pt idx="969265">
                  <c:v>0</c:v>
                </c:pt>
                <c:pt idx="969266">
                  <c:v>0</c:v>
                </c:pt>
                <c:pt idx="969267">
                  <c:v>0</c:v>
                </c:pt>
                <c:pt idx="969268">
                  <c:v>0</c:v>
                </c:pt>
                <c:pt idx="969269">
                  <c:v>0</c:v>
                </c:pt>
                <c:pt idx="969270">
                  <c:v>0</c:v>
                </c:pt>
                <c:pt idx="969271">
                  <c:v>0</c:v>
                </c:pt>
                <c:pt idx="969272">
                  <c:v>0</c:v>
                </c:pt>
                <c:pt idx="969273">
                  <c:v>0</c:v>
                </c:pt>
                <c:pt idx="969274">
                  <c:v>0</c:v>
                </c:pt>
                <c:pt idx="969275">
                  <c:v>0</c:v>
                </c:pt>
                <c:pt idx="969276">
                  <c:v>0</c:v>
                </c:pt>
                <c:pt idx="969277">
                  <c:v>0</c:v>
                </c:pt>
                <c:pt idx="969278">
                  <c:v>0</c:v>
                </c:pt>
                <c:pt idx="969279">
                  <c:v>0</c:v>
                </c:pt>
                <c:pt idx="969280">
                  <c:v>0</c:v>
                </c:pt>
                <c:pt idx="969281">
                  <c:v>0</c:v>
                </c:pt>
                <c:pt idx="969282">
                  <c:v>0</c:v>
                </c:pt>
                <c:pt idx="969283">
                  <c:v>0</c:v>
                </c:pt>
                <c:pt idx="969284">
                  <c:v>0</c:v>
                </c:pt>
                <c:pt idx="969285">
                  <c:v>0</c:v>
                </c:pt>
                <c:pt idx="969286">
                  <c:v>0</c:v>
                </c:pt>
                <c:pt idx="969287">
                  <c:v>0</c:v>
                </c:pt>
                <c:pt idx="969288">
                  <c:v>0</c:v>
                </c:pt>
                <c:pt idx="969289">
                  <c:v>0</c:v>
                </c:pt>
                <c:pt idx="969290">
                  <c:v>0</c:v>
                </c:pt>
                <c:pt idx="969291">
                  <c:v>0</c:v>
                </c:pt>
                <c:pt idx="969292">
                  <c:v>0</c:v>
                </c:pt>
                <c:pt idx="969293">
                  <c:v>0</c:v>
                </c:pt>
                <c:pt idx="969294">
                  <c:v>0</c:v>
                </c:pt>
                <c:pt idx="969295">
                  <c:v>0</c:v>
                </c:pt>
                <c:pt idx="969296">
                  <c:v>0</c:v>
                </c:pt>
                <c:pt idx="969297">
                  <c:v>0</c:v>
                </c:pt>
                <c:pt idx="969298">
                  <c:v>0</c:v>
                </c:pt>
                <c:pt idx="969299">
                  <c:v>0</c:v>
                </c:pt>
                <c:pt idx="969300">
                  <c:v>0</c:v>
                </c:pt>
                <c:pt idx="969301">
                  <c:v>0</c:v>
                </c:pt>
                <c:pt idx="969302">
                  <c:v>0</c:v>
                </c:pt>
                <c:pt idx="969303">
                  <c:v>0</c:v>
                </c:pt>
                <c:pt idx="969304">
                  <c:v>0</c:v>
                </c:pt>
                <c:pt idx="969305">
                  <c:v>0</c:v>
                </c:pt>
                <c:pt idx="969306">
                  <c:v>0</c:v>
                </c:pt>
                <c:pt idx="969307">
                  <c:v>0</c:v>
                </c:pt>
                <c:pt idx="969308">
                  <c:v>0</c:v>
                </c:pt>
                <c:pt idx="969309">
                  <c:v>0</c:v>
                </c:pt>
                <c:pt idx="969310">
                  <c:v>0</c:v>
                </c:pt>
                <c:pt idx="969311">
                  <c:v>0</c:v>
                </c:pt>
                <c:pt idx="969312">
                  <c:v>0</c:v>
                </c:pt>
                <c:pt idx="969313">
                  <c:v>0</c:v>
                </c:pt>
                <c:pt idx="969314">
                  <c:v>0</c:v>
                </c:pt>
                <c:pt idx="969315">
                  <c:v>0</c:v>
                </c:pt>
                <c:pt idx="969316">
                  <c:v>0</c:v>
                </c:pt>
                <c:pt idx="969317">
                  <c:v>0</c:v>
                </c:pt>
                <c:pt idx="969318">
                  <c:v>0</c:v>
                </c:pt>
                <c:pt idx="969319">
                  <c:v>0</c:v>
                </c:pt>
                <c:pt idx="969320">
                  <c:v>0</c:v>
                </c:pt>
                <c:pt idx="969321">
                  <c:v>0</c:v>
                </c:pt>
                <c:pt idx="969322">
                  <c:v>0</c:v>
                </c:pt>
                <c:pt idx="969323">
                  <c:v>0</c:v>
                </c:pt>
                <c:pt idx="969324">
                  <c:v>0</c:v>
                </c:pt>
                <c:pt idx="969325">
                  <c:v>0</c:v>
                </c:pt>
                <c:pt idx="969326">
                  <c:v>0</c:v>
                </c:pt>
                <c:pt idx="969327">
                  <c:v>0</c:v>
                </c:pt>
                <c:pt idx="969328">
                  <c:v>0</c:v>
                </c:pt>
                <c:pt idx="969329">
                  <c:v>0</c:v>
                </c:pt>
                <c:pt idx="969330">
                  <c:v>0</c:v>
                </c:pt>
                <c:pt idx="969331">
                  <c:v>0</c:v>
                </c:pt>
                <c:pt idx="969332">
                  <c:v>0</c:v>
                </c:pt>
                <c:pt idx="969333">
                  <c:v>0</c:v>
                </c:pt>
                <c:pt idx="969334">
                  <c:v>0</c:v>
                </c:pt>
                <c:pt idx="969335">
                  <c:v>0</c:v>
                </c:pt>
                <c:pt idx="969336">
                  <c:v>0</c:v>
                </c:pt>
                <c:pt idx="969337">
                  <c:v>0</c:v>
                </c:pt>
                <c:pt idx="969338">
                  <c:v>0</c:v>
                </c:pt>
                <c:pt idx="969339">
                  <c:v>0</c:v>
                </c:pt>
                <c:pt idx="969340">
                  <c:v>0</c:v>
                </c:pt>
                <c:pt idx="969341">
                  <c:v>0</c:v>
                </c:pt>
                <c:pt idx="969342">
                  <c:v>0</c:v>
                </c:pt>
                <c:pt idx="969343">
                  <c:v>0</c:v>
                </c:pt>
                <c:pt idx="969344">
                  <c:v>0</c:v>
                </c:pt>
                <c:pt idx="969345">
                  <c:v>0</c:v>
                </c:pt>
                <c:pt idx="969346">
                  <c:v>0</c:v>
                </c:pt>
                <c:pt idx="969347">
                  <c:v>0</c:v>
                </c:pt>
                <c:pt idx="969348">
                  <c:v>0</c:v>
                </c:pt>
                <c:pt idx="969349">
                  <c:v>0</c:v>
                </c:pt>
                <c:pt idx="969350">
                  <c:v>0</c:v>
                </c:pt>
                <c:pt idx="969351">
                  <c:v>0</c:v>
                </c:pt>
                <c:pt idx="969352">
                  <c:v>0</c:v>
                </c:pt>
                <c:pt idx="969353">
                  <c:v>0</c:v>
                </c:pt>
                <c:pt idx="969354">
                  <c:v>0</c:v>
                </c:pt>
                <c:pt idx="969355">
                  <c:v>0</c:v>
                </c:pt>
                <c:pt idx="969356">
                  <c:v>0</c:v>
                </c:pt>
                <c:pt idx="969357">
                  <c:v>0</c:v>
                </c:pt>
                <c:pt idx="969358">
                  <c:v>0</c:v>
                </c:pt>
                <c:pt idx="969359">
                  <c:v>0</c:v>
                </c:pt>
                <c:pt idx="969360">
                  <c:v>0</c:v>
                </c:pt>
                <c:pt idx="969361">
                  <c:v>0</c:v>
                </c:pt>
                <c:pt idx="969362">
                  <c:v>0</c:v>
                </c:pt>
                <c:pt idx="969363">
                  <c:v>0</c:v>
                </c:pt>
                <c:pt idx="969364">
                  <c:v>0</c:v>
                </c:pt>
                <c:pt idx="969365">
                  <c:v>0</c:v>
                </c:pt>
                <c:pt idx="969366">
                  <c:v>0</c:v>
                </c:pt>
                <c:pt idx="969367">
                  <c:v>0</c:v>
                </c:pt>
                <c:pt idx="969368">
                  <c:v>0</c:v>
                </c:pt>
                <c:pt idx="969369">
                  <c:v>0</c:v>
                </c:pt>
                <c:pt idx="969370">
                  <c:v>0</c:v>
                </c:pt>
                <c:pt idx="969371">
                  <c:v>0</c:v>
                </c:pt>
                <c:pt idx="969372">
                  <c:v>0</c:v>
                </c:pt>
                <c:pt idx="969373">
                  <c:v>0</c:v>
                </c:pt>
                <c:pt idx="969374">
                  <c:v>0</c:v>
                </c:pt>
                <c:pt idx="969375">
                  <c:v>0</c:v>
                </c:pt>
                <c:pt idx="969376">
                  <c:v>0</c:v>
                </c:pt>
                <c:pt idx="969377">
                  <c:v>0</c:v>
                </c:pt>
                <c:pt idx="969378">
                  <c:v>0</c:v>
                </c:pt>
                <c:pt idx="969379">
                  <c:v>0</c:v>
                </c:pt>
                <c:pt idx="969380">
                  <c:v>0</c:v>
                </c:pt>
                <c:pt idx="969381">
                  <c:v>0</c:v>
                </c:pt>
                <c:pt idx="969382">
                  <c:v>0</c:v>
                </c:pt>
                <c:pt idx="969383">
                  <c:v>0</c:v>
                </c:pt>
                <c:pt idx="969384">
                  <c:v>0</c:v>
                </c:pt>
                <c:pt idx="969385">
                  <c:v>0</c:v>
                </c:pt>
                <c:pt idx="969386">
                  <c:v>0</c:v>
                </c:pt>
                <c:pt idx="969387">
                  <c:v>0</c:v>
                </c:pt>
                <c:pt idx="969388">
                  <c:v>0</c:v>
                </c:pt>
                <c:pt idx="969389">
                  <c:v>0</c:v>
                </c:pt>
                <c:pt idx="969390">
                  <c:v>0</c:v>
                </c:pt>
                <c:pt idx="969391">
                  <c:v>0</c:v>
                </c:pt>
                <c:pt idx="969392">
                  <c:v>0</c:v>
                </c:pt>
                <c:pt idx="969393">
                  <c:v>0</c:v>
                </c:pt>
                <c:pt idx="969394">
                  <c:v>0</c:v>
                </c:pt>
                <c:pt idx="969395">
                  <c:v>0</c:v>
                </c:pt>
                <c:pt idx="969396">
                  <c:v>0</c:v>
                </c:pt>
                <c:pt idx="969397">
                  <c:v>0</c:v>
                </c:pt>
                <c:pt idx="969398">
                  <c:v>0</c:v>
                </c:pt>
                <c:pt idx="969399">
                  <c:v>0</c:v>
                </c:pt>
                <c:pt idx="969400">
                  <c:v>0</c:v>
                </c:pt>
                <c:pt idx="969401">
                  <c:v>0</c:v>
                </c:pt>
                <c:pt idx="969402">
                  <c:v>0</c:v>
                </c:pt>
                <c:pt idx="969403">
                  <c:v>0</c:v>
                </c:pt>
                <c:pt idx="969404">
                  <c:v>0</c:v>
                </c:pt>
                <c:pt idx="969405">
                  <c:v>0</c:v>
                </c:pt>
                <c:pt idx="969406">
                  <c:v>0</c:v>
                </c:pt>
                <c:pt idx="969407">
                  <c:v>0</c:v>
                </c:pt>
                <c:pt idx="969408">
                  <c:v>0</c:v>
                </c:pt>
                <c:pt idx="969409">
                  <c:v>0</c:v>
                </c:pt>
                <c:pt idx="969410">
                  <c:v>0</c:v>
                </c:pt>
                <c:pt idx="969411">
                  <c:v>0</c:v>
                </c:pt>
                <c:pt idx="969412">
                  <c:v>0</c:v>
                </c:pt>
                <c:pt idx="969413">
                  <c:v>0</c:v>
                </c:pt>
                <c:pt idx="969414">
                  <c:v>0</c:v>
                </c:pt>
                <c:pt idx="969415">
                  <c:v>0</c:v>
                </c:pt>
                <c:pt idx="969416">
                  <c:v>0</c:v>
                </c:pt>
                <c:pt idx="969417">
                  <c:v>0</c:v>
                </c:pt>
                <c:pt idx="969418">
                  <c:v>0</c:v>
                </c:pt>
                <c:pt idx="969419">
                  <c:v>0</c:v>
                </c:pt>
                <c:pt idx="969420">
                  <c:v>0</c:v>
                </c:pt>
                <c:pt idx="969421">
                  <c:v>0</c:v>
                </c:pt>
                <c:pt idx="969422">
                  <c:v>0</c:v>
                </c:pt>
                <c:pt idx="969423">
                  <c:v>0</c:v>
                </c:pt>
                <c:pt idx="969424">
                  <c:v>0</c:v>
                </c:pt>
                <c:pt idx="969425">
                  <c:v>0</c:v>
                </c:pt>
                <c:pt idx="969426">
                  <c:v>0</c:v>
                </c:pt>
                <c:pt idx="969427">
                  <c:v>0</c:v>
                </c:pt>
                <c:pt idx="969428">
                  <c:v>0</c:v>
                </c:pt>
                <c:pt idx="969429">
                  <c:v>0</c:v>
                </c:pt>
                <c:pt idx="969430">
                  <c:v>0</c:v>
                </c:pt>
                <c:pt idx="969431">
                  <c:v>0</c:v>
                </c:pt>
                <c:pt idx="969432">
                  <c:v>0</c:v>
                </c:pt>
                <c:pt idx="969433">
                  <c:v>0</c:v>
                </c:pt>
                <c:pt idx="969434">
                  <c:v>0</c:v>
                </c:pt>
                <c:pt idx="969435">
                  <c:v>0</c:v>
                </c:pt>
                <c:pt idx="969436">
                  <c:v>0</c:v>
                </c:pt>
                <c:pt idx="969437">
                  <c:v>0</c:v>
                </c:pt>
                <c:pt idx="969438">
                  <c:v>0</c:v>
                </c:pt>
                <c:pt idx="969439">
                  <c:v>0</c:v>
                </c:pt>
                <c:pt idx="969440">
                  <c:v>0</c:v>
                </c:pt>
                <c:pt idx="969441">
                  <c:v>0</c:v>
                </c:pt>
                <c:pt idx="969442">
                  <c:v>0</c:v>
                </c:pt>
                <c:pt idx="969443">
                  <c:v>0</c:v>
                </c:pt>
                <c:pt idx="969444">
                  <c:v>0</c:v>
                </c:pt>
                <c:pt idx="969445">
                  <c:v>0</c:v>
                </c:pt>
                <c:pt idx="969446">
                  <c:v>0</c:v>
                </c:pt>
                <c:pt idx="969447">
                  <c:v>0</c:v>
                </c:pt>
                <c:pt idx="969448">
                  <c:v>0</c:v>
                </c:pt>
                <c:pt idx="969449">
                  <c:v>0</c:v>
                </c:pt>
                <c:pt idx="969450">
                  <c:v>0</c:v>
                </c:pt>
                <c:pt idx="969451">
                  <c:v>0</c:v>
                </c:pt>
                <c:pt idx="969452">
                  <c:v>0</c:v>
                </c:pt>
                <c:pt idx="969453">
                  <c:v>0</c:v>
                </c:pt>
                <c:pt idx="969454">
                  <c:v>0</c:v>
                </c:pt>
                <c:pt idx="969455">
                  <c:v>0</c:v>
                </c:pt>
                <c:pt idx="969456">
                  <c:v>0</c:v>
                </c:pt>
                <c:pt idx="969457">
                  <c:v>0</c:v>
                </c:pt>
                <c:pt idx="969458">
                  <c:v>0</c:v>
                </c:pt>
                <c:pt idx="969459">
                  <c:v>0</c:v>
                </c:pt>
                <c:pt idx="969460">
                  <c:v>0</c:v>
                </c:pt>
                <c:pt idx="969461">
                  <c:v>0</c:v>
                </c:pt>
                <c:pt idx="969462">
                  <c:v>0</c:v>
                </c:pt>
                <c:pt idx="969463">
                  <c:v>0</c:v>
                </c:pt>
                <c:pt idx="969464">
                  <c:v>0</c:v>
                </c:pt>
                <c:pt idx="969465">
                  <c:v>0</c:v>
                </c:pt>
                <c:pt idx="969466">
                  <c:v>0</c:v>
                </c:pt>
                <c:pt idx="969467">
                  <c:v>0</c:v>
                </c:pt>
                <c:pt idx="969468">
                  <c:v>0</c:v>
                </c:pt>
                <c:pt idx="969469">
                  <c:v>0</c:v>
                </c:pt>
                <c:pt idx="969470">
                  <c:v>0</c:v>
                </c:pt>
                <c:pt idx="969471">
                  <c:v>0</c:v>
                </c:pt>
                <c:pt idx="969472">
                  <c:v>0</c:v>
                </c:pt>
                <c:pt idx="969473">
                  <c:v>0</c:v>
                </c:pt>
                <c:pt idx="969474">
                  <c:v>0</c:v>
                </c:pt>
                <c:pt idx="969475">
                  <c:v>0</c:v>
                </c:pt>
                <c:pt idx="969476">
                  <c:v>0</c:v>
                </c:pt>
                <c:pt idx="969477">
                  <c:v>0</c:v>
                </c:pt>
                <c:pt idx="969478">
                  <c:v>0</c:v>
                </c:pt>
                <c:pt idx="969479">
                  <c:v>0</c:v>
                </c:pt>
                <c:pt idx="969480">
                  <c:v>0</c:v>
                </c:pt>
                <c:pt idx="969481">
                  <c:v>0</c:v>
                </c:pt>
                <c:pt idx="969482">
                  <c:v>0</c:v>
                </c:pt>
                <c:pt idx="969483">
                  <c:v>0</c:v>
                </c:pt>
                <c:pt idx="969484">
                  <c:v>0</c:v>
                </c:pt>
                <c:pt idx="969485">
                  <c:v>0</c:v>
                </c:pt>
                <c:pt idx="969486">
                  <c:v>0</c:v>
                </c:pt>
                <c:pt idx="969487">
                  <c:v>0</c:v>
                </c:pt>
                <c:pt idx="969488">
                  <c:v>0</c:v>
                </c:pt>
                <c:pt idx="969489">
                  <c:v>0</c:v>
                </c:pt>
                <c:pt idx="969490">
                  <c:v>0</c:v>
                </c:pt>
                <c:pt idx="969491">
                  <c:v>0</c:v>
                </c:pt>
                <c:pt idx="969492">
                  <c:v>0</c:v>
                </c:pt>
                <c:pt idx="969493">
                  <c:v>0</c:v>
                </c:pt>
                <c:pt idx="969494">
                  <c:v>0</c:v>
                </c:pt>
                <c:pt idx="969495">
                  <c:v>0</c:v>
                </c:pt>
                <c:pt idx="969496">
                  <c:v>0</c:v>
                </c:pt>
                <c:pt idx="969497">
                  <c:v>0</c:v>
                </c:pt>
                <c:pt idx="969498">
                  <c:v>0</c:v>
                </c:pt>
                <c:pt idx="969499">
                  <c:v>0</c:v>
                </c:pt>
                <c:pt idx="969500">
                  <c:v>0</c:v>
                </c:pt>
                <c:pt idx="969501">
                  <c:v>0</c:v>
                </c:pt>
                <c:pt idx="969502">
                  <c:v>0</c:v>
                </c:pt>
                <c:pt idx="969503">
                  <c:v>0</c:v>
                </c:pt>
                <c:pt idx="969504">
                  <c:v>0</c:v>
                </c:pt>
                <c:pt idx="969505">
                  <c:v>0</c:v>
                </c:pt>
                <c:pt idx="969506">
                  <c:v>0</c:v>
                </c:pt>
                <c:pt idx="969507">
                  <c:v>0</c:v>
                </c:pt>
                <c:pt idx="969508">
                  <c:v>0</c:v>
                </c:pt>
                <c:pt idx="969509">
                  <c:v>0</c:v>
                </c:pt>
                <c:pt idx="969510">
                  <c:v>0</c:v>
                </c:pt>
                <c:pt idx="969511">
                  <c:v>0</c:v>
                </c:pt>
                <c:pt idx="969512">
                  <c:v>0</c:v>
                </c:pt>
                <c:pt idx="969513">
                  <c:v>0</c:v>
                </c:pt>
                <c:pt idx="969514">
                  <c:v>0</c:v>
                </c:pt>
                <c:pt idx="969515">
                  <c:v>0</c:v>
                </c:pt>
                <c:pt idx="969516">
                  <c:v>0</c:v>
                </c:pt>
                <c:pt idx="969517">
                  <c:v>0</c:v>
                </c:pt>
                <c:pt idx="969518">
                  <c:v>0</c:v>
                </c:pt>
                <c:pt idx="969519">
                  <c:v>0</c:v>
                </c:pt>
                <c:pt idx="969520">
                  <c:v>0</c:v>
                </c:pt>
                <c:pt idx="969521">
                  <c:v>0</c:v>
                </c:pt>
                <c:pt idx="969522">
                  <c:v>0</c:v>
                </c:pt>
                <c:pt idx="969523">
                  <c:v>0</c:v>
                </c:pt>
                <c:pt idx="969524">
                  <c:v>0</c:v>
                </c:pt>
                <c:pt idx="969525">
                  <c:v>0</c:v>
                </c:pt>
                <c:pt idx="969526">
                  <c:v>0</c:v>
                </c:pt>
                <c:pt idx="969527">
                  <c:v>0</c:v>
                </c:pt>
                <c:pt idx="969528">
                  <c:v>0</c:v>
                </c:pt>
                <c:pt idx="969529">
                  <c:v>0</c:v>
                </c:pt>
                <c:pt idx="969530">
                  <c:v>0</c:v>
                </c:pt>
                <c:pt idx="969531">
                  <c:v>0</c:v>
                </c:pt>
                <c:pt idx="969532">
                  <c:v>0</c:v>
                </c:pt>
                <c:pt idx="969533">
                  <c:v>0</c:v>
                </c:pt>
                <c:pt idx="969534">
                  <c:v>0</c:v>
                </c:pt>
                <c:pt idx="969535">
                  <c:v>0</c:v>
                </c:pt>
                <c:pt idx="969536">
                  <c:v>0</c:v>
                </c:pt>
                <c:pt idx="969537">
                  <c:v>0</c:v>
                </c:pt>
                <c:pt idx="969538">
                  <c:v>0</c:v>
                </c:pt>
                <c:pt idx="969539">
                  <c:v>0</c:v>
                </c:pt>
                <c:pt idx="969540">
                  <c:v>0</c:v>
                </c:pt>
                <c:pt idx="969541">
                  <c:v>0</c:v>
                </c:pt>
                <c:pt idx="969542">
                  <c:v>0</c:v>
                </c:pt>
                <c:pt idx="969543">
                  <c:v>0</c:v>
                </c:pt>
                <c:pt idx="969544">
                  <c:v>0</c:v>
                </c:pt>
                <c:pt idx="969545">
                  <c:v>0</c:v>
                </c:pt>
                <c:pt idx="969546">
                  <c:v>0</c:v>
                </c:pt>
                <c:pt idx="969547">
                  <c:v>0</c:v>
                </c:pt>
                <c:pt idx="969548">
                  <c:v>0</c:v>
                </c:pt>
                <c:pt idx="969549">
                  <c:v>0</c:v>
                </c:pt>
                <c:pt idx="969550">
                  <c:v>0</c:v>
                </c:pt>
                <c:pt idx="969551">
                  <c:v>0</c:v>
                </c:pt>
                <c:pt idx="969552">
                  <c:v>0</c:v>
                </c:pt>
                <c:pt idx="969553">
                  <c:v>0</c:v>
                </c:pt>
                <c:pt idx="969554">
                  <c:v>0</c:v>
                </c:pt>
                <c:pt idx="969555">
                  <c:v>0</c:v>
                </c:pt>
                <c:pt idx="969556">
                  <c:v>0</c:v>
                </c:pt>
                <c:pt idx="969557">
                  <c:v>0</c:v>
                </c:pt>
                <c:pt idx="969558">
                  <c:v>0</c:v>
                </c:pt>
                <c:pt idx="969559">
                  <c:v>0</c:v>
                </c:pt>
                <c:pt idx="969560">
                  <c:v>0</c:v>
                </c:pt>
                <c:pt idx="969561">
                  <c:v>0</c:v>
                </c:pt>
                <c:pt idx="969562">
                  <c:v>0</c:v>
                </c:pt>
                <c:pt idx="969563">
                  <c:v>0</c:v>
                </c:pt>
                <c:pt idx="969564">
                  <c:v>0</c:v>
                </c:pt>
                <c:pt idx="969565">
                  <c:v>0</c:v>
                </c:pt>
                <c:pt idx="969566">
                  <c:v>0</c:v>
                </c:pt>
                <c:pt idx="969567">
                  <c:v>0</c:v>
                </c:pt>
                <c:pt idx="969568">
                  <c:v>0</c:v>
                </c:pt>
                <c:pt idx="969569">
                  <c:v>0</c:v>
                </c:pt>
                <c:pt idx="969570">
                  <c:v>0</c:v>
                </c:pt>
                <c:pt idx="969571">
                  <c:v>0</c:v>
                </c:pt>
                <c:pt idx="969572">
                  <c:v>0</c:v>
                </c:pt>
                <c:pt idx="969573">
                  <c:v>0</c:v>
                </c:pt>
                <c:pt idx="969574">
                  <c:v>0</c:v>
                </c:pt>
                <c:pt idx="969575">
                  <c:v>0</c:v>
                </c:pt>
                <c:pt idx="969576">
                  <c:v>0</c:v>
                </c:pt>
                <c:pt idx="969577">
                  <c:v>0</c:v>
                </c:pt>
                <c:pt idx="969578">
                  <c:v>0</c:v>
                </c:pt>
                <c:pt idx="969579">
                  <c:v>0</c:v>
                </c:pt>
                <c:pt idx="969580">
                  <c:v>0</c:v>
                </c:pt>
                <c:pt idx="969581">
                  <c:v>0</c:v>
                </c:pt>
                <c:pt idx="969582">
                  <c:v>0</c:v>
                </c:pt>
                <c:pt idx="969583">
                  <c:v>0</c:v>
                </c:pt>
                <c:pt idx="969584">
                  <c:v>0</c:v>
                </c:pt>
                <c:pt idx="969585">
                  <c:v>0</c:v>
                </c:pt>
                <c:pt idx="969586">
                  <c:v>0</c:v>
                </c:pt>
                <c:pt idx="969587">
                  <c:v>0</c:v>
                </c:pt>
                <c:pt idx="969588">
                  <c:v>0</c:v>
                </c:pt>
                <c:pt idx="969589">
                  <c:v>0</c:v>
                </c:pt>
                <c:pt idx="969590">
                  <c:v>0</c:v>
                </c:pt>
                <c:pt idx="969591">
                  <c:v>0</c:v>
                </c:pt>
                <c:pt idx="969592">
                  <c:v>0</c:v>
                </c:pt>
                <c:pt idx="969593">
                  <c:v>0</c:v>
                </c:pt>
                <c:pt idx="969594">
                  <c:v>0</c:v>
                </c:pt>
                <c:pt idx="969595">
                  <c:v>0</c:v>
                </c:pt>
                <c:pt idx="969596">
                  <c:v>0</c:v>
                </c:pt>
                <c:pt idx="969597">
                  <c:v>0</c:v>
                </c:pt>
                <c:pt idx="969598">
                  <c:v>0</c:v>
                </c:pt>
                <c:pt idx="969599">
                  <c:v>0</c:v>
                </c:pt>
                <c:pt idx="969600">
                  <c:v>0</c:v>
                </c:pt>
                <c:pt idx="969601">
                  <c:v>0</c:v>
                </c:pt>
                <c:pt idx="969602">
                  <c:v>0</c:v>
                </c:pt>
                <c:pt idx="969603">
                  <c:v>0</c:v>
                </c:pt>
                <c:pt idx="969604">
                  <c:v>0</c:v>
                </c:pt>
                <c:pt idx="969605">
                  <c:v>0</c:v>
                </c:pt>
                <c:pt idx="969606">
                  <c:v>0</c:v>
                </c:pt>
                <c:pt idx="969607">
                  <c:v>0</c:v>
                </c:pt>
                <c:pt idx="969608">
                  <c:v>0</c:v>
                </c:pt>
                <c:pt idx="969609">
                  <c:v>0</c:v>
                </c:pt>
                <c:pt idx="969610">
                  <c:v>0</c:v>
                </c:pt>
                <c:pt idx="969611">
                  <c:v>0</c:v>
                </c:pt>
                <c:pt idx="969612">
                  <c:v>0</c:v>
                </c:pt>
                <c:pt idx="969613">
                  <c:v>0</c:v>
                </c:pt>
                <c:pt idx="969614">
                  <c:v>0</c:v>
                </c:pt>
                <c:pt idx="969615">
                  <c:v>0</c:v>
                </c:pt>
                <c:pt idx="969616">
                  <c:v>0</c:v>
                </c:pt>
                <c:pt idx="969617">
                  <c:v>0</c:v>
                </c:pt>
                <c:pt idx="969618">
                  <c:v>0</c:v>
                </c:pt>
                <c:pt idx="969619">
                  <c:v>0</c:v>
                </c:pt>
                <c:pt idx="969620">
                  <c:v>0</c:v>
                </c:pt>
                <c:pt idx="969621">
                  <c:v>0</c:v>
                </c:pt>
                <c:pt idx="969622">
                  <c:v>0</c:v>
                </c:pt>
                <c:pt idx="969623">
                  <c:v>0</c:v>
                </c:pt>
                <c:pt idx="969624">
                  <c:v>0</c:v>
                </c:pt>
                <c:pt idx="969625">
                  <c:v>0</c:v>
                </c:pt>
                <c:pt idx="969626">
                  <c:v>0</c:v>
                </c:pt>
                <c:pt idx="969627">
                  <c:v>0</c:v>
                </c:pt>
                <c:pt idx="969628">
                  <c:v>0</c:v>
                </c:pt>
                <c:pt idx="969629">
                  <c:v>0</c:v>
                </c:pt>
                <c:pt idx="969630">
                  <c:v>0</c:v>
                </c:pt>
                <c:pt idx="969631">
                  <c:v>0</c:v>
                </c:pt>
                <c:pt idx="969632">
                  <c:v>0</c:v>
                </c:pt>
                <c:pt idx="969633">
                  <c:v>0</c:v>
                </c:pt>
                <c:pt idx="969634">
                  <c:v>0</c:v>
                </c:pt>
                <c:pt idx="969635">
                  <c:v>0</c:v>
                </c:pt>
                <c:pt idx="969636">
                  <c:v>0</c:v>
                </c:pt>
                <c:pt idx="969637">
                  <c:v>0</c:v>
                </c:pt>
                <c:pt idx="969638">
                  <c:v>0</c:v>
                </c:pt>
                <c:pt idx="969639">
                  <c:v>0</c:v>
                </c:pt>
                <c:pt idx="969640">
                  <c:v>0</c:v>
                </c:pt>
                <c:pt idx="969641">
                  <c:v>0</c:v>
                </c:pt>
                <c:pt idx="969642">
                  <c:v>0</c:v>
                </c:pt>
                <c:pt idx="969643">
                  <c:v>0</c:v>
                </c:pt>
                <c:pt idx="969644">
                  <c:v>0</c:v>
                </c:pt>
                <c:pt idx="969645">
                  <c:v>0</c:v>
                </c:pt>
                <c:pt idx="969646">
                  <c:v>0</c:v>
                </c:pt>
                <c:pt idx="969647">
                  <c:v>0</c:v>
                </c:pt>
                <c:pt idx="969648">
                  <c:v>0</c:v>
                </c:pt>
                <c:pt idx="969649">
                  <c:v>0</c:v>
                </c:pt>
                <c:pt idx="969650">
                  <c:v>0</c:v>
                </c:pt>
                <c:pt idx="969651">
                  <c:v>0</c:v>
                </c:pt>
                <c:pt idx="969652">
                  <c:v>0</c:v>
                </c:pt>
                <c:pt idx="969653">
                  <c:v>0</c:v>
                </c:pt>
                <c:pt idx="969654">
                  <c:v>0</c:v>
                </c:pt>
                <c:pt idx="969655">
                  <c:v>0</c:v>
                </c:pt>
                <c:pt idx="969656">
                  <c:v>0</c:v>
                </c:pt>
                <c:pt idx="969657">
                  <c:v>0</c:v>
                </c:pt>
                <c:pt idx="969658">
                  <c:v>0</c:v>
                </c:pt>
                <c:pt idx="969659">
                  <c:v>0</c:v>
                </c:pt>
                <c:pt idx="969660">
                  <c:v>0</c:v>
                </c:pt>
                <c:pt idx="969661">
                  <c:v>0</c:v>
                </c:pt>
                <c:pt idx="969662">
                  <c:v>0</c:v>
                </c:pt>
                <c:pt idx="969663">
                  <c:v>0</c:v>
                </c:pt>
                <c:pt idx="969664">
                  <c:v>0</c:v>
                </c:pt>
                <c:pt idx="969665">
                  <c:v>0</c:v>
                </c:pt>
                <c:pt idx="969666">
                  <c:v>0</c:v>
                </c:pt>
                <c:pt idx="969667">
                  <c:v>0</c:v>
                </c:pt>
                <c:pt idx="969668">
                  <c:v>0</c:v>
                </c:pt>
                <c:pt idx="969669">
                  <c:v>0</c:v>
                </c:pt>
                <c:pt idx="969670">
                  <c:v>0</c:v>
                </c:pt>
                <c:pt idx="969671">
                  <c:v>0</c:v>
                </c:pt>
                <c:pt idx="969672">
                  <c:v>0</c:v>
                </c:pt>
                <c:pt idx="969673">
                  <c:v>0</c:v>
                </c:pt>
                <c:pt idx="969674">
                  <c:v>0</c:v>
                </c:pt>
                <c:pt idx="969675">
                  <c:v>0</c:v>
                </c:pt>
                <c:pt idx="969676">
                  <c:v>0</c:v>
                </c:pt>
                <c:pt idx="969677">
                  <c:v>0</c:v>
                </c:pt>
                <c:pt idx="969678">
                  <c:v>0</c:v>
                </c:pt>
                <c:pt idx="969679">
                  <c:v>0</c:v>
                </c:pt>
                <c:pt idx="969680">
                  <c:v>0</c:v>
                </c:pt>
                <c:pt idx="969681">
                  <c:v>0</c:v>
                </c:pt>
                <c:pt idx="969682">
                  <c:v>0</c:v>
                </c:pt>
                <c:pt idx="969683">
                  <c:v>0</c:v>
                </c:pt>
                <c:pt idx="969684">
                  <c:v>0</c:v>
                </c:pt>
                <c:pt idx="969685">
                  <c:v>0</c:v>
                </c:pt>
                <c:pt idx="969686">
                  <c:v>0</c:v>
                </c:pt>
                <c:pt idx="969687">
                  <c:v>0</c:v>
                </c:pt>
                <c:pt idx="969688">
                  <c:v>0</c:v>
                </c:pt>
                <c:pt idx="969689">
                  <c:v>0</c:v>
                </c:pt>
                <c:pt idx="969690">
                  <c:v>0</c:v>
                </c:pt>
                <c:pt idx="969691">
                  <c:v>0</c:v>
                </c:pt>
                <c:pt idx="969692">
                  <c:v>0</c:v>
                </c:pt>
                <c:pt idx="969693">
                  <c:v>0</c:v>
                </c:pt>
                <c:pt idx="969694">
                  <c:v>0</c:v>
                </c:pt>
                <c:pt idx="969695">
                  <c:v>0</c:v>
                </c:pt>
                <c:pt idx="969696">
                  <c:v>0</c:v>
                </c:pt>
                <c:pt idx="969697">
                  <c:v>0</c:v>
                </c:pt>
                <c:pt idx="969698">
                  <c:v>0</c:v>
                </c:pt>
                <c:pt idx="969699">
                  <c:v>0</c:v>
                </c:pt>
                <c:pt idx="969700">
                  <c:v>0</c:v>
                </c:pt>
                <c:pt idx="969701">
                  <c:v>0</c:v>
                </c:pt>
                <c:pt idx="969702">
                  <c:v>0</c:v>
                </c:pt>
                <c:pt idx="969703">
                  <c:v>0</c:v>
                </c:pt>
                <c:pt idx="969704">
                  <c:v>0</c:v>
                </c:pt>
                <c:pt idx="969705">
                  <c:v>0</c:v>
                </c:pt>
                <c:pt idx="969706">
                  <c:v>0</c:v>
                </c:pt>
                <c:pt idx="969707">
                  <c:v>0</c:v>
                </c:pt>
                <c:pt idx="969708">
                  <c:v>0</c:v>
                </c:pt>
                <c:pt idx="969709">
                  <c:v>0</c:v>
                </c:pt>
                <c:pt idx="969710">
                  <c:v>0</c:v>
                </c:pt>
                <c:pt idx="969711">
                  <c:v>0</c:v>
                </c:pt>
                <c:pt idx="969712">
                  <c:v>0</c:v>
                </c:pt>
                <c:pt idx="969713">
                  <c:v>0</c:v>
                </c:pt>
                <c:pt idx="969714">
                  <c:v>0</c:v>
                </c:pt>
                <c:pt idx="969715">
                  <c:v>0</c:v>
                </c:pt>
                <c:pt idx="969716">
                  <c:v>0</c:v>
                </c:pt>
                <c:pt idx="969717">
                  <c:v>0</c:v>
                </c:pt>
                <c:pt idx="969718">
                  <c:v>0</c:v>
                </c:pt>
                <c:pt idx="969719">
                  <c:v>0</c:v>
                </c:pt>
                <c:pt idx="969720">
                  <c:v>0</c:v>
                </c:pt>
                <c:pt idx="969721">
                  <c:v>0</c:v>
                </c:pt>
                <c:pt idx="969722">
                  <c:v>0</c:v>
                </c:pt>
                <c:pt idx="969723">
                  <c:v>0</c:v>
                </c:pt>
                <c:pt idx="969724">
                  <c:v>0</c:v>
                </c:pt>
                <c:pt idx="969725">
                  <c:v>0</c:v>
                </c:pt>
                <c:pt idx="969726">
                  <c:v>0</c:v>
                </c:pt>
                <c:pt idx="969727">
                  <c:v>0</c:v>
                </c:pt>
                <c:pt idx="969728">
                  <c:v>0</c:v>
                </c:pt>
                <c:pt idx="969729">
                  <c:v>0</c:v>
                </c:pt>
                <c:pt idx="969730">
                  <c:v>0</c:v>
                </c:pt>
                <c:pt idx="969731">
                  <c:v>0</c:v>
                </c:pt>
                <c:pt idx="969732">
                  <c:v>0</c:v>
                </c:pt>
                <c:pt idx="969733">
                  <c:v>0</c:v>
                </c:pt>
                <c:pt idx="969734">
                  <c:v>0</c:v>
                </c:pt>
                <c:pt idx="969735">
                  <c:v>0</c:v>
                </c:pt>
                <c:pt idx="969736">
                  <c:v>0</c:v>
                </c:pt>
                <c:pt idx="969737">
                  <c:v>0</c:v>
                </c:pt>
                <c:pt idx="969738">
                  <c:v>0</c:v>
                </c:pt>
                <c:pt idx="969739">
                  <c:v>0</c:v>
                </c:pt>
                <c:pt idx="969740">
                  <c:v>0</c:v>
                </c:pt>
                <c:pt idx="969741">
                  <c:v>0</c:v>
                </c:pt>
                <c:pt idx="969742">
                  <c:v>0</c:v>
                </c:pt>
                <c:pt idx="969743">
                  <c:v>0</c:v>
                </c:pt>
                <c:pt idx="969744">
                  <c:v>0</c:v>
                </c:pt>
                <c:pt idx="969745">
                  <c:v>0</c:v>
                </c:pt>
                <c:pt idx="969746">
                  <c:v>0</c:v>
                </c:pt>
                <c:pt idx="969747">
                  <c:v>0</c:v>
                </c:pt>
                <c:pt idx="969748">
                  <c:v>0</c:v>
                </c:pt>
                <c:pt idx="969749">
                  <c:v>0</c:v>
                </c:pt>
                <c:pt idx="969750">
                  <c:v>0</c:v>
                </c:pt>
                <c:pt idx="969751">
                  <c:v>0</c:v>
                </c:pt>
                <c:pt idx="969752">
                  <c:v>0</c:v>
                </c:pt>
                <c:pt idx="969753">
                  <c:v>0</c:v>
                </c:pt>
                <c:pt idx="969754">
                  <c:v>0</c:v>
                </c:pt>
                <c:pt idx="969755">
                  <c:v>0</c:v>
                </c:pt>
                <c:pt idx="969756">
                  <c:v>0</c:v>
                </c:pt>
                <c:pt idx="969757">
                  <c:v>0</c:v>
                </c:pt>
                <c:pt idx="969758">
                  <c:v>0</c:v>
                </c:pt>
                <c:pt idx="969759">
                  <c:v>0</c:v>
                </c:pt>
                <c:pt idx="969760">
                  <c:v>0</c:v>
                </c:pt>
                <c:pt idx="969761">
                  <c:v>0</c:v>
                </c:pt>
                <c:pt idx="969762">
                  <c:v>0</c:v>
                </c:pt>
                <c:pt idx="969763">
                  <c:v>0</c:v>
                </c:pt>
                <c:pt idx="969764">
                  <c:v>0</c:v>
                </c:pt>
                <c:pt idx="969765">
                  <c:v>0</c:v>
                </c:pt>
                <c:pt idx="969766">
                  <c:v>0</c:v>
                </c:pt>
                <c:pt idx="969767">
                  <c:v>0</c:v>
                </c:pt>
                <c:pt idx="969768">
                  <c:v>0</c:v>
                </c:pt>
                <c:pt idx="969769">
                  <c:v>0</c:v>
                </c:pt>
                <c:pt idx="969770">
                  <c:v>0</c:v>
                </c:pt>
                <c:pt idx="969771">
                  <c:v>0</c:v>
                </c:pt>
                <c:pt idx="969772">
                  <c:v>0</c:v>
                </c:pt>
                <c:pt idx="969773">
                  <c:v>0</c:v>
                </c:pt>
                <c:pt idx="969774">
                  <c:v>0</c:v>
                </c:pt>
                <c:pt idx="969775">
                  <c:v>0</c:v>
                </c:pt>
                <c:pt idx="969776">
                  <c:v>0</c:v>
                </c:pt>
                <c:pt idx="969777">
                  <c:v>0</c:v>
                </c:pt>
                <c:pt idx="969778">
                  <c:v>0</c:v>
                </c:pt>
                <c:pt idx="969779">
                  <c:v>0</c:v>
                </c:pt>
                <c:pt idx="969780">
                  <c:v>0</c:v>
                </c:pt>
                <c:pt idx="969781">
                  <c:v>0</c:v>
                </c:pt>
                <c:pt idx="969782">
                  <c:v>0</c:v>
                </c:pt>
                <c:pt idx="969783">
                  <c:v>0</c:v>
                </c:pt>
                <c:pt idx="969784">
                  <c:v>0</c:v>
                </c:pt>
                <c:pt idx="969785">
                  <c:v>0</c:v>
                </c:pt>
                <c:pt idx="969786">
                  <c:v>0</c:v>
                </c:pt>
                <c:pt idx="969787">
                  <c:v>0</c:v>
                </c:pt>
                <c:pt idx="969788">
                  <c:v>0</c:v>
                </c:pt>
                <c:pt idx="969789">
                  <c:v>0</c:v>
                </c:pt>
                <c:pt idx="969790">
                  <c:v>0</c:v>
                </c:pt>
                <c:pt idx="969791">
                  <c:v>0</c:v>
                </c:pt>
                <c:pt idx="969792">
                  <c:v>0</c:v>
                </c:pt>
                <c:pt idx="969793">
                  <c:v>0</c:v>
                </c:pt>
                <c:pt idx="969794">
                  <c:v>0</c:v>
                </c:pt>
                <c:pt idx="969795">
                  <c:v>0</c:v>
                </c:pt>
                <c:pt idx="969796">
                  <c:v>0</c:v>
                </c:pt>
                <c:pt idx="969797">
                  <c:v>0</c:v>
                </c:pt>
                <c:pt idx="969798">
                  <c:v>0</c:v>
                </c:pt>
                <c:pt idx="969799">
                  <c:v>0</c:v>
                </c:pt>
                <c:pt idx="969800">
                  <c:v>0</c:v>
                </c:pt>
                <c:pt idx="969801">
                  <c:v>0</c:v>
                </c:pt>
                <c:pt idx="969802">
                  <c:v>0</c:v>
                </c:pt>
                <c:pt idx="969803">
                  <c:v>0</c:v>
                </c:pt>
                <c:pt idx="969804">
                  <c:v>0</c:v>
                </c:pt>
                <c:pt idx="969805">
                  <c:v>0</c:v>
                </c:pt>
                <c:pt idx="969806">
                  <c:v>0</c:v>
                </c:pt>
                <c:pt idx="969807">
                  <c:v>0</c:v>
                </c:pt>
                <c:pt idx="969808">
                  <c:v>0</c:v>
                </c:pt>
                <c:pt idx="969809">
                  <c:v>0</c:v>
                </c:pt>
                <c:pt idx="969810">
                  <c:v>0</c:v>
                </c:pt>
                <c:pt idx="969811">
                  <c:v>0</c:v>
                </c:pt>
                <c:pt idx="969812">
                  <c:v>0</c:v>
                </c:pt>
                <c:pt idx="969813">
                  <c:v>0</c:v>
                </c:pt>
                <c:pt idx="969814">
                  <c:v>0</c:v>
                </c:pt>
                <c:pt idx="969815">
                  <c:v>0</c:v>
                </c:pt>
                <c:pt idx="969816">
                  <c:v>0</c:v>
                </c:pt>
                <c:pt idx="969817">
                  <c:v>0</c:v>
                </c:pt>
                <c:pt idx="969818">
                  <c:v>0</c:v>
                </c:pt>
                <c:pt idx="969819">
                  <c:v>0</c:v>
                </c:pt>
                <c:pt idx="969820">
                  <c:v>0</c:v>
                </c:pt>
                <c:pt idx="969821">
                  <c:v>0</c:v>
                </c:pt>
                <c:pt idx="969822">
                  <c:v>0</c:v>
                </c:pt>
                <c:pt idx="969823">
                  <c:v>0</c:v>
                </c:pt>
                <c:pt idx="969824">
                  <c:v>0</c:v>
                </c:pt>
                <c:pt idx="969825">
                  <c:v>0</c:v>
                </c:pt>
                <c:pt idx="969826">
                  <c:v>0</c:v>
                </c:pt>
                <c:pt idx="969827">
                  <c:v>0</c:v>
                </c:pt>
                <c:pt idx="969828">
                  <c:v>0</c:v>
                </c:pt>
                <c:pt idx="969829">
                  <c:v>0</c:v>
                </c:pt>
                <c:pt idx="969830">
                  <c:v>0</c:v>
                </c:pt>
                <c:pt idx="969831">
                  <c:v>0</c:v>
                </c:pt>
                <c:pt idx="969832">
                  <c:v>0</c:v>
                </c:pt>
                <c:pt idx="969833">
                  <c:v>0</c:v>
                </c:pt>
                <c:pt idx="969834">
                  <c:v>0</c:v>
                </c:pt>
                <c:pt idx="969835">
                  <c:v>0</c:v>
                </c:pt>
                <c:pt idx="969836">
                  <c:v>0</c:v>
                </c:pt>
                <c:pt idx="969837">
                  <c:v>0</c:v>
                </c:pt>
                <c:pt idx="969838">
                  <c:v>0</c:v>
                </c:pt>
                <c:pt idx="969839">
                  <c:v>0</c:v>
                </c:pt>
                <c:pt idx="969840">
                  <c:v>0</c:v>
                </c:pt>
                <c:pt idx="969841">
                  <c:v>0</c:v>
                </c:pt>
                <c:pt idx="969842">
                  <c:v>0</c:v>
                </c:pt>
                <c:pt idx="969843">
                  <c:v>0</c:v>
                </c:pt>
                <c:pt idx="969844">
                  <c:v>0</c:v>
                </c:pt>
                <c:pt idx="969845">
                  <c:v>0</c:v>
                </c:pt>
                <c:pt idx="969846">
                  <c:v>0</c:v>
                </c:pt>
                <c:pt idx="969847">
                  <c:v>0</c:v>
                </c:pt>
                <c:pt idx="969848">
                  <c:v>0</c:v>
                </c:pt>
                <c:pt idx="969849">
                  <c:v>0</c:v>
                </c:pt>
                <c:pt idx="969850">
                  <c:v>0</c:v>
                </c:pt>
                <c:pt idx="969851">
                  <c:v>0</c:v>
                </c:pt>
                <c:pt idx="969852">
                  <c:v>0</c:v>
                </c:pt>
                <c:pt idx="969853">
                  <c:v>0</c:v>
                </c:pt>
                <c:pt idx="969854">
                  <c:v>0</c:v>
                </c:pt>
                <c:pt idx="969855">
                  <c:v>0</c:v>
                </c:pt>
                <c:pt idx="969856">
                  <c:v>0</c:v>
                </c:pt>
                <c:pt idx="969857">
                  <c:v>0</c:v>
                </c:pt>
                <c:pt idx="969858">
                  <c:v>0</c:v>
                </c:pt>
                <c:pt idx="969859">
                  <c:v>0</c:v>
                </c:pt>
                <c:pt idx="969860">
                  <c:v>0</c:v>
                </c:pt>
                <c:pt idx="969861">
                  <c:v>0</c:v>
                </c:pt>
                <c:pt idx="969862">
                  <c:v>0</c:v>
                </c:pt>
                <c:pt idx="969863">
                  <c:v>0</c:v>
                </c:pt>
                <c:pt idx="969864">
                  <c:v>0</c:v>
                </c:pt>
                <c:pt idx="969865">
                  <c:v>0</c:v>
                </c:pt>
                <c:pt idx="969866">
                  <c:v>0</c:v>
                </c:pt>
                <c:pt idx="969867">
                  <c:v>0</c:v>
                </c:pt>
                <c:pt idx="969868">
                  <c:v>0</c:v>
                </c:pt>
                <c:pt idx="969869">
                  <c:v>0</c:v>
                </c:pt>
                <c:pt idx="969870">
                  <c:v>0</c:v>
                </c:pt>
                <c:pt idx="969871">
                  <c:v>0</c:v>
                </c:pt>
                <c:pt idx="969872">
                  <c:v>0</c:v>
                </c:pt>
                <c:pt idx="969873">
                  <c:v>0</c:v>
                </c:pt>
                <c:pt idx="969874">
                  <c:v>0</c:v>
                </c:pt>
                <c:pt idx="969875">
                  <c:v>0</c:v>
                </c:pt>
                <c:pt idx="969876">
                  <c:v>0</c:v>
                </c:pt>
                <c:pt idx="969877">
                  <c:v>0</c:v>
                </c:pt>
                <c:pt idx="969878">
                  <c:v>0</c:v>
                </c:pt>
                <c:pt idx="969879">
                  <c:v>0</c:v>
                </c:pt>
                <c:pt idx="969880">
                  <c:v>0</c:v>
                </c:pt>
                <c:pt idx="969881">
                  <c:v>0</c:v>
                </c:pt>
                <c:pt idx="969882">
                  <c:v>0</c:v>
                </c:pt>
                <c:pt idx="969883">
                  <c:v>0</c:v>
                </c:pt>
                <c:pt idx="969884">
                  <c:v>0</c:v>
                </c:pt>
                <c:pt idx="969885">
                  <c:v>0</c:v>
                </c:pt>
                <c:pt idx="969886">
                  <c:v>0</c:v>
                </c:pt>
                <c:pt idx="969887">
                  <c:v>0</c:v>
                </c:pt>
                <c:pt idx="969888">
                  <c:v>0</c:v>
                </c:pt>
                <c:pt idx="969889">
                  <c:v>0</c:v>
                </c:pt>
                <c:pt idx="969890">
                  <c:v>0</c:v>
                </c:pt>
                <c:pt idx="969891">
                  <c:v>0</c:v>
                </c:pt>
                <c:pt idx="969892">
                  <c:v>0</c:v>
                </c:pt>
                <c:pt idx="969893">
                  <c:v>0</c:v>
                </c:pt>
                <c:pt idx="969894">
                  <c:v>0</c:v>
                </c:pt>
                <c:pt idx="969895">
                  <c:v>0</c:v>
                </c:pt>
                <c:pt idx="969896">
                  <c:v>0</c:v>
                </c:pt>
                <c:pt idx="969897">
                  <c:v>0</c:v>
                </c:pt>
                <c:pt idx="969898">
                  <c:v>0</c:v>
                </c:pt>
                <c:pt idx="969899">
                  <c:v>0</c:v>
                </c:pt>
                <c:pt idx="969900">
                  <c:v>0</c:v>
                </c:pt>
                <c:pt idx="969901">
                  <c:v>0</c:v>
                </c:pt>
                <c:pt idx="969902">
                  <c:v>0</c:v>
                </c:pt>
                <c:pt idx="969903">
                  <c:v>0</c:v>
                </c:pt>
                <c:pt idx="969904">
                  <c:v>0</c:v>
                </c:pt>
                <c:pt idx="969905">
                  <c:v>0</c:v>
                </c:pt>
                <c:pt idx="969906">
                  <c:v>0</c:v>
                </c:pt>
                <c:pt idx="969907">
                  <c:v>0</c:v>
                </c:pt>
                <c:pt idx="969908">
                  <c:v>0</c:v>
                </c:pt>
                <c:pt idx="969909">
                  <c:v>0</c:v>
                </c:pt>
                <c:pt idx="969910">
                  <c:v>0</c:v>
                </c:pt>
                <c:pt idx="969911">
                  <c:v>0</c:v>
                </c:pt>
                <c:pt idx="969912">
                  <c:v>0</c:v>
                </c:pt>
                <c:pt idx="969913">
                  <c:v>0</c:v>
                </c:pt>
                <c:pt idx="969914">
                  <c:v>0</c:v>
                </c:pt>
                <c:pt idx="969915">
                  <c:v>0</c:v>
                </c:pt>
                <c:pt idx="969916">
                  <c:v>0</c:v>
                </c:pt>
                <c:pt idx="969917">
                  <c:v>0</c:v>
                </c:pt>
                <c:pt idx="969918">
                  <c:v>0</c:v>
                </c:pt>
                <c:pt idx="969919">
                  <c:v>0</c:v>
                </c:pt>
                <c:pt idx="969920">
                  <c:v>0</c:v>
                </c:pt>
                <c:pt idx="969921">
                  <c:v>0</c:v>
                </c:pt>
                <c:pt idx="969922">
                  <c:v>0</c:v>
                </c:pt>
                <c:pt idx="969923">
                  <c:v>0</c:v>
                </c:pt>
                <c:pt idx="969924">
                  <c:v>0</c:v>
                </c:pt>
                <c:pt idx="969925">
                  <c:v>0</c:v>
                </c:pt>
                <c:pt idx="969926">
                  <c:v>0</c:v>
                </c:pt>
                <c:pt idx="969927">
                  <c:v>0</c:v>
                </c:pt>
                <c:pt idx="969928">
                  <c:v>0</c:v>
                </c:pt>
                <c:pt idx="969929">
                  <c:v>0</c:v>
                </c:pt>
                <c:pt idx="969930">
                  <c:v>0</c:v>
                </c:pt>
                <c:pt idx="969931">
                  <c:v>0</c:v>
                </c:pt>
                <c:pt idx="969932">
                  <c:v>0</c:v>
                </c:pt>
                <c:pt idx="969933">
                  <c:v>0</c:v>
                </c:pt>
                <c:pt idx="969934">
                  <c:v>0</c:v>
                </c:pt>
                <c:pt idx="969935">
                  <c:v>0</c:v>
                </c:pt>
                <c:pt idx="969936">
                  <c:v>0</c:v>
                </c:pt>
                <c:pt idx="969937">
                  <c:v>0</c:v>
                </c:pt>
                <c:pt idx="969938">
                  <c:v>0</c:v>
                </c:pt>
                <c:pt idx="969939">
                  <c:v>0</c:v>
                </c:pt>
                <c:pt idx="969940">
                  <c:v>0</c:v>
                </c:pt>
                <c:pt idx="969941">
                  <c:v>0</c:v>
                </c:pt>
                <c:pt idx="969942">
                  <c:v>0</c:v>
                </c:pt>
                <c:pt idx="969943">
                  <c:v>0</c:v>
                </c:pt>
                <c:pt idx="969944">
                  <c:v>0</c:v>
                </c:pt>
                <c:pt idx="969945">
                  <c:v>0</c:v>
                </c:pt>
                <c:pt idx="969946">
                  <c:v>0</c:v>
                </c:pt>
                <c:pt idx="969947">
                  <c:v>0</c:v>
                </c:pt>
                <c:pt idx="969948">
                  <c:v>0</c:v>
                </c:pt>
                <c:pt idx="969949">
                  <c:v>0</c:v>
                </c:pt>
                <c:pt idx="969950">
                  <c:v>0</c:v>
                </c:pt>
                <c:pt idx="969951">
                  <c:v>0</c:v>
                </c:pt>
                <c:pt idx="969952">
                  <c:v>0</c:v>
                </c:pt>
                <c:pt idx="969953">
                  <c:v>0</c:v>
                </c:pt>
                <c:pt idx="969954">
                  <c:v>0</c:v>
                </c:pt>
                <c:pt idx="969955">
                  <c:v>0</c:v>
                </c:pt>
                <c:pt idx="969956">
                  <c:v>0</c:v>
                </c:pt>
                <c:pt idx="969957">
                  <c:v>0</c:v>
                </c:pt>
                <c:pt idx="969958">
                  <c:v>0</c:v>
                </c:pt>
                <c:pt idx="969959">
                  <c:v>0</c:v>
                </c:pt>
                <c:pt idx="969960">
                  <c:v>0</c:v>
                </c:pt>
                <c:pt idx="969961">
                  <c:v>0</c:v>
                </c:pt>
                <c:pt idx="969962">
                  <c:v>0</c:v>
                </c:pt>
                <c:pt idx="969963">
                  <c:v>0</c:v>
                </c:pt>
                <c:pt idx="969964">
                  <c:v>0</c:v>
                </c:pt>
                <c:pt idx="969965">
                  <c:v>0</c:v>
                </c:pt>
                <c:pt idx="969966">
                  <c:v>0</c:v>
                </c:pt>
                <c:pt idx="969967">
                  <c:v>0</c:v>
                </c:pt>
                <c:pt idx="969968">
                  <c:v>0</c:v>
                </c:pt>
                <c:pt idx="969969">
                  <c:v>0</c:v>
                </c:pt>
                <c:pt idx="969970">
                  <c:v>0</c:v>
                </c:pt>
                <c:pt idx="969971">
                  <c:v>0</c:v>
                </c:pt>
                <c:pt idx="969972">
                  <c:v>0</c:v>
                </c:pt>
                <c:pt idx="969973">
                  <c:v>0</c:v>
                </c:pt>
                <c:pt idx="969974">
                  <c:v>0</c:v>
                </c:pt>
                <c:pt idx="969975">
                  <c:v>0</c:v>
                </c:pt>
                <c:pt idx="969976">
                  <c:v>0</c:v>
                </c:pt>
                <c:pt idx="969977">
                  <c:v>0</c:v>
                </c:pt>
                <c:pt idx="969978">
                  <c:v>0</c:v>
                </c:pt>
                <c:pt idx="969979">
                  <c:v>0</c:v>
                </c:pt>
                <c:pt idx="969980">
                  <c:v>0</c:v>
                </c:pt>
                <c:pt idx="969981">
                  <c:v>0</c:v>
                </c:pt>
                <c:pt idx="969982">
                  <c:v>0</c:v>
                </c:pt>
                <c:pt idx="969983">
                  <c:v>0</c:v>
                </c:pt>
                <c:pt idx="969984">
                  <c:v>0</c:v>
                </c:pt>
                <c:pt idx="969985">
                  <c:v>0</c:v>
                </c:pt>
                <c:pt idx="969986">
                  <c:v>0</c:v>
                </c:pt>
                <c:pt idx="969987">
                  <c:v>0</c:v>
                </c:pt>
                <c:pt idx="969988">
                  <c:v>0</c:v>
                </c:pt>
                <c:pt idx="969989">
                  <c:v>0</c:v>
                </c:pt>
                <c:pt idx="969990">
                  <c:v>0</c:v>
                </c:pt>
                <c:pt idx="969991">
                  <c:v>0</c:v>
                </c:pt>
                <c:pt idx="969992">
                  <c:v>0</c:v>
                </c:pt>
                <c:pt idx="969993">
                  <c:v>0</c:v>
                </c:pt>
                <c:pt idx="969994">
                  <c:v>0</c:v>
                </c:pt>
                <c:pt idx="969995">
                  <c:v>0</c:v>
                </c:pt>
                <c:pt idx="969996">
                  <c:v>0</c:v>
                </c:pt>
                <c:pt idx="969997">
                  <c:v>0</c:v>
                </c:pt>
                <c:pt idx="969998">
                  <c:v>0</c:v>
                </c:pt>
                <c:pt idx="969999">
                  <c:v>0</c:v>
                </c:pt>
                <c:pt idx="970000">
                  <c:v>0</c:v>
                </c:pt>
                <c:pt idx="970001">
                  <c:v>0</c:v>
                </c:pt>
                <c:pt idx="970002">
                  <c:v>0</c:v>
                </c:pt>
                <c:pt idx="970003">
                  <c:v>0</c:v>
                </c:pt>
                <c:pt idx="970004">
                  <c:v>0</c:v>
                </c:pt>
                <c:pt idx="970005">
                  <c:v>0</c:v>
                </c:pt>
                <c:pt idx="970006">
                  <c:v>0</c:v>
                </c:pt>
                <c:pt idx="970007">
                  <c:v>0</c:v>
                </c:pt>
                <c:pt idx="970008">
                  <c:v>0</c:v>
                </c:pt>
                <c:pt idx="970009">
                  <c:v>0</c:v>
                </c:pt>
                <c:pt idx="970010">
                  <c:v>0</c:v>
                </c:pt>
                <c:pt idx="970011">
                  <c:v>0</c:v>
                </c:pt>
                <c:pt idx="970012">
                  <c:v>0</c:v>
                </c:pt>
                <c:pt idx="970013">
                  <c:v>0</c:v>
                </c:pt>
                <c:pt idx="970014">
                  <c:v>0</c:v>
                </c:pt>
                <c:pt idx="970015">
                  <c:v>0</c:v>
                </c:pt>
                <c:pt idx="970016">
                  <c:v>0</c:v>
                </c:pt>
                <c:pt idx="970017">
                  <c:v>0</c:v>
                </c:pt>
                <c:pt idx="970018">
                  <c:v>0</c:v>
                </c:pt>
                <c:pt idx="970019">
                  <c:v>0</c:v>
                </c:pt>
                <c:pt idx="970020">
                  <c:v>0</c:v>
                </c:pt>
                <c:pt idx="970021">
                  <c:v>0</c:v>
                </c:pt>
                <c:pt idx="970022">
                  <c:v>0</c:v>
                </c:pt>
                <c:pt idx="970023">
                  <c:v>0</c:v>
                </c:pt>
                <c:pt idx="970024">
                  <c:v>0</c:v>
                </c:pt>
                <c:pt idx="970025">
                  <c:v>0</c:v>
                </c:pt>
                <c:pt idx="970026">
                  <c:v>0</c:v>
                </c:pt>
                <c:pt idx="970027">
                  <c:v>0</c:v>
                </c:pt>
                <c:pt idx="970028">
                  <c:v>0</c:v>
                </c:pt>
                <c:pt idx="970029">
                  <c:v>0</c:v>
                </c:pt>
                <c:pt idx="970030">
                  <c:v>0</c:v>
                </c:pt>
                <c:pt idx="970031">
                  <c:v>0</c:v>
                </c:pt>
                <c:pt idx="970032">
                  <c:v>0</c:v>
                </c:pt>
                <c:pt idx="970033">
                  <c:v>0</c:v>
                </c:pt>
                <c:pt idx="970034">
                  <c:v>0</c:v>
                </c:pt>
                <c:pt idx="970035">
                  <c:v>0</c:v>
                </c:pt>
                <c:pt idx="970036">
                  <c:v>0</c:v>
                </c:pt>
                <c:pt idx="970037">
                  <c:v>0</c:v>
                </c:pt>
                <c:pt idx="970038">
                  <c:v>0</c:v>
                </c:pt>
                <c:pt idx="970039">
                  <c:v>0</c:v>
                </c:pt>
                <c:pt idx="970040">
                  <c:v>0</c:v>
                </c:pt>
                <c:pt idx="970041">
                  <c:v>0</c:v>
                </c:pt>
                <c:pt idx="970042">
                  <c:v>0</c:v>
                </c:pt>
                <c:pt idx="970043">
                  <c:v>0</c:v>
                </c:pt>
                <c:pt idx="970044">
                  <c:v>0</c:v>
                </c:pt>
                <c:pt idx="970045">
                  <c:v>0</c:v>
                </c:pt>
                <c:pt idx="970046">
                  <c:v>0</c:v>
                </c:pt>
                <c:pt idx="970047">
                  <c:v>0</c:v>
                </c:pt>
                <c:pt idx="970048">
                  <c:v>0</c:v>
                </c:pt>
                <c:pt idx="970049">
                  <c:v>0</c:v>
                </c:pt>
                <c:pt idx="970050">
                  <c:v>0</c:v>
                </c:pt>
                <c:pt idx="970051">
                  <c:v>0</c:v>
                </c:pt>
                <c:pt idx="970052">
                  <c:v>0</c:v>
                </c:pt>
                <c:pt idx="970053">
                  <c:v>0</c:v>
                </c:pt>
                <c:pt idx="970054">
                  <c:v>0</c:v>
                </c:pt>
                <c:pt idx="970055">
                  <c:v>0</c:v>
                </c:pt>
                <c:pt idx="970056">
                  <c:v>0</c:v>
                </c:pt>
                <c:pt idx="970057">
                  <c:v>0</c:v>
                </c:pt>
                <c:pt idx="970058">
                  <c:v>0</c:v>
                </c:pt>
                <c:pt idx="970059">
                  <c:v>0</c:v>
                </c:pt>
                <c:pt idx="970060">
                  <c:v>0</c:v>
                </c:pt>
                <c:pt idx="970061">
                  <c:v>0</c:v>
                </c:pt>
                <c:pt idx="970062">
                  <c:v>0</c:v>
                </c:pt>
                <c:pt idx="970063">
                  <c:v>0</c:v>
                </c:pt>
                <c:pt idx="970064">
                  <c:v>0</c:v>
                </c:pt>
                <c:pt idx="970065">
                  <c:v>0</c:v>
                </c:pt>
                <c:pt idx="970066">
                  <c:v>0</c:v>
                </c:pt>
                <c:pt idx="970067">
                  <c:v>0</c:v>
                </c:pt>
                <c:pt idx="970068">
                  <c:v>0</c:v>
                </c:pt>
                <c:pt idx="970069">
                  <c:v>0</c:v>
                </c:pt>
                <c:pt idx="970070">
                  <c:v>0</c:v>
                </c:pt>
                <c:pt idx="970071">
                  <c:v>0</c:v>
                </c:pt>
                <c:pt idx="970072">
                  <c:v>0</c:v>
                </c:pt>
                <c:pt idx="970073">
                  <c:v>0</c:v>
                </c:pt>
                <c:pt idx="970074">
                  <c:v>0</c:v>
                </c:pt>
                <c:pt idx="970075">
                  <c:v>0</c:v>
                </c:pt>
                <c:pt idx="970076">
                  <c:v>0</c:v>
                </c:pt>
                <c:pt idx="970077">
                  <c:v>0</c:v>
                </c:pt>
                <c:pt idx="970078">
                  <c:v>0</c:v>
                </c:pt>
                <c:pt idx="970079">
                  <c:v>0</c:v>
                </c:pt>
                <c:pt idx="970080">
                  <c:v>0</c:v>
                </c:pt>
                <c:pt idx="970081">
                  <c:v>0</c:v>
                </c:pt>
                <c:pt idx="970082">
                  <c:v>0</c:v>
                </c:pt>
                <c:pt idx="970083">
                  <c:v>0</c:v>
                </c:pt>
                <c:pt idx="970084">
                  <c:v>0</c:v>
                </c:pt>
                <c:pt idx="970085">
                  <c:v>0</c:v>
                </c:pt>
                <c:pt idx="970086">
                  <c:v>0</c:v>
                </c:pt>
                <c:pt idx="970087">
                  <c:v>0</c:v>
                </c:pt>
                <c:pt idx="970088">
                  <c:v>0</c:v>
                </c:pt>
                <c:pt idx="970089">
                  <c:v>0</c:v>
                </c:pt>
                <c:pt idx="970090">
                  <c:v>0</c:v>
                </c:pt>
                <c:pt idx="970091">
                  <c:v>0</c:v>
                </c:pt>
                <c:pt idx="970092">
                  <c:v>0</c:v>
                </c:pt>
                <c:pt idx="970093">
                  <c:v>0</c:v>
                </c:pt>
                <c:pt idx="970094">
                  <c:v>0</c:v>
                </c:pt>
                <c:pt idx="970095">
                  <c:v>0</c:v>
                </c:pt>
                <c:pt idx="970096">
                  <c:v>0</c:v>
                </c:pt>
                <c:pt idx="970097">
                  <c:v>0</c:v>
                </c:pt>
                <c:pt idx="970098">
                  <c:v>0</c:v>
                </c:pt>
                <c:pt idx="970099">
                  <c:v>0</c:v>
                </c:pt>
                <c:pt idx="970100">
                  <c:v>0</c:v>
                </c:pt>
                <c:pt idx="970101">
                  <c:v>0</c:v>
                </c:pt>
                <c:pt idx="970102">
                  <c:v>0</c:v>
                </c:pt>
                <c:pt idx="970103">
                  <c:v>0</c:v>
                </c:pt>
                <c:pt idx="970104">
                  <c:v>0</c:v>
                </c:pt>
                <c:pt idx="970105">
                  <c:v>0</c:v>
                </c:pt>
                <c:pt idx="970106">
                  <c:v>0</c:v>
                </c:pt>
                <c:pt idx="970107">
                  <c:v>0</c:v>
                </c:pt>
                <c:pt idx="970108">
                  <c:v>0</c:v>
                </c:pt>
                <c:pt idx="970109">
                  <c:v>0</c:v>
                </c:pt>
                <c:pt idx="970110">
                  <c:v>0</c:v>
                </c:pt>
                <c:pt idx="970111">
                  <c:v>0</c:v>
                </c:pt>
                <c:pt idx="970112">
                  <c:v>0</c:v>
                </c:pt>
                <c:pt idx="970113">
                  <c:v>0</c:v>
                </c:pt>
                <c:pt idx="970114">
                  <c:v>0</c:v>
                </c:pt>
                <c:pt idx="970115">
                  <c:v>0</c:v>
                </c:pt>
                <c:pt idx="970116">
                  <c:v>0</c:v>
                </c:pt>
                <c:pt idx="970117">
                  <c:v>0</c:v>
                </c:pt>
                <c:pt idx="970118">
                  <c:v>0</c:v>
                </c:pt>
                <c:pt idx="970119">
                  <c:v>0</c:v>
                </c:pt>
                <c:pt idx="970120">
                  <c:v>0</c:v>
                </c:pt>
                <c:pt idx="970121">
                  <c:v>0</c:v>
                </c:pt>
                <c:pt idx="970122">
                  <c:v>0</c:v>
                </c:pt>
                <c:pt idx="970123">
                  <c:v>0</c:v>
                </c:pt>
                <c:pt idx="970124">
                  <c:v>0</c:v>
                </c:pt>
                <c:pt idx="970125">
                  <c:v>0</c:v>
                </c:pt>
                <c:pt idx="970126">
                  <c:v>0</c:v>
                </c:pt>
                <c:pt idx="970127">
                  <c:v>0</c:v>
                </c:pt>
                <c:pt idx="970128">
                  <c:v>0</c:v>
                </c:pt>
                <c:pt idx="970129">
                  <c:v>0</c:v>
                </c:pt>
                <c:pt idx="970130">
                  <c:v>0</c:v>
                </c:pt>
                <c:pt idx="970131">
                  <c:v>0</c:v>
                </c:pt>
                <c:pt idx="970132">
                  <c:v>0</c:v>
                </c:pt>
                <c:pt idx="970133">
                  <c:v>0</c:v>
                </c:pt>
                <c:pt idx="970134">
                  <c:v>0</c:v>
                </c:pt>
                <c:pt idx="970135">
                  <c:v>0</c:v>
                </c:pt>
                <c:pt idx="970136">
                  <c:v>0</c:v>
                </c:pt>
                <c:pt idx="970137">
                  <c:v>0</c:v>
                </c:pt>
                <c:pt idx="970138">
                  <c:v>0</c:v>
                </c:pt>
                <c:pt idx="970139">
                  <c:v>0</c:v>
                </c:pt>
                <c:pt idx="970140">
                  <c:v>0</c:v>
                </c:pt>
                <c:pt idx="970141">
                  <c:v>0</c:v>
                </c:pt>
                <c:pt idx="970142">
                  <c:v>0</c:v>
                </c:pt>
                <c:pt idx="970143">
                  <c:v>0</c:v>
                </c:pt>
                <c:pt idx="970144">
                  <c:v>0</c:v>
                </c:pt>
                <c:pt idx="970145">
                  <c:v>0</c:v>
                </c:pt>
                <c:pt idx="970146">
                  <c:v>0</c:v>
                </c:pt>
                <c:pt idx="970147">
                  <c:v>0</c:v>
                </c:pt>
                <c:pt idx="970148">
                  <c:v>0</c:v>
                </c:pt>
                <c:pt idx="970149">
                  <c:v>0</c:v>
                </c:pt>
                <c:pt idx="970150">
                  <c:v>0</c:v>
                </c:pt>
                <c:pt idx="970151">
                  <c:v>0</c:v>
                </c:pt>
                <c:pt idx="970152">
                  <c:v>0</c:v>
                </c:pt>
                <c:pt idx="970153">
                  <c:v>0</c:v>
                </c:pt>
                <c:pt idx="970154">
                  <c:v>0</c:v>
                </c:pt>
                <c:pt idx="970155">
                  <c:v>0</c:v>
                </c:pt>
                <c:pt idx="970156">
                  <c:v>0</c:v>
                </c:pt>
                <c:pt idx="970157">
                  <c:v>0</c:v>
                </c:pt>
                <c:pt idx="970158">
                  <c:v>0</c:v>
                </c:pt>
                <c:pt idx="970159">
                  <c:v>0</c:v>
                </c:pt>
                <c:pt idx="970160">
                  <c:v>0</c:v>
                </c:pt>
                <c:pt idx="970161">
                  <c:v>0</c:v>
                </c:pt>
                <c:pt idx="970162">
                  <c:v>0</c:v>
                </c:pt>
                <c:pt idx="970163">
                  <c:v>0</c:v>
                </c:pt>
                <c:pt idx="970164">
                  <c:v>0</c:v>
                </c:pt>
                <c:pt idx="970165">
                  <c:v>0</c:v>
                </c:pt>
                <c:pt idx="970166">
                  <c:v>0</c:v>
                </c:pt>
                <c:pt idx="970167">
                  <c:v>0</c:v>
                </c:pt>
                <c:pt idx="970168">
                  <c:v>0</c:v>
                </c:pt>
                <c:pt idx="970169">
                  <c:v>0</c:v>
                </c:pt>
                <c:pt idx="970170">
                  <c:v>0</c:v>
                </c:pt>
                <c:pt idx="970171">
                  <c:v>0</c:v>
                </c:pt>
                <c:pt idx="970172">
                  <c:v>0</c:v>
                </c:pt>
                <c:pt idx="970173">
                  <c:v>0</c:v>
                </c:pt>
                <c:pt idx="970174">
                  <c:v>0</c:v>
                </c:pt>
                <c:pt idx="970175">
                  <c:v>0</c:v>
                </c:pt>
                <c:pt idx="970176">
                  <c:v>0</c:v>
                </c:pt>
                <c:pt idx="970177">
                  <c:v>0</c:v>
                </c:pt>
                <c:pt idx="970178">
                  <c:v>0</c:v>
                </c:pt>
                <c:pt idx="970179">
                  <c:v>0</c:v>
                </c:pt>
                <c:pt idx="970180">
                  <c:v>0</c:v>
                </c:pt>
                <c:pt idx="970181">
                  <c:v>0</c:v>
                </c:pt>
                <c:pt idx="970182">
                  <c:v>0</c:v>
                </c:pt>
                <c:pt idx="970183">
                  <c:v>0</c:v>
                </c:pt>
                <c:pt idx="970184">
                  <c:v>0</c:v>
                </c:pt>
                <c:pt idx="970185">
                  <c:v>0</c:v>
                </c:pt>
                <c:pt idx="970186">
                  <c:v>0</c:v>
                </c:pt>
                <c:pt idx="970187">
                  <c:v>0</c:v>
                </c:pt>
                <c:pt idx="970188">
                  <c:v>0</c:v>
                </c:pt>
                <c:pt idx="970189">
                  <c:v>0</c:v>
                </c:pt>
                <c:pt idx="970190">
                  <c:v>0</c:v>
                </c:pt>
                <c:pt idx="970191">
                  <c:v>0</c:v>
                </c:pt>
                <c:pt idx="970192">
                  <c:v>0</c:v>
                </c:pt>
                <c:pt idx="970193">
                  <c:v>0</c:v>
                </c:pt>
                <c:pt idx="970194">
                  <c:v>0</c:v>
                </c:pt>
                <c:pt idx="970195">
                  <c:v>0</c:v>
                </c:pt>
                <c:pt idx="970196">
                  <c:v>0</c:v>
                </c:pt>
                <c:pt idx="970197">
                  <c:v>0</c:v>
                </c:pt>
                <c:pt idx="970198">
                  <c:v>0</c:v>
                </c:pt>
                <c:pt idx="970199">
                  <c:v>0</c:v>
                </c:pt>
                <c:pt idx="970200">
                  <c:v>0</c:v>
                </c:pt>
                <c:pt idx="970201">
                  <c:v>0</c:v>
                </c:pt>
                <c:pt idx="970202">
                  <c:v>0</c:v>
                </c:pt>
                <c:pt idx="970203">
                  <c:v>0</c:v>
                </c:pt>
                <c:pt idx="970204">
                  <c:v>0</c:v>
                </c:pt>
                <c:pt idx="970205">
                  <c:v>0</c:v>
                </c:pt>
                <c:pt idx="970206">
                  <c:v>0</c:v>
                </c:pt>
                <c:pt idx="970207">
                  <c:v>0</c:v>
                </c:pt>
                <c:pt idx="970208">
                  <c:v>0</c:v>
                </c:pt>
                <c:pt idx="970209">
                  <c:v>0</c:v>
                </c:pt>
                <c:pt idx="970210">
                  <c:v>0</c:v>
                </c:pt>
                <c:pt idx="970211">
                  <c:v>0</c:v>
                </c:pt>
                <c:pt idx="970212">
                  <c:v>0</c:v>
                </c:pt>
                <c:pt idx="970213">
                  <c:v>0</c:v>
                </c:pt>
                <c:pt idx="970214">
                  <c:v>0</c:v>
                </c:pt>
                <c:pt idx="970215">
                  <c:v>0</c:v>
                </c:pt>
                <c:pt idx="970216">
                  <c:v>0</c:v>
                </c:pt>
                <c:pt idx="970217">
                  <c:v>0</c:v>
                </c:pt>
                <c:pt idx="970218">
                  <c:v>0</c:v>
                </c:pt>
                <c:pt idx="970219">
                  <c:v>0</c:v>
                </c:pt>
                <c:pt idx="970220">
                  <c:v>0</c:v>
                </c:pt>
                <c:pt idx="970221">
                  <c:v>0</c:v>
                </c:pt>
                <c:pt idx="970222">
                  <c:v>0</c:v>
                </c:pt>
                <c:pt idx="970223">
                  <c:v>0</c:v>
                </c:pt>
                <c:pt idx="970224">
                  <c:v>0</c:v>
                </c:pt>
                <c:pt idx="970225">
                  <c:v>0</c:v>
                </c:pt>
                <c:pt idx="970226">
                  <c:v>0</c:v>
                </c:pt>
                <c:pt idx="970227">
                  <c:v>0</c:v>
                </c:pt>
                <c:pt idx="970228">
                  <c:v>0</c:v>
                </c:pt>
                <c:pt idx="970229">
                  <c:v>0</c:v>
                </c:pt>
                <c:pt idx="970230">
                  <c:v>0</c:v>
                </c:pt>
                <c:pt idx="970231">
                  <c:v>0</c:v>
                </c:pt>
                <c:pt idx="970232">
                  <c:v>0</c:v>
                </c:pt>
                <c:pt idx="970233">
                  <c:v>0</c:v>
                </c:pt>
                <c:pt idx="970234">
                  <c:v>0</c:v>
                </c:pt>
                <c:pt idx="970235">
                  <c:v>0</c:v>
                </c:pt>
                <c:pt idx="970236">
                  <c:v>0</c:v>
                </c:pt>
                <c:pt idx="970237">
                  <c:v>0</c:v>
                </c:pt>
                <c:pt idx="970238">
                  <c:v>0</c:v>
                </c:pt>
                <c:pt idx="970239">
                  <c:v>0</c:v>
                </c:pt>
                <c:pt idx="970240">
                  <c:v>0</c:v>
                </c:pt>
                <c:pt idx="970241">
                  <c:v>0</c:v>
                </c:pt>
                <c:pt idx="970242">
                  <c:v>0</c:v>
                </c:pt>
                <c:pt idx="970243">
                  <c:v>0</c:v>
                </c:pt>
                <c:pt idx="970244">
                  <c:v>0</c:v>
                </c:pt>
                <c:pt idx="970245">
                  <c:v>0</c:v>
                </c:pt>
                <c:pt idx="970246">
                  <c:v>0</c:v>
                </c:pt>
                <c:pt idx="970247">
                  <c:v>0</c:v>
                </c:pt>
                <c:pt idx="970248">
                  <c:v>0</c:v>
                </c:pt>
                <c:pt idx="970249">
                  <c:v>0</c:v>
                </c:pt>
                <c:pt idx="970250">
                  <c:v>0</c:v>
                </c:pt>
                <c:pt idx="970251">
                  <c:v>0</c:v>
                </c:pt>
                <c:pt idx="970252">
                  <c:v>0</c:v>
                </c:pt>
                <c:pt idx="970253">
                  <c:v>0</c:v>
                </c:pt>
                <c:pt idx="970254">
                  <c:v>0</c:v>
                </c:pt>
                <c:pt idx="970255">
                  <c:v>0</c:v>
                </c:pt>
                <c:pt idx="970256">
                  <c:v>0</c:v>
                </c:pt>
                <c:pt idx="970257">
                  <c:v>0</c:v>
                </c:pt>
                <c:pt idx="970258">
                  <c:v>0</c:v>
                </c:pt>
                <c:pt idx="970259">
                  <c:v>0</c:v>
                </c:pt>
                <c:pt idx="970260">
                  <c:v>0</c:v>
                </c:pt>
                <c:pt idx="970261">
                  <c:v>0</c:v>
                </c:pt>
                <c:pt idx="970262">
                  <c:v>0</c:v>
                </c:pt>
                <c:pt idx="970263">
                  <c:v>0</c:v>
                </c:pt>
                <c:pt idx="970264">
                  <c:v>0</c:v>
                </c:pt>
                <c:pt idx="970265">
                  <c:v>0</c:v>
                </c:pt>
                <c:pt idx="970266">
                  <c:v>0</c:v>
                </c:pt>
                <c:pt idx="970267">
                  <c:v>0</c:v>
                </c:pt>
                <c:pt idx="970268">
                  <c:v>0</c:v>
                </c:pt>
                <c:pt idx="970269">
                  <c:v>0</c:v>
                </c:pt>
                <c:pt idx="970270">
                  <c:v>0</c:v>
                </c:pt>
                <c:pt idx="970271">
                  <c:v>0</c:v>
                </c:pt>
                <c:pt idx="970272">
                  <c:v>0</c:v>
                </c:pt>
                <c:pt idx="970273">
                  <c:v>0</c:v>
                </c:pt>
                <c:pt idx="970274">
                  <c:v>0</c:v>
                </c:pt>
                <c:pt idx="970275">
                  <c:v>0</c:v>
                </c:pt>
                <c:pt idx="970276">
                  <c:v>0</c:v>
                </c:pt>
                <c:pt idx="970277">
                  <c:v>0</c:v>
                </c:pt>
                <c:pt idx="970278">
                  <c:v>0</c:v>
                </c:pt>
                <c:pt idx="970279">
                  <c:v>0</c:v>
                </c:pt>
                <c:pt idx="970280">
                  <c:v>0</c:v>
                </c:pt>
                <c:pt idx="970281">
                  <c:v>0</c:v>
                </c:pt>
                <c:pt idx="970282">
                  <c:v>0</c:v>
                </c:pt>
                <c:pt idx="970283">
                  <c:v>0</c:v>
                </c:pt>
                <c:pt idx="970284">
                  <c:v>0</c:v>
                </c:pt>
                <c:pt idx="970285">
                  <c:v>0</c:v>
                </c:pt>
                <c:pt idx="970286">
                  <c:v>0</c:v>
                </c:pt>
                <c:pt idx="970287">
                  <c:v>0</c:v>
                </c:pt>
                <c:pt idx="970288">
                  <c:v>0</c:v>
                </c:pt>
                <c:pt idx="970289">
                  <c:v>0</c:v>
                </c:pt>
                <c:pt idx="970290">
                  <c:v>0</c:v>
                </c:pt>
                <c:pt idx="970291">
                  <c:v>0</c:v>
                </c:pt>
                <c:pt idx="970292">
                  <c:v>0</c:v>
                </c:pt>
                <c:pt idx="970293">
                  <c:v>0</c:v>
                </c:pt>
                <c:pt idx="970294">
                  <c:v>0</c:v>
                </c:pt>
                <c:pt idx="970295">
                  <c:v>0</c:v>
                </c:pt>
                <c:pt idx="970296">
                  <c:v>0</c:v>
                </c:pt>
                <c:pt idx="970297">
                  <c:v>0</c:v>
                </c:pt>
                <c:pt idx="970298">
                  <c:v>0</c:v>
                </c:pt>
                <c:pt idx="970299">
                  <c:v>0</c:v>
                </c:pt>
                <c:pt idx="970300">
                  <c:v>0</c:v>
                </c:pt>
                <c:pt idx="970301">
                  <c:v>0</c:v>
                </c:pt>
                <c:pt idx="970302">
                  <c:v>0</c:v>
                </c:pt>
                <c:pt idx="970303">
                  <c:v>0</c:v>
                </c:pt>
                <c:pt idx="970304">
                  <c:v>0</c:v>
                </c:pt>
                <c:pt idx="970305">
                  <c:v>0</c:v>
                </c:pt>
                <c:pt idx="970306">
                  <c:v>0</c:v>
                </c:pt>
                <c:pt idx="970307">
                  <c:v>0</c:v>
                </c:pt>
                <c:pt idx="970308">
                  <c:v>0</c:v>
                </c:pt>
                <c:pt idx="970309">
                  <c:v>0</c:v>
                </c:pt>
                <c:pt idx="970310">
                  <c:v>0</c:v>
                </c:pt>
                <c:pt idx="970311">
                  <c:v>0</c:v>
                </c:pt>
                <c:pt idx="970312">
                  <c:v>0</c:v>
                </c:pt>
                <c:pt idx="970313">
                  <c:v>0</c:v>
                </c:pt>
                <c:pt idx="970314">
                  <c:v>0</c:v>
                </c:pt>
                <c:pt idx="970315">
                  <c:v>0</c:v>
                </c:pt>
                <c:pt idx="970316">
                  <c:v>0</c:v>
                </c:pt>
                <c:pt idx="970317">
                  <c:v>0</c:v>
                </c:pt>
                <c:pt idx="970318">
                  <c:v>0</c:v>
                </c:pt>
                <c:pt idx="970319">
                  <c:v>0</c:v>
                </c:pt>
                <c:pt idx="970320">
                  <c:v>0</c:v>
                </c:pt>
                <c:pt idx="970321">
                  <c:v>0</c:v>
                </c:pt>
                <c:pt idx="970322">
                  <c:v>0</c:v>
                </c:pt>
                <c:pt idx="970323">
                  <c:v>0</c:v>
                </c:pt>
                <c:pt idx="970324">
                  <c:v>0</c:v>
                </c:pt>
                <c:pt idx="970325">
                  <c:v>0</c:v>
                </c:pt>
                <c:pt idx="970326">
                  <c:v>0</c:v>
                </c:pt>
                <c:pt idx="970327">
                  <c:v>0</c:v>
                </c:pt>
                <c:pt idx="970328">
                  <c:v>0</c:v>
                </c:pt>
                <c:pt idx="970329">
                  <c:v>0</c:v>
                </c:pt>
                <c:pt idx="970330">
                  <c:v>0</c:v>
                </c:pt>
                <c:pt idx="970331">
                  <c:v>0</c:v>
                </c:pt>
                <c:pt idx="970332">
                  <c:v>0</c:v>
                </c:pt>
                <c:pt idx="970333">
                  <c:v>0</c:v>
                </c:pt>
                <c:pt idx="970334">
                  <c:v>0</c:v>
                </c:pt>
                <c:pt idx="970335">
                  <c:v>0</c:v>
                </c:pt>
                <c:pt idx="970336">
                  <c:v>0</c:v>
                </c:pt>
                <c:pt idx="970337">
                  <c:v>0</c:v>
                </c:pt>
                <c:pt idx="970338">
                  <c:v>0</c:v>
                </c:pt>
                <c:pt idx="970339">
                  <c:v>0</c:v>
                </c:pt>
                <c:pt idx="970340">
                  <c:v>0</c:v>
                </c:pt>
                <c:pt idx="970341">
                  <c:v>0</c:v>
                </c:pt>
                <c:pt idx="970342">
                  <c:v>0</c:v>
                </c:pt>
                <c:pt idx="970343">
                  <c:v>0</c:v>
                </c:pt>
                <c:pt idx="970344">
                  <c:v>0</c:v>
                </c:pt>
                <c:pt idx="970345">
                  <c:v>0</c:v>
                </c:pt>
                <c:pt idx="970346">
                  <c:v>0</c:v>
                </c:pt>
                <c:pt idx="970347">
                  <c:v>0</c:v>
                </c:pt>
                <c:pt idx="970348">
                  <c:v>0</c:v>
                </c:pt>
                <c:pt idx="970349">
                  <c:v>0</c:v>
                </c:pt>
                <c:pt idx="970350">
                  <c:v>0</c:v>
                </c:pt>
                <c:pt idx="970351">
                  <c:v>0</c:v>
                </c:pt>
                <c:pt idx="970352">
                  <c:v>0</c:v>
                </c:pt>
                <c:pt idx="970353">
                  <c:v>0</c:v>
                </c:pt>
                <c:pt idx="970354">
                  <c:v>0</c:v>
                </c:pt>
                <c:pt idx="970355">
                  <c:v>0</c:v>
                </c:pt>
                <c:pt idx="970356">
                  <c:v>0</c:v>
                </c:pt>
                <c:pt idx="970357">
                  <c:v>0</c:v>
                </c:pt>
                <c:pt idx="970358">
                  <c:v>0</c:v>
                </c:pt>
                <c:pt idx="970359">
                  <c:v>0</c:v>
                </c:pt>
                <c:pt idx="970360">
                  <c:v>0</c:v>
                </c:pt>
                <c:pt idx="970361">
                  <c:v>0</c:v>
                </c:pt>
                <c:pt idx="970362">
                  <c:v>0</c:v>
                </c:pt>
                <c:pt idx="970363">
                  <c:v>0</c:v>
                </c:pt>
                <c:pt idx="970364">
                  <c:v>0</c:v>
                </c:pt>
                <c:pt idx="970365">
                  <c:v>0</c:v>
                </c:pt>
                <c:pt idx="970366">
                  <c:v>0</c:v>
                </c:pt>
                <c:pt idx="970367">
                  <c:v>0</c:v>
                </c:pt>
                <c:pt idx="970368">
                  <c:v>0</c:v>
                </c:pt>
                <c:pt idx="970369">
                  <c:v>0</c:v>
                </c:pt>
                <c:pt idx="970370">
                  <c:v>0</c:v>
                </c:pt>
                <c:pt idx="970371">
                  <c:v>0</c:v>
                </c:pt>
                <c:pt idx="970372">
                  <c:v>0</c:v>
                </c:pt>
                <c:pt idx="970373">
                  <c:v>0</c:v>
                </c:pt>
                <c:pt idx="970374">
                  <c:v>0</c:v>
                </c:pt>
                <c:pt idx="970375">
                  <c:v>0</c:v>
                </c:pt>
                <c:pt idx="970376">
                  <c:v>0</c:v>
                </c:pt>
                <c:pt idx="970377">
                  <c:v>0</c:v>
                </c:pt>
                <c:pt idx="970378">
                  <c:v>0</c:v>
                </c:pt>
                <c:pt idx="970379">
                  <c:v>0</c:v>
                </c:pt>
                <c:pt idx="970380">
                  <c:v>0</c:v>
                </c:pt>
                <c:pt idx="970381">
                  <c:v>0</c:v>
                </c:pt>
                <c:pt idx="970382">
                  <c:v>0</c:v>
                </c:pt>
                <c:pt idx="970383">
                  <c:v>0</c:v>
                </c:pt>
                <c:pt idx="970384">
                  <c:v>0</c:v>
                </c:pt>
                <c:pt idx="970385">
                  <c:v>0</c:v>
                </c:pt>
                <c:pt idx="970386">
                  <c:v>0</c:v>
                </c:pt>
                <c:pt idx="970387">
                  <c:v>0</c:v>
                </c:pt>
                <c:pt idx="970388">
                  <c:v>0</c:v>
                </c:pt>
                <c:pt idx="970389">
                  <c:v>0</c:v>
                </c:pt>
                <c:pt idx="970390">
                  <c:v>0</c:v>
                </c:pt>
                <c:pt idx="970391">
                  <c:v>0</c:v>
                </c:pt>
                <c:pt idx="970392">
                  <c:v>0</c:v>
                </c:pt>
                <c:pt idx="970393">
                  <c:v>0</c:v>
                </c:pt>
                <c:pt idx="970394">
                  <c:v>0</c:v>
                </c:pt>
                <c:pt idx="970395">
                  <c:v>0</c:v>
                </c:pt>
                <c:pt idx="970396">
                  <c:v>0</c:v>
                </c:pt>
                <c:pt idx="970397">
                  <c:v>0</c:v>
                </c:pt>
                <c:pt idx="970398">
                  <c:v>0</c:v>
                </c:pt>
                <c:pt idx="970399">
                  <c:v>0</c:v>
                </c:pt>
                <c:pt idx="970400">
                  <c:v>0</c:v>
                </c:pt>
                <c:pt idx="970401">
                  <c:v>0</c:v>
                </c:pt>
                <c:pt idx="970402">
                  <c:v>0</c:v>
                </c:pt>
                <c:pt idx="970403">
                  <c:v>0</c:v>
                </c:pt>
                <c:pt idx="970404">
                  <c:v>0</c:v>
                </c:pt>
                <c:pt idx="970405">
                  <c:v>0</c:v>
                </c:pt>
                <c:pt idx="970406">
                  <c:v>0</c:v>
                </c:pt>
                <c:pt idx="970407">
                  <c:v>0</c:v>
                </c:pt>
                <c:pt idx="970408">
                  <c:v>0</c:v>
                </c:pt>
                <c:pt idx="970409">
                  <c:v>0</c:v>
                </c:pt>
                <c:pt idx="970410">
                  <c:v>0</c:v>
                </c:pt>
                <c:pt idx="970411">
                  <c:v>0</c:v>
                </c:pt>
                <c:pt idx="970412">
                  <c:v>0</c:v>
                </c:pt>
                <c:pt idx="970413">
                  <c:v>0</c:v>
                </c:pt>
                <c:pt idx="970414">
                  <c:v>0</c:v>
                </c:pt>
                <c:pt idx="970415">
                  <c:v>0</c:v>
                </c:pt>
                <c:pt idx="970416">
                  <c:v>0</c:v>
                </c:pt>
                <c:pt idx="970417">
                  <c:v>0</c:v>
                </c:pt>
                <c:pt idx="970418">
                  <c:v>0</c:v>
                </c:pt>
                <c:pt idx="970419">
                  <c:v>0</c:v>
                </c:pt>
                <c:pt idx="970420">
                  <c:v>0</c:v>
                </c:pt>
                <c:pt idx="970421">
                  <c:v>0</c:v>
                </c:pt>
                <c:pt idx="970422">
                  <c:v>0</c:v>
                </c:pt>
                <c:pt idx="970423">
                  <c:v>0</c:v>
                </c:pt>
                <c:pt idx="970424">
                  <c:v>0</c:v>
                </c:pt>
                <c:pt idx="970425">
                  <c:v>0</c:v>
                </c:pt>
                <c:pt idx="970426">
                  <c:v>0</c:v>
                </c:pt>
                <c:pt idx="970427">
                  <c:v>0</c:v>
                </c:pt>
                <c:pt idx="970428">
                  <c:v>0</c:v>
                </c:pt>
                <c:pt idx="970429">
                  <c:v>0</c:v>
                </c:pt>
                <c:pt idx="970430">
                  <c:v>0</c:v>
                </c:pt>
                <c:pt idx="970431">
                  <c:v>0</c:v>
                </c:pt>
                <c:pt idx="970432">
                  <c:v>0</c:v>
                </c:pt>
                <c:pt idx="970433">
                  <c:v>0</c:v>
                </c:pt>
                <c:pt idx="970434">
                  <c:v>0</c:v>
                </c:pt>
                <c:pt idx="970435">
                  <c:v>0</c:v>
                </c:pt>
                <c:pt idx="970436">
                  <c:v>0</c:v>
                </c:pt>
                <c:pt idx="970437">
                  <c:v>0</c:v>
                </c:pt>
                <c:pt idx="970438">
                  <c:v>0</c:v>
                </c:pt>
                <c:pt idx="970439">
                  <c:v>0</c:v>
                </c:pt>
                <c:pt idx="970440">
                  <c:v>0</c:v>
                </c:pt>
                <c:pt idx="970441">
                  <c:v>0</c:v>
                </c:pt>
                <c:pt idx="970442">
                  <c:v>0</c:v>
                </c:pt>
                <c:pt idx="970443">
                  <c:v>0</c:v>
                </c:pt>
                <c:pt idx="970444">
                  <c:v>0</c:v>
                </c:pt>
                <c:pt idx="970445">
                  <c:v>0</c:v>
                </c:pt>
                <c:pt idx="970446">
                  <c:v>0</c:v>
                </c:pt>
                <c:pt idx="970447">
                  <c:v>0</c:v>
                </c:pt>
                <c:pt idx="970448">
                  <c:v>0</c:v>
                </c:pt>
                <c:pt idx="970449">
                  <c:v>0</c:v>
                </c:pt>
                <c:pt idx="970450">
                  <c:v>0</c:v>
                </c:pt>
                <c:pt idx="970451">
                  <c:v>0</c:v>
                </c:pt>
                <c:pt idx="970452">
                  <c:v>0</c:v>
                </c:pt>
                <c:pt idx="970453">
                  <c:v>0</c:v>
                </c:pt>
                <c:pt idx="970454">
                  <c:v>0</c:v>
                </c:pt>
                <c:pt idx="970455">
                  <c:v>0</c:v>
                </c:pt>
                <c:pt idx="970456">
                  <c:v>0</c:v>
                </c:pt>
                <c:pt idx="970457">
                  <c:v>0</c:v>
                </c:pt>
                <c:pt idx="970458">
                  <c:v>0</c:v>
                </c:pt>
                <c:pt idx="970459">
                  <c:v>0</c:v>
                </c:pt>
                <c:pt idx="970460">
                  <c:v>0</c:v>
                </c:pt>
                <c:pt idx="970461">
                  <c:v>0</c:v>
                </c:pt>
                <c:pt idx="970462">
                  <c:v>0</c:v>
                </c:pt>
                <c:pt idx="970463">
                  <c:v>0</c:v>
                </c:pt>
                <c:pt idx="970464">
                  <c:v>0</c:v>
                </c:pt>
                <c:pt idx="970465">
                  <c:v>0</c:v>
                </c:pt>
                <c:pt idx="970466">
                  <c:v>0</c:v>
                </c:pt>
                <c:pt idx="970467">
                  <c:v>0</c:v>
                </c:pt>
                <c:pt idx="970468">
                  <c:v>0</c:v>
                </c:pt>
                <c:pt idx="970469">
                  <c:v>0</c:v>
                </c:pt>
                <c:pt idx="970470">
                  <c:v>0</c:v>
                </c:pt>
                <c:pt idx="970471">
                  <c:v>0</c:v>
                </c:pt>
                <c:pt idx="970472">
                  <c:v>0</c:v>
                </c:pt>
                <c:pt idx="970473">
                  <c:v>0</c:v>
                </c:pt>
                <c:pt idx="970474">
                  <c:v>0</c:v>
                </c:pt>
                <c:pt idx="970475">
                  <c:v>0</c:v>
                </c:pt>
                <c:pt idx="970476">
                  <c:v>0</c:v>
                </c:pt>
                <c:pt idx="970477">
                  <c:v>0</c:v>
                </c:pt>
                <c:pt idx="970478">
                  <c:v>0</c:v>
                </c:pt>
                <c:pt idx="970479">
                  <c:v>0</c:v>
                </c:pt>
                <c:pt idx="970480">
                  <c:v>0</c:v>
                </c:pt>
                <c:pt idx="970481">
                  <c:v>0</c:v>
                </c:pt>
                <c:pt idx="970482">
                  <c:v>0</c:v>
                </c:pt>
                <c:pt idx="970483">
                  <c:v>0</c:v>
                </c:pt>
                <c:pt idx="970484">
                  <c:v>0</c:v>
                </c:pt>
                <c:pt idx="970485">
                  <c:v>0</c:v>
                </c:pt>
                <c:pt idx="970486">
                  <c:v>0</c:v>
                </c:pt>
                <c:pt idx="970487">
                  <c:v>0</c:v>
                </c:pt>
                <c:pt idx="970488">
                  <c:v>0</c:v>
                </c:pt>
                <c:pt idx="970489">
                  <c:v>0</c:v>
                </c:pt>
                <c:pt idx="970490">
                  <c:v>0</c:v>
                </c:pt>
                <c:pt idx="970491">
                  <c:v>0</c:v>
                </c:pt>
                <c:pt idx="970492">
                  <c:v>0</c:v>
                </c:pt>
                <c:pt idx="970493">
                  <c:v>0</c:v>
                </c:pt>
                <c:pt idx="970494">
                  <c:v>0</c:v>
                </c:pt>
                <c:pt idx="970495">
                  <c:v>0</c:v>
                </c:pt>
                <c:pt idx="970496">
                  <c:v>0</c:v>
                </c:pt>
                <c:pt idx="970497">
                  <c:v>0</c:v>
                </c:pt>
                <c:pt idx="970498">
                  <c:v>0</c:v>
                </c:pt>
                <c:pt idx="970499">
                  <c:v>0</c:v>
                </c:pt>
                <c:pt idx="970500">
                  <c:v>0</c:v>
                </c:pt>
                <c:pt idx="970501">
                  <c:v>0</c:v>
                </c:pt>
                <c:pt idx="970502">
                  <c:v>0</c:v>
                </c:pt>
                <c:pt idx="970503">
                  <c:v>0</c:v>
                </c:pt>
                <c:pt idx="970504">
                  <c:v>0</c:v>
                </c:pt>
                <c:pt idx="970505">
                  <c:v>0</c:v>
                </c:pt>
                <c:pt idx="970506">
                  <c:v>0</c:v>
                </c:pt>
                <c:pt idx="970507">
                  <c:v>0</c:v>
                </c:pt>
                <c:pt idx="970508">
                  <c:v>0</c:v>
                </c:pt>
                <c:pt idx="970509">
                  <c:v>0</c:v>
                </c:pt>
                <c:pt idx="970510">
                  <c:v>0</c:v>
                </c:pt>
                <c:pt idx="970511">
                  <c:v>0</c:v>
                </c:pt>
                <c:pt idx="970512">
                  <c:v>0</c:v>
                </c:pt>
                <c:pt idx="970513">
                  <c:v>0</c:v>
                </c:pt>
                <c:pt idx="970514">
                  <c:v>0</c:v>
                </c:pt>
                <c:pt idx="970515">
                  <c:v>0</c:v>
                </c:pt>
                <c:pt idx="970516">
                  <c:v>0</c:v>
                </c:pt>
                <c:pt idx="970517">
                  <c:v>0</c:v>
                </c:pt>
                <c:pt idx="970518">
                  <c:v>0</c:v>
                </c:pt>
                <c:pt idx="970519">
                  <c:v>0</c:v>
                </c:pt>
                <c:pt idx="970520">
                  <c:v>0</c:v>
                </c:pt>
                <c:pt idx="970521">
                  <c:v>0</c:v>
                </c:pt>
                <c:pt idx="970522">
                  <c:v>0</c:v>
                </c:pt>
                <c:pt idx="970523">
                  <c:v>0</c:v>
                </c:pt>
                <c:pt idx="970524">
                  <c:v>0</c:v>
                </c:pt>
                <c:pt idx="970525">
                  <c:v>0</c:v>
                </c:pt>
                <c:pt idx="970526">
                  <c:v>0</c:v>
                </c:pt>
                <c:pt idx="970527">
                  <c:v>0</c:v>
                </c:pt>
                <c:pt idx="970528">
                  <c:v>0</c:v>
                </c:pt>
                <c:pt idx="970529">
                  <c:v>0</c:v>
                </c:pt>
                <c:pt idx="970530">
                  <c:v>0</c:v>
                </c:pt>
                <c:pt idx="970531">
                  <c:v>0</c:v>
                </c:pt>
                <c:pt idx="970532">
                  <c:v>0</c:v>
                </c:pt>
                <c:pt idx="970533">
                  <c:v>0</c:v>
                </c:pt>
                <c:pt idx="970534">
                  <c:v>0</c:v>
                </c:pt>
                <c:pt idx="970535">
                  <c:v>0</c:v>
                </c:pt>
                <c:pt idx="970536">
                  <c:v>0</c:v>
                </c:pt>
                <c:pt idx="970537">
                  <c:v>0</c:v>
                </c:pt>
                <c:pt idx="970538">
                  <c:v>0</c:v>
                </c:pt>
                <c:pt idx="970539">
                  <c:v>0</c:v>
                </c:pt>
                <c:pt idx="970540">
                  <c:v>0</c:v>
                </c:pt>
                <c:pt idx="970541">
                  <c:v>0</c:v>
                </c:pt>
                <c:pt idx="970542">
                  <c:v>0</c:v>
                </c:pt>
                <c:pt idx="970543">
                  <c:v>0</c:v>
                </c:pt>
                <c:pt idx="970544">
                  <c:v>0</c:v>
                </c:pt>
                <c:pt idx="970545">
                  <c:v>0</c:v>
                </c:pt>
                <c:pt idx="970546">
                  <c:v>0</c:v>
                </c:pt>
                <c:pt idx="970547">
                  <c:v>0</c:v>
                </c:pt>
                <c:pt idx="970548">
                  <c:v>0</c:v>
                </c:pt>
                <c:pt idx="970549">
                  <c:v>0</c:v>
                </c:pt>
                <c:pt idx="970550">
                  <c:v>0</c:v>
                </c:pt>
                <c:pt idx="970551">
                  <c:v>0</c:v>
                </c:pt>
                <c:pt idx="970552">
                  <c:v>0</c:v>
                </c:pt>
                <c:pt idx="970553">
                  <c:v>0</c:v>
                </c:pt>
                <c:pt idx="970554">
                  <c:v>0</c:v>
                </c:pt>
                <c:pt idx="970555">
                  <c:v>0</c:v>
                </c:pt>
                <c:pt idx="970556">
                  <c:v>0</c:v>
                </c:pt>
                <c:pt idx="970557">
                  <c:v>0</c:v>
                </c:pt>
                <c:pt idx="970558">
                  <c:v>0</c:v>
                </c:pt>
                <c:pt idx="970559">
                  <c:v>0</c:v>
                </c:pt>
                <c:pt idx="970560">
                  <c:v>0</c:v>
                </c:pt>
                <c:pt idx="970561">
                  <c:v>0</c:v>
                </c:pt>
                <c:pt idx="970562">
                  <c:v>0</c:v>
                </c:pt>
                <c:pt idx="970563">
                  <c:v>0</c:v>
                </c:pt>
                <c:pt idx="970564">
                  <c:v>0</c:v>
                </c:pt>
                <c:pt idx="970565">
                  <c:v>0</c:v>
                </c:pt>
                <c:pt idx="970566">
                  <c:v>0</c:v>
                </c:pt>
                <c:pt idx="970567">
                  <c:v>0</c:v>
                </c:pt>
                <c:pt idx="970568">
                  <c:v>0</c:v>
                </c:pt>
                <c:pt idx="970569">
                  <c:v>0</c:v>
                </c:pt>
                <c:pt idx="970570">
                  <c:v>0</c:v>
                </c:pt>
                <c:pt idx="970571">
                  <c:v>0</c:v>
                </c:pt>
                <c:pt idx="970572">
                  <c:v>0</c:v>
                </c:pt>
                <c:pt idx="970573">
                  <c:v>0</c:v>
                </c:pt>
                <c:pt idx="970574">
                  <c:v>0</c:v>
                </c:pt>
                <c:pt idx="970575">
                  <c:v>0</c:v>
                </c:pt>
                <c:pt idx="970576">
                  <c:v>0</c:v>
                </c:pt>
                <c:pt idx="970577">
                  <c:v>0</c:v>
                </c:pt>
                <c:pt idx="970578">
                  <c:v>0</c:v>
                </c:pt>
                <c:pt idx="970579">
                  <c:v>0</c:v>
                </c:pt>
                <c:pt idx="970580">
                  <c:v>0</c:v>
                </c:pt>
                <c:pt idx="970581">
                  <c:v>0</c:v>
                </c:pt>
                <c:pt idx="970582">
                  <c:v>0</c:v>
                </c:pt>
                <c:pt idx="970583">
                  <c:v>0</c:v>
                </c:pt>
                <c:pt idx="970584">
                  <c:v>0</c:v>
                </c:pt>
                <c:pt idx="970585">
                  <c:v>0</c:v>
                </c:pt>
                <c:pt idx="970586">
                  <c:v>0</c:v>
                </c:pt>
                <c:pt idx="970587">
                  <c:v>0</c:v>
                </c:pt>
                <c:pt idx="970588">
                  <c:v>0</c:v>
                </c:pt>
                <c:pt idx="970589">
                  <c:v>0</c:v>
                </c:pt>
                <c:pt idx="970590">
                  <c:v>0</c:v>
                </c:pt>
                <c:pt idx="970591">
                  <c:v>0</c:v>
                </c:pt>
                <c:pt idx="970592">
                  <c:v>0</c:v>
                </c:pt>
                <c:pt idx="970593">
                  <c:v>0</c:v>
                </c:pt>
                <c:pt idx="970594">
                  <c:v>0</c:v>
                </c:pt>
                <c:pt idx="970595">
                  <c:v>0</c:v>
                </c:pt>
                <c:pt idx="970596">
                  <c:v>0</c:v>
                </c:pt>
                <c:pt idx="970597">
                  <c:v>0</c:v>
                </c:pt>
                <c:pt idx="970598">
                  <c:v>0</c:v>
                </c:pt>
                <c:pt idx="970599">
                  <c:v>0</c:v>
                </c:pt>
                <c:pt idx="970600">
                  <c:v>0</c:v>
                </c:pt>
                <c:pt idx="970601">
                  <c:v>0</c:v>
                </c:pt>
                <c:pt idx="970602">
                  <c:v>0</c:v>
                </c:pt>
                <c:pt idx="970603">
                  <c:v>0</c:v>
                </c:pt>
                <c:pt idx="970604">
                  <c:v>0</c:v>
                </c:pt>
                <c:pt idx="970605">
                  <c:v>0</c:v>
                </c:pt>
                <c:pt idx="970606">
                  <c:v>0</c:v>
                </c:pt>
                <c:pt idx="970607">
                  <c:v>0</c:v>
                </c:pt>
                <c:pt idx="970608">
                  <c:v>0</c:v>
                </c:pt>
                <c:pt idx="970609">
                  <c:v>0</c:v>
                </c:pt>
                <c:pt idx="970610">
                  <c:v>0</c:v>
                </c:pt>
                <c:pt idx="970611">
                  <c:v>0</c:v>
                </c:pt>
                <c:pt idx="970612">
                  <c:v>0</c:v>
                </c:pt>
                <c:pt idx="970613">
                  <c:v>0</c:v>
                </c:pt>
                <c:pt idx="970614">
                  <c:v>0</c:v>
                </c:pt>
                <c:pt idx="970615">
                  <c:v>0</c:v>
                </c:pt>
                <c:pt idx="970616">
                  <c:v>0</c:v>
                </c:pt>
                <c:pt idx="970617">
                  <c:v>0</c:v>
                </c:pt>
                <c:pt idx="970618">
                  <c:v>0</c:v>
                </c:pt>
                <c:pt idx="970619">
                  <c:v>0</c:v>
                </c:pt>
                <c:pt idx="970620">
                  <c:v>0</c:v>
                </c:pt>
                <c:pt idx="970621">
                  <c:v>0</c:v>
                </c:pt>
                <c:pt idx="970622">
                  <c:v>0</c:v>
                </c:pt>
                <c:pt idx="970623">
                  <c:v>0</c:v>
                </c:pt>
                <c:pt idx="970624">
                  <c:v>0</c:v>
                </c:pt>
                <c:pt idx="970625">
                  <c:v>0</c:v>
                </c:pt>
                <c:pt idx="970626">
                  <c:v>0</c:v>
                </c:pt>
                <c:pt idx="970627">
                  <c:v>0</c:v>
                </c:pt>
                <c:pt idx="970628">
                  <c:v>0</c:v>
                </c:pt>
                <c:pt idx="970629">
                  <c:v>0</c:v>
                </c:pt>
                <c:pt idx="970630">
                  <c:v>0</c:v>
                </c:pt>
                <c:pt idx="970631">
                  <c:v>0</c:v>
                </c:pt>
                <c:pt idx="970632">
                  <c:v>0</c:v>
                </c:pt>
                <c:pt idx="970633">
                  <c:v>0</c:v>
                </c:pt>
                <c:pt idx="970634">
                  <c:v>0</c:v>
                </c:pt>
                <c:pt idx="970635">
                  <c:v>0</c:v>
                </c:pt>
                <c:pt idx="970636">
                  <c:v>0</c:v>
                </c:pt>
                <c:pt idx="970637">
                  <c:v>0</c:v>
                </c:pt>
                <c:pt idx="970638">
                  <c:v>0</c:v>
                </c:pt>
                <c:pt idx="970639">
                  <c:v>0</c:v>
                </c:pt>
                <c:pt idx="970640">
                  <c:v>0</c:v>
                </c:pt>
                <c:pt idx="970641">
                  <c:v>0</c:v>
                </c:pt>
                <c:pt idx="970642">
                  <c:v>0</c:v>
                </c:pt>
                <c:pt idx="970643">
                  <c:v>0</c:v>
                </c:pt>
                <c:pt idx="970644">
                  <c:v>0</c:v>
                </c:pt>
                <c:pt idx="970645">
                  <c:v>0</c:v>
                </c:pt>
                <c:pt idx="970646">
                  <c:v>0</c:v>
                </c:pt>
                <c:pt idx="970647">
                  <c:v>0</c:v>
                </c:pt>
                <c:pt idx="970648">
                  <c:v>0</c:v>
                </c:pt>
                <c:pt idx="970649">
                  <c:v>0</c:v>
                </c:pt>
                <c:pt idx="970650">
                  <c:v>0</c:v>
                </c:pt>
                <c:pt idx="970651">
                  <c:v>0</c:v>
                </c:pt>
                <c:pt idx="970652">
                  <c:v>0</c:v>
                </c:pt>
                <c:pt idx="970653">
                  <c:v>0</c:v>
                </c:pt>
                <c:pt idx="970654">
                  <c:v>0</c:v>
                </c:pt>
                <c:pt idx="970655">
                  <c:v>0</c:v>
                </c:pt>
                <c:pt idx="970656">
                  <c:v>0</c:v>
                </c:pt>
                <c:pt idx="970657">
                  <c:v>0</c:v>
                </c:pt>
                <c:pt idx="970658">
                  <c:v>0</c:v>
                </c:pt>
                <c:pt idx="970659">
                  <c:v>0</c:v>
                </c:pt>
                <c:pt idx="970660">
                  <c:v>0</c:v>
                </c:pt>
                <c:pt idx="970661">
                  <c:v>0</c:v>
                </c:pt>
                <c:pt idx="970662">
                  <c:v>0</c:v>
                </c:pt>
                <c:pt idx="970663">
                  <c:v>0</c:v>
                </c:pt>
                <c:pt idx="970664">
                  <c:v>0</c:v>
                </c:pt>
                <c:pt idx="970665">
                  <c:v>0</c:v>
                </c:pt>
                <c:pt idx="970666">
                  <c:v>0</c:v>
                </c:pt>
                <c:pt idx="970667">
                  <c:v>0</c:v>
                </c:pt>
                <c:pt idx="970668">
                  <c:v>0</c:v>
                </c:pt>
                <c:pt idx="970669">
                  <c:v>0</c:v>
                </c:pt>
                <c:pt idx="970670">
                  <c:v>0</c:v>
                </c:pt>
                <c:pt idx="970671">
                  <c:v>0</c:v>
                </c:pt>
                <c:pt idx="970672">
                  <c:v>0</c:v>
                </c:pt>
                <c:pt idx="970673">
                  <c:v>0</c:v>
                </c:pt>
                <c:pt idx="970674">
                  <c:v>0</c:v>
                </c:pt>
                <c:pt idx="970675">
                  <c:v>0</c:v>
                </c:pt>
                <c:pt idx="970676">
                  <c:v>0</c:v>
                </c:pt>
                <c:pt idx="970677">
                  <c:v>0</c:v>
                </c:pt>
                <c:pt idx="970678">
                  <c:v>0</c:v>
                </c:pt>
                <c:pt idx="970679">
                  <c:v>0</c:v>
                </c:pt>
                <c:pt idx="970680">
                  <c:v>0</c:v>
                </c:pt>
                <c:pt idx="970681">
                  <c:v>0</c:v>
                </c:pt>
                <c:pt idx="970682">
                  <c:v>0</c:v>
                </c:pt>
                <c:pt idx="970683">
                  <c:v>0</c:v>
                </c:pt>
                <c:pt idx="970684">
                  <c:v>0</c:v>
                </c:pt>
                <c:pt idx="970685">
                  <c:v>0</c:v>
                </c:pt>
                <c:pt idx="970686">
                  <c:v>0</c:v>
                </c:pt>
                <c:pt idx="970687">
                  <c:v>0</c:v>
                </c:pt>
                <c:pt idx="970688">
                  <c:v>0</c:v>
                </c:pt>
                <c:pt idx="970689">
                  <c:v>0</c:v>
                </c:pt>
                <c:pt idx="970690">
                  <c:v>0</c:v>
                </c:pt>
                <c:pt idx="970691">
                  <c:v>0</c:v>
                </c:pt>
                <c:pt idx="970692">
                  <c:v>0</c:v>
                </c:pt>
                <c:pt idx="970693">
                  <c:v>0</c:v>
                </c:pt>
                <c:pt idx="970694">
                  <c:v>0</c:v>
                </c:pt>
                <c:pt idx="970695">
                  <c:v>0</c:v>
                </c:pt>
                <c:pt idx="970696">
                  <c:v>0</c:v>
                </c:pt>
                <c:pt idx="970697">
                  <c:v>0</c:v>
                </c:pt>
                <c:pt idx="970698">
                  <c:v>0</c:v>
                </c:pt>
                <c:pt idx="970699">
                  <c:v>0</c:v>
                </c:pt>
                <c:pt idx="970700">
                  <c:v>0</c:v>
                </c:pt>
                <c:pt idx="970701">
                  <c:v>0</c:v>
                </c:pt>
                <c:pt idx="970702">
                  <c:v>0</c:v>
                </c:pt>
                <c:pt idx="970703">
                  <c:v>0</c:v>
                </c:pt>
                <c:pt idx="970704">
                  <c:v>0</c:v>
                </c:pt>
                <c:pt idx="970705">
                  <c:v>0</c:v>
                </c:pt>
                <c:pt idx="970706">
                  <c:v>0</c:v>
                </c:pt>
                <c:pt idx="970707">
                  <c:v>0</c:v>
                </c:pt>
                <c:pt idx="970708">
                  <c:v>0</c:v>
                </c:pt>
                <c:pt idx="970709">
                  <c:v>0</c:v>
                </c:pt>
                <c:pt idx="970710">
                  <c:v>0</c:v>
                </c:pt>
                <c:pt idx="970711">
                  <c:v>0</c:v>
                </c:pt>
                <c:pt idx="970712">
                  <c:v>0</c:v>
                </c:pt>
                <c:pt idx="970713">
                  <c:v>0</c:v>
                </c:pt>
                <c:pt idx="970714">
                  <c:v>0</c:v>
                </c:pt>
                <c:pt idx="970715">
                  <c:v>0</c:v>
                </c:pt>
                <c:pt idx="970716">
                  <c:v>0</c:v>
                </c:pt>
                <c:pt idx="970717">
                  <c:v>0</c:v>
                </c:pt>
                <c:pt idx="970718">
                  <c:v>0</c:v>
                </c:pt>
                <c:pt idx="970719">
                  <c:v>0</c:v>
                </c:pt>
                <c:pt idx="970720">
                  <c:v>0</c:v>
                </c:pt>
                <c:pt idx="970721">
                  <c:v>0</c:v>
                </c:pt>
                <c:pt idx="970722">
                  <c:v>0</c:v>
                </c:pt>
                <c:pt idx="970723">
                  <c:v>0</c:v>
                </c:pt>
                <c:pt idx="970724">
                  <c:v>0</c:v>
                </c:pt>
                <c:pt idx="970725">
                  <c:v>0</c:v>
                </c:pt>
                <c:pt idx="970726">
                  <c:v>0</c:v>
                </c:pt>
                <c:pt idx="970727">
                  <c:v>0</c:v>
                </c:pt>
                <c:pt idx="970728">
                  <c:v>0</c:v>
                </c:pt>
                <c:pt idx="970729">
                  <c:v>0</c:v>
                </c:pt>
                <c:pt idx="970730">
                  <c:v>0</c:v>
                </c:pt>
                <c:pt idx="970731">
                  <c:v>0</c:v>
                </c:pt>
                <c:pt idx="970732">
                  <c:v>0</c:v>
                </c:pt>
                <c:pt idx="970733">
                  <c:v>0</c:v>
                </c:pt>
                <c:pt idx="970734">
                  <c:v>0</c:v>
                </c:pt>
                <c:pt idx="970735">
                  <c:v>0</c:v>
                </c:pt>
                <c:pt idx="970736">
                  <c:v>0</c:v>
                </c:pt>
                <c:pt idx="970737">
                  <c:v>0</c:v>
                </c:pt>
                <c:pt idx="970738">
                  <c:v>0</c:v>
                </c:pt>
                <c:pt idx="970739">
                  <c:v>0</c:v>
                </c:pt>
                <c:pt idx="970740">
                  <c:v>0</c:v>
                </c:pt>
                <c:pt idx="970741">
                  <c:v>0</c:v>
                </c:pt>
                <c:pt idx="970742">
                  <c:v>0</c:v>
                </c:pt>
                <c:pt idx="970743">
                  <c:v>0</c:v>
                </c:pt>
                <c:pt idx="970744">
                  <c:v>0</c:v>
                </c:pt>
                <c:pt idx="970745">
                  <c:v>0</c:v>
                </c:pt>
                <c:pt idx="970746">
                  <c:v>0</c:v>
                </c:pt>
                <c:pt idx="970747">
                  <c:v>0</c:v>
                </c:pt>
                <c:pt idx="970748">
                  <c:v>0</c:v>
                </c:pt>
                <c:pt idx="970749">
                  <c:v>0</c:v>
                </c:pt>
                <c:pt idx="970750">
                  <c:v>0</c:v>
                </c:pt>
                <c:pt idx="970751">
                  <c:v>0</c:v>
                </c:pt>
                <c:pt idx="970752">
                  <c:v>0</c:v>
                </c:pt>
                <c:pt idx="970753">
                  <c:v>0</c:v>
                </c:pt>
                <c:pt idx="970754">
                  <c:v>0</c:v>
                </c:pt>
                <c:pt idx="970755">
                  <c:v>0</c:v>
                </c:pt>
                <c:pt idx="970756">
                  <c:v>0</c:v>
                </c:pt>
                <c:pt idx="970757">
                  <c:v>0</c:v>
                </c:pt>
                <c:pt idx="970758">
                  <c:v>0</c:v>
                </c:pt>
                <c:pt idx="970759">
                  <c:v>0</c:v>
                </c:pt>
                <c:pt idx="970760">
                  <c:v>0</c:v>
                </c:pt>
                <c:pt idx="970761">
                  <c:v>0</c:v>
                </c:pt>
                <c:pt idx="970762">
                  <c:v>0</c:v>
                </c:pt>
                <c:pt idx="970763">
                  <c:v>0</c:v>
                </c:pt>
                <c:pt idx="970764">
                  <c:v>0</c:v>
                </c:pt>
                <c:pt idx="970765">
                  <c:v>0</c:v>
                </c:pt>
                <c:pt idx="970766">
                  <c:v>0</c:v>
                </c:pt>
                <c:pt idx="970767">
                  <c:v>0</c:v>
                </c:pt>
                <c:pt idx="970768">
                  <c:v>0</c:v>
                </c:pt>
                <c:pt idx="970769">
                  <c:v>0</c:v>
                </c:pt>
                <c:pt idx="970770">
                  <c:v>0</c:v>
                </c:pt>
                <c:pt idx="970771">
                  <c:v>0</c:v>
                </c:pt>
                <c:pt idx="970772">
                  <c:v>0</c:v>
                </c:pt>
                <c:pt idx="970773">
                  <c:v>0</c:v>
                </c:pt>
                <c:pt idx="970774">
                  <c:v>0</c:v>
                </c:pt>
                <c:pt idx="970775">
                  <c:v>0</c:v>
                </c:pt>
                <c:pt idx="970776">
                  <c:v>0</c:v>
                </c:pt>
                <c:pt idx="970777">
                  <c:v>0</c:v>
                </c:pt>
                <c:pt idx="970778">
                  <c:v>0</c:v>
                </c:pt>
                <c:pt idx="970779">
                  <c:v>0</c:v>
                </c:pt>
                <c:pt idx="970780">
                  <c:v>0</c:v>
                </c:pt>
                <c:pt idx="970781">
                  <c:v>0</c:v>
                </c:pt>
                <c:pt idx="970782">
                  <c:v>0</c:v>
                </c:pt>
                <c:pt idx="970783">
                  <c:v>0</c:v>
                </c:pt>
                <c:pt idx="970784">
                  <c:v>0</c:v>
                </c:pt>
                <c:pt idx="970785">
                  <c:v>0</c:v>
                </c:pt>
                <c:pt idx="970786">
                  <c:v>0</c:v>
                </c:pt>
                <c:pt idx="970787">
                  <c:v>0</c:v>
                </c:pt>
                <c:pt idx="970788">
                  <c:v>0</c:v>
                </c:pt>
                <c:pt idx="970789">
                  <c:v>0</c:v>
                </c:pt>
                <c:pt idx="970790">
                  <c:v>0</c:v>
                </c:pt>
                <c:pt idx="970791">
                  <c:v>0</c:v>
                </c:pt>
                <c:pt idx="970792">
                  <c:v>0</c:v>
                </c:pt>
                <c:pt idx="970793">
                  <c:v>0</c:v>
                </c:pt>
                <c:pt idx="970794">
                  <c:v>0</c:v>
                </c:pt>
                <c:pt idx="970795">
                  <c:v>0</c:v>
                </c:pt>
                <c:pt idx="970796">
                  <c:v>0</c:v>
                </c:pt>
                <c:pt idx="970797">
                  <c:v>0</c:v>
                </c:pt>
                <c:pt idx="970798">
                  <c:v>0</c:v>
                </c:pt>
                <c:pt idx="970799">
                  <c:v>0</c:v>
                </c:pt>
                <c:pt idx="970800">
                  <c:v>0</c:v>
                </c:pt>
                <c:pt idx="970801">
                  <c:v>0</c:v>
                </c:pt>
                <c:pt idx="970802">
                  <c:v>0</c:v>
                </c:pt>
                <c:pt idx="970803">
                  <c:v>0</c:v>
                </c:pt>
                <c:pt idx="970804">
                  <c:v>0</c:v>
                </c:pt>
                <c:pt idx="970805">
                  <c:v>0</c:v>
                </c:pt>
                <c:pt idx="970806">
                  <c:v>0</c:v>
                </c:pt>
                <c:pt idx="970807">
                  <c:v>0</c:v>
                </c:pt>
                <c:pt idx="970808">
                  <c:v>0</c:v>
                </c:pt>
                <c:pt idx="970809">
                  <c:v>0</c:v>
                </c:pt>
                <c:pt idx="970810">
                  <c:v>0</c:v>
                </c:pt>
                <c:pt idx="970811">
                  <c:v>0</c:v>
                </c:pt>
                <c:pt idx="970812">
                  <c:v>0</c:v>
                </c:pt>
                <c:pt idx="970813">
                  <c:v>0</c:v>
                </c:pt>
                <c:pt idx="970814">
                  <c:v>0</c:v>
                </c:pt>
                <c:pt idx="970815">
                  <c:v>0</c:v>
                </c:pt>
                <c:pt idx="970816">
                  <c:v>0</c:v>
                </c:pt>
                <c:pt idx="970817">
                  <c:v>0</c:v>
                </c:pt>
                <c:pt idx="970818">
                  <c:v>0</c:v>
                </c:pt>
                <c:pt idx="970819">
                  <c:v>0</c:v>
                </c:pt>
                <c:pt idx="970820">
                  <c:v>0</c:v>
                </c:pt>
                <c:pt idx="970821">
                  <c:v>0</c:v>
                </c:pt>
                <c:pt idx="970822">
                  <c:v>0</c:v>
                </c:pt>
                <c:pt idx="970823">
                  <c:v>0</c:v>
                </c:pt>
                <c:pt idx="970824">
                  <c:v>0</c:v>
                </c:pt>
                <c:pt idx="970825">
                  <c:v>0</c:v>
                </c:pt>
                <c:pt idx="970826">
                  <c:v>0</c:v>
                </c:pt>
                <c:pt idx="970827">
                  <c:v>0</c:v>
                </c:pt>
                <c:pt idx="970828">
                  <c:v>0</c:v>
                </c:pt>
                <c:pt idx="970829">
                  <c:v>0</c:v>
                </c:pt>
                <c:pt idx="970830">
                  <c:v>0</c:v>
                </c:pt>
                <c:pt idx="970831">
                  <c:v>0</c:v>
                </c:pt>
                <c:pt idx="970832">
                  <c:v>0</c:v>
                </c:pt>
                <c:pt idx="970833">
                  <c:v>0</c:v>
                </c:pt>
                <c:pt idx="970834">
                  <c:v>0</c:v>
                </c:pt>
                <c:pt idx="970835">
                  <c:v>0</c:v>
                </c:pt>
                <c:pt idx="970836">
                  <c:v>0</c:v>
                </c:pt>
                <c:pt idx="970837">
                  <c:v>0</c:v>
                </c:pt>
                <c:pt idx="970838">
                  <c:v>0</c:v>
                </c:pt>
                <c:pt idx="970839">
                  <c:v>0</c:v>
                </c:pt>
                <c:pt idx="970840">
                  <c:v>0</c:v>
                </c:pt>
                <c:pt idx="970841">
                  <c:v>0</c:v>
                </c:pt>
                <c:pt idx="970842">
                  <c:v>0</c:v>
                </c:pt>
                <c:pt idx="970843">
                  <c:v>0</c:v>
                </c:pt>
                <c:pt idx="970844">
                  <c:v>0</c:v>
                </c:pt>
                <c:pt idx="970845">
                  <c:v>0</c:v>
                </c:pt>
                <c:pt idx="970846">
                  <c:v>0</c:v>
                </c:pt>
                <c:pt idx="970847">
                  <c:v>0</c:v>
                </c:pt>
                <c:pt idx="970848">
                  <c:v>0</c:v>
                </c:pt>
                <c:pt idx="970849">
                  <c:v>0</c:v>
                </c:pt>
                <c:pt idx="970850">
                  <c:v>0</c:v>
                </c:pt>
                <c:pt idx="970851">
                  <c:v>0</c:v>
                </c:pt>
                <c:pt idx="970852">
                  <c:v>0</c:v>
                </c:pt>
                <c:pt idx="970853">
                  <c:v>0</c:v>
                </c:pt>
                <c:pt idx="970854">
                  <c:v>0</c:v>
                </c:pt>
                <c:pt idx="970855">
                  <c:v>0</c:v>
                </c:pt>
                <c:pt idx="970856">
                  <c:v>0</c:v>
                </c:pt>
                <c:pt idx="970857">
                  <c:v>0</c:v>
                </c:pt>
                <c:pt idx="970858">
                  <c:v>0</c:v>
                </c:pt>
                <c:pt idx="970859">
                  <c:v>0</c:v>
                </c:pt>
                <c:pt idx="970860">
                  <c:v>0</c:v>
                </c:pt>
                <c:pt idx="970861">
                  <c:v>0</c:v>
                </c:pt>
                <c:pt idx="970862">
                  <c:v>0</c:v>
                </c:pt>
                <c:pt idx="970863">
                  <c:v>0</c:v>
                </c:pt>
                <c:pt idx="970864">
                  <c:v>0</c:v>
                </c:pt>
                <c:pt idx="970865">
                  <c:v>0</c:v>
                </c:pt>
                <c:pt idx="970866">
                  <c:v>0</c:v>
                </c:pt>
                <c:pt idx="970867">
                  <c:v>0</c:v>
                </c:pt>
                <c:pt idx="970868">
                  <c:v>0</c:v>
                </c:pt>
                <c:pt idx="970869">
                  <c:v>0</c:v>
                </c:pt>
                <c:pt idx="970870">
                  <c:v>0</c:v>
                </c:pt>
                <c:pt idx="970871">
                  <c:v>0</c:v>
                </c:pt>
                <c:pt idx="970872">
                  <c:v>0</c:v>
                </c:pt>
                <c:pt idx="970873">
                  <c:v>0</c:v>
                </c:pt>
                <c:pt idx="970874">
                  <c:v>0</c:v>
                </c:pt>
                <c:pt idx="970875">
                  <c:v>0</c:v>
                </c:pt>
                <c:pt idx="970876">
                  <c:v>0</c:v>
                </c:pt>
                <c:pt idx="970877">
                  <c:v>0</c:v>
                </c:pt>
                <c:pt idx="970878">
                  <c:v>0</c:v>
                </c:pt>
                <c:pt idx="970879">
                  <c:v>0</c:v>
                </c:pt>
                <c:pt idx="970880">
                  <c:v>0</c:v>
                </c:pt>
                <c:pt idx="970881">
                  <c:v>0</c:v>
                </c:pt>
                <c:pt idx="970882">
                  <c:v>0</c:v>
                </c:pt>
                <c:pt idx="970883">
                  <c:v>0</c:v>
                </c:pt>
                <c:pt idx="970884">
                  <c:v>0</c:v>
                </c:pt>
                <c:pt idx="970885">
                  <c:v>0</c:v>
                </c:pt>
                <c:pt idx="970886">
                  <c:v>0</c:v>
                </c:pt>
                <c:pt idx="970887">
                  <c:v>0</c:v>
                </c:pt>
                <c:pt idx="970888">
                  <c:v>0</c:v>
                </c:pt>
                <c:pt idx="970889">
                  <c:v>0</c:v>
                </c:pt>
                <c:pt idx="970890">
                  <c:v>0</c:v>
                </c:pt>
                <c:pt idx="970891">
                  <c:v>0</c:v>
                </c:pt>
                <c:pt idx="970892">
                  <c:v>0</c:v>
                </c:pt>
                <c:pt idx="970893">
                  <c:v>0</c:v>
                </c:pt>
                <c:pt idx="970894">
                  <c:v>0</c:v>
                </c:pt>
                <c:pt idx="970895">
                  <c:v>0</c:v>
                </c:pt>
                <c:pt idx="970896">
                  <c:v>0</c:v>
                </c:pt>
                <c:pt idx="970897">
                  <c:v>0</c:v>
                </c:pt>
                <c:pt idx="970898">
                  <c:v>0</c:v>
                </c:pt>
                <c:pt idx="970899">
                  <c:v>0</c:v>
                </c:pt>
                <c:pt idx="970900">
                  <c:v>0</c:v>
                </c:pt>
                <c:pt idx="970901">
                  <c:v>0</c:v>
                </c:pt>
                <c:pt idx="970902">
                  <c:v>0</c:v>
                </c:pt>
                <c:pt idx="970903">
                  <c:v>0</c:v>
                </c:pt>
                <c:pt idx="970904">
                  <c:v>0</c:v>
                </c:pt>
                <c:pt idx="970905">
                  <c:v>0</c:v>
                </c:pt>
                <c:pt idx="970906">
                  <c:v>0</c:v>
                </c:pt>
                <c:pt idx="970907">
                  <c:v>0</c:v>
                </c:pt>
                <c:pt idx="970908">
                  <c:v>0</c:v>
                </c:pt>
                <c:pt idx="970909">
                  <c:v>0</c:v>
                </c:pt>
                <c:pt idx="970910">
                  <c:v>0</c:v>
                </c:pt>
                <c:pt idx="970911">
                  <c:v>0</c:v>
                </c:pt>
                <c:pt idx="970912">
                  <c:v>0</c:v>
                </c:pt>
                <c:pt idx="970913">
                  <c:v>0</c:v>
                </c:pt>
                <c:pt idx="970914">
                  <c:v>0</c:v>
                </c:pt>
                <c:pt idx="970915">
                  <c:v>0</c:v>
                </c:pt>
                <c:pt idx="970916">
                  <c:v>0</c:v>
                </c:pt>
                <c:pt idx="970917">
                  <c:v>0</c:v>
                </c:pt>
                <c:pt idx="970918">
                  <c:v>0</c:v>
                </c:pt>
                <c:pt idx="970919">
                  <c:v>0</c:v>
                </c:pt>
                <c:pt idx="970920">
                  <c:v>0</c:v>
                </c:pt>
                <c:pt idx="970921">
                  <c:v>0</c:v>
                </c:pt>
                <c:pt idx="970922">
                  <c:v>0</c:v>
                </c:pt>
                <c:pt idx="970923">
                  <c:v>0</c:v>
                </c:pt>
                <c:pt idx="970924">
                  <c:v>0</c:v>
                </c:pt>
                <c:pt idx="970925">
                  <c:v>0</c:v>
                </c:pt>
                <c:pt idx="970926">
                  <c:v>0</c:v>
                </c:pt>
                <c:pt idx="970927">
                  <c:v>0</c:v>
                </c:pt>
                <c:pt idx="970928">
                  <c:v>0</c:v>
                </c:pt>
                <c:pt idx="970929">
                  <c:v>0</c:v>
                </c:pt>
                <c:pt idx="970930">
                  <c:v>0</c:v>
                </c:pt>
                <c:pt idx="970931">
                  <c:v>0</c:v>
                </c:pt>
                <c:pt idx="970932">
                  <c:v>0</c:v>
                </c:pt>
                <c:pt idx="970933">
                  <c:v>0</c:v>
                </c:pt>
                <c:pt idx="970934">
                  <c:v>0</c:v>
                </c:pt>
                <c:pt idx="970935">
                  <c:v>0</c:v>
                </c:pt>
                <c:pt idx="970936">
                  <c:v>0</c:v>
                </c:pt>
                <c:pt idx="970937">
                  <c:v>0</c:v>
                </c:pt>
                <c:pt idx="970938">
                  <c:v>0</c:v>
                </c:pt>
                <c:pt idx="970939">
                  <c:v>0</c:v>
                </c:pt>
                <c:pt idx="970940">
                  <c:v>0</c:v>
                </c:pt>
                <c:pt idx="970941">
                  <c:v>0</c:v>
                </c:pt>
                <c:pt idx="970942">
                  <c:v>0</c:v>
                </c:pt>
                <c:pt idx="970943">
                  <c:v>0</c:v>
                </c:pt>
                <c:pt idx="970944">
                  <c:v>0</c:v>
                </c:pt>
                <c:pt idx="970945">
                  <c:v>0</c:v>
                </c:pt>
                <c:pt idx="970946">
                  <c:v>0</c:v>
                </c:pt>
                <c:pt idx="970947">
                  <c:v>0</c:v>
                </c:pt>
                <c:pt idx="970948">
                  <c:v>0</c:v>
                </c:pt>
                <c:pt idx="970949">
                  <c:v>0</c:v>
                </c:pt>
                <c:pt idx="970950">
                  <c:v>0</c:v>
                </c:pt>
                <c:pt idx="970951">
                  <c:v>0</c:v>
                </c:pt>
                <c:pt idx="970952">
                  <c:v>0</c:v>
                </c:pt>
                <c:pt idx="970953">
                  <c:v>0</c:v>
                </c:pt>
                <c:pt idx="970954">
                  <c:v>0</c:v>
                </c:pt>
                <c:pt idx="970955">
                  <c:v>0</c:v>
                </c:pt>
                <c:pt idx="970956">
                  <c:v>0</c:v>
                </c:pt>
                <c:pt idx="970957">
                  <c:v>0</c:v>
                </c:pt>
                <c:pt idx="970958">
                  <c:v>0</c:v>
                </c:pt>
                <c:pt idx="970959">
                  <c:v>0</c:v>
                </c:pt>
                <c:pt idx="970960">
                  <c:v>0</c:v>
                </c:pt>
                <c:pt idx="970961">
                  <c:v>0</c:v>
                </c:pt>
                <c:pt idx="970962">
                  <c:v>0</c:v>
                </c:pt>
                <c:pt idx="970963">
                  <c:v>0</c:v>
                </c:pt>
                <c:pt idx="970964">
                  <c:v>0</c:v>
                </c:pt>
                <c:pt idx="970965">
                  <c:v>0</c:v>
                </c:pt>
                <c:pt idx="970966">
                  <c:v>0</c:v>
                </c:pt>
                <c:pt idx="970967">
                  <c:v>0</c:v>
                </c:pt>
                <c:pt idx="970968">
                  <c:v>0</c:v>
                </c:pt>
                <c:pt idx="970969">
                  <c:v>0</c:v>
                </c:pt>
                <c:pt idx="970970">
                  <c:v>0</c:v>
                </c:pt>
                <c:pt idx="970971">
                  <c:v>0</c:v>
                </c:pt>
                <c:pt idx="970972">
                  <c:v>0</c:v>
                </c:pt>
                <c:pt idx="970973">
                  <c:v>0</c:v>
                </c:pt>
                <c:pt idx="970974">
                  <c:v>0</c:v>
                </c:pt>
                <c:pt idx="970975">
                  <c:v>0</c:v>
                </c:pt>
                <c:pt idx="970976">
                  <c:v>0</c:v>
                </c:pt>
                <c:pt idx="970977">
                  <c:v>0</c:v>
                </c:pt>
                <c:pt idx="970978">
                  <c:v>0</c:v>
                </c:pt>
                <c:pt idx="970979">
                  <c:v>0</c:v>
                </c:pt>
                <c:pt idx="970980">
                  <c:v>0</c:v>
                </c:pt>
                <c:pt idx="970981">
                  <c:v>0</c:v>
                </c:pt>
                <c:pt idx="970982">
                  <c:v>0</c:v>
                </c:pt>
                <c:pt idx="970983">
                  <c:v>0</c:v>
                </c:pt>
                <c:pt idx="970984">
                  <c:v>0</c:v>
                </c:pt>
                <c:pt idx="970985">
                  <c:v>0</c:v>
                </c:pt>
                <c:pt idx="970986">
                  <c:v>0</c:v>
                </c:pt>
                <c:pt idx="970987">
                  <c:v>0</c:v>
                </c:pt>
                <c:pt idx="970988">
                  <c:v>0</c:v>
                </c:pt>
                <c:pt idx="970989">
                  <c:v>0</c:v>
                </c:pt>
                <c:pt idx="970990">
                  <c:v>0</c:v>
                </c:pt>
                <c:pt idx="970991">
                  <c:v>0</c:v>
                </c:pt>
                <c:pt idx="970992">
                  <c:v>0</c:v>
                </c:pt>
                <c:pt idx="970993">
                  <c:v>0</c:v>
                </c:pt>
                <c:pt idx="970994">
                  <c:v>0</c:v>
                </c:pt>
                <c:pt idx="970995">
                  <c:v>0</c:v>
                </c:pt>
                <c:pt idx="970996">
                  <c:v>0</c:v>
                </c:pt>
                <c:pt idx="970997">
                  <c:v>0</c:v>
                </c:pt>
                <c:pt idx="970998">
                  <c:v>0</c:v>
                </c:pt>
                <c:pt idx="970999">
                  <c:v>0</c:v>
                </c:pt>
                <c:pt idx="971000">
                  <c:v>0</c:v>
                </c:pt>
                <c:pt idx="971001">
                  <c:v>0</c:v>
                </c:pt>
                <c:pt idx="971002">
                  <c:v>0</c:v>
                </c:pt>
                <c:pt idx="971003">
                  <c:v>0</c:v>
                </c:pt>
                <c:pt idx="971004">
                  <c:v>0</c:v>
                </c:pt>
                <c:pt idx="971005">
                  <c:v>0</c:v>
                </c:pt>
                <c:pt idx="971006">
                  <c:v>0</c:v>
                </c:pt>
                <c:pt idx="971007">
                  <c:v>0</c:v>
                </c:pt>
                <c:pt idx="971008">
                  <c:v>0</c:v>
                </c:pt>
                <c:pt idx="971009">
                  <c:v>0</c:v>
                </c:pt>
                <c:pt idx="971010">
                  <c:v>0</c:v>
                </c:pt>
                <c:pt idx="971011">
                  <c:v>0</c:v>
                </c:pt>
                <c:pt idx="971012">
                  <c:v>0</c:v>
                </c:pt>
                <c:pt idx="971013">
                  <c:v>0</c:v>
                </c:pt>
                <c:pt idx="971014">
                  <c:v>0</c:v>
                </c:pt>
                <c:pt idx="971015">
                  <c:v>0</c:v>
                </c:pt>
                <c:pt idx="971016">
                  <c:v>0</c:v>
                </c:pt>
                <c:pt idx="971017">
                  <c:v>0</c:v>
                </c:pt>
                <c:pt idx="971018">
                  <c:v>0</c:v>
                </c:pt>
                <c:pt idx="971019">
                  <c:v>0</c:v>
                </c:pt>
                <c:pt idx="971020">
                  <c:v>0</c:v>
                </c:pt>
                <c:pt idx="971021">
                  <c:v>0</c:v>
                </c:pt>
                <c:pt idx="971022">
                  <c:v>0</c:v>
                </c:pt>
                <c:pt idx="971023">
                  <c:v>0</c:v>
                </c:pt>
                <c:pt idx="971024">
                  <c:v>0</c:v>
                </c:pt>
                <c:pt idx="971025">
                  <c:v>0</c:v>
                </c:pt>
                <c:pt idx="971026">
                  <c:v>0</c:v>
                </c:pt>
                <c:pt idx="971027">
                  <c:v>0</c:v>
                </c:pt>
                <c:pt idx="971028">
                  <c:v>0</c:v>
                </c:pt>
                <c:pt idx="971029">
                  <c:v>0</c:v>
                </c:pt>
                <c:pt idx="971030">
                  <c:v>0</c:v>
                </c:pt>
                <c:pt idx="971031">
                  <c:v>0</c:v>
                </c:pt>
                <c:pt idx="971032">
                  <c:v>0</c:v>
                </c:pt>
                <c:pt idx="971033">
                  <c:v>0</c:v>
                </c:pt>
                <c:pt idx="971034">
                  <c:v>0</c:v>
                </c:pt>
                <c:pt idx="971035">
                  <c:v>0</c:v>
                </c:pt>
                <c:pt idx="971036">
                  <c:v>0</c:v>
                </c:pt>
                <c:pt idx="971037">
                  <c:v>0</c:v>
                </c:pt>
                <c:pt idx="971038">
                  <c:v>0</c:v>
                </c:pt>
                <c:pt idx="971039">
                  <c:v>0</c:v>
                </c:pt>
                <c:pt idx="971040">
                  <c:v>0</c:v>
                </c:pt>
                <c:pt idx="971041">
                  <c:v>0</c:v>
                </c:pt>
                <c:pt idx="971042">
                  <c:v>0</c:v>
                </c:pt>
                <c:pt idx="971043">
                  <c:v>0</c:v>
                </c:pt>
                <c:pt idx="971044">
                  <c:v>0</c:v>
                </c:pt>
                <c:pt idx="971045">
                  <c:v>0</c:v>
                </c:pt>
                <c:pt idx="971046">
                  <c:v>0</c:v>
                </c:pt>
                <c:pt idx="971047">
                  <c:v>0</c:v>
                </c:pt>
                <c:pt idx="971048">
                  <c:v>0</c:v>
                </c:pt>
                <c:pt idx="971049">
                  <c:v>0</c:v>
                </c:pt>
                <c:pt idx="971050">
                  <c:v>0</c:v>
                </c:pt>
                <c:pt idx="971051">
                  <c:v>0</c:v>
                </c:pt>
                <c:pt idx="971052">
                  <c:v>0</c:v>
                </c:pt>
                <c:pt idx="971053">
                  <c:v>0</c:v>
                </c:pt>
                <c:pt idx="971054">
                  <c:v>0</c:v>
                </c:pt>
                <c:pt idx="971055">
                  <c:v>0</c:v>
                </c:pt>
                <c:pt idx="971056">
                  <c:v>0</c:v>
                </c:pt>
                <c:pt idx="971057">
                  <c:v>0</c:v>
                </c:pt>
                <c:pt idx="971058">
                  <c:v>0</c:v>
                </c:pt>
                <c:pt idx="971059">
                  <c:v>0</c:v>
                </c:pt>
                <c:pt idx="971060">
                  <c:v>0</c:v>
                </c:pt>
                <c:pt idx="971061">
                  <c:v>0</c:v>
                </c:pt>
                <c:pt idx="971062">
                  <c:v>0</c:v>
                </c:pt>
                <c:pt idx="971063">
                  <c:v>0</c:v>
                </c:pt>
                <c:pt idx="971064">
                  <c:v>0</c:v>
                </c:pt>
                <c:pt idx="971065">
                  <c:v>0</c:v>
                </c:pt>
                <c:pt idx="971066">
                  <c:v>0</c:v>
                </c:pt>
                <c:pt idx="971067">
                  <c:v>0</c:v>
                </c:pt>
                <c:pt idx="971068">
                  <c:v>0</c:v>
                </c:pt>
                <c:pt idx="971069">
                  <c:v>0</c:v>
                </c:pt>
                <c:pt idx="971070">
                  <c:v>0</c:v>
                </c:pt>
                <c:pt idx="971071">
                  <c:v>0</c:v>
                </c:pt>
                <c:pt idx="971072">
                  <c:v>0</c:v>
                </c:pt>
                <c:pt idx="971073">
                  <c:v>0</c:v>
                </c:pt>
                <c:pt idx="971074">
                  <c:v>0</c:v>
                </c:pt>
                <c:pt idx="971075">
                  <c:v>0</c:v>
                </c:pt>
                <c:pt idx="971076">
                  <c:v>0</c:v>
                </c:pt>
                <c:pt idx="971077">
                  <c:v>0</c:v>
                </c:pt>
                <c:pt idx="971078">
                  <c:v>0</c:v>
                </c:pt>
                <c:pt idx="971079">
                  <c:v>0</c:v>
                </c:pt>
                <c:pt idx="971080">
                  <c:v>0</c:v>
                </c:pt>
                <c:pt idx="971081">
                  <c:v>0</c:v>
                </c:pt>
                <c:pt idx="971082">
                  <c:v>0</c:v>
                </c:pt>
                <c:pt idx="971083">
                  <c:v>0</c:v>
                </c:pt>
                <c:pt idx="971084">
                  <c:v>0</c:v>
                </c:pt>
                <c:pt idx="971085">
                  <c:v>0</c:v>
                </c:pt>
                <c:pt idx="971086">
                  <c:v>0</c:v>
                </c:pt>
                <c:pt idx="971087">
                  <c:v>0</c:v>
                </c:pt>
                <c:pt idx="971088">
                  <c:v>0</c:v>
                </c:pt>
                <c:pt idx="971089">
                  <c:v>0</c:v>
                </c:pt>
                <c:pt idx="971090">
                  <c:v>0</c:v>
                </c:pt>
                <c:pt idx="971091">
                  <c:v>0</c:v>
                </c:pt>
                <c:pt idx="971092">
                  <c:v>0</c:v>
                </c:pt>
                <c:pt idx="971093">
                  <c:v>0</c:v>
                </c:pt>
                <c:pt idx="971094">
                  <c:v>0</c:v>
                </c:pt>
                <c:pt idx="971095">
                  <c:v>0</c:v>
                </c:pt>
                <c:pt idx="971096">
                  <c:v>0</c:v>
                </c:pt>
                <c:pt idx="971097">
                  <c:v>0</c:v>
                </c:pt>
                <c:pt idx="971098">
                  <c:v>0</c:v>
                </c:pt>
                <c:pt idx="971099">
                  <c:v>0</c:v>
                </c:pt>
                <c:pt idx="971100">
                  <c:v>0</c:v>
                </c:pt>
                <c:pt idx="971101">
                  <c:v>0</c:v>
                </c:pt>
                <c:pt idx="971102">
                  <c:v>0</c:v>
                </c:pt>
                <c:pt idx="971103">
                  <c:v>0</c:v>
                </c:pt>
                <c:pt idx="971104">
                  <c:v>0</c:v>
                </c:pt>
                <c:pt idx="971105">
                  <c:v>0</c:v>
                </c:pt>
                <c:pt idx="971106">
                  <c:v>0</c:v>
                </c:pt>
                <c:pt idx="971107">
                  <c:v>0</c:v>
                </c:pt>
                <c:pt idx="971108">
                  <c:v>0</c:v>
                </c:pt>
                <c:pt idx="971109">
                  <c:v>0</c:v>
                </c:pt>
                <c:pt idx="971110">
                  <c:v>0</c:v>
                </c:pt>
                <c:pt idx="971111">
                  <c:v>0</c:v>
                </c:pt>
                <c:pt idx="971112">
                  <c:v>0</c:v>
                </c:pt>
                <c:pt idx="971113">
                  <c:v>0</c:v>
                </c:pt>
                <c:pt idx="971114">
                  <c:v>0</c:v>
                </c:pt>
                <c:pt idx="971115">
                  <c:v>0</c:v>
                </c:pt>
                <c:pt idx="971116">
                  <c:v>0</c:v>
                </c:pt>
                <c:pt idx="971117">
                  <c:v>0</c:v>
                </c:pt>
                <c:pt idx="971118">
                  <c:v>0</c:v>
                </c:pt>
                <c:pt idx="971119">
                  <c:v>0</c:v>
                </c:pt>
                <c:pt idx="971120">
                  <c:v>0</c:v>
                </c:pt>
                <c:pt idx="971121">
                  <c:v>0</c:v>
                </c:pt>
                <c:pt idx="971122">
                  <c:v>0</c:v>
                </c:pt>
                <c:pt idx="971123">
                  <c:v>0</c:v>
                </c:pt>
                <c:pt idx="971124">
                  <c:v>0</c:v>
                </c:pt>
                <c:pt idx="971125">
                  <c:v>0</c:v>
                </c:pt>
                <c:pt idx="971126">
                  <c:v>0</c:v>
                </c:pt>
                <c:pt idx="971127">
                  <c:v>0</c:v>
                </c:pt>
                <c:pt idx="971128">
                  <c:v>0</c:v>
                </c:pt>
                <c:pt idx="971129">
                  <c:v>0</c:v>
                </c:pt>
                <c:pt idx="971130">
                  <c:v>0</c:v>
                </c:pt>
                <c:pt idx="971131">
                  <c:v>0</c:v>
                </c:pt>
                <c:pt idx="971132">
                  <c:v>0</c:v>
                </c:pt>
                <c:pt idx="971133">
                  <c:v>0</c:v>
                </c:pt>
                <c:pt idx="971134">
                  <c:v>0</c:v>
                </c:pt>
                <c:pt idx="971135">
                  <c:v>0</c:v>
                </c:pt>
                <c:pt idx="971136">
                  <c:v>0</c:v>
                </c:pt>
                <c:pt idx="971137">
                  <c:v>0</c:v>
                </c:pt>
                <c:pt idx="971138">
                  <c:v>0</c:v>
                </c:pt>
                <c:pt idx="971139">
                  <c:v>0</c:v>
                </c:pt>
                <c:pt idx="971140">
                  <c:v>0</c:v>
                </c:pt>
                <c:pt idx="971141">
                  <c:v>0</c:v>
                </c:pt>
                <c:pt idx="971142">
                  <c:v>0</c:v>
                </c:pt>
                <c:pt idx="971143">
                  <c:v>0</c:v>
                </c:pt>
                <c:pt idx="971144">
                  <c:v>0</c:v>
                </c:pt>
                <c:pt idx="971145">
                  <c:v>0</c:v>
                </c:pt>
                <c:pt idx="971146">
                  <c:v>0</c:v>
                </c:pt>
                <c:pt idx="971147">
                  <c:v>0</c:v>
                </c:pt>
                <c:pt idx="971148">
                  <c:v>0</c:v>
                </c:pt>
                <c:pt idx="971149">
                  <c:v>0</c:v>
                </c:pt>
                <c:pt idx="971150">
                  <c:v>0</c:v>
                </c:pt>
                <c:pt idx="971151">
                  <c:v>0</c:v>
                </c:pt>
                <c:pt idx="971152">
                  <c:v>0</c:v>
                </c:pt>
                <c:pt idx="971153">
                  <c:v>0</c:v>
                </c:pt>
                <c:pt idx="971154">
                  <c:v>0</c:v>
                </c:pt>
                <c:pt idx="971155">
                  <c:v>0</c:v>
                </c:pt>
                <c:pt idx="971156">
                  <c:v>0</c:v>
                </c:pt>
                <c:pt idx="971157">
                  <c:v>0</c:v>
                </c:pt>
                <c:pt idx="971158">
                  <c:v>0</c:v>
                </c:pt>
                <c:pt idx="971159">
                  <c:v>0</c:v>
                </c:pt>
                <c:pt idx="971160">
                  <c:v>0</c:v>
                </c:pt>
                <c:pt idx="971161">
                  <c:v>0</c:v>
                </c:pt>
                <c:pt idx="971162">
                  <c:v>0</c:v>
                </c:pt>
                <c:pt idx="971163">
                  <c:v>0</c:v>
                </c:pt>
                <c:pt idx="971164">
                  <c:v>0</c:v>
                </c:pt>
                <c:pt idx="971165">
                  <c:v>0</c:v>
                </c:pt>
                <c:pt idx="971166">
                  <c:v>0</c:v>
                </c:pt>
                <c:pt idx="971167">
                  <c:v>0</c:v>
                </c:pt>
                <c:pt idx="971168">
                  <c:v>0</c:v>
                </c:pt>
                <c:pt idx="971169">
                  <c:v>0</c:v>
                </c:pt>
                <c:pt idx="971170">
                  <c:v>0</c:v>
                </c:pt>
                <c:pt idx="971171">
                  <c:v>0</c:v>
                </c:pt>
                <c:pt idx="971172">
                  <c:v>0</c:v>
                </c:pt>
                <c:pt idx="971173">
                  <c:v>0</c:v>
                </c:pt>
                <c:pt idx="971174">
                  <c:v>0</c:v>
                </c:pt>
                <c:pt idx="971175">
                  <c:v>0</c:v>
                </c:pt>
                <c:pt idx="971176">
                  <c:v>0</c:v>
                </c:pt>
                <c:pt idx="971177">
                  <c:v>0</c:v>
                </c:pt>
                <c:pt idx="971178">
                  <c:v>0</c:v>
                </c:pt>
                <c:pt idx="971179">
                  <c:v>0</c:v>
                </c:pt>
                <c:pt idx="971180">
                  <c:v>0</c:v>
                </c:pt>
                <c:pt idx="971181">
                  <c:v>0</c:v>
                </c:pt>
                <c:pt idx="971182">
                  <c:v>0</c:v>
                </c:pt>
                <c:pt idx="971183">
                  <c:v>0</c:v>
                </c:pt>
                <c:pt idx="971184">
                  <c:v>0</c:v>
                </c:pt>
                <c:pt idx="971185">
                  <c:v>0</c:v>
                </c:pt>
                <c:pt idx="971186">
                  <c:v>0</c:v>
                </c:pt>
                <c:pt idx="971187">
                  <c:v>0</c:v>
                </c:pt>
                <c:pt idx="971188">
                  <c:v>0</c:v>
                </c:pt>
                <c:pt idx="971189">
                  <c:v>0</c:v>
                </c:pt>
                <c:pt idx="971190">
                  <c:v>0</c:v>
                </c:pt>
                <c:pt idx="971191">
                  <c:v>0</c:v>
                </c:pt>
                <c:pt idx="971192">
                  <c:v>0</c:v>
                </c:pt>
                <c:pt idx="971193">
                  <c:v>0</c:v>
                </c:pt>
                <c:pt idx="971194">
                  <c:v>0</c:v>
                </c:pt>
                <c:pt idx="971195">
                  <c:v>0</c:v>
                </c:pt>
                <c:pt idx="971196">
                  <c:v>0</c:v>
                </c:pt>
                <c:pt idx="971197">
                  <c:v>0</c:v>
                </c:pt>
                <c:pt idx="971198">
                  <c:v>0</c:v>
                </c:pt>
                <c:pt idx="971199">
                  <c:v>0</c:v>
                </c:pt>
                <c:pt idx="971200">
                  <c:v>0</c:v>
                </c:pt>
                <c:pt idx="971201">
                  <c:v>0</c:v>
                </c:pt>
                <c:pt idx="971202">
                  <c:v>0</c:v>
                </c:pt>
                <c:pt idx="971203">
                  <c:v>0</c:v>
                </c:pt>
                <c:pt idx="971204">
                  <c:v>0</c:v>
                </c:pt>
                <c:pt idx="971205">
                  <c:v>0</c:v>
                </c:pt>
                <c:pt idx="971206">
                  <c:v>0</c:v>
                </c:pt>
                <c:pt idx="971207">
                  <c:v>0</c:v>
                </c:pt>
                <c:pt idx="971208">
                  <c:v>0</c:v>
                </c:pt>
                <c:pt idx="971209">
                  <c:v>0</c:v>
                </c:pt>
                <c:pt idx="971210">
                  <c:v>0</c:v>
                </c:pt>
                <c:pt idx="971211">
                  <c:v>0</c:v>
                </c:pt>
                <c:pt idx="971212">
                  <c:v>0</c:v>
                </c:pt>
                <c:pt idx="971213">
                  <c:v>0</c:v>
                </c:pt>
                <c:pt idx="971214">
                  <c:v>0</c:v>
                </c:pt>
                <c:pt idx="971215">
                  <c:v>0</c:v>
                </c:pt>
                <c:pt idx="971216">
                  <c:v>0</c:v>
                </c:pt>
                <c:pt idx="971217">
                  <c:v>0</c:v>
                </c:pt>
                <c:pt idx="971218">
                  <c:v>0</c:v>
                </c:pt>
                <c:pt idx="971219">
                  <c:v>0</c:v>
                </c:pt>
                <c:pt idx="971220">
                  <c:v>0</c:v>
                </c:pt>
                <c:pt idx="971221">
                  <c:v>0</c:v>
                </c:pt>
                <c:pt idx="971222">
                  <c:v>0</c:v>
                </c:pt>
                <c:pt idx="971223">
                  <c:v>0</c:v>
                </c:pt>
                <c:pt idx="971224">
                  <c:v>0</c:v>
                </c:pt>
                <c:pt idx="971225">
                  <c:v>0</c:v>
                </c:pt>
                <c:pt idx="971226">
                  <c:v>0</c:v>
                </c:pt>
                <c:pt idx="971227">
                  <c:v>0</c:v>
                </c:pt>
                <c:pt idx="971228">
                  <c:v>0</c:v>
                </c:pt>
                <c:pt idx="971229">
                  <c:v>0</c:v>
                </c:pt>
                <c:pt idx="971230">
                  <c:v>0</c:v>
                </c:pt>
                <c:pt idx="971231">
                  <c:v>0</c:v>
                </c:pt>
                <c:pt idx="971232">
                  <c:v>0</c:v>
                </c:pt>
                <c:pt idx="971233">
                  <c:v>0</c:v>
                </c:pt>
                <c:pt idx="971234">
                  <c:v>0</c:v>
                </c:pt>
                <c:pt idx="971235">
                  <c:v>0</c:v>
                </c:pt>
                <c:pt idx="971236">
                  <c:v>0</c:v>
                </c:pt>
                <c:pt idx="971237">
                  <c:v>0</c:v>
                </c:pt>
                <c:pt idx="971238">
                  <c:v>0</c:v>
                </c:pt>
                <c:pt idx="971239">
                  <c:v>0</c:v>
                </c:pt>
                <c:pt idx="971240">
                  <c:v>0</c:v>
                </c:pt>
                <c:pt idx="971241">
                  <c:v>0</c:v>
                </c:pt>
                <c:pt idx="971242">
                  <c:v>0</c:v>
                </c:pt>
                <c:pt idx="971243">
                  <c:v>0</c:v>
                </c:pt>
                <c:pt idx="971244">
                  <c:v>0</c:v>
                </c:pt>
                <c:pt idx="971245">
                  <c:v>0</c:v>
                </c:pt>
                <c:pt idx="971246">
                  <c:v>0</c:v>
                </c:pt>
                <c:pt idx="971247">
                  <c:v>0</c:v>
                </c:pt>
                <c:pt idx="971248">
                  <c:v>0</c:v>
                </c:pt>
                <c:pt idx="971249">
                  <c:v>0</c:v>
                </c:pt>
                <c:pt idx="971250">
                  <c:v>0</c:v>
                </c:pt>
                <c:pt idx="971251">
                  <c:v>0</c:v>
                </c:pt>
                <c:pt idx="971252">
                  <c:v>0</c:v>
                </c:pt>
                <c:pt idx="971253">
                  <c:v>0</c:v>
                </c:pt>
                <c:pt idx="971254">
                  <c:v>0</c:v>
                </c:pt>
                <c:pt idx="971255">
                  <c:v>0</c:v>
                </c:pt>
                <c:pt idx="971256">
                  <c:v>0</c:v>
                </c:pt>
                <c:pt idx="971257">
                  <c:v>0</c:v>
                </c:pt>
                <c:pt idx="971258">
                  <c:v>0</c:v>
                </c:pt>
                <c:pt idx="971259">
                  <c:v>0</c:v>
                </c:pt>
                <c:pt idx="971260">
                  <c:v>0</c:v>
                </c:pt>
                <c:pt idx="971261">
                  <c:v>0</c:v>
                </c:pt>
                <c:pt idx="971262">
                  <c:v>0</c:v>
                </c:pt>
                <c:pt idx="971263">
                  <c:v>0</c:v>
                </c:pt>
                <c:pt idx="971264">
                  <c:v>0</c:v>
                </c:pt>
                <c:pt idx="971265">
                  <c:v>0</c:v>
                </c:pt>
                <c:pt idx="971266">
                  <c:v>0</c:v>
                </c:pt>
                <c:pt idx="971267">
                  <c:v>0</c:v>
                </c:pt>
                <c:pt idx="971268">
                  <c:v>0</c:v>
                </c:pt>
                <c:pt idx="971269">
                  <c:v>0</c:v>
                </c:pt>
                <c:pt idx="971270">
                  <c:v>0</c:v>
                </c:pt>
                <c:pt idx="971271">
                  <c:v>0</c:v>
                </c:pt>
                <c:pt idx="971272">
                  <c:v>0</c:v>
                </c:pt>
                <c:pt idx="971273">
                  <c:v>0</c:v>
                </c:pt>
                <c:pt idx="971274">
                  <c:v>0</c:v>
                </c:pt>
                <c:pt idx="971275">
                  <c:v>0</c:v>
                </c:pt>
                <c:pt idx="971276">
                  <c:v>0</c:v>
                </c:pt>
                <c:pt idx="971277">
                  <c:v>0</c:v>
                </c:pt>
                <c:pt idx="971278">
                  <c:v>0</c:v>
                </c:pt>
                <c:pt idx="971279">
                  <c:v>0</c:v>
                </c:pt>
                <c:pt idx="971280">
                  <c:v>0</c:v>
                </c:pt>
                <c:pt idx="971281">
                  <c:v>0</c:v>
                </c:pt>
                <c:pt idx="971282">
                  <c:v>0</c:v>
                </c:pt>
                <c:pt idx="971283">
                  <c:v>0</c:v>
                </c:pt>
                <c:pt idx="971284">
                  <c:v>0</c:v>
                </c:pt>
                <c:pt idx="971285">
                  <c:v>0</c:v>
                </c:pt>
                <c:pt idx="971286">
                  <c:v>0</c:v>
                </c:pt>
                <c:pt idx="971287">
                  <c:v>0</c:v>
                </c:pt>
                <c:pt idx="971288">
                  <c:v>0</c:v>
                </c:pt>
                <c:pt idx="971289">
                  <c:v>0</c:v>
                </c:pt>
                <c:pt idx="971290">
                  <c:v>0</c:v>
                </c:pt>
                <c:pt idx="971291">
                  <c:v>0</c:v>
                </c:pt>
                <c:pt idx="971292">
                  <c:v>0</c:v>
                </c:pt>
                <c:pt idx="971293">
                  <c:v>0</c:v>
                </c:pt>
                <c:pt idx="971294">
                  <c:v>0</c:v>
                </c:pt>
                <c:pt idx="971295">
                  <c:v>0</c:v>
                </c:pt>
                <c:pt idx="971296">
                  <c:v>0</c:v>
                </c:pt>
                <c:pt idx="971297">
                  <c:v>0</c:v>
                </c:pt>
                <c:pt idx="971298">
                  <c:v>0</c:v>
                </c:pt>
                <c:pt idx="971299">
                  <c:v>0</c:v>
                </c:pt>
                <c:pt idx="971300">
                  <c:v>0</c:v>
                </c:pt>
                <c:pt idx="971301">
                  <c:v>0</c:v>
                </c:pt>
                <c:pt idx="971302">
                  <c:v>0</c:v>
                </c:pt>
                <c:pt idx="971303">
                  <c:v>0</c:v>
                </c:pt>
                <c:pt idx="971304">
                  <c:v>0</c:v>
                </c:pt>
                <c:pt idx="971305">
                  <c:v>0</c:v>
                </c:pt>
                <c:pt idx="971306">
                  <c:v>0</c:v>
                </c:pt>
                <c:pt idx="971307">
                  <c:v>0</c:v>
                </c:pt>
                <c:pt idx="971308">
                  <c:v>0</c:v>
                </c:pt>
                <c:pt idx="971309">
                  <c:v>0</c:v>
                </c:pt>
                <c:pt idx="971310">
                  <c:v>0</c:v>
                </c:pt>
                <c:pt idx="971311">
                  <c:v>0</c:v>
                </c:pt>
                <c:pt idx="971312">
                  <c:v>0</c:v>
                </c:pt>
                <c:pt idx="971313">
                  <c:v>0</c:v>
                </c:pt>
                <c:pt idx="971314">
                  <c:v>0</c:v>
                </c:pt>
                <c:pt idx="971315">
                  <c:v>0</c:v>
                </c:pt>
                <c:pt idx="971316">
                  <c:v>0</c:v>
                </c:pt>
                <c:pt idx="971317">
                  <c:v>0</c:v>
                </c:pt>
                <c:pt idx="971318">
                  <c:v>0</c:v>
                </c:pt>
                <c:pt idx="971319">
                  <c:v>0</c:v>
                </c:pt>
                <c:pt idx="971320">
                  <c:v>0</c:v>
                </c:pt>
                <c:pt idx="971321">
                  <c:v>0</c:v>
                </c:pt>
                <c:pt idx="971322">
                  <c:v>0</c:v>
                </c:pt>
                <c:pt idx="971323">
                  <c:v>0</c:v>
                </c:pt>
                <c:pt idx="971324">
                  <c:v>0</c:v>
                </c:pt>
                <c:pt idx="971325">
                  <c:v>0</c:v>
                </c:pt>
                <c:pt idx="971326">
                  <c:v>0</c:v>
                </c:pt>
                <c:pt idx="971327">
                  <c:v>0</c:v>
                </c:pt>
                <c:pt idx="971328">
                  <c:v>0</c:v>
                </c:pt>
                <c:pt idx="971329">
                  <c:v>0</c:v>
                </c:pt>
                <c:pt idx="971330">
                  <c:v>0</c:v>
                </c:pt>
                <c:pt idx="971331">
                  <c:v>0</c:v>
                </c:pt>
                <c:pt idx="971332">
                  <c:v>0</c:v>
                </c:pt>
                <c:pt idx="971333">
                  <c:v>0</c:v>
                </c:pt>
                <c:pt idx="971334">
                  <c:v>0</c:v>
                </c:pt>
                <c:pt idx="971335">
                  <c:v>0</c:v>
                </c:pt>
                <c:pt idx="971336">
                  <c:v>0</c:v>
                </c:pt>
                <c:pt idx="971337">
                  <c:v>0</c:v>
                </c:pt>
                <c:pt idx="971338">
                  <c:v>0</c:v>
                </c:pt>
                <c:pt idx="971339">
                  <c:v>0</c:v>
                </c:pt>
                <c:pt idx="971340">
                  <c:v>0</c:v>
                </c:pt>
                <c:pt idx="971341">
                  <c:v>0</c:v>
                </c:pt>
                <c:pt idx="971342">
                  <c:v>0</c:v>
                </c:pt>
                <c:pt idx="971343">
                  <c:v>0</c:v>
                </c:pt>
                <c:pt idx="971344">
                  <c:v>0</c:v>
                </c:pt>
                <c:pt idx="971345">
                  <c:v>0</c:v>
                </c:pt>
                <c:pt idx="971346">
                  <c:v>0</c:v>
                </c:pt>
                <c:pt idx="971347">
                  <c:v>0</c:v>
                </c:pt>
                <c:pt idx="971348">
                  <c:v>0</c:v>
                </c:pt>
                <c:pt idx="971349">
                  <c:v>0</c:v>
                </c:pt>
                <c:pt idx="971350">
                  <c:v>0</c:v>
                </c:pt>
                <c:pt idx="971351">
                  <c:v>0</c:v>
                </c:pt>
                <c:pt idx="971352">
                  <c:v>0</c:v>
                </c:pt>
                <c:pt idx="971353">
                  <c:v>0</c:v>
                </c:pt>
                <c:pt idx="971354">
                  <c:v>0</c:v>
                </c:pt>
                <c:pt idx="971355">
                  <c:v>0</c:v>
                </c:pt>
                <c:pt idx="971356">
                  <c:v>0</c:v>
                </c:pt>
                <c:pt idx="971357">
                  <c:v>0</c:v>
                </c:pt>
                <c:pt idx="971358">
                  <c:v>0</c:v>
                </c:pt>
                <c:pt idx="971359">
                  <c:v>0</c:v>
                </c:pt>
                <c:pt idx="971360">
                  <c:v>0</c:v>
                </c:pt>
                <c:pt idx="971361">
                  <c:v>0</c:v>
                </c:pt>
                <c:pt idx="971362">
                  <c:v>0</c:v>
                </c:pt>
                <c:pt idx="971363">
                  <c:v>0</c:v>
                </c:pt>
                <c:pt idx="971364">
                  <c:v>0</c:v>
                </c:pt>
                <c:pt idx="971365">
                  <c:v>0</c:v>
                </c:pt>
                <c:pt idx="971366">
                  <c:v>0</c:v>
                </c:pt>
                <c:pt idx="971367">
                  <c:v>0</c:v>
                </c:pt>
                <c:pt idx="971368">
                  <c:v>0</c:v>
                </c:pt>
                <c:pt idx="971369">
                  <c:v>0</c:v>
                </c:pt>
                <c:pt idx="971370">
                  <c:v>0</c:v>
                </c:pt>
                <c:pt idx="971371">
                  <c:v>0</c:v>
                </c:pt>
                <c:pt idx="971372">
                  <c:v>0</c:v>
                </c:pt>
                <c:pt idx="971373">
                  <c:v>0</c:v>
                </c:pt>
                <c:pt idx="971374">
                  <c:v>0</c:v>
                </c:pt>
                <c:pt idx="971375">
                  <c:v>0</c:v>
                </c:pt>
                <c:pt idx="971376">
                  <c:v>0</c:v>
                </c:pt>
                <c:pt idx="971377">
                  <c:v>0</c:v>
                </c:pt>
                <c:pt idx="971378">
                  <c:v>0</c:v>
                </c:pt>
                <c:pt idx="971379">
                  <c:v>0</c:v>
                </c:pt>
                <c:pt idx="971380">
                  <c:v>0</c:v>
                </c:pt>
                <c:pt idx="971381">
                  <c:v>0</c:v>
                </c:pt>
                <c:pt idx="971382">
                  <c:v>0</c:v>
                </c:pt>
                <c:pt idx="971383">
                  <c:v>0</c:v>
                </c:pt>
                <c:pt idx="971384">
                  <c:v>0</c:v>
                </c:pt>
                <c:pt idx="971385">
                  <c:v>0</c:v>
                </c:pt>
                <c:pt idx="971386">
                  <c:v>0</c:v>
                </c:pt>
                <c:pt idx="971387">
                  <c:v>0</c:v>
                </c:pt>
                <c:pt idx="971388">
                  <c:v>0</c:v>
                </c:pt>
                <c:pt idx="971389">
                  <c:v>0</c:v>
                </c:pt>
                <c:pt idx="971390">
                  <c:v>0</c:v>
                </c:pt>
                <c:pt idx="971391">
                  <c:v>0</c:v>
                </c:pt>
                <c:pt idx="971392">
                  <c:v>0</c:v>
                </c:pt>
                <c:pt idx="971393">
                  <c:v>0</c:v>
                </c:pt>
                <c:pt idx="971394">
                  <c:v>0</c:v>
                </c:pt>
                <c:pt idx="971395">
                  <c:v>0</c:v>
                </c:pt>
                <c:pt idx="971396">
                  <c:v>0</c:v>
                </c:pt>
                <c:pt idx="971397">
                  <c:v>0</c:v>
                </c:pt>
                <c:pt idx="971398">
                  <c:v>0</c:v>
                </c:pt>
                <c:pt idx="971399">
                  <c:v>0</c:v>
                </c:pt>
                <c:pt idx="971400">
                  <c:v>0</c:v>
                </c:pt>
                <c:pt idx="971401">
                  <c:v>0</c:v>
                </c:pt>
                <c:pt idx="971402">
                  <c:v>0</c:v>
                </c:pt>
                <c:pt idx="971403">
                  <c:v>0</c:v>
                </c:pt>
                <c:pt idx="971404">
                  <c:v>0</c:v>
                </c:pt>
                <c:pt idx="971405">
                  <c:v>0</c:v>
                </c:pt>
                <c:pt idx="971406">
                  <c:v>0</c:v>
                </c:pt>
                <c:pt idx="971407">
                  <c:v>0</c:v>
                </c:pt>
                <c:pt idx="971408">
                  <c:v>0</c:v>
                </c:pt>
                <c:pt idx="971409">
                  <c:v>0</c:v>
                </c:pt>
                <c:pt idx="971410">
                  <c:v>0</c:v>
                </c:pt>
                <c:pt idx="971411">
                  <c:v>0</c:v>
                </c:pt>
                <c:pt idx="971412">
                  <c:v>0</c:v>
                </c:pt>
                <c:pt idx="971413">
                  <c:v>0</c:v>
                </c:pt>
                <c:pt idx="971414">
                  <c:v>0</c:v>
                </c:pt>
                <c:pt idx="971415">
                  <c:v>0</c:v>
                </c:pt>
                <c:pt idx="971416">
                  <c:v>0</c:v>
                </c:pt>
                <c:pt idx="971417">
                  <c:v>0</c:v>
                </c:pt>
                <c:pt idx="971418">
                  <c:v>0</c:v>
                </c:pt>
                <c:pt idx="971419">
                  <c:v>0</c:v>
                </c:pt>
                <c:pt idx="971420">
                  <c:v>0</c:v>
                </c:pt>
                <c:pt idx="971421">
                  <c:v>0</c:v>
                </c:pt>
                <c:pt idx="971422">
                  <c:v>0</c:v>
                </c:pt>
                <c:pt idx="971423">
                  <c:v>0</c:v>
                </c:pt>
                <c:pt idx="971424">
                  <c:v>0</c:v>
                </c:pt>
                <c:pt idx="971425">
                  <c:v>0</c:v>
                </c:pt>
                <c:pt idx="971426">
                  <c:v>0</c:v>
                </c:pt>
                <c:pt idx="971427">
                  <c:v>0</c:v>
                </c:pt>
                <c:pt idx="971428">
                  <c:v>0</c:v>
                </c:pt>
                <c:pt idx="971429">
                  <c:v>0</c:v>
                </c:pt>
                <c:pt idx="971430">
                  <c:v>0</c:v>
                </c:pt>
                <c:pt idx="971431">
                  <c:v>0</c:v>
                </c:pt>
                <c:pt idx="971432">
                  <c:v>0</c:v>
                </c:pt>
                <c:pt idx="971433">
                  <c:v>0</c:v>
                </c:pt>
                <c:pt idx="971434">
                  <c:v>0</c:v>
                </c:pt>
                <c:pt idx="971435">
                  <c:v>0</c:v>
                </c:pt>
                <c:pt idx="971436">
                  <c:v>0</c:v>
                </c:pt>
                <c:pt idx="971437">
                  <c:v>0</c:v>
                </c:pt>
                <c:pt idx="971438">
                  <c:v>0</c:v>
                </c:pt>
                <c:pt idx="971439">
                  <c:v>0</c:v>
                </c:pt>
                <c:pt idx="971440">
                  <c:v>0</c:v>
                </c:pt>
                <c:pt idx="971441">
                  <c:v>0</c:v>
                </c:pt>
                <c:pt idx="971442">
                  <c:v>0</c:v>
                </c:pt>
                <c:pt idx="971443">
                  <c:v>0</c:v>
                </c:pt>
                <c:pt idx="971444">
                  <c:v>0</c:v>
                </c:pt>
                <c:pt idx="971445">
                  <c:v>0</c:v>
                </c:pt>
                <c:pt idx="971446">
                  <c:v>0</c:v>
                </c:pt>
                <c:pt idx="971447">
                  <c:v>0</c:v>
                </c:pt>
                <c:pt idx="971448">
                  <c:v>0</c:v>
                </c:pt>
                <c:pt idx="971449">
                  <c:v>0</c:v>
                </c:pt>
                <c:pt idx="971450">
                  <c:v>0</c:v>
                </c:pt>
                <c:pt idx="971451">
                  <c:v>0</c:v>
                </c:pt>
                <c:pt idx="971452">
                  <c:v>0</c:v>
                </c:pt>
                <c:pt idx="971453">
                  <c:v>0</c:v>
                </c:pt>
                <c:pt idx="971454">
                  <c:v>0</c:v>
                </c:pt>
                <c:pt idx="971455">
                  <c:v>0</c:v>
                </c:pt>
                <c:pt idx="971456">
                  <c:v>0</c:v>
                </c:pt>
                <c:pt idx="971457">
                  <c:v>0</c:v>
                </c:pt>
                <c:pt idx="971458">
                  <c:v>0</c:v>
                </c:pt>
                <c:pt idx="971459">
                  <c:v>0</c:v>
                </c:pt>
                <c:pt idx="971460">
                  <c:v>0</c:v>
                </c:pt>
                <c:pt idx="971461">
                  <c:v>0</c:v>
                </c:pt>
                <c:pt idx="971462">
                  <c:v>0</c:v>
                </c:pt>
                <c:pt idx="971463">
                  <c:v>0</c:v>
                </c:pt>
                <c:pt idx="971464">
                  <c:v>0</c:v>
                </c:pt>
                <c:pt idx="971465">
                  <c:v>0</c:v>
                </c:pt>
                <c:pt idx="971466">
                  <c:v>0</c:v>
                </c:pt>
                <c:pt idx="971467">
                  <c:v>0</c:v>
                </c:pt>
                <c:pt idx="971468">
                  <c:v>0</c:v>
                </c:pt>
                <c:pt idx="971469">
                  <c:v>0</c:v>
                </c:pt>
                <c:pt idx="971470">
                  <c:v>0</c:v>
                </c:pt>
                <c:pt idx="971471">
                  <c:v>0</c:v>
                </c:pt>
                <c:pt idx="971472">
                  <c:v>0</c:v>
                </c:pt>
                <c:pt idx="971473">
                  <c:v>0</c:v>
                </c:pt>
                <c:pt idx="971474">
                  <c:v>0</c:v>
                </c:pt>
                <c:pt idx="971475">
                  <c:v>0</c:v>
                </c:pt>
                <c:pt idx="971476">
                  <c:v>0</c:v>
                </c:pt>
                <c:pt idx="971477">
                  <c:v>0</c:v>
                </c:pt>
                <c:pt idx="971478">
                  <c:v>0</c:v>
                </c:pt>
                <c:pt idx="971479">
                  <c:v>0</c:v>
                </c:pt>
                <c:pt idx="971480">
                  <c:v>0</c:v>
                </c:pt>
                <c:pt idx="971481">
                  <c:v>0</c:v>
                </c:pt>
                <c:pt idx="971482">
                  <c:v>0</c:v>
                </c:pt>
                <c:pt idx="971483">
                  <c:v>0</c:v>
                </c:pt>
                <c:pt idx="971484">
                  <c:v>0</c:v>
                </c:pt>
                <c:pt idx="971485">
                  <c:v>0</c:v>
                </c:pt>
                <c:pt idx="971486">
                  <c:v>0</c:v>
                </c:pt>
                <c:pt idx="971487">
                  <c:v>0</c:v>
                </c:pt>
                <c:pt idx="971488">
                  <c:v>0</c:v>
                </c:pt>
                <c:pt idx="971489">
                  <c:v>0</c:v>
                </c:pt>
                <c:pt idx="971490">
                  <c:v>0</c:v>
                </c:pt>
                <c:pt idx="971491">
                  <c:v>0</c:v>
                </c:pt>
                <c:pt idx="971492">
                  <c:v>0</c:v>
                </c:pt>
                <c:pt idx="971493">
                  <c:v>0</c:v>
                </c:pt>
                <c:pt idx="971494">
                  <c:v>0</c:v>
                </c:pt>
                <c:pt idx="971495">
                  <c:v>0</c:v>
                </c:pt>
                <c:pt idx="971496">
                  <c:v>0</c:v>
                </c:pt>
                <c:pt idx="971497">
                  <c:v>0</c:v>
                </c:pt>
                <c:pt idx="971498">
                  <c:v>0</c:v>
                </c:pt>
                <c:pt idx="971499">
                  <c:v>0</c:v>
                </c:pt>
                <c:pt idx="971500">
                  <c:v>0</c:v>
                </c:pt>
                <c:pt idx="971501">
                  <c:v>0</c:v>
                </c:pt>
                <c:pt idx="971502">
                  <c:v>0</c:v>
                </c:pt>
                <c:pt idx="971503">
                  <c:v>0</c:v>
                </c:pt>
                <c:pt idx="971504">
                  <c:v>0</c:v>
                </c:pt>
                <c:pt idx="971505">
                  <c:v>0</c:v>
                </c:pt>
                <c:pt idx="971506">
                  <c:v>0</c:v>
                </c:pt>
                <c:pt idx="971507">
                  <c:v>0</c:v>
                </c:pt>
                <c:pt idx="971508">
                  <c:v>0</c:v>
                </c:pt>
                <c:pt idx="971509">
                  <c:v>0</c:v>
                </c:pt>
                <c:pt idx="971510">
                  <c:v>0</c:v>
                </c:pt>
                <c:pt idx="971511">
                  <c:v>0</c:v>
                </c:pt>
                <c:pt idx="971512">
                  <c:v>0</c:v>
                </c:pt>
                <c:pt idx="971513">
                  <c:v>0</c:v>
                </c:pt>
                <c:pt idx="971514">
                  <c:v>0</c:v>
                </c:pt>
                <c:pt idx="971515">
                  <c:v>0</c:v>
                </c:pt>
                <c:pt idx="971516">
                  <c:v>0</c:v>
                </c:pt>
                <c:pt idx="971517">
                  <c:v>0</c:v>
                </c:pt>
                <c:pt idx="971518">
                  <c:v>0</c:v>
                </c:pt>
                <c:pt idx="971519">
                  <c:v>0</c:v>
                </c:pt>
                <c:pt idx="971520">
                  <c:v>0</c:v>
                </c:pt>
                <c:pt idx="971521">
                  <c:v>0</c:v>
                </c:pt>
                <c:pt idx="971522">
                  <c:v>0</c:v>
                </c:pt>
                <c:pt idx="971523">
                  <c:v>0</c:v>
                </c:pt>
                <c:pt idx="971524">
                  <c:v>0</c:v>
                </c:pt>
                <c:pt idx="971525">
                  <c:v>0</c:v>
                </c:pt>
                <c:pt idx="971526">
                  <c:v>0</c:v>
                </c:pt>
                <c:pt idx="971527">
                  <c:v>0</c:v>
                </c:pt>
                <c:pt idx="971528">
                  <c:v>0</c:v>
                </c:pt>
                <c:pt idx="971529">
                  <c:v>0</c:v>
                </c:pt>
                <c:pt idx="971530">
                  <c:v>0</c:v>
                </c:pt>
                <c:pt idx="971531">
                  <c:v>0</c:v>
                </c:pt>
                <c:pt idx="971532">
                  <c:v>0</c:v>
                </c:pt>
                <c:pt idx="971533">
                  <c:v>0</c:v>
                </c:pt>
                <c:pt idx="971534">
                  <c:v>0</c:v>
                </c:pt>
                <c:pt idx="971535">
                  <c:v>0</c:v>
                </c:pt>
                <c:pt idx="971536">
                  <c:v>0</c:v>
                </c:pt>
                <c:pt idx="971537">
                  <c:v>0</c:v>
                </c:pt>
                <c:pt idx="971538">
                  <c:v>0</c:v>
                </c:pt>
                <c:pt idx="971539">
                  <c:v>0</c:v>
                </c:pt>
                <c:pt idx="971540">
                  <c:v>0</c:v>
                </c:pt>
                <c:pt idx="971541">
                  <c:v>0</c:v>
                </c:pt>
                <c:pt idx="971542">
                  <c:v>0</c:v>
                </c:pt>
                <c:pt idx="971543">
                  <c:v>0</c:v>
                </c:pt>
                <c:pt idx="971544">
                  <c:v>0</c:v>
                </c:pt>
                <c:pt idx="971545">
                  <c:v>0</c:v>
                </c:pt>
                <c:pt idx="971546">
                  <c:v>0</c:v>
                </c:pt>
                <c:pt idx="971547">
                  <c:v>0</c:v>
                </c:pt>
                <c:pt idx="971548">
                  <c:v>0</c:v>
                </c:pt>
                <c:pt idx="971549">
                  <c:v>0</c:v>
                </c:pt>
                <c:pt idx="971550">
                  <c:v>0</c:v>
                </c:pt>
                <c:pt idx="971551">
                  <c:v>0</c:v>
                </c:pt>
                <c:pt idx="971552">
                  <c:v>0</c:v>
                </c:pt>
                <c:pt idx="971553">
                  <c:v>0</c:v>
                </c:pt>
                <c:pt idx="971554">
                  <c:v>0</c:v>
                </c:pt>
                <c:pt idx="971555">
                  <c:v>0</c:v>
                </c:pt>
                <c:pt idx="971556">
                  <c:v>0</c:v>
                </c:pt>
                <c:pt idx="971557">
                  <c:v>0</c:v>
                </c:pt>
                <c:pt idx="971558">
                  <c:v>0</c:v>
                </c:pt>
                <c:pt idx="971559">
                  <c:v>0</c:v>
                </c:pt>
                <c:pt idx="971560">
                  <c:v>0</c:v>
                </c:pt>
                <c:pt idx="971561">
                  <c:v>0</c:v>
                </c:pt>
                <c:pt idx="971562">
                  <c:v>0</c:v>
                </c:pt>
                <c:pt idx="971563">
                  <c:v>0</c:v>
                </c:pt>
                <c:pt idx="971564">
                  <c:v>0</c:v>
                </c:pt>
                <c:pt idx="971565">
                  <c:v>0</c:v>
                </c:pt>
                <c:pt idx="971566">
                  <c:v>0</c:v>
                </c:pt>
                <c:pt idx="971567">
                  <c:v>0</c:v>
                </c:pt>
                <c:pt idx="971568">
                  <c:v>0</c:v>
                </c:pt>
                <c:pt idx="971569">
                  <c:v>0</c:v>
                </c:pt>
                <c:pt idx="971570">
                  <c:v>0</c:v>
                </c:pt>
                <c:pt idx="971571">
                  <c:v>0</c:v>
                </c:pt>
                <c:pt idx="971572">
                  <c:v>0</c:v>
                </c:pt>
                <c:pt idx="971573">
                  <c:v>0</c:v>
                </c:pt>
                <c:pt idx="971574">
                  <c:v>0</c:v>
                </c:pt>
                <c:pt idx="971575">
                  <c:v>0</c:v>
                </c:pt>
                <c:pt idx="971576">
                  <c:v>0</c:v>
                </c:pt>
                <c:pt idx="971577">
                  <c:v>0</c:v>
                </c:pt>
                <c:pt idx="971578">
                  <c:v>0</c:v>
                </c:pt>
                <c:pt idx="971579">
                  <c:v>0</c:v>
                </c:pt>
                <c:pt idx="971580">
                  <c:v>0</c:v>
                </c:pt>
                <c:pt idx="971581">
                  <c:v>0</c:v>
                </c:pt>
                <c:pt idx="971582">
                  <c:v>0</c:v>
                </c:pt>
                <c:pt idx="971583">
                  <c:v>0</c:v>
                </c:pt>
                <c:pt idx="971584">
                  <c:v>0</c:v>
                </c:pt>
                <c:pt idx="971585">
                  <c:v>0</c:v>
                </c:pt>
                <c:pt idx="971586">
                  <c:v>0</c:v>
                </c:pt>
                <c:pt idx="971587">
                  <c:v>0</c:v>
                </c:pt>
                <c:pt idx="971588">
                  <c:v>0</c:v>
                </c:pt>
                <c:pt idx="971589">
                  <c:v>0</c:v>
                </c:pt>
                <c:pt idx="971590">
                  <c:v>0</c:v>
                </c:pt>
                <c:pt idx="971591">
                  <c:v>0</c:v>
                </c:pt>
                <c:pt idx="971592">
                  <c:v>0</c:v>
                </c:pt>
                <c:pt idx="971593">
                  <c:v>0</c:v>
                </c:pt>
                <c:pt idx="971594">
                  <c:v>0</c:v>
                </c:pt>
                <c:pt idx="971595">
                  <c:v>0</c:v>
                </c:pt>
                <c:pt idx="971596">
                  <c:v>0</c:v>
                </c:pt>
                <c:pt idx="971597">
                  <c:v>0</c:v>
                </c:pt>
                <c:pt idx="971598">
                  <c:v>0</c:v>
                </c:pt>
                <c:pt idx="971599">
                  <c:v>0</c:v>
                </c:pt>
                <c:pt idx="971600">
                  <c:v>0</c:v>
                </c:pt>
                <c:pt idx="971601">
                  <c:v>0</c:v>
                </c:pt>
                <c:pt idx="971602">
                  <c:v>0</c:v>
                </c:pt>
                <c:pt idx="971603">
                  <c:v>0</c:v>
                </c:pt>
                <c:pt idx="971604">
                  <c:v>0</c:v>
                </c:pt>
                <c:pt idx="971605">
                  <c:v>0</c:v>
                </c:pt>
                <c:pt idx="971606">
                  <c:v>0</c:v>
                </c:pt>
                <c:pt idx="971607">
                  <c:v>0</c:v>
                </c:pt>
                <c:pt idx="971608">
                  <c:v>0</c:v>
                </c:pt>
                <c:pt idx="971609">
                  <c:v>0</c:v>
                </c:pt>
                <c:pt idx="971610">
                  <c:v>0</c:v>
                </c:pt>
                <c:pt idx="971611">
                  <c:v>0</c:v>
                </c:pt>
                <c:pt idx="971612">
                  <c:v>0</c:v>
                </c:pt>
                <c:pt idx="971613">
                  <c:v>0</c:v>
                </c:pt>
                <c:pt idx="971614">
                  <c:v>0</c:v>
                </c:pt>
                <c:pt idx="971615">
                  <c:v>0</c:v>
                </c:pt>
                <c:pt idx="971616">
                  <c:v>0</c:v>
                </c:pt>
                <c:pt idx="971617">
                  <c:v>0</c:v>
                </c:pt>
                <c:pt idx="971618">
                  <c:v>0</c:v>
                </c:pt>
                <c:pt idx="971619">
                  <c:v>0</c:v>
                </c:pt>
                <c:pt idx="971620">
                  <c:v>0</c:v>
                </c:pt>
                <c:pt idx="971621">
                  <c:v>0</c:v>
                </c:pt>
                <c:pt idx="971622">
                  <c:v>0</c:v>
                </c:pt>
                <c:pt idx="971623">
                  <c:v>0</c:v>
                </c:pt>
                <c:pt idx="971624">
                  <c:v>0</c:v>
                </c:pt>
                <c:pt idx="971625">
                  <c:v>0</c:v>
                </c:pt>
                <c:pt idx="971626">
                  <c:v>0</c:v>
                </c:pt>
                <c:pt idx="971627">
                  <c:v>0</c:v>
                </c:pt>
                <c:pt idx="971628">
                  <c:v>0</c:v>
                </c:pt>
                <c:pt idx="971629">
                  <c:v>0</c:v>
                </c:pt>
                <c:pt idx="971630">
                  <c:v>0</c:v>
                </c:pt>
                <c:pt idx="971631">
                  <c:v>0</c:v>
                </c:pt>
                <c:pt idx="971632">
                  <c:v>0</c:v>
                </c:pt>
                <c:pt idx="971633">
                  <c:v>0</c:v>
                </c:pt>
                <c:pt idx="971634">
                  <c:v>0</c:v>
                </c:pt>
                <c:pt idx="971635">
                  <c:v>0</c:v>
                </c:pt>
                <c:pt idx="971636">
                  <c:v>0</c:v>
                </c:pt>
                <c:pt idx="971637">
                  <c:v>0</c:v>
                </c:pt>
                <c:pt idx="971638">
                  <c:v>0</c:v>
                </c:pt>
                <c:pt idx="971639">
                  <c:v>0</c:v>
                </c:pt>
                <c:pt idx="971640">
                  <c:v>0</c:v>
                </c:pt>
                <c:pt idx="971641">
                  <c:v>0</c:v>
                </c:pt>
                <c:pt idx="971642">
                  <c:v>0</c:v>
                </c:pt>
                <c:pt idx="971643">
                  <c:v>0</c:v>
                </c:pt>
                <c:pt idx="971644">
                  <c:v>0</c:v>
                </c:pt>
                <c:pt idx="971645">
                  <c:v>0</c:v>
                </c:pt>
                <c:pt idx="971646">
                  <c:v>0</c:v>
                </c:pt>
                <c:pt idx="971647">
                  <c:v>0</c:v>
                </c:pt>
                <c:pt idx="971648">
                  <c:v>0</c:v>
                </c:pt>
                <c:pt idx="971649">
                  <c:v>0</c:v>
                </c:pt>
                <c:pt idx="971650">
                  <c:v>0</c:v>
                </c:pt>
                <c:pt idx="971651">
                  <c:v>0</c:v>
                </c:pt>
                <c:pt idx="971652">
                  <c:v>0</c:v>
                </c:pt>
                <c:pt idx="971653">
                  <c:v>0</c:v>
                </c:pt>
                <c:pt idx="971654">
                  <c:v>0</c:v>
                </c:pt>
                <c:pt idx="971655">
                  <c:v>0</c:v>
                </c:pt>
                <c:pt idx="971656">
                  <c:v>0</c:v>
                </c:pt>
                <c:pt idx="971657">
                  <c:v>0</c:v>
                </c:pt>
                <c:pt idx="971658">
                  <c:v>0</c:v>
                </c:pt>
                <c:pt idx="971659">
                  <c:v>0</c:v>
                </c:pt>
                <c:pt idx="971660">
                  <c:v>0</c:v>
                </c:pt>
                <c:pt idx="971661">
                  <c:v>0</c:v>
                </c:pt>
                <c:pt idx="971662">
                  <c:v>0</c:v>
                </c:pt>
                <c:pt idx="971663">
                  <c:v>0</c:v>
                </c:pt>
                <c:pt idx="971664">
                  <c:v>0</c:v>
                </c:pt>
                <c:pt idx="971665">
                  <c:v>0</c:v>
                </c:pt>
                <c:pt idx="971666">
                  <c:v>0</c:v>
                </c:pt>
                <c:pt idx="971667">
                  <c:v>0</c:v>
                </c:pt>
                <c:pt idx="971668">
                  <c:v>0</c:v>
                </c:pt>
                <c:pt idx="971669">
                  <c:v>0</c:v>
                </c:pt>
                <c:pt idx="971670">
                  <c:v>0</c:v>
                </c:pt>
                <c:pt idx="971671">
                  <c:v>0</c:v>
                </c:pt>
                <c:pt idx="971672">
                  <c:v>0</c:v>
                </c:pt>
                <c:pt idx="971673">
                  <c:v>0</c:v>
                </c:pt>
                <c:pt idx="971674">
                  <c:v>0</c:v>
                </c:pt>
                <c:pt idx="971675">
                  <c:v>0</c:v>
                </c:pt>
                <c:pt idx="971676">
                  <c:v>0</c:v>
                </c:pt>
                <c:pt idx="971677">
                  <c:v>0</c:v>
                </c:pt>
                <c:pt idx="971678">
                  <c:v>0</c:v>
                </c:pt>
                <c:pt idx="971679">
                  <c:v>0</c:v>
                </c:pt>
                <c:pt idx="971680">
                  <c:v>0</c:v>
                </c:pt>
                <c:pt idx="971681">
                  <c:v>0</c:v>
                </c:pt>
                <c:pt idx="971682">
                  <c:v>0</c:v>
                </c:pt>
                <c:pt idx="971683">
                  <c:v>0</c:v>
                </c:pt>
                <c:pt idx="971684">
                  <c:v>0</c:v>
                </c:pt>
                <c:pt idx="971685">
                  <c:v>0</c:v>
                </c:pt>
                <c:pt idx="971686">
                  <c:v>0</c:v>
                </c:pt>
                <c:pt idx="971687">
                  <c:v>0</c:v>
                </c:pt>
                <c:pt idx="971688">
                  <c:v>0</c:v>
                </c:pt>
                <c:pt idx="971689">
                  <c:v>0</c:v>
                </c:pt>
                <c:pt idx="971690">
                  <c:v>0</c:v>
                </c:pt>
                <c:pt idx="971691">
                  <c:v>0</c:v>
                </c:pt>
                <c:pt idx="971692">
                  <c:v>0</c:v>
                </c:pt>
                <c:pt idx="971693">
                  <c:v>0</c:v>
                </c:pt>
                <c:pt idx="971694">
                  <c:v>0</c:v>
                </c:pt>
                <c:pt idx="971695">
                  <c:v>0</c:v>
                </c:pt>
                <c:pt idx="971696">
                  <c:v>0</c:v>
                </c:pt>
                <c:pt idx="971697">
                  <c:v>0</c:v>
                </c:pt>
                <c:pt idx="971698">
                  <c:v>0</c:v>
                </c:pt>
                <c:pt idx="971699">
                  <c:v>0</c:v>
                </c:pt>
                <c:pt idx="971700">
                  <c:v>0</c:v>
                </c:pt>
                <c:pt idx="971701">
                  <c:v>0</c:v>
                </c:pt>
                <c:pt idx="971702">
                  <c:v>0</c:v>
                </c:pt>
                <c:pt idx="971703">
                  <c:v>0</c:v>
                </c:pt>
                <c:pt idx="971704">
                  <c:v>0</c:v>
                </c:pt>
                <c:pt idx="971705">
                  <c:v>0</c:v>
                </c:pt>
                <c:pt idx="971706">
                  <c:v>0</c:v>
                </c:pt>
                <c:pt idx="971707">
                  <c:v>0</c:v>
                </c:pt>
                <c:pt idx="971708">
                  <c:v>0</c:v>
                </c:pt>
                <c:pt idx="971709">
                  <c:v>0</c:v>
                </c:pt>
                <c:pt idx="971710">
                  <c:v>0</c:v>
                </c:pt>
                <c:pt idx="971711">
                  <c:v>0</c:v>
                </c:pt>
                <c:pt idx="971712">
                  <c:v>0</c:v>
                </c:pt>
                <c:pt idx="971713">
                  <c:v>0</c:v>
                </c:pt>
                <c:pt idx="971714">
                  <c:v>0</c:v>
                </c:pt>
                <c:pt idx="971715">
                  <c:v>0</c:v>
                </c:pt>
                <c:pt idx="971716">
                  <c:v>0</c:v>
                </c:pt>
                <c:pt idx="971717">
                  <c:v>0</c:v>
                </c:pt>
                <c:pt idx="971718">
                  <c:v>0</c:v>
                </c:pt>
                <c:pt idx="971719">
                  <c:v>0</c:v>
                </c:pt>
                <c:pt idx="971720">
                  <c:v>0</c:v>
                </c:pt>
                <c:pt idx="971721">
                  <c:v>0</c:v>
                </c:pt>
                <c:pt idx="971722">
                  <c:v>0</c:v>
                </c:pt>
                <c:pt idx="971723">
                  <c:v>0</c:v>
                </c:pt>
                <c:pt idx="971724">
                  <c:v>0</c:v>
                </c:pt>
                <c:pt idx="971725">
                  <c:v>0</c:v>
                </c:pt>
                <c:pt idx="971726">
                  <c:v>0</c:v>
                </c:pt>
                <c:pt idx="971727">
                  <c:v>0</c:v>
                </c:pt>
                <c:pt idx="971728">
                  <c:v>0</c:v>
                </c:pt>
                <c:pt idx="971729">
                  <c:v>0</c:v>
                </c:pt>
                <c:pt idx="971730">
                  <c:v>0</c:v>
                </c:pt>
                <c:pt idx="971731">
                  <c:v>0</c:v>
                </c:pt>
                <c:pt idx="971732">
                  <c:v>0</c:v>
                </c:pt>
                <c:pt idx="971733">
                  <c:v>0</c:v>
                </c:pt>
                <c:pt idx="971734">
                  <c:v>0</c:v>
                </c:pt>
                <c:pt idx="971735">
                  <c:v>0</c:v>
                </c:pt>
                <c:pt idx="971736">
                  <c:v>0</c:v>
                </c:pt>
                <c:pt idx="971737">
                  <c:v>0</c:v>
                </c:pt>
                <c:pt idx="971738">
                  <c:v>0</c:v>
                </c:pt>
                <c:pt idx="971739">
                  <c:v>0</c:v>
                </c:pt>
                <c:pt idx="971740">
                  <c:v>0</c:v>
                </c:pt>
                <c:pt idx="971741">
                  <c:v>0</c:v>
                </c:pt>
                <c:pt idx="971742">
                  <c:v>0</c:v>
                </c:pt>
                <c:pt idx="971743">
                  <c:v>0</c:v>
                </c:pt>
                <c:pt idx="971744">
                  <c:v>0</c:v>
                </c:pt>
                <c:pt idx="971745">
                  <c:v>0</c:v>
                </c:pt>
                <c:pt idx="971746">
                  <c:v>0</c:v>
                </c:pt>
                <c:pt idx="971747">
                  <c:v>0</c:v>
                </c:pt>
                <c:pt idx="971748">
                  <c:v>0</c:v>
                </c:pt>
                <c:pt idx="971749">
                  <c:v>0</c:v>
                </c:pt>
                <c:pt idx="971750">
                  <c:v>0</c:v>
                </c:pt>
                <c:pt idx="971751">
                  <c:v>0</c:v>
                </c:pt>
                <c:pt idx="971752">
                  <c:v>0</c:v>
                </c:pt>
                <c:pt idx="971753">
                  <c:v>0</c:v>
                </c:pt>
                <c:pt idx="971754">
                  <c:v>0</c:v>
                </c:pt>
                <c:pt idx="971755">
                  <c:v>0</c:v>
                </c:pt>
                <c:pt idx="971756">
                  <c:v>0</c:v>
                </c:pt>
                <c:pt idx="971757">
                  <c:v>0</c:v>
                </c:pt>
                <c:pt idx="971758">
                  <c:v>0</c:v>
                </c:pt>
                <c:pt idx="971759">
                  <c:v>0</c:v>
                </c:pt>
                <c:pt idx="971760">
                  <c:v>0</c:v>
                </c:pt>
                <c:pt idx="971761">
                  <c:v>0</c:v>
                </c:pt>
                <c:pt idx="971762">
                  <c:v>0</c:v>
                </c:pt>
                <c:pt idx="971763">
                  <c:v>0</c:v>
                </c:pt>
                <c:pt idx="971764">
                  <c:v>0</c:v>
                </c:pt>
                <c:pt idx="971765">
                  <c:v>0</c:v>
                </c:pt>
                <c:pt idx="971766">
                  <c:v>0</c:v>
                </c:pt>
                <c:pt idx="971767">
                  <c:v>0</c:v>
                </c:pt>
                <c:pt idx="971768">
                  <c:v>0</c:v>
                </c:pt>
                <c:pt idx="971769">
                  <c:v>0</c:v>
                </c:pt>
                <c:pt idx="971770">
                  <c:v>0</c:v>
                </c:pt>
                <c:pt idx="971771">
                  <c:v>0</c:v>
                </c:pt>
                <c:pt idx="971772">
                  <c:v>0</c:v>
                </c:pt>
                <c:pt idx="971773">
                  <c:v>0</c:v>
                </c:pt>
                <c:pt idx="971774">
                  <c:v>0</c:v>
                </c:pt>
                <c:pt idx="971775">
                  <c:v>0</c:v>
                </c:pt>
                <c:pt idx="971776">
                  <c:v>0</c:v>
                </c:pt>
                <c:pt idx="971777">
                  <c:v>0</c:v>
                </c:pt>
                <c:pt idx="971778">
                  <c:v>0</c:v>
                </c:pt>
                <c:pt idx="971779">
                  <c:v>0</c:v>
                </c:pt>
                <c:pt idx="971780">
                  <c:v>0</c:v>
                </c:pt>
                <c:pt idx="971781">
                  <c:v>0</c:v>
                </c:pt>
                <c:pt idx="971782">
                  <c:v>0</c:v>
                </c:pt>
                <c:pt idx="971783">
                  <c:v>0</c:v>
                </c:pt>
                <c:pt idx="971784">
                  <c:v>0</c:v>
                </c:pt>
                <c:pt idx="971785">
                  <c:v>0</c:v>
                </c:pt>
                <c:pt idx="971786">
                  <c:v>0</c:v>
                </c:pt>
                <c:pt idx="971787">
                  <c:v>0</c:v>
                </c:pt>
                <c:pt idx="971788">
                  <c:v>0</c:v>
                </c:pt>
                <c:pt idx="971789">
                  <c:v>0</c:v>
                </c:pt>
                <c:pt idx="971790">
                  <c:v>0</c:v>
                </c:pt>
                <c:pt idx="971791">
                  <c:v>0</c:v>
                </c:pt>
                <c:pt idx="971792">
                  <c:v>0</c:v>
                </c:pt>
                <c:pt idx="971793">
                  <c:v>0</c:v>
                </c:pt>
                <c:pt idx="971794">
                  <c:v>0</c:v>
                </c:pt>
                <c:pt idx="971795">
                  <c:v>0</c:v>
                </c:pt>
                <c:pt idx="971796">
                  <c:v>0</c:v>
                </c:pt>
                <c:pt idx="971797">
                  <c:v>0</c:v>
                </c:pt>
                <c:pt idx="971798">
                  <c:v>0</c:v>
                </c:pt>
                <c:pt idx="971799">
                  <c:v>0</c:v>
                </c:pt>
                <c:pt idx="971800">
                  <c:v>0</c:v>
                </c:pt>
                <c:pt idx="971801">
                  <c:v>0</c:v>
                </c:pt>
                <c:pt idx="971802">
                  <c:v>0</c:v>
                </c:pt>
                <c:pt idx="971803">
                  <c:v>0</c:v>
                </c:pt>
                <c:pt idx="971804">
                  <c:v>0</c:v>
                </c:pt>
                <c:pt idx="971805">
                  <c:v>0</c:v>
                </c:pt>
                <c:pt idx="971806">
                  <c:v>0</c:v>
                </c:pt>
                <c:pt idx="971807">
                  <c:v>0</c:v>
                </c:pt>
                <c:pt idx="971808">
                  <c:v>0</c:v>
                </c:pt>
                <c:pt idx="971809">
                  <c:v>0</c:v>
                </c:pt>
                <c:pt idx="971810">
                  <c:v>0</c:v>
                </c:pt>
                <c:pt idx="971811">
                  <c:v>0</c:v>
                </c:pt>
                <c:pt idx="971812">
                  <c:v>0</c:v>
                </c:pt>
                <c:pt idx="971813">
                  <c:v>0</c:v>
                </c:pt>
                <c:pt idx="971814">
                  <c:v>0</c:v>
                </c:pt>
                <c:pt idx="971815">
                  <c:v>0</c:v>
                </c:pt>
                <c:pt idx="971816">
                  <c:v>0</c:v>
                </c:pt>
                <c:pt idx="971817">
                  <c:v>0</c:v>
                </c:pt>
                <c:pt idx="971818">
                  <c:v>0</c:v>
                </c:pt>
                <c:pt idx="971819">
                  <c:v>0</c:v>
                </c:pt>
                <c:pt idx="971820">
                  <c:v>0</c:v>
                </c:pt>
                <c:pt idx="971821">
                  <c:v>0</c:v>
                </c:pt>
                <c:pt idx="971822">
                  <c:v>0</c:v>
                </c:pt>
                <c:pt idx="971823">
                  <c:v>0</c:v>
                </c:pt>
                <c:pt idx="971824">
                  <c:v>0</c:v>
                </c:pt>
                <c:pt idx="971825">
                  <c:v>0</c:v>
                </c:pt>
                <c:pt idx="971826">
                  <c:v>0</c:v>
                </c:pt>
                <c:pt idx="971827">
                  <c:v>0</c:v>
                </c:pt>
                <c:pt idx="971828">
                  <c:v>0</c:v>
                </c:pt>
                <c:pt idx="971829">
                  <c:v>0</c:v>
                </c:pt>
                <c:pt idx="971830">
                  <c:v>0</c:v>
                </c:pt>
                <c:pt idx="971831">
                  <c:v>0</c:v>
                </c:pt>
                <c:pt idx="971832">
                  <c:v>0</c:v>
                </c:pt>
                <c:pt idx="971833">
                  <c:v>0</c:v>
                </c:pt>
                <c:pt idx="971834">
                  <c:v>0</c:v>
                </c:pt>
                <c:pt idx="971835">
                  <c:v>0</c:v>
                </c:pt>
                <c:pt idx="971836">
                  <c:v>0</c:v>
                </c:pt>
                <c:pt idx="971837">
                  <c:v>0</c:v>
                </c:pt>
                <c:pt idx="971838">
                  <c:v>0</c:v>
                </c:pt>
                <c:pt idx="971839">
                  <c:v>0</c:v>
                </c:pt>
                <c:pt idx="971840">
                  <c:v>0</c:v>
                </c:pt>
                <c:pt idx="971841">
                  <c:v>0</c:v>
                </c:pt>
                <c:pt idx="971842">
                  <c:v>0</c:v>
                </c:pt>
                <c:pt idx="971843">
                  <c:v>0</c:v>
                </c:pt>
                <c:pt idx="971844">
                  <c:v>0</c:v>
                </c:pt>
                <c:pt idx="971845">
                  <c:v>0</c:v>
                </c:pt>
                <c:pt idx="971846">
                  <c:v>0</c:v>
                </c:pt>
                <c:pt idx="971847">
                  <c:v>0</c:v>
                </c:pt>
                <c:pt idx="971848">
                  <c:v>0</c:v>
                </c:pt>
                <c:pt idx="971849">
                  <c:v>0</c:v>
                </c:pt>
                <c:pt idx="971850">
                  <c:v>0</c:v>
                </c:pt>
                <c:pt idx="971851">
                  <c:v>0</c:v>
                </c:pt>
                <c:pt idx="971852">
                  <c:v>0</c:v>
                </c:pt>
                <c:pt idx="971853">
                  <c:v>0</c:v>
                </c:pt>
                <c:pt idx="971854">
                  <c:v>0</c:v>
                </c:pt>
                <c:pt idx="971855">
                  <c:v>0</c:v>
                </c:pt>
                <c:pt idx="971856">
                  <c:v>0</c:v>
                </c:pt>
                <c:pt idx="971857">
                  <c:v>0</c:v>
                </c:pt>
                <c:pt idx="971858">
                  <c:v>0</c:v>
                </c:pt>
                <c:pt idx="971859">
                  <c:v>0</c:v>
                </c:pt>
                <c:pt idx="971860">
                  <c:v>0</c:v>
                </c:pt>
                <c:pt idx="971861">
                  <c:v>0</c:v>
                </c:pt>
                <c:pt idx="971862">
                  <c:v>0</c:v>
                </c:pt>
                <c:pt idx="971863">
                  <c:v>0</c:v>
                </c:pt>
                <c:pt idx="971864">
                  <c:v>0</c:v>
                </c:pt>
                <c:pt idx="971865">
                  <c:v>0</c:v>
                </c:pt>
                <c:pt idx="971866">
                  <c:v>0</c:v>
                </c:pt>
                <c:pt idx="971867">
                  <c:v>0</c:v>
                </c:pt>
                <c:pt idx="971868">
                  <c:v>0</c:v>
                </c:pt>
                <c:pt idx="971869">
                  <c:v>0</c:v>
                </c:pt>
                <c:pt idx="971870">
                  <c:v>0</c:v>
                </c:pt>
                <c:pt idx="971871">
                  <c:v>0</c:v>
                </c:pt>
                <c:pt idx="971872">
                  <c:v>0</c:v>
                </c:pt>
                <c:pt idx="971873">
                  <c:v>0</c:v>
                </c:pt>
                <c:pt idx="971874">
                  <c:v>0</c:v>
                </c:pt>
                <c:pt idx="971875">
                  <c:v>0</c:v>
                </c:pt>
                <c:pt idx="971876">
                  <c:v>0</c:v>
                </c:pt>
                <c:pt idx="971877">
                  <c:v>0</c:v>
                </c:pt>
                <c:pt idx="971878">
                  <c:v>0</c:v>
                </c:pt>
                <c:pt idx="971879">
                  <c:v>0</c:v>
                </c:pt>
                <c:pt idx="971880">
                  <c:v>0</c:v>
                </c:pt>
                <c:pt idx="971881">
                  <c:v>0</c:v>
                </c:pt>
                <c:pt idx="971882">
                  <c:v>0</c:v>
                </c:pt>
                <c:pt idx="971883">
                  <c:v>0</c:v>
                </c:pt>
                <c:pt idx="971884">
                  <c:v>0</c:v>
                </c:pt>
                <c:pt idx="971885">
                  <c:v>0</c:v>
                </c:pt>
                <c:pt idx="971886">
                  <c:v>0</c:v>
                </c:pt>
                <c:pt idx="971887">
                  <c:v>0</c:v>
                </c:pt>
                <c:pt idx="971888">
                  <c:v>0</c:v>
                </c:pt>
                <c:pt idx="971889">
                  <c:v>0</c:v>
                </c:pt>
                <c:pt idx="971890">
                  <c:v>0</c:v>
                </c:pt>
                <c:pt idx="971891">
                  <c:v>0</c:v>
                </c:pt>
                <c:pt idx="971892">
                  <c:v>0</c:v>
                </c:pt>
                <c:pt idx="971893">
                  <c:v>0</c:v>
                </c:pt>
                <c:pt idx="971894">
                  <c:v>0</c:v>
                </c:pt>
                <c:pt idx="971895">
                  <c:v>0</c:v>
                </c:pt>
                <c:pt idx="971896">
                  <c:v>0</c:v>
                </c:pt>
                <c:pt idx="971897">
                  <c:v>0</c:v>
                </c:pt>
                <c:pt idx="971898">
                  <c:v>0</c:v>
                </c:pt>
                <c:pt idx="971899">
                  <c:v>0</c:v>
                </c:pt>
                <c:pt idx="971900">
                  <c:v>0</c:v>
                </c:pt>
                <c:pt idx="971901">
                  <c:v>0</c:v>
                </c:pt>
                <c:pt idx="971902">
                  <c:v>0</c:v>
                </c:pt>
                <c:pt idx="971903">
                  <c:v>0</c:v>
                </c:pt>
                <c:pt idx="971904">
                  <c:v>0</c:v>
                </c:pt>
                <c:pt idx="971905">
                  <c:v>0</c:v>
                </c:pt>
                <c:pt idx="971906">
                  <c:v>0</c:v>
                </c:pt>
                <c:pt idx="971907">
                  <c:v>0</c:v>
                </c:pt>
                <c:pt idx="971908">
                  <c:v>0</c:v>
                </c:pt>
                <c:pt idx="971909">
                  <c:v>0</c:v>
                </c:pt>
                <c:pt idx="971910">
                  <c:v>0</c:v>
                </c:pt>
                <c:pt idx="971911">
                  <c:v>0</c:v>
                </c:pt>
                <c:pt idx="971912">
                  <c:v>0</c:v>
                </c:pt>
                <c:pt idx="971913">
                  <c:v>0</c:v>
                </c:pt>
                <c:pt idx="971914">
                  <c:v>0</c:v>
                </c:pt>
                <c:pt idx="971915">
                  <c:v>0</c:v>
                </c:pt>
                <c:pt idx="971916">
                  <c:v>0</c:v>
                </c:pt>
                <c:pt idx="971917">
                  <c:v>0</c:v>
                </c:pt>
                <c:pt idx="971918">
                  <c:v>0</c:v>
                </c:pt>
                <c:pt idx="971919">
                  <c:v>0</c:v>
                </c:pt>
                <c:pt idx="971920">
                  <c:v>0</c:v>
                </c:pt>
                <c:pt idx="971921">
                  <c:v>0</c:v>
                </c:pt>
                <c:pt idx="971922">
                  <c:v>0</c:v>
                </c:pt>
                <c:pt idx="971923">
                  <c:v>0</c:v>
                </c:pt>
                <c:pt idx="971924">
                  <c:v>0</c:v>
                </c:pt>
                <c:pt idx="971925">
                  <c:v>0</c:v>
                </c:pt>
                <c:pt idx="971926">
                  <c:v>0</c:v>
                </c:pt>
                <c:pt idx="971927">
                  <c:v>0</c:v>
                </c:pt>
                <c:pt idx="971928">
                  <c:v>0</c:v>
                </c:pt>
                <c:pt idx="971929">
                  <c:v>0</c:v>
                </c:pt>
                <c:pt idx="971930">
                  <c:v>0</c:v>
                </c:pt>
                <c:pt idx="971931">
                  <c:v>0</c:v>
                </c:pt>
                <c:pt idx="971932">
                  <c:v>0</c:v>
                </c:pt>
                <c:pt idx="971933">
                  <c:v>0</c:v>
                </c:pt>
                <c:pt idx="971934">
                  <c:v>0</c:v>
                </c:pt>
                <c:pt idx="971935">
                  <c:v>0</c:v>
                </c:pt>
                <c:pt idx="971936">
                  <c:v>0</c:v>
                </c:pt>
                <c:pt idx="971937">
                  <c:v>0</c:v>
                </c:pt>
                <c:pt idx="971938">
                  <c:v>0</c:v>
                </c:pt>
                <c:pt idx="971939">
                  <c:v>0</c:v>
                </c:pt>
                <c:pt idx="971940">
                  <c:v>0</c:v>
                </c:pt>
                <c:pt idx="971941">
                  <c:v>0</c:v>
                </c:pt>
                <c:pt idx="971942">
                  <c:v>0</c:v>
                </c:pt>
                <c:pt idx="971943">
                  <c:v>0</c:v>
                </c:pt>
                <c:pt idx="971944">
                  <c:v>0</c:v>
                </c:pt>
                <c:pt idx="971945">
                  <c:v>0</c:v>
                </c:pt>
                <c:pt idx="971946">
                  <c:v>0</c:v>
                </c:pt>
                <c:pt idx="971947">
                  <c:v>0</c:v>
                </c:pt>
                <c:pt idx="971948">
                  <c:v>0</c:v>
                </c:pt>
                <c:pt idx="971949">
                  <c:v>0</c:v>
                </c:pt>
                <c:pt idx="971950">
                  <c:v>0</c:v>
                </c:pt>
                <c:pt idx="971951">
                  <c:v>0</c:v>
                </c:pt>
                <c:pt idx="971952">
                  <c:v>0</c:v>
                </c:pt>
                <c:pt idx="971953">
                  <c:v>0</c:v>
                </c:pt>
                <c:pt idx="971954">
                  <c:v>0</c:v>
                </c:pt>
                <c:pt idx="971955">
                  <c:v>0</c:v>
                </c:pt>
                <c:pt idx="971956">
                  <c:v>0</c:v>
                </c:pt>
                <c:pt idx="971957">
                  <c:v>0</c:v>
                </c:pt>
                <c:pt idx="971958">
                  <c:v>0</c:v>
                </c:pt>
                <c:pt idx="971959">
                  <c:v>0</c:v>
                </c:pt>
                <c:pt idx="971960">
                  <c:v>0</c:v>
                </c:pt>
                <c:pt idx="971961">
                  <c:v>0</c:v>
                </c:pt>
                <c:pt idx="971962">
                  <c:v>0</c:v>
                </c:pt>
                <c:pt idx="971963">
                  <c:v>0</c:v>
                </c:pt>
                <c:pt idx="971964">
                  <c:v>0</c:v>
                </c:pt>
                <c:pt idx="971965">
                  <c:v>0</c:v>
                </c:pt>
                <c:pt idx="971966">
                  <c:v>0</c:v>
                </c:pt>
                <c:pt idx="971967">
                  <c:v>0</c:v>
                </c:pt>
                <c:pt idx="971968">
                  <c:v>0</c:v>
                </c:pt>
                <c:pt idx="971969">
                  <c:v>0</c:v>
                </c:pt>
                <c:pt idx="971970">
                  <c:v>0</c:v>
                </c:pt>
                <c:pt idx="971971">
                  <c:v>0</c:v>
                </c:pt>
                <c:pt idx="971972">
                  <c:v>0</c:v>
                </c:pt>
                <c:pt idx="971973">
                  <c:v>0</c:v>
                </c:pt>
                <c:pt idx="971974">
                  <c:v>0</c:v>
                </c:pt>
                <c:pt idx="971975">
                  <c:v>0</c:v>
                </c:pt>
                <c:pt idx="971976">
                  <c:v>0</c:v>
                </c:pt>
                <c:pt idx="971977">
                  <c:v>0</c:v>
                </c:pt>
                <c:pt idx="971978">
                  <c:v>0</c:v>
                </c:pt>
                <c:pt idx="971979">
                  <c:v>0</c:v>
                </c:pt>
                <c:pt idx="971980">
                  <c:v>0</c:v>
                </c:pt>
                <c:pt idx="971981">
                  <c:v>0</c:v>
                </c:pt>
                <c:pt idx="971982">
                  <c:v>0</c:v>
                </c:pt>
                <c:pt idx="971983">
                  <c:v>0</c:v>
                </c:pt>
                <c:pt idx="971984">
                  <c:v>0</c:v>
                </c:pt>
                <c:pt idx="971985">
                  <c:v>0</c:v>
                </c:pt>
                <c:pt idx="971986">
                  <c:v>0</c:v>
                </c:pt>
                <c:pt idx="971987">
                  <c:v>0</c:v>
                </c:pt>
                <c:pt idx="971988">
                  <c:v>0</c:v>
                </c:pt>
                <c:pt idx="971989">
                  <c:v>0</c:v>
                </c:pt>
                <c:pt idx="971990">
                  <c:v>0</c:v>
                </c:pt>
                <c:pt idx="971991">
                  <c:v>0</c:v>
                </c:pt>
                <c:pt idx="971992">
                  <c:v>0</c:v>
                </c:pt>
                <c:pt idx="971993">
                  <c:v>0</c:v>
                </c:pt>
                <c:pt idx="971994">
                  <c:v>0</c:v>
                </c:pt>
                <c:pt idx="971995">
                  <c:v>0</c:v>
                </c:pt>
                <c:pt idx="971996">
                  <c:v>0</c:v>
                </c:pt>
                <c:pt idx="971997">
                  <c:v>0</c:v>
                </c:pt>
                <c:pt idx="971998">
                  <c:v>0</c:v>
                </c:pt>
                <c:pt idx="971999">
                  <c:v>0</c:v>
                </c:pt>
                <c:pt idx="972000">
                  <c:v>0</c:v>
                </c:pt>
                <c:pt idx="972001">
                  <c:v>0</c:v>
                </c:pt>
                <c:pt idx="972002">
                  <c:v>0</c:v>
                </c:pt>
                <c:pt idx="972003">
                  <c:v>0</c:v>
                </c:pt>
                <c:pt idx="972004">
                  <c:v>0</c:v>
                </c:pt>
                <c:pt idx="972005">
                  <c:v>0</c:v>
                </c:pt>
                <c:pt idx="972006">
                  <c:v>0</c:v>
                </c:pt>
                <c:pt idx="972007">
                  <c:v>0</c:v>
                </c:pt>
                <c:pt idx="972008">
                  <c:v>0</c:v>
                </c:pt>
                <c:pt idx="972009">
                  <c:v>0</c:v>
                </c:pt>
                <c:pt idx="972010">
                  <c:v>0</c:v>
                </c:pt>
                <c:pt idx="972011">
                  <c:v>0</c:v>
                </c:pt>
                <c:pt idx="972012">
                  <c:v>0</c:v>
                </c:pt>
                <c:pt idx="972013">
                  <c:v>0</c:v>
                </c:pt>
                <c:pt idx="972014">
                  <c:v>0</c:v>
                </c:pt>
                <c:pt idx="972015">
                  <c:v>0</c:v>
                </c:pt>
                <c:pt idx="972016">
                  <c:v>0</c:v>
                </c:pt>
                <c:pt idx="972017">
                  <c:v>0</c:v>
                </c:pt>
                <c:pt idx="972018">
                  <c:v>0</c:v>
                </c:pt>
                <c:pt idx="972019">
                  <c:v>0</c:v>
                </c:pt>
                <c:pt idx="972020">
                  <c:v>0</c:v>
                </c:pt>
                <c:pt idx="972021">
                  <c:v>0</c:v>
                </c:pt>
                <c:pt idx="972022">
                  <c:v>0</c:v>
                </c:pt>
                <c:pt idx="972023">
                  <c:v>0</c:v>
                </c:pt>
                <c:pt idx="972024">
                  <c:v>0</c:v>
                </c:pt>
                <c:pt idx="972025">
                  <c:v>0</c:v>
                </c:pt>
                <c:pt idx="972026">
                  <c:v>0</c:v>
                </c:pt>
                <c:pt idx="972027">
                  <c:v>0</c:v>
                </c:pt>
                <c:pt idx="972028">
                  <c:v>0</c:v>
                </c:pt>
                <c:pt idx="972029">
                  <c:v>0</c:v>
                </c:pt>
                <c:pt idx="972030">
                  <c:v>0</c:v>
                </c:pt>
                <c:pt idx="972031">
                  <c:v>0</c:v>
                </c:pt>
                <c:pt idx="972032">
                  <c:v>0</c:v>
                </c:pt>
                <c:pt idx="972033">
                  <c:v>0</c:v>
                </c:pt>
                <c:pt idx="972034">
                  <c:v>0</c:v>
                </c:pt>
                <c:pt idx="972035">
                  <c:v>0</c:v>
                </c:pt>
                <c:pt idx="972036">
                  <c:v>0</c:v>
                </c:pt>
                <c:pt idx="972037">
                  <c:v>0</c:v>
                </c:pt>
                <c:pt idx="972038">
                  <c:v>0</c:v>
                </c:pt>
                <c:pt idx="972039">
                  <c:v>0</c:v>
                </c:pt>
                <c:pt idx="972040">
                  <c:v>0</c:v>
                </c:pt>
                <c:pt idx="972041">
                  <c:v>0</c:v>
                </c:pt>
                <c:pt idx="972042">
                  <c:v>0</c:v>
                </c:pt>
                <c:pt idx="972043">
                  <c:v>0</c:v>
                </c:pt>
                <c:pt idx="972044">
                  <c:v>0</c:v>
                </c:pt>
                <c:pt idx="972045">
                  <c:v>0</c:v>
                </c:pt>
                <c:pt idx="972046">
                  <c:v>0</c:v>
                </c:pt>
                <c:pt idx="972047">
                  <c:v>0</c:v>
                </c:pt>
                <c:pt idx="972048">
                  <c:v>0</c:v>
                </c:pt>
                <c:pt idx="972049">
                  <c:v>0</c:v>
                </c:pt>
                <c:pt idx="972050">
                  <c:v>0</c:v>
                </c:pt>
                <c:pt idx="972051">
                  <c:v>0</c:v>
                </c:pt>
                <c:pt idx="972052">
                  <c:v>0</c:v>
                </c:pt>
                <c:pt idx="972053">
                  <c:v>0</c:v>
                </c:pt>
                <c:pt idx="972054">
                  <c:v>0</c:v>
                </c:pt>
                <c:pt idx="972055">
                  <c:v>0</c:v>
                </c:pt>
                <c:pt idx="972056">
                  <c:v>0</c:v>
                </c:pt>
                <c:pt idx="972057">
                  <c:v>0</c:v>
                </c:pt>
                <c:pt idx="972058">
                  <c:v>0</c:v>
                </c:pt>
                <c:pt idx="972059">
                  <c:v>0</c:v>
                </c:pt>
                <c:pt idx="972060">
                  <c:v>0</c:v>
                </c:pt>
                <c:pt idx="972061">
                  <c:v>0</c:v>
                </c:pt>
                <c:pt idx="972062">
                  <c:v>0</c:v>
                </c:pt>
                <c:pt idx="972063">
                  <c:v>0</c:v>
                </c:pt>
                <c:pt idx="972064">
                  <c:v>0</c:v>
                </c:pt>
                <c:pt idx="972065">
                  <c:v>0</c:v>
                </c:pt>
                <c:pt idx="972066">
                  <c:v>0</c:v>
                </c:pt>
                <c:pt idx="972067">
                  <c:v>0</c:v>
                </c:pt>
                <c:pt idx="972068">
                  <c:v>0</c:v>
                </c:pt>
                <c:pt idx="972069">
                  <c:v>0</c:v>
                </c:pt>
                <c:pt idx="972070">
                  <c:v>0</c:v>
                </c:pt>
                <c:pt idx="972071">
                  <c:v>0</c:v>
                </c:pt>
                <c:pt idx="972072">
                  <c:v>0</c:v>
                </c:pt>
                <c:pt idx="972073">
                  <c:v>0</c:v>
                </c:pt>
                <c:pt idx="972074">
                  <c:v>0</c:v>
                </c:pt>
                <c:pt idx="972075">
                  <c:v>0</c:v>
                </c:pt>
                <c:pt idx="972076">
                  <c:v>0</c:v>
                </c:pt>
                <c:pt idx="972077">
                  <c:v>0</c:v>
                </c:pt>
                <c:pt idx="972078">
                  <c:v>0</c:v>
                </c:pt>
                <c:pt idx="972079">
                  <c:v>0</c:v>
                </c:pt>
                <c:pt idx="972080">
                  <c:v>0</c:v>
                </c:pt>
                <c:pt idx="972081">
                  <c:v>0</c:v>
                </c:pt>
                <c:pt idx="972082">
                  <c:v>0</c:v>
                </c:pt>
                <c:pt idx="972083">
                  <c:v>0</c:v>
                </c:pt>
                <c:pt idx="972084">
                  <c:v>0</c:v>
                </c:pt>
                <c:pt idx="972085">
                  <c:v>0</c:v>
                </c:pt>
                <c:pt idx="972086">
                  <c:v>0</c:v>
                </c:pt>
                <c:pt idx="972087">
                  <c:v>0</c:v>
                </c:pt>
                <c:pt idx="972088">
                  <c:v>0</c:v>
                </c:pt>
                <c:pt idx="972089">
                  <c:v>0</c:v>
                </c:pt>
                <c:pt idx="972090">
                  <c:v>0</c:v>
                </c:pt>
                <c:pt idx="972091">
                  <c:v>0</c:v>
                </c:pt>
                <c:pt idx="972092">
                  <c:v>0</c:v>
                </c:pt>
                <c:pt idx="972093">
                  <c:v>0</c:v>
                </c:pt>
                <c:pt idx="972094">
                  <c:v>0</c:v>
                </c:pt>
                <c:pt idx="972095">
                  <c:v>0</c:v>
                </c:pt>
                <c:pt idx="972096">
                  <c:v>0</c:v>
                </c:pt>
                <c:pt idx="972097">
                  <c:v>0</c:v>
                </c:pt>
                <c:pt idx="972098">
                  <c:v>0</c:v>
                </c:pt>
                <c:pt idx="972099">
                  <c:v>0</c:v>
                </c:pt>
                <c:pt idx="972100">
                  <c:v>0</c:v>
                </c:pt>
                <c:pt idx="972101">
                  <c:v>0</c:v>
                </c:pt>
                <c:pt idx="972102">
                  <c:v>0</c:v>
                </c:pt>
                <c:pt idx="972103">
                  <c:v>0</c:v>
                </c:pt>
                <c:pt idx="972104">
                  <c:v>0</c:v>
                </c:pt>
                <c:pt idx="972105">
                  <c:v>0</c:v>
                </c:pt>
                <c:pt idx="972106">
                  <c:v>0</c:v>
                </c:pt>
                <c:pt idx="972107">
                  <c:v>0</c:v>
                </c:pt>
                <c:pt idx="972108">
                  <c:v>0</c:v>
                </c:pt>
                <c:pt idx="972109">
                  <c:v>0</c:v>
                </c:pt>
                <c:pt idx="972110">
                  <c:v>0</c:v>
                </c:pt>
                <c:pt idx="972111">
                  <c:v>0</c:v>
                </c:pt>
                <c:pt idx="972112">
                  <c:v>0</c:v>
                </c:pt>
                <c:pt idx="972113">
                  <c:v>0</c:v>
                </c:pt>
                <c:pt idx="972114">
                  <c:v>0</c:v>
                </c:pt>
                <c:pt idx="972115">
                  <c:v>0</c:v>
                </c:pt>
                <c:pt idx="972116">
                  <c:v>0</c:v>
                </c:pt>
                <c:pt idx="972117">
                  <c:v>0</c:v>
                </c:pt>
                <c:pt idx="972118">
                  <c:v>0</c:v>
                </c:pt>
                <c:pt idx="972119">
                  <c:v>0</c:v>
                </c:pt>
                <c:pt idx="972120">
                  <c:v>0</c:v>
                </c:pt>
                <c:pt idx="972121">
                  <c:v>0</c:v>
                </c:pt>
                <c:pt idx="972122">
                  <c:v>0</c:v>
                </c:pt>
                <c:pt idx="972123">
                  <c:v>0</c:v>
                </c:pt>
                <c:pt idx="972124">
                  <c:v>0</c:v>
                </c:pt>
                <c:pt idx="972125">
                  <c:v>0</c:v>
                </c:pt>
                <c:pt idx="972126">
                  <c:v>0</c:v>
                </c:pt>
                <c:pt idx="972127">
                  <c:v>0</c:v>
                </c:pt>
                <c:pt idx="972128">
                  <c:v>0</c:v>
                </c:pt>
                <c:pt idx="972129">
                  <c:v>0</c:v>
                </c:pt>
                <c:pt idx="972130">
                  <c:v>0</c:v>
                </c:pt>
                <c:pt idx="972131">
                  <c:v>0</c:v>
                </c:pt>
                <c:pt idx="972132">
                  <c:v>0</c:v>
                </c:pt>
                <c:pt idx="972133">
                  <c:v>0</c:v>
                </c:pt>
                <c:pt idx="972134">
                  <c:v>0</c:v>
                </c:pt>
                <c:pt idx="972135">
                  <c:v>0</c:v>
                </c:pt>
                <c:pt idx="972136">
                  <c:v>0</c:v>
                </c:pt>
                <c:pt idx="972137">
                  <c:v>0</c:v>
                </c:pt>
                <c:pt idx="972138">
                  <c:v>0</c:v>
                </c:pt>
                <c:pt idx="972139">
                  <c:v>0</c:v>
                </c:pt>
                <c:pt idx="972140">
                  <c:v>0</c:v>
                </c:pt>
                <c:pt idx="972141">
                  <c:v>0</c:v>
                </c:pt>
                <c:pt idx="972142">
                  <c:v>0</c:v>
                </c:pt>
                <c:pt idx="972143">
                  <c:v>0</c:v>
                </c:pt>
                <c:pt idx="972144">
                  <c:v>0</c:v>
                </c:pt>
                <c:pt idx="972145">
                  <c:v>0</c:v>
                </c:pt>
                <c:pt idx="972146">
                  <c:v>0</c:v>
                </c:pt>
                <c:pt idx="972147">
                  <c:v>0</c:v>
                </c:pt>
                <c:pt idx="972148">
                  <c:v>0</c:v>
                </c:pt>
                <c:pt idx="972149">
                  <c:v>0</c:v>
                </c:pt>
                <c:pt idx="972150">
                  <c:v>0</c:v>
                </c:pt>
                <c:pt idx="972151">
                  <c:v>0</c:v>
                </c:pt>
                <c:pt idx="972152">
                  <c:v>0</c:v>
                </c:pt>
                <c:pt idx="972153">
                  <c:v>0</c:v>
                </c:pt>
                <c:pt idx="972154">
                  <c:v>0</c:v>
                </c:pt>
                <c:pt idx="972155">
                  <c:v>0</c:v>
                </c:pt>
                <c:pt idx="972156">
                  <c:v>0</c:v>
                </c:pt>
                <c:pt idx="972157">
                  <c:v>0</c:v>
                </c:pt>
                <c:pt idx="972158">
                  <c:v>0</c:v>
                </c:pt>
                <c:pt idx="972159">
                  <c:v>0</c:v>
                </c:pt>
                <c:pt idx="972160">
                  <c:v>0</c:v>
                </c:pt>
                <c:pt idx="972161">
                  <c:v>0</c:v>
                </c:pt>
                <c:pt idx="972162">
                  <c:v>0</c:v>
                </c:pt>
                <c:pt idx="972163">
                  <c:v>0</c:v>
                </c:pt>
                <c:pt idx="972164">
                  <c:v>0</c:v>
                </c:pt>
                <c:pt idx="972165">
                  <c:v>0</c:v>
                </c:pt>
                <c:pt idx="972166">
                  <c:v>0</c:v>
                </c:pt>
                <c:pt idx="972167">
                  <c:v>0</c:v>
                </c:pt>
                <c:pt idx="972168">
                  <c:v>0</c:v>
                </c:pt>
                <c:pt idx="972169">
                  <c:v>0</c:v>
                </c:pt>
                <c:pt idx="972170">
                  <c:v>0</c:v>
                </c:pt>
                <c:pt idx="972171">
                  <c:v>0</c:v>
                </c:pt>
                <c:pt idx="972172">
                  <c:v>0</c:v>
                </c:pt>
                <c:pt idx="972173">
                  <c:v>0</c:v>
                </c:pt>
                <c:pt idx="972174">
                  <c:v>0</c:v>
                </c:pt>
                <c:pt idx="972175">
                  <c:v>0</c:v>
                </c:pt>
                <c:pt idx="972176">
                  <c:v>0</c:v>
                </c:pt>
                <c:pt idx="972177">
                  <c:v>0</c:v>
                </c:pt>
                <c:pt idx="972178">
                  <c:v>0</c:v>
                </c:pt>
                <c:pt idx="972179">
                  <c:v>0</c:v>
                </c:pt>
                <c:pt idx="972180">
                  <c:v>0</c:v>
                </c:pt>
                <c:pt idx="972181">
                  <c:v>0</c:v>
                </c:pt>
                <c:pt idx="972182">
                  <c:v>0</c:v>
                </c:pt>
                <c:pt idx="972183">
                  <c:v>0</c:v>
                </c:pt>
                <c:pt idx="972184">
                  <c:v>0</c:v>
                </c:pt>
                <c:pt idx="972185">
                  <c:v>0</c:v>
                </c:pt>
                <c:pt idx="972186">
                  <c:v>0</c:v>
                </c:pt>
                <c:pt idx="972187">
                  <c:v>0</c:v>
                </c:pt>
                <c:pt idx="972188">
                  <c:v>0</c:v>
                </c:pt>
                <c:pt idx="972189">
                  <c:v>0</c:v>
                </c:pt>
                <c:pt idx="972190">
                  <c:v>0</c:v>
                </c:pt>
                <c:pt idx="972191">
                  <c:v>0</c:v>
                </c:pt>
                <c:pt idx="972192">
                  <c:v>0</c:v>
                </c:pt>
                <c:pt idx="972193">
                  <c:v>0</c:v>
                </c:pt>
                <c:pt idx="972194">
                  <c:v>0</c:v>
                </c:pt>
                <c:pt idx="972195">
                  <c:v>0</c:v>
                </c:pt>
                <c:pt idx="972196">
                  <c:v>0</c:v>
                </c:pt>
                <c:pt idx="972197">
                  <c:v>0</c:v>
                </c:pt>
                <c:pt idx="972198">
                  <c:v>0</c:v>
                </c:pt>
                <c:pt idx="972199">
                  <c:v>0</c:v>
                </c:pt>
                <c:pt idx="972200">
                  <c:v>0</c:v>
                </c:pt>
                <c:pt idx="972201">
                  <c:v>0</c:v>
                </c:pt>
                <c:pt idx="972202">
                  <c:v>0</c:v>
                </c:pt>
                <c:pt idx="972203">
                  <c:v>0</c:v>
                </c:pt>
                <c:pt idx="972204">
                  <c:v>0</c:v>
                </c:pt>
                <c:pt idx="972205">
                  <c:v>0</c:v>
                </c:pt>
                <c:pt idx="972206">
                  <c:v>0</c:v>
                </c:pt>
                <c:pt idx="972207">
                  <c:v>0</c:v>
                </c:pt>
                <c:pt idx="972208">
                  <c:v>0</c:v>
                </c:pt>
                <c:pt idx="972209">
                  <c:v>0</c:v>
                </c:pt>
                <c:pt idx="972210">
                  <c:v>0</c:v>
                </c:pt>
                <c:pt idx="972211">
                  <c:v>0</c:v>
                </c:pt>
                <c:pt idx="972212">
                  <c:v>0</c:v>
                </c:pt>
                <c:pt idx="972213">
                  <c:v>0</c:v>
                </c:pt>
                <c:pt idx="972214">
                  <c:v>0</c:v>
                </c:pt>
                <c:pt idx="972215">
                  <c:v>0</c:v>
                </c:pt>
                <c:pt idx="972216">
                  <c:v>0</c:v>
                </c:pt>
                <c:pt idx="972217">
                  <c:v>0</c:v>
                </c:pt>
                <c:pt idx="972218">
                  <c:v>0</c:v>
                </c:pt>
                <c:pt idx="972219">
                  <c:v>0</c:v>
                </c:pt>
                <c:pt idx="972220">
                  <c:v>0</c:v>
                </c:pt>
                <c:pt idx="972221">
                  <c:v>0</c:v>
                </c:pt>
                <c:pt idx="972222">
                  <c:v>0</c:v>
                </c:pt>
                <c:pt idx="972223">
                  <c:v>0</c:v>
                </c:pt>
                <c:pt idx="972224">
                  <c:v>0</c:v>
                </c:pt>
                <c:pt idx="972225">
                  <c:v>0</c:v>
                </c:pt>
                <c:pt idx="972226">
                  <c:v>0</c:v>
                </c:pt>
                <c:pt idx="972227">
                  <c:v>0</c:v>
                </c:pt>
                <c:pt idx="972228">
                  <c:v>0</c:v>
                </c:pt>
                <c:pt idx="972229">
                  <c:v>0</c:v>
                </c:pt>
                <c:pt idx="972230">
                  <c:v>0</c:v>
                </c:pt>
                <c:pt idx="972231">
                  <c:v>0</c:v>
                </c:pt>
                <c:pt idx="972232">
                  <c:v>0</c:v>
                </c:pt>
                <c:pt idx="972233">
                  <c:v>0</c:v>
                </c:pt>
                <c:pt idx="972234">
                  <c:v>0</c:v>
                </c:pt>
                <c:pt idx="972235">
                  <c:v>0</c:v>
                </c:pt>
                <c:pt idx="972236">
                  <c:v>0</c:v>
                </c:pt>
                <c:pt idx="972237">
                  <c:v>0</c:v>
                </c:pt>
                <c:pt idx="972238">
                  <c:v>0</c:v>
                </c:pt>
                <c:pt idx="972239">
                  <c:v>0</c:v>
                </c:pt>
                <c:pt idx="972240">
                  <c:v>0</c:v>
                </c:pt>
                <c:pt idx="972241">
                  <c:v>0</c:v>
                </c:pt>
                <c:pt idx="972242">
                  <c:v>0</c:v>
                </c:pt>
                <c:pt idx="972243">
                  <c:v>0</c:v>
                </c:pt>
                <c:pt idx="972244">
                  <c:v>0</c:v>
                </c:pt>
                <c:pt idx="972245">
                  <c:v>0</c:v>
                </c:pt>
                <c:pt idx="972246">
                  <c:v>0</c:v>
                </c:pt>
                <c:pt idx="972247">
                  <c:v>0</c:v>
                </c:pt>
                <c:pt idx="972248">
                  <c:v>0</c:v>
                </c:pt>
                <c:pt idx="972249">
                  <c:v>0</c:v>
                </c:pt>
                <c:pt idx="972250">
                  <c:v>0</c:v>
                </c:pt>
                <c:pt idx="972251">
                  <c:v>0</c:v>
                </c:pt>
                <c:pt idx="972252">
                  <c:v>0</c:v>
                </c:pt>
                <c:pt idx="972253">
                  <c:v>0</c:v>
                </c:pt>
                <c:pt idx="972254">
                  <c:v>0</c:v>
                </c:pt>
                <c:pt idx="972255">
                  <c:v>0</c:v>
                </c:pt>
                <c:pt idx="972256">
                  <c:v>0</c:v>
                </c:pt>
                <c:pt idx="972257">
                  <c:v>0</c:v>
                </c:pt>
                <c:pt idx="972258">
                  <c:v>0</c:v>
                </c:pt>
                <c:pt idx="972259">
                  <c:v>0</c:v>
                </c:pt>
                <c:pt idx="972260">
                  <c:v>0</c:v>
                </c:pt>
                <c:pt idx="972261">
                  <c:v>0</c:v>
                </c:pt>
                <c:pt idx="972262">
                  <c:v>0</c:v>
                </c:pt>
                <c:pt idx="972263">
                  <c:v>0</c:v>
                </c:pt>
                <c:pt idx="972264">
                  <c:v>0</c:v>
                </c:pt>
                <c:pt idx="972265">
                  <c:v>0</c:v>
                </c:pt>
                <c:pt idx="972266">
                  <c:v>0</c:v>
                </c:pt>
                <c:pt idx="972267">
                  <c:v>0</c:v>
                </c:pt>
                <c:pt idx="972268">
                  <c:v>0</c:v>
                </c:pt>
                <c:pt idx="972269">
                  <c:v>0</c:v>
                </c:pt>
                <c:pt idx="972270">
                  <c:v>0</c:v>
                </c:pt>
                <c:pt idx="972271">
                  <c:v>0</c:v>
                </c:pt>
                <c:pt idx="972272">
                  <c:v>0</c:v>
                </c:pt>
                <c:pt idx="972273">
                  <c:v>0</c:v>
                </c:pt>
                <c:pt idx="972274">
                  <c:v>0</c:v>
                </c:pt>
                <c:pt idx="972275">
                  <c:v>0</c:v>
                </c:pt>
                <c:pt idx="972276">
                  <c:v>0</c:v>
                </c:pt>
                <c:pt idx="972277">
                  <c:v>0</c:v>
                </c:pt>
                <c:pt idx="972278">
                  <c:v>0</c:v>
                </c:pt>
                <c:pt idx="972279">
                  <c:v>0</c:v>
                </c:pt>
                <c:pt idx="972280">
                  <c:v>0</c:v>
                </c:pt>
                <c:pt idx="972281">
                  <c:v>0</c:v>
                </c:pt>
                <c:pt idx="972282">
                  <c:v>0</c:v>
                </c:pt>
                <c:pt idx="972283">
                  <c:v>0</c:v>
                </c:pt>
                <c:pt idx="972284">
                  <c:v>0</c:v>
                </c:pt>
                <c:pt idx="972285">
                  <c:v>0</c:v>
                </c:pt>
                <c:pt idx="972286">
                  <c:v>0</c:v>
                </c:pt>
                <c:pt idx="972287">
                  <c:v>0</c:v>
                </c:pt>
                <c:pt idx="972288">
                  <c:v>0</c:v>
                </c:pt>
                <c:pt idx="972289">
                  <c:v>0</c:v>
                </c:pt>
                <c:pt idx="972290">
                  <c:v>0</c:v>
                </c:pt>
                <c:pt idx="972291">
                  <c:v>0</c:v>
                </c:pt>
                <c:pt idx="972292">
                  <c:v>0</c:v>
                </c:pt>
                <c:pt idx="972293">
                  <c:v>0</c:v>
                </c:pt>
                <c:pt idx="972294">
                  <c:v>0</c:v>
                </c:pt>
                <c:pt idx="972295">
                  <c:v>0</c:v>
                </c:pt>
                <c:pt idx="972296">
                  <c:v>0</c:v>
                </c:pt>
                <c:pt idx="972297">
                  <c:v>0</c:v>
                </c:pt>
                <c:pt idx="972298">
                  <c:v>0</c:v>
                </c:pt>
                <c:pt idx="972299">
                  <c:v>0</c:v>
                </c:pt>
                <c:pt idx="972300">
                  <c:v>0</c:v>
                </c:pt>
                <c:pt idx="972301">
                  <c:v>0</c:v>
                </c:pt>
                <c:pt idx="972302">
                  <c:v>0</c:v>
                </c:pt>
                <c:pt idx="972303">
                  <c:v>0</c:v>
                </c:pt>
                <c:pt idx="972304">
                  <c:v>0</c:v>
                </c:pt>
                <c:pt idx="972305">
                  <c:v>0</c:v>
                </c:pt>
                <c:pt idx="972306">
                  <c:v>0</c:v>
                </c:pt>
                <c:pt idx="972307">
                  <c:v>0</c:v>
                </c:pt>
                <c:pt idx="972308">
                  <c:v>0</c:v>
                </c:pt>
                <c:pt idx="972309">
                  <c:v>0</c:v>
                </c:pt>
                <c:pt idx="972310">
                  <c:v>0</c:v>
                </c:pt>
                <c:pt idx="972311">
                  <c:v>0</c:v>
                </c:pt>
                <c:pt idx="972312">
                  <c:v>0</c:v>
                </c:pt>
                <c:pt idx="972313">
                  <c:v>0</c:v>
                </c:pt>
                <c:pt idx="972314">
                  <c:v>0</c:v>
                </c:pt>
                <c:pt idx="972315">
                  <c:v>0</c:v>
                </c:pt>
                <c:pt idx="972316">
                  <c:v>0</c:v>
                </c:pt>
                <c:pt idx="972317">
                  <c:v>0</c:v>
                </c:pt>
                <c:pt idx="972318">
                  <c:v>0</c:v>
                </c:pt>
                <c:pt idx="972319">
                  <c:v>0</c:v>
                </c:pt>
                <c:pt idx="972320">
                  <c:v>0</c:v>
                </c:pt>
                <c:pt idx="972321">
                  <c:v>0</c:v>
                </c:pt>
                <c:pt idx="972322">
                  <c:v>0</c:v>
                </c:pt>
                <c:pt idx="972323">
                  <c:v>0</c:v>
                </c:pt>
                <c:pt idx="972324">
                  <c:v>0</c:v>
                </c:pt>
                <c:pt idx="972325">
                  <c:v>0</c:v>
                </c:pt>
                <c:pt idx="972326">
                  <c:v>0</c:v>
                </c:pt>
                <c:pt idx="972327">
                  <c:v>0</c:v>
                </c:pt>
                <c:pt idx="972328">
                  <c:v>0</c:v>
                </c:pt>
                <c:pt idx="972329">
                  <c:v>0</c:v>
                </c:pt>
                <c:pt idx="972330">
                  <c:v>0</c:v>
                </c:pt>
                <c:pt idx="972331">
                  <c:v>0</c:v>
                </c:pt>
                <c:pt idx="972332">
                  <c:v>0</c:v>
                </c:pt>
                <c:pt idx="972333">
                  <c:v>0</c:v>
                </c:pt>
                <c:pt idx="972334">
                  <c:v>0</c:v>
                </c:pt>
                <c:pt idx="972335">
                  <c:v>0</c:v>
                </c:pt>
                <c:pt idx="972336">
                  <c:v>0</c:v>
                </c:pt>
                <c:pt idx="972337">
                  <c:v>0</c:v>
                </c:pt>
                <c:pt idx="972338">
                  <c:v>0</c:v>
                </c:pt>
                <c:pt idx="972339">
                  <c:v>0</c:v>
                </c:pt>
                <c:pt idx="972340">
                  <c:v>0</c:v>
                </c:pt>
                <c:pt idx="972341">
                  <c:v>0</c:v>
                </c:pt>
                <c:pt idx="972342">
                  <c:v>0</c:v>
                </c:pt>
                <c:pt idx="972343">
                  <c:v>0</c:v>
                </c:pt>
                <c:pt idx="972344">
                  <c:v>0</c:v>
                </c:pt>
                <c:pt idx="972345">
                  <c:v>0</c:v>
                </c:pt>
                <c:pt idx="972346">
                  <c:v>0</c:v>
                </c:pt>
                <c:pt idx="972347">
                  <c:v>0</c:v>
                </c:pt>
                <c:pt idx="972348">
                  <c:v>0</c:v>
                </c:pt>
                <c:pt idx="972349">
                  <c:v>0</c:v>
                </c:pt>
                <c:pt idx="972350">
                  <c:v>0</c:v>
                </c:pt>
                <c:pt idx="972351">
                  <c:v>0</c:v>
                </c:pt>
                <c:pt idx="972352">
                  <c:v>0</c:v>
                </c:pt>
                <c:pt idx="972353">
                  <c:v>0</c:v>
                </c:pt>
                <c:pt idx="972354">
                  <c:v>0</c:v>
                </c:pt>
                <c:pt idx="972355">
                  <c:v>0</c:v>
                </c:pt>
                <c:pt idx="972356">
                  <c:v>0</c:v>
                </c:pt>
                <c:pt idx="972357">
                  <c:v>0</c:v>
                </c:pt>
                <c:pt idx="972358">
                  <c:v>0</c:v>
                </c:pt>
                <c:pt idx="972359">
                  <c:v>0</c:v>
                </c:pt>
                <c:pt idx="972360">
                  <c:v>0</c:v>
                </c:pt>
                <c:pt idx="972361">
                  <c:v>0</c:v>
                </c:pt>
                <c:pt idx="972362">
                  <c:v>0</c:v>
                </c:pt>
                <c:pt idx="972363">
                  <c:v>0</c:v>
                </c:pt>
                <c:pt idx="972364">
                  <c:v>0</c:v>
                </c:pt>
                <c:pt idx="972365">
                  <c:v>0</c:v>
                </c:pt>
                <c:pt idx="972366">
                  <c:v>0</c:v>
                </c:pt>
                <c:pt idx="972367">
                  <c:v>0</c:v>
                </c:pt>
                <c:pt idx="972368">
                  <c:v>0</c:v>
                </c:pt>
                <c:pt idx="972369">
                  <c:v>0</c:v>
                </c:pt>
                <c:pt idx="972370">
                  <c:v>0</c:v>
                </c:pt>
                <c:pt idx="972371">
                  <c:v>0</c:v>
                </c:pt>
                <c:pt idx="972372">
                  <c:v>0</c:v>
                </c:pt>
                <c:pt idx="972373">
                  <c:v>0</c:v>
                </c:pt>
                <c:pt idx="972374">
                  <c:v>0</c:v>
                </c:pt>
                <c:pt idx="972375">
                  <c:v>0</c:v>
                </c:pt>
                <c:pt idx="972376">
                  <c:v>0</c:v>
                </c:pt>
                <c:pt idx="972377">
                  <c:v>0</c:v>
                </c:pt>
                <c:pt idx="972378">
                  <c:v>0</c:v>
                </c:pt>
                <c:pt idx="972379">
                  <c:v>0</c:v>
                </c:pt>
                <c:pt idx="972380">
                  <c:v>0</c:v>
                </c:pt>
                <c:pt idx="972381">
                  <c:v>0</c:v>
                </c:pt>
                <c:pt idx="972382">
                  <c:v>0</c:v>
                </c:pt>
                <c:pt idx="972383">
                  <c:v>0</c:v>
                </c:pt>
                <c:pt idx="972384">
                  <c:v>0</c:v>
                </c:pt>
                <c:pt idx="972385">
                  <c:v>0</c:v>
                </c:pt>
                <c:pt idx="972386">
                  <c:v>0</c:v>
                </c:pt>
                <c:pt idx="972387">
                  <c:v>0</c:v>
                </c:pt>
                <c:pt idx="972388">
                  <c:v>0</c:v>
                </c:pt>
                <c:pt idx="972389">
                  <c:v>0</c:v>
                </c:pt>
                <c:pt idx="972390">
                  <c:v>0</c:v>
                </c:pt>
                <c:pt idx="972391">
                  <c:v>0</c:v>
                </c:pt>
                <c:pt idx="972392">
                  <c:v>0</c:v>
                </c:pt>
                <c:pt idx="972393">
                  <c:v>0</c:v>
                </c:pt>
                <c:pt idx="972394">
                  <c:v>0</c:v>
                </c:pt>
                <c:pt idx="972395">
                  <c:v>0</c:v>
                </c:pt>
                <c:pt idx="972396">
                  <c:v>0</c:v>
                </c:pt>
                <c:pt idx="972397">
                  <c:v>0</c:v>
                </c:pt>
                <c:pt idx="972398">
                  <c:v>0</c:v>
                </c:pt>
                <c:pt idx="972399">
                  <c:v>0</c:v>
                </c:pt>
                <c:pt idx="972400">
                  <c:v>0</c:v>
                </c:pt>
                <c:pt idx="972401">
                  <c:v>0</c:v>
                </c:pt>
                <c:pt idx="972402">
                  <c:v>0</c:v>
                </c:pt>
                <c:pt idx="972403">
                  <c:v>0</c:v>
                </c:pt>
                <c:pt idx="972404">
                  <c:v>0</c:v>
                </c:pt>
                <c:pt idx="972405">
                  <c:v>0</c:v>
                </c:pt>
                <c:pt idx="972406">
                  <c:v>0</c:v>
                </c:pt>
                <c:pt idx="972407">
                  <c:v>0</c:v>
                </c:pt>
                <c:pt idx="972408">
                  <c:v>0</c:v>
                </c:pt>
                <c:pt idx="972409">
                  <c:v>0</c:v>
                </c:pt>
                <c:pt idx="972410">
                  <c:v>0</c:v>
                </c:pt>
                <c:pt idx="972411">
                  <c:v>0</c:v>
                </c:pt>
                <c:pt idx="972412">
                  <c:v>0</c:v>
                </c:pt>
                <c:pt idx="972413">
                  <c:v>0</c:v>
                </c:pt>
                <c:pt idx="972414">
                  <c:v>0</c:v>
                </c:pt>
                <c:pt idx="972415">
                  <c:v>0</c:v>
                </c:pt>
                <c:pt idx="972416">
                  <c:v>0</c:v>
                </c:pt>
                <c:pt idx="972417">
                  <c:v>0</c:v>
                </c:pt>
                <c:pt idx="972418">
                  <c:v>0</c:v>
                </c:pt>
                <c:pt idx="972419">
                  <c:v>0</c:v>
                </c:pt>
                <c:pt idx="972420">
                  <c:v>0</c:v>
                </c:pt>
                <c:pt idx="972421">
                  <c:v>0</c:v>
                </c:pt>
                <c:pt idx="972422">
                  <c:v>0</c:v>
                </c:pt>
                <c:pt idx="972423">
                  <c:v>0</c:v>
                </c:pt>
                <c:pt idx="972424">
                  <c:v>0</c:v>
                </c:pt>
                <c:pt idx="972425">
                  <c:v>0</c:v>
                </c:pt>
                <c:pt idx="972426">
                  <c:v>0</c:v>
                </c:pt>
                <c:pt idx="972427">
                  <c:v>0</c:v>
                </c:pt>
                <c:pt idx="972428">
                  <c:v>0</c:v>
                </c:pt>
                <c:pt idx="972429">
                  <c:v>0</c:v>
                </c:pt>
                <c:pt idx="972430">
                  <c:v>0</c:v>
                </c:pt>
                <c:pt idx="972431">
                  <c:v>0</c:v>
                </c:pt>
                <c:pt idx="972432">
                  <c:v>0</c:v>
                </c:pt>
                <c:pt idx="972433">
                  <c:v>0</c:v>
                </c:pt>
                <c:pt idx="972434">
                  <c:v>0</c:v>
                </c:pt>
                <c:pt idx="972435">
                  <c:v>0</c:v>
                </c:pt>
                <c:pt idx="972436">
                  <c:v>0</c:v>
                </c:pt>
                <c:pt idx="972437">
                  <c:v>0</c:v>
                </c:pt>
                <c:pt idx="972438">
                  <c:v>0</c:v>
                </c:pt>
                <c:pt idx="972439">
                  <c:v>0</c:v>
                </c:pt>
                <c:pt idx="972440">
                  <c:v>0</c:v>
                </c:pt>
                <c:pt idx="972441">
                  <c:v>0</c:v>
                </c:pt>
                <c:pt idx="972442">
                  <c:v>0</c:v>
                </c:pt>
                <c:pt idx="972443">
                  <c:v>0</c:v>
                </c:pt>
                <c:pt idx="972444">
                  <c:v>0</c:v>
                </c:pt>
                <c:pt idx="972445">
                  <c:v>0</c:v>
                </c:pt>
                <c:pt idx="972446">
                  <c:v>0</c:v>
                </c:pt>
                <c:pt idx="972447">
                  <c:v>0</c:v>
                </c:pt>
                <c:pt idx="972448">
                  <c:v>0</c:v>
                </c:pt>
                <c:pt idx="972449">
                  <c:v>0</c:v>
                </c:pt>
                <c:pt idx="972450">
                  <c:v>0</c:v>
                </c:pt>
                <c:pt idx="972451">
                  <c:v>0</c:v>
                </c:pt>
                <c:pt idx="972452">
                  <c:v>0</c:v>
                </c:pt>
                <c:pt idx="972453">
                  <c:v>0</c:v>
                </c:pt>
                <c:pt idx="972454">
                  <c:v>0</c:v>
                </c:pt>
                <c:pt idx="972455">
                  <c:v>0</c:v>
                </c:pt>
                <c:pt idx="972456">
                  <c:v>0</c:v>
                </c:pt>
                <c:pt idx="972457">
                  <c:v>0</c:v>
                </c:pt>
                <c:pt idx="972458">
                  <c:v>0</c:v>
                </c:pt>
                <c:pt idx="972459">
                  <c:v>0</c:v>
                </c:pt>
                <c:pt idx="972460">
                  <c:v>0</c:v>
                </c:pt>
                <c:pt idx="972461">
                  <c:v>0</c:v>
                </c:pt>
                <c:pt idx="972462">
                  <c:v>0</c:v>
                </c:pt>
                <c:pt idx="972463">
                  <c:v>0</c:v>
                </c:pt>
                <c:pt idx="972464">
                  <c:v>0</c:v>
                </c:pt>
                <c:pt idx="972465">
                  <c:v>0</c:v>
                </c:pt>
                <c:pt idx="972466">
                  <c:v>0</c:v>
                </c:pt>
                <c:pt idx="972467">
                  <c:v>0</c:v>
                </c:pt>
                <c:pt idx="972468">
                  <c:v>0</c:v>
                </c:pt>
                <c:pt idx="972469">
                  <c:v>0</c:v>
                </c:pt>
                <c:pt idx="972470">
                  <c:v>0</c:v>
                </c:pt>
                <c:pt idx="972471">
                  <c:v>0</c:v>
                </c:pt>
                <c:pt idx="972472">
                  <c:v>0</c:v>
                </c:pt>
                <c:pt idx="972473">
                  <c:v>0</c:v>
                </c:pt>
                <c:pt idx="972474">
                  <c:v>0</c:v>
                </c:pt>
                <c:pt idx="972475">
                  <c:v>0</c:v>
                </c:pt>
                <c:pt idx="972476">
                  <c:v>0</c:v>
                </c:pt>
                <c:pt idx="972477">
                  <c:v>0</c:v>
                </c:pt>
                <c:pt idx="972478">
                  <c:v>0</c:v>
                </c:pt>
                <c:pt idx="972479">
                  <c:v>0</c:v>
                </c:pt>
                <c:pt idx="972480">
                  <c:v>0</c:v>
                </c:pt>
                <c:pt idx="972481">
                  <c:v>0</c:v>
                </c:pt>
                <c:pt idx="972482">
                  <c:v>0</c:v>
                </c:pt>
                <c:pt idx="972483">
                  <c:v>0</c:v>
                </c:pt>
                <c:pt idx="972484">
                  <c:v>0</c:v>
                </c:pt>
                <c:pt idx="972485">
                  <c:v>0</c:v>
                </c:pt>
                <c:pt idx="972486">
                  <c:v>0</c:v>
                </c:pt>
                <c:pt idx="972487">
                  <c:v>0</c:v>
                </c:pt>
                <c:pt idx="972488">
                  <c:v>0</c:v>
                </c:pt>
                <c:pt idx="972489">
                  <c:v>0</c:v>
                </c:pt>
                <c:pt idx="972490">
                  <c:v>0</c:v>
                </c:pt>
                <c:pt idx="972491">
                  <c:v>0</c:v>
                </c:pt>
                <c:pt idx="972492">
                  <c:v>0</c:v>
                </c:pt>
                <c:pt idx="972493">
                  <c:v>0</c:v>
                </c:pt>
                <c:pt idx="972494">
                  <c:v>0</c:v>
                </c:pt>
                <c:pt idx="972495">
                  <c:v>0</c:v>
                </c:pt>
                <c:pt idx="972496">
                  <c:v>0</c:v>
                </c:pt>
                <c:pt idx="972497">
                  <c:v>0</c:v>
                </c:pt>
                <c:pt idx="972498">
                  <c:v>0</c:v>
                </c:pt>
                <c:pt idx="972499">
                  <c:v>0</c:v>
                </c:pt>
                <c:pt idx="972500">
                  <c:v>0</c:v>
                </c:pt>
                <c:pt idx="972501">
                  <c:v>0</c:v>
                </c:pt>
                <c:pt idx="972502">
                  <c:v>0</c:v>
                </c:pt>
                <c:pt idx="972503">
                  <c:v>0</c:v>
                </c:pt>
                <c:pt idx="972504">
                  <c:v>0</c:v>
                </c:pt>
                <c:pt idx="972505">
                  <c:v>0</c:v>
                </c:pt>
                <c:pt idx="972506">
                  <c:v>0</c:v>
                </c:pt>
                <c:pt idx="972507">
                  <c:v>0</c:v>
                </c:pt>
                <c:pt idx="972508">
                  <c:v>0</c:v>
                </c:pt>
                <c:pt idx="972509">
                  <c:v>0</c:v>
                </c:pt>
                <c:pt idx="972510">
                  <c:v>0</c:v>
                </c:pt>
                <c:pt idx="972511">
                  <c:v>0</c:v>
                </c:pt>
                <c:pt idx="972512">
                  <c:v>0</c:v>
                </c:pt>
                <c:pt idx="972513">
                  <c:v>0</c:v>
                </c:pt>
                <c:pt idx="972514">
                  <c:v>0</c:v>
                </c:pt>
                <c:pt idx="972515">
                  <c:v>0</c:v>
                </c:pt>
                <c:pt idx="972516">
                  <c:v>0</c:v>
                </c:pt>
                <c:pt idx="972517">
                  <c:v>0</c:v>
                </c:pt>
                <c:pt idx="972518">
                  <c:v>0</c:v>
                </c:pt>
                <c:pt idx="972519">
                  <c:v>0</c:v>
                </c:pt>
                <c:pt idx="972520">
                  <c:v>0</c:v>
                </c:pt>
                <c:pt idx="972521">
                  <c:v>0</c:v>
                </c:pt>
                <c:pt idx="972522">
                  <c:v>0</c:v>
                </c:pt>
                <c:pt idx="972523">
                  <c:v>0</c:v>
                </c:pt>
                <c:pt idx="972524">
                  <c:v>0</c:v>
                </c:pt>
                <c:pt idx="972525">
                  <c:v>0</c:v>
                </c:pt>
                <c:pt idx="972526">
                  <c:v>0</c:v>
                </c:pt>
                <c:pt idx="972527">
                  <c:v>0</c:v>
                </c:pt>
                <c:pt idx="972528">
                  <c:v>0</c:v>
                </c:pt>
                <c:pt idx="972529">
                  <c:v>0</c:v>
                </c:pt>
                <c:pt idx="972530">
                  <c:v>0</c:v>
                </c:pt>
                <c:pt idx="972531">
                  <c:v>0</c:v>
                </c:pt>
                <c:pt idx="972532">
                  <c:v>0</c:v>
                </c:pt>
                <c:pt idx="972533">
                  <c:v>0</c:v>
                </c:pt>
                <c:pt idx="972534">
                  <c:v>0</c:v>
                </c:pt>
                <c:pt idx="972535">
                  <c:v>0</c:v>
                </c:pt>
                <c:pt idx="972536">
                  <c:v>0</c:v>
                </c:pt>
                <c:pt idx="972537">
                  <c:v>0</c:v>
                </c:pt>
                <c:pt idx="972538">
                  <c:v>0</c:v>
                </c:pt>
                <c:pt idx="972539">
                  <c:v>0</c:v>
                </c:pt>
                <c:pt idx="972540">
                  <c:v>0</c:v>
                </c:pt>
                <c:pt idx="972541">
                  <c:v>0</c:v>
                </c:pt>
                <c:pt idx="972542">
                  <c:v>0</c:v>
                </c:pt>
                <c:pt idx="972543">
                  <c:v>0</c:v>
                </c:pt>
                <c:pt idx="972544">
                  <c:v>0</c:v>
                </c:pt>
                <c:pt idx="972545">
                  <c:v>0</c:v>
                </c:pt>
                <c:pt idx="972546">
                  <c:v>0</c:v>
                </c:pt>
                <c:pt idx="972547">
                  <c:v>0</c:v>
                </c:pt>
                <c:pt idx="972548">
                  <c:v>0</c:v>
                </c:pt>
                <c:pt idx="972549">
                  <c:v>0</c:v>
                </c:pt>
                <c:pt idx="972550">
                  <c:v>0</c:v>
                </c:pt>
                <c:pt idx="972551">
                  <c:v>0</c:v>
                </c:pt>
                <c:pt idx="972552">
                  <c:v>0</c:v>
                </c:pt>
                <c:pt idx="972553">
                  <c:v>0</c:v>
                </c:pt>
                <c:pt idx="972554">
                  <c:v>0</c:v>
                </c:pt>
                <c:pt idx="972555">
                  <c:v>0</c:v>
                </c:pt>
                <c:pt idx="972556">
                  <c:v>0</c:v>
                </c:pt>
                <c:pt idx="972557">
                  <c:v>0</c:v>
                </c:pt>
                <c:pt idx="972558">
                  <c:v>0</c:v>
                </c:pt>
                <c:pt idx="972559">
                  <c:v>0</c:v>
                </c:pt>
                <c:pt idx="972560">
                  <c:v>0</c:v>
                </c:pt>
                <c:pt idx="972561">
                  <c:v>0</c:v>
                </c:pt>
                <c:pt idx="972562">
                  <c:v>0</c:v>
                </c:pt>
                <c:pt idx="972563">
                  <c:v>0</c:v>
                </c:pt>
                <c:pt idx="972564">
                  <c:v>0</c:v>
                </c:pt>
                <c:pt idx="972565">
                  <c:v>0</c:v>
                </c:pt>
                <c:pt idx="972566">
                  <c:v>0</c:v>
                </c:pt>
                <c:pt idx="972567">
                  <c:v>0</c:v>
                </c:pt>
                <c:pt idx="972568">
                  <c:v>0</c:v>
                </c:pt>
                <c:pt idx="972569">
                  <c:v>0</c:v>
                </c:pt>
                <c:pt idx="972570">
                  <c:v>0</c:v>
                </c:pt>
                <c:pt idx="972571">
                  <c:v>0</c:v>
                </c:pt>
                <c:pt idx="972572">
                  <c:v>0</c:v>
                </c:pt>
                <c:pt idx="972573">
                  <c:v>0</c:v>
                </c:pt>
                <c:pt idx="972574">
                  <c:v>0</c:v>
                </c:pt>
                <c:pt idx="972575">
                  <c:v>0</c:v>
                </c:pt>
                <c:pt idx="972576">
                  <c:v>0</c:v>
                </c:pt>
                <c:pt idx="972577">
                  <c:v>0</c:v>
                </c:pt>
                <c:pt idx="972578">
                  <c:v>0</c:v>
                </c:pt>
                <c:pt idx="972579">
                  <c:v>0</c:v>
                </c:pt>
                <c:pt idx="972580">
                  <c:v>0</c:v>
                </c:pt>
                <c:pt idx="972581">
                  <c:v>0</c:v>
                </c:pt>
                <c:pt idx="972582">
                  <c:v>0</c:v>
                </c:pt>
                <c:pt idx="972583">
                  <c:v>0</c:v>
                </c:pt>
                <c:pt idx="972584">
                  <c:v>0</c:v>
                </c:pt>
                <c:pt idx="972585">
                  <c:v>0</c:v>
                </c:pt>
                <c:pt idx="972586">
                  <c:v>0</c:v>
                </c:pt>
                <c:pt idx="972587">
                  <c:v>0</c:v>
                </c:pt>
                <c:pt idx="972588">
                  <c:v>0</c:v>
                </c:pt>
                <c:pt idx="972589">
                  <c:v>0</c:v>
                </c:pt>
                <c:pt idx="972590">
                  <c:v>0</c:v>
                </c:pt>
                <c:pt idx="972591">
                  <c:v>0</c:v>
                </c:pt>
                <c:pt idx="972592">
                  <c:v>0</c:v>
                </c:pt>
                <c:pt idx="972593">
                  <c:v>0</c:v>
                </c:pt>
                <c:pt idx="972594">
                  <c:v>0</c:v>
                </c:pt>
                <c:pt idx="972595">
                  <c:v>0</c:v>
                </c:pt>
                <c:pt idx="972596">
                  <c:v>0</c:v>
                </c:pt>
                <c:pt idx="972597">
                  <c:v>0</c:v>
                </c:pt>
                <c:pt idx="972598">
                  <c:v>0</c:v>
                </c:pt>
                <c:pt idx="972599">
                  <c:v>0</c:v>
                </c:pt>
                <c:pt idx="972600">
                  <c:v>0</c:v>
                </c:pt>
                <c:pt idx="972601">
                  <c:v>0</c:v>
                </c:pt>
                <c:pt idx="972602">
                  <c:v>0</c:v>
                </c:pt>
                <c:pt idx="972603">
                  <c:v>0</c:v>
                </c:pt>
                <c:pt idx="972604">
                  <c:v>0</c:v>
                </c:pt>
                <c:pt idx="972605">
                  <c:v>0</c:v>
                </c:pt>
                <c:pt idx="972606">
                  <c:v>0</c:v>
                </c:pt>
                <c:pt idx="972607">
                  <c:v>0</c:v>
                </c:pt>
                <c:pt idx="972608">
                  <c:v>0</c:v>
                </c:pt>
                <c:pt idx="972609">
                  <c:v>0</c:v>
                </c:pt>
                <c:pt idx="972610">
                  <c:v>0</c:v>
                </c:pt>
                <c:pt idx="972611">
                  <c:v>0</c:v>
                </c:pt>
                <c:pt idx="972612">
                  <c:v>0</c:v>
                </c:pt>
                <c:pt idx="972613">
                  <c:v>0</c:v>
                </c:pt>
                <c:pt idx="972614">
                  <c:v>0</c:v>
                </c:pt>
                <c:pt idx="972615">
                  <c:v>0</c:v>
                </c:pt>
                <c:pt idx="972616">
                  <c:v>0</c:v>
                </c:pt>
                <c:pt idx="972617">
                  <c:v>0</c:v>
                </c:pt>
                <c:pt idx="972618">
                  <c:v>0</c:v>
                </c:pt>
                <c:pt idx="972619">
                  <c:v>0</c:v>
                </c:pt>
                <c:pt idx="972620">
                  <c:v>0</c:v>
                </c:pt>
                <c:pt idx="972621">
                  <c:v>0</c:v>
                </c:pt>
                <c:pt idx="972622">
                  <c:v>0</c:v>
                </c:pt>
                <c:pt idx="972623">
                  <c:v>0</c:v>
                </c:pt>
                <c:pt idx="972624">
                  <c:v>0</c:v>
                </c:pt>
                <c:pt idx="972625">
                  <c:v>0</c:v>
                </c:pt>
                <c:pt idx="972626">
                  <c:v>0</c:v>
                </c:pt>
                <c:pt idx="972627">
                  <c:v>0</c:v>
                </c:pt>
                <c:pt idx="972628">
                  <c:v>0</c:v>
                </c:pt>
                <c:pt idx="972629">
                  <c:v>0</c:v>
                </c:pt>
                <c:pt idx="972630">
                  <c:v>0</c:v>
                </c:pt>
                <c:pt idx="972631">
                  <c:v>0</c:v>
                </c:pt>
                <c:pt idx="972632">
                  <c:v>0</c:v>
                </c:pt>
                <c:pt idx="972633">
                  <c:v>0</c:v>
                </c:pt>
                <c:pt idx="972634">
                  <c:v>0</c:v>
                </c:pt>
                <c:pt idx="972635">
                  <c:v>0</c:v>
                </c:pt>
                <c:pt idx="972636">
                  <c:v>0</c:v>
                </c:pt>
                <c:pt idx="972637">
                  <c:v>0</c:v>
                </c:pt>
                <c:pt idx="972638">
                  <c:v>0</c:v>
                </c:pt>
                <c:pt idx="972639">
                  <c:v>0</c:v>
                </c:pt>
                <c:pt idx="972640">
                  <c:v>0</c:v>
                </c:pt>
                <c:pt idx="972641">
                  <c:v>0</c:v>
                </c:pt>
                <c:pt idx="972642">
                  <c:v>0</c:v>
                </c:pt>
                <c:pt idx="972643">
                  <c:v>0</c:v>
                </c:pt>
                <c:pt idx="972644">
                  <c:v>0</c:v>
                </c:pt>
                <c:pt idx="972645">
                  <c:v>0</c:v>
                </c:pt>
                <c:pt idx="972646">
                  <c:v>0</c:v>
                </c:pt>
                <c:pt idx="972647">
                  <c:v>0</c:v>
                </c:pt>
                <c:pt idx="972648">
                  <c:v>0</c:v>
                </c:pt>
                <c:pt idx="972649">
                  <c:v>0</c:v>
                </c:pt>
                <c:pt idx="972650">
                  <c:v>0</c:v>
                </c:pt>
                <c:pt idx="972651">
                  <c:v>0</c:v>
                </c:pt>
                <c:pt idx="972652">
                  <c:v>0</c:v>
                </c:pt>
                <c:pt idx="972653">
                  <c:v>0</c:v>
                </c:pt>
                <c:pt idx="972654">
                  <c:v>0</c:v>
                </c:pt>
                <c:pt idx="972655">
                  <c:v>0</c:v>
                </c:pt>
                <c:pt idx="972656">
                  <c:v>0</c:v>
                </c:pt>
                <c:pt idx="972657">
                  <c:v>0</c:v>
                </c:pt>
                <c:pt idx="972658">
                  <c:v>0</c:v>
                </c:pt>
                <c:pt idx="972659">
                  <c:v>0</c:v>
                </c:pt>
                <c:pt idx="972660">
                  <c:v>0</c:v>
                </c:pt>
                <c:pt idx="972661">
                  <c:v>0</c:v>
                </c:pt>
                <c:pt idx="972662">
                  <c:v>0</c:v>
                </c:pt>
                <c:pt idx="972663">
                  <c:v>0</c:v>
                </c:pt>
                <c:pt idx="972664">
                  <c:v>0</c:v>
                </c:pt>
                <c:pt idx="972665">
                  <c:v>0</c:v>
                </c:pt>
                <c:pt idx="972666">
                  <c:v>0</c:v>
                </c:pt>
                <c:pt idx="972667">
                  <c:v>0</c:v>
                </c:pt>
                <c:pt idx="972668">
                  <c:v>0</c:v>
                </c:pt>
                <c:pt idx="972669">
                  <c:v>0</c:v>
                </c:pt>
                <c:pt idx="972670">
                  <c:v>0</c:v>
                </c:pt>
                <c:pt idx="972671">
                  <c:v>0</c:v>
                </c:pt>
                <c:pt idx="972672">
                  <c:v>0</c:v>
                </c:pt>
                <c:pt idx="972673">
                  <c:v>0</c:v>
                </c:pt>
                <c:pt idx="972674">
                  <c:v>0</c:v>
                </c:pt>
                <c:pt idx="972675">
                  <c:v>0</c:v>
                </c:pt>
                <c:pt idx="972676">
                  <c:v>0</c:v>
                </c:pt>
                <c:pt idx="972677">
                  <c:v>0</c:v>
                </c:pt>
                <c:pt idx="972678">
                  <c:v>0</c:v>
                </c:pt>
                <c:pt idx="972679">
                  <c:v>0</c:v>
                </c:pt>
                <c:pt idx="972680">
                  <c:v>0</c:v>
                </c:pt>
                <c:pt idx="972681">
                  <c:v>0</c:v>
                </c:pt>
                <c:pt idx="972682">
                  <c:v>0</c:v>
                </c:pt>
                <c:pt idx="972683">
                  <c:v>0</c:v>
                </c:pt>
                <c:pt idx="972684">
                  <c:v>0</c:v>
                </c:pt>
                <c:pt idx="972685">
                  <c:v>0</c:v>
                </c:pt>
                <c:pt idx="972686">
                  <c:v>0</c:v>
                </c:pt>
                <c:pt idx="972687">
                  <c:v>0</c:v>
                </c:pt>
                <c:pt idx="972688">
                  <c:v>0</c:v>
                </c:pt>
                <c:pt idx="972689">
                  <c:v>0</c:v>
                </c:pt>
                <c:pt idx="972690">
                  <c:v>0</c:v>
                </c:pt>
                <c:pt idx="972691">
                  <c:v>0</c:v>
                </c:pt>
                <c:pt idx="972692">
                  <c:v>0</c:v>
                </c:pt>
                <c:pt idx="972693">
                  <c:v>0</c:v>
                </c:pt>
                <c:pt idx="972694">
                  <c:v>0</c:v>
                </c:pt>
                <c:pt idx="972695">
                  <c:v>0</c:v>
                </c:pt>
                <c:pt idx="972696">
                  <c:v>0</c:v>
                </c:pt>
                <c:pt idx="972697">
                  <c:v>0</c:v>
                </c:pt>
                <c:pt idx="972698">
                  <c:v>0</c:v>
                </c:pt>
                <c:pt idx="972699">
                  <c:v>0</c:v>
                </c:pt>
                <c:pt idx="972700">
                  <c:v>0</c:v>
                </c:pt>
                <c:pt idx="972701">
                  <c:v>0</c:v>
                </c:pt>
                <c:pt idx="972702">
                  <c:v>0</c:v>
                </c:pt>
                <c:pt idx="972703">
                  <c:v>0</c:v>
                </c:pt>
                <c:pt idx="972704">
                  <c:v>0</c:v>
                </c:pt>
                <c:pt idx="972705">
                  <c:v>0</c:v>
                </c:pt>
                <c:pt idx="972706">
                  <c:v>0</c:v>
                </c:pt>
                <c:pt idx="972707">
                  <c:v>0</c:v>
                </c:pt>
                <c:pt idx="972708">
                  <c:v>0</c:v>
                </c:pt>
                <c:pt idx="972709">
                  <c:v>0</c:v>
                </c:pt>
                <c:pt idx="972710">
                  <c:v>0</c:v>
                </c:pt>
                <c:pt idx="972711">
                  <c:v>0</c:v>
                </c:pt>
                <c:pt idx="972712">
                  <c:v>0</c:v>
                </c:pt>
                <c:pt idx="972713">
                  <c:v>0</c:v>
                </c:pt>
                <c:pt idx="972714">
                  <c:v>0</c:v>
                </c:pt>
                <c:pt idx="972715">
                  <c:v>0</c:v>
                </c:pt>
                <c:pt idx="972716">
                  <c:v>0</c:v>
                </c:pt>
                <c:pt idx="972717">
                  <c:v>0</c:v>
                </c:pt>
                <c:pt idx="972718">
                  <c:v>0</c:v>
                </c:pt>
                <c:pt idx="972719">
                  <c:v>0</c:v>
                </c:pt>
                <c:pt idx="972720">
                  <c:v>0</c:v>
                </c:pt>
                <c:pt idx="972721">
                  <c:v>0</c:v>
                </c:pt>
                <c:pt idx="972722">
                  <c:v>0</c:v>
                </c:pt>
                <c:pt idx="972723">
                  <c:v>0</c:v>
                </c:pt>
                <c:pt idx="972724">
                  <c:v>0</c:v>
                </c:pt>
                <c:pt idx="972725">
                  <c:v>0</c:v>
                </c:pt>
                <c:pt idx="972726">
                  <c:v>0</c:v>
                </c:pt>
                <c:pt idx="972727">
                  <c:v>0</c:v>
                </c:pt>
                <c:pt idx="972728">
                  <c:v>0</c:v>
                </c:pt>
                <c:pt idx="972729">
                  <c:v>0</c:v>
                </c:pt>
                <c:pt idx="972730">
                  <c:v>0</c:v>
                </c:pt>
                <c:pt idx="972731">
                  <c:v>0</c:v>
                </c:pt>
                <c:pt idx="972732">
                  <c:v>0</c:v>
                </c:pt>
                <c:pt idx="972733">
                  <c:v>0</c:v>
                </c:pt>
                <c:pt idx="972734">
                  <c:v>0</c:v>
                </c:pt>
                <c:pt idx="972735">
                  <c:v>0</c:v>
                </c:pt>
                <c:pt idx="972736">
                  <c:v>0</c:v>
                </c:pt>
                <c:pt idx="972737">
                  <c:v>0</c:v>
                </c:pt>
                <c:pt idx="972738">
                  <c:v>0</c:v>
                </c:pt>
                <c:pt idx="972739">
                  <c:v>0</c:v>
                </c:pt>
                <c:pt idx="972740">
                  <c:v>0</c:v>
                </c:pt>
                <c:pt idx="972741">
                  <c:v>0</c:v>
                </c:pt>
                <c:pt idx="972742">
                  <c:v>0</c:v>
                </c:pt>
                <c:pt idx="972743">
                  <c:v>0</c:v>
                </c:pt>
                <c:pt idx="972744">
                  <c:v>0</c:v>
                </c:pt>
                <c:pt idx="972745">
                  <c:v>0</c:v>
                </c:pt>
                <c:pt idx="972746">
                  <c:v>0</c:v>
                </c:pt>
                <c:pt idx="972747">
                  <c:v>0</c:v>
                </c:pt>
                <c:pt idx="972748">
                  <c:v>0</c:v>
                </c:pt>
                <c:pt idx="972749">
                  <c:v>0</c:v>
                </c:pt>
                <c:pt idx="972750">
                  <c:v>0</c:v>
                </c:pt>
                <c:pt idx="972751">
                  <c:v>0</c:v>
                </c:pt>
                <c:pt idx="972752">
                  <c:v>0</c:v>
                </c:pt>
                <c:pt idx="972753">
                  <c:v>0</c:v>
                </c:pt>
                <c:pt idx="972754">
                  <c:v>0</c:v>
                </c:pt>
                <c:pt idx="972755">
                  <c:v>0</c:v>
                </c:pt>
                <c:pt idx="972756">
                  <c:v>0</c:v>
                </c:pt>
                <c:pt idx="972757">
                  <c:v>0</c:v>
                </c:pt>
                <c:pt idx="972758">
                  <c:v>0</c:v>
                </c:pt>
                <c:pt idx="972759">
                  <c:v>0</c:v>
                </c:pt>
                <c:pt idx="972760">
                  <c:v>0</c:v>
                </c:pt>
                <c:pt idx="972761">
                  <c:v>0</c:v>
                </c:pt>
                <c:pt idx="972762">
                  <c:v>0</c:v>
                </c:pt>
                <c:pt idx="972763">
                  <c:v>0</c:v>
                </c:pt>
                <c:pt idx="972764">
                  <c:v>0</c:v>
                </c:pt>
                <c:pt idx="972765">
                  <c:v>0</c:v>
                </c:pt>
                <c:pt idx="972766">
                  <c:v>0</c:v>
                </c:pt>
                <c:pt idx="972767">
                  <c:v>0</c:v>
                </c:pt>
                <c:pt idx="972768">
                  <c:v>0</c:v>
                </c:pt>
                <c:pt idx="972769">
                  <c:v>0</c:v>
                </c:pt>
                <c:pt idx="972770">
                  <c:v>0</c:v>
                </c:pt>
                <c:pt idx="972771">
                  <c:v>0</c:v>
                </c:pt>
                <c:pt idx="972772">
                  <c:v>0</c:v>
                </c:pt>
                <c:pt idx="972773">
                  <c:v>0</c:v>
                </c:pt>
                <c:pt idx="972774">
                  <c:v>0</c:v>
                </c:pt>
                <c:pt idx="972775">
                  <c:v>0</c:v>
                </c:pt>
                <c:pt idx="972776">
                  <c:v>0</c:v>
                </c:pt>
                <c:pt idx="972777">
                  <c:v>0</c:v>
                </c:pt>
                <c:pt idx="972778">
                  <c:v>0</c:v>
                </c:pt>
                <c:pt idx="972779">
                  <c:v>0</c:v>
                </c:pt>
                <c:pt idx="972780">
                  <c:v>0</c:v>
                </c:pt>
                <c:pt idx="972781">
                  <c:v>0</c:v>
                </c:pt>
                <c:pt idx="972782">
                  <c:v>0</c:v>
                </c:pt>
                <c:pt idx="972783">
                  <c:v>0</c:v>
                </c:pt>
                <c:pt idx="972784">
                  <c:v>0</c:v>
                </c:pt>
                <c:pt idx="972785">
                  <c:v>0</c:v>
                </c:pt>
                <c:pt idx="972786">
                  <c:v>0</c:v>
                </c:pt>
                <c:pt idx="972787">
                  <c:v>0</c:v>
                </c:pt>
                <c:pt idx="972788">
                  <c:v>0</c:v>
                </c:pt>
                <c:pt idx="972789">
                  <c:v>0</c:v>
                </c:pt>
                <c:pt idx="972790">
                  <c:v>0</c:v>
                </c:pt>
                <c:pt idx="972791">
                  <c:v>0</c:v>
                </c:pt>
                <c:pt idx="972792">
                  <c:v>0</c:v>
                </c:pt>
                <c:pt idx="972793">
                  <c:v>0</c:v>
                </c:pt>
                <c:pt idx="972794">
                  <c:v>0</c:v>
                </c:pt>
                <c:pt idx="972795">
                  <c:v>0</c:v>
                </c:pt>
                <c:pt idx="972796">
                  <c:v>0</c:v>
                </c:pt>
                <c:pt idx="972797">
                  <c:v>0</c:v>
                </c:pt>
                <c:pt idx="972798">
                  <c:v>0</c:v>
                </c:pt>
                <c:pt idx="972799">
                  <c:v>0</c:v>
                </c:pt>
                <c:pt idx="972800">
                  <c:v>0</c:v>
                </c:pt>
                <c:pt idx="972801">
                  <c:v>0</c:v>
                </c:pt>
                <c:pt idx="972802">
                  <c:v>0</c:v>
                </c:pt>
                <c:pt idx="972803">
                  <c:v>0</c:v>
                </c:pt>
                <c:pt idx="972804">
                  <c:v>0</c:v>
                </c:pt>
                <c:pt idx="972805">
                  <c:v>0</c:v>
                </c:pt>
                <c:pt idx="972806">
                  <c:v>0</c:v>
                </c:pt>
                <c:pt idx="972807">
                  <c:v>0</c:v>
                </c:pt>
                <c:pt idx="972808">
                  <c:v>0</c:v>
                </c:pt>
                <c:pt idx="972809">
                  <c:v>0</c:v>
                </c:pt>
                <c:pt idx="972810">
                  <c:v>0</c:v>
                </c:pt>
                <c:pt idx="972811">
                  <c:v>0</c:v>
                </c:pt>
                <c:pt idx="972812">
                  <c:v>0</c:v>
                </c:pt>
                <c:pt idx="972813">
                  <c:v>0</c:v>
                </c:pt>
                <c:pt idx="972814">
                  <c:v>0</c:v>
                </c:pt>
                <c:pt idx="972815">
                  <c:v>0</c:v>
                </c:pt>
                <c:pt idx="972816">
                  <c:v>0</c:v>
                </c:pt>
                <c:pt idx="972817">
                  <c:v>0</c:v>
                </c:pt>
                <c:pt idx="972818">
                  <c:v>0</c:v>
                </c:pt>
                <c:pt idx="972819">
                  <c:v>0</c:v>
                </c:pt>
                <c:pt idx="972820">
                  <c:v>0</c:v>
                </c:pt>
                <c:pt idx="972821">
                  <c:v>0</c:v>
                </c:pt>
                <c:pt idx="972822">
                  <c:v>0</c:v>
                </c:pt>
                <c:pt idx="972823">
                  <c:v>0</c:v>
                </c:pt>
                <c:pt idx="972824">
                  <c:v>0</c:v>
                </c:pt>
                <c:pt idx="972825">
                  <c:v>0</c:v>
                </c:pt>
                <c:pt idx="972826">
                  <c:v>0</c:v>
                </c:pt>
                <c:pt idx="972827">
                  <c:v>0</c:v>
                </c:pt>
                <c:pt idx="972828">
                  <c:v>0</c:v>
                </c:pt>
                <c:pt idx="972829">
                  <c:v>0</c:v>
                </c:pt>
                <c:pt idx="972830">
                  <c:v>0</c:v>
                </c:pt>
                <c:pt idx="972831">
                  <c:v>0</c:v>
                </c:pt>
                <c:pt idx="972832">
                  <c:v>0</c:v>
                </c:pt>
                <c:pt idx="972833">
                  <c:v>0</c:v>
                </c:pt>
                <c:pt idx="972834">
                  <c:v>0</c:v>
                </c:pt>
                <c:pt idx="972835">
                  <c:v>0</c:v>
                </c:pt>
                <c:pt idx="972836">
                  <c:v>0</c:v>
                </c:pt>
                <c:pt idx="972837">
                  <c:v>0</c:v>
                </c:pt>
                <c:pt idx="972838">
                  <c:v>0</c:v>
                </c:pt>
                <c:pt idx="972839">
                  <c:v>0</c:v>
                </c:pt>
                <c:pt idx="972840">
                  <c:v>0</c:v>
                </c:pt>
                <c:pt idx="972841">
                  <c:v>0</c:v>
                </c:pt>
                <c:pt idx="972842">
                  <c:v>0</c:v>
                </c:pt>
                <c:pt idx="972843">
                  <c:v>0</c:v>
                </c:pt>
                <c:pt idx="972844">
                  <c:v>0</c:v>
                </c:pt>
                <c:pt idx="972845">
                  <c:v>0</c:v>
                </c:pt>
                <c:pt idx="972846">
                  <c:v>0</c:v>
                </c:pt>
                <c:pt idx="972847">
                  <c:v>0</c:v>
                </c:pt>
                <c:pt idx="972848">
                  <c:v>0</c:v>
                </c:pt>
                <c:pt idx="972849">
                  <c:v>0</c:v>
                </c:pt>
                <c:pt idx="972850">
                  <c:v>0</c:v>
                </c:pt>
                <c:pt idx="972851">
                  <c:v>0</c:v>
                </c:pt>
                <c:pt idx="972852">
                  <c:v>0</c:v>
                </c:pt>
                <c:pt idx="972853">
                  <c:v>0</c:v>
                </c:pt>
                <c:pt idx="972854">
                  <c:v>0</c:v>
                </c:pt>
                <c:pt idx="972855">
                  <c:v>0</c:v>
                </c:pt>
                <c:pt idx="972856">
                  <c:v>0</c:v>
                </c:pt>
                <c:pt idx="972857">
                  <c:v>0</c:v>
                </c:pt>
                <c:pt idx="972858">
                  <c:v>0</c:v>
                </c:pt>
                <c:pt idx="972859">
                  <c:v>0</c:v>
                </c:pt>
                <c:pt idx="972860">
                  <c:v>0</c:v>
                </c:pt>
                <c:pt idx="972861">
                  <c:v>0</c:v>
                </c:pt>
                <c:pt idx="972862">
                  <c:v>0</c:v>
                </c:pt>
                <c:pt idx="972863">
                  <c:v>0</c:v>
                </c:pt>
                <c:pt idx="972864">
                  <c:v>0</c:v>
                </c:pt>
                <c:pt idx="972865">
                  <c:v>0</c:v>
                </c:pt>
                <c:pt idx="972866">
                  <c:v>0</c:v>
                </c:pt>
                <c:pt idx="972867">
                  <c:v>0</c:v>
                </c:pt>
                <c:pt idx="972868">
                  <c:v>0</c:v>
                </c:pt>
                <c:pt idx="972869">
                  <c:v>0</c:v>
                </c:pt>
                <c:pt idx="972870">
                  <c:v>0</c:v>
                </c:pt>
                <c:pt idx="972871">
                  <c:v>0</c:v>
                </c:pt>
                <c:pt idx="972872">
                  <c:v>0</c:v>
                </c:pt>
                <c:pt idx="972873">
                  <c:v>0</c:v>
                </c:pt>
                <c:pt idx="972874">
                  <c:v>0</c:v>
                </c:pt>
                <c:pt idx="972875">
                  <c:v>0</c:v>
                </c:pt>
                <c:pt idx="972876">
                  <c:v>0</c:v>
                </c:pt>
                <c:pt idx="972877">
                  <c:v>0</c:v>
                </c:pt>
                <c:pt idx="972878">
                  <c:v>0</c:v>
                </c:pt>
                <c:pt idx="972879">
                  <c:v>0</c:v>
                </c:pt>
                <c:pt idx="972880">
                  <c:v>0</c:v>
                </c:pt>
                <c:pt idx="972881">
                  <c:v>0</c:v>
                </c:pt>
                <c:pt idx="972882">
                  <c:v>0</c:v>
                </c:pt>
                <c:pt idx="972883">
                  <c:v>0</c:v>
                </c:pt>
                <c:pt idx="972884">
                  <c:v>0</c:v>
                </c:pt>
                <c:pt idx="972885">
                  <c:v>0</c:v>
                </c:pt>
                <c:pt idx="972886">
                  <c:v>0</c:v>
                </c:pt>
                <c:pt idx="972887">
                  <c:v>0</c:v>
                </c:pt>
                <c:pt idx="972888">
                  <c:v>0</c:v>
                </c:pt>
                <c:pt idx="972889">
                  <c:v>0</c:v>
                </c:pt>
                <c:pt idx="972890">
                  <c:v>0</c:v>
                </c:pt>
                <c:pt idx="972891">
                  <c:v>0</c:v>
                </c:pt>
                <c:pt idx="972892">
                  <c:v>0</c:v>
                </c:pt>
                <c:pt idx="972893">
                  <c:v>0</c:v>
                </c:pt>
                <c:pt idx="972894">
                  <c:v>0</c:v>
                </c:pt>
                <c:pt idx="972895">
                  <c:v>0</c:v>
                </c:pt>
                <c:pt idx="972896">
                  <c:v>0</c:v>
                </c:pt>
                <c:pt idx="972897">
                  <c:v>0</c:v>
                </c:pt>
                <c:pt idx="972898">
                  <c:v>0</c:v>
                </c:pt>
                <c:pt idx="972899">
                  <c:v>0</c:v>
                </c:pt>
                <c:pt idx="972900">
                  <c:v>0</c:v>
                </c:pt>
                <c:pt idx="972901">
                  <c:v>0</c:v>
                </c:pt>
                <c:pt idx="972902">
                  <c:v>0</c:v>
                </c:pt>
                <c:pt idx="972903">
                  <c:v>0</c:v>
                </c:pt>
                <c:pt idx="972904">
                  <c:v>0</c:v>
                </c:pt>
                <c:pt idx="972905">
                  <c:v>0</c:v>
                </c:pt>
                <c:pt idx="972906">
                  <c:v>0</c:v>
                </c:pt>
                <c:pt idx="972907">
                  <c:v>0</c:v>
                </c:pt>
                <c:pt idx="972908">
                  <c:v>0</c:v>
                </c:pt>
                <c:pt idx="972909">
                  <c:v>0</c:v>
                </c:pt>
                <c:pt idx="972910">
                  <c:v>0</c:v>
                </c:pt>
                <c:pt idx="972911">
                  <c:v>0</c:v>
                </c:pt>
                <c:pt idx="972912">
                  <c:v>0</c:v>
                </c:pt>
                <c:pt idx="972913">
                  <c:v>0</c:v>
                </c:pt>
                <c:pt idx="972914">
                  <c:v>0</c:v>
                </c:pt>
                <c:pt idx="972915">
                  <c:v>0</c:v>
                </c:pt>
                <c:pt idx="972916">
                  <c:v>0</c:v>
                </c:pt>
                <c:pt idx="972917">
                  <c:v>0</c:v>
                </c:pt>
                <c:pt idx="972918">
                  <c:v>0</c:v>
                </c:pt>
                <c:pt idx="972919">
                  <c:v>0</c:v>
                </c:pt>
                <c:pt idx="972920">
                  <c:v>0</c:v>
                </c:pt>
                <c:pt idx="972921">
                  <c:v>0</c:v>
                </c:pt>
                <c:pt idx="972922">
                  <c:v>0</c:v>
                </c:pt>
                <c:pt idx="972923">
                  <c:v>0</c:v>
                </c:pt>
                <c:pt idx="972924">
                  <c:v>0</c:v>
                </c:pt>
                <c:pt idx="972925">
                  <c:v>0</c:v>
                </c:pt>
                <c:pt idx="972926">
                  <c:v>0</c:v>
                </c:pt>
                <c:pt idx="972927">
                  <c:v>0</c:v>
                </c:pt>
                <c:pt idx="972928">
                  <c:v>0</c:v>
                </c:pt>
                <c:pt idx="972929">
                  <c:v>0</c:v>
                </c:pt>
                <c:pt idx="972930">
                  <c:v>0</c:v>
                </c:pt>
                <c:pt idx="972931">
                  <c:v>0</c:v>
                </c:pt>
                <c:pt idx="972932">
                  <c:v>0</c:v>
                </c:pt>
                <c:pt idx="972933">
                  <c:v>0</c:v>
                </c:pt>
                <c:pt idx="972934">
                  <c:v>0</c:v>
                </c:pt>
                <c:pt idx="972935">
                  <c:v>0</c:v>
                </c:pt>
                <c:pt idx="972936">
                  <c:v>0</c:v>
                </c:pt>
                <c:pt idx="972937">
                  <c:v>0</c:v>
                </c:pt>
                <c:pt idx="972938">
                  <c:v>0</c:v>
                </c:pt>
                <c:pt idx="972939">
                  <c:v>0</c:v>
                </c:pt>
                <c:pt idx="972940">
                  <c:v>0</c:v>
                </c:pt>
                <c:pt idx="972941">
                  <c:v>0</c:v>
                </c:pt>
                <c:pt idx="972942">
                  <c:v>0</c:v>
                </c:pt>
                <c:pt idx="972943">
                  <c:v>0</c:v>
                </c:pt>
                <c:pt idx="972944">
                  <c:v>0</c:v>
                </c:pt>
                <c:pt idx="972945">
                  <c:v>0</c:v>
                </c:pt>
                <c:pt idx="972946">
                  <c:v>0</c:v>
                </c:pt>
                <c:pt idx="972947">
                  <c:v>0</c:v>
                </c:pt>
                <c:pt idx="972948">
                  <c:v>0</c:v>
                </c:pt>
                <c:pt idx="972949">
                  <c:v>0</c:v>
                </c:pt>
                <c:pt idx="972950">
                  <c:v>0</c:v>
                </c:pt>
                <c:pt idx="972951">
                  <c:v>0</c:v>
                </c:pt>
                <c:pt idx="972952">
                  <c:v>0</c:v>
                </c:pt>
                <c:pt idx="972953">
                  <c:v>0</c:v>
                </c:pt>
                <c:pt idx="972954">
                  <c:v>0</c:v>
                </c:pt>
                <c:pt idx="972955">
                  <c:v>0</c:v>
                </c:pt>
                <c:pt idx="972956">
                  <c:v>0</c:v>
                </c:pt>
                <c:pt idx="972957">
                  <c:v>0</c:v>
                </c:pt>
                <c:pt idx="972958">
                  <c:v>0</c:v>
                </c:pt>
                <c:pt idx="972959">
                  <c:v>0</c:v>
                </c:pt>
                <c:pt idx="972960">
                  <c:v>0</c:v>
                </c:pt>
                <c:pt idx="972961">
                  <c:v>0</c:v>
                </c:pt>
                <c:pt idx="972962">
                  <c:v>0</c:v>
                </c:pt>
                <c:pt idx="972963">
                  <c:v>0</c:v>
                </c:pt>
                <c:pt idx="972964">
                  <c:v>0</c:v>
                </c:pt>
                <c:pt idx="972965">
                  <c:v>0</c:v>
                </c:pt>
                <c:pt idx="972966">
                  <c:v>0</c:v>
                </c:pt>
                <c:pt idx="972967">
                  <c:v>0</c:v>
                </c:pt>
                <c:pt idx="972968">
                  <c:v>0</c:v>
                </c:pt>
                <c:pt idx="972969">
                  <c:v>0</c:v>
                </c:pt>
                <c:pt idx="972970">
                  <c:v>0</c:v>
                </c:pt>
                <c:pt idx="972971">
                  <c:v>0</c:v>
                </c:pt>
                <c:pt idx="972972">
                  <c:v>0</c:v>
                </c:pt>
                <c:pt idx="972973">
                  <c:v>0</c:v>
                </c:pt>
                <c:pt idx="972974">
                  <c:v>0</c:v>
                </c:pt>
                <c:pt idx="972975">
                  <c:v>0</c:v>
                </c:pt>
                <c:pt idx="972976">
                  <c:v>0</c:v>
                </c:pt>
                <c:pt idx="972977">
                  <c:v>0</c:v>
                </c:pt>
                <c:pt idx="972978">
                  <c:v>0</c:v>
                </c:pt>
                <c:pt idx="972979">
                  <c:v>0</c:v>
                </c:pt>
                <c:pt idx="972980">
                  <c:v>0</c:v>
                </c:pt>
                <c:pt idx="972981">
                  <c:v>0</c:v>
                </c:pt>
                <c:pt idx="972982">
                  <c:v>0</c:v>
                </c:pt>
                <c:pt idx="972983">
                  <c:v>0</c:v>
                </c:pt>
                <c:pt idx="972984">
                  <c:v>0</c:v>
                </c:pt>
                <c:pt idx="972985">
                  <c:v>0</c:v>
                </c:pt>
                <c:pt idx="972986">
                  <c:v>0</c:v>
                </c:pt>
                <c:pt idx="972987">
                  <c:v>0</c:v>
                </c:pt>
                <c:pt idx="972988">
                  <c:v>0</c:v>
                </c:pt>
                <c:pt idx="972989">
                  <c:v>0</c:v>
                </c:pt>
                <c:pt idx="972990">
                  <c:v>0</c:v>
                </c:pt>
                <c:pt idx="972991">
                  <c:v>0</c:v>
                </c:pt>
                <c:pt idx="972992">
                  <c:v>0</c:v>
                </c:pt>
                <c:pt idx="972993">
                  <c:v>0</c:v>
                </c:pt>
                <c:pt idx="972994">
                  <c:v>0</c:v>
                </c:pt>
                <c:pt idx="972995">
                  <c:v>0</c:v>
                </c:pt>
                <c:pt idx="972996">
                  <c:v>0</c:v>
                </c:pt>
                <c:pt idx="972997">
                  <c:v>0</c:v>
                </c:pt>
                <c:pt idx="972998">
                  <c:v>0</c:v>
                </c:pt>
                <c:pt idx="972999">
                  <c:v>0</c:v>
                </c:pt>
                <c:pt idx="973000">
                  <c:v>0</c:v>
                </c:pt>
                <c:pt idx="973001">
                  <c:v>0</c:v>
                </c:pt>
                <c:pt idx="973002">
                  <c:v>0</c:v>
                </c:pt>
                <c:pt idx="973003">
                  <c:v>0</c:v>
                </c:pt>
                <c:pt idx="973004">
                  <c:v>0</c:v>
                </c:pt>
                <c:pt idx="973005">
                  <c:v>0</c:v>
                </c:pt>
                <c:pt idx="973006">
                  <c:v>0</c:v>
                </c:pt>
                <c:pt idx="973007">
                  <c:v>0</c:v>
                </c:pt>
                <c:pt idx="973008">
                  <c:v>0</c:v>
                </c:pt>
                <c:pt idx="973009">
                  <c:v>0</c:v>
                </c:pt>
                <c:pt idx="973010">
                  <c:v>0</c:v>
                </c:pt>
                <c:pt idx="973011">
                  <c:v>0</c:v>
                </c:pt>
                <c:pt idx="973012">
                  <c:v>0</c:v>
                </c:pt>
                <c:pt idx="973013">
                  <c:v>0</c:v>
                </c:pt>
                <c:pt idx="973014">
                  <c:v>0</c:v>
                </c:pt>
                <c:pt idx="973015">
                  <c:v>0</c:v>
                </c:pt>
                <c:pt idx="973016">
                  <c:v>0</c:v>
                </c:pt>
                <c:pt idx="973017">
                  <c:v>0</c:v>
                </c:pt>
                <c:pt idx="973018">
                  <c:v>0</c:v>
                </c:pt>
                <c:pt idx="973019">
                  <c:v>0</c:v>
                </c:pt>
                <c:pt idx="973020">
                  <c:v>0</c:v>
                </c:pt>
                <c:pt idx="973021">
                  <c:v>0</c:v>
                </c:pt>
                <c:pt idx="973022">
                  <c:v>0</c:v>
                </c:pt>
                <c:pt idx="973023">
                  <c:v>0</c:v>
                </c:pt>
                <c:pt idx="973024">
                  <c:v>0</c:v>
                </c:pt>
                <c:pt idx="973025">
                  <c:v>0</c:v>
                </c:pt>
                <c:pt idx="973026">
                  <c:v>0</c:v>
                </c:pt>
                <c:pt idx="973027">
                  <c:v>0</c:v>
                </c:pt>
                <c:pt idx="973028">
                  <c:v>0</c:v>
                </c:pt>
                <c:pt idx="973029">
                  <c:v>0</c:v>
                </c:pt>
                <c:pt idx="973030">
                  <c:v>0</c:v>
                </c:pt>
                <c:pt idx="973031">
                  <c:v>0</c:v>
                </c:pt>
                <c:pt idx="973032">
                  <c:v>0</c:v>
                </c:pt>
                <c:pt idx="973033">
                  <c:v>0</c:v>
                </c:pt>
                <c:pt idx="973034">
                  <c:v>0</c:v>
                </c:pt>
                <c:pt idx="973035">
                  <c:v>0</c:v>
                </c:pt>
                <c:pt idx="973036">
                  <c:v>0</c:v>
                </c:pt>
                <c:pt idx="973037">
                  <c:v>0</c:v>
                </c:pt>
                <c:pt idx="973038">
                  <c:v>0</c:v>
                </c:pt>
                <c:pt idx="973039">
                  <c:v>0</c:v>
                </c:pt>
                <c:pt idx="973040">
                  <c:v>0</c:v>
                </c:pt>
                <c:pt idx="973041">
                  <c:v>0</c:v>
                </c:pt>
                <c:pt idx="973042">
                  <c:v>0</c:v>
                </c:pt>
                <c:pt idx="973043">
                  <c:v>0</c:v>
                </c:pt>
                <c:pt idx="973044">
                  <c:v>0</c:v>
                </c:pt>
                <c:pt idx="973045">
                  <c:v>0</c:v>
                </c:pt>
                <c:pt idx="973046">
                  <c:v>0</c:v>
                </c:pt>
                <c:pt idx="973047">
                  <c:v>0</c:v>
                </c:pt>
                <c:pt idx="973048">
                  <c:v>0</c:v>
                </c:pt>
                <c:pt idx="973049">
                  <c:v>0</c:v>
                </c:pt>
                <c:pt idx="973050">
                  <c:v>0</c:v>
                </c:pt>
                <c:pt idx="973051">
                  <c:v>0</c:v>
                </c:pt>
                <c:pt idx="973052">
                  <c:v>0</c:v>
                </c:pt>
                <c:pt idx="973053">
                  <c:v>0</c:v>
                </c:pt>
                <c:pt idx="973054">
                  <c:v>0</c:v>
                </c:pt>
                <c:pt idx="973055">
                  <c:v>0</c:v>
                </c:pt>
                <c:pt idx="973056">
                  <c:v>0</c:v>
                </c:pt>
                <c:pt idx="973057">
                  <c:v>0</c:v>
                </c:pt>
                <c:pt idx="973058">
                  <c:v>0</c:v>
                </c:pt>
                <c:pt idx="973059">
                  <c:v>0</c:v>
                </c:pt>
                <c:pt idx="973060">
                  <c:v>0</c:v>
                </c:pt>
                <c:pt idx="973061">
                  <c:v>0</c:v>
                </c:pt>
                <c:pt idx="973062">
                  <c:v>0</c:v>
                </c:pt>
                <c:pt idx="973063">
                  <c:v>0</c:v>
                </c:pt>
                <c:pt idx="973064">
                  <c:v>0</c:v>
                </c:pt>
                <c:pt idx="973065">
                  <c:v>0</c:v>
                </c:pt>
                <c:pt idx="973066">
                  <c:v>0</c:v>
                </c:pt>
                <c:pt idx="973067">
                  <c:v>0</c:v>
                </c:pt>
                <c:pt idx="973068">
                  <c:v>0</c:v>
                </c:pt>
                <c:pt idx="973069">
                  <c:v>0</c:v>
                </c:pt>
                <c:pt idx="973070">
                  <c:v>0</c:v>
                </c:pt>
                <c:pt idx="973071">
                  <c:v>0</c:v>
                </c:pt>
                <c:pt idx="973072">
                  <c:v>0</c:v>
                </c:pt>
                <c:pt idx="973073">
                  <c:v>0</c:v>
                </c:pt>
                <c:pt idx="973074">
                  <c:v>0</c:v>
                </c:pt>
                <c:pt idx="973075">
                  <c:v>0</c:v>
                </c:pt>
                <c:pt idx="973076">
                  <c:v>0</c:v>
                </c:pt>
                <c:pt idx="973077">
                  <c:v>0</c:v>
                </c:pt>
                <c:pt idx="973078">
                  <c:v>0</c:v>
                </c:pt>
                <c:pt idx="973079">
                  <c:v>0</c:v>
                </c:pt>
                <c:pt idx="973080">
                  <c:v>0</c:v>
                </c:pt>
                <c:pt idx="973081">
                  <c:v>0</c:v>
                </c:pt>
                <c:pt idx="973082">
                  <c:v>0</c:v>
                </c:pt>
                <c:pt idx="973083">
                  <c:v>0</c:v>
                </c:pt>
                <c:pt idx="973084">
                  <c:v>0</c:v>
                </c:pt>
                <c:pt idx="973085">
                  <c:v>0</c:v>
                </c:pt>
                <c:pt idx="973086">
                  <c:v>0</c:v>
                </c:pt>
                <c:pt idx="973087">
                  <c:v>0</c:v>
                </c:pt>
                <c:pt idx="973088">
                  <c:v>0</c:v>
                </c:pt>
                <c:pt idx="973089">
                  <c:v>0</c:v>
                </c:pt>
                <c:pt idx="973090">
                  <c:v>0</c:v>
                </c:pt>
                <c:pt idx="973091">
                  <c:v>0</c:v>
                </c:pt>
                <c:pt idx="973092">
                  <c:v>0</c:v>
                </c:pt>
                <c:pt idx="973093">
                  <c:v>0</c:v>
                </c:pt>
                <c:pt idx="973094">
                  <c:v>0</c:v>
                </c:pt>
                <c:pt idx="973095">
                  <c:v>0</c:v>
                </c:pt>
                <c:pt idx="973096">
                  <c:v>0</c:v>
                </c:pt>
                <c:pt idx="973097">
                  <c:v>0</c:v>
                </c:pt>
                <c:pt idx="973098">
                  <c:v>0</c:v>
                </c:pt>
                <c:pt idx="973099">
                  <c:v>0</c:v>
                </c:pt>
                <c:pt idx="973100">
                  <c:v>0</c:v>
                </c:pt>
                <c:pt idx="973101">
                  <c:v>0</c:v>
                </c:pt>
                <c:pt idx="973102">
                  <c:v>0</c:v>
                </c:pt>
                <c:pt idx="973103">
                  <c:v>0</c:v>
                </c:pt>
                <c:pt idx="973104">
                  <c:v>0</c:v>
                </c:pt>
                <c:pt idx="973105">
                  <c:v>0</c:v>
                </c:pt>
                <c:pt idx="973106">
                  <c:v>0</c:v>
                </c:pt>
                <c:pt idx="973107">
                  <c:v>0</c:v>
                </c:pt>
                <c:pt idx="973108">
                  <c:v>0</c:v>
                </c:pt>
                <c:pt idx="973109">
                  <c:v>0</c:v>
                </c:pt>
                <c:pt idx="973110">
                  <c:v>0</c:v>
                </c:pt>
                <c:pt idx="973111">
                  <c:v>0</c:v>
                </c:pt>
                <c:pt idx="973112">
                  <c:v>0</c:v>
                </c:pt>
                <c:pt idx="973113">
                  <c:v>0</c:v>
                </c:pt>
                <c:pt idx="973114">
                  <c:v>0</c:v>
                </c:pt>
                <c:pt idx="973115">
                  <c:v>0</c:v>
                </c:pt>
                <c:pt idx="973116">
                  <c:v>0</c:v>
                </c:pt>
                <c:pt idx="973117">
                  <c:v>0</c:v>
                </c:pt>
                <c:pt idx="973118">
                  <c:v>0</c:v>
                </c:pt>
                <c:pt idx="973119">
                  <c:v>0</c:v>
                </c:pt>
                <c:pt idx="973120">
                  <c:v>0</c:v>
                </c:pt>
                <c:pt idx="973121">
                  <c:v>0</c:v>
                </c:pt>
                <c:pt idx="973122">
                  <c:v>0</c:v>
                </c:pt>
                <c:pt idx="973123">
                  <c:v>0</c:v>
                </c:pt>
                <c:pt idx="973124">
                  <c:v>0</c:v>
                </c:pt>
                <c:pt idx="973125">
                  <c:v>0</c:v>
                </c:pt>
                <c:pt idx="973126">
                  <c:v>0</c:v>
                </c:pt>
                <c:pt idx="973127">
                  <c:v>0</c:v>
                </c:pt>
                <c:pt idx="973128">
                  <c:v>0</c:v>
                </c:pt>
                <c:pt idx="973129">
                  <c:v>0</c:v>
                </c:pt>
                <c:pt idx="973130">
                  <c:v>0</c:v>
                </c:pt>
                <c:pt idx="973131">
                  <c:v>0</c:v>
                </c:pt>
                <c:pt idx="973132">
                  <c:v>0</c:v>
                </c:pt>
                <c:pt idx="973133">
                  <c:v>0</c:v>
                </c:pt>
                <c:pt idx="973134">
                  <c:v>0</c:v>
                </c:pt>
                <c:pt idx="973135">
                  <c:v>0</c:v>
                </c:pt>
                <c:pt idx="973136">
                  <c:v>0</c:v>
                </c:pt>
                <c:pt idx="973137">
                  <c:v>0</c:v>
                </c:pt>
                <c:pt idx="973138">
                  <c:v>0</c:v>
                </c:pt>
                <c:pt idx="973139">
                  <c:v>0</c:v>
                </c:pt>
                <c:pt idx="973140">
                  <c:v>0</c:v>
                </c:pt>
                <c:pt idx="973141">
                  <c:v>0</c:v>
                </c:pt>
                <c:pt idx="973142">
                  <c:v>0</c:v>
                </c:pt>
                <c:pt idx="973143">
                  <c:v>0</c:v>
                </c:pt>
                <c:pt idx="973144">
                  <c:v>0</c:v>
                </c:pt>
                <c:pt idx="973145">
                  <c:v>0</c:v>
                </c:pt>
                <c:pt idx="973146">
                  <c:v>0</c:v>
                </c:pt>
                <c:pt idx="973147">
                  <c:v>0</c:v>
                </c:pt>
                <c:pt idx="973148">
                  <c:v>0</c:v>
                </c:pt>
                <c:pt idx="973149">
                  <c:v>0</c:v>
                </c:pt>
                <c:pt idx="973150">
                  <c:v>0</c:v>
                </c:pt>
                <c:pt idx="973151">
                  <c:v>0</c:v>
                </c:pt>
                <c:pt idx="973152">
                  <c:v>0</c:v>
                </c:pt>
                <c:pt idx="973153">
                  <c:v>0</c:v>
                </c:pt>
                <c:pt idx="973154">
                  <c:v>0</c:v>
                </c:pt>
                <c:pt idx="973155">
                  <c:v>0</c:v>
                </c:pt>
                <c:pt idx="973156">
                  <c:v>0</c:v>
                </c:pt>
                <c:pt idx="973157">
                  <c:v>0</c:v>
                </c:pt>
                <c:pt idx="973158">
                  <c:v>0</c:v>
                </c:pt>
                <c:pt idx="973159">
                  <c:v>0</c:v>
                </c:pt>
                <c:pt idx="973160">
                  <c:v>0</c:v>
                </c:pt>
                <c:pt idx="973161">
                  <c:v>0</c:v>
                </c:pt>
                <c:pt idx="973162">
                  <c:v>0</c:v>
                </c:pt>
                <c:pt idx="973163">
                  <c:v>0</c:v>
                </c:pt>
                <c:pt idx="973164">
                  <c:v>0</c:v>
                </c:pt>
                <c:pt idx="973165">
                  <c:v>0</c:v>
                </c:pt>
                <c:pt idx="973166">
                  <c:v>0</c:v>
                </c:pt>
                <c:pt idx="973167">
                  <c:v>0</c:v>
                </c:pt>
                <c:pt idx="973168">
                  <c:v>0</c:v>
                </c:pt>
                <c:pt idx="973169">
                  <c:v>0</c:v>
                </c:pt>
                <c:pt idx="973170">
                  <c:v>0</c:v>
                </c:pt>
                <c:pt idx="973171">
                  <c:v>0</c:v>
                </c:pt>
                <c:pt idx="973172">
                  <c:v>0</c:v>
                </c:pt>
                <c:pt idx="973173">
                  <c:v>0</c:v>
                </c:pt>
                <c:pt idx="973174">
                  <c:v>0</c:v>
                </c:pt>
                <c:pt idx="973175">
                  <c:v>0</c:v>
                </c:pt>
                <c:pt idx="973176">
                  <c:v>0</c:v>
                </c:pt>
                <c:pt idx="973177">
                  <c:v>0</c:v>
                </c:pt>
                <c:pt idx="973178">
                  <c:v>0</c:v>
                </c:pt>
                <c:pt idx="973179">
                  <c:v>0</c:v>
                </c:pt>
                <c:pt idx="973180">
                  <c:v>0</c:v>
                </c:pt>
                <c:pt idx="973181">
                  <c:v>0</c:v>
                </c:pt>
                <c:pt idx="973182">
                  <c:v>0</c:v>
                </c:pt>
                <c:pt idx="973183">
                  <c:v>0</c:v>
                </c:pt>
                <c:pt idx="973184">
                  <c:v>0</c:v>
                </c:pt>
                <c:pt idx="973185">
                  <c:v>0</c:v>
                </c:pt>
                <c:pt idx="973186">
                  <c:v>0</c:v>
                </c:pt>
                <c:pt idx="973187">
                  <c:v>0</c:v>
                </c:pt>
                <c:pt idx="973188">
                  <c:v>0</c:v>
                </c:pt>
                <c:pt idx="973189">
                  <c:v>0</c:v>
                </c:pt>
                <c:pt idx="973190">
                  <c:v>0</c:v>
                </c:pt>
                <c:pt idx="973191">
                  <c:v>0</c:v>
                </c:pt>
                <c:pt idx="973192">
                  <c:v>0</c:v>
                </c:pt>
                <c:pt idx="973193">
                  <c:v>0</c:v>
                </c:pt>
                <c:pt idx="973194">
                  <c:v>0</c:v>
                </c:pt>
                <c:pt idx="973195">
                  <c:v>0</c:v>
                </c:pt>
                <c:pt idx="973196">
                  <c:v>0</c:v>
                </c:pt>
                <c:pt idx="973197">
                  <c:v>0</c:v>
                </c:pt>
                <c:pt idx="973198">
                  <c:v>0</c:v>
                </c:pt>
                <c:pt idx="973199">
                  <c:v>0</c:v>
                </c:pt>
                <c:pt idx="973200">
                  <c:v>0</c:v>
                </c:pt>
                <c:pt idx="973201">
                  <c:v>0</c:v>
                </c:pt>
                <c:pt idx="973202">
                  <c:v>0</c:v>
                </c:pt>
                <c:pt idx="973203">
                  <c:v>0</c:v>
                </c:pt>
                <c:pt idx="973204">
                  <c:v>0</c:v>
                </c:pt>
                <c:pt idx="973205">
                  <c:v>0</c:v>
                </c:pt>
                <c:pt idx="973206">
                  <c:v>0</c:v>
                </c:pt>
                <c:pt idx="973207">
                  <c:v>0</c:v>
                </c:pt>
                <c:pt idx="973208">
                  <c:v>0</c:v>
                </c:pt>
                <c:pt idx="973209">
                  <c:v>0</c:v>
                </c:pt>
                <c:pt idx="973210">
                  <c:v>0</c:v>
                </c:pt>
                <c:pt idx="973211">
                  <c:v>0</c:v>
                </c:pt>
                <c:pt idx="973212">
                  <c:v>0</c:v>
                </c:pt>
                <c:pt idx="973213">
                  <c:v>0</c:v>
                </c:pt>
                <c:pt idx="973214">
                  <c:v>0</c:v>
                </c:pt>
                <c:pt idx="973215">
                  <c:v>0</c:v>
                </c:pt>
                <c:pt idx="973216">
                  <c:v>0</c:v>
                </c:pt>
                <c:pt idx="973217">
                  <c:v>0</c:v>
                </c:pt>
                <c:pt idx="973218">
                  <c:v>0</c:v>
                </c:pt>
                <c:pt idx="973219">
                  <c:v>0</c:v>
                </c:pt>
                <c:pt idx="973220">
                  <c:v>0</c:v>
                </c:pt>
                <c:pt idx="973221">
                  <c:v>0</c:v>
                </c:pt>
                <c:pt idx="973222">
                  <c:v>0</c:v>
                </c:pt>
                <c:pt idx="973223">
                  <c:v>0</c:v>
                </c:pt>
                <c:pt idx="973224">
                  <c:v>0</c:v>
                </c:pt>
                <c:pt idx="973225">
                  <c:v>0</c:v>
                </c:pt>
                <c:pt idx="973226">
                  <c:v>0</c:v>
                </c:pt>
                <c:pt idx="973227">
                  <c:v>0</c:v>
                </c:pt>
                <c:pt idx="973228">
                  <c:v>0</c:v>
                </c:pt>
                <c:pt idx="973229">
                  <c:v>0</c:v>
                </c:pt>
                <c:pt idx="973230">
                  <c:v>0</c:v>
                </c:pt>
                <c:pt idx="973231">
                  <c:v>0</c:v>
                </c:pt>
                <c:pt idx="973232">
                  <c:v>0</c:v>
                </c:pt>
                <c:pt idx="973233">
                  <c:v>0</c:v>
                </c:pt>
                <c:pt idx="973234">
                  <c:v>0</c:v>
                </c:pt>
                <c:pt idx="973235">
                  <c:v>0</c:v>
                </c:pt>
                <c:pt idx="973236">
                  <c:v>0</c:v>
                </c:pt>
                <c:pt idx="973237">
                  <c:v>0</c:v>
                </c:pt>
                <c:pt idx="973238">
                  <c:v>0</c:v>
                </c:pt>
                <c:pt idx="973239">
                  <c:v>0</c:v>
                </c:pt>
                <c:pt idx="973240">
                  <c:v>0</c:v>
                </c:pt>
                <c:pt idx="973241">
                  <c:v>0</c:v>
                </c:pt>
                <c:pt idx="973242">
                  <c:v>0</c:v>
                </c:pt>
                <c:pt idx="973243">
                  <c:v>0</c:v>
                </c:pt>
                <c:pt idx="973244">
                  <c:v>0</c:v>
                </c:pt>
                <c:pt idx="973245">
                  <c:v>0</c:v>
                </c:pt>
                <c:pt idx="973246">
                  <c:v>0</c:v>
                </c:pt>
                <c:pt idx="973247">
                  <c:v>0</c:v>
                </c:pt>
                <c:pt idx="973248">
                  <c:v>0</c:v>
                </c:pt>
                <c:pt idx="973249">
                  <c:v>0</c:v>
                </c:pt>
                <c:pt idx="973250">
                  <c:v>0</c:v>
                </c:pt>
                <c:pt idx="973251">
                  <c:v>0</c:v>
                </c:pt>
                <c:pt idx="973252">
                  <c:v>0</c:v>
                </c:pt>
                <c:pt idx="973253">
                  <c:v>0</c:v>
                </c:pt>
                <c:pt idx="973254">
                  <c:v>0</c:v>
                </c:pt>
                <c:pt idx="973255">
                  <c:v>0</c:v>
                </c:pt>
                <c:pt idx="973256">
                  <c:v>0</c:v>
                </c:pt>
                <c:pt idx="973257">
                  <c:v>0</c:v>
                </c:pt>
                <c:pt idx="973258">
                  <c:v>0</c:v>
                </c:pt>
                <c:pt idx="973259">
                  <c:v>0</c:v>
                </c:pt>
                <c:pt idx="973260">
                  <c:v>0</c:v>
                </c:pt>
                <c:pt idx="973261">
                  <c:v>0</c:v>
                </c:pt>
                <c:pt idx="973262">
                  <c:v>0</c:v>
                </c:pt>
                <c:pt idx="973263">
                  <c:v>0</c:v>
                </c:pt>
                <c:pt idx="973264">
                  <c:v>0</c:v>
                </c:pt>
                <c:pt idx="973265">
                  <c:v>0</c:v>
                </c:pt>
                <c:pt idx="973266">
                  <c:v>0</c:v>
                </c:pt>
                <c:pt idx="973267">
                  <c:v>0</c:v>
                </c:pt>
                <c:pt idx="973268">
                  <c:v>0</c:v>
                </c:pt>
                <c:pt idx="973269">
                  <c:v>0</c:v>
                </c:pt>
                <c:pt idx="973270">
                  <c:v>0</c:v>
                </c:pt>
                <c:pt idx="973271">
                  <c:v>0</c:v>
                </c:pt>
                <c:pt idx="973272">
                  <c:v>0</c:v>
                </c:pt>
                <c:pt idx="973273">
                  <c:v>0</c:v>
                </c:pt>
                <c:pt idx="973274">
                  <c:v>0</c:v>
                </c:pt>
                <c:pt idx="973275">
                  <c:v>0</c:v>
                </c:pt>
                <c:pt idx="973276">
                  <c:v>0</c:v>
                </c:pt>
                <c:pt idx="973277">
                  <c:v>0</c:v>
                </c:pt>
                <c:pt idx="973278">
                  <c:v>0</c:v>
                </c:pt>
                <c:pt idx="973279">
                  <c:v>0</c:v>
                </c:pt>
                <c:pt idx="973280">
                  <c:v>0</c:v>
                </c:pt>
                <c:pt idx="973281">
                  <c:v>0</c:v>
                </c:pt>
                <c:pt idx="973282">
                  <c:v>0</c:v>
                </c:pt>
                <c:pt idx="973283">
                  <c:v>0</c:v>
                </c:pt>
                <c:pt idx="973284">
                  <c:v>0</c:v>
                </c:pt>
                <c:pt idx="973285">
                  <c:v>0</c:v>
                </c:pt>
                <c:pt idx="973286">
                  <c:v>0</c:v>
                </c:pt>
                <c:pt idx="973287">
                  <c:v>0</c:v>
                </c:pt>
                <c:pt idx="973288">
                  <c:v>0</c:v>
                </c:pt>
                <c:pt idx="973289">
                  <c:v>0</c:v>
                </c:pt>
                <c:pt idx="973290">
                  <c:v>0</c:v>
                </c:pt>
                <c:pt idx="973291">
                  <c:v>0</c:v>
                </c:pt>
                <c:pt idx="973292">
                  <c:v>0</c:v>
                </c:pt>
                <c:pt idx="973293">
                  <c:v>0</c:v>
                </c:pt>
                <c:pt idx="973294">
                  <c:v>0</c:v>
                </c:pt>
                <c:pt idx="973295">
                  <c:v>0</c:v>
                </c:pt>
                <c:pt idx="973296">
                  <c:v>0</c:v>
                </c:pt>
                <c:pt idx="973297">
                  <c:v>0</c:v>
                </c:pt>
                <c:pt idx="973298">
                  <c:v>0</c:v>
                </c:pt>
                <c:pt idx="973299">
                  <c:v>0</c:v>
                </c:pt>
                <c:pt idx="973300">
                  <c:v>0</c:v>
                </c:pt>
                <c:pt idx="973301">
                  <c:v>0</c:v>
                </c:pt>
                <c:pt idx="973302">
                  <c:v>0</c:v>
                </c:pt>
                <c:pt idx="973303">
                  <c:v>0</c:v>
                </c:pt>
                <c:pt idx="973304">
                  <c:v>0</c:v>
                </c:pt>
                <c:pt idx="973305">
                  <c:v>0</c:v>
                </c:pt>
                <c:pt idx="973306">
                  <c:v>0</c:v>
                </c:pt>
                <c:pt idx="973307">
                  <c:v>0</c:v>
                </c:pt>
                <c:pt idx="973308">
                  <c:v>0</c:v>
                </c:pt>
                <c:pt idx="973309">
                  <c:v>0</c:v>
                </c:pt>
                <c:pt idx="973310">
                  <c:v>0</c:v>
                </c:pt>
                <c:pt idx="973311">
                  <c:v>0</c:v>
                </c:pt>
                <c:pt idx="973312">
                  <c:v>0</c:v>
                </c:pt>
                <c:pt idx="973313">
                  <c:v>0</c:v>
                </c:pt>
                <c:pt idx="973314">
                  <c:v>0</c:v>
                </c:pt>
                <c:pt idx="973315">
                  <c:v>0</c:v>
                </c:pt>
                <c:pt idx="973316">
                  <c:v>0</c:v>
                </c:pt>
                <c:pt idx="973317">
                  <c:v>0</c:v>
                </c:pt>
                <c:pt idx="973318">
                  <c:v>0</c:v>
                </c:pt>
                <c:pt idx="973319">
                  <c:v>0</c:v>
                </c:pt>
                <c:pt idx="973320">
                  <c:v>0</c:v>
                </c:pt>
                <c:pt idx="973321">
                  <c:v>0</c:v>
                </c:pt>
                <c:pt idx="973322">
                  <c:v>0</c:v>
                </c:pt>
                <c:pt idx="973323">
                  <c:v>0</c:v>
                </c:pt>
                <c:pt idx="973324">
                  <c:v>0</c:v>
                </c:pt>
                <c:pt idx="973325">
                  <c:v>0</c:v>
                </c:pt>
                <c:pt idx="973326">
                  <c:v>0</c:v>
                </c:pt>
                <c:pt idx="973327">
                  <c:v>0</c:v>
                </c:pt>
                <c:pt idx="973328">
                  <c:v>0</c:v>
                </c:pt>
                <c:pt idx="973329">
                  <c:v>0</c:v>
                </c:pt>
                <c:pt idx="973330">
                  <c:v>0</c:v>
                </c:pt>
                <c:pt idx="973331">
                  <c:v>0</c:v>
                </c:pt>
                <c:pt idx="973332">
                  <c:v>0</c:v>
                </c:pt>
                <c:pt idx="973333">
                  <c:v>0</c:v>
                </c:pt>
                <c:pt idx="973334">
                  <c:v>0</c:v>
                </c:pt>
                <c:pt idx="973335">
                  <c:v>0</c:v>
                </c:pt>
                <c:pt idx="973336">
                  <c:v>0</c:v>
                </c:pt>
                <c:pt idx="973337">
                  <c:v>0</c:v>
                </c:pt>
                <c:pt idx="973338">
                  <c:v>0</c:v>
                </c:pt>
                <c:pt idx="973339">
                  <c:v>0</c:v>
                </c:pt>
                <c:pt idx="973340">
                  <c:v>0</c:v>
                </c:pt>
                <c:pt idx="973341">
                  <c:v>0</c:v>
                </c:pt>
                <c:pt idx="973342">
                  <c:v>0</c:v>
                </c:pt>
                <c:pt idx="973343">
                  <c:v>0</c:v>
                </c:pt>
                <c:pt idx="973344">
                  <c:v>0</c:v>
                </c:pt>
                <c:pt idx="973345">
                  <c:v>0</c:v>
                </c:pt>
                <c:pt idx="973346">
                  <c:v>0</c:v>
                </c:pt>
                <c:pt idx="973347">
                  <c:v>0</c:v>
                </c:pt>
                <c:pt idx="973348">
                  <c:v>0</c:v>
                </c:pt>
                <c:pt idx="973349">
                  <c:v>0</c:v>
                </c:pt>
                <c:pt idx="973350">
                  <c:v>0</c:v>
                </c:pt>
                <c:pt idx="973351">
                  <c:v>0</c:v>
                </c:pt>
                <c:pt idx="973352">
                  <c:v>0</c:v>
                </c:pt>
                <c:pt idx="973353">
                  <c:v>0</c:v>
                </c:pt>
                <c:pt idx="973354">
                  <c:v>0</c:v>
                </c:pt>
                <c:pt idx="973355">
                  <c:v>0</c:v>
                </c:pt>
                <c:pt idx="973356">
                  <c:v>0</c:v>
                </c:pt>
                <c:pt idx="973357">
                  <c:v>0</c:v>
                </c:pt>
                <c:pt idx="973358">
                  <c:v>0</c:v>
                </c:pt>
                <c:pt idx="973359">
                  <c:v>0</c:v>
                </c:pt>
                <c:pt idx="973360">
                  <c:v>0</c:v>
                </c:pt>
                <c:pt idx="973361">
                  <c:v>0</c:v>
                </c:pt>
                <c:pt idx="973362">
                  <c:v>0</c:v>
                </c:pt>
                <c:pt idx="973363">
                  <c:v>0</c:v>
                </c:pt>
                <c:pt idx="973364">
                  <c:v>0</c:v>
                </c:pt>
                <c:pt idx="973365">
                  <c:v>0</c:v>
                </c:pt>
                <c:pt idx="973366">
                  <c:v>0</c:v>
                </c:pt>
                <c:pt idx="973367">
                  <c:v>0</c:v>
                </c:pt>
                <c:pt idx="973368">
                  <c:v>0</c:v>
                </c:pt>
                <c:pt idx="973369">
                  <c:v>0</c:v>
                </c:pt>
                <c:pt idx="973370">
                  <c:v>0</c:v>
                </c:pt>
                <c:pt idx="973371">
                  <c:v>0</c:v>
                </c:pt>
                <c:pt idx="973372">
                  <c:v>0</c:v>
                </c:pt>
                <c:pt idx="973373">
                  <c:v>0</c:v>
                </c:pt>
                <c:pt idx="973374">
                  <c:v>0</c:v>
                </c:pt>
                <c:pt idx="973375">
                  <c:v>0</c:v>
                </c:pt>
                <c:pt idx="973376">
                  <c:v>0</c:v>
                </c:pt>
                <c:pt idx="973377">
                  <c:v>0</c:v>
                </c:pt>
                <c:pt idx="973378">
                  <c:v>0</c:v>
                </c:pt>
                <c:pt idx="973379">
                  <c:v>0</c:v>
                </c:pt>
                <c:pt idx="973380">
                  <c:v>0</c:v>
                </c:pt>
                <c:pt idx="973381">
                  <c:v>0</c:v>
                </c:pt>
                <c:pt idx="973382">
                  <c:v>0</c:v>
                </c:pt>
                <c:pt idx="973383">
                  <c:v>0</c:v>
                </c:pt>
                <c:pt idx="973384">
                  <c:v>0</c:v>
                </c:pt>
                <c:pt idx="973385">
                  <c:v>0</c:v>
                </c:pt>
                <c:pt idx="973386">
                  <c:v>0</c:v>
                </c:pt>
                <c:pt idx="973387">
                  <c:v>0</c:v>
                </c:pt>
                <c:pt idx="973388">
                  <c:v>0</c:v>
                </c:pt>
                <c:pt idx="973389">
                  <c:v>0</c:v>
                </c:pt>
                <c:pt idx="973390">
                  <c:v>0</c:v>
                </c:pt>
                <c:pt idx="973391">
                  <c:v>0</c:v>
                </c:pt>
                <c:pt idx="973392">
                  <c:v>0</c:v>
                </c:pt>
                <c:pt idx="973393">
                  <c:v>0</c:v>
                </c:pt>
                <c:pt idx="973394">
                  <c:v>0</c:v>
                </c:pt>
                <c:pt idx="973395">
                  <c:v>0</c:v>
                </c:pt>
                <c:pt idx="973396">
                  <c:v>0</c:v>
                </c:pt>
                <c:pt idx="973397">
                  <c:v>0</c:v>
                </c:pt>
                <c:pt idx="973398">
                  <c:v>0</c:v>
                </c:pt>
                <c:pt idx="973399">
                  <c:v>0</c:v>
                </c:pt>
                <c:pt idx="973400">
                  <c:v>0</c:v>
                </c:pt>
                <c:pt idx="973401">
                  <c:v>0</c:v>
                </c:pt>
                <c:pt idx="973402">
                  <c:v>0</c:v>
                </c:pt>
                <c:pt idx="973403">
                  <c:v>0</c:v>
                </c:pt>
                <c:pt idx="973404">
                  <c:v>0</c:v>
                </c:pt>
                <c:pt idx="973405">
                  <c:v>0</c:v>
                </c:pt>
                <c:pt idx="973406">
                  <c:v>0</c:v>
                </c:pt>
                <c:pt idx="973407">
                  <c:v>0</c:v>
                </c:pt>
                <c:pt idx="973408">
                  <c:v>0</c:v>
                </c:pt>
                <c:pt idx="973409">
                  <c:v>0</c:v>
                </c:pt>
                <c:pt idx="973410">
                  <c:v>0</c:v>
                </c:pt>
                <c:pt idx="973411">
                  <c:v>0</c:v>
                </c:pt>
                <c:pt idx="973412">
                  <c:v>0</c:v>
                </c:pt>
                <c:pt idx="973413">
                  <c:v>0</c:v>
                </c:pt>
                <c:pt idx="973414">
                  <c:v>0</c:v>
                </c:pt>
                <c:pt idx="973415">
                  <c:v>0</c:v>
                </c:pt>
                <c:pt idx="973416">
                  <c:v>0</c:v>
                </c:pt>
                <c:pt idx="973417">
                  <c:v>0</c:v>
                </c:pt>
                <c:pt idx="973418">
                  <c:v>0</c:v>
                </c:pt>
                <c:pt idx="973419">
                  <c:v>0</c:v>
                </c:pt>
                <c:pt idx="973420">
                  <c:v>0</c:v>
                </c:pt>
                <c:pt idx="973421">
                  <c:v>0</c:v>
                </c:pt>
                <c:pt idx="973422">
                  <c:v>0</c:v>
                </c:pt>
                <c:pt idx="973423">
                  <c:v>0</c:v>
                </c:pt>
                <c:pt idx="973424">
                  <c:v>0</c:v>
                </c:pt>
                <c:pt idx="973425">
                  <c:v>0</c:v>
                </c:pt>
                <c:pt idx="973426">
                  <c:v>0</c:v>
                </c:pt>
                <c:pt idx="973427">
                  <c:v>0</c:v>
                </c:pt>
                <c:pt idx="973428">
                  <c:v>0</c:v>
                </c:pt>
                <c:pt idx="973429">
                  <c:v>0</c:v>
                </c:pt>
                <c:pt idx="973430">
                  <c:v>0</c:v>
                </c:pt>
                <c:pt idx="973431">
                  <c:v>0</c:v>
                </c:pt>
                <c:pt idx="973432">
                  <c:v>0</c:v>
                </c:pt>
                <c:pt idx="973433">
                  <c:v>0</c:v>
                </c:pt>
                <c:pt idx="973434">
                  <c:v>0</c:v>
                </c:pt>
                <c:pt idx="973435">
                  <c:v>0</c:v>
                </c:pt>
                <c:pt idx="973436">
                  <c:v>0</c:v>
                </c:pt>
                <c:pt idx="973437">
                  <c:v>0</c:v>
                </c:pt>
                <c:pt idx="973438">
                  <c:v>0</c:v>
                </c:pt>
                <c:pt idx="973439">
                  <c:v>0</c:v>
                </c:pt>
                <c:pt idx="973440">
                  <c:v>0</c:v>
                </c:pt>
                <c:pt idx="973441">
                  <c:v>0</c:v>
                </c:pt>
                <c:pt idx="973442">
                  <c:v>0</c:v>
                </c:pt>
                <c:pt idx="973443">
                  <c:v>0</c:v>
                </c:pt>
                <c:pt idx="973444">
                  <c:v>0</c:v>
                </c:pt>
                <c:pt idx="973445">
                  <c:v>0</c:v>
                </c:pt>
                <c:pt idx="973446">
                  <c:v>0</c:v>
                </c:pt>
                <c:pt idx="973447">
                  <c:v>0</c:v>
                </c:pt>
                <c:pt idx="973448">
                  <c:v>0</c:v>
                </c:pt>
                <c:pt idx="973449">
                  <c:v>0</c:v>
                </c:pt>
                <c:pt idx="973450">
                  <c:v>0</c:v>
                </c:pt>
                <c:pt idx="973451">
                  <c:v>0</c:v>
                </c:pt>
                <c:pt idx="973452">
                  <c:v>0</c:v>
                </c:pt>
                <c:pt idx="973453">
                  <c:v>0</c:v>
                </c:pt>
                <c:pt idx="973454">
                  <c:v>0</c:v>
                </c:pt>
                <c:pt idx="973455">
                  <c:v>0</c:v>
                </c:pt>
                <c:pt idx="973456">
                  <c:v>0</c:v>
                </c:pt>
                <c:pt idx="973457">
                  <c:v>0</c:v>
                </c:pt>
                <c:pt idx="973458">
                  <c:v>0</c:v>
                </c:pt>
                <c:pt idx="973459">
                  <c:v>0</c:v>
                </c:pt>
                <c:pt idx="973460">
                  <c:v>0</c:v>
                </c:pt>
                <c:pt idx="973461">
                  <c:v>0</c:v>
                </c:pt>
                <c:pt idx="973462">
                  <c:v>0</c:v>
                </c:pt>
                <c:pt idx="973463">
                  <c:v>0</c:v>
                </c:pt>
                <c:pt idx="973464">
                  <c:v>0</c:v>
                </c:pt>
                <c:pt idx="973465">
                  <c:v>0</c:v>
                </c:pt>
                <c:pt idx="973466">
                  <c:v>0</c:v>
                </c:pt>
                <c:pt idx="973467">
                  <c:v>0</c:v>
                </c:pt>
                <c:pt idx="973468">
                  <c:v>0</c:v>
                </c:pt>
                <c:pt idx="973469">
                  <c:v>0</c:v>
                </c:pt>
                <c:pt idx="973470">
                  <c:v>0</c:v>
                </c:pt>
                <c:pt idx="973471">
                  <c:v>0</c:v>
                </c:pt>
                <c:pt idx="973472">
                  <c:v>0</c:v>
                </c:pt>
                <c:pt idx="973473">
                  <c:v>0</c:v>
                </c:pt>
                <c:pt idx="973474">
                  <c:v>0</c:v>
                </c:pt>
                <c:pt idx="973475">
                  <c:v>0</c:v>
                </c:pt>
                <c:pt idx="973476">
                  <c:v>0</c:v>
                </c:pt>
                <c:pt idx="973477">
                  <c:v>0</c:v>
                </c:pt>
                <c:pt idx="973478">
                  <c:v>0</c:v>
                </c:pt>
                <c:pt idx="973479">
                  <c:v>0</c:v>
                </c:pt>
                <c:pt idx="973480">
                  <c:v>0</c:v>
                </c:pt>
                <c:pt idx="973481">
                  <c:v>0</c:v>
                </c:pt>
                <c:pt idx="973482">
                  <c:v>0</c:v>
                </c:pt>
                <c:pt idx="973483">
                  <c:v>0</c:v>
                </c:pt>
                <c:pt idx="973484">
                  <c:v>0</c:v>
                </c:pt>
                <c:pt idx="973485">
                  <c:v>0</c:v>
                </c:pt>
                <c:pt idx="973486">
                  <c:v>0</c:v>
                </c:pt>
                <c:pt idx="973487">
                  <c:v>0</c:v>
                </c:pt>
                <c:pt idx="973488">
                  <c:v>0</c:v>
                </c:pt>
                <c:pt idx="973489">
                  <c:v>0</c:v>
                </c:pt>
                <c:pt idx="973490">
                  <c:v>0</c:v>
                </c:pt>
                <c:pt idx="973491">
                  <c:v>0</c:v>
                </c:pt>
                <c:pt idx="973492">
                  <c:v>0</c:v>
                </c:pt>
                <c:pt idx="973493">
                  <c:v>0</c:v>
                </c:pt>
                <c:pt idx="973494">
                  <c:v>0</c:v>
                </c:pt>
                <c:pt idx="973495">
                  <c:v>0</c:v>
                </c:pt>
                <c:pt idx="973496">
                  <c:v>0</c:v>
                </c:pt>
                <c:pt idx="973497">
                  <c:v>0</c:v>
                </c:pt>
                <c:pt idx="973498">
                  <c:v>0</c:v>
                </c:pt>
                <c:pt idx="973499">
                  <c:v>0</c:v>
                </c:pt>
                <c:pt idx="973500">
                  <c:v>0</c:v>
                </c:pt>
                <c:pt idx="973501">
                  <c:v>0</c:v>
                </c:pt>
                <c:pt idx="973502">
                  <c:v>0</c:v>
                </c:pt>
                <c:pt idx="973503">
                  <c:v>0</c:v>
                </c:pt>
                <c:pt idx="973504">
                  <c:v>0</c:v>
                </c:pt>
                <c:pt idx="973505">
                  <c:v>0</c:v>
                </c:pt>
                <c:pt idx="973506">
                  <c:v>0</c:v>
                </c:pt>
                <c:pt idx="973507">
                  <c:v>0</c:v>
                </c:pt>
                <c:pt idx="973508">
                  <c:v>0</c:v>
                </c:pt>
                <c:pt idx="973509">
                  <c:v>0</c:v>
                </c:pt>
                <c:pt idx="973510">
                  <c:v>0</c:v>
                </c:pt>
                <c:pt idx="973511">
                  <c:v>0</c:v>
                </c:pt>
                <c:pt idx="973512">
                  <c:v>0</c:v>
                </c:pt>
                <c:pt idx="973513">
                  <c:v>0</c:v>
                </c:pt>
                <c:pt idx="973514">
                  <c:v>0</c:v>
                </c:pt>
                <c:pt idx="973515">
                  <c:v>0</c:v>
                </c:pt>
                <c:pt idx="973516">
                  <c:v>0</c:v>
                </c:pt>
                <c:pt idx="973517">
                  <c:v>0</c:v>
                </c:pt>
                <c:pt idx="973518">
                  <c:v>0</c:v>
                </c:pt>
                <c:pt idx="973519">
                  <c:v>0</c:v>
                </c:pt>
                <c:pt idx="973520">
                  <c:v>0</c:v>
                </c:pt>
                <c:pt idx="973521">
                  <c:v>0</c:v>
                </c:pt>
                <c:pt idx="973522">
                  <c:v>0</c:v>
                </c:pt>
                <c:pt idx="973523">
                  <c:v>0</c:v>
                </c:pt>
                <c:pt idx="973524">
                  <c:v>0</c:v>
                </c:pt>
                <c:pt idx="973525">
                  <c:v>0</c:v>
                </c:pt>
                <c:pt idx="973526">
                  <c:v>0</c:v>
                </c:pt>
                <c:pt idx="973527">
                  <c:v>0</c:v>
                </c:pt>
                <c:pt idx="973528">
                  <c:v>0</c:v>
                </c:pt>
                <c:pt idx="973529">
                  <c:v>0</c:v>
                </c:pt>
                <c:pt idx="973530">
                  <c:v>0</c:v>
                </c:pt>
                <c:pt idx="973531">
                  <c:v>0</c:v>
                </c:pt>
                <c:pt idx="973532">
                  <c:v>0</c:v>
                </c:pt>
                <c:pt idx="973533">
                  <c:v>0</c:v>
                </c:pt>
                <c:pt idx="973534">
                  <c:v>0</c:v>
                </c:pt>
                <c:pt idx="973535">
                  <c:v>0</c:v>
                </c:pt>
                <c:pt idx="973536">
                  <c:v>0</c:v>
                </c:pt>
                <c:pt idx="973537">
                  <c:v>0</c:v>
                </c:pt>
                <c:pt idx="973538">
                  <c:v>0</c:v>
                </c:pt>
                <c:pt idx="973539">
                  <c:v>0</c:v>
                </c:pt>
                <c:pt idx="973540">
                  <c:v>0</c:v>
                </c:pt>
                <c:pt idx="973541">
                  <c:v>0</c:v>
                </c:pt>
                <c:pt idx="973542">
                  <c:v>0</c:v>
                </c:pt>
                <c:pt idx="973543">
                  <c:v>0</c:v>
                </c:pt>
                <c:pt idx="973544">
                  <c:v>0</c:v>
                </c:pt>
                <c:pt idx="973545">
                  <c:v>0</c:v>
                </c:pt>
                <c:pt idx="973546">
                  <c:v>0</c:v>
                </c:pt>
                <c:pt idx="973547">
                  <c:v>0</c:v>
                </c:pt>
                <c:pt idx="973548">
                  <c:v>0</c:v>
                </c:pt>
                <c:pt idx="973549">
                  <c:v>0</c:v>
                </c:pt>
                <c:pt idx="973550">
                  <c:v>0</c:v>
                </c:pt>
                <c:pt idx="973551">
                  <c:v>0</c:v>
                </c:pt>
                <c:pt idx="973552">
                  <c:v>0</c:v>
                </c:pt>
                <c:pt idx="973553">
                  <c:v>0</c:v>
                </c:pt>
                <c:pt idx="973554">
                  <c:v>0</c:v>
                </c:pt>
                <c:pt idx="973555">
                  <c:v>0</c:v>
                </c:pt>
                <c:pt idx="973556">
                  <c:v>0</c:v>
                </c:pt>
                <c:pt idx="973557">
                  <c:v>0</c:v>
                </c:pt>
                <c:pt idx="973558">
                  <c:v>0</c:v>
                </c:pt>
                <c:pt idx="973559">
                  <c:v>0</c:v>
                </c:pt>
                <c:pt idx="973560">
                  <c:v>0</c:v>
                </c:pt>
                <c:pt idx="973561">
                  <c:v>0</c:v>
                </c:pt>
                <c:pt idx="973562">
                  <c:v>0</c:v>
                </c:pt>
                <c:pt idx="973563">
                  <c:v>0</c:v>
                </c:pt>
                <c:pt idx="973564">
                  <c:v>0</c:v>
                </c:pt>
                <c:pt idx="973565">
                  <c:v>0</c:v>
                </c:pt>
                <c:pt idx="973566">
                  <c:v>0</c:v>
                </c:pt>
                <c:pt idx="973567">
                  <c:v>0</c:v>
                </c:pt>
                <c:pt idx="973568">
                  <c:v>0</c:v>
                </c:pt>
                <c:pt idx="973569">
                  <c:v>0</c:v>
                </c:pt>
                <c:pt idx="973570">
                  <c:v>0</c:v>
                </c:pt>
                <c:pt idx="973571">
                  <c:v>0</c:v>
                </c:pt>
                <c:pt idx="973572">
                  <c:v>0</c:v>
                </c:pt>
                <c:pt idx="973573">
                  <c:v>0</c:v>
                </c:pt>
                <c:pt idx="973574">
                  <c:v>0</c:v>
                </c:pt>
                <c:pt idx="973575">
                  <c:v>0</c:v>
                </c:pt>
                <c:pt idx="973576">
                  <c:v>0</c:v>
                </c:pt>
                <c:pt idx="973577">
                  <c:v>0</c:v>
                </c:pt>
                <c:pt idx="973578">
                  <c:v>0</c:v>
                </c:pt>
                <c:pt idx="973579">
                  <c:v>0</c:v>
                </c:pt>
                <c:pt idx="973580">
                  <c:v>0</c:v>
                </c:pt>
                <c:pt idx="973581">
                  <c:v>0</c:v>
                </c:pt>
                <c:pt idx="973582">
                  <c:v>0</c:v>
                </c:pt>
                <c:pt idx="973583">
                  <c:v>0</c:v>
                </c:pt>
                <c:pt idx="973584">
                  <c:v>0</c:v>
                </c:pt>
                <c:pt idx="973585">
                  <c:v>0</c:v>
                </c:pt>
                <c:pt idx="973586">
                  <c:v>0</c:v>
                </c:pt>
                <c:pt idx="973587">
                  <c:v>0</c:v>
                </c:pt>
                <c:pt idx="973588">
                  <c:v>0</c:v>
                </c:pt>
                <c:pt idx="973589">
                  <c:v>0</c:v>
                </c:pt>
                <c:pt idx="973590">
                  <c:v>0</c:v>
                </c:pt>
                <c:pt idx="973591">
                  <c:v>0</c:v>
                </c:pt>
                <c:pt idx="973592">
                  <c:v>0</c:v>
                </c:pt>
                <c:pt idx="973593">
                  <c:v>0</c:v>
                </c:pt>
                <c:pt idx="973594">
                  <c:v>0</c:v>
                </c:pt>
                <c:pt idx="973595">
                  <c:v>0</c:v>
                </c:pt>
                <c:pt idx="973596">
                  <c:v>0</c:v>
                </c:pt>
                <c:pt idx="973597">
                  <c:v>0</c:v>
                </c:pt>
                <c:pt idx="973598">
                  <c:v>0</c:v>
                </c:pt>
                <c:pt idx="973599">
                  <c:v>0</c:v>
                </c:pt>
                <c:pt idx="973600">
                  <c:v>0</c:v>
                </c:pt>
                <c:pt idx="973601">
                  <c:v>0</c:v>
                </c:pt>
                <c:pt idx="973602">
                  <c:v>0</c:v>
                </c:pt>
                <c:pt idx="973603">
                  <c:v>0</c:v>
                </c:pt>
                <c:pt idx="973604">
                  <c:v>0</c:v>
                </c:pt>
                <c:pt idx="973605">
                  <c:v>0</c:v>
                </c:pt>
                <c:pt idx="973606">
                  <c:v>0</c:v>
                </c:pt>
                <c:pt idx="973607">
                  <c:v>0</c:v>
                </c:pt>
                <c:pt idx="973608">
                  <c:v>0</c:v>
                </c:pt>
                <c:pt idx="973609">
                  <c:v>0</c:v>
                </c:pt>
                <c:pt idx="973610">
                  <c:v>0</c:v>
                </c:pt>
                <c:pt idx="973611">
                  <c:v>0</c:v>
                </c:pt>
                <c:pt idx="973612">
                  <c:v>0</c:v>
                </c:pt>
                <c:pt idx="973613">
                  <c:v>0</c:v>
                </c:pt>
                <c:pt idx="973614">
                  <c:v>0</c:v>
                </c:pt>
                <c:pt idx="973615">
                  <c:v>0</c:v>
                </c:pt>
                <c:pt idx="973616">
                  <c:v>0</c:v>
                </c:pt>
                <c:pt idx="973617">
                  <c:v>0</c:v>
                </c:pt>
                <c:pt idx="973618">
                  <c:v>0</c:v>
                </c:pt>
                <c:pt idx="973619">
                  <c:v>0</c:v>
                </c:pt>
                <c:pt idx="973620">
                  <c:v>0</c:v>
                </c:pt>
                <c:pt idx="973621">
                  <c:v>0</c:v>
                </c:pt>
                <c:pt idx="973622">
                  <c:v>0</c:v>
                </c:pt>
                <c:pt idx="973623">
                  <c:v>0</c:v>
                </c:pt>
                <c:pt idx="973624">
                  <c:v>0</c:v>
                </c:pt>
                <c:pt idx="973625">
                  <c:v>0</c:v>
                </c:pt>
                <c:pt idx="973626">
                  <c:v>0</c:v>
                </c:pt>
                <c:pt idx="973627">
                  <c:v>0</c:v>
                </c:pt>
                <c:pt idx="973628">
                  <c:v>0</c:v>
                </c:pt>
                <c:pt idx="973629">
                  <c:v>0</c:v>
                </c:pt>
                <c:pt idx="973630">
                  <c:v>0</c:v>
                </c:pt>
                <c:pt idx="973631">
                  <c:v>0</c:v>
                </c:pt>
                <c:pt idx="973632">
                  <c:v>0</c:v>
                </c:pt>
                <c:pt idx="973633">
                  <c:v>0</c:v>
                </c:pt>
                <c:pt idx="973634">
                  <c:v>0</c:v>
                </c:pt>
                <c:pt idx="973635">
                  <c:v>0</c:v>
                </c:pt>
                <c:pt idx="973636">
                  <c:v>0</c:v>
                </c:pt>
                <c:pt idx="973637">
                  <c:v>0</c:v>
                </c:pt>
                <c:pt idx="973638">
                  <c:v>0</c:v>
                </c:pt>
                <c:pt idx="973639">
                  <c:v>0</c:v>
                </c:pt>
                <c:pt idx="973640">
                  <c:v>0</c:v>
                </c:pt>
                <c:pt idx="973641">
                  <c:v>0</c:v>
                </c:pt>
                <c:pt idx="973642">
                  <c:v>0</c:v>
                </c:pt>
                <c:pt idx="973643">
                  <c:v>0</c:v>
                </c:pt>
                <c:pt idx="973644">
                  <c:v>0</c:v>
                </c:pt>
                <c:pt idx="973645">
                  <c:v>0</c:v>
                </c:pt>
                <c:pt idx="973646">
                  <c:v>0</c:v>
                </c:pt>
                <c:pt idx="973647">
                  <c:v>0</c:v>
                </c:pt>
                <c:pt idx="973648">
                  <c:v>0</c:v>
                </c:pt>
                <c:pt idx="973649">
                  <c:v>0</c:v>
                </c:pt>
                <c:pt idx="973650">
                  <c:v>0</c:v>
                </c:pt>
                <c:pt idx="973651">
                  <c:v>0</c:v>
                </c:pt>
                <c:pt idx="973652">
                  <c:v>0</c:v>
                </c:pt>
                <c:pt idx="973653">
                  <c:v>0</c:v>
                </c:pt>
                <c:pt idx="973654">
                  <c:v>0</c:v>
                </c:pt>
                <c:pt idx="973655">
                  <c:v>0</c:v>
                </c:pt>
                <c:pt idx="973656">
                  <c:v>0</c:v>
                </c:pt>
                <c:pt idx="973657">
                  <c:v>0</c:v>
                </c:pt>
                <c:pt idx="973658">
                  <c:v>0</c:v>
                </c:pt>
                <c:pt idx="973659">
                  <c:v>0</c:v>
                </c:pt>
                <c:pt idx="973660">
                  <c:v>0</c:v>
                </c:pt>
                <c:pt idx="973661">
                  <c:v>0</c:v>
                </c:pt>
                <c:pt idx="973662">
                  <c:v>0</c:v>
                </c:pt>
                <c:pt idx="973663">
                  <c:v>0</c:v>
                </c:pt>
                <c:pt idx="973664">
                  <c:v>0</c:v>
                </c:pt>
                <c:pt idx="973665">
                  <c:v>0</c:v>
                </c:pt>
                <c:pt idx="973666">
                  <c:v>0</c:v>
                </c:pt>
                <c:pt idx="973667">
                  <c:v>0</c:v>
                </c:pt>
                <c:pt idx="973668">
                  <c:v>0</c:v>
                </c:pt>
                <c:pt idx="973669">
                  <c:v>0</c:v>
                </c:pt>
                <c:pt idx="973670">
                  <c:v>0</c:v>
                </c:pt>
                <c:pt idx="973671">
                  <c:v>0</c:v>
                </c:pt>
                <c:pt idx="973672">
                  <c:v>0</c:v>
                </c:pt>
                <c:pt idx="973673">
                  <c:v>0</c:v>
                </c:pt>
                <c:pt idx="973674">
                  <c:v>0</c:v>
                </c:pt>
                <c:pt idx="973675">
                  <c:v>0</c:v>
                </c:pt>
                <c:pt idx="973676">
                  <c:v>0</c:v>
                </c:pt>
                <c:pt idx="973677">
                  <c:v>0</c:v>
                </c:pt>
                <c:pt idx="973678">
                  <c:v>0</c:v>
                </c:pt>
                <c:pt idx="973679">
                  <c:v>0</c:v>
                </c:pt>
                <c:pt idx="973680">
                  <c:v>0</c:v>
                </c:pt>
                <c:pt idx="973681">
                  <c:v>0</c:v>
                </c:pt>
                <c:pt idx="973682">
                  <c:v>0</c:v>
                </c:pt>
                <c:pt idx="973683">
                  <c:v>0</c:v>
                </c:pt>
                <c:pt idx="973684">
                  <c:v>0</c:v>
                </c:pt>
                <c:pt idx="973685">
                  <c:v>0</c:v>
                </c:pt>
                <c:pt idx="973686">
                  <c:v>0</c:v>
                </c:pt>
                <c:pt idx="973687">
                  <c:v>0</c:v>
                </c:pt>
                <c:pt idx="973688">
                  <c:v>0</c:v>
                </c:pt>
                <c:pt idx="973689">
                  <c:v>0</c:v>
                </c:pt>
                <c:pt idx="973690">
                  <c:v>0</c:v>
                </c:pt>
                <c:pt idx="973691">
                  <c:v>0</c:v>
                </c:pt>
                <c:pt idx="973692">
                  <c:v>0</c:v>
                </c:pt>
                <c:pt idx="973693">
                  <c:v>0</c:v>
                </c:pt>
                <c:pt idx="973694">
                  <c:v>0</c:v>
                </c:pt>
                <c:pt idx="973695">
                  <c:v>0</c:v>
                </c:pt>
                <c:pt idx="973696">
                  <c:v>0</c:v>
                </c:pt>
                <c:pt idx="973697">
                  <c:v>0</c:v>
                </c:pt>
                <c:pt idx="973698">
                  <c:v>0</c:v>
                </c:pt>
                <c:pt idx="973699">
                  <c:v>0</c:v>
                </c:pt>
                <c:pt idx="973700">
                  <c:v>0</c:v>
                </c:pt>
                <c:pt idx="973701">
                  <c:v>0</c:v>
                </c:pt>
                <c:pt idx="973702">
                  <c:v>0</c:v>
                </c:pt>
                <c:pt idx="973703">
                  <c:v>0</c:v>
                </c:pt>
                <c:pt idx="973704">
                  <c:v>0</c:v>
                </c:pt>
                <c:pt idx="973705">
                  <c:v>0</c:v>
                </c:pt>
                <c:pt idx="973706">
                  <c:v>0</c:v>
                </c:pt>
                <c:pt idx="973707">
                  <c:v>0</c:v>
                </c:pt>
                <c:pt idx="973708">
                  <c:v>0</c:v>
                </c:pt>
                <c:pt idx="973709">
                  <c:v>0</c:v>
                </c:pt>
                <c:pt idx="973710">
                  <c:v>0</c:v>
                </c:pt>
                <c:pt idx="973711">
                  <c:v>0</c:v>
                </c:pt>
                <c:pt idx="973712">
                  <c:v>0</c:v>
                </c:pt>
                <c:pt idx="973713">
                  <c:v>0</c:v>
                </c:pt>
                <c:pt idx="973714">
                  <c:v>0</c:v>
                </c:pt>
                <c:pt idx="973715">
                  <c:v>0</c:v>
                </c:pt>
                <c:pt idx="973716">
                  <c:v>0</c:v>
                </c:pt>
                <c:pt idx="973717">
                  <c:v>0</c:v>
                </c:pt>
                <c:pt idx="973718">
                  <c:v>0</c:v>
                </c:pt>
                <c:pt idx="973719">
                  <c:v>0</c:v>
                </c:pt>
                <c:pt idx="973720">
                  <c:v>0</c:v>
                </c:pt>
                <c:pt idx="973721">
                  <c:v>0</c:v>
                </c:pt>
                <c:pt idx="973722">
                  <c:v>0</c:v>
                </c:pt>
                <c:pt idx="973723">
                  <c:v>0</c:v>
                </c:pt>
                <c:pt idx="973724">
                  <c:v>0</c:v>
                </c:pt>
                <c:pt idx="973725">
                  <c:v>0</c:v>
                </c:pt>
                <c:pt idx="973726">
                  <c:v>0</c:v>
                </c:pt>
                <c:pt idx="973727">
                  <c:v>0</c:v>
                </c:pt>
                <c:pt idx="973728">
                  <c:v>0</c:v>
                </c:pt>
                <c:pt idx="973729">
                  <c:v>0</c:v>
                </c:pt>
                <c:pt idx="973730">
                  <c:v>0</c:v>
                </c:pt>
                <c:pt idx="973731">
                  <c:v>0</c:v>
                </c:pt>
                <c:pt idx="973732">
                  <c:v>0</c:v>
                </c:pt>
                <c:pt idx="973733">
                  <c:v>0</c:v>
                </c:pt>
                <c:pt idx="973734">
                  <c:v>0</c:v>
                </c:pt>
                <c:pt idx="973735">
                  <c:v>0</c:v>
                </c:pt>
                <c:pt idx="973736">
                  <c:v>0</c:v>
                </c:pt>
                <c:pt idx="973737">
                  <c:v>0</c:v>
                </c:pt>
                <c:pt idx="973738">
                  <c:v>0</c:v>
                </c:pt>
                <c:pt idx="973739">
                  <c:v>0</c:v>
                </c:pt>
                <c:pt idx="973740">
                  <c:v>0</c:v>
                </c:pt>
                <c:pt idx="973741">
                  <c:v>0</c:v>
                </c:pt>
                <c:pt idx="973742">
                  <c:v>0</c:v>
                </c:pt>
                <c:pt idx="973743">
                  <c:v>0</c:v>
                </c:pt>
                <c:pt idx="973744">
                  <c:v>0</c:v>
                </c:pt>
                <c:pt idx="973745">
                  <c:v>0</c:v>
                </c:pt>
                <c:pt idx="973746">
                  <c:v>0</c:v>
                </c:pt>
                <c:pt idx="973747">
                  <c:v>0</c:v>
                </c:pt>
                <c:pt idx="973748">
                  <c:v>0</c:v>
                </c:pt>
                <c:pt idx="973749">
                  <c:v>0</c:v>
                </c:pt>
                <c:pt idx="973750">
                  <c:v>0</c:v>
                </c:pt>
                <c:pt idx="973751">
                  <c:v>0</c:v>
                </c:pt>
                <c:pt idx="973752">
                  <c:v>0</c:v>
                </c:pt>
                <c:pt idx="973753">
                  <c:v>0</c:v>
                </c:pt>
                <c:pt idx="973754">
                  <c:v>0</c:v>
                </c:pt>
                <c:pt idx="973755">
                  <c:v>0</c:v>
                </c:pt>
                <c:pt idx="973756">
                  <c:v>0</c:v>
                </c:pt>
                <c:pt idx="973757">
                  <c:v>0</c:v>
                </c:pt>
                <c:pt idx="973758">
                  <c:v>0</c:v>
                </c:pt>
                <c:pt idx="973759">
                  <c:v>0</c:v>
                </c:pt>
                <c:pt idx="973760">
                  <c:v>0</c:v>
                </c:pt>
                <c:pt idx="973761">
                  <c:v>0</c:v>
                </c:pt>
                <c:pt idx="973762">
                  <c:v>0</c:v>
                </c:pt>
                <c:pt idx="973763">
                  <c:v>0</c:v>
                </c:pt>
                <c:pt idx="973764">
                  <c:v>0</c:v>
                </c:pt>
                <c:pt idx="973765">
                  <c:v>0</c:v>
                </c:pt>
                <c:pt idx="973766">
                  <c:v>0</c:v>
                </c:pt>
                <c:pt idx="973767">
                  <c:v>0</c:v>
                </c:pt>
                <c:pt idx="973768">
                  <c:v>0</c:v>
                </c:pt>
                <c:pt idx="973769">
                  <c:v>0</c:v>
                </c:pt>
                <c:pt idx="973770">
                  <c:v>0</c:v>
                </c:pt>
                <c:pt idx="973771">
                  <c:v>0</c:v>
                </c:pt>
                <c:pt idx="973772">
                  <c:v>0</c:v>
                </c:pt>
                <c:pt idx="973773">
                  <c:v>0</c:v>
                </c:pt>
                <c:pt idx="973774">
                  <c:v>0</c:v>
                </c:pt>
                <c:pt idx="973775">
                  <c:v>0</c:v>
                </c:pt>
                <c:pt idx="973776">
                  <c:v>0</c:v>
                </c:pt>
                <c:pt idx="973777">
                  <c:v>0</c:v>
                </c:pt>
                <c:pt idx="973778">
                  <c:v>0</c:v>
                </c:pt>
                <c:pt idx="973779">
                  <c:v>0</c:v>
                </c:pt>
                <c:pt idx="973780">
                  <c:v>0</c:v>
                </c:pt>
                <c:pt idx="973781">
                  <c:v>0</c:v>
                </c:pt>
                <c:pt idx="973782">
                  <c:v>0</c:v>
                </c:pt>
                <c:pt idx="973783">
                  <c:v>0</c:v>
                </c:pt>
                <c:pt idx="973784">
                  <c:v>0</c:v>
                </c:pt>
                <c:pt idx="973785">
                  <c:v>0</c:v>
                </c:pt>
                <c:pt idx="973786">
                  <c:v>0</c:v>
                </c:pt>
                <c:pt idx="973787">
                  <c:v>0</c:v>
                </c:pt>
                <c:pt idx="973788">
                  <c:v>0</c:v>
                </c:pt>
                <c:pt idx="973789">
                  <c:v>0</c:v>
                </c:pt>
                <c:pt idx="973790">
                  <c:v>0</c:v>
                </c:pt>
                <c:pt idx="973791">
                  <c:v>0</c:v>
                </c:pt>
                <c:pt idx="973792">
                  <c:v>0</c:v>
                </c:pt>
                <c:pt idx="973793">
                  <c:v>0</c:v>
                </c:pt>
                <c:pt idx="973794">
                  <c:v>0</c:v>
                </c:pt>
                <c:pt idx="973795">
                  <c:v>0</c:v>
                </c:pt>
                <c:pt idx="973796">
                  <c:v>0</c:v>
                </c:pt>
                <c:pt idx="973797">
                  <c:v>0</c:v>
                </c:pt>
                <c:pt idx="973798">
                  <c:v>0</c:v>
                </c:pt>
                <c:pt idx="973799">
                  <c:v>0</c:v>
                </c:pt>
                <c:pt idx="973800">
                  <c:v>0</c:v>
                </c:pt>
                <c:pt idx="973801">
                  <c:v>0</c:v>
                </c:pt>
                <c:pt idx="973802">
                  <c:v>0</c:v>
                </c:pt>
                <c:pt idx="973803">
                  <c:v>0</c:v>
                </c:pt>
                <c:pt idx="973804">
                  <c:v>0</c:v>
                </c:pt>
                <c:pt idx="973805">
                  <c:v>0</c:v>
                </c:pt>
                <c:pt idx="973806">
                  <c:v>0</c:v>
                </c:pt>
                <c:pt idx="973807">
                  <c:v>0</c:v>
                </c:pt>
                <c:pt idx="973808">
                  <c:v>0</c:v>
                </c:pt>
                <c:pt idx="973809">
                  <c:v>0</c:v>
                </c:pt>
                <c:pt idx="973810">
                  <c:v>0</c:v>
                </c:pt>
                <c:pt idx="973811">
                  <c:v>0</c:v>
                </c:pt>
                <c:pt idx="973812">
                  <c:v>0</c:v>
                </c:pt>
                <c:pt idx="973813">
                  <c:v>0</c:v>
                </c:pt>
                <c:pt idx="973814">
                  <c:v>0</c:v>
                </c:pt>
                <c:pt idx="973815">
                  <c:v>0</c:v>
                </c:pt>
                <c:pt idx="973816">
                  <c:v>0</c:v>
                </c:pt>
                <c:pt idx="973817">
                  <c:v>0</c:v>
                </c:pt>
                <c:pt idx="973818">
                  <c:v>0</c:v>
                </c:pt>
                <c:pt idx="973819">
                  <c:v>0</c:v>
                </c:pt>
                <c:pt idx="973820">
                  <c:v>0</c:v>
                </c:pt>
                <c:pt idx="973821">
                  <c:v>0</c:v>
                </c:pt>
                <c:pt idx="973822">
                  <c:v>0</c:v>
                </c:pt>
                <c:pt idx="973823">
                  <c:v>0</c:v>
                </c:pt>
                <c:pt idx="973824">
                  <c:v>0</c:v>
                </c:pt>
                <c:pt idx="973825">
                  <c:v>0</c:v>
                </c:pt>
                <c:pt idx="973826">
                  <c:v>0</c:v>
                </c:pt>
                <c:pt idx="973827">
                  <c:v>0</c:v>
                </c:pt>
                <c:pt idx="973828">
                  <c:v>0</c:v>
                </c:pt>
                <c:pt idx="973829">
                  <c:v>0</c:v>
                </c:pt>
                <c:pt idx="973830">
                  <c:v>0</c:v>
                </c:pt>
                <c:pt idx="973831">
                  <c:v>0</c:v>
                </c:pt>
                <c:pt idx="973832">
                  <c:v>0</c:v>
                </c:pt>
                <c:pt idx="973833">
                  <c:v>0</c:v>
                </c:pt>
                <c:pt idx="973834">
                  <c:v>0</c:v>
                </c:pt>
                <c:pt idx="973835">
                  <c:v>0</c:v>
                </c:pt>
                <c:pt idx="973836">
                  <c:v>0</c:v>
                </c:pt>
                <c:pt idx="973837">
                  <c:v>0</c:v>
                </c:pt>
                <c:pt idx="973838">
                  <c:v>0</c:v>
                </c:pt>
                <c:pt idx="973839">
                  <c:v>0</c:v>
                </c:pt>
                <c:pt idx="973840">
                  <c:v>0</c:v>
                </c:pt>
                <c:pt idx="973841">
                  <c:v>0</c:v>
                </c:pt>
                <c:pt idx="973842">
                  <c:v>0</c:v>
                </c:pt>
                <c:pt idx="973843">
                  <c:v>0</c:v>
                </c:pt>
                <c:pt idx="973844">
                  <c:v>0</c:v>
                </c:pt>
                <c:pt idx="973845">
                  <c:v>0</c:v>
                </c:pt>
                <c:pt idx="973846">
                  <c:v>0</c:v>
                </c:pt>
                <c:pt idx="973847">
                  <c:v>0</c:v>
                </c:pt>
                <c:pt idx="973848">
                  <c:v>0</c:v>
                </c:pt>
                <c:pt idx="973849">
                  <c:v>0</c:v>
                </c:pt>
                <c:pt idx="973850">
                  <c:v>0</c:v>
                </c:pt>
                <c:pt idx="973851">
                  <c:v>0</c:v>
                </c:pt>
                <c:pt idx="973852">
                  <c:v>0</c:v>
                </c:pt>
                <c:pt idx="973853">
                  <c:v>0</c:v>
                </c:pt>
                <c:pt idx="973854">
                  <c:v>0</c:v>
                </c:pt>
                <c:pt idx="973855">
                  <c:v>0</c:v>
                </c:pt>
                <c:pt idx="973856">
                  <c:v>0</c:v>
                </c:pt>
                <c:pt idx="973857">
                  <c:v>0</c:v>
                </c:pt>
                <c:pt idx="973858">
                  <c:v>0</c:v>
                </c:pt>
                <c:pt idx="973859">
                  <c:v>0</c:v>
                </c:pt>
                <c:pt idx="973860">
                  <c:v>0</c:v>
                </c:pt>
                <c:pt idx="973861">
                  <c:v>0</c:v>
                </c:pt>
                <c:pt idx="973862">
                  <c:v>0</c:v>
                </c:pt>
                <c:pt idx="973863">
                  <c:v>0</c:v>
                </c:pt>
                <c:pt idx="973864">
                  <c:v>0</c:v>
                </c:pt>
                <c:pt idx="973865">
                  <c:v>0</c:v>
                </c:pt>
                <c:pt idx="973866">
                  <c:v>0</c:v>
                </c:pt>
                <c:pt idx="973867">
                  <c:v>0</c:v>
                </c:pt>
                <c:pt idx="973868">
                  <c:v>0</c:v>
                </c:pt>
                <c:pt idx="973869">
                  <c:v>0</c:v>
                </c:pt>
                <c:pt idx="973870">
                  <c:v>0</c:v>
                </c:pt>
                <c:pt idx="973871">
                  <c:v>0</c:v>
                </c:pt>
                <c:pt idx="973872">
                  <c:v>0</c:v>
                </c:pt>
                <c:pt idx="973873">
                  <c:v>0</c:v>
                </c:pt>
                <c:pt idx="973874">
                  <c:v>0</c:v>
                </c:pt>
                <c:pt idx="973875">
                  <c:v>0</c:v>
                </c:pt>
                <c:pt idx="973876">
                  <c:v>0</c:v>
                </c:pt>
                <c:pt idx="973877">
                  <c:v>0</c:v>
                </c:pt>
                <c:pt idx="973878">
                  <c:v>0</c:v>
                </c:pt>
                <c:pt idx="973879">
                  <c:v>0</c:v>
                </c:pt>
                <c:pt idx="973880">
                  <c:v>0</c:v>
                </c:pt>
                <c:pt idx="973881">
                  <c:v>0</c:v>
                </c:pt>
                <c:pt idx="973882">
                  <c:v>0</c:v>
                </c:pt>
                <c:pt idx="973883">
                  <c:v>0</c:v>
                </c:pt>
                <c:pt idx="973884">
                  <c:v>0</c:v>
                </c:pt>
                <c:pt idx="973885">
                  <c:v>0</c:v>
                </c:pt>
                <c:pt idx="973886">
                  <c:v>0</c:v>
                </c:pt>
                <c:pt idx="973887">
                  <c:v>0</c:v>
                </c:pt>
                <c:pt idx="973888">
                  <c:v>0</c:v>
                </c:pt>
                <c:pt idx="973889">
                  <c:v>0</c:v>
                </c:pt>
                <c:pt idx="973890">
                  <c:v>0</c:v>
                </c:pt>
                <c:pt idx="973891">
                  <c:v>0</c:v>
                </c:pt>
                <c:pt idx="973892">
                  <c:v>0</c:v>
                </c:pt>
                <c:pt idx="973893">
                  <c:v>0</c:v>
                </c:pt>
                <c:pt idx="973894">
                  <c:v>0</c:v>
                </c:pt>
                <c:pt idx="973895">
                  <c:v>0</c:v>
                </c:pt>
                <c:pt idx="973896">
                  <c:v>0</c:v>
                </c:pt>
                <c:pt idx="973897">
                  <c:v>0</c:v>
                </c:pt>
                <c:pt idx="973898">
                  <c:v>0</c:v>
                </c:pt>
                <c:pt idx="973899">
                  <c:v>0</c:v>
                </c:pt>
                <c:pt idx="973900">
                  <c:v>0</c:v>
                </c:pt>
                <c:pt idx="973901">
                  <c:v>0</c:v>
                </c:pt>
                <c:pt idx="973902">
                  <c:v>0</c:v>
                </c:pt>
                <c:pt idx="973903">
                  <c:v>0</c:v>
                </c:pt>
                <c:pt idx="973904">
                  <c:v>0</c:v>
                </c:pt>
                <c:pt idx="973905">
                  <c:v>0</c:v>
                </c:pt>
                <c:pt idx="973906">
                  <c:v>0</c:v>
                </c:pt>
                <c:pt idx="973907">
                  <c:v>0</c:v>
                </c:pt>
                <c:pt idx="973908">
                  <c:v>0</c:v>
                </c:pt>
                <c:pt idx="973909">
                  <c:v>0</c:v>
                </c:pt>
                <c:pt idx="973910">
                  <c:v>0</c:v>
                </c:pt>
                <c:pt idx="973911">
                  <c:v>0</c:v>
                </c:pt>
                <c:pt idx="973912">
                  <c:v>0</c:v>
                </c:pt>
                <c:pt idx="973913">
                  <c:v>0</c:v>
                </c:pt>
                <c:pt idx="973914">
                  <c:v>0</c:v>
                </c:pt>
                <c:pt idx="973915">
                  <c:v>0</c:v>
                </c:pt>
                <c:pt idx="973916">
                  <c:v>0</c:v>
                </c:pt>
                <c:pt idx="973917">
                  <c:v>0</c:v>
                </c:pt>
                <c:pt idx="973918">
                  <c:v>0</c:v>
                </c:pt>
                <c:pt idx="973919">
                  <c:v>0</c:v>
                </c:pt>
                <c:pt idx="973920">
                  <c:v>0</c:v>
                </c:pt>
                <c:pt idx="973921">
                  <c:v>0</c:v>
                </c:pt>
                <c:pt idx="973922">
                  <c:v>0</c:v>
                </c:pt>
                <c:pt idx="973923">
                  <c:v>0</c:v>
                </c:pt>
                <c:pt idx="973924">
                  <c:v>0</c:v>
                </c:pt>
                <c:pt idx="973925">
                  <c:v>0</c:v>
                </c:pt>
                <c:pt idx="973926">
                  <c:v>0</c:v>
                </c:pt>
                <c:pt idx="973927">
                  <c:v>0</c:v>
                </c:pt>
                <c:pt idx="973928">
                  <c:v>0</c:v>
                </c:pt>
                <c:pt idx="973929">
                  <c:v>0</c:v>
                </c:pt>
                <c:pt idx="973930">
                  <c:v>0</c:v>
                </c:pt>
                <c:pt idx="973931">
                  <c:v>0</c:v>
                </c:pt>
                <c:pt idx="973932">
                  <c:v>0</c:v>
                </c:pt>
                <c:pt idx="973933">
                  <c:v>0</c:v>
                </c:pt>
                <c:pt idx="973934">
                  <c:v>0</c:v>
                </c:pt>
                <c:pt idx="973935">
                  <c:v>0</c:v>
                </c:pt>
                <c:pt idx="973936">
                  <c:v>0</c:v>
                </c:pt>
                <c:pt idx="973937">
                  <c:v>0</c:v>
                </c:pt>
                <c:pt idx="973938">
                  <c:v>0</c:v>
                </c:pt>
                <c:pt idx="973939">
                  <c:v>0</c:v>
                </c:pt>
                <c:pt idx="973940">
                  <c:v>0</c:v>
                </c:pt>
                <c:pt idx="973941">
                  <c:v>0</c:v>
                </c:pt>
                <c:pt idx="973942">
                  <c:v>0</c:v>
                </c:pt>
                <c:pt idx="973943">
                  <c:v>0</c:v>
                </c:pt>
                <c:pt idx="973944">
                  <c:v>0</c:v>
                </c:pt>
                <c:pt idx="973945">
                  <c:v>0</c:v>
                </c:pt>
                <c:pt idx="973946">
                  <c:v>0</c:v>
                </c:pt>
                <c:pt idx="973947">
                  <c:v>0</c:v>
                </c:pt>
                <c:pt idx="973948">
                  <c:v>0</c:v>
                </c:pt>
                <c:pt idx="973949">
                  <c:v>0</c:v>
                </c:pt>
                <c:pt idx="973950">
                  <c:v>0</c:v>
                </c:pt>
                <c:pt idx="973951">
                  <c:v>0</c:v>
                </c:pt>
                <c:pt idx="973952">
                  <c:v>0</c:v>
                </c:pt>
                <c:pt idx="973953">
                  <c:v>0</c:v>
                </c:pt>
                <c:pt idx="973954">
                  <c:v>0</c:v>
                </c:pt>
                <c:pt idx="973955">
                  <c:v>0</c:v>
                </c:pt>
                <c:pt idx="973956">
                  <c:v>0</c:v>
                </c:pt>
                <c:pt idx="973957">
                  <c:v>0</c:v>
                </c:pt>
                <c:pt idx="973958">
                  <c:v>0</c:v>
                </c:pt>
                <c:pt idx="973959">
                  <c:v>0</c:v>
                </c:pt>
                <c:pt idx="973960">
                  <c:v>0</c:v>
                </c:pt>
                <c:pt idx="973961">
                  <c:v>0</c:v>
                </c:pt>
                <c:pt idx="973962">
                  <c:v>0</c:v>
                </c:pt>
                <c:pt idx="973963">
                  <c:v>0</c:v>
                </c:pt>
                <c:pt idx="973964">
                  <c:v>0</c:v>
                </c:pt>
                <c:pt idx="973965">
                  <c:v>0</c:v>
                </c:pt>
                <c:pt idx="973966">
                  <c:v>0</c:v>
                </c:pt>
                <c:pt idx="973967">
                  <c:v>0</c:v>
                </c:pt>
                <c:pt idx="973968">
                  <c:v>0</c:v>
                </c:pt>
                <c:pt idx="973969">
                  <c:v>0</c:v>
                </c:pt>
                <c:pt idx="973970">
                  <c:v>0</c:v>
                </c:pt>
                <c:pt idx="973971">
                  <c:v>0</c:v>
                </c:pt>
                <c:pt idx="973972">
                  <c:v>0</c:v>
                </c:pt>
                <c:pt idx="973973">
                  <c:v>0</c:v>
                </c:pt>
                <c:pt idx="973974">
                  <c:v>0</c:v>
                </c:pt>
                <c:pt idx="973975">
                  <c:v>0</c:v>
                </c:pt>
                <c:pt idx="973976">
                  <c:v>0</c:v>
                </c:pt>
                <c:pt idx="973977">
                  <c:v>0</c:v>
                </c:pt>
                <c:pt idx="973978">
                  <c:v>0</c:v>
                </c:pt>
                <c:pt idx="973979">
                  <c:v>0</c:v>
                </c:pt>
                <c:pt idx="973980">
                  <c:v>0</c:v>
                </c:pt>
                <c:pt idx="973981">
                  <c:v>0</c:v>
                </c:pt>
                <c:pt idx="973982">
                  <c:v>0</c:v>
                </c:pt>
                <c:pt idx="973983">
                  <c:v>0</c:v>
                </c:pt>
                <c:pt idx="973984">
                  <c:v>0</c:v>
                </c:pt>
                <c:pt idx="973985">
                  <c:v>0</c:v>
                </c:pt>
                <c:pt idx="973986">
                  <c:v>0</c:v>
                </c:pt>
                <c:pt idx="973987">
                  <c:v>0</c:v>
                </c:pt>
                <c:pt idx="973988">
                  <c:v>0</c:v>
                </c:pt>
                <c:pt idx="973989">
                  <c:v>0</c:v>
                </c:pt>
                <c:pt idx="973990">
                  <c:v>0</c:v>
                </c:pt>
                <c:pt idx="973991">
                  <c:v>0</c:v>
                </c:pt>
                <c:pt idx="973992">
                  <c:v>0</c:v>
                </c:pt>
                <c:pt idx="973993">
                  <c:v>0</c:v>
                </c:pt>
                <c:pt idx="973994">
                  <c:v>0</c:v>
                </c:pt>
                <c:pt idx="973995">
                  <c:v>0</c:v>
                </c:pt>
                <c:pt idx="973996">
                  <c:v>0</c:v>
                </c:pt>
                <c:pt idx="973997">
                  <c:v>0</c:v>
                </c:pt>
                <c:pt idx="973998">
                  <c:v>0</c:v>
                </c:pt>
                <c:pt idx="973999">
                  <c:v>0</c:v>
                </c:pt>
                <c:pt idx="974000">
                  <c:v>0</c:v>
                </c:pt>
                <c:pt idx="974001">
                  <c:v>0</c:v>
                </c:pt>
                <c:pt idx="974002">
                  <c:v>0</c:v>
                </c:pt>
                <c:pt idx="974003">
                  <c:v>0</c:v>
                </c:pt>
                <c:pt idx="974004">
                  <c:v>0</c:v>
                </c:pt>
                <c:pt idx="974005">
                  <c:v>0</c:v>
                </c:pt>
                <c:pt idx="974006">
                  <c:v>0</c:v>
                </c:pt>
                <c:pt idx="974007">
                  <c:v>0</c:v>
                </c:pt>
                <c:pt idx="974008">
                  <c:v>0</c:v>
                </c:pt>
                <c:pt idx="974009">
                  <c:v>0</c:v>
                </c:pt>
                <c:pt idx="974010">
                  <c:v>0</c:v>
                </c:pt>
                <c:pt idx="974011">
                  <c:v>0</c:v>
                </c:pt>
                <c:pt idx="974012">
                  <c:v>0</c:v>
                </c:pt>
                <c:pt idx="974013">
                  <c:v>0</c:v>
                </c:pt>
                <c:pt idx="974014">
                  <c:v>0</c:v>
                </c:pt>
                <c:pt idx="974015">
                  <c:v>0</c:v>
                </c:pt>
                <c:pt idx="974016">
                  <c:v>0</c:v>
                </c:pt>
                <c:pt idx="974017">
                  <c:v>0</c:v>
                </c:pt>
                <c:pt idx="974018">
                  <c:v>0</c:v>
                </c:pt>
                <c:pt idx="974019">
                  <c:v>0</c:v>
                </c:pt>
                <c:pt idx="974020">
                  <c:v>0</c:v>
                </c:pt>
                <c:pt idx="974021">
                  <c:v>0</c:v>
                </c:pt>
                <c:pt idx="974022">
                  <c:v>0</c:v>
                </c:pt>
                <c:pt idx="974023">
                  <c:v>0</c:v>
                </c:pt>
                <c:pt idx="974024">
                  <c:v>0</c:v>
                </c:pt>
                <c:pt idx="974025">
                  <c:v>0</c:v>
                </c:pt>
                <c:pt idx="974026">
                  <c:v>0</c:v>
                </c:pt>
                <c:pt idx="974027">
                  <c:v>0</c:v>
                </c:pt>
                <c:pt idx="974028">
                  <c:v>0</c:v>
                </c:pt>
                <c:pt idx="974029">
                  <c:v>0</c:v>
                </c:pt>
                <c:pt idx="974030">
                  <c:v>0</c:v>
                </c:pt>
                <c:pt idx="974031">
                  <c:v>0</c:v>
                </c:pt>
                <c:pt idx="974032">
                  <c:v>0</c:v>
                </c:pt>
                <c:pt idx="974033">
                  <c:v>0</c:v>
                </c:pt>
                <c:pt idx="974034">
                  <c:v>0</c:v>
                </c:pt>
                <c:pt idx="974035">
                  <c:v>0</c:v>
                </c:pt>
                <c:pt idx="974036">
                  <c:v>0</c:v>
                </c:pt>
                <c:pt idx="974037">
                  <c:v>0</c:v>
                </c:pt>
                <c:pt idx="974038">
                  <c:v>0</c:v>
                </c:pt>
                <c:pt idx="974039">
                  <c:v>0</c:v>
                </c:pt>
                <c:pt idx="974040">
                  <c:v>0</c:v>
                </c:pt>
                <c:pt idx="974041">
                  <c:v>0</c:v>
                </c:pt>
                <c:pt idx="974042">
                  <c:v>0</c:v>
                </c:pt>
                <c:pt idx="974043">
                  <c:v>0</c:v>
                </c:pt>
                <c:pt idx="974044">
                  <c:v>0</c:v>
                </c:pt>
                <c:pt idx="974045">
                  <c:v>0</c:v>
                </c:pt>
                <c:pt idx="974046">
                  <c:v>0</c:v>
                </c:pt>
                <c:pt idx="974047">
                  <c:v>0</c:v>
                </c:pt>
                <c:pt idx="974048">
                  <c:v>0</c:v>
                </c:pt>
                <c:pt idx="974049">
                  <c:v>0</c:v>
                </c:pt>
                <c:pt idx="974050">
                  <c:v>0</c:v>
                </c:pt>
                <c:pt idx="974051">
                  <c:v>0</c:v>
                </c:pt>
                <c:pt idx="974052">
                  <c:v>0</c:v>
                </c:pt>
                <c:pt idx="974053">
                  <c:v>0</c:v>
                </c:pt>
                <c:pt idx="974054">
                  <c:v>0</c:v>
                </c:pt>
                <c:pt idx="974055">
                  <c:v>0</c:v>
                </c:pt>
                <c:pt idx="974056">
                  <c:v>0</c:v>
                </c:pt>
                <c:pt idx="974057">
                  <c:v>0</c:v>
                </c:pt>
                <c:pt idx="974058">
                  <c:v>0</c:v>
                </c:pt>
                <c:pt idx="974059">
                  <c:v>0</c:v>
                </c:pt>
                <c:pt idx="974060">
                  <c:v>0</c:v>
                </c:pt>
                <c:pt idx="974061">
                  <c:v>0</c:v>
                </c:pt>
                <c:pt idx="974062">
                  <c:v>0</c:v>
                </c:pt>
                <c:pt idx="974063">
                  <c:v>0</c:v>
                </c:pt>
                <c:pt idx="974064">
                  <c:v>0</c:v>
                </c:pt>
                <c:pt idx="974065">
                  <c:v>0</c:v>
                </c:pt>
                <c:pt idx="974066">
                  <c:v>0</c:v>
                </c:pt>
                <c:pt idx="974067">
                  <c:v>0</c:v>
                </c:pt>
                <c:pt idx="974068">
                  <c:v>0</c:v>
                </c:pt>
                <c:pt idx="974069">
                  <c:v>0</c:v>
                </c:pt>
                <c:pt idx="974070">
                  <c:v>0</c:v>
                </c:pt>
                <c:pt idx="974071">
                  <c:v>0</c:v>
                </c:pt>
                <c:pt idx="974072">
                  <c:v>0</c:v>
                </c:pt>
                <c:pt idx="974073">
                  <c:v>0</c:v>
                </c:pt>
                <c:pt idx="974074">
                  <c:v>0</c:v>
                </c:pt>
                <c:pt idx="974075">
                  <c:v>0</c:v>
                </c:pt>
                <c:pt idx="974076">
                  <c:v>0</c:v>
                </c:pt>
                <c:pt idx="974077">
                  <c:v>0</c:v>
                </c:pt>
                <c:pt idx="974078">
                  <c:v>0</c:v>
                </c:pt>
                <c:pt idx="974079">
                  <c:v>0</c:v>
                </c:pt>
                <c:pt idx="974080">
                  <c:v>0</c:v>
                </c:pt>
                <c:pt idx="974081">
                  <c:v>0</c:v>
                </c:pt>
                <c:pt idx="974082">
                  <c:v>0</c:v>
                </c:pt>
                <c:pt idx="974083">
                  <c:v>0</c:v>
                </c:pt>
                <c:pt idx="974084">
                  <c:v>0</c:v>
                </c:pt>
                <c:pt idx="974085">
                  <c:v>0</c:v>
                </c:pt>
                <c:pt idx="974086">
                  <c:v>0</c:v>
                </c:pt>
                <c:pt idx="974087">
                  <c:v>0</c:v>
                </c:pt>
                <c:pt idx="974088">
                  <c:v>0</c:v>
                </c:pt>
                <c:pt idx="974089">
                  <c:v>0</c:v>
                </c:pt>
                <c:pt idx="974090">
                  <c:v>0</c:v>
                </c:pt>
                <c:pt idx="974091">
                  <c:v>0</c:v>
                </c:pt>
                <c:pt idx="974092">
                  <c:v>0</c:v>
                </c:pt>
                <c:pt idx="974093">
                  <c:v>0</c:v>
                </c:pt>
                <c:pt idx="974094">
                  <c:v>0</c:v>
                </c:pt>
                <c:pt idx="974095">
                  <c:v>0</c:v>
                </c:pt>
                <c:pt idx="974096">
                  <c:v>0</c:v>
                </c:pt>
                <c:pt idx="974097">
                  <c:v>0</c:v>
                </c:pt>
                <c:pt idx="974098">
                  <c:v>0</c:v>
                </c:pt>
                <c:pt idx="974099">
                  <c:v>0</c:v>
                </c:pt>
                <c:pt idx="974100">
                  <c:v>0</c:v>
                </c:pt>
                <c:pt idx="974101">
                  <c:v>0</c:v>
                </c:pt>
                <c:pt idx="974102">
                  <c:v>0</c:v>
                </c:pt>
                <c:pt idx="974103">
                  <c:v>0</c:v>
                </c:pt>
                <c:pt idx="974104">
                  <c:v>0</c:v>
                </c:pt>
                <c:pt idx="974105">
                  <c:v>0</c:v>
                </c:pt>
                <c:pt idx="974106">
                  <c:v>0</c:v>
                </c:pt>
                <c:pt idx="974107">
                  <c:v>0</c:v>
                </c:pt>
                <c:pt idx="974108">
                  <c:v>0</c:v>
                </c:pt>
                <c:pt idx="974109">
                  <c:v>0</c:v>
                </c:pt>
                <c:pt idx="974110">
                  <c:v>0</c:v>
                </c:pt>
                <c:pt idx="974111">
                  <c:v>0</c:v>
                </c:pt>
                <c:pt idx="974112">
                  <c:v>0</c:v>
                </c:pt>
                <c:pt idx="974113">
                  <c:v>0</c:v>
                </c:pt>
                <c:pt idx="974114">
                  <c:v>0</c:v>
                </c:pt>
                <c:pt idx="974115">
                  <c:v>0</c:v>
                </c:pt>
                <c:pt idx="974116">
                  <c:v>0</c:v>
                </c:pt>
                <c:pt idx="974117">
                  <c:v>0</c:v>
                </c:pt>
                <c:pt idx="974118">
                  <c:v>0</c:v>
                </c:pt>
                <c:pt idx="974119">
                  <c:v>0</c:v>
                </c:pt>
                <c:pt idx="974120">
                  <c:v>0</c:v>
                </c:pt>
                <c:pt idx="974121">
                  <c:v>0</c:v>
                </c:pt>
                <c:pt idx="974122">
                  <c:v>0</c:v>
                </c:pt>
                <c:pt idx="974123">
                  <c:v>0</c:v>
                </c:pt>
                <c:pt idx="974124">
                  <c:v>0</c:v>
                </c:pt>
                <c:pt idx="974125">
                  <c:v>0</c:v>
                </c:pt>
                <c:pt idx="974126">
                  <c:v>0</c:v>
                </c:pt>
                <c:pt idx="974127">
                  <c:v>0</c:v>
                </c:pt>
                <c:pt idx="974128">
                  <c:v>0</c:v>
                </c:pt>
                <c:pt idx="974129">
                  <c:v>0</c:v>
                </c:pt>
                <c:pt idx="974130">
                  <c:v>0</c:v>
                </c:pt>
                <c:pt idx="974131">
                  <c:v>0</c:v>
                </c:pt>
                <c:pt idx="974132">
                  <c:v>0</c:v>
                </c:pt>
                <c:pt idx="974133">
                  <c:v>0</c:v>
                </c:pt>
                <c:pt idx="974134">
                  <c:v>0</c:v>
                </c:pt>
                <c:pt idx="974135">
                  <c:v>0</c:v>
                </c:pt>
                <c:pt idx="974136">
                  <c:v>0</c:v>
                </c:pt>
                <c:pt idx="974137">
                  <c:v>0</c:v>
                </c:pt>
                <c:pt idx="974138">
                  <c:v>0</c:v>
                </c:pt>
                <c:pt idx="974139">
                  <c:v>0</c:v>
                </c:pt>
                <c:pt idx="974140">
                  <c:v>0</c:v>
                </c:pt>
                <c:pt idx="974141">
                  <c:v>0</c:v>
                </c:pt>
                <c:pt idx="974142">
                  <c:v>0</c:v>
                </c:pt>
                <c:pt idx="974143">
                  <c:v>0</c:v>
                </c:pt>
                <c:pt idx="974144">
                  <c:v>0</c:v>
                </c:pt>
                <c:pt idx="974145">
                  <c:v>0</c:v>
                </c:pt>
                <c:pt idx="974146">
                  <c:v>0</c:v>
                </c:pt>
                <c:pt idx="974147">
                  <c:v>0</c:v>
                </c:pt>
                <c:pt idx="974148">
                  <c:v>0</c:v>
                </c:pt>
                <c:pt idx="974149">
                  <c:v>0</c:v>
                </c:pt>
                <c:pt idx="974150">
                  <c:v>0</c:v>
                </c:pt>
                <c:pt idx="974151">
                  <c:v>0</c:v>
                </c:pt>
                <c:pt idx="974152">
                  <c:v>0</c:v>
                </c:pt>
                <c:pt idx="974153">
                  <c:v>0</c:v>
                </c:pt>
                <c:pt idx="974154">
                  <c:v>0</c:v>
                </c:pt>
                <c:pt idx="974155">
                  <c:v>0</c:v>
                </c:pt>
                <c:pt idx="974156">
                  <c:v>0</c:v>
                </c:pt>
                <c:pt idx="974157">
                  <c:v>0</c:v>
                </c:pt>
                <c:pt idx="974158">
                  <c:v>0</c:v>
                </c:pt>
                <c:pt idx="974159">
                  <c:v>0</c:v>
                </c:pt>
                <c:pt idx="974160">
                  <c:v>0</c:v>
                </c:pt>
                <c:pt idx="974161">
                  <c:v>0</c:v>
                </c:pt>
                <c:pt idx="974162">
                  <c:v>0</c:v>
                </c:pt>
                <c:pt idx="974163">
                  <c:v>0</c:v>
                </c:pt>
                <c:pt idx="974164">
                  <c:v>0</c:v>
                </c:pt>
                <c:pt idx="974165">
                  <c:v>0</c:v>
                </c:pt>
                <c:pt idx="974166">
                  <c:v>0</c:v>
                </c:pt>
                <c:pt idx="974167">
                  <c:v>0</c:v>
                </c:pt>
                <c:pt idx="974168">
                  <c:v>0</c:v>
                </c:pt>
                <c:pt idx="974169">
                  <c:v>0</c:v>
                </c:pt>
                <c:pt idx="974170">
                  <c:v>0</c:v>
                </c:pt>
                <c:pt idx="974171">
                  <c:v>0</c:v>
                </c:pt>
                <c:pt idx="974172">
                  <c:v>0</c:v>
                </c:pt>
                <c:pt idx="974173">
                  <c:v>0</c:v>
                </c:pt>
                <c:pt idx="974174">
                  <c:v>0</c:v>
                </c:pt>
                <c:pt idx="974175">
                  <c:v>0</c:v>
                </c:pt>
                <c:pt idx="974176">
                  <c:v>0</c:v>
                </c:pt>
                <c:pt idx="974177">
                  <c:v>0</c:v>
                </c:pt>
                <c:pt idx="974178">
                  <c:v>0</c:v>
                </c:pt>
                <c:pt idx="974179">
                  <c:v>0</c:v>
                </c:pt>
                <c:pt idx="974180">
                  <c:v>0</c:v>
                </c:pt>
                <c:pt idx="974181">
                  <c:v>0</c:v>
                </c:pt>
                <c:pt idx="974182">
                  <c:v>0</c:v>
                </c:pt>
                <c:pt idx="974183">
                  <c:v>0</c:v>
                </c:pt>
                <c:pt idx="974184">
                  <c:v>0</c:v>
                </c:pt>
                <c:pt idx="974185">
                  <c:v>0</c:v>
                </c:pt>
                <c:pt idx="974186">
                  <c:v>0</c:v>
                </c:pt>
                <c:pt idx="974187">
                  <c:v>0</c:v>
                </c:pt>
                <c:pt idx="974188">
                  <c:v>0</c:v>
                </c:pt>
                <c:pt idx="974189">
                  <c:v>0</c:v>
                </c:pt>
                <c:pt idx="974190">
                  <c:v>0</c:v>
                </c:pt>
                <c:pt idx="974191">
                  <c:v>0</c:v>
                </c:pt>
                <c:pt idx="974192">
                  <c:v>0</c:v>
                </c:pt>
                <c:pt idx="974193">
                  <c:v>0</c:v>
                </c:pt>
                <c:pt idx="974194">
                  <c:v>0</c:v>
                </c:pt>
                <c:pt idx="974195">
                  <c:v>0</c:v>
                </c:pt>
                <c:pt idx="974196">
                  <c:v>0</c:v>
                </c:pt>
                <c:pt idx="974197">
                  <c:v>0</c:v>
                </c:pt>
                <c:pt idx="974198">
                  <c:v>0</c:v>
                </c:pt>
                <c:pt idx="974199">
                  <c:v>0</c:v>
                </c:pt>
                <c:pt idx="974200">
                  <c:v>0</c:v>
                </c:pt>
                <c:pt idx="974201">
                  <c:v>0</c:v>
                </c:pt>
                <c:pt idx="974202">
                  <c:v>0</c:v>
                </c:pt>
                <c:pt idx="974203">
                  <c:v>0</c:v>
                </c:pt>
                <c:pt idx="974204">
                  <c:v>0</c:v>
                </c:pt>
                <c:pt idx="974205">
                  <c:v>0</c:v>
                </c:pt>
                <c:pt idx="974206">
                  <c:v>0</c:v>
                </c:pt>
                <c:pt idx="974207">
                  <c:v>0</c:v>
                </c:pt>
                <c:pt idx="974208">
                  <c:v>0</c:v>
                </c:pt>
                <c:pt idx="974209">
                  <c:v>0</c:v>
                </c:pt>
                <c:pt idx="974210">
                  <c:v>0</c:v>
                </c:pt>
                <c:pt idx="974211">
                  <c:v>0</c:v>
                </c:pt>
                <c:pt idx="974212">
                  <c:v>0</c:v>
                </c:pt>
                <c:pt idx="974213">
                  <c:v>0</c:v>
                </c:pt>
                <c:pt idx="974214">
                  <c:v>0</c:v>
                </c:pt>
                <c:pt idx="974215">
                  <c:v>0</c:v>
                </c:pt>
                <c:pt idx="974216">
                  <c:v>0</c:v>
                </c:pt>
                <c:pt idx="974217">
                  <c:v>0</c:v>
                </c:pt>
                <c:pt idx="974218">
                  <c:v>0</c:v>
                </c:pt>
                <c:pt idx="974219">
                  <c:v>0</c:v>
                </c:pt>
                <c:pt idx="974220">
                  <c:v>0</c:v>
                </c:pt>
                <c:pt idx="974221">
                  <c:v>0</c:v>
                </c:pt>
                <c:pt idx="974222">
                  <c:v>0</c:v>
                </c:pt>
                <c:pt idx="974223">
                  <c:v>0</c:v>
                </c:pt>
                <c:pt idx="974224">
                  <c:v>0</c:v>
                </c:pt>
                <c:pt idx="974225">
                  <c:v>0</c:v>
                </c:pt>
                <c:pt idx="974226">
                  <c:v>0</c:v>
                </c:pt>
                <c:pt idx="974227">
                  <c:v>0</c:v>
                </c:pt>
                <c:pt idx="974228">
                  <c:v>0</c:v>
                </c:pt>
                <c:pt idx="974229">
                  <c:v>0</c:v>
                </c:pt>
                <c:pt idx="974230">
                  <c:v>0</c:v>
                </c:pt>
                <c:pt idx="974231">
                  <c:v>0</c:v>
                </c:pt>
                <c:pt idx="974232">
                  <c:v>0</c:v>
                </c:pt>
                <c:pt idx="974233">
                  <c:v>0</c:v>
                </c:pt>
                <c:pt idx="974234">
                  <c:v>0</c:v>
                </c:pt>
                <c:pt idx="974235">
                  <c:v>0</c:v>
                </c:pt>
                <c:pt idx="974236">
                  <c:v>0</c:v>
                </c:pt>
                <c:pt idx="974237">
                  <c:v>0</c:v>
                </c:pt>
                <c:pt idx="974238">
                  <c:v>0</c:v>
                </c:pt>
                <c:pt idx="974239">
                  <c:v>0</c:v>
                </c:pt>
                <c:pt idx="974240">
                  <c:v>0</c:v>
                </c:pt>
                <c:pt idx="974241">
                  <c:v>0</c:v>
                </c:pt>
                <c:pt idx="974242">
                  <c:v>0</c:v>
                </c:pt>
                <c:pt idx="974243">
                  <c:v>0</c:v>
                </c:pt>
                <c:pt idx="974244">
                  <c:v>0</c:v>
                </c:pt>
                <c:pt idx="974245">
                  <c:v>0</c:v>
                </c:pt>
                <c:pt idx="974246">
                  <c:v>0</c:v>
                </c:pt>
                <c:pt idx="974247">
                  <c:v>0</c:v>
                </c:pt>
                <c:pt idx="974248">
                  <c:v>0</c:v>
                </c:pt>
                <c:pt idx="974249">
                  <c:v>0</c:v>
                </c:pt>
                <c:pt idx="974250">
                  <c:v>0</c:v>
                </c:pt>
                <c:pt idx="974251">
                  <c:v>0</c:v>
                </c:pt>
                <c:pt idx="974252">
                  <c:v>0</c:v>
                </c:pt>
                <c:pt idx="974253">
                  <c:v>0</c:v>
                </c:pt>
                <c:pt idx="974254">
                  <c:v>0</c:v>
                </c:pt>
                <c:pt idx="974255">
                  <c:v>0</c:v>
                </c:pt>
                <c:pt idx="974256">
                  <c:v>0</c:v>
                </c:pt>
                <c:pt idx="974257">
                  <c:v>0</c:v>
                </c:pt>
                <c:pt idx="974258">
                  <c:v>0</c:v>
                </c:pt>
                <c:pt idx="974259">
                  <c:v>0</c:v>
                </c:pt>
                <c:pt idx="974260">
                  <c:v>0</c:v>
                </c:pt>
                <c:pt idx="974261">
                  <c:v>0</c:v>
                </c:pt>
                <c:pt idx="974262">
                  <c:v>0</c:v>
                </c:pt>
                <c:pt idx="974263">
                  <c:v>0</c:v>
                </c:pt>
                <c:pt idx="974264">
                  <c:v>0</c:v>
                </c:pt>
                <c:pt idx="974265">
                  <c:v>0</c:v>
                </c:pt>
                <c:pt idx="974266">
                  <c:v>0</c:v>
                </c:pt>
                <c:pt idx="974267">
                  <c:v>0</c:v>
                </c:pt>
                <c:pt idx="974268">
                  <c:v>0</c:v>
                </c:pt>
                <c:pt idx="974269">
                  <c:v>0</c:v>
                </c:pt>
                <c:pt idx="974270">
                  <c:v>0</c:v>
                </c:pt>
                <c:pt idx="974271">
                  <c:v>0</c:v>
                </c:pt>
                <c:pt idx="974272">
                  <c:v>0</c:v>
                </c:pt>
                <c:pt idx="974273">
                  <c:v>0</c:v>
                </c:pt>
                <c:pt idx="974274">
                  <c:v>0</c:v>
                </c:pt>
                <c:pt idx="974275">
                  <c:v>0</c:v>
                </c:pt>
                <c:pt idx="974276">
                  <c:v>0</c:v>
                </c:pt>
                <c:pt idx="974277">
                  <c:v>0</c:v>
                </c:pt>
                <c:pt idx="974278">
                  <c:v>0</c:v>
                </c:pt>
                <c:pt idx="974279">
                  <c:v>0</c:v>
                </c:pt>
                <c:pt idx="974280">
                  <c:v>0</c:v>
                </c:pt>
                <c:pt idx="974281">
                  <c:v>0</c:v>
                </c:pt>
                <c:pt idx="974282">
                  <c:v>0</c:v>
                </c:pt>
                <c:pt idx="974283">
                  <c:v>0</c:v>
                </c:pt>
                <c:pt idx="974284">
                  <c:v>0</c:v>
                </c:pt>
                <c:pt idx="974285">
                  <c:v>0</c:v>
                </c:pt>
                <c:pt idx="974286">
                  <c:v>0</c:v>
                </c:pt>
                <c:pt idx="974287">
                  <c:v>0</c:v>
                </c:pt>
                <c:pt idx="974288">
                  <c:v>0</c:v>
                </c:pt>
                <c:pt idx="974289">
                  <c:v>0</c:v>
                </c:pt>
                <c:pt idx="974290">
                  <c:v>0</c:v>
                </c:pt>
                <c:pt idx="974291">
                  <c:v>0</c:v>
                </c:pt>
                <c:pt idx="974292">
                  <c:v>0</c:v>
                </c:pt>
                <c:pt idx="974293">
                  <c:v>0</c:v>
                </c:pt>
                <c:pt idx="974294">
                  <c:v>0</c:v>
                </c:pt>
                <c:pt idx="974295">
                  <c:v>0</c:v>
                </c:pt>
                <c:pt idx="974296">
                  <c:v>0</c:v>
                </c:pt>
                <c:pt idx="974297">
                  <c:v>0</c:v>
                </c:pt>
                <c:pt idx="974298">
                  <c:v>0</c:v>
                </c:pt>
                <c:pt idx="974299">
                  <c:v>0</c:v>
                </c:pt>
                <c:pt idx="974300">
                  <c:v>0</c:v>
                </c:pt>
                <c:pt idx="974301">
                  <c:v>0</c:v>
                </c:pt>
                <c:pt idx="974302">
                  <c:v>0</c:v>
                </c:pt>
                <c:pt idx="974303">
                  <c:v>0</c:v>
                </c:pt>
                <c:pt idx="974304">
                  <c:v>0</c:v>
                </c:pt>
                <c:pt idx="974305">
                  <c:v>0</c:v>
                </c:pt>
                <c:pt idx="974306">
                  <c:v>0</c:v>
                </c:pt>
                <c:pt idx="974307">
                  <c:v>0</c:v>
                </c:pt>
                <c:pt idx="974308">
                  <c:v>0</c:v>
                </c:pt>
                <c:pt idx="974309">
                  <c:v>0</c:v>
                </c:pt>
                <c:pt idx="974310">
                  <c:v>0</c:v>
                </c:pt>
                <c:pt idx="974311">
                  <c:v>0</c:v>
                </c:pt>
                <c:pt idx="974312">
                  <c:v>0</c:v>
                </c:pt>
                <c:pt idx="974313">
                  <c:v>0</c:v>
                </c:pt>
                <c:pt idx="974314">
                  <c:v>0</c:v>
                </c:pt>
                <c:pt idx="974315">
                  <c:v>0</c:v>
                </c:pt>
                <c:pt idx="974316">
                  <c:v>0</c:v>
                </c:pt>
                <c:pt idx="974317">
                  <c:v>0</c:v>
                </c:pt>
                <c:pt idx="974318">
                  <c:v>0</c:v>
                </c:pt>
                <c:pt idx="974319">
                  <c:v>0</c:v>
                </c:pt>
                <c:pt idx="974320">
                  <c:v>0</c:v>
                </c:pt>
                <c:pt idx="974321">
                  <c:v>0</c:v>
                </c:pt>
                <c:pt idx="974322">
                  <c:v>0</c:v>
                </c:pt>
                <c:pt idx="974323">
                  <c:v>0</c:v>
                </c:pt>
                <c:pt idx="974324">
                  <c:v>0</c:v>
                </c:pt>
                <c:pt idx="974325">
                  <c:v>0</c:v>
                </c:pt>
                <c:pt idx="974326">
                  <c:v>0</c:v>
                </c:pt>
                <c:pt idx="974327">
                  <c:v>0</c:v>
                </c:pt>
                <c:pt idx="974328">
                  <c:v>0</c:v>
                </c:pt>
                <c:pt idx="974329">
                  <c:v>0</c:v>
                </c:pt>
                <c:pt idx="974330">
                  <c:v>0</c:v>
                </c:pt>
                <c:pt idx="974331">
                  <c:v>0</c:v>
                </c:pt>
                <c:pt idx="974332">
                  <c:v>0</c:v>
                </c:pt>
                <c:pt idx="974333">
                  <c:v>0</c:v>
                </c:pt>
                <c:pt idx="974334">
                  <c:v>0</c:v>
                </c:pt>
                <c:pt idx="974335">
                  <c:v>0</c:v>
                </c:pt>
                <c:pt idx="974336">
                  <c:v>0</c:v>
                </c:pt>
                <c:pt idx="974337">
                  <c:v>0</c:v>
                </c:pt>
                <c:pt idx="974338">
                  <c:v>0</c:v>
                </c:pt>
                <c:pt idx="974339">
                  <c:v>0</c:v>
                </c:pt>
                <c:pt idx="974340">
                  <c:v>0</c:v>
                </c:pt>
                <c:pt idx="974341">
                  <c:v>0</c:v>
                </c:pt>
                <c:pt idx="974342">
                  <c:v>0</c:v>
                </c:pt>
                <c:pt idx="974343">
                  <c:v>0</c:v>
                </c:pt>
                <c:pt idx="974344">
                  <c:v>0</c:v>
                </c:pt>
                <c:pt idx="974345">
                  <c:v>0</c:v>
                </c:pt>
                <c:pt idx="974346">
                  <c:v>0</c:v>
                </c:pt>
                <c:pt idx="974347">
                  <c:v>0</c:v>
                </c:pt>
                <c:pt idx="974348">
                  <c:v>0</c:v>
                </c:pt>
                <c:pt idx="974349">
                  <c:v>0</c:v>
                </c:pt>
                <c:pt idx="974350">
                  <c:v>0</c:v>
                </c:pt>
                <c:pt idx="974351">
                  <c:v>0</c:v>
                </c:pt>
                <c:pt idx="974352">
                  <c:v>0</c:v>
                </c:pt>
                <c:pt idx="974353">
                  <c:v>0</c:v>
                </c:pt>
                <c:pt idx="974354">
                  <c:v>0</c:v>
                </c:pt>
                <c:pt idx="974355">
                  <c:v>0</c:v>
                </c:pt>
                <c:pt idx="974356">
                  <c:v>0</c:v>
                </c:pt>
                <c:pt idx="974357">
                  <c:v>0</c:v>
                </c:pt>
                <c:pt idx="974358">
                  <c:v>0</c:v>
                </c:pt>
                <c:pt idx="974359">
                  <c:v>0</c:v>
                </c:pt>
                <c:pt idx="974360">
                  <c:v>0</c:v>
                </c:pt>
                <c:pt idx="974361">
                  <c:v>0</c:v>
                </c:pt>
                <c:pt idx="974362">
                  <c:v>0</c:v>
                </c:pt>
                <c:pt idx="974363">
                  <c:v>0</c:v>
                </c:pt>
                <c:pt idx="974364">
                  <c:v>0</c:v>
                </c:pt>
                <c:pt idx="974365">
                  <c:v>0</c:v>
                </c:pt>
                <c:pt idx="974366">
                  <c:v>0</c:v>
                </c:pt>
                <c:pt idx="974367">
                  <c:v>0</c:v>
                </c:pt>
                <c:pt idx="974368">
                  <c:v>0</c:v>
                </c:pt>
                <c:pt idx="974369">
                  <c:v>0</c:v>
                </c:pt>
                <c:pt idx="974370">
                  <c:v>0</c:v>
                </c:pt>
                <c:pt idx="974371">
                  <c:v>0</c:v>
                </c:pt>
                <c:pt idx="974372">
                  <c:v>0</c:v>
                </c:pt>
                <c:pt idx="974373">
                  <c:v>0</c:v>
                </c:pt>
                <c:pt idx="974374">
                  <c:v>0</c:v>
                </c:pt>
                <c:pt idx="974375">
                  <c:v>0</c:v>
                </c:pt>
                <c:pt idx="974376">
                  <c:v>0</c:v>
                </c:pt>
                <c:pt idx="974377">
                  <c:v>0</c:v>
                </c:pt>
                <c:pt idx="974378">
                  <c:v>0</c:v>
                </c:pt>
                <c:pt idx="974379">
                  <c:v>0</c:v>
                </c:pt>
                <c:pt idx="974380">
                  <c:v>0</c:v>
                </c:pt>
                <c:pt idx="974381">
                  <c:v>0</c:v>
                </c:pt>
                <c:pt idx="974382">
                  <c:v>0</c:v>
                </c:pt>
                <c:pt idx="974383">
                  <c:v>0</c:v>
                </c:pt>
                <c:pt idx="974384">
                  <c:v>0</c:v>
                </c:pt>
                <c:pt idx="974385">
                  <c:v>0</c:v>
                </c:pt>
                <c:pt idx="974386">
                  <c:v>0</c:v>
                </c:pt>
                <c:pt idx="974387">
                  <c:v>0</c:v>
                </c:pt>
                <c:pt idx="974388">
                  <c:v>0</c:v>
                </c:pt>
                <c:pt idx="974389">
                  <c:v>0</c:v>
                </c:pt>
                <c:pt idx="974390">
                  <c:v>0</c:v>
                </c:pt>
                <c:pt idx="974391">
                  <c:v>0</c:v>
                </c:pt>
                <c:pt idx="974392">
                  <c:v>0</c:v>
                </c:pt>
                <c:pt idx="974393">
                  <c:v>0</c:v>
                </c:pt>
                <c:pt idx="974394">
                  <c:v>0</c:v>
                </c:pt>
                <c:pt idx="974395">
                  <c:v>0</c:v>
                </c:pt>
                <c:pt idx="974396">
                  <c:v>0</c:v>
                </c:pt>
                <c:pt idx="974397">
                  <c:v>0</c:v>
                </c:pt>
                <c:pt idx="974398">
                  <c:v>0</c:v>
                </c:pt>
                <c:pt idx="974399">
                  <c:v>0</c:v>
                </c:pt>
                <c:pt idx="974400">
                  <c:v>0</c:v>
                </c:pt>
                <c:pt idx="974401">
                  <c:v>0</c:v>
                </c:pt>
                <c:pt idx="974402">
                  <c:v>0</c:v>
                </c:pt>
                <c:pt idx="974403">
                  <c:v>0</c:v>
                </c:pt>
                <c:pt idx="974404">
                  <c:v>0</c:v>
                </c:pt>
                <c:pt idx="974405">
                  <c:v>0</c:v>
                </c:pt>
                <c:pt idx="974406">
                  <c:v>0</c:v>
                </c:pt>
                <c:pt idx="974407">
                  <c:v>0</c:v>
                </c:pt>
                <c:pt idx="974408">
                  <c:v>0</c:v>
                </c:pt>
                <c:pt idx="974409">
                  <c:v>0</c:v>
                </c:pt>
                <c:pt idx="974410">
                  <c:v>0</c:v>
                </c:pt>
                <c:pt idx="974411">
                  <c:v>0</c:v>
                </c:pt>
                <c:pt idx="974412">
                  <c:v>0</c:v>
                </c:pt>
                <c:pt idx="974413">
                  <c:v>0</c:v>
                </c:pt>
                <c:pt idx="974414">
                  <c:v>0</c:v>
                </c:pt>
                <c:pt idx="974415">
                  <c:v>0</c:v>
                </c:pt>
                <c:pt idx="974416">
                  <c:v>0</c:v>
                </c:pt>
                <c:pt idx="974417">
                  <c:v>0</c:v>
                </c:pt>
                <c:pt idx="974418">
                  <c:v>0</c:v>
                </c:pt>
                <c:pt idx="974419">
                  <c:v>0</c:v>
                </c:pt>
                <c:pt idx="974420">
                  <c:v>0</c:v>
                </c:pt>
                <c:pt idx="974421">
                  <c:v>0</c:v>
                </c:pt>
                <c:pt idx="974422">
                  <c:v>0</c:v>
                </c:pt>
                <c:pt idx="974423">
                  <c:v>0</c:v>
                </c:pt>
                <c:pt idx="974424">
                  <c:v>0</c:v>
                </c:pt>
                <c:pt idx="974425">
                  <c:v>0</c:v>
                </c:pt>
                <c:pt idx="974426">
                  <c:v>0</c:v>
                </c:pt>
                <c:pt idx="974427">
                  <c:v>0</c:v>
                </c:pt>
                <c:pt idx="974428">
                  <c:v>0</c:v>
                </c:pt>
                <c:pt idx="974429">
                  <c:v>0</c:v>
                </c:pt>
                <c:pt idx="974430">
                  <c:v>0</c:v>
                </c:pt>
                <c:pt idx="974431">
                  <c:v>0</c:v>
                </c:pt>
                <c:pt idx="974432">
                  <c:v>0</c:v>
                </c:pt>
                <c:pt idx="974433">
                  <c:v>0</c:v>
                </c:pt>
                <c:pt idx="974434">
                  <c:v>0</c:v>
                </c:pt>
                <c:pt idx="974435">
                  <c:v>0</c:v>
                </c:pt>
                <c:pt idx="974436">
                  <c:v>0</c:v>
                </c:pt>
                <c:pt idx="974437">
                  <c:v>0</c:v>
                </c:pt>
                <c:pt idx="974438">
                  <c:v>0</c:v>
                </c:pt>
                <c:pt idx="974439">
                  <c:v>0</c:v>
                </c:pt>
                <c:pt idx="974440">
                  <c:v>0</c:v>
                </c:pt>
                <c:pt idx="974441">
                  <c:v>0</c:v>
                </c:pt>
                <c:pt idx="974442">
                  <c:v>0</c:v>
                </c:pt>
                <c:pt idx="974443">
                  <c:v>0</c:v>
                </c:pt>
                <c:pt idx="974444">
                  <c:v>0</c:v>
                </c:pt>
                <c:pt idx="974445">
                  <c:v>0</c:v>
                </c:pt>
                <c:pt idx="974446">
                  <c:v>0</c:v>
                </c:pt>
                <c:pt idx="974447">
                  <c:v>0</c:v>
                </c:pt>
                <c:pt idx="974448">
                  <c:v>0</c:v>
                </c:pt>
                <c:pt idx="974449">
                  <c:v>0</c:v>
                </c:pt>
                <c:pt idx="974450">
                  <c:v>0</c:v>
                </c:pt>
                <c:pt idx="974451">
                  <c:v>0</c:v>
                </c:pt>
                <c:pt idx="974452">
                  <c:v>0</c:v>
                </c:pt>
                <c:pt idx="974453">
                  <c:v>0</c:v>
                </c:pt>
                <c:pt idx="974454">
                  <c:v>0</c:v>
                </c:pt>
                <c:pt idx="974455">
                  <c:v>0</c:v>
                </c:pt>
                <c:pt idx="974456">
                  <c:v>0</c:v>
                </c:pt>
                <c:pt idx="974457">
                  <c:v>0</c:v>
                </c:pt>
                <c:pt idx="974458">
                  <c:v>0</c:v>
                </c:pt>
                <c:pt idx="974459">
                  <c:v>0</c:v>
                </c:pt>
                <c:pt idx="974460">
                  <c:v>0</c:v>
                </c:pt>
                <c:pt idx="974461">
                  <c:v>0</c:v>
                </c:pt>
                <c:pt idx="974462">
                  <c:v>0</c:v>
                </c:pt>
                <c:pt idx="974463">
                  <c:v>0</c:v>
                </c:pt>
                <c:pt idx="974464">
                  <c:v>0</c:v>
                </c:pt>
                <c:pt idx="974465">
                  <c:v>0</c:v>
                </c:pt>
                <c:pt idx="974466">
                  <c:v>0</c:v>
                </c:pt>
                <c:pt idx="974467">
                  <c:v>0</c:v>
                </c:pt>
                <c:pt idx="974468">
                  <c:v>0</c:v>
                </c:pt>
                <c:pt idx="974469">
                  <c:v>0</c:v>
                </c:pt>
                <c:pt idx="974470">
                  <c:v>0</c:v>
                </c:pt>
                <c:pt idx="974471">
                  <c:v>0</c:v>
                </c:pt>
                <c:pt idx="974472">
                  <c:v>0</c:v>
                </c:pt>
                <c:pt idx="974473">
                  <c:v>0</c:v>
                </c:pt>
                <c:pt idx="974474">
                  <c:v>0</c:v>
                </c:pt>
                <c:pt idx="974475">
                  <c:v>0</c:v>
                </c:pt>
                <c:pt idx="974476">
                  <c:v>0</c:v>
                </c:pt>
                <c:pt idx="974477">
                  <c:v>0</c:v>
                </c:pt>
                <c:pt idx="974478">
                  <c:v>0</c:v>
                </c:pt>
                <c:pt idx="974479">
                  <c:v>0</c:v>
                </c:pt>
                <c:pt idx="974480">
                  <c:v>0</c:v>
                </c:pt>
                <c:pt idx="974481">
                  <c:v>0</c:v>
                </c:pt>
                <c:pt idx="974482">
                  <c:v>0</c:v>
                </c:pt>
                <c:pt idx="974483">
                  <c:v>0</c:v>
                </c:pt>
                <c:pt idx="974484">
                  <c:v>0</c:v>
                </c:pt>
                <c:pt idx="974485">
                  <c:v>0</c:v>
                </c:pt>
                <c:pt idx="974486">
                  <c:v>0</c:v>
                </c:pt>
                <c:pt idx="974487">
                  <c:v>0</c:v>
                </c:pt>
                <c:pt idx="974488">
                  <c:v>0</c:v>
                </c:pt>
                <c:pt idx="974489">
                  <c:v>0</c:v>
                </c:pt>
                <c:pt idx="974490">
                  <c:v>0</c:v>
                </c:pt>
                <c:pt idx="974491">
                  <c:v>0</c:v>
                </c:pt>
                <c:pt idx="974492">
                  <c:v>0</c:v>
                </c:pt>
                <c:pt idx="974493">
                  <c:v>0</c:v>
                </c:pt>
                <c:pt idx="974494">
                  <c:v>0</c:v>
                </c:pt>
                <c:pt idx="974495">
                  <c:v>0</c:v>
                </c:pt>
                <c:pt idx="974496">
                  <c:v>0</c:v>
                </c:pt>
                <c:pt idx="974497">
                  <c:v>0</c:v>
                </c:pt>
                <c:pt idx="974498">
                  <c:v>0</c:v>
                </c:pt>
                <c:pt idx="974499">
                  <c:v>0</c:v>
                </c:pt>
                <c:pt idx="974500">
                  <c:v>0</c:v>
                </c:pt>
                <c:pt idx="974501">
                  <c:v>0</c:v>
                </c:pt>
                <c:pt idx="974502">
                  <c:v>0</c:v>
                </c:pt>
                <c:pt idx="974503">
                  <c:v>0</c:v>
                </c:pt>
                <c:pt idx="974504">
                  <c:v>0</c:v>
                </c:pt>
                <c:pt idx="974505">
                  <c:v>0</c:v>
                </c:pt>
                <c:pt idx="974506">
                  <c:v>0</c:v>
                </c:pt>
                <c:pt idx="974507">
                  <c:v>0</c:v>
                </c:pt>
                <c:pt idx="974508">
                  <c:v>0</c:v>
                </c:pt>
                <c:pt idx="974509">
                  <c:v>0</c:v>
                </c:pt>
                <c:pt idx="974510">
                  <c:v>0</c:v>
                </c:pt>
                <c:pt idx="974511">
                  <c:v>0</c:v>
                </c:pt>
                <c:pt idx="974512">
                  <c:v>0</c:v>
                </c:pt>
                <c:pt idx="974513">
                  <c:v>0</c:v>
                </c:pt>
                <c:pt idx="974514">
                  <c:v>0</c:v>
                </c:pt>
                <c:pt idx="974515">
                  <c:v>0</c:v>
                </c:pt>
                <c:pt idx="974516">
                  <c:v>0</c:v>
                </c:pt>
                <c:pt idx="974517">
                  <c:v>0</c:v>
                </c:pt>
                <c:pt idx="974518">
                  <c:v>0</c:v>
                </c:pt>
                <c:pt idx="974519">
                  <c:v>0</c:v>
                </c:pt>
                <c:pt idx="974520">
                  <c:v>0</c:v>
                </c:pt>
                <c:pt idx="974521">
                  <c:v>0</c:v>
                </c:pt>
                <c:pt idx="974522">
                  <c:v>0</c:v>
                </c:pt>
                <c:pt idx="974523">
                  <c:v>0</c:v>
                </c:pt>
                <c:pt idx="974524">
                  <c:v>0</c:v>
                </c:pt>
                <c:pt idx="974525">
                  <c:v>0</c:v>
                </c:pt>
                <c:pt idx="974526">
                  <c:v>0</c:v>
                </c:pt>
                <c:pt idx="974527">
                  <c:v>0</c:v>
                </c:pt>
                <c:pt idx="974528">
                  <c:v>0</c:v>
                </c:pt>
                <c:pt idx="974529">
                  <c:v>0</c:v>
                </c:pt>
                <c:pt idx="974530">
                  <c:v>0</c:v>
                </c:pt>
                <c:pt idx="974531">
                  <c:v>0</c:v>
                </c:pt>
                <c:pt idx="974532">
                  <c:v>0</c:v>
                </c:pt>
                <c:pt idx="974533">
                  <c:v>0</c:v>
                </c:pt>
                <c:pt idx="974534">
                  <c:v>0</c:v>
                </c:pt>
                <c:pt idx="974535">
                  <c:v>0</c:v>
                </c:pt>
                <c:pt idx="974536">
                  <c:v>0</c:v>
                </c:pt>
                <c:pt idx="974537">
                  <c:v>0</c:v>
                </c:pt>
                <c:pt idx="974538">
                  <c:v>0</c:v>
                </c:pt>
                <c:pt idx="974539">
                  <c:v>0</c:v>
                </c:pt>
                <c:pt idx="974540">
                  <c:v>0</c:v>
                </c:pt>
                <c:pt idx="974541">
                  <c:v>0</c:v>
                </c:pt>
                <c:pt idx="974542">
                  <c:v>0</c:v>
                </c:pt>
                <c:pt idx="974543">
                  <c:v>0</c:v>
                </c:pt>
                <c:pt idx="974544">
                  <c:v>0</c:v>
                </c:pt>
                <c:pt idx="974545">
                  <c:v>0</c:v>
                </c:pt>
                <c:pt idx="974546">
                  <c:v>0</c:v>
                </c:pt>
                <c:pt idx="974547">
                  <c:v>0</c:v>
                </c:pt>
                <c:pt idx="974548">
                  <c:v>0</c:v>
                </c:pt>
                <c:pt idx="974549">
                  <c:v>0</c:v>
                </c:pt>
                <c:pt idx="974550">
                  <c:v>0</c:v>
                </c:pt>
                <c:pt idx="974551">
                  <c:v>0</c:v>
                </c:pt>
                <c:pt idx="974552">
                  <c:v>0</c:v>
                </c:pt>
                <c:pt idx="974553">
                  <c:v>0</c:v>
                </c:pt>
                <c:pt idx="974554">
                  <c:v>0</c:v>
                </c:pt>
                <c:pt idx="974555">
                  <c:v>0</c:v>
                </c:pt>
                <c:pt idx="974556">
                  <c:v>0</c:v>
                </c:pt>
                <c:pt idx="974557">
                  <c:v>0</c:v>
                </c:pt>
                <c:pt idx="974558">
                  <c:v>0</c:v>
                </c:pt>
                <c:pt idx="974559">
                  <c:v>0</c:v>
                </c:pt>
                <c:pt idx="974560">
                  <c:v>0</c:v>
                </c:pt>
                <c:pt idx="974561">
                  <c:v>0</c:v>
                </c:pt>
                <c:pt idx="974562">
                  <c:v>0</c:v>
                </c:pt>
                <c:pt idx="974563">
                  <c:v>0</c:v>
                </c:pt>
                <c:pt idx="974564">
                  <c:v>0</c:v>
                </c:pt>
                <c:pt idx="974565">
                  <c:v>0</c:v>
                </c:pt>
                <c:pt idx="974566">
                  <c:v>0</c:v>
                </c:pt>
                <c:pt idx="974567">
                  <c:v>0</c:v>
                </c:pt>
                <c:pt idx="974568">
                  <c:v>0</c:v>
                </c:pt>
                <c:pt idx="974569">
                  <c:v>0</c:v>
                </c:pt>
                <c:pt idx="974570">
                  <c:v>0</c:v>
                </c:pt>
                <c:pt idx="974571">
                  <c:v>0</c:v>
                </c:pt>
                <c:pt idx="974572">
                  <c:v>0</c:v>
                </c:pt>
                <c:pt idx="974573">
                  <c:v>0</c:v>
                </c:pt>
                <c:pt idx="974574">
                  <c:v>0</c:v>
                </c:pt>
                <c:pt idx="974575">
                  <c:v>0</c:v>
                </c:pt>
                <c:pt idx="974576">
                  <c:v>0</c:v>
                </c:pt>
                <c:pt idx="974577">
                  <c:v>0</c:v>
                </c:pt>
                <c:pt idx="974578">
                  <c:v>0</c:v>
                </c:pt>
                <c:pt idx="974579">
                  <c:v>0</c:v>
                </c:pt>
                <c:pt idx="974580">
                  <c:v>0</c:v>
                </c:pt>
                <c:pt idx="974581">
                  <c:v>0</c:v>
                </c:pt>
                <c:pt idx="974582">
                  <c:v>0</c:v>
                </c:pt>
                <c:pt idx="974583">
                  <c:v>0</c:v>
                </c:pt>
                <c:pt idx="974584">
                  <c:v>0</c:v>
                </c:pt>
                <c:pt idx="974585">
                  <c:v>0</c:v>
                </c:pt>
                <c:pt idx="974586">
                  <c:v>0</c:v>
                </c:pt>
                <c:pt idx="974587">
                  <c:v>0</c:v>
                </c:pt>
                <c:pt idx="974588">
                  <c:v>0</c:v>
                </c:pt>
                <c:pt idx="974589">
                  <c:v>0</c:v>
                </c:pt>
                <c:pt idx="974590">
                  <c:v>0</c:v>
                </c:pt>
                <c:pt idx="974591">
                  <c:v>0</c:v>
                </c:pt>
                <c:pt idx="974592">
                  <c:v>0</c:v>
                </c:pt>
                <c:pt idx="974593">
                  <c:v>0</c:v>
                </c:pt>
                <c:pt idx="974594">
                  <c:v>0</c:v>
                </c:pt>
                <c:pt idx="974595">
                  <c:v>0</c:v>
                </c:pt>
                <c:pt idx="974596">
                  <c:v>0</c:v>
                </c:pt>
                <c:pt idx="974597">
                  <c:v>0</c:v>
                </c:pt>
                <c:pt idx="974598">
                  <c:v>0</c:v>
                </c:pt>
                <c:pt idx="974599">
                  <c:v>0</c:v>
                </c:pt>
                <c:pt idx="974600">
                  <c:v>0</c:v>
                </c:pt>
                <c:pt idx="974601">
                  <c:v>0</c:v>
                </c:pt>
                <c:pt idx="974602">
                  <c:v>0</c:v>
                </c:pt>
                <c:pt idx="974603">
                  <c:v>0</c:v>
                </c:pt>
                <c:pt idx="974604">
                  <c:v>0</c:v>
                </c:pt>
                <c:pt idx="974605">
                  <c:v>0</c:v>
                </c:pt>
                <c:pt idx="974606">
                  <c:v>0</c:v>
                </c:pt>
                <c:pt idx="974607">
                  <c:v>0</c:v>
                </c:pt>
                <c:pt idx="974608">
                  <c:v>0</c:v>
                </c:pt>
                <c:pt idx="974609">
                  <c:v>0</c:v>
                </c:pt>
                <c:pt idx="974610">
                  <c:v>0</c:v>
                </c:pt>
                <c:pt idx="974611">
                  <c:v>0</c:v>
                </c:pt>
                <c:pt idx="974612">
                  <c:v>0</c:v>
                </c:pt>
                <c:pt idx="974613">
                  <c:v>0</c:v>
                </c:pt>
                <c:pt idx="974614">
                  <c:v>0</c:v>
                </c:pt>
                <c:pt idx="974615">
                  <c:v>0</c:v>
                </c:pt>
                <c:pt idx="974616">
                  <c:v>0</c:v>
                </c:pt>
                <c:pt idx="974617">
                  <c:v>0</c:v>
                </c:pt>
                <c:pt idx="974618">
                  <c:v>0</c:v>
                </c:pt>
                <c:pt idx="974619">
                  <c:v>0</c:v>
                </c:pt>
                <c:pt idx="974620">
                  <c:v>0</c:v>
                </c:pt>
                <c:pt idx="974621">
                  <c:v>0</c:v>
                </c:pt>
                <c:pt idx="974622">
                  <c:v>0</c:v>
                </c:pt>
                <c:pt idx="974623">
                  <c:v>0</c:v>
                </c:pt>
                <c:pt idx="974624">
                  <c:v>0</c:v>
                </c:pt>
                <c:pt idx="974625">
                  <c:v>0</c:v>
                </c:pt>
                <c:pt idx="974626">
                  <c:v>0</c:v>
                </c:pt>
                <c:pt idx="974627">
                  <c:v>0</c:v>
                </c:pt>
                <c:pt idx="974628">
                  <c:v>0</c:v>
                </c:pt>
                <c:pt idx="974629">
                  <c:v>0</c:v>
                </c:pt>
                <c:pt idx="974630">
                  <c:v>0</c:v>
                </c:pt>
                <c:pt idx="974631">
                  <c:v>0</c:v>
                </c:pt>
                <c:pt idx="974632">
                  <c:v>0</c:v>
                </c:pt>
                <c:pt idx="974633">
                  <c:v>0</c:v>
                </c:pt>
                <c:pt idx="974634">
                  <c:v>0</c:v>
                </c:pt>
                <c:pt idx="974635">
                  <c:v>0</c:v>
                </c:pt>
                <c:pt idx="974636">
                  <c:v>0</c:v>
                </c:pt>
                <c:pt idx="974637">
                  <c:v>0</c:v>
                </c:pt>
                <c:pt idx="974638">
                  <c:v>0</c:v>
                </c:pt>
                <c:pt idx="974639">
                  <c:v>0</c:v>
                </c:pt>
                <c:pt idx="974640">
                  <c:v>0</c:v>
                </c:pt>
                <c:pt idx="974641">
                  <c:v>0</c:v>
                </c:pt>
                <c:pt idx="974642">
                  <c:v>0</c:v>
                </c:pt>
                <c:pt idx="974643">
                  <c:v>0</c:v>
                </c:pt>
                <c:pt idx="974644">
                  <c:v>0</c:v>
                </c:pt>
                <c:pt idx="974645">
                  <c:v>0</c:v>
                </c:pt>
                <c:pt idx="974646">
                  <c:v>0</c:v>
                </c:pt>
                <c:pt idx="974647">
                  <c:v>0</c:v>
                </c:pt>
                <c:pt idx="974648">
                  <c:v>0</c:v>
                </c:pt>
                <c:pt idx="974649">
                  <c:v>0</c:v>
                </c:pt>
                <c:pt idx="974650">
                  <c:v>0</c:v>
                </c:pt>
                <c:pt idx="974651">
                  <c:v>0</c:v>
                </c:pt>
                <c:pt idx="974652">
                  <c:v>0</c:v>
                </c:pt>
                <c:pt idx="974653">
                  <c:v>0</c:v>
                </c:pt>
                <c:pt idx="974654">
                  <c:v>0</c:v>
                </c:pt>
                <c:pt idx="974655">
                  <c:v>0</c:v>
                </c:pt>
                <c:pt idx="974656">
                  <c:v>0</c:v>
                </c:pt>
                <c:pt idx="974657">
                  <c:v>0</c:v>
                </c:pt>
                <c:pt idx="974658">
                  <c:v>0</c:v>
                </c:pt>
                <c:pt idx="974659">
                  <c:v>0</c:v>
                </c:pt>
                <c:pt idx="974660">
                  <c:v>0</c:v>
                </c:pt>
                <c:pt idx="974661">
                  <c:v>0</c:v>
                </c:pt>
                <c:pt idx="974662">
                  <c:v>0</c:v>
                </c:pt>
                <c:pt idx="974663">
                  <c:v>0</c:v>
                </c:pt>
                <c:pt idx="974664">
                  <c:v>0</c:v>
                </c:pt>
                <c:pt idx="974665">
                  <c:v>0</c:v>
                </c:pt>
                <c:pt idx="974666">
                  <c:v>0</c:v>
                </c:pt>
                <c:pt idx="974667">
                  <c:v>0</c:v>
                </c:pt>
                <c:pt idx="974668">
                  <c:v>0</c:v>
                </c:pt>
                <c:pt idx="974669">
                  <c:v>0</c:v>
                </c:pt>
                <c:pt idx="974670">
                  <c:v>0</c:v>
                </c:pt>
                <c:pt idx="974671">
                  <c:v>0</c:v>
                </c:pt>
                <c:pt idx="974672">
                  <c:v>0</c:v>
                </c:pt>
                <c:pt idx="974673">
                  <c:v>0</c:v>
                </c:pt>
                <c:pt idx="974674">
                  <c:v>0</c:v>
                </c:pt>
                <c:pt idx="974675">
                  <c:v>0</c:v>
                </c:pt>
                <c:pt idx="974676">
                  <c:v>0</c:v>
                </c:pt>
                <c:pt idx="974677">
                  <c:v>0</c:v>
                </c:pt>
                <c:pt idx="974678">
                  <c:v>0</c:v>
                </c:pt>
                <c:pt idx="974679">
                  <c:v>0</c:v>
                </c:pt>
                <c:pt idx="974680">
                  <c:v>0</c:v>
                </c:pt>
                <c:pt idx="974681">
                  <c:v>0</c:v>
                </c:pt>
                <c:pt idx="974682">
                  <c:v>0</c:v>
                </c:pt>
                <c:pt idx="974683">
                  <c:v>0</c:v>
                </c:pt>
                <c:pt idx="974684">
                  <c:v>0</c:v>
                </c:pt>
                <c:pt idx="974685">
                  <c:v>0</c:v>
                </c:pt>
                <c:pt idx="974686">
                  <c:v>0</c:v>
                </c:pt>
                <c:pt idx="974687">
                  <c:v>0</c:v>
                </c:pt>
                <c:pt idx="974688">
                  <c:v>0</c:v>
                </c:pt>
                <c:pt idx="974689">
                  <c:v>0</c:v>
                </c:pt>
                <c:pt idx="974690">
                  <c:v>0</c:v>
                </c:pt>
                <c:pt idx="974691">
                  <c:v>0</c:v>
                </c:pt>
                <c:pt idx="974692">
                  <c:v>0</c:v>
                </c:pt>
                <c:pt idx="974693">
                  <c:v>0</c:v>
                </c:pt>
                <c:pt idx="974694">
                  <c:v>0</c:v>
                </c:pt>
                <c:pt idx="974695">
                  <c:v>0</c:v>
                </c:pt>
                <c:pt idx="974696">
                  <c:v>0</c:v>
                </c:pt>
                <c:pt idx="974697">
                  <c:v>0</c:v>
                </c:pt>
                <c:pt idx="974698">
                  <c:v>0</c:v>
                </c:pt>
                <c:pt idx="974699">
                  <c:v>0</c:v>
                </c:pt>
                <c:pt idx="974700">
                  <c:v>0</c:v>
                </c:pt>
                <c:pt idx="974701">
                  <c:v>0</c:v>
                </c:pt>
                <c:pt idx="974702">
                  <c:v>0</c:v>
                </c:pt>
                <c:pt idx="974703">
                  <c:v>0</c:v>
                </c:pt>
                <c:pt idx="974704">
                  <c:v>0</c:v>
                </c:pt>
                <c:pt idx="974705">
                  <c:v>0</c:v>
                </c:pt>
                <c:pt idx="974706">
                  <c:v>0</c:v>
                </c:pt>
                <c:pt idx="974707">
                  <c:v>0</c:v>
                </c:pt>
                <c:pt idx="974708">
                  <c:v>0</c:v>
                </c:pt>
                <c:pt idx="974709">
                  <c:v>0</c:v>
                </c:pt>
                <c:pt idx="974710">
                  <c:v>0</c:v>
                </c:pt>
                <c:pt idx="974711">
                  <c:v>0</c:v>
                </c:pt>
                <c:pt idx="974712">
                  <c:v>0</c:v>
                </c:pt>
                <c:pt idx="974713">
                  <c:v>0</c:v>
                </c:pt>
                <c:pt idx="974714">
                  <c:v>0</c:v>
                </c:pt>
                <c:pt idx="974715">
                  <c:v>0</c:v>
                </c:pt>
                <c:pt idx="974716">
                  <c:v>0</c:v>
                </c:pt>
                <c:pt idx="974717">
                  <c:v>0</c:v>
                </c:pt>
                <c:pt idx="974718">
                  <c:v>0</c:v>
                </c:pt>
                <c:pt idx="974719">
                  <c:v>0</c:v>
                </c:pt>
                <c:pt idx="974720">
                  <c:v>0</c:v>
                </c:pt>
                <c:pt idx="974721">
                  <c:v>0</c:v>
                </c:pt>
                <c:pt idx="974722">
                  <c:v>0</c:v>
                </c:pt>
                <c:pt idx="974723">
                  <c:v>0</c:v>
                </c:pt>
                <c:pt idx="974724">
                  <c:v>0</c:v>
                </c:pt>
                <c:pt idx="974725">
                  <c:v>0</c:v>
                </c:pt>
                <c:pt idx="974726">
                  <c:v>0</c:v>
                </c:pt>
                <c:pt idx="974727">
                  <c:v>0</c:v>
                </c:pt>
                <c:pt idx="974728">
                  <c:v>0</c:v>
                </c:pt>
                <c:pt idx="974729">
                  <c:v>0</c:v>
                </c:pt>
                <c:pt idx="974730">
                  <c:v>0</c:v>
                </c:pt>
                <c:pt idx="974731">
                  <c:v>0</c:v>
                </c:pt>
                <c:pt idx="974732">
                  <c:v>0</c:v>
                </c:pt>
                <c:pt idx="974733">
                  <c:v>0</c:v>
                </c:pt>
                <c:pt idx="974734">
                  <c:v>0</c:v>
                </c:pt>
                <c:pt idx="974735">
                  <c:v>0</c:v>
                </c:pt>
                <c:pt idx="974736">
                  <c:v>0</c:v>
                </c:pt>
                <c:pt idx="974737">
                  <c:v>0</c:v>
                </c:pt>
                <c:pt idx="974738">
                  <c:v>0</c:v>
                </c:pt>
                <c:pt idx="974739">
                  <c:v>0</c:v>
                </c:pt>
                <c:pt idx="974740">
                  <c:v>0</c:v>
                </c:pt>
                <c:pt idx="974741">
                  <c:v>0</c:v>
                </c:pt>
                <c:pt idx="974742">
                  <c:v>0</c:v>
                </c:pt>
                <c:pt idx="974743">
                  <c:v>0</c:v>
                </c:pt>
                <c:pt idx="974744">
                  <c:v>0</c:v>
                </c:pt>
                <c:pt idx="974745">
                  <c:v>0</c:v>
                </c:pt>
                <c:pt idx="974746">
                  <c:v>0</c:v>
                </c:pt>
                <c:pt idx="974747">
                  <c:v>0</c:v>
                </c:pt>
                <c:pt idx="974748">
                  <c:v>0</c:v>
                </c:pt>
                <c:pt idx="974749">
                  <c:v>0</c:v>
                </c:pt>
                <c:pt idx="974750">
                  <c:v>0</c:v>
                </c:pt>
                <c:pt idx="974751">
                  <c:v>0</c:v>
                </c:pt>
                <c:pt idx="974752">
                  <c:v>0</c:v>
                </c:pt>
                <c:pt idx="974753">
                  <c:v>0</c:v>
                </c:pt>
                <c:pt idx="974754">
                  <c:v>0</c:v>
                </c:pt>
                <c:pt idx="974755">
                  <c:v>0</c:v>
                </c:pt>
                <c:pt idx="974756">
                  <c:v>0</c:v>
                </c:pt>
                <c:pt idx="974757">
                  <c:v>0</c:v>
                </c:pt>
                <c:pt idx="974758">
                  <c:v>0</c:v>
                </c:pt>
                <c:pt idx="974759">
                  <c:v>0</c:v>
                </c:pt>
                <c:pt idx="974760">
                  <c:v>0</c:v>
                </c:pt>
                <c:pt idx="974761">
                  <c:v>0</c:v>
                </c:pt>
                <c:pt idx="974762">
                  <c:v>0</c:v>
                </c:pt>
                <c:pt idx="974763">
                  <c:v>0</c:v>
                </c:pt>
                <c:pt idx="974764">
                  <c:v>0</c:v>
                </c:pt>
                <c:pt idx="974765">
                  <c:v>0</c:v>
                </c:pt>
                <c:pt idx="974766">
                  <c:v>0</c:v>
                </c:pt>
                <c:pt idx="974767">
                  <c:v>0</c:v>
                </c:pt>
                <c:pt idx="974768">
                  <c:v>0</c:v>
                </c:pt>
                <c:pt idx="974769">
                  <c:v>0</c:v>
                </c:pt>
                <c:pt idx="974770">
                  <c:v>0</c:v>
                </c:pt>
                <c:pt idx="974771">
                  <c:v>0</c:v>
                </c:pt>
                <c:pt idx="974772">
                  <c:v>0</c:v>
                </c:pt>
                <c:pt idx="974773">
                  <c:v>0</c:v>
                </c:pt>
                <c:pt idx="974774">
                  <c:v>0</c:v>
                </c:pt>
                <c:pt idx="974775">
                  <c:v>0</c:v>
                </c:pt>
                <c:pt idx="974776">
                  <c:v>0</c:v>
                </c:pt>
                <c:pt idx="974777">
                  <c:v>0</c:v>
                </c:pt>
                <c:pt idx="974778">
                  <c:v>0</c:v>
                </c:pt>
                <c:pt idx="974779">
                  <c:v>0</c:v>
                </c:pt>
                <c:pt idx="974780">
                  <c:v>0</c:v>
                </c:pt>
                <c:pt idx="974781">
                  <c:v>0</c:v>
                </c:pt>
                <c:pt idx="974782">
                  <c:v>0</c:v>
                </c:pt>
                <c:pt idx="974783">
                  <c:v>0</c:v>
                </c:pt>
                <c:pt idx="974784">
                  <c:v>0</c:v>
                </c:pt>
                <c:pt idx="974785">
                  <c:v>0</c:v>
                </c:pt>
                <c:pt idx="974786">
                  <c:v>0</c:v>
                </c:pt>
                <c:pt idx="974787">
                  <c:v>0</c:v>
                </c:pt>
                <c:pt idx="974788">
                  <c:v>0</c:v>
                </c:pt>
                <c:pt idx="974789">
                  <c:v>0</c:v>
                </c:pt>
                <c:pt idx="974790">
                  <c:v>0</c:v>
                </c:pt>
                <c:pt idx="974791">
                  <c:v>0</c:v>
                </c:pt>
                <c:pt idx="974792">
                  <c:v>0</c:v>
                </c:pt>
                <c:pt idx="974793">
                  <c:v>0</c:v>
                </c:pt>
                <c:pt idx="974794">
                  <c:v>0</c:v>
                </c:pt>
                <c:pt idx="974795">
                  <c:v>0</c:v>
                </c:pt>
                <c:pt idx="974796">
                  <c:v>0</c:v>
                </c:pt>
                <c:pt idx="974797">
                  <c:v>0</c:v>
                </c:pt>
                <c:pt idx="974798">
                  <c:v>0</c:v>
                </c:pt>
                <c:pt idx="974799">
                  <c:v>0</c:v>
                </c:pt>
                <c:pt idx="974800">
                  <c:v>0</c:v>
                </c:pt>
                <c:pt idx="974801">
                  <c:v>0</c:v>
                </c:pt>
                <c:pt idx="974802">
                  <c:v>0</c:v>
                </c:pt>
                <c:pt idx="974803">
                  <c:v>0</c:v>
                </c:pt>
                <c:pt idx="974804">
                  <c:v>0</c:v>
                </c:pt>
                <c:pt idx="974805">
                  <c:v>0</c:v>
                </c:pt>
                <c:pt idx="974806">
                  <c:v>0</c:v>
                </c:pt>
                <c:pt idx="974807">
                  <c:v>0</c:v>
                </c:pt>
                <c:pt idx="974808">
                  <c:v>0</c:v>
                </c:pt>
                <c:pt idx="974809">
                  <c:v>0</c:v>
                </c:pt>
                <c:pt idx="974810">
                  <c:v>0</c:v>
                </c:pt>
                <c:pt idx="974811">
                  <c:v>0</c:v>
                </c:pt>
                <c:pt idx="974812">
                  <c:v>0</c:v>
                </c:pt>
                <c:pt idx="974813">
                  <c:v>0</c:v>
                </c:pt>
                <c:pt idx="974814">
                  <c:v>0</c:v>
                </c:pt>
                <c:pt idx="974815">
                  <c:v>0</c:v>
                </c:pt>
                <c:pt idx="974816">
                  <c:v>0</c:v>
                </c:pt>
                <c:pt idx="974817">
                  <c:v>0</c:v>
                </c:pt>
                <c:pt idx="974818">
                  <c:v>0</c:v>
                </c:pt>
                <c:pt idx="974819">
                  <c:v>0</c:v>
                </c:pt>
                <c:pt idx="974820">
                  <c:v>0</c:v>
                </c:pt>
                <c:pt idx="974821">
                  <c:v>0</c:v>
                </c:pt>
                <c:pt idx="974822">
                  <c:v>0</c:v>
                </c:pt>
                <c:pt idx="974823">
                  <c:v>0</c:v>
                </c:pt>
                <c:pt idx="974824">
                  <c:v>0</c:v>
                </c:pt>
                <c:pt idx="974825">
                  <c:v>0</c:v>
                </c:pt>
                <c:pt idx="974826">
                  <c:v>0</c:v>
                </c:pt>
                <c:pt idx="974827">
                  <c:v>0</c:v>
                </c:pt>
                <c:pt idx="974828">
                  <c:v>0</c:v>
                </c:pt>
                <c:pt idx="974829">
                  <c:v>0</c:v>
                </c:pt>
                <c:pt idx="974830">
                  <c:v>0</c:v>
                </c:pt>
                <c:pt idx="974831">
                  <c:v>0</c:v>
                </c:pt>
                <c:pt idx="974832">
                  <c:v>0</c:v>
                </c:pt>
                <c:pt idx="974833">
                  <c:v>0</c:v>
                </c:pt>
                <c:pt idx="974834">
                  <c:v>0</c:v>
                </c:pt>
                <c:pt idx="974835">
                  <c:v>0</c:v>
                </c:pt>
                <c:pt idx="974836">
                  <c:v>0</c:v>
                </c:pt>
                <c:pt idx="974837">
                  <c:v>0</c:v>
                </c:pt>
                <c:pt idx="974838">
                  <c:v>0</c:v>
                </c:pt>
                <c:pt idx="974839">
                  <c:v>0</c:v>
                </c:pt>
                <c:pt idx="974840">
                  <c:v>0</c:v>
                </c:pt>
                <c:pt idx="974841">
                  <c:v>0</c:v>
                </c:pt>
                <c:pt idx="974842">
                  <c:v>0</c:v>
                </c:pt>
                <c:pt idx="974843">
                  <c:v>0</c:v>
                </c:pt>
                <c:pt idx="974844">
                  <c:v>0</c:v>
                </c:pt>
                <c:pt idx="974845">
                  <c:v>0</c:v>
                </c:pt>
                <c:pt idx="974846">
                  <c:v>0</c:v>
                </c:pt>
                <c:pt idx="974847">
                  <c:v>0</c:v>
                </c:pt>
                <c:pt idx="974848">
                  <c:v>0</c:v>
                </c:pt>
                <c:pt idx="974849">
                  <c:v>0</c:v>
                </c:pt>
                <c:pt idx="974850">
                  <c:v>0</c:v>
                </c:pt>
                <c:pt idx="974851">
                  <c:v>0</c:v>
                </c:pt>
                <c:pt idx="974852">
                  <c:v>0</c:v>
                </c:pt>
                <c:pt idx="974853">
                  <c:v>0</c:v>
                </c:pt>
                <c:pt idx="974854">
                  <c:v>0</c:v>
                </c:pt>
                <c:pt idx="974855">
                  <c:v>0</c:v>
                </c:pt>
                <c:pt idx="974856">
                  <c:v>0</c:v>
                </c:pt>
                <c:pt idx="974857">
                  <c:v>0</c:v>
                </c:pt>
                <c:pt idx="974858">
                  <c:v>0</c:v>
                </c:pt>
                <c:pt idx="974859">
                  <c:v>0</c:v>
                </c:pt>
                <c:pt idx="974860">
                  <c:v>0</c:v>
                </c:pt>
                <c:pt idx="974861">
                  <c:v>0</c:v>
                </c:pt>
                <c:pt idx="974862">
                  <c:v>0</c:v>
                </c:pt>
                <c:pt idx="974863">
                  <c:v>0</c:v>
                </c:pt>
                <c:pt idx="974864">
                  <c:v>0</c:v>
                </c:pt>
                <c:pt idx="974865">
                  <c:v>0</c:v>
                </c:pt>
                <c:pt idx="974866">
                  <c:v>0</c:v>
                </c:pt>
                <c:pt idx="974867">
                  <c:v>0</c:v>
                </c:pt>
                <c:pt idx="974868">
                  <c:v>0</c:v>
                </c:pt>
                <c:pt idx="974869">
                  <c:v>0</c:v>
                </c:pt>
                <c:pt idx="974870">
                  <c:v>0</c:v>
                </c:pt>
                <c:pt idx="974871">
                  <c:v>0</c:v>
                </c:pt>
                <c:pt idx="974872">
                  <c:v>0</c:v>
                </c:pt>
                <c:pt idx="974873">
                  <c:v>0</c:v>
                </c:pt>
                <c:pt idx="974874">
                  <c:v>0</c:v>
                </c:pt>
                <c:pt idx="974875">
                  <c:v>0</c:v>
                </c:pt>
                <c:pt idx="974876">
                  <c:v>0</c:v>
                </c:pt>
                <c:pt idx="974877">
                  <c:v>0</c:v>
                </c:pt>
                <c:pt idx="974878">
                  <c:v>0</c:v>
                </c:pt>
                <c:pt idx="974879">
                  <c:v>0</c:v>
                </c:pt>
                <c:pt idx="974880">
                  <c:v>0</c:v>
                </c:pt>
                <c:pt idx="974881">
                  <c:v>0</c:v>
                </c:pt>
                <c:pt idx="974882">
                  <c:v>0</c:v>
                </c:pt>
                <c:pt idx="974883">
                  <c:v>0</c:v>
                </c:pt>
                <c:pt idx="974884">
                  <c:v>0</c:v>
                </c:pt>
                <c:pt idx="974885">
                  <c:v>0</c:v>
                </c:pt>
                <c:pt idx="974886">
                  <c:v>0</c:v>
                </c:pt>
                <c:pt idx="974887">
                  <c:v>0</c:v>
                </c:pt>
                <c:pt idx="974888">
                  <c:v>0</c:v>
                </c:pt>
                <c:pt idx="974889">
                  <c:v>0</c:v>
                </c:pt>
                <c:pt idx="974890">
                  <c:v>0</c:v>
                </c:pt>
                <c:pt idx="974891">
                  <c:v>0</c:v>
                </c:pt>
                <c:pt idx="974892">
                  <c:v>0</c:v>
                </c:pt>
                <c:pt idx="974893">
                  <c:v>0</c:v>
                </c:pt>
                <c:pt idx="974894">
                  <c:v>0</c:v>
                </c:pt>
                <c:pt idx="974895">
                  <c:v>0</c:v>
                </c:pt>
                <c:pt idx="974896">
                  <c:v>0</c:v>
                </c:pt>
                <c:pt idx="974897">
                  <c:v>0</c:v>
                </c:pt>
                <c:pt idx="974898">
                  <c:v>0</c:v>
                </c:pt>
                <c:pt idx="974899">
                  <c:v>0</c:v>
                </c:pt>
                <c:pt idx="974900">
                  <c:v>0</c:v>
                </c:pt>
                <c:pt idx="974901">
                  <c:v>0</c:v>
                </c:pt>
                <c:pt idx="974902">
                  <c:v>0</c:v>
                </c:pt>
                <c:pt idx="974903">
                  <c:v>0</c:v>
                </c:pt>
                <c:pt idx="974904">
                  <c:v>0</c:v>
                </c:pt>
                <c:pt idx="974905">
                  <c:v>0</c:v>
                </c:pt>
                <c:pt idx="974906">
                  <c:v>0</c:v>
                </c:pt>
                <c:pt idx="974907">
                  <c:v>0</c:v>
                </c:pt>
                <c:pt idx="974908">
                  <c:v>0</c:v>
                </c:pt>
                <c:pt idx="974909">
                  <c:v>0</c:v>
                </c:pt>
                <c:pt idx="974910">
                  <c:v>0</c:v>
                </c:pt>
                <c:pt idx="974911">
                  <c:v>0</c:v>
                </c:pt>
                <c:pt idx="974912">
                  <c:v>0</c:v>
                </c:pt>
                <c:pt idx="974913">
                  <c:v>0</c:v>
                </c:pt>
                <c:pt idx="974914">
                  <c:v>0</c:v>
                </c:pt>
                <c:pt idx="974915">
                  <c:v>0</c:v>
                </c:pt>
                <c:pt idx="974916">
                  <c:v>0</c:v>
                </c:pt>
                <c:pt idx="974917">
                  <c:v>0</c:v>
                </c:pt>
                <c:pt idx="974918">
                  <c:v>0</c:v>
                </c:pt>
                <c:pt idx="974919">
                  <c:v>0</c:v>
                </c:pt>
                <c:pt idx="974920">
                  <c:v>0</c:v>
                </c:pt>
                <c:pt idx="974921">
                  <c:v>0</c:v>
                </c:pt>
                <c:pt idx="974922">
                  <c:v>0</c:v>
                </c:pt>
                <c:pt idx="974923">
                  <c:v>0</c:v>
                </c:pt>
                <c:pt idx="974924">
                  <c:v>0</c:v>
                </c:pt>
                <c:pt idx="974925">
                  <c:v>0</c:v>
                </c:pt>
                <c:pt idx="974926">
                  <c:v>0</c:v>
                </c:pt>
                <c:pt idx="974927">
                  <c:v>0</c:v>
                </c:pt>
                <c:pt idx="974928">
                  <c:v>0</c:v>
                </c:pt>
                <c:pt idx="974929">
                  <c:v>0</c:v>
                </c:pt>
                <c:pt idx="974930">
                  <c:v>0</c:v>
                </c:pt>
                <c:pt idx="974931">
                  <c:v>0</c:v>
                </c:pt>
                <c:pt idx="974932">
                  <c:v>0</c:v>
                </c:pt>
                <c:pt idx="974933">
                  <c:v>0</c:v>
                </c:pt>
                <c:pt idx="974934">
                  <c:v>0</c:v>
                </c:pt>
                <c:pt idx="974935">
                  <c:v>0</c:v>
                </c:pt>
                <c:pt idx="974936">
                  <c:v>0</c:v>
                </c:pt>
                <c:pt idx="974937">
                  <c:v>0</c:v>
                </c:pt>
                <c:pt idx="974938">
                  <c:v>0</c:v>
                </c:pt>
                <c:pt idx="974939">
                  <c:v>0</c:v>
                </c:pt>
                <c:pt idx="974940">
                  <c:v>0</c:v>
                </c:pt>
                <c:pt idx="974941">
                  <c:v>0</c:v>
                </c:pt>
                <c:pt idx="974942">
                  <c:v>0</c:v>
                </c:pt>
                <c:pt idx="974943">
                  <c:v>0</c:v>
                </c:pt>
                <c:pt idx="974944">
                  <c:v>0</c:v>
                </c:pt>
                <c:pt idx="974945">
                  <c:v>0</c:v>
                </c:pt>
                <c:pt idx="974946">
                  <c:v>0</c:v>
                </c:pt>
                <c:pt idx="974947">
                  <c:v>0</c:v>
                </c:pt>
                <c:pt idx="974948">
                  <c:v>0</c:v>
                </c:pt>
                <c:pt idx="974949">
                  <c:v>0</c:v>
                </c:pt>
                <c:pt idx="974950">
                  <c:v>0</c:v>
                </c:pt>
                <c:pt idx="974951">
                  <c:v>0</c:v>
                </c:pt>
                <c:pt idx="974952">
                  <c:v>0</c:v>
                </c:pt>
                <c:pt idx="974953">
                  <c:v>0</c:v>
                </c:pt>
                <c:pt idx="974954">
                  <c:v>0</c:v>
                </c:pt>
                <c:pt idx="974955">
                  <c:v>0</c:v>
                </c:pt>
                <c:pt idx="974956">
                  <c:v>0</c:v>
                </c:pt>
                <c:pt idx="974957">
                  <c:v>0</c:v>
                </c:pt>
                <c:pt idx="974958">
                  <c:v>0</c:v>
                </c:pt>
                <c:pt idx="974959">
                  <c:v>0</c:v>
                </c:pt>
                <c:pt idx="974960">
                  <c:v>0</c:v>
                </c:pt>
                <c:pt idx="974961">
                  <c:v>0</c:v>
                </c:pt>
                <c:pt idx="974962">
                  <c:v>0</c:v>
                </c:pt>
                <c:pt idx="974963">
                  <c:v>0</c:v>
                </c:pt>
                <c:pt idx="974964">
                  <c:v>0</c:v>
                </c:pt>
                <c:pt idx="974965">
                  <c:v>0</c:v>
                </c:pt>
                <c:pt idx="974966">
                  <c:v>0</c:v>
                </c:pt>
                <c:pt idx="974967">
                  <c:v>0</c:v>
                </c:pt>
                <c:pt idx="974968">
                  <c:v>0</c:v>
                </c:pt>
                <c:pt idx="974969">
                  <c:v>0</c:v>
                </c:pt>
                <c:pt idx="974970">
                  <c:v>0</c:v>
                </c:pt>
                <c:pt idx="974971">
                  <c:v>0</c:v>
                </c:pt>
                <c:pt idx="974972">
                  <c:v>0</c:v>
                </c:pt>
                <c:pt idx="974973">
                  <c:v>0</c:v>
                </c:pt>
                <c:pt idx="974974">
                  <c:v>0</c:v>
                </c:pt>
                <c:pt idx="974975">
                  <c:v>0</c:v>
                </c:pt>
                <c:pt idx="974976">
                  <c:v>0</c:v>
                </c:pt>
                <c:pt idx="974977">
                  <c:v>0</c:v>
                </c:pt>
                <c:pt idx="974978">
                  <c:v>0</c:v>
                </c:pt>
                <c:pt idx="974979">
                  <c:v>0</c:v>
                </c:pt>
                <c:pt idx="974980">
                  <c:v>0</c:v>
                </c:pt>
                <c:pt idx="974981">
                  <c:v>0</c:v>
                </c:pt>
                <c:pt idx="974982">
                  <c:v>0</c:v>
                </c:pt>
                <c:pt idx="974983">
                  <c:v>0</c:v>
                </c:pt>
                <c:pt idx="974984">
                  <c:v>0</c:v>
                </c:pt>
                <c:pt idx="974985">
                  <c:v>0</c:v>
                </c:pt>
                <c:pt idx="974986">
                  <c:v>0</c:v>
                </c:pt>
                <c:pt idx="974987">
                  <c:v>0</c:v>
                </c:pt>
                <c:pt idx="974988">
                  <c:v>0</c:v>
                </c:pt>
                <c:pt idx="974989">
                  <c:v>0</c:v>
                </c:pt>
                <c:pt idx="974990">
                  <c:v>0</c:v>
                </c:pt>
                <c:pt idx="974991">
                  <c:v>0</c:v>
                </c:pt>
                <c:pt idx="974992">
                  <c:v>0</c:v>
                </c:pt>
                <c:pt idx="974993">
                  <c:v>0</c:v>
                </c:pt>
                <c:pt idx="974994">
                  <c:v>0</c:v>
                </c:pt>
                <c:pt idx="974995">
                  <c:v>0</c:v>
                </c:pt>
                <c:pt idx="974996">
                  <c:v>0</c:v>
                </c:pt>
                <c:pt idx="974997">
                  <c:v>0</c:v>
                </c:pt>
                <c:pt idx="974998">
                  <c:v>0</c:v>
                </c:pt>
                <c:pt idx="974999">
                  <c:v>0</c:v>
                </c:pt>
                <c:pt idx="975000">
                  <c:v>0</c:v>
                </c:pt>
                <c:pt idx="975001">
                  <c:v>0</c:v>
                </c:pt>
                <c:pt idx="975002">
                  <c:v>0</c:v>
                </c:pt>
                <c:pt idx="975003">
                  <c:v>0</c:v>
                </c:pt>
                <c:pt idx="975004">
                  <c:v>0</c:v>
                </c:pt>
                <c:pt idx="975005">
                  <c:v>0</c:v>
                </c:pt>
                <c:pt idx="975006">
                  <c:v>0</c:v>
                </c:pt>
                <c:pt idx="975007">
                  <c:v>0</c:v>
                </c:pt>
                <c:pt idx="975008">
                  <c:v>0</c:v>
                </c:pt>
                <c:pt idx="975009">
                  <c:v>0</c:v>
                </c:pt>
                <c:pt idx="975010">
                  <c:v>0</c:v>
                </c:pt>
                <c:pt idx="975011">
                  <c:v>0</c:v>
                </c:pt>
                <c:pt idx="975012">
                  <c:v>0</c:v>
                </c:pt>
                <c:pt idx="975013">
                  <c:v>0</c:v>
                </c:pt>
                <c:pt idx="975014">
                  <c:v>0</c:v>
                </c:pt>
                <c:pt idx="975015">
                  <c:v>0</c:v>
                </c:pt>
                <c:pt idx="975016">
                  <c:v>0</c:v>
                </c:pt>
                <c:pt idx="975017">
                  <c:v>0</c:v>
                </c:pt>
                <c:pt idx="975018">
                  <c:v>0</c:v>
                </c:pt>
                <c:pt idx="975019">
                  <c:v>0</c:v>
                </c:pt>
                <c:pt idx="975020">
                  <c:v>0</c:v>
                </c:pt>
                <c:pt idx="975021">
                  <c:v>0</c:v>
                </c:pt>
                <c:pt idx="975022">
                  <c:v>0</c:v>
                </c:pt>
                <c:pt idx="975023">
                  <c:v>0</c:v>
                </c:pt>
                <c:pt idx="975024">
                  <c:v>0</c:v>
                </c:pt>
                <c:pt idx="975025">
                  <c:v>0</c:v>
                </c:pt>
                <c:pt idx="975026">
                  <c:v>0</c:v>
                </c:pt>
                <c:pt idx="975027">
                  <c:v>0</c:v>
                </c:pt>
                <c:pt idx="975028">
                  <c:v>0</c:v>
                </c:pt>
                <c:pt idx="975029">
                  <c:v>0</c:v>
                </c:pt>
                <c:pt idx="975030">
                  <c:v>0</c:v>
                </c:pt>
                <c:pt idx="975031">
                  <c:v>0</c:v>
                </c:pt>
                <c:pt idx="975032">
                  <c:v>0</c:v>
                </c:pt>
                <c:pt idx="975033">
                  <c:v>0</c:v>
                </c:pt>
                <c:pt idx="975034">
                  <c:v>0</c:v>
                </c:pt>
                <c:pt idx="975035">
                  <c:v>0</c:v>
                </c:pt>
                <c:pt idx="975036">
                  <c:v>0</c:v>
                </c:pt>
                <c:pt idx="975037">
                  <c:v>0</c:v>
                </c:pt>
                <c:pt idx="975038">
                  <c:v>0</c:v>
                </c:pt>
                <c:pt idx="975039">
                  <c:v>0</c:v>
                </c:pt>
                <c:pt idx="975040">
                  <c:v>0</c:v>
                </c:pt>
                <c:pt idx="975041">
                  <c:v>0</c:v>
                </c:pt>
                <c:pt idx="975042">
                  <c:v>0</c:v>
                </c:pt>
                <c:pt idx="975043">
                  <c:v>0</c:v>
                </c:pt>
                <c:pt idx="975044">
                  <c:v>0</c:v>
                </c:pt>
                <c:pt idx="975045">
                  <c:v>0</c:v>
                </c:pt>
                <c:pt idx="975046">
                  <c:v>0</c:v>
                </c:pt>
                <c:pt idx="975047">
                  <c:v>0</c:v>
                </c:pt>
                <c:pt idx="975048">
                  <c:v>0</c:v>
                </c:pt>
                <c:pt idx="975049">
                  <c:v>0</c:v>
                </c:pt>
                <c:pt idx="975050">
                  <c:v>0</c:v>
                </c:pt>
                <c:pt idx="975051">
                  <c:v>0</c:v>
                </c:pt>
                <c:pt idx="975052">
                  <c:v>0</c:v>
                </c:pt>
                <c:pt idx="975053">
                  <c:v>0</c:v>
                </c:pt>
                <c:pt idx="975054">
                  <c:v>0</c:v>
                </c:pt>
                <c:pt idx="975055">
                  <c:v>0</c:v>
                </c:pt>
                <c:pt idx="975056">
                  <c:v>0</c:v>
                </c:pt>
                <c:pt idx="975057">
                  <c:v>0</c:v>
                </c:pt>
                <c:pt idx="975058">
                  <c:v>0</c:v>
                </c:pt>
                <c:pt idx="975059">
                  <c:v>0</c:v>
                </c:pt>
                <c:pt idx="975060">
                  <c:v>0</c:v>
                </c:pt>
                <c:pt idx="975061">
                  <c:v>0</c:v>
                </c:pt>
                <c:pt idx="975062">
                  <c:v>0</c:v>
                </c:pt>
                <c:pt idx="975063">
                  <c:v>0</c:v>
                </c:pt>
                <c:pt idx="975064">
                  <c:v>0</c:v>
                </c:pt>
                <c:pt idx="975065">
                  <c:v>0</c:v>
                </c:pt>
                <c:pt idx="975066">
                  <c:v>0</c:v>
                </c:pt>
                <c:pt idx="975067">
                  <c:v>0</c:v>
                </c:pt>
                <c:pt idx="975068">
                  <c:v>0</c:v>
                </c:pt>
                <c:pt idx="975069">
                  <c:v>0</c:v>
                </c:pt>
                <c:pt idx="975070">
                  <c:v>0</c:v>
                </c:pt>
                <c:pt idx="975071">
                  <c:v>0</c:v>
                </c:pt>
                <c:pt idx="975072">
                  <c:v>0</c:v>
                </c:pt>
                <c:pt idx="975073">
                  <c:v>0</c:v>
                </c:pt>
                <c:pt idx="975074">
                  <c:v>0</c:v>
                </c:pt>
                <c:pt idx="975075">
                  <c:v>0</c:v>
                </c:pt>
                <c:pt idx="975076">
                  <c:v>0</c:v>
                </c:pt>
                <c:pt idx="975077">
                  <c:v>0</c:v>
                </c:pt>
                <c:pt idx="975078">
                  <c:v>0</c:v>
                </c:pt>
                <c:pt idx="975079">
                  <c:v>0</c:v>
                </c:pt>
                <c:pt idx="975080">
                  <c:v>0</c:v>
                </c:pt>
                <c:pt idx="975081">
                  <c:v>0</c:v>
                </c:pt>
                <c:pt idx="975082">
                  <c:v>0</c:v>
                </c:pt>
                <c:pt idx="975083">
                  <c:v>0</c:v>
                </c:pt>
                <c:pt idx="975084">
                  <c:v>0</c:v>
                </c:pt>
                <c:pt idx="975085">
                  <c:v>0</c:v>
                </c:pt>
                <c:pt idx="975086">
                  <c:v>0</c:v>
                </c:pt>
                <c:pt idx="975087">
                  <c:v>0</c:v>
                </c:pt>
                <c:pt idx="975088">
                  <c:v>0</c:v>
                </c:pt>
                <c:pt idx="975089">
                  <c:v>0</c:v>
                </c:pt>
                <c:pt idx="975090">
                  <c:v>0</c:v>
                </c:pt>
                <c:pt idx="975091">
                  <c:v>0</c:v>
                </c:pt>
                <c:pt idx="975092">
                  <c:v>0</c:v>
                </c:pt>
                <c:pt idx="975093">
                  <c:v>0</c:v>
                </c:pt>
                <c:pt idx="975094">
                  <c:v>0</c:v>
                </c:pt>
                <c:pt idx="975095">
                  <c:v>0</c:v>
                </c:pt>
                <c:pt idx="975096">
                  <c:v>0</c:v>
                </c:pt>
                <c:pt idx="975097">
                  <c:v>0</c:v>
                </c:pt>
                <c:pt idx="975098">
                  <c:v>0</c:v>
                </c:pt>
                <c:pt idx="975099">
                  <c:v>0</c:v>
                </c:pt>
                <c:pt idx="975100">
                  <c:v>0</c:v>
                </c:pt>
                <c:pt idx="975101">
                  <c:v>0</c:v>
                </c:pt>
                <c:pt idx="975102">
                  <c:v>0</c:v>
                </c:pt>
                <c:pt idx="975103">
                  <c:v>0</c:v>
                </c:pt>
                <c:pt idx="975104">
                  <c:v>0</c:v>
                </c:pt>
                <c:pt idx="975105">
                  <c:v>0</c:v>
                </c:pt>
                <c:pt idx="975106">
                  <c:v>0</c:v>
                </c:pt>
                <c:pt idx="975107">
                  <c:v>0</c:v>
                </c:pt>
                <c:pt idx="975108">
                  <c:v>0</c:v>
                </c:pt>
                <c:pt idx="975109">
                  <c:v>0</c:v>
                </c:pt>
                <c:pt idx="975110">
                  <c:v>0</c:v>
                </c:pt>
                <c:pt idx="975111">
                  <c:v>0</c:v>
                </c:pt>
                <c:pt idx="975112">
                  <c:v>0</c:v>
                </c:pt>
                <c:pt idx="975113">
                  <c:v>0</c:v>
                </c:pt>
                <c:pt idx="975114">
                  <c:v>0</c:v>
                </c:pt>
                <c:pt idx="975115">
                  <c:v>0</c:v>
                </c:pt>
                <c:pt idx="975116">
                  <c:v>0</c:v>
                </c:pt>
                <c:pt idx="975117">
                  <c:v>0</c:v>
                </c:pt>
                <c:pt idx="975118">
                  <c:v>0</c:v>
                </c:pt>
                <c:pt idx="975119">
                  <c:v>0</c:v>
                </c:pt>
                <c:pt idx="975120">
                  <c:v>0</c:v>
                </c:pt>
                <c:pt idx="975121">
                  <c:v>0</c:v>
                </c:pt>
                <c:pt idx="975122">
                  <c:v>0</c:v>
                </c:pt>
                <c:pt idx="975123">
                  <c:v>0</c:v>
                </c:pt>
                <c:pt idx="975124">
                  <c:v>0</c:v>
                </c:pt>
                <c:pt idx="975125">
                  <c:v>0</c:v>
                </c:pt>
                <c:pt idx="975126">
                  <c:v>0</c:v>
                </c:pt>
                <c:pt idx="975127">
                  <c:v>0</c:v>
                </c:pt>
                <c:pt idx="975128">
                  <c:v>0</c:v>
                </c:pt>
                <c:pt idx="975129">
                  <c:v>0</c:v>
                </c:pt>
                <c:pt idx="975130">
                  <c:v>0</c:v>
                </c:pt>
                <c:pt idx="975131">
                  <c:v>0</c:v>
                </c:pt>
                <c:pt idx="975132">
                  <c:v>0</c:v>
                </c:pt>
                <c:pt idx="975133">
                  <c:v>0</c:v>
                </c:pt>
                <c:pt idx="975134">
                  <c:v>0</c:v>
                </c:pt>
                <c:pt idx="975135">
                  <c:v>0</c:v>
                </c:pt>
                <c:pt idx="975136">
                  <c:v>0</c:v>
                </c:pt>
                <c:pt idx="975137">
                  <c:v>0</c:v>
                </c:pt>
                <c:pt idx="975138">
                  <c:v>0</c:v>
                </c:pt>
                <c:pt idx="975139">
                  <c:v>0</c:v>
                </c:pt>
                <c:pt idx="975140">
                  <c:v>0</c:v>
                </c:pt>
                <c:pt idx="975141">
                  <c:v>0</c:v>
                </c:pt>
                <c:pt idx="975142">
                  <c:v>0</c:v>
                </c:pt>
                <c:pt idx="975143">
                  <c:v>0</c:v>
                </c:pt>
                <c:pt idx="975144">
                  <c:v>0</c:v>
                </c:pt>
                <c:pt idx="975145">
                  <c:v>0</c:v>
                </c:pt>
                <c:pt idx="975146">
                  <c:v>0</c:v>
                </c:pt>
                <c:pt idx="975147">
                  <c:v>0</c:v>
                </c:pt>
                <c:pt idx="975148">
                  <c:v>0</c:v>
                </c:pt>
                <c:pt idx="975149">
                  <c:v>0</c:v>
                </c:pt>
                <c:pt idx="975150">
                  <c:v>0</c:v>
                </c:pt>
                <c:pt idx="975151">
                  <c:v>0</c:v>
                </c:pt>
                <c:pt idx="975152">
                  <c:v>0</c:v>
                </c:pt>
                <c:pt idx="975153">
                  <c:v>0</c:v>
                </c:pt>
                <c:pt idx="975154">
                  <c:v>0</c:v>
                </c:pt>
                <c:pt idx="975155">
                  <c:v>0</c:v>
                </c:pt>
                <c:pt idx="975156">
                  <c:v>0</c:v>
                </c:pt>
                <c:pt idx="975157">
                  <c:v>0</c:v>
                </c:pt>
                <c:pt idx="975158">
                  <c:v>0</c:v>
                </c:pt>
                <c:pt idx="975159">
                  <c:v>0</c:v>
                </c:pt>
                <c:pt idx="975160">
                  <c:v>0</c:v>
                </c:pt>
                <c:pt idx="975161">
                  <c:v>0</c:v>
                </c:pt>
                <c:pt idx="975162">
                  <c:v>0</c:v>
                </c:pt>
                <c:pt idx="975163">
                  <c:v>0</c:v>
                </c:pt>
                <c:pt idx="975164">
                  <c:v>0</c:v>
                </c:pt>
                <c:pt idx="975165">
                  <c:v>0</c:v>
                </c:pt>
                <c:pt idx="975166">
                  <c:v>0</c:v>
                </c:pt>
                <c:pt idx="975167">
                  <c:v>0</c:v>
                </c:pt>
                <c:pt idx="975168">
                  <c:v>0</c:v>
                </c:pt>
                <c:pt idx="975169">
                  <c:v>0</c:v>
                </c:pt>
                <c:pt idx="975170">
                  <c:v>0</c:v>
                </c:pt>
                <c:pt idx="975171">
                  <c:v>0</c:v>
                </c:pt>
                <c:pt idx="975172">
                  <c:v>0</c:v>
                </c:pt>
                <c:pt idx="975173">
                  <c:v>0</c:v>
                </c:pt>
                <c:pt idx="975174">
                  <c:v>0</c:v>
                </c:pt>
                <c:pt idx="975175">
                  <c:v>0</c:v>
                </c:pt>
                <c:pt idx="975176">
                  <c:v>0</c:v>
                </c:pt>
                <c:pt idx="975177">
                  <c:v>0</c:v>
                </c:pt>
                <c:pt idx="975178">
                  <c:v>0</c:v>
                </c:pt>
                <c:pt idx="975179">
                  <c:v>0</c:v>
                </c:pt>
                <c:pt idx="975180">
                  <c:v>0</c:v>
                </c:pt>
                <c:pt idx="975181">
                  <c:v>0</c:v>
                </c:pt>
                <c:pt idx="975182">
                  <c:v>0</c:v>
                </c:pt>
                <c:pt idx="975183">
                  <c:v>0</c:v>
                </c:pt>
                <c:pt idx="975184">
                  <c:v>0</c:v>
                </c:pt>
                <c:pt idx="975185">
                  <c:v>0</c:v>
                </c:pt>
                <c:pt idx="975186">
                  <c:v>0</c:v>
                </c:pt>
                <c:pt idx="975187">
                  <c:v>0</c:v>
                </c:pt>
                <c:pt idx="975188">
                  <c:v>0</c:v>
                </c:pt>
                <c:pt idx="975189">
                  <c:v>0</c:v>
                </c:pt>
                <c:pt idx="975190">
                  <c:v>0</c:v>
                </c:pt>
                <c:pt idx="975191">
                  <c:v>0</c:v>
                </c:pt>
                <c:pt idx="975192">
                  <c:v>0</c:v>
                </c:pt>
                <c:pt idx="975193">
                  <c:v>0</c:v>
                </c:pt>
                <c:pt idx="975194">
                  <c:v>0</c:v>
                </c:pt>
                <c:pt idx="975195">
                  <c:v>0</c:v>
                </c:pt>
                <c:pt idx="975196">
                  <c:v>0</c:v>
                </c:pt>
                <c:pt idx="975197">
                  <c:v>0</c:v>
                </c:pt>
                <c:pt idx="975198">
                  <c:v>0</c:v>
                </c:pt>
                <c:pt idx="975199">
                  <c:v>0</c:v>
                </c:pt>
                <c:pt idx="975200">
                  <c:v>0</c:v>
                </c:pt>
                <c:pt idx="975201">
                  <c:v>0</c:v>
                </c:pt>
                <c:pt idx="975202">
                  <c:v>0</c:v>
                </c:pt>
                <c:pt idx="975203">
                  <c:v>0</c:v>
                </c:pt>
                <c:pt idx="975204">
                  <c:v>0</c:v>
                </c:pt>
                <c:pt idx="975205">
                  <c:v>0</c:v>
                </c:pt>
                <c:pt idx="975206">
                  <c:v>0</c:v>
                </c:pt>
                <c:pt idx="975207">
                  <c:v>0</c:v>
                </c:pt>
                <c:pt idx="975208">
                  <c:v>0</c:v>
                </c:pt>
                <c:pt idx="975209">
                  <c:v>0</c:v>
                </c:pt>
                <c:pt idx="975210">
                  <c:v>0</c:v>
                </c:pt>
                <c:pt idx="975211">
                  <c:v>0</c:v>
                </c:pt>
                <c:pt idx="975212">
                  <c:v>0</c:v>
                </c:pt>
                <c:pt idx="975213">
                  <c:v>0</c:v>
                </c:pt>
                <c:pt idx="975214">
                  <c:v>0</c:v>
                </c:pt>
                <c:pt idx="975215">
                  <c:v>0</c:v>
                </c:pt>
                <c:pt idx="975216">
                  <c:v>0</c:v>
                </c:pt>
                <c:pt idx="975217">
                  <c:v>0</c:v>
                </c:pt>
                <c:pt idx="975218">
                  <c:v>0</c:v>
                </c:pt>
                <c:pt idx="975219">
                  <c:v>0</c:v>
                </c:pt>
                <c:pt idx="975220">
                  <c:v>0</c:v>
                </c:pt>
                <c:pt idx="975221">
                  <c:v>0</c:v>
                </c:pt>
                <c:pt idx="975222">
                  <c:v>0</c:v>
                </c:pt>
                <c:pt idx="975223">
                  <c:v>0</c:v>
                </c:pt>
                <c:pt idx="975224">
                  <c:v>0</c:v>
                </c:pt>
                <c:pt idx="975225">
                  <c:v>0</c:v>
                </c:pt>
                <c:pt idx="975226">
                  <c:v>0</c:v>
                </c:pt>
                <c:pt idx="975227">
                  <c:v>0</c:v>
                </c:pt>
                <c:pt idx="975228">
                  <c:v>0</c:v>
                </c:pt>
                <c:pt idx="975229">
                  <c:v>0</c:v>
                </c:pt>
                <c:pt idx="975230">
                  <c:v>0</c:v>
                </c:pt>
                <c:pt idx="975231">
                  <c:v>0</c:v>
                </c:pt>
                <c:pt idx="975232">
                  <c:v>0</c:v>
                </c:pt>
                <c:pt idx="975233">
                  <c:v>0</c:v>
                </c:pt>
                <c:pt idx="975234">
                  <c:v>0</c:v>
                </c:pt>
                <c:pt idx="975235">
                  <c:v>0</c:v>
                </c:pt>
                <c:pt idx="975236">
                  <c:v>0</c:v>
                </c:pt>
                <c:pt idx="975237">
                  <c:v>0</c:v>
                </c:pt>
                <c:pt idx="975238">
                  <c:v>0</c:v>
                </c:pt>
                <c:pt idx="975239">
                  <c:v>0</c:v>
                </c:pt>
                <c:pt idx="975240">
                  <c:v>0</c:v>
                </c:pt>
                <c:pt idx="975241">
                  <c:v>0</c:v>
                </c:pt>
                <c:pt idx="975242">
                  <c:v>0</c:v>
                </c:pt>
                <c:pt idx="975243">
                  <c:v>0</c:v>
                </c:pt>
                <c:pt idx="975244">
                  <c:v>0</c:v>
                </c:pt>
                <c:pt idx="975245">
                  <c:v>0</c:v>
                </c:pt>
                <c:pt idx="975246">
                  <c:v>0</c:v>
                </c:pt>
                <c:pt idx="975247">
                  <c:v>0</c:v>
                </c:pt>
                <c:pt idx="975248">
                  <c:v>0</c:v>
                </c:pt>
                <c:pt idx="975249">
                  <c:v>0</c:v>
                </c:pt>
                <c:pt idx="975250">
                  <c:v>0</c:v>
                </c:pt>
                <c:pt idx="975251">
                  <c:v>0</c:v>
                </c:pt>
                <c:pt idx="975252">
                  <c:v>0</c:v>
                </c:pt>
                <c:pt idx="975253">
                  <c:v>0</c:v>
                </c:pt>
                <c:pt idx="975254">
                  <c:v>0</c:v>
                </c:pt>
                <c:pt idx="975255">
                  <c:v>0</c:v>
                </c:pt>
                <c:pt idx="975256">
                  <c:v>0</c:v>
                </c:pt>
                <c:pt idx="975257">
                  <c:v>0</c:v>
                </c:pt>
                <c:pt idx="975258">
                  <c:v>0</c:v>
                </c:pt>
                <c:pt idx="975259">
                  <c:v>0</c:v>
                </c:pt>
                <c:pt idx="975260">
                  <c:v>0</c:v>
                </c:pt>
                <c:pt idx="975261">
                  <c:v>0</c:v>
                </c:pt>
                <c:pt idx="975262">
                  <c:v>0</c:v>
                </c:pt>
                <c:pt idx="975263">
                  <c:v>0</c:v>
                </c:pt>
                <c:pt idx="975264">
                  <c:v>0</c:v>
                </c:pt>
                <c:pt idx="975265">
                  <c:v>0</c:v>
                </c:pt>
                <c:pt idx="975266">
                  <c:v>0</c:v>
                </c:pt>
                <c:pt idx="975267">
                  <c:v>0</c:v>
                </c:pt>
                <c:pt idx="975268">
                  <c:v>0</c:v>
                </c:pt>
                <c:pt idx="975269">
                  <c:v>0</c:v>
                </c:pt>
                <c:pt idx="975270">
                  <c:v>0</c:v>
                </c:pt>
                <c:pt idx="975271">
                  <c:v>0</c:v>
                </c:pt>
                <c:pt idx="975272">
                  <c:v>0</c:v>
                </c:pt>
                <c:pt idx="975273">
                  <c:v>0</c:v>
                </c:pt>
                <c:pt idx="975274">
                  <c:v>0</c:v>
                </c:pt>
                <c:pt idx="975275">
                  <c:v>0</c:v>
                </c:pt>
                <c:pt idx="975276">
                  <c:v>0</c:v>
                </c:pt>
                <c:pt idx="975277">
                  <c:v>0</c:v>
                </c:pt>
                <c:pt idx="975278">
                  <c:v>0</c:v>
                </c:pt>
                <c:pt idx="975279">
                  <c:v>0</c:v>
                </c:pt>
                <c:pt idx="975280">
                  <c:v>0</c:v>
                </c:pt>
                <c:pt idx="975281">
                  <c:v>0</c:v>
                </c:pt>
                <c:pt idx="975282">
                  <c:v>0</c:v>
                </c:pt>
                <c:pt idx="975283">
                  <c:v>0</c:v>
                </c:pt>
                <c:pt idx="975284">
                  <c:v>0</c:v>
                </c:pt>
                <c:pt idx="975285">
                  <c:v>0</c:v>
                </c:pt>
                <c:pt idx="975286">
                  <c:v>0</c:v>
                </c:pt>
                <c:pt idx="975287">
                  <c:v>0</c:v>
                </c:pt>
                <c:pt idx="975288">
                  <c:v>0</c:v>
                </c:pt>
                <c:pt idx="975289">
                  <c:v>0</c:v>
                </c:pt>
                <c:pt idx="975290">
                  <c:v>0</c:v>
                </c:pt>
                <c:pt idx="975291">
                  <c:v>0</c:v>
                </c:pt>
                <c:pt idx="975292">
                  <c:v>0</c:v>
                </c:pt>
                <c:pt idx="975293">
                  <c:v>0</c:v>
                </c:pt>
                <c:pt idx="975294">
                  <c:v>0</c:v>
                </c:pt>
                <c:pt idx="975295">
                  <c:v>0</c:v>
                </c:pt>
                <c:pt idx="975296">
                  <c:v>0</c:v>
                </c:pt>
                <c:pt idx="975297">
                  <c:v>0</c:v>
                </c:pt>
                <c:pt idx="975298">
                  <c:v>0</c:v>
                </c:pt>
                <c:pt idx="975299">
                  <c:v>0</c:v>
                </c:pt>
                <c:pt idx="975300">
                  <c:v>0</c:v>
                </c:pt>
                <c:pt idx="975301">
                  <c:v>0</c:v>
                </c:pt>
                <c:pt idx="975302">
                  <c:v>0</c:v>
                </c:pt>
                <c:pt idx="975303">
                  <c:v>0</c:v>
                </c:pt>
                <c:pt idx="975304">
                  <c:v>0</c:v>
                </c:pt>
                <c:pt idx="975305">
                  <c:v>0</c:v>
                </c:pt>
                <c:pt idx="975306">
                  <c:v>0</c:v>
                </c:pt>
                <c:pt idx="975307">
                  <c:v>0</c:v>
                </c:pt>
                <c:pt idx="975308">
                  <c:v>0</c:v>
                </c:pt>
                <c:pt idx="975309">
                  <c:v>0</c:v>
                </c:pt>
                <c:pt idx="975310">
                  <c:v>0</c:v>
                </c:pt>
                <c:pt idx="975311">
                  <c:v>0</c:v>
                </c:pt>
                <c:pt idx="975312">
                  <c:v>0</c:v>
                </c:pt>
                <c:pt idx="975313">
                  <c:v>0</c:v>
                </c:pt>
                <c:pt idx="975314">
                  <c:v>0</c:v>
                </c:pt>
                <c:pt idx="975315">
                  <c:v>0</c:v>
                </c:pt>
                <c:pt idx="975316">
                  <c:v>0</c:v>
                </c:pt>
                <c:pt idx="975317">
                  <c:v>0</c:v>
                </c:pt>
                <c:pt idx="975318">
                  <c:v>0</c:v>
                </c:pt>
                <c:pt idx="975319">
                  <c:v>0</c:v>
                </c:pt>
                <c:pt idx="975320">
                  <c:v>0</c:v>
                </c:pt>
                <c:pt idx="975321">
                  <c:v>0</c:v>
                </c:pt>
                <c:pt idx="975322">
                  <c:v>0</c:v>
                </c:pt>
                <c:pt idx="975323">
                  <c:v>0</c:v>
                </c:pt>
                <c:pt idx="975324">
                  <c:v>0</c:v>
                </c:pt>
                <c:pt idx="975325">
                  <c:v>0</c:v>
                </c:pt>
                <c:pt idx="975326">
                  <c:v>0</c:v>
                </c:pt>
                <c:pt idx="975327">
                  <c:v>0</c:v>
                </c:pt>
                <c:pt idx="975328">
                  <c:v>0</c:v>
                </c:pt>
                <c:pt idx="975329">
                  <c:v>0</c:v>
                </c:pt>
                <c:pt idx="975330">
                  <c:v>0</c:v>
                </c:pt>
                <c:pt idx="975331">
                  <c:v>0</c:v>
                </c:pt>
                <c:pt idx="975332">
                  <c:v>0</c:v>
                </c:pt>
                <c:pt idx="975333">
                  <c:v>0</c:v>
                </c:pt>
                <c:pt idx="975334">
                  <c:v>0</c:v>
                </c:pt>
                <c:pt idx="975335">
                  <c:v>0</c:v>
                </c:pt>
                <c:pt idx="975336">
                  <c:v>0</c:v>
                </c:pt>
                <c:pt idx="975337">
                  <c:v>0</c:v>
                </c:pt>
                <c:pt idx="975338">
                  <c:v>0</c:v>
                </c:pt>
                <c:pt idx="975339">
                  <c:v>0</c:v>
                </c:pt>
                <c:pt idx="975340">
                  <c:v>0</c:v>
                </c:pt>
                <c:pt idx="975341">
                  <c:v>0</c:v>
                </c:pt>
                <c:pt idx="975342">
                  <c:v>0</c:v>
                </c:pt>
                <c:pt idx="975343">
                  <c:v>0</c:v>
                </c:pt>
                <c:pt idx="975344">
                  <c:v>0</c:v>
                </c:pt>
                <c:pt idx="975345">
                  <c:v>0</c:v>
                </c:pt>
                <c:pt idx="975346">
                  <c:v>0</c:v>
                </c:pt>
                <c:pt idx="975347">
                  <c:v>0</c:v>
                </c:pt>
                <c:pt idx="975348">
                  <c:v>0</c:v>
                </c:pt>
                <c:pt idx="975349">
                  <c:v>0</c:v>
                </c:pt>
                <c:pt idx="975350">
                  <c:v>0</c:v>
                </c:pt>
                <c:pt idx="975351">
                  <c:v>0</c:v>
                </c:pt>
                <c:pt idx="975352">
                  <c:v>0</c:v>
                </c:pt>
                <c:pt idx="975353">
                  <c:v>0</c:v>
                </c:pt>
                <c:pt idx="975354">
                  <c:v>0</c:v>
                </c:pt>
                <c:pt idx="975355">
                  <c:v>0</c:v>
                </c:pt>
                <c:pt idx="975356">
                  <c:v>0</c:v>
                </c:pt>
                <c:pt idx="975357">
                  <c:v>0</c:v>
                </c:pt>
                <c:pt idx="975358">
                  <c:v>0</c:v>
                </c:pt>
                <c:pt idx="975359">
                  <c:v>0</c:v>
                </c:pt>
                <c:pt idx="975360">
                  <c:v>0</c:v>
                </c:pt>
                <c:pt idx="975361">
                  <c:v>0</c:v>
                </c:pt>
                <c:pt idx="975362">
                  <c:v>0</c:v>
                </c:pt>
                <c:pt idx="975363">
                  <c:v>0</c:v>
                </c:pt>
                <c:pt idx="975364">
                  <c:v>0</c:v>
                </c:pt>
                <c:pt idx="975365">
                  <c:v>0</c:v>
                </c:pt>
                <c:pt idx="975366">
                  <c:v>0</c:v>
                </c:pt>
                <c:pt idx="975367">
                  <c:v>0</c:v>
                </c:pt>
                <c:pt idx="975368">
                  <c:v>0</c:v>
                </c:pt>
                <c:pt idx="975369">
                  <c:v>0</c:v>
                </c:pt>
                <c:pt idx="975370">
                  <c:v>0</c:v>
                </c:pt>
                <c:pt idx="975371">
                  <c:v>0</c:v>
                </c:pt>
                <c:pt idx="975372">
                  <c:v>0</c:v>
                </c:pt>
                <c:pt idx="975373">
                  <c:v>0</c:v>
                </c:pt>
                <c:pt idx="975374">
                  <c:v>0</c:v>
                </c:pt>
                <c:pt idx="975375">
                  <c:v>0</c:v>
                </c:pt>
                <c:pt idx="975376">
                  <c:v>0</c:v>
                </c:pt>
                <c:pt idx="975377">
                  <c:v>0</c:v>
                </c:pt>
                <c:pt idx="975378">
                  <c:v>0</c:v>
                </c:pt>
                <c:pt idx="975379">
                  <c:v>0</c:v>
                </c:pt>
                <c:pt idx="975380">
                  <c:v>0</c:v>
                </c:pt>
                <c:pt idx="975381">
                  <c:v>0</c:v>
                </c:pt>
                <c:pt idx="975382">
                  <c:v>0</c:v>
                </c:pt>
                <c:pt idx="975383">
                  <c:v>0</c:v>
                </c:pt>
                <c:pt idx="975384">
                  <c:v>0</c:v>
                </c:pt>
                <c:pt idx="975385">
                  <c:v>0</c:v>
                </c:pt>
                <c:pt idx="975386">
                  <c:v>0</c:v>
                </c:pt>
                <c:pt idx="975387">
                  <c:v>0</c:v>
                </c:pt>
                <c:pt idx="975388">
                  <c:v>0</c:v>
                </c:pt>
                <c:pt idx="975389">
                  <c:v>0</c:v>
                </c:pt>
                <c:pt idx="975390">
                  <c:v>0</c:v>
                </c:pt>
                <c:pt idx="975391">
                  <c:v>0</c:v>
                </c:pt>
                <c:pt idx="975392">
                  <c:v>0</c:v>
                </c:pt>
                <c:pt idx="975393">
                  <c:v>0</c:v>
                </c:pt>
                <c:pt idx="975394">
                  <c:v>0</c:v>
                </c:pt>
                <c:pt idx="975395">
                  <c:v>0</c:v>
                </c:pt>
                <c:pt idx="975396">
                  <c:v>0</c:v>
                </c:pt>
                <c:pt idx="975397">
                  <c:v>0</c:v>
                </c:pt>
                <c:pt idx="975398">
                  <c:v>0</c:v>
                </c:pt>
                <c:pt idx="975399">
                  <c:v>0</c:v>
                </c:pt>
                <c:pt idx="975400">
                  <c:v>0</c:v>
                </c:pt>
                <c:pt idx="975401">
                  <c:v>0</c:v>
                </c:pt>
                <c:pt idx="975402">
                  <c:v>0</c:v>
                </c:pt>
                <c:pt idx="975403">
                  <c:v>0</c:v>
                </c:pt>
                <c:pt idx="975404">
                  <c:v>0</c:v>
                </c:pt>
                <c:pt idx="975405">
                  <c:v>0</c:v>
                </c:pt>
                <c:pt idx="975406">
                  <c:v>0</c:v>
                </c:pt>
                <c:pt idx="975407">
                  <c:v>0</c:v>
                </c:pt>
                <c:pt idx="975408">
                  <c:v>0</c:v>
                </c:pt>
                <c:pt idx="975409">
                  <c:v>0</c:v>
                </c:pt>
                <c:pt idx="975410">
                  <c:v>0</c:v>
                </c:pt>
                <c:pt idx="975411">
                  <c:v>0</c:v>
                </c:pt>
                <c:pt idx="975412">
                  <c:v>0</c:v>
                </c:pt>
                <c:pt idx="975413">
                  <c:v>0</c:v>
                </c:pt>
                <c:pt idx="975414">
                  <c:v>0</c:v>
                </c:pt>
                <c:pt idx="975415">
                  <c:v>0</c:v>
                </c:pt>
                <c:pt idx="975416">
                  <c:v>0</c:v>
                </c:pt>
                <c:pt idx="975417">
                  <c:v>0</c:v>
                </c:pt>
                <c:pt idx="975418">
                  <c:v>0</c:v>
                </c:pt>
                <c:pt idx="975419">
                  <c:v>0</c:v>
                </c:pt>
                <c:pt idx="975420">
                  <c:v>0</c:v>
                </c:pt>
                <c:pt idx="975421">
                  <c:v>0</c:v>
                </c:pt>
                <c:pt idx="975422">
                  <c:v>0</c:v>
                </c:pt>
                <c:pt idx="975423">
                  <c:v>0</c:v>
                </c:pt>
                <c:pt idx="975424">
                  <c:v>0</c:v>
                </c:pt>
                <c:pt idx="975425">
                  <c:v>0</c:v>
                </c:pt>
                <c:pt idx="975426">
                  <c:v>0</c:v>
                </c:pt>
                <c:pt idx="975427">
                  <c:v>0</c:v>
                </c:pt>
                <c:pt idx="975428">
                  <c:v>0</c:v>
                </c:pt>
                <c:pt idx="975429">
                  <c:v>0</c:v>
                </c:pt>
                <c:pt idx="975430">
                  <c:v>0</c:v>
                </c:pt>
                <c:pt idx="975431">
                  <c:v>0</c:v>
                </c:pt>
                <c:pt idx="975432">
                  <c:v>0</c:v>
                </c:pt>
                <c:pt idx="975433">
                  <c:v>0</c:v>
                </c:pt>
                <c:pt idx="975434">
                  <c:v>0</c:v>
                </c:pt>
                <c:pt idx="975435">
                  <c:v>0</c:v>
                </c:pt>
                <c:pt idx="975436">
                  <c:v>0</c:v>
                </c:pt>
                <c:pt idx="975437">
                  <c:v>0</c:v>
                </c:pt>
                <c:pt idx="975438">
                  <c:v>0</c:v>
                </c:pt>
                <c:pt idx="975439">
                  <c:v>0</c:v>
                </c:pt>
                <c:pt idx="975440">
                  <c:v>0</c:v>
                </c:pt>
                <c:pt idx="975441">
                  <c:v>0</c:v>
                </c:pt>
                <c:pt idx="975442">
                  <c:v>0</c:v>
                </c:pt>
                <c:pt idx="975443">
                  <c:v>0</c:v>
                </c:pt>
                <c:pt idx="975444">
                  <c:v>0</c:v>
                </c:pt>
                <c:pt idx="975445">
                  <c:v>0</c:v>
                </c:pt>
                <c:pt idx="975446">
                  <c:v>0</c:v>
                </c:pt>
                <c:pt idx="975447">
                  <c:v>0</c:v>
                </c:pt>
                <c:pt idx="975448">
                  <c:v>0</c:v>
                </c:pt>
                <c:pt idx="975449">
                  <c:v>0</c:v>
                </c:pt>
                <c:pt idx="975450">
                  <c:v>0</c:v>
                </c:pt>
                <c:pt idx="975451">
                  <c:v>0</c:v>
                </c:pt>
                <c:pt idx="975452">
                  <c:v>0</c:v>
                </c:pt>
                <c:pt idx="975453">
                  <c:v>0</c:v>
                </c:pt>
                <c:pt idx="975454">
                  <c:v>0</c:v>
                </c:pt>
                <c:pt idx="975455">
                  <c:v>0</c:v>
                </c:pt>
                <c:pt idx="975456">
                  <c:v>0</c:v>
                </c:pt>
                <c:pt idx="975457">
                  <c:v>0</c:v>
                </c:pt>
                <c:pt idx="975458">
                  <c:v>0</c:v>
                </c:pt>
                <c:pt idx="975459">
                  <c:v>0</c:v>
                </c:pt>
                <c:pt idx="975460">
                  <c:v>0</c:v>
                </c:pt>
                <c:pt idx="975461">
                  <c:v>0</c:v>
                </c:pt>
                <c:pt idx="975462">
                  <c:v>0</c:v>
                </c:pt>
                <c:pt idx="975463">
                  <c:v>0</c:v>
                </c:pt>
                <c:pt idx="975464">
                  <c:v>0</c:v>
                </c:pt>
                <c:pt idx="975465">
                  <c:v>0</c:v>
                </c:pt>
                <c:pt idx="975466">
                  <c:v>0</c:v>
                </c:pt>
                <c:pt idx="975467">
                  <c:v>0</c:v>
                </c:pt>
                <c:pt idx="975468">
                  <c:v>0</c:v>
                </c:pt>
                <c:pt idx="975469">
                  <c:v>0</c:v>
                </c:pt>
                <c:pt idx="975470">
                  <c:v>0</c:v>
                </c:pt>
                <c:pt idx="975471">
                  <c:v>0</c:v>
                </c:pt>
                <c:pt idx="975472">
                  <c:v>0</c:v>
                </c:pt>
                <c:pt idx="975473">
                  <c:v>0</c:v>
                </c:pt>
                <c:pt idx="975474">
                  <c:v>0</c:v>
                </c:pt>
                <c:pt idx="975475">
                  <c:v>0</c:v>
                </c:pt>
                <c:pt idx="975476">
                  <c:v>0</c:v>
                </c:pt>
                <c:pt idx="975477">
                  <c:v>0</c:v>
                </c:pt>
                <c:pt idx="975478">
                  <c:v>0</c:v>
                </c:pt>
                <c:pt idx="975479">
                  <c:v>0</c:v>
                </c:pt>
                <c:pt idx="975480">
                  <c:v>0</c:v>
                </c:pt>
                <c:pt idx="975481">
                  <c:v>0</c:v>
                </c:pt>
                <c:pt idx="975482">
                  <c:v>0</c:v>
                </c:pt>
                <c:pt idx="975483">
                  <c:v>0</c:v>
                </c:pt>
                <c:pt idx="975484">
                  <c:v>0</c:v>
                </c:pt>
                <c:pt idx="975485">
                  <c:v>0</c:v>
                </c:pt>
                <c:pt idx="975486">
                  <c:v>0</c:v>
                </c:pt>
                <c:pt idx="975487">
                  <c:v>0</c:v>
                </c:pt>
                <c:pt idx="975488">
                  <c:v>0</c:v>
                </c:pt>
                <c:pt idx="975489">
                  <c:v>0</c:v>
                </c:pt>
                <c:pt idx="975490">
                  <c:v>0</c:v>
                </c:pt>
                <c:pt idx="975491">
                  <c:v>0</c:v>
                </c:pt>
                <c:pt idx="975492">
                  <c:v>0</c:v>
                </c:pt>
                <c:pt idx="975493">
                  <c:v>0</c:v>
                </c:pt>
                <c:pt idx="975494">
                  <c:v>0</c:v>
                </c:pt>
                <c:pt idx="975495">
                  <c:v>0</c:v>
                </c:pt>
                <c:pt idx="975496">
                  <c:v>0</c:v>
                </c:pt>
                <c:pt idx="975497">
                  <c:v>0</c:v>
                </c:pt>
                <c:pt idx="975498">
                  <c:v>0</c:v>
                </c:pt>
                <c:pt idx="975499">
                  <c:v>0</c:v>
                </c:pt>
                <c:pt idx="975500">
                  <c:v>0</c:v>
                </c:pt>
                <c:pt idx="975501">
                  <c:v>0</c:v>
                </c:pt>
                <c:pt idx="975502">
                  <c:v>0</c:v>
                </c:pt>
                <c:pt idx="975503">
                  <c:v>0</c:v>
                </c:pt>
                <c:pt idx="975504">
                  <c:v>0</c:v>
                </c:pt>
                <c:pt idx="975505">
                  <c:v>0</c:v>
                </c:pt>
                <c:pt idx="975506">
                  <c:v>0</c:v>
                </c:pt>
                <c:pt idx="975507">
                  <c:v>0</c:v>
                </c:pt>
                <c:pt idx="975508">
                  <c:v>0</c:v>
                </c:pt>
                <c:pt idx="975509">
                  <c:v>0</c:v>
                </c:pt>
                <c:pt idx="975510">
                  <c:v>0</c:v>
                </c:pt>
                <c:pt idx="975511">
                  <c:v>0</c:v>
                </c:pt>
                <c:pt idx="975512">
                  <c:v>0</c:v>
                </c:pt>
                <c:pt idx="975513">
                  <c:v>0</c:v>
                </c:pt>
                <c:pt idx="975514">
                  <c:v>0</c:v>
                </c:pt>
                <c:pt idx="975515">
                  <c:v>0</c:v>
                </c:pt>
                <c:pt idx="975516">
                  <c:v>0</c:v>
                </c:pt>
                <c:pt idx="975517">
                  <c:v>0</c:v>
                </c:pt>
                <c:pt idx="975518">
                  <c:v>0</c:v>
                </c:pt>
                <c:pt idx="975519">
                  <c:v>0</c:v>
                </c:pt>
                <c:pt idx="975520">
                  <c:v>0</c:v>
                </c:pt>
                <c:pt idx="975521">
                  <c:v>0</c:v>
                </c:pt>
                <c:pt idx="975522">
                  <c:v>0</c:v>
                </c:pt>
                <c:pt idx="975523">
                  <c:v>0</c:v>
                </c:pt>
                <c:pt idx="975524">
                  <c:v>0</c:v>
                </c:pt>
                <c:pt idx="975525">
                  <c:v>0</c:v>
                </c:pt>
                <c:pt idx="975526">
                  <c:v>0</c:v>
                </c:pt>
                <c:pt idx="975527">
                  <c:v>0</c:v>
                </c:pt>
                <c:pt idx="975528">
                  <c:v>0</c:v>
                </c:pt>
                <c:pt idx="975529">
                  <c:v>0</c:v>
                </c:pt>
                <c:pt idx="975530">
                  <c:v>0</c:v>
                </c:pt>
                <c:pt idx="975531">
                  <c:v>0</c:v>
                </c:pt>
                <c:pt idx="975532">
                  <c:v>0</c:v>
                </c:pt>
                <c:pt idx="975533">
                  <c:v>0</c:v>
                </c:pt>
                <c:pt idx="975534">
                  <c:v>0</c:v>
                </c:pt>
                <c:pt idx="975535">
                  <c:v>0</c:v>
                </c:pt>
                <c:pt idx="975536">
                  <c:v>0</c:v>
                </c:pt>
                <c:pt idx="975537">
                  <c:v>0</c:v>
                </c:pt>
                <c:pt idx="975538">
                  <c:v>0</c:v>
                </c:pt>
                <c:pt idx="975539">
                  <c:v>0</c:v>
                </c:pt>
                <c:pt idx="975540">
                  <c:v>0</c:v>
                </c:pt>
                <c:pt idx="975541">
                  <c:v>0</c:v>
                </c:pt>
                <c:pt idx="975542">
                  <c:v>0</c:v>
                </c:pt>
                <c:pt idx="975543">
                  <c:v>0</c:v>
                </c:pt>
                <c:pt idx="975544">
                  <c:v>0</c:v>
                </c:pt>
                <c:pt idx="975545">
                  <c:v>0</c:v>
                </c:pt>
                <c:pt idx="975546">
                  <c:v>0</c:v>
                </c:pt>
                <c:pt idx="975547">
                  <c:v>0</c:v>
                </c:pt>
                <c:pt idx="975548">
                  <c:v>0</c:v>
                </c:pt>
                <c:pt idx="975549">
                  <c:v>0</c:v>
                </c:pt>
                <c:pt idx="975550">
                  <c:v>0</c:v>
                </c:pt>
                <c:pt idx="975551">
                  <c:v>0</c:v>
                </c:pt>
                <c:pt idx="975552">
                  <c:v>0</c:v>
                </c:pt>
                <c:pt idx="975553">
                  <c:v>0</c:v>
                </c:pt>
                <c:pt idx="975554">
                  <c:v>0</c:v>
                </c:pt>
                <c:pt idx="975555">
                  <c:v>0</c:v>
                </c:pt>
                <c:pt idx="975556">
                  <c:v>0</c:v>
                </c:pt>
                <c:pt idx="975557">
                  <c:v>0</c:v>
                </c:pt>
                <c:pt idx="975558">
                  <c:v>0</c:v>
                </c:pt>
                <c:pt idx="975559">
                  <c:v>0</c:v>
                </c:pt>
                <c:pt idx="975560">
                  <c:v>0</c:v>
                </c:pt>
                <c:pt idx="975561">
                  <c:v>0</c:v>
                </c:pt>
                <c:pt idx="975562">
                  <c:v>0</c:v>
                </c:pt>
                <c:pt idx="975563">
                  <c:v>0</c:v>
                </c:pt>
                <c:pt idx="975564">
                  <c:v>0</c:v>
                </c:pt>
                <c:pt idx="975565">
                  <c:v>0</c:v>
                </c:pt>
                <c:pt idx="975566">
                  <c:v>0</c:v>
                </c:pt>
                <c:pt idx="975567">
                  <c:v>0</c:v>
                </c:pt>
                <c:pt idx="975568">
                  <c:v>0</c:v>
                </c:pt>
                <c:pt idx="975569">
                  <c:v>0</c:v>
                </c:pt>
                <c:pt idx="975570">
                  <c:v>0</c:v>
                </c:pt>
                <c:pt idx="975571">
                  <c:v>0</c:v>
                </c:pt>
                <c:pt idx="975572">
                  <c:v>0</c:v>
                </c:pt>
                <c:pt idx="975573">
                  <c:v>0</c:v>
                </c:pt>
                <c:pt idx="975574">
                  <c:v>0</c:v>
                </c:pt>
                <c:pt idx="975575">
                  <c:v>0</c:v>
                </c:pt>
                <c:pt idx="975576">
                  <c:v>0</c:v>
                </c:pt>
                <c:pt idx="975577">
                  <c:v>0</c:v>
                </c:pt>
                <c:pt idx="975578">
                  <c:v>0</c:v>
                </c:pt>
                <c:pt idx="975579">
                  <c:v>0</c:v>
                </c:pt>
                <c:pt idx="975580">
                  <c:v>0</c:v>
                </c:pt>
                <c:pt idx="975581">
                  <c:v>0</c:v>
                </c:pt>
                <c:pt idx="975582">
                  <c:v>0</c:v>
                </c:pt>
                <c:pt idx="975583">
                  <c:v>0</c:v>
                </c:pt>
                <c:pt idx="975584">
                  <c:v>0</c:v>
                </c:pt>
                <c:pt idx="975585">
                  <c:v>0</c:v>
                </c:pt>
                <c:pt idx="975586">
                  <c:v>0</c:v>
                </c:pt>
                <c:pt idx="975587">
                  <c:v>0</c:v>
                </c:pt>
                <c:pt idx="975588">
                  <c:v>0</c:v>
                </c:pt>
                <c:pt idx="975589">
                  <c:v>0</c:v>
                </c:pt>
                <c:pt idx="975590">
                  <c:v>0</c:v>
                </c:pt>
                <c:pt idx="975591">
                  <c:v>0</c:v>
                </c:pt>
                <c:pt idx="975592">
                  <c:v>0</c:v>
                </c:pt>
                <c:pt idx="975593">
                  <c:v>0</c:v>
                </c:pt>
                <c:pt idx="975594">
                  <c:v>0</c:v>
                </c:pt>
                <c:pt idx="975595">
                  <c:v>0</c:v>
                </c:pt>
                <c:pt idx="975596">
                  <c:v>0</c:v>
                </c:pt>
                <c:pt idx="975597">
                  <c:v>0</c:v>
                </c:pt>
                <c:pt idx="975598">
                  <c:v>0</c:v>
                </c:pt>
                <c:pt idx="975599">
                  <c:v>0</c:v>
                </c:pt>
                <c:pt idx="975600">
                  <c:v>0</c:v>
                </c:pt>
                <c:pt idx="975601">
                  <c:v>0</c:v>
                </c:pt>
                <c:pt idx="975602">
                  <c:v>0</c:v>
                </c:pt>
                <c:pt idx="975603">
                  <c:v>0</c:v>
                </c:pt>
                <c:pt idx="975604">
                  <c:v>0</c:v>
                </c:pt>
                <c:pt idx="975605">
                  <c:v>0</c:v>
                </c:pt>
                <c:pt idx="975606">
                  <c:v>0</c:v>
                </c:pt>
                <c:pt idx="975607">
                  <c:v>0</c:v>
                </c:pt>
                <c:pt idx="975608">
                  <c:v>0</c:v>
                </c:pt>
                <c:pt idx="975609">
                  <c:v>0</c:v>
                </c:pt>
                <c:pt idx="975610">
                  <c:v>0</c:v>
                </c:pt>
                <c:pt idx="975611">
                  <c:v>0</c:v>
                </c:pt>
                <c:pt idx="975612">
                  <c:v>0</c:v>
                </c:pt>
                <c:pt idx="975613">
                  <c:v>0</c:v>
                </c:pt>
                <c:pt idx="975614">
                  <c:v>0</c:v>
                </c:pt>
                <c:pt idx="975615">
                  <c:v>0</c:v>
                </c:pt>
                <c:pt idx="975616">
                  <c:v>0</c:v>
                </c:pt>
                <c:pt idx="975617">
                  <c:v>0</c:v>
                </c:pt>
                <c:pt idx="975618">
                  <c:v>0</c:v>
                </c:pt>
                <c:pt idx="975619">
                  <c:v>0</c:v>
                </c:pt>
                <c:pt idx="975620">
                  <c:v>0</c:v>
                </c:pt>
                <c:pt idx="975621">
                  <c:v>0</c:v>
                </c:pt>
                <c:pt idx="975622">
                  <c:v>0</c:v>
                </c:pt>
                <c:pt idx="975623">
                  <c:v>0</c:v>
                </c:pt>
                <c:pt idx="975624">
                  <c:v>0</c:v>
                </c:pt>
                <c:pt idx="975625">
                  <c:v>0</c:v>
                </c:pt>
                <c:pt idx="975626">
                  <c:v>0</c:v>
                </c:pt>
                <c:pt idx="975627">
                  <c:v>0</c:v>
                </c:pt>
                <c:pt idx="975628">
                  <c:v>0</c:v>
                </c:pt>
                <c:pt idx="975629">
                  <c:v>0</c:v>
                </c:pt>
                <c:pt idx="975630">
                  <c:v>0</c:v>
                </c:pt>
                <c:pt idx="975631">
                  <c:v>0</c:v>
                </c:pt>
                <c:pt idx="975632">
                  <c:v>0</c:v>
                </c:pt>
                <c:pt idx="975633">
                  <c:v>0</c:v>
                </c:pt>
                <c:pt idx="975634">
                  <c:v>0</c:v>
                </c:pt>
                <c:pt idx="975635">
                  <c:v>0</c:v>
                </c:pt>
                <c:pt idx="975636">
                  <c:v>0</c:v>
                </c:pt>
                <c:pt idx="975637">
                  <c:v>0</c:v>
                </c:pt>
                <c:pt idx="975638">
                  <c:v>0</c:v>
                </c:pt>
                <c:pt idx="975639">
                  <c:v>0</c:v>
                </c:pt>
                <c:pt idx="975640">
                  <c:v>0</c:v>
                </c:pt>
                <c:pt idx="975641">
                  <c:v>0</c:v>
                </c:pt>
                <c:pt idx="975642">
                  <c:v>0</c:v>
                </c:pt>
                <c:pt idx="975643">
                  <c:v>0</c:v>
                </c:pt>
                <c:pt idx="975644">
                  <c:v>0</c:v>
                </c:pt>
                <c:pt idx="975645">
                  <c:v>0</c:v>
                </c:pt>
                <c:pt idx="975646">
                  <c:v>0</c:v>
                </c:pt>
                <c:pt idx="975647">
                  <c:v>0</c:v>
                </c:pt>
                <c:pt idx="975648">
                  <c:v>0</c:v>
                </c:pt>
                <c:pt idx="975649">
                  <c:v>0</c:v>
                </c:pt>
                <c:pt idx="975650">
                  <c:v>0</c:v>
                </c:pt>
                <c:pt idx="975651">
                  <c:v>0</c:v>
                </c:pt>
                <c:pt idx="975652">
                  <c:v>0</c:v>
                </c:pt>
                <c:pt idx="975653">
                  <c:v>0</c:v>
                </c:pt>
                <c:pt idx="975654">
                  <c:v>0</c:v>
                </c:pt>
                <c:pt idx="975655">
                  <c:v>0</c:v>
                </c:pt>
                <c:pt idx="975656">
                  <c:v>0</c:v>
                </c:pt>
                <c:pt idx="975657">
                  <c:v>0</c:v>
                </c:pt>
                <c:pt idx="975658">
                  <c:v>0</c:v>
                </c:pt>
                <c:pt idx="975659">
                  <c:v>0</c:v>
                </c:pt>
                <c:pt idx="975660">
                  <c:v>0</c:v>
                </c:pt>
                <c:pt idx="975661">
                  <c:v>0</c:v>
                </c:pt>
                <c:pt idx="975662">
                  <c:v>0</c:v>
                </c:pt>
                <c:pt idx="975663">
                  <c:v>0</c:v>
                </c:pt>
                <c:pt idx="975664">
                  <c:v>0</c:v>
                </c:pt>
                <c:pt idx="975665">
                  <c:v>0</c:v>
                </c:pt>
                <c:pt idx="975666">
                  <c:v>0</c:v>
                </c:pt>
                <c:pt idx="975667">
                  <c:v>0</c:v>
                </c:pt>
                <c:pt idx="975668">
                  <c:v>0</c:v>
                </c:pt>
                <c:pt idx="975669">
                  <c:v>0</c:v>
                </c:pt>
                <c:pt idx="975670">
                  <c:v>0</c:v>
                </c:pt>
                <c:pt idx="975671">
                  <c:v>0</c:v>
                </c:pt>
                <c:pt idx="975672">
                  <c:v>0</c:v>
                </c:pt>
                <c:pt idx="975673">
                  <c:v>0</c:v>
                </c:pt>
                <c:pt idx="975674">
                  <c:v>0</c:v>
                </c:pt>
                <c:pt idx="975675">
                  <c:v>0</c:v>
                </c:pt>
                <c:pt idx="975676">
                  <c:v>0</c:v>
                </c:pt>
                <c:pt idx="975677">
                  <c:v>0</c:v>
                </c:pt>
                <c:pt idx="975678">
                  <c:v>0</c:v>
                </c:pt>
                <c:pt idx="975679">
                  <c:v>0</c:v>
                </c:pt>
                <c:pt idx="975680">
                  <c:v>0</c:v>
                </c:pt>
                <c:pt idx="975681">
                  <c:v>0</c:v>
                </c:pt>
                <c:pt idx="975682">
                  <c:v>0</c:v>
                </c:pt>
                <c:pt idx="975683">
                  <c:v>0</c:v>
                </c:pt>
                <c:pt idx="975684">
                  <c:v>0</c:v>
                </c:pt>
                <c:pt idx="975685">
                  <c:v>0</c:v>
                </c:pt>
                <c:pt idx="975686">
                  <c:v>0</c:v>
                </c:pt>
                <c:pt idx="975687">
                  <c:v>0</c:v>
                </c:pt>
                <c:pt idx="975688">
                  <c:v>0</c:v>
                </c:pt>
                <c:pt idx="975689">
                  <c:v>0</c:v>
                </c:pt>
                <c:pt idx="975690">
                  <c:v>0</c:v>
                </c:pt>
                <c:pt idx="975691">
                  <c:v>0</c:v>
                </c:pt>
                <c:pt idx="975692">
                  <c:v>0</c:v>
                </c:pt>
                <c:pt idx="975693">
                  <c:v>0</c:v>
                </c:pt>
                <c:pt idx="975694">
                  <c:v>0</c:v>
                </c:pt>
                <c:pt idx="975695">
                  <c:v>0</c:v>
                </c:pt>
                <c:pt idx="975696">
                  <c:v>0</c:v>
                </c:pt>
                <c:pt idx="975697">
                  <c:v>0</c:v>
                </c:pt>
                <c:pt idx="975698">
                  <c:v>0</c:v>
                </c:pt>
                <c:pt idx="975699">
                  <c:v>0</c:v>
                </c:pt>
                <c:pt idx="975700">
                  <c:v>0</c:v>
                </c:pt>
                <c:pt idx="975701">
                  <c:v>0</c:v>
                </c:pt>
                <c:pt idx="975702">
                  <c:v>0</c:v>
                </c:pt>
                <c:pt idx="975703">
                  <c:v>0</c:v>
                </c:pt>
                <c:pt idx="975704">
                  <c:v>0</c:v>
                </c:pt>
                <c:pt idx="975705">
                  <c:v>0</c:v>
                </c:pt>
                <c:pt idx="975706">
                  <c:v>0</c:v>
                </c:pt>
                <c:pt idx="975707">
                  <c:v>0</c:v>
                </c:pt>
                <c:pt idx="975708">
                  <c:v>0</c:v>
                </c:pt>
                <c:pt idx="975709">
                  <c:v>0</c:v>
                </c:pt>
                <c:pt idx="975710">
                  <c:v>0</c:v>
                </c:pt>
                <c:pt idx="975711">
                  <c:v>0</c:v>
                </c:pt>
                <c:pt idx="975712">
                  <c:v>0</c:v>
                </c:pt>
                <c:pt idx="975713">
                  <c:v>0</c:v>
                </c:pt>
                <c:pt idx="975714">
                  <c:v>0</c:v>
                </c:pt>
                <c:pt idx="975715">
                  <c:v>0</c:v>
                </c:pt>
                <c:pt idx="975716">
                  <c:v>0</c:v>
                </c:pt>
                <c:pt idx="975717">
                  <c:v>0</c:v>
                </c:pt>
                <c:pt idx="975718">
                  <c:v>0</c:v>
                </c:pt>
                <c:pt idx="975719">
                  <c:v>0</c:v>
                </c:pt>
                <c:pt idx="975720">
                  <c:v>0</c:v>
                </c:pt>
                <c:pt idx="975721">
                  <c:v>0</c:v>
                </c:pt>
                <c:pt idx="975722">
                  <c:v>0</c:v>
                </c:pt>
                <c:pt idx="975723">
                  <c:v>0</c:v>
                </c:pt>
                <c:pt idx="975724">
                  <c:v>0</c:v>
                </c:pt>
                <c:pt idx="975725">
                  <c:v>0</c:v>
                </c:pt>
                <c:pt idx="975726">
                  <c:v>0</c:v>
                </c:pt>
                <c:pt idx="975727">
                  <c:v>0</c:v>
                </c:pt>
                <c:pt idx="975728">
                  <c:v>0</c:v>
                </c:pt>
                <c:pt idx="975729">
                  <c:v>0</c:v>
                </c:pt>
                <c:pt idx="975730">
                  <c:v>0</c:v>
                </c:pt>
                <c:pt idx="975731">
                  <c:v>0</c:v>
                </c:pt>
                <c:pt idx="975732">
                  <c:v>0</c:v>
                </c:pt>
                <c:pt idx="975733">
                  <c:v>0</c:v>
                </c:pt>
                <c:pt idx="975734">
                  <c:v>0</c:v>
                </c:pt>
                <c:pt idx="975735">
                  <c:v>0</c:v>
                </c:pt>
                <c:pt idx="975736">
                  <c:v>0</c:v>
                </c:pt>
                <c:pt idx="975737">
                  <c:v>0</c:v>
                </c:pt>
                <c:pt idx="975738">
                  <c:v>0</c:v>
                </c:pt>
                <c:pt idx="975739">
                  <c:v>0</c:v>
                </c:pt>
                <c:pt idx="975740">
                  <c:v>0</c:v>
                </c:pt>
                <c:pt idx="975741">
                  <c:v>0</c:v>
                </c:pt>
                <c:pt idx="975742">
                  <c:v>0</c:v>
                </c:pt>
                <c:pt idx="975743">
                  <c:v>0</c:v>
                </c:pt>
                <c:pt idx="975744">
                  <c:v>0</c:v>
                </c:pt>
                <c:pt idx="975745">
                  <c:v>0</c:v>
                </c:pt>
                <c:pt idx="975746">
                  <c:v>0</c:v>
                </c:pt>
                <c:pt idx="975747">
                  <c:v>0</c:v>
                </c:pt>
                <c:pt idx="975748">
                  <c:v>0</c:v>
                </c:pt>
                <c:pt idx="975749">
                  <c:v>0</c:v>
                </c:pt>
                <c:pt idx="975750">
                  <c:v>0</c:v>
                </c:pt>
                <c:pt idx="975751">
                  <c:v>0</c:v>
                </c:pt>
                <c:pt idx="975752">
                  <c:v>0</c:v>
                </c:pt>
                <c:pt idx="975753">
                  <c:v>0</c:v>
                </c:pt>
                <c:pt idx="975754">
                  <c:v>0</c:v>
                </c:pt>
                <c:pt idx="975755">
                  <c:v>0</c:v>
                </c:pt>
                <c:pt idx="975756">
                  <c:v>0</c:v>
                </c:pt>
                <c:pt idx="975757">
                  <c:v>0</c:v>
                </c:pt>
                <c:pt idx="975758">
                  <c:v>0</c:v>
                </c:pt>
                <c:pt idx="975759">
                  <c:v>0</c:v>
                </c:pt>
                <c:pt idx="975760">
                  <c:v>0</c:v>
                </c:pt>
                <c:pt idx="975761">
                  <c:v>0</c:v>
                </c:pt>
                <c:pt idx="975762">
                  <c:v>0</c:v>
                </c:pt>
                <c:pt idx="975763">
                  <c:v>0</c:v>
                </c:pt>
                <c:pt idx="975764">
                  <c:v>0</c:v>
                </c:pt>
                <c:pt idx="975765">
                  <c:v>0</c:v>
                </c:pt>
                <c:pt idx="975766">
                  <c:v>0</c:v>
                </c:pt>
                <c:pt idx="975767">
                  <c:v>0</c:v>
                </c:pt>
                <c:pt idx="975768">
                  <c:v>0</c:v>
                </c:pt>
                <c:pt idx="975769">
                  <c:v>0</c:v>
                </c:pt>
                <c:pt idx="975770">
                  <c:v>0</c:v>
                </c:pt>
                <c:pt idx="975771">
                  <c:v>0</c:v>
                </c:pt>
                <c:pt idx="975772">
                  <c:v>0</c:v>
                </c:pt>
                <c:pt idx="975773">
                  <c:v>0</c:v>
                </c:pt>
                <c:pt idx="975774">
                  <c:v>0</c:v>
                </c:pt>
                <c:pt idx="975775">
                  <c:v>0</c:v>
                </c:pt>
                <c:pt idx="975776">
                  <c:v>0</c:v>
                </c:pt>
                <c:pt idx="975777">
                  <c:v>0</c:v>
                </c:pt>
                <c:pt idx="975778">
                  <c:v>0</c:v>
                </c:pt>
                <c:pt idx="975779">
                  <c:v>0</c:v>
                </c:pt>
                <c:pt idx="975780">
                  <c:v>0</c:v>
                </c:pt>
                <c:pt idx="975781">
                  <c:v>0</c:v>
                </c:pt>
                <c:pt idx="975782">
                  <c:v>0</c:v>
                </c:pt>
                <c:pt idx="975783">
                  <c:v>0</c:v>
                </c:pt>
                <c:pt idx="975784">
                  <c:v>0</c:v>
                </c:pt>
                <c:pt idx="975785">
                  <c:v>0</c:v>
                </c:pt>
                <c:pt idx="975786">
                  <c:v>0</c:v>
                </c:pt>
                <c:pt idx="975787">
                  <c:v>0</c:v>
                </c:pt>
                <c:pt idx="975788">
                  <c:v>0</c:v>
                </c:pt>
                <c:pt idx="975789">
                  <c:v>0</c:v>
                </c:pt>
                <c:pt idx="975790">
                  <c:v>0</c:v>
                </c:pt>
                <c:pt idx="975791">
                  <c:v>0</c:v>
                </c:pt>
                <c:pt idx="975792">
                  <c:v>0</c:v>
                </c:pt>
                <c:pt idx="975793">
                  <c:v>0</c:v>
                </c:pt>
                <c:pt idx="975794">
                  <c:v>0</c:v>
                </c:pt>
                <c:pt idx="975795">
                  <c:v>0</c:v>
                </c:pt>
                <c:pt idx="975796">
                  <c:v>0</c:v>
                </c:pt>
                <c:pt idx="975797">
                  <c:v>0</c:v>
                </c:pt>
                <c:pt idx="975798">
                  <c:v>0</c:v>
                </c:pt>
                <c:pt idx="975799">
                  <c:v>0</c:v>
                </c:pt>
                <c:pt idx="975800">
                  <c:v>0</c:v>
                </c:pt>
                <c:pt idx="975801">
                  <c:v>0</c:v>
                </c:pt>
                <c:pt idx="975802">
                  <c:v>0</c:v>
                </c:pt>
                <c:pt idx="975803">
                  <c:v>0</c:v>
                </c:pt>
                <c:pt idx="975804">
                  <c:v>0</c:v>
                </c:pt>
                <c:pt idx="975805">
                  <c:v>0</c:v>
                </c:pt>
                <c:pt idx="975806">
                  <c:v>0</c:v>
                </c:pt>
                <c:pt idx="975807">
                  <c:v>0</c:v>
                </c:pt>
                <c:pt idx="975808">
                  <c:v>0</c:v>
                </c:pt>
                <c:pt idx="975809">
                  <c:v>0</c:v>
                </c:pt>
                <c:pt idx="975810">
                  <c:v>0</c:v>
                </c:pt>
                <c:pt idx="975811">
                  <c:v>0</c:v>
                </c:pt>
                <c:pt idx="975812">
                  <c:v>0</c:v>
                </c:pt>
                <c:pt idx="975813">
                  <c:v>0</c:v>
                </c:pt>
                <c:pt idx="975814">
                  <c:v>0</c:v>
                </c:pt>
                <c:pt idx="975815">
                  <c:v>0</c:v>
                </c:pt>
                <c:pt idx="975816">
                  <c:v>0</c:v>
                </c:pt>
                <c:pt idx="975817">
                  <c:v>0</c:v>
                </c:pt>
                <c:pt idx="975818">
                  <c:v>0</c:v>
                </c:pt>
                <c:pt idx="975819">
                  <c:v>0</c:v>
                </c:pt>
                <c:pt idx="975820">
                  <c:v>0</c:v>
                </c:pt>
                <c:pt idx="975821">
                  <c:v>0</c:v>
                </c:pt>
                <c:pt idx="975822">
                  <c:v>0</c:v>
                </c:pt>
                <c:pt idx="975823">
                  <c:v>0</c:v>
                </c:pt>
                <c:pt idx="975824">
                  <c:v>0</c:v>
                </c:pt>
                <c:pt idx="975825">
                  <c:v>0</c:v>
                </c:pt>
                <c:pt idx="975826">
                  <c:v>0</c:v>
                </c:pt>
                <c:pt idx="975827">
                  <c:v>0</c:v>
                </c:pt>
                <c:pt idx="975828">
                  <c:v>0</c:v>
                </c:pt>
                <c:pt idx="975829">
                  <c:v>0</c:v>
                </c:pt>
                <c:pt idx="975830">
                  <c:v>0</c:v>
                </c:pt>
                <c:pt idx="975831">
                  <c:v>0</c:v>
                </c:pt>
                <c:pt idx="975832">
                  <c:v>0</c:v>
                </c:pt>
                <c:pt idx="975833">
                  <c:v>0</c:v>
                </c:pt>
                <c:pt idx="975834">
                  <c:v>0</c:v>
                </c:pt>
                <c:pt idx="975835">
                  <c:v>0</c:v>
                </c:pt>
                <c:pt idx="975836">
                  <c:v>0</c:v>
                </c:pt>
                <c:pt idx="975837">
                  <c:v>0</c:v>
                </c:pt>
                <c:pt idx="975838">
                  <c:v>0</c:v>
                </c:pt>
                <c:pt idx="975839">
                  <c:v>0</c:v>
                </c:pt>
                <c:pt idx="975840">
                  <c:v>0</c:v>
                </c:pt>
                <c:pt idx="975841">
                  <c:v>0</c:v>
                </c:pt>
                <c:pt idx="975842">
                  <c:v>0</c:v>
                </c:pt>
                <c:pt idx="975843">
                  <c:v>0</c:v>
                </c:pt>
                <c:pt idx="975844">
                  <c:v>0</c:v>
                </c:pt>
                <c:pt idx="975845">
                  <c:v>0</c:v>
                </c:pt>
                <c:pt idx="975846">
                  <c:v>0</c:v>
                </c:pt>
                <c:pt idx="975847">
                  <c:v>0</c:v>
                </c:pt>
                <c:pt idx="975848">
                  <c:v>0</c:v>
                </c:pt>
                <c:pt idx="975849">
                  <c:v>0</c:v>
                </c:pt>
                <c:pt idx="975850">
                  <c:v>0</c:v>
                </c:pt>
                <c:pt idx="975851">
                  <c:v>0</c:v>
                </c:pt>
                <c:pt idx="975852">
                  <c:v>0</c:v>
                </c:pt>
                <c:pt idx="975853">
                  <c:v>0</c:v>
                </c:pt>
                <c:pt idx="975854">
                  <c:v>0</c:v>
                </c:pt>
                <c:pt idx="975855">
                  <c:v>0</c:v>
                </c:pt>
                <c:pt idx="975856">
                  <c:v>0</c:v>
                </c:pt>
                <c:pt idx="975857">
                  <c:v>0</c:v>
                </c:pt>
                <c:pt idx="975858">
                  <c:v>0</c:v>
                </c:pt>
                <c:pt idx="975859">
                  <c:v>0</c:v>
                </c:pt>
                <c:pt idx="975860">
                  <c:v>0</c:v>
                </c:pt>
                <c:pt idx="975861">
                  <c:v>0</c:v>
                </c:pt>
                <c:pt idx="975862">
                  <c:v>0</c:v>
                </c:pt>
                <c:pt idx="975863">
                  <c:v>0</c:v>
                </c:pt>
                <c:pt idx="975864">
                  <c:v>0</c:v>
                </c:pt>
                <c:pt idx="975865">
                  <c:v>0</c:v>
                </c:pt>
                <c:pt idx="975866">
                  <c:v>0</c:v>
                </c:pt>
                <c:pt idx="975867">
                  <c:v>0</c:v>
                </c:pt>
                <c:pt idx="975868">
                  <c:v>0</c:v>
                </c:pt>
                <c:pt idx="975869">
                  <c:v>0</c:v>
                </c:pt>
                <c:pt idx="975870">
                  <c:v>0</c:v>
                </c:pt>
                <c:pt idx="975871">
                  <c:v>0</c:v>
                </c:pt>
                <c:pt idx="975872">
                  <c:v>0</c:v>
                </c:pt>
                <c:pt idx="975873">
                  <c:v>0</c:v>
                </c:pt>
                <c:pt idx="975874">
                  <c:v>0</c:v>
                </c:pt>
                <c:pt idx="975875">
                  <c:v>0</c:v>
                </c:pt>
                <c:pt idx="975876">
                  <c:v>0</c:v>
                </c:pt>
                <c:pt idx="975877">
                  <c:v>0</c:v>
                </c:pt>
                <c:pt idx="975878">
                  <c:v>0</c:v>
                </c:pt>
                <c:pt idx="975879">
                  <c:v>0</c:v>
                </c:pt>
                <c:pt idx="975880">
                  <c:v>0</c:v>
                </c:pt>
                <c:pt idx="975881">
                  <c:v>0</c:v>
                </c:pt>
                <c:pt idx="975882">
                  <c:v>0</c:v>
                </c:pt>
                <c:pt idx="975883">
                  <c:v>0</c:v>
                </c:pt>
                <c:pt idx="975884">
                  <c:v>0</c:v>
                </c:pt>
                <c:pt idx="975885">
                  <c:v>0</c:v>
                </c:pt>
                <c:pt idx="975886">
                  <c:v>0</c:v>
                </c:pt>
                <c:pt idx="975887">
                  <c:v>0</c:v>
                </c:pt>
                <c:pt idx="975888">
                  <c:v>0</c:v>
                </c:pt>
                <c:pt idx="975889">
                  <c:v>0</c:v>
                </c:pt>
                <c:pt idx="975890">
                  <c:v>0</c:v>
                </c:pt>
                <c:pt idx="975891">
                  <c:v>0</c:v>
                </c:pt>
                <c:pt idx="975892">
                  <c:v>0</c:v>
                </c:pt>
                <c:pt idx="975893">
                  <c:v>0</c:v>
                </c:pt>
                <c:pt idx="975894">
                  <c:v>0</c:v>
                </c:pt>
                <c:pt idx="975895">
                  <c:v>0</c:v>
                </c:pt>
                <c:pt idx="975896">
                  <c:v>0</c:v>
                </c:pt>
                <c:pt idx="975897">
                  <c:v>0</c:v>
                </c:pt>
                <c:pt idx="975898">
                  <c:v>0</c:v>
                </c:pt>
                <c:pt idx="975899">
                  <c:v>0</c:v>
                </c:pt>
                <c:pt idx="975900">
                  <c:v>0</c:v>
                </c:pt>
                <c:pt idx="975901">
                  <c:v>0</c:v>
                </c:pt>
                <c:pt idx="975902">
                  <c:v>0</c:v>
                </c:pt>
                <c:pt idx="975903">
                  <c:v>0</c:v>
                </c:pt>
                <c:pt idx="975904">
                  <c:v>0</c:v>
                </c:pt>
                <c:pt idx="975905">
                  <c:v>0</c:v>
                </c:pt>
                <c:pt idx="975906">
                  <c:v>0</c:v>
                </c:pt>
                <c:pt idx="975907">
                  <c:v>0</c:v>
                </c:pt>
                <c:pt idx="975908">
                  <c:v>0</c:v>
                </c:pt>
                <c:pt idx="975909">
                  <c:v>0</c:v>
                </c:pt>
                <c:pt idx="975910">
                  <c:v>0</c:v>
                </c:pt>
                <c:pt idx="975911">
                  <c:v>0</c:v>
                </c:pt>
                <c:pt idx="975912">
                  <c:v>0</c:v>
                </c:pt>
                <c:pt idx="975913">
                  <c:v>0</c:v>
                </c:pt>
                <c:pt idx="975914">
                  <c:v>0</c:v>
                </c:pt>
                <c:pt idx="975915">
                  <c:v>0</c:v>
                </c:pt>
                <c:pt idx="975916">
                  <c:v>0</c:v>
                </c:pt>
                <c:pt idx="975917">
                  <c:v>0</c:v>
                </c:pt>
                <c:pt idx="975918">
                  <c:v>0</c:v>
                </c:pt>
                <c:pt idx="975919">
                  <c:v>0</c:v>
                </c:pt>
                <c:pt idx="975920">
                  <c:v>0</c:v>
                </c:pt>
                <c:pt idx="975921">
                  <c:v>0</c:v>
                </c:pt>
                <c:pt idx="975922">
                  <c:v>0</c:v>
                </c:pt>
                <c:pt idx="975923">
                  <c:v>0</c:v>
                </c:pt>
                <c:pt idx="975924">
                  <c:v>0</c:v>
                </c:pt>
                <c:pt idx="975925">
                  <c:v>0</c:v>
                </c:pt>
                <c:pt idx="975926">
                  <c:v>0</c:v>
                </c:pt>
                <c:pt idx="975927">
                  <c:v>0</c:v>
                </c:pt>
                <c:pt idx="975928">
                  <c:v>0</c:v>
                </c:pt>
                <c:pt idx="975929">
                  <c:v>0</c:v>
                </c:pt>
                <c:pt idx="975930">
                  <c:v>0</c:v>
                </c:pt>
                <c:pt idx="975931">
                  <c:v>0</c:v>
                </c:pt>
                <c:pt idx="975932">
                  <c:v>0</c:v>
                </c:pt>
                <c:pt idx="975933">
                  <c:v>0</c:v>
                </c:pt>
                <c:pt idx="975934">
                  <c:v>0</c:v>
                </c:pt>
                <c:pt idx="975935">
                  <c:v>0</c:v>
                </c:pt>
                <c:pt idx="975936">
                  <c:v>0</c:v>
                </c:pt>
                <c:pt idx="975937">
                  <c:v>0</c:v>
                </c:pt>
                <c:pt idx="975938">
                  <c:v>0</c:v>
                </c:pt>
                <c:pt idx="975939">
                  <c:v>0</c:v>
                </c:pt>
                <c:pt idx="975940">
                  <c:v>0</c:v>
                </c:pt>
                <c:pt idx="975941">
                  <c:v>0</c:v>
                </c:pt>
                <c:pt idx="975942">
                  <c:v>0</c:v>
                </c:pt>
                <c:pt idx="975943">
                  <c:v>0</c:v>
                </c:pt>
                <c:pt idx="975944">
                  <c:v>0</c:v>
                </c:pt>
                <c:pt idx="975945">
                  <c:v>0</c:v>
                </c:pt>
                <c:pt idx="975946">
                  <c:v>0</c:v>
                </c:pt>
                <c:pt idx="975947">
                  <c:v>0</c:v>
                </c:pt>
                <c:pt idx="975948">
                  <c:v>0</c:v>
                </c:pt>
                <c:pt idx="975949">
                  <c:v>0</c:v>
                </c:pt>
                <c:pt idx="975950">
                  <c:v>0</c:v>
                </c:pt>
                <c:pt idx="975951">
                  <c:v>0</c:v>
                </c:pt>
                <c:pt idx="975952">
                  <c:v>0</c:v>
                </c:pt>
                <c:pt idx="975953">
                  <c:v>0</c:v>
                </c:pt>
                <c:pt idx="975954">
                  <c:v>0</c:v>
                </c:pt>
                <c:pt idx="975955">
                  <c:v>0</c:v>
                </c:pt>
                <c:pt idx="975956">
                  <c:v>0</c:v>
                </c:pt>
                <c:pt idx="975957">
                  <c:v>0</c:v>
                </c:pt>
                <c:pt idx="975958">
                  <c:v>0</c:v>
                </c:pt>
                <c:pt idx="975959">
                  <c:v>0</c:v>
                </c:pt>
                <c:pt idx="975960">
                  <c:v>0</c:v>
                </c:pt>
                <c:pt idx="975961">
                  <c:v>0</c:v>
                </c:pt>
                <c:pt idx="975962">
                  <c:v>0</c:v>
                </c:pt>
                <c:pt idx="975963">
                  <c:v>0</c:v>
                </c:pt>
                <c:pt idx="975964">
                  <c:v>0</c:v>
                </c:pt>
                <c:pt idx="975965">
                  <c:v>0</c:v>
                </c:pt>
                <c:pt idx="975966">
                  <c:v>0</c:v>
                </c:pt>
                <c:pt idx="975967">
                  <c:v>0</c:v>
                </c:pt>
                <c:pt idx="975968">
                  <c:v>0</c:v>
                </c:pt>
                <c:pt idx="975969">
                  <c:v>0</c:v>
                </c:pt>
                <c:pt idx="975970">
                  <c:v>0</c:v>
                </c:pt>
                <c:pt idx="975971">
                  <c:v>0</c:v>
                </c:pt>
                <c:pt idx="975972">
                  <c:v>0</c:v>
                </c:pt>
                <c:pt idx="975973">
                  <c:v>0</c:v>
                </c:pt>
                <c:pt idx="975974">
                  <c:v>0</c:v>
                </c:pt>
                <c:pt idx="975975">
                  <c:v>0</c:v>
                </c:pt>
                <c:pt idx="975976">
                  <c:v>0</c:v>
                </c:pt>
                <c:pt idx="975977">
                  <c:v>0</c:v>
                </c:pt>
                <c:pt idx="975978">
                  <c:v>0</c:v>
                </c:pt>
                <c:pt idx="975979">
                  <c:v>0</c:v>
                </c:pt>
                <c:pt idx="975980">
                  <c:v>0</c:v>
                </c:pt>
                <c:pt idx="975981">
                  <c:v>0</c:v>
                </c:pt>
                <c:pt idx="975982">
                  <c:v>0</c:v>
                </c:pt>
                <c:pt idx="975983">
                  <c:v>0</c:v>
                </c:pt>
                <c:pt idx="975984">
                  <c:v>0</c:v>
                </c:pt>
                <c:pt idx="975985">
                  <c:v>0</c:v>
                </c:pt>
                <c:pt idx="975986">
                  <c:v>0</c:v>
                </c:pt>
                <c:pt idx="975987">
                  <c:v>0</c:v>
                </c:pt>
                <c:pt idx="975988">
                  <c:v>0</c:v>
                </c:pt>
                <c:pt idx="975989">
                  <c:v>0</c:v>
                </c:pt>
                <c:pt idx="975990">
                  <c:v>0</c:v>
                </c:pt>
                <c:pt idx="975991">
                  <c:v>0</c:v>
                </c:pt>
                <c:pt idx="975992">
                  <c:v>0</c:v>
                </c:pt>
                <c:pt idx="975993">
                  <c:v>0</c:v>
                </c:pt>
                <c:pt idx="975994">
                  <c:v>0</c:v>
                </c:pt>
                <c:pt idx="975995">
                  <c:v>0</c:v>
                </c:pt>
                <c:pt idx="975996">
                  <c:v>0</c:v>
                </c:pt>
                <c:pt idx="975997">
                  <c:v>0</c:v>
                </c:pt>
                <c:pt idx="975998">
                  <c:v>0</c:v>
                </c:pt>
                <c:pt idx="975999">
                  <c:v>0</c:v>
                </c:pt>
                <c:pt idx="976000">
                  <c:v>0</c:v>
                </c:pt>
                <c:pt idx="976001">
                  <c:v>0</c:v>
                </c:pt>
                <c:pt idx="976002">
                  <c:v>0</c:v>
                </c:pt>
                <c:pt idx="976003">
                  <c:v>0</c:v>
                </c:pt>
                <c:pt idx="976004">
                  <c:v>0</c:v>
                </c:pt>
                <c:pt idx="976005">
                  <c:v>0</c:v>
                </c:pt>
                <c:pt idx="976006">
                  <c:v>0</c:v>
                </c:pt>
                <c:pt idx="976007">
                  <c:v>0</c:v>
                </c:pt>
                <c:pt idx="976008">
                  <c:v>0</c:v>
                </c:pt>
                <c:pt idx="976009">
                  <c:v>0</c:v>
                </c:pt>
                <c:pt idx="976010">
                  <c:v>0</c:v>
                </c:pt>
                <c:pt idx="976011">
                  <c:v>0</c:v>
                </c:pt>
                <c:pt idx="976012">
                  <c:v>0</c:v>
                </c:pt>
                <c:pt idx="976013">
                  <c:v>0</c:v>
                </c:pt>
                <c:pt idx="976014">
                  <c:v>0</c:v>
                </c:pt>
                <c:pt idx="976015">
                  <c:v>0</c:v>
                </c:pt>
                <c:pt idx="976016">
                  <c:v>0</c:v>
                </c:pt>
                <c:pt idx="976017">
                  <c:v>0</c:v>
                </c:pt>
                <c:pt idx="976018">
                  <c:v>0</c:v>
                </c:pt>
                <c:pt idx="976019">
                  <c:v>0</c:v>
                </c:pt>
                <c:pt idx="976020">
                  <c:v>0</c:v>
                </c:pt>
                <c:pt idx="976021">
                  <c:v>0</c:v>
                </c:pt>
                <c:pt idx="976022">
                  <c:v>0</c:v>
                </c:pt>
                <c:pt idx="976023">
                  <c:v>0</c:v>
                </c:pt>
                <c:pt idx="976024">
                  <c:v>0</c:v>
                </c:pt>
                <c:pt idx="976025">
                  <c:v>0</c:v>
                </c:pt>
                <c:pt idx="976026">
                  <c:v>0</c:v>
                </c:pt>
                <c:pt idx="976027">
                  <c:v>0</c:v>
                </c:pt>
                <c:pt idx="976028">
                  <c:v>0</c:v>
                </c:pt>
                <c:pt idx="976029">
                  <c:v>0</c:v>
                </c:pt>
                <c:pt idx="976030">
                  <c:v>0</c:v>
                </c:pt>
                <c:pt idx="976031">
                  <c:v>0</c:v>
                </c:pt>
                <c:pt idx="976032">
                  <c:v>0</c:v>
                </c:pt>
                <c:pt idx="976033">
                  <c:v>0</c:v>
                </c:pt>
                <c:pt idx="976034">
                  <c:v>0</c:v>
                </c:pt>
                <c:pt idx="976035">
                  <c:v>0</c:v>
                </c:pt>
                <c:pt idx="976036">
                  <c:v>0</c:v>
                </c:pt>
                <c:pt idx="976037">
                  <c:v>0</c:v>
                </c:pt>
                <c:pt idx="976038">
                  <c:v>0</c:v>
                </c:pt>
                <c:pt idx="976039">
                  <c:v>0</c:v>
                </c:pt>
                <c:pt idx="976040">
                  <c:v>0</c:v>
                </c:pt>
                <c:pt idx="976041">
                  <c:v>0</c:v>
                </c:pt>
                <c:pt idx="976042">
                  <c:v>0</c:v>
                </c:pt>
                <c:pt idx="976043">
                  <c:v>0</c:v>
                </c:pt>
                <c:pt idx="976044">
                  <c:v>0</c:v>
                </c:pt>
                <c:pt idx="976045">
                  <c:v>0</c:v>
                </c:pt>
                <c:pt idx="976046">
                  <c:v>0</c:v>
                </c:pt>
                <c:pt idx="976047">
                  <c:v>0</c:v>
                </c:pt>
                <c:pt idx="976048">
                  <c:v>0</c:v>
                </c:pt>
                <c:pt idx="976049">
                  <c:v>0</c:v>
                </c:pt>
                <c:pt idx="976050">
                  <c:v>0</c:v>
                </c:pt>
                <c:pt idx="976051">
                  <c:v>0</c:v>
                </c:pt>
                <c:pt idx="976052">
                  <c:v>0</c:v>
                </c:pt>
                <c:pt idx="976053">
                  <c:v>0</c:v>
                </c:pt>
                <c:pt idx="976054">
                  <c:v>0</c:v>
                </c:pt>
                <c:pt idx="976055">
                  <c:v>0</c:v>
                </c:pt>
                <c:pt idx="976056">
                  <c:v>0</c:v>
                </c:pt>
                <c:pt idx="976057">
                  <c:v>0</c:v>
                </c:pt>
                <c:pt idx="976058">
                  <c:v>0</c:v>
                </c:pt>
                <c:pt idx="976059">
                  <c:v>0</c:v>
                </c:pt>
                <c:pt idx="976060">
                  <c:v>0</c:v>
                </c:pt>
                <c:pt idx="976061">
                  <c:v>0</c:v>
                </c:pt>
                <c:pt idx="976062">
                  <c:v>0</c:v>
                </c:pt>
                <c:pt idx="976063">
                  <c:v>0</c:v>
                </c:pt>
                <c:pt idx="976064">
                  <c:v>0</c:v>
                </c:pt>
                <c:pt idx="976065">
                  <c:v>0</c:v>
                </c:pt>
                <c:pt idx="976066">
                  <c:v>0</c:v>
                </c:pt>
                <c:pt idx="976067">
                  <c:v>0</c:v>
                </c:pt>
                <c:pt idx="976068">
                  <c:v>0</c:v>
                </c:pt>
                <c:pt idx="976069">
                  <c:v>0</c:v>
                </c:pt>
                <c:pt idx="976070">
                  <c:v>0</c:v>
                </c:pt>
                <c:pt idx="976071">
                  <c:v>0</c:v>
                </c:pt>
                <c:pt idx="976072">
                  <c:v>0</c:v>
                </c:pt>
                <c:pt idx="976073">
                  <c:v>0</c:v>
                </c:pt>
                <c:pt idx="976074">
                  <c:v>0</c:v>
                </c:pt>
                <c:pt idx="976075">
                  <c:v>0</c:v>
                </c:pt>
                <c:pt idx="976076">
                  <c:v>0</c:v>
                </c:pt>
                <c:pt idx="976077">
                  <c:v>0</c:v>
                </c:pt>
                <c:pt idx="976078">
                  <c:v>0</c:v>
                </c:pt>
                <c:pt idx="976079">
                  <c:v>0</c:v>
                </c:pt>
                <c:pt idx="976080">
                  <c:v>0</c:v>
                </c:pt>
                <c:pt idx="976081">
                  <c:v>0</c:v>
                </c:pt>
                <c:pt idx="976082">
                  <c:v>0</c:v>
                </c:pt>
                <c:pt idx="976083">
                  <c:v>0</c:v>
                </c:pt>
                <c:pt idx="976084">
                  <c:v>0</c:v>
                </c:pt>
                <c:pt idx="976085">
                  <c:v>0</c:v>
                </c:pt>
                <c:pt idx="976086">
                  <c:v>0</c:v>
                </c:pt>
                <c:pt idx="976087">
                  <c:v>0</c:v>
                </c:pt>
                <c:pt idx="976088">
                  <c:v>0</c:v>
                </c:pt>
                <c:pt idx="976089">
                  <c:v>0</c:v>
                </c:pt>
                <c:pt idx="976090">
                  <c:v>0</c:v>
                </c:pt>
                <c:pt idx="976091">
                  <c:v>0</c:v>
                </c:pt>
                <c:pt idx="976092">
                  <c:v>0</c:v>
                </c:pt>
                <c:pt idx="976093">
                  <c:v>0</c:v>
                </c:pt>
                <c:pt idx="976094">
                  <c:v>0</c:v>
                </c:pt>
                <c:pt idx="976095">
                  <c:v>0</c:v>
                </c:pt>
                <c:pt idx="976096">
                  <c:v>0</c:v>
                </c:pt>
                <c:pt idx="976097">
                  <c:v>0</c:v>
                </c:pt>
                <c:pt idx="976098">
                  <c:v>0</c:v>
                </c:pt>
                <c:pt idx="976099">
                  <c:v>0</c:v>
                </c:pt>
                <c:pt idx="976100">
                  <c:v>0</c:v>
                </c:pt>
                <c:pt idx="976101">
                  <c:v>0</c:v>
                </c:pt>
                <c:pt idx="976102">
                  <c:v>0</c:v>
                </c:pt>
                <c:pt idx="976103">
                  <c:v>0</c:v>
                </c:pt>
                <c:pt idx="976104">
                  <c:v>0</c:v>
                </c:pt>
                <c:pt idx="976105">
                  <c:v>0</c:v>
                </c:pt>
                <c:pt idx="976106">
                  <c:v>0</c:v>
                </c:pt>
                <c:pt idx="976107">
                  <c:v>0</c:v>
                </c:pt>
                <c:pt idx="976108">
                  <c:v>0</c:v>
                </c:pt>
                <c:pt idx="976109">
                  <c:v>0</c:v>
                </c:pt>
                <c:pt idx="976110">
                  <c:v>0</c:v>
                </c:pt>
                <c:pt idx="976111">
                  <c:v>0</c:v>
                </c:pt>
                <c:pt idx="976112">
                  <c:v>0</c:v>
                </c:pt>
                <c:pt idx="976113">
                  <c:v>0</c:v>
                </c:pt>
                <c:pt idx="976114">
                  <c:v>0</c:v>
                </c:pt>
                <c:pt idx="976115">
                  <c:v>0</c:v>
                </c:pt>
                <c:pt idx="976116">
                  <c:v>0</c:v>
                </c:pt>
                <c:pt idx="976117">
                  <c:v>0</c:v>
                </c:pt>
                <c:pt idx="976118">
                  <c:v>0</c:v>
                </c:pt>
                <c:pt idx="976119">
                  <c:v>0</c:v>
                </c:pt>
                <c:pt idx="976120">
                  <c:v>0</c:v>
                </c:pt>
                <c:pt idx="976121">
                  <c:v>0</c:v>
                </c:pt>
                <c:pt idx="976122">
                  <c:v>0</c:v>
                </c:pt>
                <c:pt idx="976123">
                  <c:v>0</c:v>
                </c:pt>
                <c:pt idx="976124">
                  <c:v>0</c:v>
                </c:pt>
                <c:pt idx="976125">
                  <c:v>0</c:v>
                </c:pt>
                <c:pt idx="976126">
                  <c:v>0</c:v>
                </c:pt>
                <c:pt idx="976127">
                  <c:v>0</c:v>
                </c:pt>
                <c:pt idx="976128">
                  <c:v>0</c:v>
                </c:pt>
                <c:pt idx="976129">
                  <c:v>0</c:v>
                </c:pt>
                <c:pt idx="976130">
                  <c:v>0</c:v>
                </c:pt>
                <c:pt idx="976131">
                  <c:v>0</c:v>
                </c:pt>
                <c:pt idx="976132">
                  <c:v>0</c:v>
                </c:pt>
                <c:pt idx="976133">
                  <c:v>0</c:v>
                </c:pt>
                <c:pt idx="976134">
                  <c:v>0</c:v>
                </c:pt>
                <c:pt idx="976135">
                  <c:v>0</c:v>
                </c:pt>
                <c:pt idx="976136">
                  <c:v>0</c:v>
                </c:pt>
                <c:pt idx="976137">
                  <c:v>0</c:v>
                </c:pt>
                <c:pt idx="976138">
                  <c:v>0</c:v>
                </c:pt>
                <c:pt idx="976139">
                  <c:v>0</c:v>
                </c:pt>
                <c:pt idx="976140">
                  <c:v>0</c:v>
                </c:pt>
                <c:pt idx="976141">
                  <c:v>0</c:v>
                </c:pt>
                <c:pt idx="976142">
                  <c:v>0</c:v>
                </c:pt>
                <c:pt idx="976143">
                  <c:v>0</c:v>
                </c:pt>
                <c:pt idx="976144">
                  <c:v>0</c:v>
                </c:pt>
                <c:pt idx="976145">
                  <c:v>0</c:v>
                </c:pt>
                <c:pt idx="976146">
                  <c:v>0</c:v>
                </c:pt>
                <c:pt idx="976147">
                  <c:v>0</c:v>
                </c:pt>
                <c:pt idx="976148">
                  <c:v>0</c:v>
                </c:pt>
                <c:pt idx="976149">
                  <c:v>0</c:v>
                </c:pt>
                <c:pt idx="976150">
                  <c:v>0</c:v>
                </c:pt>
                <c:pt idx="976151">
                  <c:v>0</c:v>
                </c:pt>
                <c:pt idx="976152">
                  <c:v>0</c:v>
                </c:pt>
                <c:pt idx="976153">
                  <c:v>0</c:v>
                </c:pt>
                <c:pt idx="976154">
                  <c:v>0</c:v>
                </c:pt>
                <c:pt idx="976155">
                  <c:v>0</c:v>
                </c:pt>
                <c:pt idx="976156">
                  <c:v>0</c:v>
                </c:pt>
                <c:pt idx="976157">
                  <c:v>0</c:v>
                </c:pt>
                <c:pt idx="976158">
                  <c:v>0</c:v>
                </c:pt>
                <c:pt idx="976159">
                  <c:v>0</c:v>
                </c:pt>
                <c:pt idx="976160">
                  <c:v>0</c:v>
                </c:pt>
                <c:pt idx="976161">
                  <c:v>0</c:v>
                </c:pt>
                <c:pt idx="976162">
                  <c:v>0</c:v>
                </c:pt>
                <c:pt idx="976163">
                  <c:v>0</c:v>
                </c:pt>
                <c:pt idx="976164">
                  <c:v>0</c:v>
                </c:pt>
                <c:pt idx="976165">
                  <c:v>0</c:v>
                </c:pt>
                <c:pt idx="976166">
                  <c:v>0</c:v>
                </c:pt>
                <c:pt idx="976167">
                  <c:v>0</c:v>
                </c:pt>
                <c:pt idx="976168">
                  <c:v>0</c:v>
                </c:pt>
                <c:pt idx="976169">
                  <c:v>0</c:v>
                </c:pt>
                <c:pt idx="976170">
                  <c:v>0</c:v>
                </c:pt>
                <c:pt idx="976171">
                  <c:v>0</c:v>
                </c:pt>
                <c:pt idx="976172">
                  <c:v>0</c:v>
                </c:pt>
                <c:pt idx="976173">
                  <c:v>0</c:v>
                </c:pt>
                <c:pt idx="976174">
                  <c:v>0</c:v>
                </c:pt>
                <c:pt idx="976175">
                  <c:v>0</c:v>
                </c:pt>
                <c:pt idx="976176">
                  <c:v>0</c:v>
                </c:pt>
                <c:pt idx="976177">
                  <c:v>0</c:v>
                </c:pt>
                <c:pt idx="976178">
                  <c:v>0</c:v>
                </c:pt>
                <c:pt idx="976179">
                  <c:v>0</c:v>
                </c:pt>
                <c:pt idx="976180">
                  <c:v>0</c:v>
                </c:pt>
                <c:pt idx="976181">
                  <c:v>0</c:v>
                </c:pt>
                <c:pt idx="976182">
                  <c:v>0</c:v>
                </c:pt>
                <c:pt idx="976183">
                  <c:v>0</c:v>
                </c:pt>
                <c:pt idx="976184">
                  <c:v>0</c:v>
                </c:pt>
                <c:pt idx="976185">
                  <c:v>0</c:v>
                </c:pt>
                <c:pt idx="976186">
                  <c:v>0</c:v>
                </c:pt>
                <c:pt idx="976187">
                  <c:v>0</c:v>
                </c:pt>
                <c:pt idx="976188">
                  <c:v>0</c:v>
                </c:pt>
                <c:pt idx="976189">
                  <c:v>0</c:v>
                </c:pt>
                <c:pt idx="976190">
                  <c:v>0</c:v>
                </c:pt>
                <c:pt idx="976191">
                  <c:v>0</c:v>
                </c:pt>
                <c:pt idx="976192">
                  <c:v>0</c:v>
                </c:pt>
                <c:pt idx="976193">
                  <c:v>0</c:v>
                </c:pt>
                <c:pt idx="976194">
                  <c:v>0</c:v>
                </c:pt>
                <c:pt idx="976195">
                  <c:v>0</c:v>
                </c:pt>
                <c:pt idx="976196">
                  <c:v>0</c:v>
                </c:pt>
                <c:pt idx="976197">
                  <c:v>0</c:v>
                </c:pt>
                <c:pt idx="976198">
                  <c:v>0</c:v>
                </c:pt>
                <c:pt idx="976199">
                  <c:v>0</c:v>
                </c:pt>
                <c:pt idx="976200">
                  <c:v>0</c:v>
                </c:pt>
                <c:pt idx="976201">
                  <c:v>0</c:v>
                </c:pt>
                <c:pt idx="976202">
                  <c:v>0</c:v>
                </c:pt>
                <c:pt idx="976203">
                  <c:v>0</c:v>
                </c:pt>
                <c:pt idx="976204">
                  <c:v>0</c:v>
                </c:pt>
                <c:pt idx="976205">
                  <c:v>0</c:v>
                </c:pt>
                <c:pt idx="976206">
                  <c:v>0</c:v>
                </c:pt>
                <c:pt idx="976207">
                  <c:v>0</c:v>
                </c:pt>
                <c:pt idx="976208">
                  <c:v>0</c:v>
                </c:pt>
                <c:pt idx="976209">
                  <c:v>0</c:v>
                </c:pt>
                <c:pt idx="976210">
                  <c:v>0</c:v>
                </c:pt>
                <c:pt idx="976211">
                  <c:v>0</c:v>
                </c:pt>
                <c:pt idx="976212">
                  <c:v>0</c:v>
                </c:pt>
                <c:pt idx="976213">
                  <c:v>0</c:v>
                </c:pt>
                <c:pt idx="976214">
                  <c:v>0</c:v>
                </c:pt>
                <c:pt idx="976215">
                  <c:v>0</c:v>
                </c:pt>
                <c:pt idx="976216">
                  <c:v>0</c:v>
                </c:pt>
                <c:pt idx="976217">
                  <c:v>0</c:v>
                </c:pt>
                <c:pt idx="976218">
                  <c:v>0</c:v>
                </c:pt>
                <c:pt idx="976219">
                  <c:v>0</c:v>
                </c:pt>
                <c:pt idx="976220">
                  <c:v>0</c:v>
                </c:pt>
                <c:pt idx="976221">
                  <c:v>0</c:v>
                </c:pt>
                <c:pt idx="976222">
                  <c:v>0</c:v>
                </c:pt>
                <c:pt idx="976223">
                  <c:v>0</c:v>
                </c:pt>
                <c:pt idx="976224">
                  <c:v>0</c:v>
                </c:pt>
                <c:pt idx="976225">
                  <c:v>0</c:v>
                </c:pt>
                <c:pt idx="976226">
                  <c:v>0</c:v>
                </c:pt>
                <c:pt idx="976227">
                  <c:v>0</c:v>
                </c:pt>
                <c:pt idx="976228">
                  <c:v>0</c:v>
                </c:pt>
                <c:pt idx="976229">
                  <c:v>0</c:v>
                </c:pt>
                <c:pt idx="976230">
                  <c:v>0</c:v>
                </c:pt>
                <c:pt idx="976231">
                  <c:v>0</c:v>
                </c:pt>
                <c:pt idx="976232">
                  <c:v>0</c:v>
                </c:pt>
                <c:pt idx="976233">
                  <c:v>0</c:v>
                </c:pt>
                <c:pt idx="976234">
                  <c:v>0</c:v>
                </c:pt>
                <c:pt idx="976235">
                  <c:v>0</c:v>
                </c:pt>
                <c:pt idx="976236">
                  <c:v>0</c:v>
                </c:pt>
                <c:pt idx="976237">
                  <c:v>0</c:v>
                </c:pt>
                <c:pt idx="976238">
                  <c:v>0</c:v>
                </c:pt>
                <c:pt idx="976239">
                  <c:v>0</c:v>
                </c:pt>
                <c:pt idx="976240">
                  <c:v>0</c:v>
                </c:pt>
                <c:pt idx="976241">
                  <c:v>0</c:v>
                </c:pt>
                <c:pt idx="976242">
                  <c:v>0</c:v>
                </c:pt>
                <c:pt idx="976243">
                  <c:v>0</c:v>
                </c:pt>
                <c:pt idx="976244">
                  <c:v>0</c:v>
                </c:pt>
                <c:pt idx="976245">
                  <c:v>0</c:v>
                </c:pt>
                <c:pt idx="976246">
                  <c:v>0</c:v>
                </c:pt>
                <c:pt idx="976247">
                  <c:v>0</c:v>
                </c:pt>
                <c:pt idx="976248">
                  <c:v>0</c:v>
                </c:pt>
                <c:pt idx="976249">
                  <c:v>0</c:v>
                </c:pt>
                <c:pt idx="976250">
                  <c:v>0</c:v>
                </c:pt>
                <c:pt idx="976251">
                  <c:v>0</c:v>
                </c:pt>
                <c:pt idx="976252">
                  <c:v>0</c:v>
                </c:pt>
                <c:pt idx="976253">
                  <c:v>0</c:v>
                </c:pt>
                <c:pt idx="976254">
                  <c:v>0</c:v>
                </c:pt>
                <c:pt idx="976255">
                  <c:v>0</c:v>
                </c:pt>
                <c:pt idx="976256">
                  <c:v>0</c:v>
                </c:pt>
                <c:pt idx="976257">
                  <c:v>0</c:v>
                </c:pt>
                <c:pt idx="976258">
                  <c:v>0</c:v>
                </c:pt>
                <c:pt idx="976259">
                  <c:v>0</c:v>
                </c:pt>
                <c:pt idx="976260">
                  <c:v>0</c:v>
                </c:pt>
                <c:pt idx="976261">
                  <c:v>0</c:v>
                </c:pt>
                <c:pt idx="976262">
                  <c:v>0</c:v>
                </c:pt>
                <c:pt idx="976263">
                  <c:v>0</c:v>
                </c:pt>
                <c:pt idx="976264">
                  <c:v>0</c:v>
                </c:pt>
                <c:pt idx="976265">
                  <c:v>0</c:v>
                </c:pt>
                <c:pt idx="976266">
                  <c:v>0</c:v>
                </c:pt>
                <c:pt idx="976267">
                  <c:v>0</c:v>
                </c:pt>
                <c:pt idx="976268">
                  <c:v>0</c:v>
                </c:pt>
                <c:pt idx="976269">
                  <c:v>0</c:v>
                </c:pt>
                <c:pt idx="976270">
                  <c:v>0</c:v>
                </c:pt>
                <c:pt idx="976271">
                  <c:v>0</c:v>
                </c:pt>
                <c:pt idx="976272">
                  <c:v>0</c:v>
                </c:pt>
                <c:pt idx="976273">
                  <c:v>0</c:v>
                </c:pt>
                <c:pt idx="976274">
                  <c:v>0</c:v>
                </c:pt>
                <c:pt idx="976275">
                  <c:v>0</c:v>
                </c:pt>
                <c:pt idx="976276">
                  <c:v>0</c:v>
                </c:pt>
                <c:pt idx="976277">
                  <c:v>0</c:v>
                </c:pt>
                <c:pt idx="976278">
                  <c:v>0</c:v>
                </c:pt>
                <c:pt idx="976279">
                  <c:v>0</c:v>
                </c:pt>
                <c:pt idx="976280">
                  <c:v>0</c:v>
                </c:pt>
                <c:pt idx="976281">
                  <c:v>0</c:v>
                </c:pt>
                <c:pt idx="976282">
                  <c:v>0</c:v>
                </c:pt>
                <c:pt idx="976283">
                  <c:v>0</c:v>
                </c:pt>
                <c:pt idx="976284">
                  <c:v>0</c:v>
                </c:pt>
                <c:pt idx="976285">
                  <c:v>0</c:v>
                </c:pt>
                <c:pt idx="976286">
                  <c:v>0</c:v>
                </c:pt>
                <c:pt idx="976287">
                  <c:v>0</c:v>
                </c:pt>
                <c:pt idx="976288">
                  <c:v>0</c:v>
                </c:pt>
                <c:pt idx="976289">
                  <c:v>0</c:v>
                </c:pt>
                <c:pt idx="976290">
                  <c:v>0</c:v>
                </c:pt>
                <c:pt idx="976291">
                  <c:v>0</c:v>
                </c:pt>
                <c:pt idx="976292">
                  <c:v>0</c:v>
                </c:pt>
                <c:pt idx="976293">
                  <c:v>0</c:v>
                </c:pt>
                <c:pt idx="976294">
                  <c:v>0</c:v>
                </c:pt>
                <c:pt idx="976295">
                  <c:v>0</c:v>
                </c:pt>
                <c:pt idx="976296">
                  <c:v>0</c:v>
                </c:pt>
                <c:pt idx="976297">
                  <c:v>0</c:v>
                </c:pt>
                <c:pt idx="976298">
                  <c:v>0</c:v>
                </c:pt>
                <c:pt idx="976299">
                  <c:v>0</c:v>
                </c:pt>
                <c:pt idx="976300">
                  <c:v>0</c:v>
                </c:pt>
                <c:pt idx="976301">
                  <c:v>0</c:v>
                </c:pt>
                <c:pt idx="976302">
                  <c:v>0</c:v>
                </c:pt>
                <c:pt idx="976303">
                  <c:v>0</c:v>
                </c:pt>
                <c:pt idx="976304">
                  <c:v>0</c:v>
                </c:pt>
                <c:pt idx="976305">
                  <c:v>0</c:v>
                </c:pt>
                <c:pt idx="976306">
                  <c:v>0</c:v>
                </c:pt>
                <c:pt idx="976307">
                  <c:v>0</c:v>
                </c:pt>
                <c:pt idx="976308">
                  <c:v>0</c:v>
                </c:pt>
                <c:pt idx="976309">
                  <c:v>0</c:v>
                </c:pt>
                <c:pt idx="976310">
                  <c:v>0</c:v>
                </c:pt>
                <c:pt idx="976311">
                  <c:v>0</c:v>
                </c:pt>
                <c:pt idx="976312">
                  <c:v>0</c:v>
                </c:pt>
                <c:pt idx="976313">
                  <c:v>0</c:v>
                </c:pt>
                <c:pt idx="976314">
                  <c:v>0</c:v>
                </c:pt>
                <c:pt idx="976315">
                  <c:v>0</c:v>
                </c:pt>
                <c:pt idx="976316">
                  <c:v>0</c:v>
                </c:pt>
                <c:pt idx="976317">
                  <c:v>0</c:v>
                </c:pt>
                <c:pt idx="976318">
                  <c:v>0</c:v>
                </c:pt>
                <c:pt idx="976319">
                  <c:v>0</c:v>
                </c:pt>
                <c:pt idx="976320">
                  <c:v>0</c:v>
                </c:pt>
                <c:pt idx="976321">
                  <c:v>0</c:v>
                </c:pt>
                <c:pt idx="976322">
                  <c:v>0</c:v>
                </c:pt>
                <c:pt idx="976323">
                  <c:v>0</c:v>
                </c:pt>
                <c:pt idx="976324">
                  <c:v>0</c:v>
                </c:pt>
                <c:pt idx="976325">
                  <c:v>0</c:v>
                </c:pt>
                <c:pt idx="976326">
                  <c:v>0</c:v>
                </c:pt>
                <c:pt idx="976327">
                  <c:v>0</c:v>
                </c:pt>
                <c:pt idx="976328">
                  <c:v>0</c:v>
                </c:pt>
                <c:pt idx="976329">
                  <c:v>0</c:v>
                </c:pt>
                <c:pt idx="976330">
                  <c:v>0</c:v>
                </c:pt>
                <c:pt idx="976331">
                  <c:v>0</c:v>
                </c:pt>
                <c:pt idx="976332">
                  <c:v>0</c:v>
                </c:pt>
                <c:pt idx="976333">
                  <c:v>0</c:v>
                </c:pt>
                <c:pt idx="976334">
                  <c:v>0</c:v>
                </c:pt>
                <c:pt idx="976335">
                  <c:v>0</c:v>
                </c:pt>
                <c:pt idx="976336">
                  <c:v>0</c:v>
                </c:pt>
                <c:pt idx="976337">
                  <c:v>0</c:v>
                </c:pt>
                <c:pt idx="976338">
                  <c:v>0</c:v>
                </c:pt>
                <c:pt idx="976339">
                  <c:v>0</c:v>
                </c:pt>
                <c:pt idx="976340">
                  <c:v>0</c:v>
                </c:pt>
                <c:pt idx="976341">
                  <c:v>0</c:v>
                </c:pt>
                <c:pt idx="976342">
                  <c:v>0</c:v>
                </c:pt>
                <c:pt idx="976343">
                  <c:v>0</c:v>
                </c:pt>
                <c:pt idx="976344">
                  <c:v>0</c:v>
                </c:pt>
                <c:pt idx="976345">
                  <c:v>0</c:v>
                </c:pt>
                <c:pt idx="976346">
                  <c:v>0</c:v>
                </c:pt>
                <c:pt idx="976347">
                  <c:v>0</c:v>
                </c:pt>
                <c:pt idx="976348">
                  <c:v>0</c:v>
                </c:pt>
                <c:pt idx="976349">
                  <c:v>0</c:v>
                </c:pt>
                <c:pt idx="976350">
                  <c:v>0</c:v>
                </c:pt>
                <c:pt idx="976351">
                  <c:v>0</c:v>
                </c:pt>
                <c:pt idx="976352">
                  <c:v>0</c:v>
                </c:pt>
                <c:pt idx="976353">
                  <c:v>0</c:v>
                </c:pt>
                <c:pt idx="976354">
                  <c:v>0</c:v>
                </c:pt>
                <c:pt idx="976355">
                  <c:v>0</c:v>
                </c:pt>
                <c:pt idx="976356">
                  <c:v>0</c:v>
                </c:pt>
                <c:pt idx="976357">
                  <c:v>0</c:v>
                </c:pt>
                <c:pt idx="976358">
                  <c:v>0</c:v>
                </c:pt>
                <c:pt idx="976359">
                  <c:v>0</c:v>
                </c:pt>
                <c:pt idx="976360">
                  <c:v>0</c:v>
                </c:pt>
                <c:pt idx="976361">
                  <c:v>0</c:v>
                </c:pt>
                <c:pt idx="976362">
                  <c:v>0</c:v>
                </c:pt>
                <c:pt idx="976363">
                  <c:v>0</c:v>
                </c:pt>
                <c:pt idx="976364">
                  <c:v>0</c:v>
                </c:pt>
                <c:pt idx="976365">
                  <c:v>0</c:v>
                </c:pt>
                <c:pt idx="976366">
                  <c:v>0</c:v>
                </c:pt>
                <c:pt idx="976367">
                  <c:v>0</c:v>
                </c:pt>
                <c:pt idx="976368">
                  <c:v>0</c:v>
                </c:pt>
                <c:pt idx="976369">
                  <c:v>0</c:v>
                </c:pt>
                <c:pt idx="976370">
                  <c:v>0</c:v>
                </c:pt>
                <c:pt idx="976371">
                  <c:v>0</c:v>
                </c:pt>
                <c:pt idx="976372">
                  <c:v>0</c:v>
                </c:pt>
                <c:pt idx="976373">
                  <c:v>0</c:v>
                </c:pt>
                <c:pt idx="976374">
                  <c:v>0</c:v>
                </c:pt>
                <c:pt idx="976375">
                  <c:v>0</c:v>
                </c:pt>
                <c:pt idx="976376">
                  <c:v>0</c:v>
                </c:pt>
                <c:pt idx="976377">
                  <c:v>0</c:v>
                </c:pt>
                <c:pt idx="976378">
                  <c:v>0</c:v>
                </c:pt>
                <c:pt idx="976379">
                  <c:v>0</c:v>
                </c:pt>
                <c:pt idx="976380">
                  <c:v>0</c:v>
                </c:pt>
                <c:pt idx="976381">
                  <c:v>0</c:v>
                </c:pt>
                <c:pt idx="976382">
                  <c:v>0</c:v>
                </c:pt>
                <c:pt idx="976383">
                  <c:v>0</c:v>
                </c:pt>
                <c:pt idx="976384">
                  <c:v>0</c:v>
                </c:pt>
                <c:pt idx="976385">
                  <c:v>0</c:v>
                </c:pt>
                <c:pt idx="976386">
                  <c:v>0</c:v>
                </c:pt>
                <c:pt idx="976387">
                  <c:v>0</c:v>
                </c:pt>
                <c:pt idx="976388">
                  <c:v>0</c:v>
                </c:pt>
                <c:pt idx="976389">
                  <c:v>0</c:v>
                </c:pt>
                <c:pt idx="976390">
                  <c:v>0</c:v>
                </c:pt>
                <c:pt idx="976391">
                  <c:v>0</c:v>
                </c:pt>
                <c:pt idx="976392">
                  <c:v>0</c:v>
                </c:pt>
                <c:pt idx="976393">
                  <c:v>0</c:v>
                </c:pt>
                <c:pt idx="976394">
                  <c:v>0</c:v>
                </c:pt>
                <c:pt idx="976395">
                  <c:v>0</c:v>
                </c:pt>
                <c:pt idx="976396">
                  <c:v>0</c:v>
                </c:pt>
                <c:pt idx="976397">
                  <c:v>0</c:v>
                </c:pt>
                <c:pt idx="976398">
                  <c:v>0</c:v>
                </c:pt>
                <c:pt idx="976399">
                  <c:v>0</c:v>
                </c:pt>
                <c:pt idx="976400">
                  <c:v>0</c:v>
                </c:pt>
                <c:pt idx="976401">
                  <c:v>0</c:v>
                </c:pt>
                <c:pt idx="976402">
                  <c:v>0</c:v>
                </c:pt>
                <c:pt idx="976403">
                  <c:v>0</c:v>
                </c:pt>
                <c:pt idx="976404">
                  <c:v>0</c:v>
                </c:pt>
                <c:pt idx="976405">
                  <c:v>0</c:v>
                </c:pt>
                <c:pt idx="976406">
                  <c:v>0</c:v>
                </c:pt>
                <c:pt idx="976407">
                  <c:v>0</c:v>
                </c:pt>
                <c:pt idx="976408">
                  <c:v>0</c:v>
                </c:pt>
                <c:pt idx="976409">
                  <c:v>0</c:v>
                </c:pt>
                <c:pt idx="976410">
                  <c:v>0</c:v>
                </c:pt>
                <c:pt idx="976411">
                  <c:v>0</c:v>
                </c:pt>
                <c:pt idx="976412">
                  <c:v>0</c:v>
                </c:pt>
                <c:pt idx="976413">
                  <c:v>0</c:v>
                </c:pt>
                <c:pt idx="976414">
                  <c:v>0</c:v>
                </c:pt>
                <c:pt idx="976415">
                  <c:v>0</c:v>
                </c:pt>
                <c:pt idx="976416">
                  <c:v>0</c:v>
                </c:pt>
                <c:pt idx="976417">
                  <c:v>0</c:v>
                </c:pt>
                <c:pt idx="976418">
                  <c:v>0</c:v>
                </c:pt>
                <c:pt idx="976419">
                  <c:v>0</c:v>
                </c:pt>
                <c:pt idx="976420">
                  <c:v>0</c:v>
                </c:pt>
                <c:pt idx="976421">
                  <c:v>0</c:v>
                </c:pt>
                <c:pt idx="976422">
                  <c:v>0</c:v>
                </c:pt>
                <c:pt idx="976423">
                  <c:v>0</c:v>
                </c:pt>
                <c:pt idx="976424">
                  <c:v>0</c:v>
                </c:pt>
                <c:pt idx="976425">
                  <c:v>0</c:v>
                </c:pt>
                <c:pt idx="976426">
                  <c:v>0</c:v>
                </c:pt>
                <c:pt idx="976427">
                  <c:v>0</c:v>
                </c:pt>
                <c:pt idx="976428">
                  <c:v>0</c:v>
                </c:pt>
                <c:pt idx="976429">
                  <c:v>0</c:v>
                </c:pt>
                <c:pt idx="976430">
                  <c:v>0</c:v>
                </c:pt>
                <c:pt idx="976431">
                  <c:v>0</c:v>
                </c:pt>
                <c:pt idx="976432">
                  <c:v>0</c:v>
                </c:pt>
                <c:pt idx="976433">
                  <c:v>0</c:v>
                </c:pt>
                <c:pt idx="976434">
                  <c:v>0</c:v>
                </c:pt>
                <c:pt idx="976435">
                  <c:v>0</c:v>
                </c:pt>
                <c:pt idx="976436">
                  <c:v>0</c:v>
                </c:pt>
                <c:pt idx="976437">
                  <c:v>0</c:v>
                </c:pt>
                <c:pt idx="976438">
                  <c:v>0</c:v>
                </c:pt>
                <c:pt idx="976439">
                  <c:v>0</c:v>
                </c:pt>
                <c:pt idx="976440">
                  <c:v>0</c:v>
                </c:pt>
                <c:pt idx="976441">
                  <c:v>0</c:v>
                </c:pt>
                <c:pt idx="976442">
                  <c:v>0</c:v>
                </c:pt>
                <c:pt idx="976443">
                  <c:v>0</c:v>
                </c:pt>
                <c:pt idx="976444">
                  <c:v>0</c:v>
                </c:pt>
                <c:pt idx="976445">
                  <c:v>0</c:v>
                </c:pt>
                <c:pt idx="976446">
                  <c:v>0</c:v>
                </c:pt>
                <c:pt idx="976447">
                  <c:v>0</c:v>
                </c:pt>
                <c:pt idx="976448">
                  <c:v>0</c:v>
                </c:pt>
                <c:pt idx="976449">
                  <c:v>0</c:v>
                </c:pt>
                <c:pt idx="976450">
                  <c:v>0</c:v>
                </c:pt>
                <c:pt idx="976451">
                  <c:v>0</c:v>
                </c:pt>
                <c:pt idx="976452">
                  <c:v>0</c:v>
                </c:pt>
                <c:pt idx="976453">
                  <c:v>0</c:v>
                </c:pt>
                <c:pt idx="976454">
                  <c:v>0</c:v>
                </c:pt>
                <c:pt idx="976455">
                  <c:v>0</c:v>
                </c:pt>
                <c:pt idx="976456">
                  <c:v>0</c:v>
                </c:pt>
                <c:pt idx="976457">
                  <c:v>0</c:v>
                </c:pt>
                <c:pt idx="976458">
                  <c:v>0</c:v>
                </c:pt>
                <c:pt idx="976459">
                  <c:v>0</c:v>
                </c:pt>
                <c:pt idx="976460">
                  <c:v>0</c:v>
                </c:pt>
                <c:pt idx="976461">
                  <c:v>0</c:v>
                </c:pt>
                <c:pt idx="976462">
                  <c:v>0</c:v>
                </c:pt>
                <c:pt idx="976463">
                  <c:v>0</c:v>
                </c:pt>
                <c:pt idx="976464">
                  <c:v>0</c:v>
                </c:pt>
                <c:pt idx="976465">
                  <c:v>0</c:v>
                </c:pt>
                <c:pt idx="976466">
                  <c:v>0</c:v>
                </c:pt>
                <c:pt idx="976467">
                  <c:v>0</c:v>
                </c:pt>
                <c:pt idx="976468">
                  <c:v>0</c:v>
                </c:pt>
                <c:pt idx="976469">
                  <c:v>0</c:v>
                </c:pt>
                <c:pt idx="976470">
                  <c:v>0</c:v>
                </c:pt>
                <c:pt idx="976471">
                  <c:v>0</c:v>
                </c:pt>
                <c:pt idx="976472">
                  <c:v>0</c:v>
                </c:pt>
                <c:pt idx="976473">
                  <c:v>0</c:v>
                </c:pt>
                <c:pt idx="976474">
                  <c:v>0</c:v>
                </c:pt>
                <c:pt idx="976475">
                  <c:v>0</c:v>
                </c:pt>
                <c:pt idx="976476">
                  <c:v>0</c:v>
                </c:pt>
                <c:pt idx="976477">
                  <c:v>0</c:v>
                </c:pt>
                <c:pt idx="976478">
                  <c:v>0</c:v>
                </c:pt>
                <c:pt idx="976479">
                  <c:v>0</c:v>
                </c:pt>
                <c:pt idx="976480">
                  <c:v>0</c:v>
                </c:pt>
                <c:pt idx="976481">
                  <c:v>0</c:v>
                </c:pt>
                <c:pt idx="976482">
                  <c:v>0</c:v>
                </c:pt>
                <c:pt idx="976483">
                  <c:v>0</c:v>
                </c:pt>
                <c:pt idx="976484">
                  <c:v>0</c:v>
                </c:pt>
                <c:pt idx="976485">
                  <c:v>0</c:v>
                </c:pt>
                <c:pt idx="976486">
                  <c:v>0</c:v>
                </c:pt>
                <c:pt idx="976487">
                  <c:v>0</c:v>
                </c:pt>
                <c:pt idx="976488">
                  <c:v>0</c:v>
                </c:pt>
                <c:pt idx="976489">
                  <c:v>0</c:v>
                </c:pt>
                <c:pt idx="976490">
                  <c:v>0</c:v>
                </c:pt>
                <c:pt idx="976491">
                  <c:v>0</c:v>
                </c:pt>
                <c:pt idx="976492">
                  <c:v>0</c:v>
                </c:pt>
                <c:pt idx="976493">
                  <c:v>0</c:v>
                </c:pt>
                <c:pt idx="976494">
                  <c:v>0</c:v>
                </c:pt>
                <c:pt idx="976495">
                  <c:v>0</c:v>
                </c:pt>
                <c:pt idx="976496">
                  <c:v>0</c:v>
                </c:pt>
                <c:pt idx="976497">
                  <c:v>0</c:v>
                </c:pt>
                <c:pt idx="976498">
                  <c:v>0</c:v>
                </c:pt>
                <c:pt idx="976499">
                  <c:v>0</c:v>
                </c:pt>
                <c:pt idx="976500">
                  <c:v>0</c:v>
                </c:pt>
                <c:pt idx="976501">
                  <c:v>0</c:v>
                </c:pt>
                <c:pt idx="976502">
                  <c:v>0</c:v>
                </c:pt>
                <c:pt idx="976503">
                  <c:v>0</c:v>
                </c:pt>
                <c:pt idx="976504">
                  <c:v>0</c:v>
                </c:pt>
                <c:pt idx="976505">
                  <c:v>0</c:v>
                </c:pt>
                <c:pt idx="976506">
                  <c:v>0</c:v>
                </c:pt>
                <c:pt idx="976507">
                  <c:v>0</c:v>
                </c:pt>
                <c:pt idx="976508">
                  <c:v>0</c:v>
                </c:pt>
                <c:pt idx="976509">
                  <c:v>0</c:v>
                </c:pt>
                <c:pt idx="976510">
                  <c:v>0</c:v>
                </c:pt>
                <c:pt idx="976511">
                  <c:v>0</c:v>
                </c:pt>
                <c:pt idx="976512">
                  <c:v>0</c:v>
                </c:pt>
                <c:pt idx="976513">
                  <c:v>0</c:v>
                </c:pt>
                <c:pt idx="976514">
                  <c:v>0</c:v>
                </c:pt>
                <c:pt idx="976515">
                  <c:v>0</c:v>
                </c:pt>
                <c:pt idx="976516">
                  <c:v>0</c:v>
                </c:pt>
                <c:pt idx="976517">
                  <c:v>0</c:v>
                </c:pt>
                <c:pt idx="976518">
                  <c:v>0</c:v>
                </c:pt>
                <c:pt idx="976519">
                  <c:v>0</c:v>
                </c:pt>
                <c:pt idx="976520">
                  <c:v>0</c:v>
                </c:pt>
                <c:pt idx="976521">
                  <c:v>0</c:v>
                </c:pt>
                <c:pt idx="976522">
                  <c:v>0</c:v>
                </c:pt>
                <c:pt idx="976523">
                  <c:v>0</c:v>
                </c:pt>
                <c:pt idx="976524">
                  <c:v>0</c:v>
                </c:pt>
                <c:pt idx="976525">
                  <c:v>0</c:v>
                </c:pt>
                <c:pt idx="976526">
                  <c:v>0</c:v>
                </c:pt>
                <c:pt idx="976527">
                  <c:v>0</c:v>
                </c:pt>
                <c:pt idx="976528">
                  <c:v>0</c:v>
                </c:pt>
                <c:pt idx="976529">
                  <c:v>0</c:v>
                </c:pt>
                <c:pt idx="976530">
                  <c:v>0</c:v>
                </c:pt>
                <c:pt idx="976531">
                  <c:v>0</c:v>
                </c:pt>
                <c:pt idx="976532">
                  <c:v>0</c:v>
                </c:pt>
                <c:pt idx="976533">
                  <c:v>0</c:v>
                </c:pt>
                <c:pt idx="976534">
                  <c:v>0</c:v>
                </c:pt>
                <c:pt idx="976535">
                  <c:v>0</c:v>
                </c:pt>
                <c:pt idx="976536">
                  <c:v>0</c:v>
                </c:pt>
                <c:pt idx="976537">
                  <c:v>0</c:v>
                </c:pt>
                <c:pt idx="976538">
                  <c:v>0</c:v>
                </c:pt>
                <c:pt idx="976539">
                  <c:v>0</c:v>
                </c:pt>
                <c:pt idx="976540">
                  <c:v>0</c:v>
                </c:pt>
                <c:pt idx="976541">
                  <c:v>0</c:v>
                </c:pt>
                <c:pt idx="976542">
                  <c:v>0</c:v>
                </c:pt>
                <c:pt idx="976543">
                  <c:v>0</c:v>
                </c:pt>
                <c:pt idx="976544">
                  <c:v>0</c:v>
                </c:pt>
                <c:pt idx="976545">
                  <c:v>0</c:v>
                </c:pt>
                <c:pt idx="976546">
                  <c:v>0</c:v>
                </c:pt>
                <c:pt idx="976547">
                  <c:v>0</c:v>
                </c:pt>
                <c:pt idx="976548">
                  <c:v>0</c:v>
                </c:pt>
                <c:pt idx="976549">
                  <c:v>0</c:v>
                </c:pt>
                <c:pt idx="976550">
                  <c:v>0</c:v>
                </c:pt>
                <c:pt idx="976551">
                  <c:v>0</c:v>
                </c:pt>
                <c:pt idx="976552">
                  <c:v>0</c:v>
                </c:pt>
                <c:pt idx="976553">
                  <c:v>0</c:v>
                </c:pt>
                <c:pt idx="976554">
                  <c:v>0</c:v>
                </c:pt>
                <c:pt idx="976555">
                  <c:v>0</c:v>
                </c:pt>
                <c:pt idx="976556">
                  <c:v>0</c:v>
                </c:pt>
                <c:pt idx="976557">
                  <c:v>0</c:v>
                </c:pt>
                <c:pt idx="976558">
                  <c:v>0</c:v>
                </c:pt>
                <c:pt idx="976559">
                  <c:v>0</c:v>
                </c:pt>
                <c:pt idx="976560">
                  <c:v>0</c:v>
                </c:pt>
                <c:pt idx="976561">
                  <c:v>0</c:v>
                </c:pt>
                <c:pt idx="976562">
                  <c:v>0</c:v>
                </c:pt>
                <c:pt idx="976563">
                  <c:v>0</c:v>
                </c:pt>
                <c:pt idx="976564">
                  <c:v>0</c:v>
                </c:pt>
                <c:pt idx="976565">
                  <c:v>0</c:v>
                </c:pt>
                <c:pt idx="976566">
                  <c:v>0</c:v>
                </c:pt>
                <c:pt idx="976567">
                  <c:v>0</c:v>
                </c:pt>
                <c:pt idx="976568">
                  <c:v>0</c:v>
                </c:pt>
                <c:pt idx="976569">
                  <c:v>0</c:v>
                </c:pt>
                <c:pt idx="976570">
                  <c:v>0</c:v>
                </c:pt>
                <c:pt idx="976571">
                  <c:v>0</c:v>
                </c:pt>
                <c:pt idx="976572">
                  <c:v>0</c:v>
                </c:pt>
                <c:pt idx="976573">
                  <c:v>0</c:v>
                </c:pt>
                <c:pt idx="976574">
                  <c:v>0</c:v>
                </c:pt>
                <c:pt idx="976575">
                  <c:v>0</c:v>
                </c:pt>
                <c:pt idx="976576">
                  <c:v>0</c:v>
                </c:pt>
                <c:pt idx="976577">
                  <c:v>0</c:v>
                </c:pt>
                <c:pt idx="976578">
                  <c:v>0</c:v>
                </c:pt>
                <c:pt idx="976579">
                  <c:v>0</c:v>
                </c:pt>
                <c:pt idx="976580">
                  <c:v>0</c:v>
                </c:pt>
                <c:pt idx="976581">
                  <c:v>0</c:v>
                </c:pt>
                <c:pt idx="976582">
                  <c:v>0</c:v>
                </c:pt>
                <c:pt idx="976583">
                  <c:v>0</c:v>
                </c:pt>
                <c:pt idx="976584">
                  <c:v>0</c:v>
                </c:pt>
                <c:pt idx="976585">
                  <c:v>0</c:v>
                </c:pt>
                <c:pt idx="976586">
                  <c:v>0</c:v>
                </c:pt>
                <c:pt idx="976587">
                  <c:v>0</c:v>
                </c:pt>
                <c:pt idx="976588">
                  <c:v>0</c:v>
                </c:pt>
                <c:pt idx="976589">
                  <c:v>0</c:v>
                </c:pt>
                <c:pt idx="976590">
                  <c:v>0</c:v>
                </c:pt>
                <c:pt idx="976591">
                  <c:v>0</c:v>
                </c:pt>
                <c:pt idx="976592">
                  <c:v>0</c:v>
                </c:pt>
                <c:pt idx="976593">
                  <c:v>0</c:v>
                </c:pt>
                <c:pt idx="976594">
                  <c:v>0</c:v>
                </c:pt>
                <c:pt idx="976595">
                  <c:v>0</c:v>
                </c:pt>
                <c:pt idx="976596">
                  <c:v>0</c:v>
                </c:pt>
                <c:pt idx="976597">
                  <c:v>0</c:v>
                </c:pt>
                <c:pt idx="976598">
                  <c:v>0</c:v>
                </c:pt>
                <c:pt idx="976599">
                  <c:v>0</c:v>
                </c:pt>
                <c:pt idx="976600">
                  <c:v>0</c:v>
                </c:pt>
                <c:pt idx="976601">
                  <c:v>0</c:v>
                </c:pt>
                <c:pt idx="976602">
                  <c:v>0</c:v>
                </c:pt>
                <c:pt idx="976603">
                  <c:v>0</c:v>
                </c:pt>
                <c:pt idx="976604">
                  <c:v>0</c:v>
                </c:pt>
                <c:pt idx="976605">
                  <c:v>0</c:v>
                </c:pt>
                <c:pt idx="976606">
                  <c:v>0</c:v>
                </c:pt>
                <c:pt idx="976607">
                  <c:v>0</c:v>
                </c:pt>
                <c:pt idx="976608">
                  <c:v>0</c:v>
                </c:pt>
                <c:pt idx="976609">
                  <c:v>0</c:v>
                </c:pt>
                <c:pt idx="976610">
                  <c:v>0</c:v>
                </c:pt>
                <c:pt idx="976611">
                  <c:v>0</c:v>
                </c:pt>
                <c:pt idx="976612">
                  <c:v>0</c:v>
                </c:pt>
                <c:pt idx="976613">
                  <c:v>0</c:v>
                </c:pt>
                <c:pt idx="976614">
                  <c:v>0</c:v>
                </c:pt>
                <c:pt idx="976615">
                  <c:v>0</c:v>
                </c:pt>
                <c:pt idx="976616">
                  <c:v>0</c:v>
                </c:pt>
                <c:pt idx="976617">
                  <c:v>0</c:v>
                </c:pt>
                <c:pt idx="976618">
                  <c:v>0</c:v>
                </c:pt>
                <c:pt idx="976619">
                  <c:v>0</c:v>
                </c:pt>
                <c:pt idx="976620">
                  <c:v>0</c:v>
                </c:pt>
                <c:pt idx="976621">
                  <c:v>0</c:v>
                </c:pt>
                <c:pt idx="976622">
                  <c:v>0</c:v>
                </c:pt>
                <c:pt idx="976623">
                  <c:v>0</c:v>
                </c:pt>
                <c:pt idx="976624">
                  <c:v>0</c:v>
                </c:pt>
                <c:pt idx="976625">
                  <c:v>0</c:v>
                </c:pt>
                <c:pt idx="976626">
                  <c:v>0</c:v>
                </c:pt>
                <c:pt idx="976627">
                  <c:v>0</c:v>
                </c:pt>
                <c:pt idx="976628">
                  <c:v>0</c:v>
                </c:pt>
                <c:pt idx="976629">
                  <c:v>0</c:v>
                </c:pt>
                <c:pt idx="976630">
                  <c:v>0</c:v>
                </c:pt>
                <c:pt idx="976631">
                  <c:v>0</c:v>
                </c:pt>
                <c:pt idx="976632">
                  <c:v>0</c:v>
                </c:pt>
                <c:pt idx="976633">
                  <c:v>0</c:v>
                </c:pt>
                <c:pt idx="976634">
                  <c:v>0</c:v>
                </c:pt>
                <c:pt idx="976635">
                  <c:v>0</c:v>
                </c:pt>
                <c:pt idx="976636">
                  <c:v>0</c:v>
                </c:pt>
                <c:pt idx="976637">
                  <c:v>0</c:v>
                </c:pt>
                <c:pt idx="976638">
                  <c:v>0</c:v>
                </c:pt>
                <c:pt idx="976639">
                  <c:v>0</c:v>
                </c:pt>
                <c:pt idx="976640">
                  <c:v>0</c:v>
                </c:pt>
                <c:pt idx="976641">
                  <c:v>0</c:v>
                </c:pt>
                <c:pt idx="976642">
                  <c:v>0</c:v>
                </c:pt>
                <c:pt idx="976643">
                  <c:v>0</c:v>
                </c:pt>
                <c:pt idx="976644">
                  <c:v>0</c:v>
                </c:pt>
                <c:pt idx="976645">
                  <c:v>0</c:v>
                </c:pt>
                <c:pt idx="976646">
                  <c:v>0</c:v>
                </c:pt>
                <c:pt idx="976647">
                  <c:v>0</c:v>
                </c:pt>
                <c:pt idx="976648">
                  <c:v>0</c:v>
                </c:pt>
                <c:pt idx="976649">
                  <c:v>0</c:v>
                </c:pt>
                <c:pt idx="976650">
                  <c:v>0</c:v>
                </c:pt>
                <c:pt idx="976651">
                  <c:v>0</c:v>
                </c:pt>
                <c:pt idx="976652">
                  <c:v>0</c:v>
                </c:pt>
                <c:pt idx="976653">
                  <c:v>0</c:v>
                </c:pt>
                <c:pt idx="976654">
                  <c:v>0</c:v>
                </c:pt>
                <c:pt idx="976655">
                  <c:v>0</c:v>
                </c:pt>
                <c:pt idx="976656">
                  <c:v>0</c:v>
                </c:pt>
                <c:pt idx="976657">
                  <c:v>0</c:v>
                </c:pt>
                <c:pt idx="976658">
                  <c:v>0</c:v>
                </c:pt>
                <c:pt idx="976659">
                  <c:v>0</c:v>
                </c:pt>
                <c:pt idx="976660">
                  <c:v>0</c:v>
                </c:pt>
                <c:pt idx="976661">
                  <c:v>0</c:v>
                </c:pt>
                <c:pt idx="976662">
                  <c:v>0</c:v>
                </c:pt>
                <c:pt idx="976663">
                  <c:v>0</c:v>
                </c:pt>
                <c:pt idx="976664">
                  <c:v>0</c:v>
                </c:pt>
                <c:pt idx="976665">
                  <c:v>0</c:v>
                </c:pt>
                <c:pt idx="976666">
                  <c:v>0</c:v>
                </c:pt>
                <c:pt idx="976667">
                  <c:v>0</c:v>
                </c:pt>
                <c:pt idx="976668">
                  <c:v>0</c:v>
                </c:pt>
                <c:pt idx="976669">
                  <c:v>0</c:v>
                </c:pt>
                <c:pt idx="976670">
                  <c:v>0</c:v>
                </c:pt>
                <c:pt idx="976671">
                  <c:v>0</c:v>
                </c:pt>
                <c:pt idx="976672">
                  <c:v>0</c:v>
                </c:pt>
                <c:pt idx="976673">
                  <c:v>0</c:v>
                </c:pt>
                <c:pt idx="976674">
                  <c:v>0</c:v>
                </c:pt>
                <c:pt idx="976675">
                  <c:v>0</c:v>
                </c:pt>
                <c:pt idx="976676">
                  <c:v>0</c:v>
                </c:pt>
                <c:pt idx="976677">
                  <c:v>0</c:v>
                </c:pt>
                <c:pt idx="976678">
                  <c:v>0</c:v>
                </c:pt>
                <c:pt idx="976679">
                  <c:v>0</c:v>
                </c:pt>
                <c:pt idx="976680">
                  <c:v>0</c:v>
                </c:pt>
                <c:pt idx="976681">
                  <c:v>0</c:v>
                </c:pt>
                <c:pt idx="976682">
                  <c:v>0</c:v>
                </c:pt>
                <c:pt idx="976683">
                  <c:v>0</c:v>
                </c:pt>
                <c:pt idx="976684">
                  <c:v>0</c:v>
                </c:pt>
                <c:pt idx="976685">
                  <c:v>0</c:v>
                </c:pt>
                <c:pt idx="976686">
                  <c:v>0</c:v>
                </c:pt>
                <c:pt idx="976687">
                  <c:v>0</c:v>
                </c:pt>
                <c:pt idx="976688">
                  <c:v>0</c:v>
                </c:pt>
                <c:pt idx="976689">
                  <c:v>0</c:v>
                </c:pt>
                <c:pt idx="976690">
                  <c:v>0</c:v>
                </c:pt>
                <c:pt idx="976691">
                  <c:v>0</c:v>
                </c:pt>
                <c:pt idx="976692">
                  <c:v>0</c:v>
                </c:pt>
                <c:pt idx="976693">
                  <c:v>0</c:v>
                </c:pt>
                <c:pt idx="976694">
                  <c:v>0</c:v>
                </c:pt>
                <c:pt idx="976695">
                  <c:v>0</c:v>
                </c:pt>
                <c:pt idx="976696">
                  <c:v>0</c:v>
                </c:pt>
                <c:pt idx="976697">
                  <c:v>0</c:v>
                </c:pt>
                <c:pt idx="976698">
                  <c:v>0</c:v>
                </c:pt>
                <c:pt idx="976699">
                  <c:v>0</c:v>
                </c:pt>
                <c:pt idx="976700">
                  <c:v>0</c:v>
                </c:pt>
                <c:pt idx="976701">
                  <c:v>0</c:v>
                </c:pt>
                <c:pt idx="976702">
                  <c:v>0</c:v>
                </c:pt>
                <c:pt idx="976703">
                  <c:v>0</c:v>
                </c:pt>
                <c:pt idx="976704">
                  <c:v>0</c:v>
                </c:pt>
                <c:pt idx="976705">
                  <c:v>0</c:v>
                </c:pt>
                <c:pt idx="976706">
                  <c:v>0</c:v>
                </c:pt>
                <c:pt idx="976707">
                  <c:v>0</c:v>
                </c:pt>
                <c:pt idx="976708">
                  <c:v>0</c:v>
                </c:pt>
                <c:pt idx="976709">
                  <c:v>0</c:v>
                </c:pt>
                <c:pt idx="976710">
                  <c:v>0</c:v>
                </c:pt>
                <c:pt idx="976711">
                  <c:v>0</c:v>
                </c:pt>
                <c:pt idx="976712">
                  <c:v>0</c:v>
                </c:pt>
                <c:pt idx="976713">
                  <c:v>0</c:v>
                </c:pt>
                <c:pt idx="976714">
                  <c:v>0</c:v>
                </c:pt>
                <c:pt idx="976715">
                  <c:v>0</c:v>
                </c:pt>
                <c:pt idx="976716">
                  <c:v>0</c:v>
                </c:pt>
                <c:pt idx="976717">
                  <c:v>0</c:v>
                </c:pt>
                <c:pt idx="976718">
                  <c:v>0</c:v>
                </c:pt>
                <c:pt idx="976719">
                  <c:v>0</c:v>
                </c:pt>
                <c:pt idx="976720">
                  <c:v>0</c:v>
                </c:pt>
                <c:pt idx="976721">
                  <c:v>0</c:v>
                </c:pt>
                <c:pt idx="976722">
                  <c:v>0</c:v>
                </c:pt>
                <c:pt idx="976723">
                  <c:v>0</c:v>
                </c:pt>
                <c:pt idx="976724">
                  <c:v>0</c:v>
                </c:pt>
                <c:pt idx="976725">
                  <c:v>0</c:v>
                </c:pt>
                <c:pt idx="976726">
                  <c:v>0</c:v>
                </c:pt>
                <c:pt idx="976727">
                  <c:v>0</c:v>
                </c:pt>
                <c:pt idx="976728">
                  <c:v>0</c:v>
                </c:pt>
                <c:pt idx="976729">
                  <c:v>0</c:v>
                </c:pt>
                <c:pt idx="976730">
                  <c:v>0</c:v>
                </c:pt>
                <c:pt idx="976731">
                  <c:v>0</c:v>
                </c:pt>
                <c:pt idx="976732">
                  <c:v>0</c:v>
                </c:pt>
                <c:pt idx="976733">
                  <c:v>0</c:v>
                </c:pt>
                <c:pt idx="976734">
                  <c:v>0</c:v>
                </c:pt>
                <c:pt idx="976735">
                  <c:v>0</c:v>
                </c:pt>
                <c:pt idx="976736">
                  <c:v>0</c:v>
                </c:pt>
                <c:pt idx="976737">
                  <c:v>0</c:v>
                </c:pt>
                <c:pt idx="976738">
                  <c:v>0</c:v>
                </c:pt>
                <c:pt idx="976739">
                  <c:v>0</c:v>
                </c:pt>
                <c:pt idx="976740">
                  <c:v>0</c:v>
                </c:pt>
                <c:pt idx="976741">
                  <c:v>0</c:v>
                </c:pt>
                <c:pt idx="976742">
                  <c:v>0</c:v>
                </c:pt>
                <c:pt idx="976743">
                  <c:v>0</c:v>
                </c:pt>
                <c:pt idx="976744">
                  <c:v>0</c:v>
                </c:pt>
                <c:pt idx="976745">
                  <c:v>0</c:v>
                </c:pt>
                <c:pt idx="976746">
                  <c:v>0</c:v>
                </c:pt>
                <c:pt idx="976747">
                  <c:v>0</c:v>
                </c:pt>
                <c:pt idx="976748">
                  <c:v>0</c:v>
                </c:pt>
                <c:pt idx="976749">
                  <c:v>0</c:v>
                </c:pt>
                <c:pt idx="976750">
                  <c:v>0</c:v>
                </c:pt>
                <c:pt idx="976751">
                  <c:v>0</c:v>
                </c:pt>
                <c:pt idx="976752">
                  <c:v>0</c:v>
                </c:pt>
                <c:pt idx="976753">
                  <c:v>0</c:v>
                </c:pt>
                <c:pt idx="976754">
                  <c:v>0</c:v>
                </c:pt>
                <c:pt idx="976755">
                  <c:v>0</c:v>
                </c:pt>
                <c:pt idx="976756">
                  <c:v>0</c:v>
                </c:pt>
                <c:pt idx="976757">
                  <c:v>0</c:v>
                </c:pt>
                <c:pt idx="976758">
                  <c:v>0</c:v>
                </c:pt>
                <c:pt idx="976759">
                  <c:v>0</c:v>
                </c:pt>
                <c:pt idx="976760">
                  <c:v>0</c:v>
                </c:pt>
                <c:pt idx="976761">
                  <c:v>0</c:v>
                </c:pt>
                <c:pt idx="976762">
                  <c:v>0</c:v>
                </c:pt>
                <c:pt idx="976763">
                  <c:v>0</c:v>
                </c:pt>
                <c:pt idx="976764">
                  <c:v>0</c:v>
                </c:pt>
                <c:pt idx="976765">
                  <c:v>0</c:v>
                </c:pt>
                <c:pt idx="976766">
                  <c:v>0</c:v>
                </c:pt>
                <c:pt idx="976767">
                  <c:v>0</c:v>
                </c:pt>
                <c:pt idx="976768">
                  <c:v>0</c:v>
                </c:pt>
                <c:pt idx="976769">
                  <c:v>0</c:v>
                </c:pt>
                <c:pt idx="976770">
                  <c:v>0</c:v>
                </c:pt>
                <c:pt idx="976771">
                  <c:v>0</c:v>
                </c:pt>
                <c:pt idx="976772">
                  <c:v>0</c:v>
                </c:pt>
                <c:pt idx="976773">
                  <c:v>0</c:v>
                </c:pt>
                <c:pt idx="976774">
                  <c:v>0</c:v>
                </c:pt>
                <c:pt idx="976775">
                  <c:v>0</c:v>
                </c:pt>
                <c:pt idx="976776">
                  <c:v>0</c:v>
                </c:pt>
                <c:pt idx="976777">
                  <c:v>0</c:v>
                </c:pt>
                <c:pt idx="976778">
                  <c:v>0</c:v>
                </c:pt>
                <c:pt idx="976779">
                  <c:v>0</c:v>
                </c:pt>
                <c:pt idx="976780">
                  <c:v>0</c:v>
                </c:pt>
                <c:pt idx="976781">
                  <c:v>0</c:v>
                </c:pt>
                <c:pt idx="976782">
                  <c:v>0</c:v>
                </c:pt>
                <c:pt idx="976783">
                  <c:v>0</c:v>
                </c:pt>
                <c:pt idx="976784">
                  <c:v>0</c:v>
                </c:pt>
                <c:pt idx="976785">
                  <c:v>0</c:v>
                </c:pt>
                <c:pt idx="976786">
                  <c:v>0</c:v>
                </c:pt>
                <c:pt idx="976787">
                  <c:v>0</c:v>
                </c:pt>
                <c:pt idx="976788">
                  <c:v>0</c:v>
                </c:pt>
                <c:pt idx="976789">
                  <c:v>0</c:v>
                </c:pt>
                <c:pt idx="976790">
                  <c:v>0</c:v>
                </c:pt>
                <c:pt idx="976791">
                  <c:v>0</c:v>
                </c:pt>
                <c:pt idx="976792">
                  <c:v>0</c:v>
                </c:pt>
                <c:pt idx="976793">
                  <c:v>0</c:v>
                </c:pt>
                <c:pt idx="976794">
                  <c:v>0</c:v>
                </c:pt>
                <c:pt idx="976795">
                  <c:v>0</c:v>
                </c:pt>
                <c:pt idx="976796">
                  <c:v>0</c:v>
                </c:pt>
                <c:pt idx="976797">
                  <c:v>0</c:v>
                </c:pt>
                <c:pt idx="976798">
                  <c:v>0</c:v>
                </c:pt>
                <c:pt idx="976799">
                  <c:v>0</c:v>
                </c:pt>
                <c:pt idx="976800">
                  <c:v>0</c:v>
                </c:pt>
                <c:pt idx="976801">
                  <c:v>0</c:v>
                </c:pt>
                <c:pt idx="976802">
                  <c:v>0</c:v>
                </c:pt>
                <c:pt idx="976803">
                  <c:v>0</c:v>
                </c:pt>
                <c:pt idx="976804">
                  <c:v>0</c:v>
                </c:pt>
                <c:pt idx="976805">
                  <c:v>0</c:v>
                </c:pt>
                <c:pt idx="976806">
                  <c:v>0</c:v>
                </c:pt>
                <c:pt idx="976807">
                  <c:v>0</c:v>
                </c:pt>
                <c:pt idx="976808">
                  <c:v>0</c:v>
                </c:pt>
                <c:pt idx="976809">
                  <c:v>0</c:v>
                </c:pt>
                <c:pt idx="976810">
                  <c:v>0</c:v>
                </c:pt>
                <c:pt idx="976811">
                  <c:v>0</c:v>
                </c:pt>
                <c:pt idx="976812">
                  <c:v>0</c:v>
                </c:pt>
                <c:pt idx="976813">
                  <c:v>0</c:v>
                </c:pt>
                <c:pt idx="976814">
                  <c:v>0</c:v>
                </c:pt>
                <c:pt idx="976815">
                  <c:v>0</c:v>
                </c:pt>
                <c:pt idx="976816">
                  <c:v>0</c:v>
                </c:pt>
                <c:pt idx="976817">
                  <c:v>0</c:v>
                </c:pt>
                <c:pt idx="976818">
                  <c:v>0</c:v>
                </c:pt>
                <c:pt idx="976819">
                  <c:v>0</c:v>
                </c:pt>
                <c:pt idx="976820">
                  <c:v>0</c:v>
                </c:pt>
                <c:pt idx="976821">
                  <c:v>0</c:v>
                </c:pt>
                <c:pt idx="976822">
                  <c:v>0</c:v>
                </c:pt>
                <c:pt idx="976823">
                  <c:v>0</c:v>
                </c:pt>
                <c:pt idx="976824">
                  <c:v>0</c:v>
                </c:pt>
                <c:pt idx="976825">
                  <c:v>0</c:v>
                </c:pt>
                <c:pt idx="976826">
                  <c:v>0</c:v>
                </c:pt>
                <c:pt idx="976827">
                  <c:v>0</c:v>
                </c:pt>
                <c:pt idx="976828">
                  <c:v>0</c:v>
                </c:pt>
                <c:pt idx="976829">
                  <c:v>0</c:v>
                </c:pt>
                <c:pt idx="976830">
                  <c:v>0</c:v>
                </c:pt>
                <c:pt idx="976831">
                  <c:v>0</c:v>
                </c:pt>
                <c:pt idx="976832">
                  <c:v>0</c:v>
                </c:pt>
                <c:pt idx="976833">
                  <c:v>0</c:v>
                </c:pt>
                <c:pt idx="976834">
                  <c:v>0</c:v>
                </c:pt>
                <c:pt idx="976835">
                  <c:v>0</c:v>
                </c:pt>
                <c:pt idx="976836">
                  <c:v>0</c:v>
                </c:pt>
                <c:pt idx="976837">
                  <c:v>0</c:v>
                </c:pt>
                <c:pt idx="976838">
                  <c:v>0</c:v>
                </c:pt>
                <c:pt idx="976839">
                  <c:v>0</c:v>
                </c:pt>
                <c:pt idx="976840">
                  <c:v>0</c:v>
                </c:pt>
                <c:pt idx="976841">
                  <c:v>0</c:v>
                </c:pt>
                <c:pt idx="976842">
                  <c:v>0</c:v>
                </c:pt>
                <c:pt idx="976843">
                  <c:v>0</c:v>
                </c:pt>
                <c:pt idx="976844">
                  <c:v>0</c:v>
                </c:pt>
                <c:pt idx="976845">
                  <c:v>0</c:v>
                </c:pt>
                <c:pt idx="976846">
                  <c:v>0</c:v>
                </c:pt>
                <c:pt idx="976847">
                  <c:v>0</c:v>
                </c:pt>
                <c:pt idx="976848">
                  <c:v>0</c:v>
                </c:pt>
                <c:pt idx="976849">
                  <c:v>0</c:v>
                </c:pt>
                <c:pt idx="976850">
                  <c:v>0</c:v>
                </c:pt>
                <c:pt idx="976851">
                  <c:v>0</c:v>
                </c:pt>
                <c:pt idx="976852">
                  <c:v>0</c:v>
                </c:pt>
                <c:pt idx="976853">
                  <c:v>0</c:v>
                </c:pt>
                <c:pt idx="976854">
                  <c:v>0</c:v>
                </c:pt>
                <c:pt idx="976855">
                  <c:v>0</c:v>
                </c:pt>
                <c:pt idx="976856">
                  <c:v>0</c:v>
                </c:pt>
                <c:pt idx="976857">
                  <c:v>0</c:v>
                </c:pt>
                <c:pt idx="976858">
                  <c:v>0</c:v>
                </c:pt>
                <c:pt idx="976859">
                  <c:v>0</c:v>
                </c:pt>
                <c:pt idx="976860">
                  <c:v>0</c:v>
                </c:pt>
                <c:pt idx="976861">
                  <c:v>0</c:v>
                </c:pt>
                <c:pt idx="976862">
                  <c:v>0</c:v>
                </c:pt>
                <c:pt idx="976863">
                  <c:v>0</c:v>
                </c:pt>
                <c:pt idx="976864">
                  <c:v>0</c:v>
                </c:pt>
                <c:pt idx="976865">
                  <c:v>0</c:v>
                </c:pt>
                <c:pt idx="976866">
                  <c:v>0</c:v>
                </c:pt>
                <c:pt idx="976867">
                  <c:v>0</c:v>
                </c:pt>
                <c:pt idx="976868">
                  <c:v>0</c:v>
                </c:pt>
                <c:pt idx="976869">
                  <c:v>0</c:v>
                </c:pt>
                <c:pt idx="976870">
                  <c:v>0</c:v>
                </c:pt>
                <c:pt idx="976871">
                  <c:v>0</c:v>
                </c:pt>
                <c:pt idx="976872">
                  <c:v>0</c:v>
                </c:pt>
                <c:pt idx="976873">
                  <c:v>0</c:v>
                </c:pt>
                <c:pt idx="976874">
                  <c:v>0</c:v>
                </c:pt>
                <c:pt idx="976875">
                  <c:v>0</c:v>
                </c:pt>
                <c:pt idx="976876">
                  <c:v>0</c:v>
                </c:pt>
                <c:pt idx="976877">
                  <c:v>0</c:v>
                </c:pt>
                <c:pt idx="976878">
                  <c:v>0</c:v>
                </c:pt>
                <c:pt idx="976879">
                  <c:v>0</c:v>
                </c:pt>
                <c:pt idx="976880">
                  <c:v>0</c:v>
                </c:pt>
                <c:pt idx="976881">
                  <c:v>0</c:v>
                </c:pt>
                <c:pt idx="976882">
                  <c:v>0</c:v>
                </c:pt>
                <c:pt idx="976883">
                  <c:v>0</c:v>
                </c:pt>
                <c:pt idx="976884">
                  <c:v>0</c:v>
                </c:pt>
                <c:pt idx="976885">
                  <c:v>0</c:v>
                </c:pt>
                <c:pt idx="976886">
                  <c:v>0</c:v>
                </c:pt>
                <c:pt idx="976887">
                  <c:v>0</c:v>
                </c:pt>
                <c:pt idx="976888">
                  <c:v>0</c:v>
                </c:pt>
                <c:pt idx="976889">
                  <c:v>0</c:v>
                </c:pt>
                <c:pt idx="976890">
                  <c:v>0</c:v>
                </c:pt>
                <c:pt idx="976891">
                  <c:v>0</c:v>
                </c:pt>
                <c:pt idx="976892">
                  <c:v>0</c:v>
                </c:pt>
                <c:pt idx="976893">
                  <c:v>0</c:v>
                </c:pt>
                <c:pt idx="976894">
                  <c:v>0</c:v>
                </c:pt>
                <c:pt idx="976895">
                  <c:v>0</c:v>
                </c:pt>
                <c:pt idx="976896">
                  <c:v>0</c:v>
                </c:pt>
                <c:pt idx="976897">
                  <c:v>0</c:v>
                </c:pt>
                <c:pt idx="976898">
                  <c:v>0</c:v>
                </c:pt>
                <c:pt idx="976899">
                  <c:v>0</c:v>
                </c:pt>
                <c:pt idx="976900">
                  <c:v>0</c:v>
                </c:pt>
                <c:pt idx="976901">
                  <c:v>0</c:v>
                </c:pt>
                <c:pt idx="976902">
                  <c:v>0</c:v>
                </c:pt>
                <c:pt idx="976903">
                  <c:v>0</c:v>
                </c:pt>
                <c:pt idx="976904">
                  <c:v>0</c:v>
                </c:pt>
                <c:pt idx="976905">
                  <c:v>0</c:v>
                </c:pt>
                <c:pt idx="976906">
                  <c:v>0</c:v>
                </c:pt>
                <c:pt idx="976907">
                  <c:v>0</c:v>
                </c:pt>
                <c:pt idx="976908">
                  <c:v>0</c:v>
                </c:pt>
                <c:pt idx="976909">
                  <c:v>0</c:v>
                </c:pt>
                <c:pt idx="976910">
                  <c:v>0</c:v>
                </c:pt>
                <c:pt idx="976911">
                  <c:v>0</c:v>
                </c:pt>
                <c:pt idx="976912">
                  <c:v>0</c:v>
                </c:pt>
                <c:pt idx="976913">
                  <c:v>0</c:v>
                </c:pt>
                <c:pt idx="976914">
                  <c:v>0</c:v>
                </c:pt>
                <c:pt idx="976915">
                  <c:v>0</c:v>
                </c:pt>
                <c:pt idx="976916">
                  <c:v>0</c:v>
                </c:pt>
                <c:pt idx="976917">
                  <c:v>0</c:v>
                </c:pt>
                <c:pt idx="976918">
                  <c:v>0</c:v>
                </c:pt>
                <c:pt idx="976919">
                  <c:v>0</c:v>
                </c:pt>
                <c:pt idx="976920">
                  <c:v>0</c:v>
                </c:pt>
                <c:pt idx="976921">
                  <c:v>0</c:v>
                </c:pt>
                <c:pt idx="976922">
                  <c:v>0</c:v>
                </c:pt>
                <c:pt idx="976923">
                  <c:v>0</c:v>
                </c:pt>
                <c:pt idx="976924">
                  <c:v>0</c:v>
                </c:pt>
                <c:pt idx="976925">
                  <c:v>0</c:v>
                </c:pt>
                <c:pt idx="976926">
                  <c:v>0</c:v>
                </c:pt>
                <c:pt idx="976927">
                  <c:v>0</c:v>
                </c:pt>
                <c:pt idx="976928">
                  <c:v>0</c:v>
                </c:pt>
                <c:pt idx="976929">
                  <c:v>0</c:v>
                </c:pt>
                <c:pt idx="976930">
                  <c:v>0</c:v>
                </c:pt>
                <c:pt idx="976931">
                  <c:v>0</c:v>
                </c:pt>
                <c:pt idx="976932">
                  <c:v>0</c:v>
                </c:pt>
                <c:pt idx="976933">
                  <c:v>0</c:v>
                </c:pt>
                <c:pt idx="976934">
                  <c:v>0</c:v>
                </c:pt>
                <c:pt idx="976935">
                  <c:v>0</c:v>
                </c:pt>
                <c:pt idx="976936">
                  <c:v>0</c:v>
                </c:pt>
                <c:pt idx="976937">
                  <c:v>0</c:v>
                </c:pt>
                <c:pt idx="976938">
                  <c:v>0</c:v>
                </c:pt>
                <c:pt idx="976939">
                  <c:v>0</c:v>
                </c:pt>
                <c:pt idx="976940">
                  <c:v>0</c:v>
                </c:pt>
                <c:pt idx="976941">
                  <c:v>0</c:v>
                </c:pt>
                <c:pt idx="976942">
                  <c:v>0</c:v>
                </c:pt>
                <c:pt idx="976943">
                  <c:v>0</c:v>
                </c:pt>
                <c:pt idx="976944">
                  <c:v>0</c:v>
                </c:pt>
                <c:pt idx="976945">
                  <c:v>0</c:v>
                </c:pt>
                <c:pt idx="976946">
                  <c:v>0</c:v>
                </c:pt>
                <c:pt idx="976947">
                  <c:v>0</c:v>
                </c:pt>
                <c:pt idx="976948">
                  <c:v>0</c:v>
                </c:pt>
                <c:pt idx="976949">
                  <c:v>0</c:v>
                </c:pt>
                <c:pt idx="976950">
                  <c:v>0</c:v>
                </c:pt>
                <c:pt idx="976951">
                  <c:v>0</c:v>
                </c:pt>
                <c:pt idx="976952">
                  <c:v>0</c:v>
                </c:pt>
                <c:pt idx="976953">
                  <c:v>0</c:v>
                </c:pt>
                <c:pt idx="976954">
                  <c:v>0</c:v>
                </c:pt>
                <c:pt idx="976955">
                  <c:v>0</c:v>
                </c:pt>
                <c:pt idx="976956">
                  <c:v>0</c:v>
                </c:pt>
                <c:pt idx="976957">
                  <c:v>0</c:v>
                </c:pt>
                <c:pt idx="976958">
                  <c:v>0</c:v>
                </c:pt>
                <c:pt idx="976959">
                  <c:v>0</c:v>
                </c:pt>
                <c:pt idx="976960">
                  <c:v>0</c:v>
                </c:pt>
                <c:pt idx="976961">
                  <c:v>0</c:v>
                </c:pt>
                <c:pt idx="976962">
                  <c:v>0</c:v>
                </c:pt>
                <c:pt idx="976963">
                  <c:v>0</c:v>
                </c:pt>
                <c:pt idx="976964">
                  <c:v>0</c:v>
                </c:pt>
                <c:pt idx="976965">
                  <c:v>0</c:v>
                </c:pt>
                <c:pt idx="976966">
                  <c:v>0</c:v>
                </c:pt>
                <c:pt idx="976967">
                  <c:v>0</c:v>
                </c:pt>
                <c:pt idx="976968">
                  <c:v>0</c:v>
                </c:pt>
                <c:pt idx="976969">
                  <c:v>0</c:v>
                </c:pt>
                <c:pt idx="976970">
                  <c:v>0</c:v>
                </c:pt>
                <c:pt idx="976971">
                  <c:v>0</c:v>
                </c:pt>
                <c:pt idx="976972">
                  <c:v>0</c:v>
                </c:pt>
                <c:pt idx="976973">
                  <c:v>0</c:v>
                </c:pt>
                <c:pt idx="976974">
                  <c:v>0</c:v>
                </c:pt>
                <c:pt idx="976975">
                  <c:v>0</c:v>
                </c:pt>
                <c:pt idx="976976">
                  <c:v>0</c:v>
                </c:pt>
                <c:pt idx="976977">
                  <c:v>0</c:v>
                </c:pt>
                <c:pt idx="976978">
                  <c:v>0</c:v>
                </c:pt>
                <c:pt idx="976979">
                  <c:v>0</c:v>
                </c:pt>
                <c:pt idx="976980">
                  <c:v>0</c:v>
                </c:pt>
                <c:pt idx="976981">
                  <c:v>0</c:v>
                </c:pt>
                <c:pt idx="976982">
                  <c:v>0</c:v>
                </c:pt>
                <c:pt idx="976983">
                  <c:v>0</c:v>
                </c:pt>
                <c:pt idx="976984">
                  <c:v>0</c:v>
                </c:pt>
                <c:pt idx="976985">
                  <c:v>0</c:v>
                </c:pt>
                <c:pt idx="976986">
                  <c:v>0</c:v>
                </c:pt>
                <c:pt idx="976987">
                  <c:v>0</c:v>
                </c:pt>
                <c:pt idx="976988">
                  <c:v>0</c:v>
                </c:pt>
                <c:pt idx="976989">
                  <c:v>0</c:v>
                </c:pt>
                <c:pt idx="976990">
                  <c:v>0</c:v>
                </c:pt>
                <c:pt idx="976991">
                  <c:v>0</c:v>
                </c:pt>
                <c:pt idx="976992">
                  <c:v>0</c:v>
                </c:pt>
                <c:pt idx="976993">
                  <c:v>0</c:v>
                </c:pt>
                <c:pt idx="976994">
                  <c:v>0</c:v>
                </c:pt>
                <c:pt idx="976995">
                  <c:v>0</c:v>
                </c:pt>
                <c:pt idx="976996">
                  <c:v>0</c:v>
                </c:pt>
                <c:pt idx="976997">
                  <c:v>0</c:v>
                </c:pt>
                <c:pt idx="976998">
                  <c:v>0</c:v>
                </c:pt>
                <c:pt idx="976999">
                  <c:v>0</c:v>
                </c:pt>
                <c:pt idx="977000">
                  <c:v>0</c:v>
                </c:pt>
                <c:pt idx="977001">
                  <c:v>0</c:v>
                </c:pt>
                <c:pt idx="977002">
                  <c:v>0</c:v>
                </c:pt>
                <c:pt idx="977003">
                  <c:v>0</c:v>
                </c:pt>
                <c:pt idx="977004">
                  <c:v>0</c:v>
                </c:pt>
                <c:pt idx="977005">
                  <c:v>0</c:v>
                </c:pt>
                <c:pt idx="977006">
                  <c:v>0</c:v>
                </c:pt>
                <c:pt idx="977007">
                  <c:v>0</c:v>
                </c:pt>
                <c:pt idx="977008">
                  <c:v>0</c:v>
                </c:pt>
                <c:pt idx="977009">
                  <c:v>0</c:v>
                </c:pt>
                <c:pt idx="977010">
                  <c:v>0</c:v>
                </c:pt>
                <c:pt idx="977011">
                  <c:v>0</c:v>
                </c:pt>
                <c:pt idx="977012">
                  <c:v>0</c:v>
                </c:pt>
                <c:pt idx="977013">
                  <c:v>0</c:v>
                </c:pt>
                <c:pt idx="977014">
                  <c:v>0</c:v>
                </c:pt>
                <c:pt idx="977015">
                  <c:v>0</c:v>
                </c:pt>
                <c:pt idx="977016">
                  <c:v>0</c:v>
                </c:pt>
                <c:pt idx="977017">
                  <c:v>0</c:v>
                </c:pt>
                <c:pt idx="977018">
                  <c:v>0</c:v>
                </c:pt>
                <c:pt idx="977019">
                  <c:v>0</c:v>
                </c:pt>
                <c:pt idx="977020">
                  <c:v>0</c:v>
                </c:pt>
                <c:pt idx="977021">
                  <c:v>0</c:v>
                </c:pt>
                <c:pt idx="977022">
                  <c:v>0</c:v>
                </c:pt>
                <c:pt idx="977023">
                  <c:v>0</c:v>
                </c:pt>
                <c:pt idx="977024">
                  <c:v>0</c:v>
                </c:pt>
                <c:pt idx="977025">
                  <c:v>0</c:v>
                </c:pt>
                <c:pt idx="977026">
                  <c:v>0</c:v>
                </c:pt>
                <c:pt idx="977027">
                  <c:v>0</c:v>
                </c:pt>
                <c:pt idx="977028">
                  <c:v>0</c:v>
                </c:pt>
                <c:pt idx="977029">
                  <c:v>0</c:v>
                </c:pt>
                <c:pt idx="977030">
                  <c:v>0</c:v>
                </c:pt>
                <c:pt idx="977031">
                  <c:v>0</c:v>
                </c:pt>
                <c:pt idx="977032">
                  <c:v>0</c:v>
                </c:pt>
                <c:pt idx="977033">
                  <c:v>0</c:v>
                </c:pt>
                <c:pt idx="977034">
                  <c:v>0</c:v>
                </c:pt>
                <c:pt idx="977035">
                  <c:v>0</c:v>
                </c:pt>
                <c:pt idx="977036">
                  <c:v>0</c:v>
                </c:pt>
                <c:pt idx="977037">
                  <c:v>0</c:v>
                </c:pt>
                <c:pt idx="977038">
                  <c:v>0</c:v>
                </c:pt>
                <c:pt idx="977039">
                  <c:v>0</c:v>
                </c:pt>
                <c:pt idx="977040">
                  <c:v>0</c:v>
                </c:pt>
                <c:pt idx="977041">
                  <c:v>0</c:v>
                </c:pt>
                <c:pt idx="977042">
                  <c:v>0</c:v>
                </c:pt>
                <c:pt idx="977043">
                  <c:v>0</c:v>
                </c:pt>
                <c:pt idx="977044">
                  <c:v>0</c:v>
                </c:pt>
                <c:pt idx="977045">
                  <c:v>0</c:v>
                </c:pt>
                <c:pt idx="977046">
                  <c:v>0</c:v>
                </c:pt>
                <c:pt idx="977047">
                  <c:v>0</c:v>
                </c:pt>
                <c:pt idx="977048">
                  <c:v>0</c:v>
                </c:pt>
                <c:pt idx="977049">
                  <c:v>0</c:v>
                </c:pt>
                <c:pt idx="977050">
                  <c:v>0</c:v>
                </c:pt>
                <c:pt idx="977051">
                  <c:v>0</c:v>
                </c:pt>
                <c:pt idx="977052">
                  <c:v>0</c:v>
                </c:pt>
                <c:pt idx="977053">
                  <c:v>0</c:v>
                </c:pt>
                <c:pt idx="977054">
                  <c:v>0</c:v>
                </c:pt>
                <c:pt idx="977055">
                  <c:v>0</c:v>
                </c:pt>
                <c:pt idx="977056">
                  <c:v>0</c:v>
                </c:pt>
                <c:pt idx="977057">
                  <c:v>0</c:v>
                </c:pt>
                <c:pt idx="977058">
                  <c:v>0</c:v>
                </c:pt>
                <c:pt idx="977059">
                  <c:v>0</c:v>
                </c:pt>
                <c:pt idx="977060">
                  <c:v>0</c:v>
                </c:pt>
                <c:pt idx="977061">
                  <c:v>0</c:v>
                </c:pt>
                <c:pt idx="977062">
                  <c:v>0</c:v>
                </c:pt>
                <c:pt idx="977063">
                  <c:v>0</c:v>
                </c:pt>
                <c:pt idx="977064">
                  <c:v>0</c:v>
                </c:pt>
                <c:pt idx="977065">
                  <c:v>0</c:v>
                </c:pt>
                <c:pt idx="977066">
                  <c:v>0</c:v>
                </c:pt>
                <c:pt idx="977067">
                  <c:v>0</c:v>
                </c:pt>
                <c:pt idx="977068">
                  <c:v>0</c:v>
                </c:pt>
                <c:pt idx="977069">
                  <c:v>0</c:v>
                </c:pt>
                <c:pt idx="977070">
                  <c:v>0</c:v>
                </c:pt>
                <c:pt idx="977071">
                  <c:v>0</c:v>
                </c:pt>
                <c:pt idx="977072">
                  <c:v>0</c:v>
                </c:pt>
                <c:pt idx="977073">
                  <c:v>0</c:v>
                </c:pt>
                <c:pt idx="977074">
                  <c:v>0</c:v>
                </c:pt>
                <c:pt idx="977075">
                  <c:v>0</c:v>
                </c:pt>
                <c:pt idx="977076">
                  <c:v>0</c:v>
                </c:pt>
                <c:pt idx="977077">
                  <c:v>0</c:v>
                </c:pt>
                <c:pt idx="977078">
                  <c:v>0</c:v>
                </c:pt>
                <c:pt idx="977079">
                  <c:v>0</c:v>
                </c:pt>
                <c:pt idx="977080">
                  <c:v>0</c:v>
                </c:pt>
                <c:pt idx="977081">
                  <c:v>0</c:v>
                </c:pt>
                <c:pt idx="977082">
                  <c:v>0</c:v>
                </c:pt>
                <c:pt idx="977083">
                  <c:v>0</c:v>
                </c:pt>
                <c:pt idx="977084">
                  <c:v>0</c:v>
                </c:pt>
                <c:pt idx="977085">
                  <c:v>0</c:v>
                </c:pt>
                <c:pt idx="977086">
                  <c:v>0</c:v>
                </c:pt>
                <c:pt idx="977087">
                  <c:v>0</c:v>
                </c:pt>
                <c:pt idx="977088">
                  <c:v>0</c:v>
                </c:pt>
                <c:pt idx="977089">
                  <c:v>0</c:v>
                </c:pt>
                <c:pt idx="977090">
                  <c:v>0</c:v>
                </c:pt>
                <c:pt idx="977091">
                  <c:v>0</c:v>
                </c:pt>
                <c:pt idx="977092">
                  <c:v>0</c:v>
                </c:pt>
                <c:pt idx="977093">
                  <c:v>0</c:v>
                </c:pt>
                <c:pt idx="977094">
                  <c:v>0</c:v>
                </c:pt>
                <c:pt idx="977095">
                  <c:v>0</c:v>
                </c:pt>
                <c:pt idx="977096">
                  <c:v>0</c:v>
                </c:pt>
                <c:pt idx="977097">
                  <c:v>0</c:v>
                </c:pt>
                <c:pt idx="977098">
                  <c:v>0</c:v>
                </c:pt>
                <c:pt idx="977099">
                  <c:v>0</c:v>
                </c:pt>
                <c:pt idx="977100">
                  <c:v>0</c:v>
                </c:pt>
                <c:pt idx="977101">
                  <c:v>0</c:v>
                </c:pt>
                <c:pt idx="977102">
                  <c:v>0</c:v>
                </c:pt>
                <c:pt idx="977103">
                  <c:v>0</c:v>
                </c:pt>
                <c:pt idx="977104">
                  <c:v>0</c:v>
                </c:pt>
                <c:pt idx="977105">
                  <c:v>0</c:v>
                </c:pt>
                <c:pt idx="977106">
                  <c:v>0</c:v>
                </c:pt>
                <c:pt idx="977107">
                  <c:v>0</c:v>
                </c:pt>
                <c:pt idx="977108">
                  <c:v>0</c:v>
                </c:pt>
                <c:pt idx="977109">
                  <c:v>0</c:v>
                </c:pt>
                <c:pt idx="977110">
                  <c:v>0</c:v>
                </c:pt>
                <c:pt idx="977111">
                  <c:v>0</c:v>
                </c:pt>
                <c:pt idx="977112">
                  <c:v>0</c:v>
                </c:pt>
                <c:pt idx="977113">
                  <c:v>0</c:v>
                </c:pt>
                <c:pt idx="977114">
                  <c:v>0</c:v>
                </c:pt>
                <c:pt idx="977115">
                  <c:v>0</c:v>
                </c:pt>
                <c:pt idx="977116">
                  <c:v>0</c:v>
                </c:pt>
                <c:pt idx="977117">
                  <c:v>0</c:v>
                </c:pt>
                <c:pt idx="977118">
                  <c:v>0</c:v>
                </c:pt>
                <c:pt idx="977119">
                  <c:v>0</c:v>
                </c:pt>
                <c:pt idx="977120">
                  <c:v>0</c:v>
                </c:pt>
                <c:pt idx="977121">
                  <c:v>0</c:v>
                </c:pt>
                <c:pt idx="977122">
                  <c:v>0</c:v>
                </c:pt>
                <c:pt idx="977123">
                  <c:v>0</c:v>
                </c:pt>
                <c:pt idx="977124">
                  <c:v>0</c:v>
                </c:pt>
                <c:pt idx="977125">
                  <c:v>0</c:v>
                </c:pt>
                <c:pt idx="977126">
                  <c:v>0</c:v>
                </c:pt>
                <c:pt idx="977127">
                  <c:v>0</c:v>
                </c:pt>
                <c:pt idx="977128">
                  <c:v>0</c:v>
                </c:pt>
                <c:pt idx="977129">
                  <c:v>0</c:v>
                </c:pt>
                <c:pt idx="977130">
                  <c:v>0</c:v>
                </c:pt>
                <c:pt idx="977131">
                  <c:v>0</c:v>
                </c:pt>
                <c:pt idx="977132">
                  <c:v>0</c:v>
                </c:pt>
                <c:pt idx="977133">
                  <c:v>0</c:v>
                </c:pt>
                <c:pt idx="977134">
                  <c:v>0</c:v>
                </c:pt>
                <c:pt idx="977135">
                  <c:v>0</c:v>
                </c:pt>
                <c:pt idx="977136">
                  <c:v>0</c:v>
                </c:pt>
                <c:pt idx="977137">
                  <c:v>0</c:v>
                </c:pt>
                <c:pt idx="977138">
                  <c:v>0</c:v>
                </c:pt>
                <c:pt idx="977139">
                  <c:v>0</c:v>
                </c:pt>
                <c:pt idx="977140">
                  <c:v>0</c:v>
                </c:pt>
                <c:pt idx="977141">
                  <c:v>0</c:v>
                </c:pt>
                <c:pt idx="977142">
                  <c:v>0</c:v>
                </c:pt>
                <c:pt idx="977143">
                  <c:v>0</c:v>
                </c:pt>
                <c:pt idx="977144">
                  <c:v>0</c:v>
                </c:pt>
                <c:pt idx="977145">
                  <c:v>0</c:v>
                </c:pt>
                <c:pt idx="977146">
                  <c:v>0</c:v>
                </c:pt>
                <c:pt idx="977147">
                  <c:v>0</c:v>
                </c:pt>
                <c:pt idx="977148">
                  <c:v>0</c:v>
                </c:pt>
                <c:pt idx="977149">
                  <c:v>0</c:v>
                </c:pt>
                <c:pt idx="977150">
                  <c:v>0</c:v>
                </c:pt>
                <c:pt idx="977151">
                  <c:v>0</c:v>
                </c:pt>
                <c:pt idx="977152">
                  <c:v>0</c:v>
                </c:pt>
                <c:pt idx="977153">
                  <c:v>0</c:v>
                </c:pt>
                <c:pt idx="977154">
                  <c:v>0</c:v>
                </c:pt>
                <c:pt idx="977155">
                  <c:v>0</c:v>
                </c:pt>
                <c:pt idx="977156">
                  <c:v>0</c:v>
                </c:pt>
                <c:pt idx="977157">
                  <c:v>0</c:v>
                </c:pt>
                <c:pt idx="977158">
                  <c:v>0</c:v>
                </c:pt>
                <c:pt idx="977159">
                  <c:v>0</c:v>
                </c:pt>
                <c:pt idx="977160">
                  <c:v>0</c:v>
                </c:pt>
                <c:pt idx="977161">
                  <c:v>0</c:v>
                </c:pt>
                <c:pt idx="977162">
                  <c:v>0</c:v>
                </c:pt>
                <c:pt idx="977163">
                  <c:v>0</c:v>
                </c:pt>
                <c:pt idx="977164">
                  <c:v>0</c:v>
                </c:pt>
                <c:pt idx="977165">
                  <c:v>0</c:v>
                </c:pt>
                <c:pt idx="977166">
                  <c:v>0</c:v>
                </c:pt>
                <c:pt idx="977167">
                  <c:v>0</c:v>
                </c:pt>
                <c:pt idx="977168">
                  <c:v>0</c:v>
                </c:pt>
                <c:pt idx="977169">
                  <c:v>0</c:v>
                </c:pt>
                <c:pt idx="977170">
                  <c:v>0</c:v>
                </c:pt>
                <c:pt idx="977171">
                  <c:v>0</c:v>
                </c:pt>
                <c:pt idx="977172">
                  <c:v>0</c:v>
                </c:pt>
                <c:pt idx="977173">
                  <c:v>0</c:v>
                </c:pt>
                <c:pt idx="977174">
                  <c:v>0</c:v>
                </c:pt>
                <c:pt idx="977175">
                  <c:v>0</c:v>
                </c:pt>
                <c:pt idx="977176">
                  <c:v>0</c:v>
                </c:pt>
                <c:pt idx="977177">
                  <c:v>0</c:v>
                </c:pt>
                <c:pt idx="977178">
                  <c:v>0</c:v>
                </c:pt>
                <c:pt idx="977179">
                  <c:v>0</c:v>
                </c:pt>
                <c:pt idx="977180">
                  <c:v>0</c:v>
                </c:pt>
                <c:pt idx="977181">
                  <c:v>0</c:v>
                </c:pt>
                <c:pt idx="977182">
                  <c:v>0</c:v>
                </c:pt>
                <c:pt idx="977183">
                  <c:v>0</c:v>
                </c:pt>
                <c:pt idx="977184">
                  <c:v>0</c:v>
                </c:pt>
                <c:pt idx="977185">
                  <c:v>0</c:v>
                </c:pt>
                <c:pt idx="977186">
                  <c:v>0</c:v>
                </c:pt>
                <c:pt idx="977187">
                  <c:v>0</c:v>
                </c:pt>
                <c:pt idx="977188">
                  <c:v>0</c:v>
                </c:pt>
                <c:pt idx="977189">
                  <c:v>0</c:v>
                </c:pt>
                <c:pt idx="977190">
                  <c:v>0</c:v>
                </c:pt>
                <c:pt idx="977191">
                  <c:v>0</c:v>
                </c:pt>
                <c:pt idx="977192">
                  <c:v>0</c:v>
                </c:pt>
                <c:pt idx="977193">
                  <c:v>0</c:v>
                </c:pt>
                <c:pt idx="977194">
                  <c:v>0</c:v>
                </c:pt>
                <c:pt idx="977195">
                  <c:v>0</c:v>
                </c:pt>
                <c:pt idx="977196">
                  <c:v>0</c:v>
                </c:pt>
                <c:pt idx="977197">
                  <c:v>0</c:v>
                </c:pt>
                <c:pt idx="977198">
                  <c:v>0</c:v>
                </c:pt>
                <c:pt idx="977199">
                  <c:v>0</c:v>
                </c:pt>
                <c:pt idx="977200">
                  <c:v>0</c:v>
                </c:pt>
                <c:pt idx="977201">
                  <c:v>0</c:v>
                </c:pt>
                <c:pt idx="977202">
                  <c:v>0</c:v>
                </c:pt>
                <c:pt idx="977203">
                  <c:v>0</c:v>
                </c:pt>
                <c:pt idx="977204">
                  <c:v>0</c:v>
                </c:pt>
                <c:pt idx="977205">
                  <c:v>0</c:v>
                </c:pt>
                <c:pt idx="977206">
                  <c:v>0</c:v>
                </c:pt>
                <c:pt idx="977207">
                  <c:v>0</c:v>
                </c:pt>
                <c:pt idx="977208">
                  <c:v>0</c:v>
                </c:pt>
                <c:pt idx="977209">
                  <c:v>0</c:v>
                </c:pt>
                <c:pt idx="977210">
                  <c:v>0</c:v>
                </c:pt>
                <c:pt idx="977211">
                  <c:v>0</c:v>
                </c:pt>
                <c:pt idx="977212">
                  <c:v>0</c:v>
                </c:pt>
                <c:pt idx="977213">
                  <c:v>0</c:v>
                </c:pt>
                <c:pt idx="977214">
                  <c:v>0</c:v>
                </c:pt>
                <c:pt idx="977215">
                  <c:v>0</c:v>
                </c:pt>
                <c:pt idx="977216">
                  <c:v>0</c:v>
                </c:pt>
                <c:pt idx="977217">
                  <c:v>0</c:v>
                </c:pt>
                <c:pt idx="977218">
                  <c:v>0</c:v>
                </c:pt>
                <c:pt idx="977219">
                  <c:v>0</c:v>
                </c:pt>
                <c:pt idx="977220">
                  <c:v>0</c:v>
                </c:pt>
                <c:pt idx="977221">
                  <c:v>0</c:v>
                </c:pt>
                <c:pt idx="977222">
                  <c:v>0</c:v>
                </c:pt>
                <c:pt idx="977223">
                  <c:v>0</c:v>
                </c:pt>
                <c:pt idx="977224">
                  <c:v>0</c:v>
                </c:pt>
                <c:pt idx="977225">
                  <c:v>0</c:v>
                </c:pt>
                <c:pt idx="977226">
                  <c:v>0</c:v>
                </c:pt>
                <c:pt idx="977227">
                  <c:v>0</c:v>
                </c:pt>
                <c:pt idx="977228">
                  <c:v>0</c:v>
                </c:pt>
                <c:pt idx="977229">
                  <c:v>0</c:v>
                </c:pt>
                <c:pt idx="977230">
                  <c:v>0</c:v>
                </c:pt>
                <c:pt idx="977231">
                  <c:v>0</c:v>
                </c:pt>
                <c:pt idx="977232">
                  <c:v>0</c:v>
                </c:pt>
                <c:pt idx="977233">
                  <c:v>0</c:v>
                </c:pt>
                <c:pt idx="977234">
                  <c:v>0</c:v>
                </c:pt>
                <c:pt idx="977235">
                  <c:v>0</c:v>
                </c:pt>
                <c:pt idx="977236">
                  <c:v>0</c:v>
                </c:pt>
                <c:pt idx="977237">
                  <c:v>0</c:v>
                </c:pt>
                <c:pt idx="977238">
                  <c:v>0</c:v>
                </c:pt>
                <c:pt idx="977239">
                  <c:v>0</c:v>
                </c:pt>
                <c:pt idx="977240">
                  <c:v>0</c:v>
                </c:pt>
                <c:pt idx="977241">
                  <c:v>0</c:v>
                </c:pt>
                <c:pt idx="977242">
                  <c:v>0</c:v>
                </c:pt>
                <c:pt idx="977243">
                  <c:v>0</c:v>
                </c:pt>
                <c:pt idx="977244">
                  <c:v>0</c:v>
                </c:pt>
                <c:pt idx="977245">
                  <c:v>0</c:v>
                </c:pt>
                <c:pt idx="977246">
                  <c:v>0</c:v>
                </c:pt>
                <c:pt idx="977247">
                  <c:v>0</c:v>
                </c:pt>
                <c:pt idx="977248">
                  <c:v>0</c:v>
                </c:pt>
                <c:pt idx="977249">
                  <c:v>0</c:v>
                </c:pt>
                <c:pt idx="977250">
                  <c:v>0</c:v>
                </c:pt>
                <c:pt idx="977251">
                  <c:v>0</c:v>
                </c:pt>
                <c:pt idx="977252">
                  <c:v>0</c:v>
                </c:pt>
                <c:pt idx="977253">
                  <c:v>0</c:v>
                </c:pt>
                <c:pt idx="977254">
                  <c:v>0</c:v>
                </c:pt>
                <c:pt idx="977255">
                  <c:v>0</c:v>
                </c:pt>
                <c:pt idx="977256">
                  <c:v>0</c:v>
                </c:pt>
                <c:pt idx="977257">
                  <c:v>0</c:v>
                </c:pt>
                <c:pt idx="977258">
                  <c:v>0</c:v>
                </c:pt>
                <c:pt idx="977259">
                  <c:v>0</c:v>
                </c:pt>
                <c:pt idx="977260">
                  <c:v>0</c:v>
                </c:pt>
                <c:pt idx="977261">
                  <c:v>0</c:v>
                </c:pt>
                <c:pt idx="977262">
                  <c:v>0</c:v>
                </c:pt>
                <c:pt idx="977263">
                  <c:v>0</c:v>
                </c:pt>
                <c:pt idx="977264">
                  <c:v>0</c:v>
                </c:pt>
                <c:pt idx="977265">
                  <c:v>0</c:v>
                </c:pt>
                <c:pt idx="977266">
                  <c:v>0</c:v>
                </c:pt>
                <c:pt idx="977267">
                  <c:v>0</c:v>
                </c:pt>
                <c:pt idx="977268">
                  <c:v>0</c:v>
                </c:pt>
                <c:pt idx="977269">
                  <c:v>0</c:v>
                </c:pt>
                <c:pt idx="977270">
                  <c:v>0</c:v>
                </c:pt>
                <c:pt idx="977271">
                  <c:v>0</c:v>
                </c:pt>
                <c:pt idx="977272">
                  <c:v>0</c:v>
                </c:pt>
                <c:pt idx="977273">
                  <c:v>0</c:v>
                </c:pt>
                <c:pt idx="977274">
                  <c:v>0</c:v>
                </c:pt>
                <c:pt idx="977275">
                  <c:v>0</c:v>
                </c:pt>
                <c:pt idx="977276">
                  <c:v>0</c:v>
                </c:pt>
                <c:pt idx="977277">
                  <c:v>0</c:v>
                </c:pt>
                <c:pt idx="977278">
                  <c:v>0</c:v>
                </c:pt>
                <c:pt idx="977279">
                  <c:v>0</c:v>
                </c:pt>
                <c:pt idx="977280">
                  <c:v>0</c:v>
                </c:pt>
                <c:pt idx="977281">
                  <c:v>0</c:v>
                </c:pt>
                <c:pt idx="977282">
                  <c:v>0</c:v>
                </c:pt>
                <c:pt idx="977283">
                  <c:v>0</c:v>
                </c:pt>
                <c:pt idx="977284">
                  <c:v>0</c:v>
                </c:pt>
                <c:pt idx="977285">
                  <c:v>0</c:v>
                </c:pt>
                <c:pt idx="977286">
                  <c:v>0</c:v>
                </c:pt>
                <c:pt idx="977287">
                  <c:v>0</c:v>
                </c:pt>
                <c:pt idx="977288">
                  <c:v>0</c:v>
                </c:pt>
                <c:pt idx="977289">
                  <c:v>0</c:v>
                </c:pt>
                <c:pt idx="977290">
                  <c:v>0</c:v>
                </c:pt>
                <c:pt idx="977291">
                  <c:v>0</c:v>
                </c:pt>
                <c:pt idx="977292">
                  <c:v>0</c:v>
                </c:pt>
                <c:pt idx="977293">
                  <c:v>0</c:v>
                </c:pt>
                <c:pt idx="977294">
                  <c:v>0</c:v>
                </c:pt>
                <c:pt idx="977295">
                  <c:v>0</c:v>
                </c:pt>
                <c:pt idx="977296">
                  <c:v>0</c:v>
                </c:pt>
                <c:pt idx="977297">
                  <c:v>0</c:v>
                </c:pt>
                <c:pt idx="977298">
                  <c:v>0</c:v>
                </c:pt>
                <c:pt idx="977299">
                  <c:v>0</c:v>
                </c:pt>
                <c:pt idx="977300">
                  <c:v>0</c:v>
                </c:pt>
                <c:pt idx="977301">
                  <c:v>0</c:v>
                </c:pt>
                <c:pt idx="977302">
                  <c:v>0</c:v>
                </c:pt>
                <c:pt idx="977303">
                  <c:v>0</c:v>
                </c:pt>
                <c:pt idx="977304">
                  <c:v>0</c:v>
                </c:pt>
                <c:pt idx="977305">
                  <c:v>0</c:v>
                </c:pt>
                <c:pt idx="977306">
                  <c:v>0</c:v>
                </c:pt>
                <c:pt idx="977307">
                  <c:v>0</c:v>
                </c:pt>
                <c:pt idx="977308">
                  <c:v>0</c:v>
                </c:pt>
                <c:pt idx="977309">
                  <c:v>0</c:v>
                </c:pt>
                <c:pt idx="977310">
                  <c:v>0</c:v>
                </c:pt>
                <c:pt idx="977311">
                  <c:v>0</c:v>
                </c:pt>
                <c:pt idx="977312">
                  <c:v>0</c:v>
                </c:pt>
                <c:pt idx="977313">
                  <c:v>0</c:v>
                </c:pt>
                <c:pt idx="977314">
                  <c:v>0</c:v>
                </c:pt>
                <c:pt idx="977315">
                  <c:v>0</c:v>
                </c:pt>
                <c:pt idx="977316">
                  <c:v>0</c:v>
                </c:pt>
                <c:pt idx="977317">
                  <c:v>0</c:v>
                </c:pt>
                <c:pt idx="977318">
                  <c:v>0</c:v>
                </c:pt>
                <c:pt idx="977319">
                  <c:v>0</c:v>
                </c:pt>
                <c:pt idx="977320">
                  <c:v>0</c:v>
                </c:pt>
                <c:pt idx="977321">
                  <c:v>0</c:v>
                </c:pt>
                <c:pt idx="977322">
                  <c:v>0</c:v>
                </c:pt>
                <c:pt idx="977323">
                  <c:v>0</c:v>
                </c:pt>
                <c:pt idx="977324">
                  <c:v>0</c:v>
                </c:pt>
                <c:pt idx="977325">
                  <c:v>0</c:v>
                </c:pt>
                <c:pt idx="977326">
                  <c:v>0</c:v>
                </c:pt>
                <c:pt idx="977327">
                  <c:v>0</c:v>
                </c:pt>
                <c:pt idx="977328">
                  <c:v>0</c:v>
                </c:pt>
                <c:pt idx="977329">
                  <c:v>0</c:v>
                </c:pt>
                <c:pt idx="977330">
                  <c:v>0</c:v>
                </c:pt>
                <c:pt idx="977331">
                  <c:v>0</c:v>
                </c:pt>
                <c:pt idx="977332">
                  <c:v>0</c:v>
                </c:pt>
                <c:pt idx="977333">
                  <c:v>0</c:v>
                </c:pt>
                <c:pt idx="977334">
                  <c:v>0</c:v>
                </c:pt>
                <c:pt idx="977335">
                  <c:v>0</c:v>
                </c:pt>
                <c:pt idx="977336">
                  <c:v>0</c:v>
                </c:pt>
                <c:pt idx="977337">
                  <c:v>0</c:v>
                </c:pt>
                <c:pt idx="977338">
                  <c:v>0</c:v>
                </c:pt>
                <c:pt idx="977339">
                  <c:v>0</c:v>
                </c:pt>
                <c:pt idx="977340">
                  <c:v>0</c:v>
                </c:pt>
                <c:pt idx="977341">
                  <c:v>0</c:v>
                </c:pt>
                <c:pt idx="977342">
                  <c:v>0</c:v>
                </c:pt>
                <c:pt idx="977343">
                  <c:v>0</c:v>
                </c:pt>
                <c:pt idx="977344">
                  <c:v>0</c:v>
                </c:pt>
                <c:pt idx="977345">
                  <c:v>0</c:v>
                </c:pt>
                <c:pt idx="977346">
                  <c:v>0</c:v>
                </c:pt>
                <c:pt idx="977347">
                  <c:v>0</c:v>
                </c:pt>
                <c:pt idx="977348">
                  <c:v>0</c:v>
                </c:pt>
                <c:pt idx="977349">
                  <c:v>0</c:v>
                </c:pt>
                <c:pt idx="977350">
                  <c:v>0</c:v>
                </c:pt>
                <c:pt idx="977351">
                  <c:v>0</c:v>
                </c:pt>
                <c:pt idx="977352">
                  <c:v>0</c:v>
                </c:pt>
                <c:pt idx="977353">
                  <c:v>0</c:v>
                </c:pt>
                <c:pt idx="977354">
                  <c:v>0</c:v>
                </c:pt>
                <c:pt idx="977355">
                  <c:v>0</c:v>
                </c:pt>
                <c:pt idx="977356">
                  <c:v>0</c:v>
                </c:pt>
                <c:pt idx="977357">
                  <c:v>0</c:v>
                </c:pt>
                <c:pt idx="977358">
                  <c:v>0</c:v>
                </c:pt>
                <c:pt idx="977359">
                  <c:v>0</c:v>
                </c:pt>
                <c:pt idx="977360">
                  <c:v>0</c:v>
                </c:pt>
                <c:pt idx="977361">
                  <c:v>0</c:v>
                </c:pt>
                <c:pt idx="977362">
                  <c:v>0</c:v>
                </c:pt>
                <c:pt idx="977363">
                  <c:v>0</c:v>
                </c:pt>
                <c:pt idx="977364">
                  <c:v>0</c:v>
                </c:pt>
                <c:pt idx="977365">
                  <c:v>0</c:v>
                </c:pt>
                <c:pt idx="977366">
                  <c:v>0</c:v>
                </c:pt>
                <c:pt idx="977367">
                  <c:v>0</c:v>
                </c:pt>
                <c:pt idx="977368">
                  <c:v>0</c:v>
                </c:pt>
                <c:pt idx="977369">
                  <c:v>0</c:v>
                </c:pt>
                <c:pt idx="977370">
                  <c:v>0</c:v>
                </c:pt>
                <c:pt idx="977371">
                  <c:v>0</c:v>
                </c:pt>
                <c:pt idx="977372">
                  <c:v>0</c:v>
                </c:pt>
                <c:pt idx="977373">
                  <c:v>0</c:v>
                </c:pt>
                <c:pt idx="977374">
                  <c:v>0</c:v>
                </c:pt>
                <c:pt idx="977375">
                  <c:v>0</c:v>
                </c:pt>
                <c:pt idx="977376">
                  <c:v>0</c:v>
                </c:pt>
                <c:pt idx="977377">
                  <c:v>0</c:v>
                </c:pt>
                <c:pt idx="977378">
                  <c:v>0</c:v>
                </c:pt>
                <c:pt idx="977379">
                  <c:v>0</c:v>
                </c:pt>
                <c:pt idx="977380">
                  <c:v>0</c:v>
                </c:pt>
                <c:pt idx="977381">
                  <c:v>0</c:v>
                </c:pt>
                <c:pt idx="977382">
                  <c:v>0</c:v>
                </c:pt>
                <c:pt idx="977383">
                  <c:v>0</c:v>
                </c:pt>
                <c:pt idx="977384">
                  <c:v>0</c:v>
                </c:pt>
                <c:pt idx="977385">
                  <c:v>0</c:v>
                </c:pt>
                <c:pt idx="977386">
                  <c:v>0</c:v>
                </c:pt>
                <c:pt idx="977387">
                  <c:v>0</c:v>
                </c:pt>
                <c:pt idx="977388">
                  <c:v>0</c:v>
                </c:pt>
                <c:pt idx="977389">
                  <c:v>0</c:v>
                </c:pt>
                <c:pt idx="977390">
                  <c:v>0</c:v>
                </c:pt>
                <c:pt idx="977391">
                  <c:v>0</c:v>
                </c:pt>
                <c:pt idx="977392">
                  <c:v>0</c:v>
                </c:pt>
                <c:pt idx="977393">
                  <c:v>0</c:v>
                </c:pt>
                <c:pt idx="977394">
                  <c:v>0</c:v>
                </c:pt>
                <c:pt idx="977395">
                  <c:v>0</c:v>
                </c:pt>
                <c:pt idx="977396">
                  <c:v>0</c:v>
                </c:pt>
                <c:pt idx="977397">
                  <c:v>0</c:v>
                </c:pt>
                <c:pt idx="977398">
                  <c:v>0</c:v>
                </c:pt>
                <c:pt idx="977399">
                  <c:v>0</c:v>
                </c:pt>
                <c:pt idx="977400">
                  <c:v>0</c:v>
                </c:pt>
                <c:pt idx="977401">
                  <c:v>0</c:v>
                </c:pt>
                <c:pt idx="977402">
                  <c:v>0</c:v>
                </c:pt>
                <c:pt idx="977403">
                  <c:v>0</c:v>
                </c:pt>
                <c:pt idx="977404">
                  <c:v>0</c:v>
                </c:pt>
                <c:pt idx="977405">
                  <c:v>0</c:v>
                </c:pt>
                <c:pt idx="977406">
                  <c:v>0</c:v>
                </c:pt>
                <c:pt idx="977407">
                  <c:v>0</c:v>
                </c:pt>
                <c:pt idx="977408">
                  <c:v>0</c:v>
                </c:pt>
                <c:pt idx="977409">
                  <c:v>0</c:v>
                </c:pt>
                <c:pt idx="977410">
                  <c:v>0</c:v>
                </c:pt>
                <c:pt idx="977411">
                  <c:v>0</c:v>
                </c:pt>
                <c:pt idx="977412">
                  <c:v>0</c:v>
                </c:pt>
                <c:pt idx="977413">
                  <c:v>0</c:v>
                </c:pt>
                <c:pt idx="977414">
                  <c:v>0</c:v>
                </c:pt>
                <c:pt idx="977415">
                  <c:v>0</c:v>
                </c:pt>
                <c:pt idx="977416">
                  <c:v>0</c:v>
                </c:pt>
                <c:pt idx="977417">
                  <c:v>0</c:v>
                </c:pt>
                <c:pt idx="977418">
                  <c:v>0</c:v>
                </c:pt>
                <c:pt idx="977419">
                  <c:v>0</c:v>
                </c:pt>
                <c:pt idx="977420">
                  <c:v>0</c:v>
                </c:pt>
                <c:pt idx="977421">
                  <c:v>0</c:v>
                </c:pt>
                <c:pt idx="977422">
                  <c:v>0</c:v>
                </c:pt>
                <c:pt idx="977423">
                  <c:v>0</c:v>
                </c:pt>
                <c:pt idx="977424">
                  <c:v>0</c:v>
                </c:pt>
                <c:pt idx="977425">
                  <c:v>0</c:v>
                </c:pt>
                <c:pt idx="977426">
                  <c:v>0</c:v>
                </c:pt>
                <c:pt idx="977427">
                  <c:v>0</c:v>
                </c:pt>
                <c:pt idx="977428">
                  <c:v>0</c:v>
                </c:pt>
                <c:pt idx="977429">
                  <c:v>0</c:v>
                </c:pt>
                <c:pt idx="977430">
                  <c:v>0</c:v>
                </c:pt>
                <c:pt idx="977431">
                  <c:v>0</c:v>
                </c:pt>
                <c:pt idx="977432">
                  <c:v>0</c:v>
                </c:pt>
                <c:pt idx="977433">
                  <c:v>0</c:v>
                </c:pt>
                <c:pt idx="977434">
                  <c:v>0</c:v>
                </c:pt>
                <c:pt idx="977435">
                  <c:v>0</c:v>
                </c:pt>
                <c:pt idx="977436">
                  <c:v>0</c:v>
                </c:pt>
                <c:pt idx="977437">
                  <c:v>0</c:v>
                </c:pt>
                <c:pt idx="977438">
                  <c:v>0</c:v>
                </c:pt>
                <c:pt idx="977439">
                  <c:v>0</c:v>
                </c:pt>
                <c:pt idx="977440">
                  <c:v>0</c:v>
                </c:pt>
                <c:pt idx="977441">
                  <c:v>0</c:v>
                </c:pt>
                <c:pt idx="977442">
                  <c:v>0</c:v>
                </c:pt>
                <c:pt idx="977443">
                  <c:v>0</c:v>
                </c:pt>
                <c:pt idx="977444">
                  <c:v>0</c:v>
                </c:pt>
                <c:pt idx="977445">
                  <c:v>0</c:v>
                </c:pt>
                <c:pt idx="977446">
                  <c:v>0</c:v>
                </c:pt>
                <c:pt idx="977447">
                  <c:v>0</c:v>
                </c:pt>
                <c:pt idx="977448">
                  <c:v>0</c:v>
                </c:pt>
                <c:pt idx="977449">
                  <c:v>0</c:v>
                </c:pt>
                <c:pt idx="977450">
                  <c:v>0</c:v>
                </c:pt>
                <c:pt idx="977451">
                  <c:v>0</c:v>
                </c:pt>
                <c:pt idx="977452">
                  <c:v>0</c:v>
                </c:pt>
                <c:pt idx="977453">
                  <c:v>0</c:v>
                </c:pt>
                <c:pt idx="977454">
                  <c:v>0</c:v>
                </c:pt>
                <c:pt idx="977455">
                  <c:v>0</c:v>
                </c:pt>
                <c:pt idx="977456">
                  <c:v>0</c:v>
                </c:pt>
                <c:pt idx="977457">
                  <c:v>0</c:v>
                </c:pt>
                <c:pt idx="977458">
                  <c:v>0</c:v>
                </c:pt>
                <c:pt idx="977459">
                  <c:v>0</c:v>
                </c:pt>
                <c:pt idx="977460">
                  <c:v>0</c:v>
                </c:pt>
                <c:pt idx="977461">
                  <c:v>0</c:v>
                </c:pt>
                <c:pt idx="977462">
                  <c:v>0</c:v>
                </c:pt>
                <c:pt idx="977463">
                  <c:v>0</c:v>
                </c:pt>
                <c:pt idx="977464">
                  <c:v>0</c:v>
                </c:pt>
                <c:pt idx="977465">
                  <c:v>0</c:v>
                </c:pt>
                <c:pt idx="977466">
                  <c:v>0</c:v>
                </c:pt>
                <c:pt idx="977467">
                  <c:v>0</c:v>
                </c:pt>
                <c:pt idx="977468">
                  <c:v>0</c:v>
                </c:pt>
                <c:pt idx="977469">
                  <c:v>0</c:v>
                </c:pt>
                <c:pt idx="977470">
                  <c:v>0</c:v>
                </c:pt>
                <c:pt idx="977471">
                  <c:v>0</c:v>
                </c:pt>
                <c:pt idx="977472">
                  <c:v>0</c:v>
                </c:pt>
                <c:pt idx="977473">
                  <c:v>0</c:v>
                </c:pt>
                <c:pt idx="977474">
                  <c:v>0</c:v>
                </c:pt>
                <c:pt idx="977475">
                  <c:v>0</c:v>
                </c:pt>
                <c:pt idx="977476">
                  <c:v>0</c:v>
                </c:pt>
                <c:pt idx="977477">
                  <c:v>0</c:v>
                </c:pt>
                <c:pt idx="977478">
                  <c:v>0</c:v>
                </c:pt>
                <c:pt idx="977479">
                  <c:v>0</c:v>
                </c:pt>
                <c:pt idx="977480">
                  <c:v>0</c:v>
                </c:pt>
                <c:pt idx="977481">
                  <c:v>0</c:v>
                </c:pt>
                <c:pt idx="977482">
                  <c:v>0</c:v>
                </c:pt>
                <c:pt idx="977483">
                  <c:v>0</c:v>
                </c:pt>
                <c:pt idx="977484">
                  <c:v>0</c:v>
                </c:pt>
                <c:pt idx="977485">
                  <c:v>0</c:v>
                </c:pt>
                <c:pt idx="977486">
                  <c:v>0</c:v>
                </c:pt>
                <c:pt idx="977487">
                  <c:v>0</c:v>
                </c:pt>
                <c:pt idx="977488">
                  <c:v>0</c:v>
                </c:pt>
                <c:pt idx="977489">
                  <c:v>0</c:v>
                </c:pt>
                <c:pt idx="977490">
                  <c:v>0</c:v>
                </c:pt>
                <c:pt idx="977491">
                  <c:v>0</c:v>
                </c:pt>
                <c:pt idx="977492">
                  <c:v>0</c:v>
                </c:pt>
                <c:pt idx="977493">
                  <c:v>0</c:v>
                </c:pt>
                <c:pt idx="977494">
                  <c:v>0</c:v>
                </c:pt>
                <c:pt idx="977495">
                  <c:v>0</c:v>
                </c:pt>
                <c:pt idx="977496">
                  <c:v>0</c:v>
                </c:pt>
                <c:pt idx="977497">
                  <c:v>0</c:v>
                </c:pt>
                <c:pt idx="977498">
                  <c:v>0</c:v>
                </c:pt>
                <c:pt idx="977499">
                  <c:v>0</c:v>
                </c:pt>
                <c:pt idx="977500">
                  <c:v>0</c:v>
                </c:pt>
                <c:pt idx="977501">
                  <c:v>0</c:v>
                </c:pt>
                <c:pt idx="977502">
                  <c:v>0</c:v>
                </c:pt>
                <c:pt idx="977503">
                  <c:v>0</c:v>
                </c:pt>
                <c:pt idx="977504">
                  <c:v>0</c:v>
                </c:pt>
                <c:pt idx="977505">
                  <c:v>0</c:v>
                </c:pt>
                <c:pt idx="977506">
                  <c:v>0</c:v>
                </c:pt>
                <c:pt idx="977507">
                  <c:v>0</c:v>
                </c:pt>
                <c:pt idx="977508">
                  <c:v>0</c:v>
                </c:pt>
                <c:pt idx="977509">
                  <c:v>0</c:v>
                </c:pt>
                <c:pt idx="977510">
                  <c:v>0</c:v>
                </c:pt>
                <c:pt idx="977511">
                  <c:v>0</c:v>
                </c:pt>
                <c:pt idx="977512">
                  <c:v>0</c:v>
                </c:pt>
                <c:pt idx="977513">
                  <c:v>0</c:v>
                </c:pt>
                <c:pt idx="977514">
                  <c:v>0</c:v>
                </c:pt>
                <c:pt idx="977515">
                  <c:v>0</c:v>
                </c:pt>
                <c:pt idx="977516">
                  <c:v>0</c:v>
                </c:pt>
                <c:pt idx="977517">
                  <c:v>0</c:v>
                </c:pt>
                <c:pt idx="977518">
                  <c:v>0</c:v>
                </c:pt>
                <c:pt idx="977519">
                  <c:v>0</c:v>
                </c:pt>
                <c:pt idx="977520">
                  <c:v>0</c:v>
                </c:pt>
                <c:pt idx="977521">
                  <c:v>0</c:v>
                </c:pt>
                <c:pt idx="977522">
                  <c:v>0</c:v>
                </c:pt>
                <c:pt idx="977523">
                  <c:v>0</c:v>
                </c:pt>
                <c:pt idx="977524">
                  <c:v>0</c:v>
                </c:pt>
                <c:pt idx="977525">
                  <c:v>0</c:v>
                </c:pt>
                <c:pt idx="977526">
                  <c:v>0</c:v>
                </c:pt>
                <c:pt idx="977527">
                  <c:v>0</c:v>
                </c:pt>
                <c:pt idx="977528">
                  <c:v>0</c:v>
                </c:pt>
                <c:pt idx="977529">
                  <c:v>0</c:v>
                </c:pt>
                <c:pt idx="977530">
                  <c:v>0</c:v>
                </c:pt>
                <c:pt idx="977531">
                  <c:v>0</c:v>
                </c:pt>
                <c:pt idx="977532">
                  <c:v>0</c:v>
                </c:pt>
                <c:pt idx="977533">
                  <c:v>0</c:v>
                </c:pt>
                <c:pt idx="977534">
                  <c:v>0</c:v>
                </c:pt>
                <c:pt idx="977535">
                  <c:v>0</c:v>
                </c:pt>
                <c:pt idx="977536">
                  <c:v>0</c:v>
                </c:pt>
                <c:pt idx="977537">
                  <c:v>0</c:v>
                </c:pt>
                <c:pt idx="977538">
                  <c:v>0</c:v>
                </c:pt>
                <c:pt idx="977539">
                  <c:v>0</c:v>
                </c:pt>
                <c:pt idx="977540">
                  <c:v>0</c:v>
                </c:pt>
                <c:pt idx="977541">
                  <c:v>0</c:v>
                </c:pt>
                <c:pt idx="977542">
                  <c:v>0</c:v>
                </c:pt>
                <c:pt idx="977543">
                  <c:v>0</c:v>
                </c:pt>
                <c:pt idx="977544">
                  <c:v>0</c:v>
                </c:pt>
                <c:pt idx="977545">
                  <c:v>0</c:v>
                </c:pt>
                <c:pt idx="977546">
                  <c:v>0</c:v>
                </c:pt>
                <c:pt idx="977547">
                  <c:v>0</c:v>
                </c:pt>
                <c:pt idx="977548">
                  <c:v>0</c:v>
                </c:pt>
                <c:pt idx="977549">
                  <c:v>0</c:v>
                </c:pt>
                <c:pt idx="977550">
                  <c:v>0</c:v>
                </c:pt>
                <c:pt idx="977551">
                  <c:v>0</c:v>
                </c:pt>
                <c:pt idx="977552">
                  <c:v>0</c:v>
                </c:pt>
                <c:pt idx="977553">
                  <c:v>0</c:v>
                </c:pt>
                <c:pt idx="977554">
                  <c:v>0</c:v>
                </c:pt>
                <c:pt idx="977555">
                  <c:v>0</c:v>
                </c:pt>
                <c:pt idx="977556">
                  <c:v>0</c:v>
                </c:pt>
                <c:pt idx="977557">
                  <c:v>0</c:v>
                </c:pt>
                <c:pt idx="977558">
                  <c:v>0</c:v>
                </c:pt>
                <c:pt idx="977559">
                  <c:v>0</c:v>
                </c:pt>
                <c:pt idx="977560">
                  <c:v>0</c:v>
                </c:pt>
                <c:pt idx="977561">
                  <c:v>0</c:v>
                </c:pt>
                <c:pt idx="977562">
                  <c:v>0</c:v>
                </c:pt>
                <c:pt idx="977563">
                  <c:v>0</c:v>
                </c:pt>
                <c:pt idx="977564">
                  <c:v>0</c:v>
                </c:pt>
                <c:pt idx="977565">
                  <c:v>0</c:v>
                </c:pt>
                <c:pt idx="977566">
                  <c:v>0</c:v>
                </c:pt>
                <c:pt idx="977567">
                  <c:v>0</c:v>
                </c:pt>
                <c:pt idx="977568">
                  <c:v>0</c:v>
                </c:pt>
                <c:pt idx="977569">
                  <c:v>0</c:v>
                </c:pt>
                <c:pt idx="977570">
                  <c:v>0</c:v>
                </c:pt>
                <c:pt idx="977571">
                  <c:v>0</c:v>
                </c:pt>
                <c:pt idx="977572">
                  <c:v>0</c:v>
                </c:pt>
                <c:pt idx="977573">
                  <c:v>0</c:v>
                </c:pt>
                <c:pt idx="977574">
                  <c:v>0</c:v>
                </c:pt>
                <c:pt idx="977575">
                  <c:v>0</c:v>
                </c:pt>
                <c:pt idx="977576">
                  <c:v>0</c:v>
                </c:pt>
                <c:pt idx="977577">
                  <c:v>0</c:v>
                </c:pt>
                <c:pt idx="977578">
                  <c:v>0</c:v>
                </c:pt>
                <c:pt idx="977579">
                  <c:v>0</c:v>
                </c:pt>
                <c:pt idx="977580">
                  <c:v>0</c:v>
                </c:pt>
                <c:pt idx="977581">
                  <c:v>0</c:v>
                </c:pt>
                <c:pt idx="977582">
                  <c:v>0</c:v>
                </c:pt>
                <c:pt idx="977583">
                  <c:v>0</c:v>
                </c:pt>
                <c:pt idx="977584">
                  <c:v>0</c:v>
                </c:pt>
                <c:pt idx="977585">
                  <c:v>0</c:v>
                </c:pt>
                <c:pt idx="977586">
                  <c:v>0</c:v>
                </c:pt>
                <c:pt idx="977587">
                  <c:v>0</c:v>
                </c:pt>
                <c:pt idx="977588">
                  <c:v>0</c:v>
                </c:pt>
                <c:pt idx="977589">
                  <c:v>0</c:v>
                </c:pt>
                <c:pt idx="977590">
                  <c:v>0</c:v>
                </c:pt>
                <c:pt idx="977591">
                  <c:v>0</c:v>
                </c:pt>
                <c:pt idx="977592">
                  <c:v>0</c:v>
                </c:pt>
                <c:pt idx="977593">
                  <c:v>0</c:v>
                </c:pt>
                <c:pt idx="977594">
                  <c:v>0</c:v>
                </c:pt>
                <c:pt idx="977595">
                  <c:v>0</c:v>
                </c:pt>
                <c:pt idx="977596">
                  <c:v>0</c:v>
                </c:pt>
                <c:pt idx="977597">
                  <c:v>0</c:v>
                </c:pt>
                <c:pt idx="977598">
                  <c:v>0</c:v>
                </c:pt>
                <c:pt idx="977599">
                  <c:v>0</c:v>
                </c:pt>
                <c:pt idx="977600">
                  <c:v>0</c:v>
                </c:pt>
                <c:pt idx="977601">
                  <c:v>0</c:v>
                </c:pt>
                <c:pt idx="977602">
                  <c:v>0</c:v>
                </c:pt>
                <c:pt idx="977603">
                  <c:v>0</c:v>
                </c:pt>
                <c:pt idx="977604">
                  <c:v>0</c:v>
                </c:pt>
                <c:pt idx="977605">
                  <c:v>0</c:v>
                </c:pt>
                <c:pt idx="977606">
                  <c:v>0</c:v>
                </c:pt>
                <c:pt idx="977607">
                  <c:v>0</c:v>
                </c:pt>
                <c:pt idx="977608">
                  <c:v>0</c:v>
                </c:pt>
                <c:pt idx="977609">
                  <c:v>0</c:v>
                </c:pt>
                <c:pt idx="977610">
                  <c:v>0</c:v>
                </c:pt>
                <c:pt idx="977611">
                  <c:v>0</c:v>
                </c:pt>
                <c:pt idx="977612">
                  <c:v>0</c:v>
                </c:pt>
                <c:pt idx="977613">
                  <c:v>0</c:v>
                </c:pt>
                <c:pt idx="977614">
                  <c:v>0</c:v>
                </c:pt>
                <c:pt idx="977615">
                  <c:v>0</c:v>
                </c:pt>
                <c:pt idx="977616">
                  <c:v>0</c:v>
                </c:pt>
                <c:pt idx="977617">
                  <c:v>0</c:v>
                </c:pt>
                <c:pt idx="977618">
                  <c:v>0</c:v>
                </c:pt>
                <c:pt idx="977619">
                  <c:v>0</c:v>
                </c:pt>
                <c:pt idx="977620">
                  <c:v>0</c:v>
                </c:pt>
                <c:pt idx="977621">
                  <c:v>0</c:v>
                </c:pt>
                <c:pt idx="977622">
                  <c:v>0</c:v>
                </c:pt>
                <c:pt idx="977623">
                  <c:v>0</c:v>
                </c:pt>
                <c:pt idx="977624">
                  <c:v>0</c:v>
                </c:pt>
                <c:pt idx="977625">
                  <c:v>0</c:v>
                </c:pt>
                <c:pt idx="977626">
                  <c:v>0</c:v>
                </c:pt>
                <c:pt idx="977627">
                  <c:v>0</c:v>
                </c:pt>
                <c:pt idx="977628">
                  <c:v>0</c:v>
                </c:pt>
                <c:pt idx="977629">
                  <c:v>0</c:v>
                </c:pt>
                <c:pt idx="977630">
                  <c:v>0</c:v>
                </c:pt>
                <c:pt idx="977631">
                  <c:v>0</c:v>
                </c:pt>
                <c:pt idx="977632">
                  <c:v>0</c:v>
                </c:pt>
                <c:pt idx="977633">
                  <c:v>0</c:v>
                </c:pt>
                <c:pt idx="977634">
                  <c:v>0</c:v>
                </c:pt>
                <c:pt idx="977635">
                  <c:v>0</c:v>
                </c:pt>
                <c:pt idx="977636">
                  <c:v>0</c:v>
                </c:pt>
                <c:pt idx="977637">
                  <c:v>0</c:v>
                </c:pt>
                <c:pt idx="977638">
                  <c:v>0</c:v>
                </c:pt>
                <c:pt idx="977639">
                  <c:v>0</c:v>
                </c:pt>
                <c:pt idx="977640">
                  <c:v>0</c:v>
                </c:pt>
                <c:pt idx="977641">
                  <c:v>0</c:v>
                </c:pt>
                <c:pt idx="977642">
                  <c:v>0</c:v>
                </c:pt>
                <c:pt idx="977643">
                  <c:v>0</c:v>
                </c:pt>
                <c:pt idx="977644">
                  <c:v>0</c:v>
                </c:pt>
                <c:pt idx="977645">
                  <c:v>0</c:v>
                </c:pt>
                <c:pt idx="977646">
                  <c:v>0</c:v>
                </c:pt>
                <c:pt idx="977647">
                  <c:v>0</c:v>
                </c:pt>
                <c:pt idx="977648">
                  <c:v>0</c:v>
                </c:pt>
                <c:pt idx="977649">
                  <c:v>0</c:v>
                </c:pt>
                <c:pt idx="977650">
                  <c:v>0</c:v>
                </c:pt>
                <c:pt idx="977651">
                  <c:v>0</c:v>
                </c:pt>
                <c:pt idx="977652">
                  <c:v>0</c:v>
                </c:pt>
                <c:pt idx="977653">
                  <c:v>0</c:v>
                </c:pt>
                <c:pt idx="977654">
                  <c:v>0</c:v>
                </c:pt>
                <c:pt idx="977655">
                  <c:v>0</c:v>
                </c:pt>
                <c:pt idx="977656">
                  <c:v>0</c:v>
                </c:pt>
                <c:pt idx="977657">
                  <c:v>0</c:v>
                </c:pt>
                <c:pt idx="977658">
                  <c:v>0</c:v>
                </c:pt>
                <c:pt idx="977659">
                  <c:v>0</c:v>
                </c:pt>
                <c:pt idx="977660">
                  <c:v>0</c:v>
                </c:pt>
                <c:pt idx="977661">
                  <c:v>0</c:v>
                </c:pt>
                <c:pt idx="977662">
                  <c:v>0</c:v>
                </c:pt>
                <c:pt idx="977663">
                  <c:v>0</c:v>
                </c:pt>
                <c:pt idx="977664">
                  <c:v>0</c:v>
                </c:pt>
                <c:pt idx="977665">
                  <c:v>0</c:v>
                </c:pt>
                <c:pt idx="977666">
                  <c:v>0</c:v>
                </c:pt>
                <c:pt idx="977667">
                  <c:v>0</c:v>
                </c:pt>
                <c:pt idx="977668">
                  <c:v>0</c:v>
                </c:pt>
                <c:pt idx="977669">
                  <c:v>0</c:v>
                </c:pt>
                <c:pt idx="977670">
                  <c:v>0</c:v>
                </c:pt>
                <c:pt idx="977671">
                  <c:v>0</c:v>
                </c:pt>
                <c:pt idx="977672">
                  <c:v>0</c:v>
                </c:pt>
                <c:pt idx="977673">
                  <c:v>0</c:v>
                </c:pt>
                <c:pt idx="977674">
                  <c:v>0</c:v>
                </c:pt>
                <c:pt idx="977675">
                  <c:v>0</c:v>
                </c:pt>
                <c:pt idx="977676">
                  <c:v>0</c:v>
                </c:pt>
                <c:pt idx="977677">
                  <c:v>0</c:v>
                </c:pt>
                <c:pt idx="977678">
                  <c:v>0</c:v>
                </c:pt>
                <c:pt idx="977679">
                  <c:v>0</c:v>
                </c:pt>
                <c:pt idx="977680">
                  <c:v>0</c:v>
                </c:pt>
                <c:pt idx="977681">
                  <c:v>0</c:v>
                </c:pt>
                <c:pt idx="977682">
                  <c:v>0</c:v>
                </c:pt>
                <c:pt idx="977683">
                  <c:v>0</c:v>
                </c:pt>
                <c:pt idx="977684">
                  <c:v>0</c:v>
                </c:pt>
                <c:pt idx="977685">
                  <c:v>0</c:v>
                </c:pt>
                <c:pt idx="977686">
                  <c:v>0</c:v>
                </c:pt>
                <c:pt idx="977687">
                  <c:v>0</c:v>
                </c:pt>
                <c:pt idx="977688">
                  <c:v>0</c:v>
                </c:pt>
                <c:pt idx="977689">
                  <c:v>0</c:v>
                </c:pt>
                <c:pt idx="977690">
                  <c:v>0</c:v>
                </c:pt>
                <c:pt idx="977691">
                  <c:v>0</c:v>
                </c:pt>
                <c:pt idx="977692">
                  <c:v>0</c:v>
                </c:pt>
                <c:pt idx="977693">
                  <c:v>0</c:v>
                </c:pt>
                <c:pt idx="977694">
                  <c:v>0</c:v>
                </c:pt>
                <c:pt idx="977695">
                  <c:v>0</c:v>
                </c:pt>
                <c:pt idx="977696">
                  <c:v>0</c:v>
                </c:pt>
                <c:pt idx="977697">
                  <c:v>0</c:v>
                </c:pt>
                <c:pt idx="977698">
                  <c:v>0</c:v>
                </c:pt>
                <c:pt idx="977699">
                  <c:v>0</c:v>
                </c:pt>
                <c:pt idx="977700">
                  <c:v>0</c:v>
                </c:pt>
                <c:pt idx="977701">
                  <c:v>0</c:v>
                </c:pt>
                <c:pt idx="977702">
                  <c:v>0</c:v>
                </c:pt>
                <c:pt idx="977703">
                  <c:v>0</c:v>
                </c:pt>
                <c:pt idx="977704">
                  <c:v>0</c:v>
                </c:pt>
                <c:pt idx="977705">
                  <c:v>0</c:v>
                </c:pt>
                <c:pt idx="977706">
                  <c:v>0</c:v>
                </c:pt>
                <c:pt idx="977707">
                  <c:v>0</c:v>
                </c:pt>
                <c:pt idx="977708">
                  <c:v>0</c:v>
                </c:pt>
                <c:pt idx="977709">
                  <c:v>0</c:v>
                </c:pt>
                <c:pt idx="977710">
                  <c:v>0</c:v>
                </c:pt>
                <c:pt idx="977711">
                  <c:v>0</c:v>
                </c:pt>
                <c:pt idx="977712">
                  <c:v>0</c:v>
                </c:pt>
                <c:pt idx="977713">
                  <c:v>0</c:v>
                </c:pt>
                <c:pt idx="977714">
                  <c:v>0</c:v>
                </c:pt>
                <c:pt idx="977715">
                  <c:v>0</c:v>
                </c:pt>
                <c:pt idx="977716">
                  <c:v>0</c:v>
                </c:pt>
                <c:pt idx="977717">
                  <c:v>0</c:v>
                </c:pt>
                <c:pt idx="977718">
                  <c:v>0</c:v>
                </c:pt>
                <c:pt idx="977719">
                  <c:v>0</c:v>
                </c:pt>
                <c:pt idx="977720">
                  <c:v>0</c:v>
                </c:pt>
                <c:pt idx="977721">
                  <c:v>0</c:v>
                </c:pt>
                <c:pt idx="977722">
                  <c:v>0</c:v>
                </c:pt>
                <c:pt idx="977723">
                  <c:v>0</c:v>
                </c:pt>
                <c:pt idx="977724">
                  <c:v>0</c:v>
                </c:pt>
                <c:pt idx="977725">
                  <c:v>0</c:v>
                </c:pt>
                <c:pt idx="977726">
                  <c:v>0</c:v>
                </c:pt>
                <c:pt idx="977727">
                  <c:v>0</c:v>
                </c:pt>
                <c:pt idx="977728">
                  <c:v>0</c:v>
                </c:pt>
                <c:pt idx="977729">
                  <c:v>0</c:v>
                </c:pt>
                <c:pt idx="977730">
                  <c:v>0</c:v>
                </c:pt>
                <c:pt idx="977731">
                  <c:v>0</c:v>
                </c:pt>
                <c:pt idx="977732">
                  <c:v>0</c:v>
                </c:pt>
                <c:pt idx="977733">
                  <c:v>0</c:v>
                </c:pt>
                <c:pt idx="977734">
                  <c:v>0</c:v>
                </c:pt>
                <c:pt idx="977735">
                  <c:v>0</c:v>
                </c:pt>
                <c:pt idx="977736">
                  <c:v>0</c:v>
                </c:pt>
                <c:pt idx="977737">
                  <c:v>0</c:v>
                </c:pt>
                <c:pt idx="977738">
                  <c:v>0</c:v>
                </c:pt>
                <c:pt idx="977739">
                  <c:v>0</c:v>
                </c:pt>
                <c:pt idx="977740">
                  <c:v>0</c:v>
                </c:pt>
                <c:pt idx="977741">
                  <c:v>0</c:v>
                </c:pt>
                <c:pt idx="977742">
                  <c:v>0</c:v>
                </c:pt>
                <c:pt idx="977743">
                  <c:v>0</c:v>
                </c:pt>
                <c:pt idx="977744">
                  <c:v>0</c:v>
                </c:pt>
                <c:pt idx="977745">
                  <c:v>0</c:v>
                </c:pt>
                <c:pt idx="977746">
                  <c:v>0</c:v>
                </c:pt>
                <c:pt idx="977747">
                  <c:v>0</c:v>
                </c:pt>
                <c:pt idx="977748">
                  <c:v>0</c:v>
                </c:pt>
                <c:pt idx="977749">
                  <c:v>0</c:v>
                </c:pt>
                <c:pt idx="977750">
                  <c:v>0</c:v>
                </c:pt>
                <c:pt idx="977751">
                  <c:v>0</c:v>
                </c:pt>
                <c:pt idx="977752">
                  <c:v>0</c:v>
                </c:pt>
                <c:pt idx="977753">
                  <c:v>0</c:v>
                </c:pt>
                <c:pt idx="977754">
                  <c:v>0</c:v>
                </c:pt>
                <c:pt idx="977755">
                  <c:v>0</c:v>
                </c:pt>
                <c:pt idx="977756">
                  <c:v>0</c:v>
                </c:pt>
                <c:pt idx="977757">
                  <c:v>0</c:v>
                </c:pt>
                <c:pt idx="977758">
                  <c:v>0</c:v>
                </c:pt>
                <c:pt idx="977759">
                  <c:v>0</c:v>
                </c:pt>
                <c:pt idx="977760">
                  <c:v>0</c:v>
                </c:pt>
                <c:pt idx="977761">
                  <c:v>0</c:v>
                </c:pt>
                <c:pt idx="977762">
                  <c:v>0</c:v>
                </c:pt>
                <c:pt idx="977763">
                  <c:v>0</c:v>
                </c:pt>
                <c:pt idx="977764">
                  <c:v>0</c:v>
                </c:pt>
                <c:pt idx="977765">
                  <c:v>0</c:v>
                </c:pt>
                <c:pt idx="977766">
                  <c:v>0</c:v>
                </c:pt>
                <c:pt idx="977767">
                  <c:v>0</c:v>
                </c:pt>
                <c:pt idx="977768">
                  <c:v>0</c:v>
                </c:pt>
                <c:pt idx="977769">
                  <c:v>0</c:v>
                </c:pt>
                <c:pt idx="977770">
                  <c:v>0</c:v>
                </c:pt>
                <c:pt idx="977771">
                  <c:v>0</c:v>
                </c:pt>
                <c:pt idx="977772">
                  <c:v>0</c:v>
                </c:pt>
                <c:pt idx="977773">
                  <c:v>0</c:v>
                </c:pt>
                <c:pt idx="977774">
                  <c:v>0</c:v>
                </c:pt>
                <c:pt idx="977775">
                  <c:v>0</c:v>
                </c:pt>
                <c:pt idx="977776">
                  <c:v>0</c:v>
                </c:pt>
                <c:pt idx="977777">
                  <c:v>0</c:v>
                </c:pt>
                <c:pt idx="977778">
                  <c:v>0</c:v>
                </c:pt>
                <c:pt idx="977779">
                  <c:v>0</c:v>
                </c:pt>
                <c:pt idx="977780">
                  <c:v>0</c:v>
                </c:pt>
                <c:pt idx="977781">
                  <c:v>0</c:v>
                </c:pt>
                <c:pt idx="977782">
                  <c:v>0</c:v>
                </c:pt>
                <c:pt idx="977783">
                  <c:v>0</c:v>
                </c:pt>
                <c:pt idx="977784">
                  <c:v>0</c:v>
                </c:pt>
                <c:pt idx="977785">
                  <c:v>0</c:v>
                </c:pt>
                <c:pt idx="977786">
                  <c:v>0</c:v>
                </c:pt>
                <c:pt idx="977787">
                  <c:v>0</c:v>
                </c:pt>
                <c:pt idx="977788">
                  <c:v>0</c:v>
                </c:pt>
                <c:pt idx="977789">
                  <c:v>0</c:v>
                </c:pt>
                <c:pt idx="977790">
                  <c:v>0</c:v>
                </c:pt>
                <c:pt idx="977791">
                  <c:v>0</c:v>
                </c:pt>
                <c:pt idx="977792">
                  <c:v>0</c:v>
                </c:pt>
                <c:pt idx="977793">
                  <c:v>0</c:v>
                </c:pt>
                <c:pt idx="977794">
                  <c:v>0</c:v>
                </c:pt>
                <c:pt idx="977795">
                  <c:v>0</c:v>
                </c:pt>
                <c:pt idx="977796">
                  <c:v>0</c:v>
                </c:pt>
                <c:pt idx="977797">
                  <c:v>0</c:v>
                </c:pt>
                <c:pt idx="977798">
                  <c:v>0</c:v>
                </c:pt>
                <c:pt idx="977799">
                  <c:v>0</c:v>
                </c:pt>
                <c:pt idx="977800">
                  <c:v>0</c:v>
                </c:pt>
                <c:pt idx="977801">
                  <c:v>0</c:v>
                </c:pt>
                <c:pt idx="977802">
                  <c:v>0</c:v>
                </c:pt>
                <c:pt idx="977803">
                  <c:v>0</c:v>
                </c:pt>
                <c:pt idx="977804">
                  <c:v>0</c:v>
                </c:pt>
                <c:pt idx="977805">
                  <c:v>0</c:v>
                </c:pt>
                <c:pt idx="977806">
                  <c:v>0</c:v>
                </c:pt>
                <c:pt idx="977807">
                  <c:v>0</c:v>
                </c:pt>
                <c:pt idx="977808">
                  <c:v>0</c:v>
                </c:pt>
                <c:pt idx="977809">
                  <c:v>0</c:v>
                </c:pt>
                <c:pt idx="977810">
                  <c:v>0</c:v>
                </c:pt>
                <c:pt idx="977811">
                  <c:v>0</c:v>
                </c:pt>
                <c:pt idx="977812">
                  <c:v>0</c:v>
                </c:pt>
                <c:pt idx="977813">
                  <c:v>0</c:v>
                </c:pt>
                <c:pt idx="977814">
                  <c:v>0</c:v>
                </c:pt>
                <c:pt idx="977815">
                  <c:v>0</c:v>
                </c:pt>
                <c:pt idx="977816">
                  <c:v>0</c:v>
                </c:pt>
                <c:pt idx="977817">
                  <c:v>0</c:v>
                </c:pt>
                <c:pt idx="977818">
                  <c:v>0</c:v>
                </c:pt>
                <c:pt idx="977819">
                  <c:v>0</c:v>
                </c:pt>
                <c:pt idx="977820">
                  <c:v>0</c:v>
                </c:pt>
                <c:pt idx="977821">
                  <c:v>0</c:v>
                </c:pt>
                <c:pt idx="977822">
                  <c:v>0</c:v>
                </c:pt>
                <c:pt idx="977823">
                  <c:v>0</c:v>
                </c:pt>
                <c:pt idx="977824">
                  <c:v>0</c:v>
                </c:pt>
                <c:pt idx="977825">
                  <c:v>0</c:v>
                </c:pt>
                <c:pt idx="977826">
                  <c:v>0</c:v>
                </c:pt>
                <c:pt idx="977827">
                  <c:v>0</c:v>
                </c:pt>
                <c:pt idx="977828">
                  <c:v>0</c:v>
                </c:pt>
                <c:pt idx="977829">
                  <c:v>0</c:v>
                </c:pt>
                <c:pt idx="977830">
                  <c:v>0</c:v>
                </c:pt>
                <c:pt idx="977831">
                  <c:v>0</c:v>
                </c:pt>
                <c:pt idx="977832">
                  <c:v>0</c:v>
                </c:pt>
                <c:pt idx="977833">
                  <c:v>0</c:v>
                </c:pt>
                <c:pt idx="977834">
                  <c:v>0</c:v>
                </c:pt>
                <c:pt idx="977835">
                  <c:v>0</c:v>
                </c:pt>
                <c:pt idx="977836">
                  <c:v>0</c:v>
                </c:pt>
                <c:pt idx="977837">
                  <c:v>0</c:v>
                </c:pt>
                <c:pt idx="977838">
                  <c:v>0</c:v>
                </c:pt>
                <c:pt idx="977839">
                  <c:v>0</c:v>
                </c:pt>
                <c:pt idx="977840">
                  <c:v>0</c:v>
                </c:pt>
                <c:pt idx="977841">
                  <c:v>0</c:v>
                </c:pt>
                <c:pt idx="977842">
                  <c:v>0</c:v>
                </c:pt>
                <c:pt idx="977843">
                  <c:v>0</c:v>
                </c:pt>
                <c:pt idx="977844">
                  <c:v>0</c:v>
                </c:pt>
                <c:pt idx="977845">
                  <c:v>0</c:v>
                </c:pt>
                <c:pt idx="977846">
                  <c:v>0</c:v>
                </c:pt>
                <c:pt idx="977847">
                  <c:v>0</c:v>
                </c:pt>
                <c:pt idx="977848">
                  <c:v>0</c:v>
                </c:pt>
                <c:pt idx="977849">
                  <c:v>0</c:v>
                </c:pt>
                <c:pt idx="977850">
                  <c:v>0</c:v>
                </c:pt>
                <c:pt idx="977851">
                  <c:v>0</c:v>
                </c:pt>
                <c:pt idx="977852">
                  <c:v>0</c:v>
                </c:pt>
                <c:pt idx="977853">
                  <c:v>0</c:v>
                </c:pt>
                <c:pt idx="977854">
                  <c:v>0</c:v>
                </c:pt>
                <c:pt idx="977855">
                  <c:v>0</c:v>
                </c:pt>
                <c:pt idx="977856">
                  <c:v>0</c:v>
                </c:pt>
                <c:pt idx="977857">
                  <c:v>0</c:v>
                </c:pt>
                <c:pt idx="977858">
                  <c:v>0</c:v>
                </c:pt>
                <c:pt idx="977859">
                  <c:v>0</c:v>
                </c:pt>
                <c:pt idx="977860">
                  <c:v>0</c:v>
                </c:pt>
                <c:pt idx="977861">
                  <c:v>0</c:v>
                </c:pt>
                <c:pt idx="977862">
                  <c:v>0</c:v>
                </c:pt>
                <c:pt idx="977863">
                  <c:v>0</c:v>
                </c:pt>
                <c:pt idx="977864">
                  <c:v>0</c:v>
                </c:pt>
                <c:pt idx="977865">
                  <c:v>0</c:v>
                </c:pt>
                <c:pt idx="977866">
                  <c:v>0</c:v>
                </c:pt>
                <c:pt idx="977867">
                  <c:v>0</c:v>
                </c:pt>
                <c:pt idx="977868">
                  <c:v>0</c:v>
                </c:pt>
                <c:pt idx="977869">
                  <c:v>0</c:v>
                </c:pt>
                <c:pt idx="977870">
                  <c:v>0</c:v>
                </c:pt>
                <c:pt idx="977871">
                  <c:v>0</c:v>
                </c:pt>
                <c:pt idx="977872">
                  <c:v>0</c:v>
                </c:pt>
                <c:pt idx="977873">
                  <c:v>0</c:v>
                </c:pt>
                <c:pt idx="977874">
                  <c:v>0</c:v>
                </c:pt>
                <c:pt idx="977875">
                  <c:v>0</c:v>
                </c:pt>
                <c:pt idx="977876">
                  <c:v>0</c:v>
                </c:pt>
                <c:pt idx="977877">
                  <c:v>0</c:v>
                </c:pt>
                <c:pt idx="977878">
                  <c:v>0</c:v>
                </c:pt>
                <c:pt idx="977879">
                  <c:v>0</c:v>
                </c:pt>
                <c:pt idx="977880">
                  <c:v>0</c:v>
                </c:pt>
                <c:pt idx="977881">
                  <c:v>0</c:v>
                </c:pt>
                <c:pt idx="977882">
                  <c:v>0</c:v>
                </c:pt>
                <c:pt idx="977883">
                  <c:v>0</c:v>
                </c:pt>
                <c:pt idx="977884">
                  <c:v>0</c:v>
                </c:pt>
                <c:pt idx="977885">
                  <c:v>0</c:v>
                </c:pt>
                <c:pt idx="977886">
                  <c:v>0</c:v>
                </c:pt>
                <c:pt idx="977887">
                  <c:v>0</c:v>
                </c:pt>
                <c:pt idx="977888">
                  <c:v>0</c:v>
                </c:pt>
                <c:pt idx="977889">
                  <c:v>0</c:v>
                </c:pt>
                <c:pt idx="977890">
                  <c:v>0</c:v>
                </c:pt>
                <c:pt idx="977891">
                  <c:v>0</c:v>
                </c:pt>
                <c:pt idx="977892">
                  <c:v>0</c:v>
                </c:pt>
                <c:pt idx="977893">
                  <c:v>0</c:v>
                </c:pt>
                <c:pt idx="977894">
                  <c:v>0</c:v>
                </c:pt>
                <c:pt idx="977895">
                  <c:v>0</c:v>
                </c:pt>
                <c:pt idx="977896">
                  <c:v>0</c:v>
                </c:pt>
                <c:pt idx="977897">
                  <c:v>0</c:v>
                </c:pt>
                <c:pt idx="977898">
                  <c:v>0</c:v>
                </c:pt>
                <c:pt idx="977899">
                  <c:v>0</c:v>
                </c:pt>
                <c:pt idx="977900">
                  <c:v>0</c:v>
                </c:pt>
                <c:pt idx="977901">
                  <c:v>0</c:v>
                </c:pt>
                <c:pt idx="977902">
                  <c:v>0</c:v>
                </c:pt>
                <c:pt idx="977903">
                  <c:v>0</c:v>
                </c:pt>
                <c:pt idx="977904">
                  <c:v>0</c:v>
                </c:pt>
                <c:pt idx="977905">
                  <c:v>0</c:v>
                </c:pt>
                <c:pt idx="977906">
                  <c:v>0</c:v>
                </c:pt>
                <c:pt idx="977907">
                  <c:v>0</c:v>
                </c:pt>
                <c:pt idx="977908">
                  <c:v>0</c:v>
                </c:pt>
                <c:pt idx="977909">
                  <c:v>0</c:v>
                </c:pt>
                <c:pt idx="977910">
                  <c:v>0</c:v>
                </c:pt>
                <c:pt idx="977911">
                  <c:v>0</c:v>
                </c:pt>
                <c:pt idx="977912">
                  <c:v>0</c:v>
                </c:pt>
                <c:pt idx="977913">
                  <c:v>0</c:v>
                </c:pt>
                <c:pt idx="977914">
                  <c:v>0</c:v>
                </c:pt>
                <c:pt idx="977915">
                  <c:v>0</c:v>
                </c:pt>
                <c:pt idx="977916">
                  <c:v>0</c:v>
                </c:pt>
                <c:pt idx="977917">
                  <c:v>0</c:v>
                </c:pt>
                <c:pt idx="977918">
                  <c:v>0</c:v>
                </c:pt>
                <c:pt idx="977919">
                  <c:v>0</c:v>
                </c:pt>
                <c:pt idx="977920">
                  <c:v>0</c:v>
                </c:pt>
                <c:pt idx="977921">
                  <c:v>0</c:v>
                </c:pt>
                <c:pt idx="977922">
                  <c:v>0</c:v>
                </c:pt>
                <c:pt idx="977923">
                  <c:v>0</c:v>
                </c:pt>
                <c:pt idx="977924">
                  <c:v>0</c:v>
                </c:pt>
                <c:pt idx="977925">
                  <c:v>0</c:v>
                </c:pt>
                <c:pt idx="977926">
                  <c:v>0</c:v>
                </c:pt>
                <c:pt idx="977927">
                  <c:v>0</c:v>
                </c:pt>
                <c:pt idx="977928">
                  <c:v>0</c:v>
                </c:pt>
                <c:pt idx="977929">
                  <c:v>0</c:v>
                </c:pt>
                <c:pt idx="977930">
                  <c:v>0</c:v>
                </c:pt>
                <c:pt idx="977931">
                  <c:v>0</c:v>
                </c:pt>
                <c:pt idx="977932">
                  <c:v>0</c:v>
                </c:pt>
                <c:pt idx="977933">
                  <c:v>0</c:v>
                </c:pt>
                <c:pt idx="977934">
                  <c:v>0</c:v>
                </c:pt>
                <c:pt idx="977935">
                  <c:v>0</c:v>
                </c:pt>
                <c:pt idx="977936">
                  <c:v>0</c:v>
                </c:pt>
                <c:pt idx="977937">
                  <c:v>0</c:v>
                </c:pt>
                <c:pt idx="977938">
                  <c:v>0</c:v>
                </c:pt>
                <c:pt idx="977939">
                  <c:v>0</c:v>
                </c:pt>
                <c:pt idx="977940">
                  <c:v>0</c:v>
                </c:pt>
                <c:pt idx="977941">
                  <c:v>0</c:v>
                </c:pt>
                <c:pt idx="977942">
                  <c:v>0</c:v>
                </c:pt>
                <c:pt idx="977943">
                  <c:v>0</c:v>
                </c:pt>
                <c:pt idx="977944">
                  <c:v>0</c:v>
                </c:pt>
                <c:pt idx="977945">
                  <c:v>0</c:v>
                </c:pt>
                <c:pt idx="977946">
                  <c:v>0</c:v>
                </c:pt>
                <c:pt idx="977947">
                  <c:v>0</c:v>
                </c:pt>
                <c:pt idx="977948">
                  <c:v>0</c:v>
                </c:pt>
                <c:pt idx="977949">
                  <c:v>0</c:v>
                </c:pt>
                <c:pt idx="977950">
                  <c:v>0</c:v>
                </c:pt>
                <c:pt idx="977951">
                  <c:v>0</c:v>
                </c:pt>
                <c:pt idx="977952">
                  <c:v>0</c:v>
                </c:pt>
                <c:pt idx="977953">
                  <c:v>0</c:v>
                </c:pt>
                <c:pt idx="977954">
                  <c:v>0</c:v>
                </c:pt>
                <c:pt idx="977955">
                  <c:v>0</c:v>
                </c:pt>
                <c:pt idx="977956">
                  <c:v>0</c:v>
                </c:pt>
                <c:pt idx="977957">
                  <c:v>0</c:v>
                </c:pt>
                <c:pt idx="977958">
                  <c:v>0</c:v>
                </c:pt>
                <c:pt idx="977959">
                  <c:v>0</c:v>
                </c:pt>
                <c:pt idx="977960">
                  <c:v>0</c:v>
                </c:pt>
                <c:pt idx="977961">
                  <c:v>0</c:v>
                </c:pt>
                <c:pt idx="977962">
                  <c:v>0</c:v>
                </c:pt>
                <c:pt idx="977963">
                  <c:v>0</c:v>
                </c:pt>
                <c:pt idx="977964">
                  <c:v>0</c:v>
                </c:pt>
                <c:pt idx="977965">
                  <c:v>0</c:v>
                </c:pt>
                <c:pt idx="977966">
                  <c:v>0</c:v>
                </c:pt>
                <c:pt idx="977967">
                  <c:v>0</c:v>
                </c:pt>
                <c:pt idx="977968">
                  <c:v>0</c:v>
                </c:pt>
                <c:pt idx="977969">
                  <c:v>0</c:v>
                </c:pt>
                <c:pt idx="977970">
                  <c:v>0</c:v>
                </c:pt>
                <c:pt idx="977971">
                  <c:v>0</c:v>
                </c:pt>
                <c:pt idx="977972">
                  <c:v>0</c:v>
                </c:pt>
                <c:pt idx="977973">
                  <c:v>0</c:v>
                </c:pt>
                <c:pt idx="977974">
                  <c:v>0</c:v>
                </c:pt>
                <c:pt idx="977975">
                  <c:v>0</c:v>
                </c:pt>
                <c:pt idx="977976">
                  <c:v>0</c:v>
                </c:pt>
                <c:pt idx="977977">
                  <c:v>0</c:v>
                </c:pt>
                <c:pt idx="977978">
                  <c:v>0</c:v>
                </c:pt>
                <c:pt idx="977979">
                  <c:v>0</c:v>
                </c:pt>
                <c:pt idx="977980">
                  <c:v>0</c:v>
                </c:pt>
                <c:pt idx="977981">
                  <c:v>0</c:v>
                </c:pt>
                <c:pt idx="977982">
                  <c:v>0</c:v>
                </c:pt>
                <c:pt idx="977983">
                  <c:v>0</c:v>
                </c:pt>
                <c:pt idx="977984">
                  <c:v>0</c:v>
                </c:pt>
                <c:pt idx="977985">
                  <c:v>0</c:v>
                </c:pt>
                <c:pt idx="977986">
                  <c:v>0</c:v>
                </c:pt>
                <c:pt idx="977987">
                  <c:v>0</c:v>
                </c:pt>
                <c:pt idx="977988">
                  <c:v>0</c:v>
                </c:pt>
                <c:pt idx="977989">
                  <c:v>0</c:v>
                </c:pt>
                <c:pt idx="977990">
                  <c:v>0</c:v>
                </c:pt>
                <c:pt idx="977991">
                  <c:v>0</c:v>
                </c:pt>
                <c:pt idx="977992">
                  <c:v>0</c:v>
                </c:pt>
                <c:pt idx="977993">
                  <c:v>0</c:v>
                </c:pt>
                <c:pt idx="977994">
                  <c:v>0</c:v>
                </c:pt>
                <c:pt idx="977995">
                  <c:v>0</c:v>
                </c:pt>
                <c:pt idx="977996">
                  <c:v>0</c:v>
                </c:pt>
                <c:pt idx="977997">
                  <c:v>0</c:v>
                </c:pt>
                <c:pt idx="977998">
                  <c:v>0</c:v>
                </c:pt>
                <c:pt idx="977999">
                  <c:v>0</c:v>
                </c:pt>
                <c:pt idx="978000">
                  <c:v>0</c:v>
                </c:pt>
                <c:pt idx="978001">
                  <c:v>0</c:v>
                </c:pt>
                <c:pt idx="978002">
                  <c:v>0</c:v>
                </c:pt>
                <c:pt idx="978003">
                  <c:v>0</c:v>
                </c:pt>
                <c:pt idx="978004">
                  <c:v>0</c:v>
                </c:pt>
                <c:pt idx="978005">
                  <c:v>0</c:v>
                </c:pt>
                <c:pt idx="978006">
                  <c:v>0</c:v>
                </c:pt>
                <c:pt idx="978007">
                  <c:v>0</c:v>
                </c:pt>
                <c:pt idx="978008">
                  <c:v>0</c:v>
                </c:pt>
                <c:pt idx="978009">
                  <c:v>0</c:v>
                </c:pt>
                <c:pt idx="978010">
                  <c:v>0</c:v>
                </c:pt>
                <c:pt idx="978011">
                  <c:v>0</c:v>
                </c:pt>
                <c:pt idx="978012">
                  <c:v>0</c:v>
                </c:pt>
                <c:pt idx="978013">
                  <c:v>0</c:v>
                </c:pt>
                <c:pt idx="978014">
                  <c:v>0</c:v>
                </c:pt>
                <c:pt idx="978015">
                  <c:v>0</c:v>
                </c:pt>
                <c:pt idx="978016">
                  <c:v>0</c:v>
                </c:pt>
                <c:pt idx="978017">
                  <c:v>0</c:v>
                </c:pt>
                <c:pt idx="978018">
                  <c:v>0</c:v>
                </c:pt>
                <c:pt idx="978019">
                  <c:v>0</c:v>
                </c:pt>
                <c:pt idx="978020">
                  <c:v>0</c:v>
                </c:pt>
                <c:pt idx="978021">
                  <c:v>0</c:v>
                </c:pt>
                <c:pt idx="978022">
                  <c:v>0</c:v>
                </c:pt>
                <c:pt idx="978023">
                  <c:v>0</c:v>
                </c:pt>
                <c:pt idx="978024">
                  <c:v>0</c:v>
                </c:pt>
                <c:pt idx="978025">
                  <c:v>0</c:v>
                </c:pt>
                <c:pt idx="978026">
                  <c:v>0</c:v>
                </c:pt>
                <c:pt idx="978027">
                  <c:v>0</c:v>
                </c:pt>
                <c:pt idx="978028">
                  <c:v>0</c:v>
                </c:pt>
                <c:pt idx="978029">
                  <c:v>0</c:v>
                </c:pt>
                <c:pt idx="978030">
                  <c:v>0</c:v>
                </c:pt>
                <c:pt idx="978031">
                  <c:v>0</c:v>
                </c:pt>
                <c:pt idx="978032">
                  <c:v>0</c:v>
                </c:pt>
                <c:pt idx="978033">
                  <c:v>0</c:v>
                </c:pt>
                <c:pt idx="978034">
                  <c:v>0</c:v>
                </c:pt>
                <c:pt idx="978035">
                  <c:v>0</c:v>
                </c:pt>
                <c:pt idx="978036">
                  <c:v>0</c:v>
                </c:pt>
                <c:pt idx="978037">
                  <c:v>0</c:v>
                </c:pt>
                <c:pt idx="978038">
                  <c:v>0</c:v>
                </c:pt>
                <c:pt idx="978039">
                  <c:v>0</c:v>
                </c:pt>
                <c:pt idx="978040">
                  <c:v>0</c:v>
                </c:pt>
                <c:pt idx="978041">
                  <c:v>0</c:v>
                </c:pt>
                <c:pt idx="978042">
                  <c:v>0</c:v>
                </c:pt>
                <c:pt idx="978043">
                  <c:v>0</c:v>
                </c:pt>
                <c:pt idx="978044">
                  <c:v>0</c:v>
                </c:pt>
                <c:pt idx="978045">
                  <c:v>0</c:v>
                </c:pt>
                <c:pt idx="978046">
                  <c:v>0</c:v>
                </c:pt>
                <c:pt idx="978047">
                  <c:v>0</c:v>
                </c:pt>
                <c:pt idx="978048">
                  <c:v>0</c:v>
                </c:pt>
                <c:pt idx="978049">
                  <c:v>0</c:v>
                </c:pt>
                <c:pt idx="978050">
                  <c:v>0</c:v>
                </c:pt>
                <c:pt idx="978051">
                  <c:v>0</c:v>
                </c:pt>
                <c:pt idx="978052">
                  <c:v>0</c:v>
                </c:pt>
                <c:pt idx="978053">
                  <c:v>0</c:v>
                </c:pt>
                <c:pt idx="978054">
                  <c:v>0</c:v>
                </c:pt>
                <c:pt idx="978055">
                  <c:v>0</c:v>
                </c:pt>
                <c:pt idx="978056">
                  <c:v>0</c:v>
                </c:pt>
                <c:pt idx="978057">
                  <c:v>0</c:v>
                </c:pt>
                <c:pt idx="978058">
                  <c:v>0</c:v>
                </c:pt>
                <c:pt idx="978059">
                  <c:v>0</c:v>
                </c:pt>
                <c:pt idx="978060">
                  <c:v>0</c:v>
                </c:pt>
                <c:pt idx="978061">
                  <c:v>0</c:v>
                </c:pt>
                <c:pt idx="978062">
                  <c:v>0</c:v>
                </c:pt>
                <c:pt idx="978063">
                  <c:v>0</c:v>
                </c:pt>
                <c:pt idx="978064">
                  <c:v>0</c:v>
                </c:pt>
                <c:pt idx="978065">
                  <c:v>0</c:v>
                </c:pt>
                <c:pt idx="978066">
                  <c:v>0</c:v>
                </c:pt>
                <c:pt idx="978067">
                  <c:v>0</c:v>
                </c:pt>
                <c:pt idx="978068">
                  <c:v>0</c:v>
                </c:pt>
                <c:pt idx="978069">
                  <c:v>0</c:v>
                </c:pt>
                <c:pt idx="978070">
                  <c:v>0</c:v>
                </c:pt>
                <c:pt idx="978071">
                  <c:v>0</c:v>
                </c:pt>
                <c:pt idx="978072">
                  <c:v>0</c:v>
                </c:pt>
                <c:pt idx="978073">
                  <c:v>0</c:v>
                </c:pt>
                <c:pt idx="978074">
                  <c:v>0</c:v>
                </c:pt>
                <c:pt idx="978075">
                  <c:v>0</c:v>
                </c:pt>
                <c:pt idx="978076">
                  <c:v>0</c:v>
                </c:pt>
                <c:pt idx="978077">
                  <c:v>0</c:v>
                </c:pt>
                <c:pt idx="978078">
                  <c:v>0</c:v>
                </c:pt>
                <c:pt idx="978079">
                  <c:v>0</c:v>
                </c:pt>
                <c:pt idx="978080">
                  <c:v>0</c:v>
                </c:pt>
                <c:pt idx="978081">
                  <c:v>0</c:v>
                </c:pt>
                <c:pt idx="978082">
                  <c:v>0</c:v>
                </c:pt>
                <c:pt idx="978083">
                  <c:v>0</c:v>
                </c:pt>
                <c:pt idx="978084">
                  <c:v>0</c:v>
                </c:pt>
                <c:pt idx="978085">
                  <c:v>0</c:v>
                </c:pt>
                <c:pt idx="978086">
                  <c:v>0</c:v>
                </c:pt>
                <c:pt idx="978087">
                  <c:v>0</c:v>
                </c:pt>
                <c:pt idx="978088">
                  <c:v>0</c:v>
                </c:pt>
                <c:pt idx="978089">
                  <c:v>0</c:v>
                </c:pt>
                <c:pt idx="978090">
                  <c:v>0</c:v>
                </c:pt>
                <c:pt idx="978091">
                  <c:v>0</c:v>
                </c:pt>
                <c:pt idx="978092">
                  <c:v>0</c:v>
                </c:pt>
                <c:pt idx="978093">
                  <c:v>0</c:v>
                </c:pt>
                <c:pt idx="978094">
                  <c:v>0</c:v>
                </c:pt>
                <c:pt idx="978095">
                  <c:v>0</c:v>
                </c:pt>
                <c:pt idx="978096">
                  <c:v>0</c:v>
                </c:pt>
                <c:pt idx="978097">
                  <c:v>0</c:v>
                </c:pt>
                <c:pt idx="978098">
                  <c:v>0</c:v>
                </c:pt>
                <c:pt idx="978099">
                  <c:v>0</c:v>
                </c:pt>
                <c:pt idx="978100">
                  <c:v>0</c:v>
                </c:pt>
                <c:pt idx="978101">
                  <c:v>0</c:v>
                </c:pt>
                <c:pt idx="978102">
                  <c:v>0</c:v>
                </c:pt>
                <c:pt idx="978103">
                  <c:v>0</c:v>
                </c:pt>
                <c:pt idx="978104">
                  <c:v>0</c:v>
                </c:pt>
                <c:pt idx="978105">
                  <c:v>0</c:v>
                </c:pt>
                <c:pt idx="978106">
                  <c:v>0</c:v>
                </c:pt>
                <c:pt idx="978107">
                  <c:v>0</c:v>
                </c:pt>
                <c:pt idx="978108">
                  <c:v>0</c:v>
                </c:pt>
                <c:pt idx="978109">
                  <c:v>0</c:v>
                </c:pt>
                <c:pt idx="978110">
                  <c:v>0</c:v>
                </c:pt>
                <c:pt idx="978111">
                  <c:v>0</c:v>
                </c:pt>
                <c:pt idx="978112">
                  <c:v>0</c:v>
                </c:pt>
                <c:pt idx="978113">
                  <c:v>0</c:v>
                </c:pt>
                <c:pt idx="978114">
                  <c:v>0</c:v>
                </c:pt>
                <c:pt idx="978115">
                  <c:v>0</c:v>
                </c:pt>
                <c:pt idx="978116">
                  <c:v>0</c:v>
                </c:pt>
                <c:pt idx="978117">
                  <c:v>0</c:v>
                </c:pt>
                <c:pt idx="978118">
                  <c:v>0</c:v>
                </c:pt>
                <c:pt idx="978119">
                  <c:v>0</c:v>
                </c:pt>
                <c:pt idx="978120">
                  <c:v>0</c:v>
                </c:pt>
                <c:pt idx="978121">
                  <c:v>0</c:v>
                </c:pt>
                <c:pt idx="978122">
                  <c:v>0</c:v>
                </c:pt>
                <c:pt idx="978123">
                  <c:v>0</c:v>
                </c:pt>
                <c:pt idx="978124">
                  <c:v>0</c:v>
                </c:pt>
                <c:pt idx="978125">
                  <c:v>0</c:v>
                </c:pt>
                <c:pt idx="978126">
                  <c:v>0</c:v>
                </c:pt>
                <c:pt idx="978127">
                  <c:v>0</c:v>
                </c:pt>
                <c:pt idx="978128">
                  <c:v>0</c:v>
                </c:pt>
                <c:pt idx="978129">
                  <c:v>0</c:v>
                </c:pt>
                <c:pt idx="978130">
                  <c:v>0</c:v>
                </c:pt>
                <c:pt idx="978131">
                  <c:v>0</c:v>
                </c:pt>
                <c:pt idx="978132">
                  <c:v>0</c:v>
                </c:pt>
                <c:pt idx="978133">
                  <c:v>0</c:v>
                </c:pt>
                <c:pt idx="978134">
                  <c:v>0</c:v>
                </c:pt>
                <c:pt idx="978135">
                  <c:v>0</c:v>
                </c:pt>
                <c:pt idx="978136">
                  <c:v>0</c:v>
                </c:pt>
                <c:pt idx="978137">
                  <c:v>0</c:v>
                </c:pt>
                <c:pt idx="978138">
                  <c:v>0</c:v>
                </c:pt>
                <c:pt idx="978139">
                  <c:v>0</c:v>
                </c:pt>
                <c:pt idx="978140">
                  <c:v>0</c:v>
                </c:pt>
                <c:pt idx="978141">
                  <c:v>0</c:v>
                </c:pt>
                <c:pt idx="978142">
                  <c:v>0</c:v>
                </c:pt>
                <c:pt idx="978143">
                  <c:v>0</c:v>
                </c:pt>
                <c:pt idx="978144">
                  <c:v>0</c:v>
                </c:pt>
                <c:pt idx="978145">
                  <c:v>0</c:v>
                </c:pt>
                <c:pt idx="978146">
                  <c:v>0</c:v>
                </c:pt>
                <c:pt idx="978147">
                  <c:v>0</c:v>
                </c:pt>
                <c:pt idx="978148">
                  <c:v>0</c:v>
                </c:pt>
                <c:pt idx="978149">
                  <c:v>0</c:v>
                </c:pt>
                <c:pt idx="978150">
                  <c:v>0</c:v>
                </c:pt>
                <c:pt idx="978151">
                  <c:v>0</c:v>
                </c:pt>
                <c:pt idx="978152">
                  <c:v>0</c:v>
                </c:pt>
                <c:pt idx="978153">
                  <c:v>0</c:v>
                </c:pt>
                <c:pt idx="978154">
                  <c:v>0</c:v>
                </c:pt>
                <c:pt idx="978155">
                  <c:v>0</c:v>
                </c:pt>
                <c:pt idx="978156">
                  <c:v>0</c:v>
                </c:pt>
                <c:pt idx="978157">
                  <c:v>0</c:v>
                </c:pt>
                <c:pt idx="978158">
                  <c:v>0</c:v>
                </c:pt>
                <c:pt idx="978159">
                  <c:v>0</c:v>
                </c:pt>
                <c:pt idx="978160">
                  <c:v>0</c:v>
                </c:pt>
                <c:pt idx="978161">
                  <c:v>0</c:v>
                </c:pt>
                <c:pt idx="978162">
                  <c:v>0</c:v>
                </c:pt>
                <c:pt idx="978163">
                  <c:v>0</c:v>
                </c:pt>
                <c:pt idx="978164">
                  <c:v>0</c:v>
                </c:pt>
                <c:pt idx="978165">
                  <c:v>0</c:v>
                </c:pt>
                <c:pt idx="978166">
                  <c:v>0</c:v>
                </c:pt>
                <c:pt idx="978167">
                  <c:v>0</c:v>
                </c:pt>
                <c:pt idx="978168">
                  <c:v>0</c:v>
                </c:pt>
                <c:pt idx="978169">
                  <c:v>0</c:v>
                </c:pt>
                <c:pt idx="978170">
                  <c:v>0</c:v>
                </c:pt>
                <c:pt idx="978171">
                  <c:v>0</c:v>
                </c:pt>
                <c:pt idx="978172">
                  <c:v>0</c:v>
                </c:pt>
                <c:pt idx="978173">
                  <c:v>0</c:v>
                </c:pt>
                <c:pt idx="978174">
                  <c:v>0</c:v>
                </c:pt>
                <c:pt idx="978175">
                  <c:v>0</c:v>
                </c:pt>
                <c:pt idx="978176">
                  <c:v>0</c:v>
                </c:pt>
                <c:pt idx="978177">
                  <c:v>0</c:v>
                </c:pt>
                <c:pt idx="978178">
                  <c:v>0</c:v>
                </c:pt>
                <c:pt idx="978179">
                  <c:v>0</c:v>
                </c:pt>
                <c:pt idx="978180">
                  <c:v>0</c:v>
                </c:pt>
                <c:pt idx="978181">
                  <c:v>0</c:v>
                </c:pt>
                <c:pt idx="978182">
                  <c:v>0</c:v>
                </c:pt>
                <c:pt idx="978183">
                  <c:v>0</c:v>
                </c:pt>
                <c:pt idx="978184">
                  <c:v>0</c:v>
                </c:pt>
                <c:pt idx="978185">
                  <c:v>0</c:v>
                </c:pt>
                <c:pt idx="978186">
                  <c:v>0</c:v>
                </c:pt>
                <c:pt idx="978187">
                  <c:v>0</c:v>
                </c:pt>
                <c:pt idx="978188">
                  <c:v>0</c:v>
                </c:pt>
                <c:pt idx="978189">
                  <c:v>0</c:v>
                </c:pt>
                <c:pt idx="978190">
                  <c:v>0</c:v>
                </c:pt>
                <c:pt idx="978191">
                  <c:v>0</c:v>
                </c:pt>
                <c:pt idx="978192">
                  <c:v>0</c:v>
                </c:pt>
                <c:pt idx="978193">
                  <c:v>0</c:v>
                </c:pt>
                <c:pt idx="978194">
                  <c:v>0</c:v>
                </c:pt>
                <c:pt idx="978195">
                  <c:v>0</c:v>
                </c:pt>
                <c:pt idx="978196">
                  <c:v>0</c:v>
                </c:pt>
                <c:pt idx="978197">
                  <c:v>0</c:v>
                </c:pt>
                <c:pt idx="978198">
                  <c:v>0</c:v>
                </c:pt>
                <c:pt idx="978199">
                  <c:v>0</c:v>
                </c:pt>
                <c:pt idx="978200">
                  <c:v>0</c:v>
                </c:pt>
                <c:pt idx="978201">
                  <c:v>0</c:v>
                </c:pt>
                <c:pt idx="978202">
                  <c:v>0</c:v>
                </c:pt>
                <c:pt idx="978203">
                  <c:v>0</c:v>
                </c:pt>
                <c:pt idx="978204">
                  <c:v>0</c:v>
                </c:pt>
                <c:pt idx="978205">
                  <c:v>0</c:v>
                </c:pt>
                <c:pt idx="978206">
                  <c:v>0</c:v>
                </c:pt>
                <c:pt idx="978207">
                  <c:v>0</c:v>
                </c:pt>
                <c:pt idx="978208">
                  <c:v>0</c:v>
                </c:pt>
                <c:pt idx="978209">
                  <c:v>0</c:v>
                </c:pt>
                <c:pt idx="978210">
                  <c:v>0</c:v>
                </c:pt>
                <c:pt idx="978211">
                  <c:v>0</c:v>
                </c:pt>
                <c:pt idx="978212">
                  <c:v>0</c:v>
                </c:pt>
                <c:pt idx="978213">
                  <c:v>0</c:v>
                </c:pt>
                <c:pt idx="978214">
                  <c:v>0</c:v>
                </c:pt>
                <c:pt idx="978215">
                  <c:v>0</c:v>
                </c:pt>
                <c:pt idx="978216">
                  <c:v>0</c:v>
                </c:pt>
                <c:pt idx="978217">
                  <c:v>0</c:v>
                </c:pt>
                <c:pt idx="978218">
                  <c:v>0</c:v>
                </c:pt>
                <c:pt idx="978219">
                  <c:v>0</c:v>
                </c:pt>
                <c:pt idx="978220">
                  <c:v>0</c:v>
                </c:pt>
                <c:pt idx="978221">
                  <c:v>0</c:v>
                </c:pt>
                <c:pt idx="978222">
                  <c:v>0</c:v>
                </c:pt>
                <c:pt idx="978223">
                  <c:v>0</c:v>
                </c:pt>
                <c:pt idx="978224">
                  <c:v>0</c:v>
                </c:pt>
                <c:pt idx="978225">
                  <c:v>0</c:v>
                </c:pt>
                <c:pt idx="978226">
                  <c:v>0</c:v>
                </c:pt>
                <c:pt idx="978227">
                  <c:v>0</c:v>
                </c:pt>
                <c:pt idx="978228">
                  <c:v>0</c:v>
                </c:pt>
                <c:pt idx="978229">
                  <c:v>0</c:v>
                </c:pt>
                <c:pt idx="978230">
                  <c:v>0</c:v>
                </c:pt>
                <c:pt idx="978231">
                  <c:v>0</c:v>
                </c:pt>
                <c:pt idx="978232">
                  <c:v>0</c:v>
                </c:pt>
                <c:pt idx="978233">
                  <c:v>0</c:v>
                </c:pt>
                <c:pt idx="978234">
                  <c:v>0</c:v>
                </c:pt>
                <c:pt idx="978235">
                  <c:v>0</c:v>
                </c:pt>
                <c:pt idx="978236">
                  <c:v>0</c:v>
                </c:pt>
                <c:pt idx="978237">
                  <c:v>0</c:v>
                </c:pt>
                <c:pt idx="978238">
                  <c:v>0</c:v>
                </c:pt>
                <c:pt idx="978239">
                  <c:v>0</c:v>
                </c:pt>
                <c:pt idx="978240">
                  <c:v>0</c:v>
                </c:pt>
                <c:pt idx="978241">
                  <c:v>0</c:v>
                </c:pt>
                <c:pt idx="978242">
                  <c:v>0</c:v>
                </c:pt>
                <c:pt idx="978243">
                  <c:v>0</c:v>
                </c:pt>
                <c:pt idx="978244">
                  <c:v>0</c:v>
                </c:pt>
                <c:pt idx="978245">
                  <c:v>0</c:v>
                </c:pt>
                <c:pt idx="978246">
                  <c:v>0</c:v>
                </c:pt>
                <c:pt idx="978247">
                  <c:v>0</c:v>
                </c:pt>
                <c:pt idx="978248">
                  <c:v>0</c:v>
                </c:pt>
                <c:pt idx="978249">
                  <c:v>0</c:v>
                </c:pt>
                <c:pt idx="978250">
                  <c:v>0</c:v>
                </c:pt>
                <c:pt idx="978251">
                  <c:v>0</c:v>
                </c:pt>
                <c:pt idx="978252">
                  <c:v>0</c:v>
                </c:pt>
                <c:pt idx="978253">
                  <c:v>0</c:v>
                </c:pt>
                <c:pt idx="978254">
                  <c:v>0</c:v>
                </c:pt>
                <c:pt idx="978255">
                  <c:v>0</c:v>
                </c:pt>
                <c:pt idx="978256">
                  <c:v>0</c:v>
                </c:pt>
                <c:pt idx="978257">
                  <c:v>0</c:v>
                </c:pt>
                <c:pt idx="978258">
                  <c:v>0</c:v>
                </c:pt>
                <c:pt idx="978259">
                  <c:v>0</c:v>
                </c:pt>
                <c:pt idx="978260">
                  <c:v>0</c:v>
                </c:pt>
                <c:pt idx="978261">
                  <c:v>0</c:v>
                </c:pt>
                <c:pt idx="978262">
                  <c:v>0</c:v>
                </c:pt>
                <c:pt idx="978263">
                  <c:v>0</c:v>
                </c:pt>
                <c:pt idx="978264">
                  <c:v>0</c:v>
                </c:pt>
                <c:pt idx="978265">
                  <c:v>0</c:v>
                </c:pt>
                <c:pt idx="978266">
                  <c:v>0</c:v>
                </c:pt>
                <c:pt idx="978267">
                  <c:v>0</c:v>
                </c:pt>
                <c:pt idx="978268">
                  <c:v>0</c:v>
                </c:pt>
                <c:pt idx="978269">
                  <c:v>0</c:v>
                </c:pt>
                <c:pt idx="978270">
                  <c:v>0</c:v>
                </c:pt>
                <c:pt idx="978271">
                  <c:v>0</c:v>
                </c:pt>
                <c:pt idx="978272">
                  <c:v>0</c:v>
                </c:pt>
                <c:pt idx="978273">
                  <c:v>0</c:v>
                </c:pt>
                <c:pt idx="978274">
                  <c:v>0</c:v>
                </c:pt>
                <c:pt idx="978275">
                  <c:v>0</c:v>
                </c:pt>
                <c:pt idx="978276">
                  <c:v>0</c:v>
                </c:pt>
                <c:pt idx="978277">
                  <c:v>0</c:v>
                </c:pt>
                <c:pt idx="978278">
                  <c:v>0</c:v>
                </c:pt>
                <c:pt idx="978279">
                  <c:v>0</c:v>
                </c:pt>
                <c:pt idx="978280">
                  <c:v>0</c:v>
                </c:pt>
                <c:pt idx="978281">
                  <c:v>0</c:v>
                </c:pt>
                <c:pt idx="978282">
                  <c:v>0</c:v>
                </c:pt>
                <c:pt idx="978283">
                  <c:v>0</c:v>
                </c:pt>
                <c:pt idx="978284">
                  <c:v>0</c:v>
                </c:pt>
                <c:pt idx="978285">
                  <c:v>0</c:v>
                </c:pt>
                <c:pt idx="978286">
                  <c:v>0</c:v>
                </c:pt>
                <c:pt idx="978287">
                  <c:v>0</c:v>
                </c:pt>
                <c:pt idx="978288">
                  <c:v>0</c:v>
                </c:pt>
                <c:pt idx="978289">
                  <c:v>0</c:v>
                </c:pt>
                <c:pt idx="978290">
                  <c:v>0</c:v>
                </c:pt>
                <c:pt idx="978291">
                  <c:v>0</c:v>
                </c:pt>
                <c:pt idx="978292">
                  <c:v>0</c:v>
                </c:pt>
                <c:pt idx="978293">
                  <c:v>0</c:v>
                </c:pt>
                <c:pt idx="978294">
                  <c:v>0</c:v>
                </c:pt>
                <c:pt idx="978295">
                  <c:v>0</c:v>
                </c:pt>
                <c:pt idx="978296">
                  <c:v>0</c:v>
                </c:pt>
                <c:pt idx="978297">
                  <c:v>0</c:v>
                </c:pt>
                <c:pt idx="978298">
                  <c:v>0</c:v>
                </c:pt>
                <c:pt idx="978299">
                  <c:v>0</c:v>
                </c:pt>
                <c:pt idx="978300">
                  <c:v>0</c:v>
                </c:pt>
                <c:pt idx="978301">
                  <c:v>0</c:v>
                </c:pt>
                <c:pt idx="978302">
                  <c:v>0</c:v>
                </c:pt>
                <c:pt idx="978303">
                  <c:v>0</c:v>
                </c:pt>
                <c:pt idx="978304">
                  <c:v>0</c:v>
                </c:pt>
                <c:pt idx="978305">
                  <c:v>0</c:v>
                </c:pt>
                <c:pt idx="978306">
                  <c:v>0</c:v>
                </c:pt>
                <c:pt idx="978307">
                  <c:v>0</c:v>
                </c:pt>
                <c:pt idx="978308">
                  <c:v>0</c:v>
                </c:pt>
                <c:pt idx="978309">
                  <c:v>0</c:v>
                </c:pt>
                <c:pt idx="978310">
                  <c:v>0</c:v>
                </c:pt>
                <c:pt idx="978311">
                  <c:v>0</c:v>
                </c:pt>
                <c:pt idx="978312">
                  <c:v>0</c:v>
                </c:pt>
                <c:pt idx="978313">
                  <c:v>0</c:v>
                </c:pt>
                <c:pt idx="978314">
                  <c:v>0</c:v>
                </c:pt>
                <c:pt idx="978315">
                  <c:v>0</c:v>
                </c:pt>
                <c:pt idx="978316">
                  <c:v>0</c:v>
                </c:pt>
                <c:pt idx="978317">
                  <c:v>0</c:v>
                </c:pt>
                <c:pt idx="978318">
                  <c:v>0</c:v>
                </c:pt>
                <c:pt idx="978319">
                  <c:v>0</c:v>
                </c:pt>
                <c:pt idx="978320">
                  <c:v>0</c:v>
                </c:pt>
                <c:pt idx="978321">
                  <c:v>0</c:v>
                </c:pt>
                <c:pt idx="978322">
                  <c:v>0</c:v>
                </c:pt>
                <c:pt idx="978323">
                  <c:v>0</c:v>
                </c:pt>
                <c:pt idx="978324">
                  <c:v>0</c:v>
                </c:pt>
                <c:pt idx="978325">
                  <c:v>0</c:v>
                </c:pt>
                <c:pt idx="978326">
                  <c:v>0</c:v>
                </c:pt>
                <c:pt idx="978327">
                  <c:v>0</c:v>
                </c:pt>
                <c:pt idx="978328">
                  <c:v>0</c:v>
                </c:pt>
                <c:pt idx="978329">
                  <c:v>0</c:v>
                </c:pt>
                <c:pt idx="978330">
                  <c:v>0</c:v>
                </c:pt>
                <c:pt idx="978331">
                  <c:v>0</c:v>
                </c:pt>
                <c:pt idx="978332">
                  <c:v>0</c:v>
                </c:pt>
                <c:pt idx="978333">
                  <c:v>0</c:v>
                </c:pt>
                <c:pt idx="978334">
                  <c:v>0</c:v>
                </c:pt>
                <c:pt idx="978335">
                  <c:v>0</c:v>
                </c:pt>
                <c:pt idx="978336">
                  <c:v>0</c:v>
                </c:pt>
                <c:pt idx="978337">
                  <c:v>0</c:v>
                </c:pt>
                <c:pt idx="978338">
                  <c:v>0</c:v>
                </c:pt>
                <c:pt idx="978339">
                  <c:v>0</c:v>
                </c:pt>
                <c:pt idx="978340">
                  <c:v>0</c:v>
                </c:pt>
                <c:pt idx="978341">
                  <c:v>0</c:v>
                </c:pt>
                <c:pt idx="978342">
                  <c:v>0</c:v>
                </c:pt>
                <c:pt idx="978343">
                  <c:v>0</c:v>
                </c:pt>
                <c:pt idx="978344">
                  <c:v>0</c:v>
                </c:pt>
                <c:pt idx="978345">
                  <c:v>0</c:v>
                </c:pt>
                <c:pt idx="978346">
                  <c:v>0</c:v>
                </c:pt>
                <c:pt idx="978347">
                  <c:v>0</c:v>
                </c:pt>
                <c:pt idx="978348">
                  <c:v>0</c:v>
                </c:pt>
                <c:pt idx="978349">
                  <c:v>0</c:v>
                </c:pt>
                <c:pt idx="978350">
                  <c:v>0</c:v>
                </c:pt>
                <c:pt idx="978351">
                  <c:v>0</c:v>
                </c:pt>
                <c:pt idx="978352">
                  <c:v>0</c:v>
                </c:pt>
                <c:pt idx="978353">
                  <c:v>0</c:v>
                </c:pt>
                <c:pt idx="978354">
                  <c:v>0</c:v>
                </c:pt>
                <c:pt idx="978355">
                  <c:v>0</c:v>
                </c:pt>
                <c:pt idx="978356">
                  <c:v>0</c:v>
                </c:pt>
                <c:pt idx="978357">
                  <c:v>0</c:v>
                </c:pt>
                <c:pt idx="978358">
                  <c:v>0</c:v>
                </c:pt>
                <c:pt idx="978359">
                  <c:v>0</c:v>
                </c:pt>
                <c:pt idx="978360">
                  <c:v>0</c:v>
                </c:pt>
                <c:pt idx="978361">
                  <c:v>0</c:v>
                </c:pt>
                <c:pt idx="978362">
                  <c:v>0</c:v>
                </c:pt>
                <c:pt idx="978363">
                  <c:v>0</c:v>
                </c:pt>
                <c:pt idx="978364">
                  <c:v>0</c:v>
                </c:pt>
                <c:pt idx="978365">
                  <c:v>0</c:v>
                </c:pt>
                <c:pt idx="978366">
                  <c:v>0</c:v>
                </c:pt>
                <c:pt idx="978367">
                  <c:v>0</c:v>
                </c:pt>
                <c:pt idx="978368">
                  <c:v>0</c:v>
                </c:pt>
                <c:pt idx="978369">
                  <c:v>0</c:v>
                </c:pt>
                <c:pt idx="978370">
                  <c:v>0</c:v>
                </c:pt>
                <c:pt idx="978371">
                  <c:v>0</c:v>
                </c:pt>
                <c:pt idx="978372">
                  <c:v>0</c:v>
                </c:pt>
                <c:pt idx="978373">
                  <c:v>0</c:v>
                </c:pt>
                <c:pt idx="978374">
                  <c:v>0</c:v>
                </c:pt>
                <c:pt idx="978375">
                  <c:v>0</c:v>
                </c:pt>
                <c:pt idx="978376">
                  <c:v>0</c:v>
                </c:pt>
                <c:pt idx="978377">
                  <c:v>0</c:v>
                </c:pt>
                <c:pt idx="978378">
                  <c:v>0</c:v>
                </c:pt>
                <c:pt idx="978379">
                  <c:v>0</c:v>
                </c:pt>
                <c:pt idx="978380">
                  <c:v>0</c:v>
                </c:pt>
                <c:pt idx="978381">
                  <c:v>0</c:v>
                </c:pt>
                <c:pt idx="978382">
                  <c:v>0</c:v>
                </c:pt>
                <c:pt idx="978383">
                  <c:v>0</c:v>
                </c:pt>
                <c:pt idx="978384">
                  <c:v>0</c:v>
                </c:pt>
                <c:pt idx="978385">
                  <c:v>0</c:v>
                </c:pt>
                <c:pt idx="978386">
                  <c:v>0</c:v>
                </c:pt>
                <c:pt idx="978387">
                  <c:v>0</c:v>
                </c:pt>
                <c:pt idx="978388">
                  <c:v>0</c:v>
                </c:pt>
                <c:pt idx="978389">
                  <c:v>0</c:v>
                </c:pt>
                <c:pt idx="978390">
                  <c:v>0</c:v>
                </c:pt>
                <c:pt idx="978391">
                  <c:v>0</c:v>
                </c:pt>
                <c:pt idx="978392">
                  <c:v>0</c:v>
                </c:pt>
                <c:pt idx="978393">
                  <c:v>0</c:v>
                </c:pt>
                <c:pt idx="978394">
                  <c:v>0</c:v>
                </c:pt>
                <c:pt idx="978395">
                  <c:v>0</c:v>
                </c:pt>
                <c:pt idx="978396">
                  <c:v>0</c:v>
                </c:pt>
                <c:pt idx="978397">
                  <c:v>0</c:v>
                </c:pt>
                <c:pt idx="978398">
                  <c:v>0</c:v>
                </c:pt>
                <c:pt idx="978399">
                  <c:v>0</c:v>
                </c:pt>
                <c:pt idx="978400">
                  <c:v>0</c:v>
                </c:pt>
                <c:pt idx="978401">
                  <c:v>0</c:v>
                </c:pt>
                <c:pt idx="978402">
                  <c:v>0</c:v>
                </c:pt>
                <c:pt idx="978403">
                  <c:v>0</c:v>
                </c:pt>
                <c:pt idx="978404">
                  <c:v>0</c:v>
                </c:pt>
                <c:pt idx="978405">
                  <c:v>0</c:v>
                </c:pt>
                <c:pt idx="978406">
                  <c:v>0</c:v>
                </c:pt>
                <c:pt idx="978407">
                  <c:v>0</c:v>
                </c:pt>
                <c:pt idx="978408">
                  <c:v>0</c:v>
                </c:pt>
                <c:pt idx="978409">
                  <c:v>0</c:v>
                </c:pt>
                <c:pt idx="978410">
                  <c:v>0</c:v>
                </c:pt>
                <c:pt idx="978411">
                  <c:v>0</c:v>
                </c:pt>
                <c:pt idx="978412">
                  <c:v>0</c:v>
                </c:pt>
                <c:pt idx="978413">
                  <c:v>0</c:v>
                </c:pt>
                <c:pt idx="978414">
                  <c:v>0</c:v>
                </c:pt>
                <c:pt idx="978415">
                  <c:v>0</c:v>
                </c:pt>
                <c:pt idx="978416">
                  <c:v>0</c:v>
                </c:pt>
                <c:pt idx="978417">
                  <c:v>0</c:v>
                </c:pt>
                <c:pt idx="978418">
                  <c:v>0</c:v>
                </c:pt>
                <c:pt idx="978419">
                  <c:v>0</c:v>
                </c:pt>
                <c:pt idx="978420">
                  <c:v>0</c:v>
                </c:pt>
                <c:pt idx="978421">
                  <c:v>0</c:v>
                </c:pt>
                <c:pt idx="978422">
                  <c:v>0</c:v>
                </c:pt>
                <c:pt idx="978423">
                  <c:v>0</c:v>
                </c:pt>
                <c:pt idx="978424">
                  <c:v>0</c:v>
                </c:pt>
                <c:pt idx="978425">
                  <c:v>0</c:v>
                </c:pt>
                <c:pt idx="978426">
                  <c:v>0</c:v>
                </c:pt>
                <c:pt idx="978427">
                  <c:v>0</c:v>
                </c:pt>
                <c:pt idx="978428">
                  <c:v>0</c:v>
                </c:pt>
                <c:pt idx="978429">
                  <c:v>0</c:v>
                </c:pt>
                <c:pt idx="978430">
                  <c:v>0</c:v>
                </c:pt>
                <c:pt idx="978431">
                  <c:v>0</c:v>
                </c:pt>
                <c:pt idx="978432">
                  <c:v>0</c:v>
                </c:pt>
                <c:pt idx="978433">
                  <c:v>0</c:v>
                </c:pt>
                <c:pt idx="978434">
                  <c:v>0</c:v>
                </c:pt>
                <c:pt idx="978435">
                  <c:v>0</c:v>
                </c:pt>
                <c:pt idx="978436">
                  <c:v>0</c:v>
                </c:pt>
                <c:pt idx="978437">
                  <c:v>0</c:v>
                </c:pt>
                <c:pt idx="978438">
                  <c:v>0</c:v>
                </c:pt>
                <c:pt idx="978439">
                  <c:v>0</c:v>
                </c:pt>
                <c:pt idx="978440">
                  <c:v>0</c:v>
                </c:pt>
                <c:pt idx="978441">
                  <c:v>0</c:v>
                </c:pt>
                <c:pt idx="978442">
                  <c:v>0</c:v>
                </c:pt>
                <c:pt idx="978443">
                  <c:v>0</c:v>
                </c:pt>
                <c:pt idx="978444">
                  <c:v>0</c:v>
                </c:pt>
                <c:pt idx="978445">
                  <c:v>0</c:v>
                </c:pt>
                <c:pt idx="978446">
                  <c:v>0</c:v>
                </c:pt>
                <c:pt idx="978447">
                  <c:v>0</c:v>
                </c:pt>
                <c:pt idx="978448">
                  <c:v>0</c:v>
                </c:pt>
                <c:pt idx="978449">
                  <c:v>0</c:v>
                </c:pt>
                <c:pt idx="978450">
                  <c:v>0</c:v>
                </c:pt>
                <c:pt idx="978451">
                  <c:v>0</c:v>
                </c:pt>
                <c:pt idx="978452">
                  <c:v>0</c:v>
                </c:pt>
                <c:pt idx="978453">
                  <c:v>0</c:v>
                </c:pt>
                <c:pt idx="978454">
                  <c:v>0</c:v>
                </c:pt>
                <c:pt idx="978455">
                  <c:v>0</c:v>
                </c:pt>
                <c:pt idx="978456">
                  <c:v>0</c:v>
                </c:pt>
                <c:pt idx="978457">
                  <c:v>0</c:v>
                </c:pt>
                <c:pt idx="978458">
                  <c:v>0</c:v>
                </c:pt>
                <c:pt idx="978459">
                  <c:v>0</c:v>
                </c:pt>
                <c:pt idx="978460">
                  <c:v>0</c:v>
                </c:pt>
                <c:pt idx="978461">
                  <c:v>0</c:v>
                </c:pt>
                <c:pt idx="978462">
                  <c:v>0</c:v>
                </c:pt>
                <c:pt idx="978463">
                  <c:v>0</c:v>
                </c:pt>
                <c:pt idx="978464">
                  <c:v>0</c:v>
                </c:pt>
                <c:pt idx="978465">
                  <c:v>0</c:v>
                </c:pt>
                <c:pt idx="978466">
                  <c:v>0</c:v>
                </c:pt>
                <c:pt idx="978467">
                  <c:v>0</c:v>
                </c:pt>
                <c:pt idx="978468">
                  <c:v>0</c:v>
                </c:pt>
                <c:pt idx="978469">
                  <c:v>0</c:v>
                </c:pt>
                <c:pt idx="978470">
                  <c:v>0</c:v>
                </c:pt>
                <c:pt idx="978471">
                  <c:v>0</c:v>
                </c:pt>
                <c:pt idx="978472">
                  <c:v>0</c:v>
                </c:pt>
                <c:pt idx="978473">
                  <c:v>0</c:v>
                </c:pt>
                <c:pt idx="978474">
                  <c:v>0</c:v>
                </c:pt>
                <c:pt idx="978475">
                  <c:v>0</c:v>
                </c:pt>
                <c:pt idx="978476">
                  <c:v>0</c:v>
                </c:pt>
                <c:pt idx="978477">
                  <c:v>0</c:v>
                </c:pt>
                <c:pt idx="978478">
                  <c:v>0</c:v>
                </c:pt>
                <c:pt idx="978479">
                  <c:v>0</c:v>
                </c:pt>
                <c:pt idx="978480">
                  <c:v>0</c:v>
                </c:pt>
                <c:pt idx="978481">
                  <c:v>0</c:v>
                </c:pt>
                <c:pt idx="978482">
                  <c:v>0</c:v>
                </c:pt>
                <c:pt idx="978483">
                  <c:v>0</c:v>
                </c:pt>
                <c:pt idx="978484">
                  <c:v>0</c:v>
                </c:pt>
                <c:pt idx="978485">
                  <c:v>0</c:v>
                </c:pt>
                <c:pt idx="978486">
                  <c:v>0</c:v>
                </c:pt>
                <c:pt idx="978487">
                  <c:v>0</c:v>
                </c:pt>
                <c:pt idx="978488">
                  <c:v>0</c:v>
                </c:pt>
                <c:pt idx="978489">
                  <c:v>0</c:v>
                </c:pt>
                <c:pt idx="978490">
                  <c:v>0</c:v>
                </c:pt>
                <c:pt idx="978491">
                  <c:v>0</c:v>
                </c:pt>
                <c:pt idx="978492">
                  <c:v>0</c:v>
                </c:pt>
                <c:pt idx="978493">
                  <c:v>0</c:v>
                </c:pt>
                <c:pt idx="978494">
                  <c:v>0</c:v>
                </c:pt>
                <c:pt idx="978495">
                  <c:v>0</c:v>
                </c:pt>
                <c:pt idx="978496">
                  <c:v>0</c:v>
                </c:pt>
                <c:pt idx="978497">
                  <c:v>0</c:v>
                </c:pt>
                <c:pt idx="978498">
                  <c:v>0</c:v>
                </c:pt>
                <c:pt idx="978499">
                  <c:v>0</c:v>
                </c:pt>
                <c:pt idx="978500">
                  <c:v>0</c:v>
                </c:pt>
                <c:pt idx="978501">
                  <c:v>0</c:v>
                </c:pt>
                <c:pt idx="978502">
                  <c:v>0</c:v>
                </c:pt>
                <c:pt idx="978503">
                  <c:v>0</c:v>
                </c:pt>
                <c:pt idx="978504">
                  <c:v>0</c:v>
                </c:pt>
                <c:pt idx="978505">
                  <c:v>0</c:v>
                </c:pt>
                <c:pt idx="978506">
                  <c:v>0</c:v>
                </c:pt>
                <c:pt idx="978507">
                  <c:v>0</c:v>
                </c:pt>
                <c:pt idx="978508">
                  <c:v>0</c:v>
                </c:pt>
                <c:pt idx="978509">
                  <c:v>0</c:v>
                </c:pt>
                <c:pt idx="978510">
                  <c:v>0</c:v>
                </c:pt>
                <c:pt idx="978511">
                  <c:v>0</c:v>
                </c:pt>
                <c:pt idx="978512">
                  <c:v>0</c:v>
                </c:pt>
                <c:pt idx="978513">
                  <c:v>0</c:v>
                </c:pt>
                <c:pt idx="978514">
                  <c:v>0</c:v>
                </c:pt>
                <c:pt idx="978515">
                  <c:v>0</c:v>
                </c:pt>
                <c:pt idx="978516">
                  <c:v>0</c:v>
                </c:pt>
                <c:pt idx="978517">
                  <c:v>0</c:v>
                </c:pt>
                <c:pt idx="978518">
                  <c:v>0</c:v>
                </c:pt>
                <c:pt idx="978519">
                  <c:v>0</c:v>
                </c:pt>
                <c:pt idx="978520">
                  <c:v>0</c:v>
                </c:pt>
                <c:pt idx="978521">
                  <c:v>0</c:v>
                </c:pt>
                <c:pt idx="978522">
                  <c:v>0</c:v>
                </c:pt>
                <c:pt idx="978523">
                  <c:v>0</c:v>
                </c:pt>
                <c:pt idx="978524">
                  <c:v>0</c:v>
                </c:pt>
                <c:pt idx="978525">
                  <c:v>0</c:v>
                </c:pt>
                <c:pt idx="978526">
                  <c:v>0</c:v>
                </c:pt>
                <c:pt idx="978527">
                  <c:v>0</c:v>
                </c:pt>
                <c:pt idx="978528">
                  <c:v>0</c:v>
                </c:pt>
                <c:pt idx="978529">
                  <c:v>0</c:v>
                </c:pt>
                <c:pt idx="978530">
                  <c:v>0</c:v>
                </c:pt>
                <c:pt idx="978531">
                  <c:v>0</c:v>
                </c:pt>
                <c:pt idx="978532">
                  <c:v>0</c:v>
                </c:pt>
                <c:pt idx="978533">
                  <c:v>0</c:v>
                </c:pt>
                <c:pt idx="978534">
                  <c:v>0</c:v>
                </c:pt>
                <c:pt idx="978535">
                  <c:v>0</c:v>
                </c:pt>
                <c:pt idx="978536">
                  <c:v>0</c:v>
                </c:pt>
                <c:pt idx="978537">
                  <c:v>0</c:v>
                </c:pt>
                <c:pt idx="978538">
                  <c:v>0</c:v>
                </c:pt>
                <c:pt idx="978539">
                  <c:v>0</c:v>
                </c:pt>
                <c:pt idx="978540">
                  <c:v>0</c:v>
                </c:pt>
                <c:pt idx="978541">
                  <c:v>0</c:v>
                </c:pt>
                <c:pt idx="978542">
                  <c:v>0</c:v>
                </c:pt>
                <c:pt idx="978543">
                  <c:v>0</c:v>
                </c:pt>
                <c:pt idx="978544">
                  <c:v>0</c:v>
                </c:pt>
                <c:pt idx="978545">
                  <c:v>0</c:v>
                </c:pt>
                <c:pt idx="978546">
                  <c:v>0</c:v>
                </c:pt>
                <c:pt idx="978547">
                  <c:v>0</c:v>
                </c:pt>
                <c:pt idx="978548">
                  <c:v>0</c:v>
                </c:pt>
                <c:pt idx="978549">
                  <c:v>0</c:v>
                </c:pt>
                <c:pt idx="978550">
                  <c:v>0</c:v>
                </c:pt>
                <c:pt idx="978551">
                  <c:v>0</c:v>
                </c:pt>
                <c:pt idx="978552">
                  <c:v>0</c:v>
                </c:pt>
                <c:pt idx="978553">
                  <c:v>0</c:v>
                </c:pt>
                <c:pt idx="978554">
                  <c:v>0</c:v>
                </c:pt>
                <c:pt idx="978555">
                  <c:v>0</c:v>
                </c:pt>
                <c:pt idx="978556">
                  <c:v>0</c:v>
                </c:pt>
                <c:pt idx="978557">
                  <c:v>0</c:v>
                </c:pt>
                <c:pt idx="978558">
                  <c:v>0</c:v>
                </c:pt>
                <c:pt idx="978559">
                  <c:v>0</c:v>
                </c:pt>
                <c:pt idx="978560">
                  <c:v>0</c:v>
                </c:pt>
                <c:pt idx="978561">
                  <c:v>0</c:v>
                </c:pt>
                <c:pt idx="978562">
                  <c:v>0</c:v>
                </c:pt>
                <c:pt idx="978563">
                  <c:v>0</c:v>
                </c:pt>
                <c:pt idx="978564">
                  <c:v>0</c:v>
                </c:pt>
                <c:pt idx="978565">
                  <c:v>0</c:v>
                </c:pt>
                <c:pt idx="978566">
                  <c:v>0</c:v>
                </c:pt>
                <c:pt idx="978567">
                  <c:v>0</c:v>
                </c:pt>
                <c:pt idx="978568">
                  <c:v>0</c:v>
                </c:pt>
                <c:pt idx="978569">
                  <c:v>0</c:v>
                </c:pt>
                <c:pt idx="978570">
                  <c:v>0</c:v>
                </c:pt>
                <c:pt idx="978571">
                  <c:v>0</c:v>
                </c:pt>
                <c:pt idx="978572">
                  <c:v>0</c:v>
                </c:pt>
                <c:pt idx="978573">
                  <c:v>0</c:v>
                </c:pt>
                <c:pt idx="978574">
                  <c:v>0</c:v>
                </c:pt>
                <c:pt idx="978575">
                  <c:v>0</c:v>
                </c:pt>
                <c:pt idx="978576">
                  <c:v>0</c:v>
                </c:pt>
                <c:pt idx="978577">
                  <c:v>0</c:v>
                </c:pt>
                <c:pt idx="978578">
                  <c:v>0</c:v>
                </c:pt>
                <c:pt idx="978579">
                  <c:v>0</c:v>
                </c:pt>
                <c:pt idx="978580">
                  <c:v>0</c:v>
                </c:pt>
                <c:pt idx="978581">
                  <c:v>0</c:v>
                </c:pt>
                <c:pt idx="978582">
                  <c:v>0</c:v>
                </c:pt>
                <c:pt idx="978583">
                  <c:v>0</c:v>
                </c:pt>
                <c:pt idx="978584">
                  <c:v>0</c:v>
                </c:pt>
                <c:pt idx="978585">
                  <c:v>0</c:v>
                </c:pt>
                <c:pt idx="978586">
                  <c:v>0</c:v>
                </c:pt>
                <c:pt idx="978587">
                  <c:v>0</c:v>
                </c:pt>
                <c:pt idx="978588">
                  <c:v>0</c:v>
                </c:pt>
                <c:pt idx="978589">
                  <c:v>0</c:v>
                </c:pt>
                <c:pt idx="978590">
                  <c:v>0</c:v>
                </c:pt>
                <c:pt idx="978591">
                  <c:v>0</c:v>
                </c:pt>
                <c:pt idx="978592">
                  <c:v>0</c:v>
                </c:pt>
                <c:pt idx="978593">
                  <c:v>0</c:v>
                </c:pt>
                <c:pt idx="978594">
                  <c:v>0</c:v>
                </c:pt>
                <c:pt idx="978595">
                  <c:v>0</c:v>
                </c:pt>
                <c:pt idx="978596">
                  <c:v>0</c:v>
                </c:pt>
                <c:pt idx="978597">
                  <c:v>0</c:v>
                </c:pt>
                <c:pt idx="978598">
                  <c:v>0</c:v>
                </c:pt>
                <c:pt idx="978599">
                  <c:v>0</c:v>
                </c:pt>
                <c:pt idx="978600">
                  <c:v>0</c:v>
                </c:pt>
                <c:pt idx="978601">
                  <c:v>0</c:v>
                </c:pt>
                <c:pt idx="978602">
                  <c:v>0</c:v>
                </c:pt>
                <c:pt idx="978603">
                  <c:v>0</c:v>
                </c:pt>
                <c:pt idx="978604">
                  <c:v>0</c:v>
                </c:pt>
                <c:pt idx="978605">
                  <c:v>0</c:v>
                </c:pt>
                <c:pt idx="978606">
                  <c:v>0</c:v>
                </c:pt>
                <c:pt idx="978607">
                  <c:v>0</c:v>
                </c:pt>
                <c:pt idx="978608">
                  <c:v>0</c:v>
                </c:pt>
                <c:pt idx="978609">
                  <c:v>0</c:v>
                </c:pt>
                <c:pt idx="978610">
                  <c:v>0</c:v>
                </c:pt>
                <c:pt idx="978611">
                  <c:v>0</c:v>
                </c:pt>
                <c:pt idx="978612">
                  <c:v>0</c:v>
                </c:pt>
                <c:pt idx="978613">
                  <c:v>0</c:v>
                </c:pt>
                <c:pt idx="978614">
                  <c:v>0</c:v>
                </c:pt>
                <c:pt idx="978615">
                  <c:v>0</c:v>
                </c:pt>
                <c:pt idx="978616">
                  <c:v>0</c:v>
                </c:pt>
                <c:pt idx="978617">
                  <c:v>0</c:v>
                </c:pt>
                <c:pt idx="978618">
                  <c:v>0</c:v>
                </c:pt>
                <c:pt idx="978619">
                  <c:v>0</c:v>
                </c:pt>
                <c:pt idx="978620">
                  <c:v>0</c:v>
                </c:pt>
                <c:pt idx="978621">
                  <c:v>0</c:v>
                </c:pt>
                <c:pt idx="978622">
                  <c:v>0</c:v>
                </c:pt>
                <c:pt idx="978623">
                  <c:v>0</c:v>
                </c:pt>
                <c:pt idx="978624">
                  <c:v>0</c:v>
                </c:pt>
                <c:pt idx="978625">
                  <c:v>0</c:v>
                </c:pt>
                <c:pt idx="978626">
                  <c:v>0</c:v>
                </c:pt>
                <c:pt idx="978627">
                  <c:v>0</c:v>
                </c:pt>
                <c:pt idx="978628">
                  <c:v>0</c:v>
                </c:pt>
                <c:pt idx="978629">
                  <c:v>0</c:v>
                </c:pt>
                <c:pt idx="978630">
                  <c:v>0</c:v>
                </c:pt>
                <c:pt idx="978631">
                  <c:v>0</c:v>
                </c:pt>
                <c:pt idx="978632">
                  <c:v>0</c:v>
                </c:pt>
                <c:pt idx="978633">
                  <c:v>0</c:v>
                </c:pt>
                <c:pt idx="978634">
                  <c:v>0</c:v>
                </c:pt>
                <c:pt idx="978635">
                  <c:v>0</c:v>
                </c:pt>
                <c:pt idx="978636">
                  <c:v>0</c:v>
                </c:pt>
                <c:pt idx="978637">
                  <c:v>0</c:v>
                </c:pt>
                <c:pt idx="978638">
                  <c:v>0</c:v>
                </c:pt>
                <c:pt idx="978639">
                  <c:v>0</c:v>
                </c:pt>
                <c:pt idx="978640">
                  <c:v>0</c:v>
                </c:pt>
                <c:pt idx="978641">
                  <c:v>0</c:v>
                </c:pt>
                <c:pt idx="978642">
                  <c:v>0</c:v>
                </c:pt>
                <c:pt idx="978643">
                  <c:v>0</c:v>
                </c:pt>
                <c:pt idx="978644">
                  <c:v>0</c:v>
                </c:pt>
                <c:pt idx="978645">
                  <c:v>0</c:v>
                </c:pt>
                <c:pt idx="978646">
                  <c:v>0</c:v>
                </c:pt>
                <c:pt idx="978647">
                  <c:v>0</c:v>
                </c:pt>
                <c:pt idx="978648">
                  <c:v>0</c:v>
                </c:pt>
                <c:pt idx="978649">
                  <c:v>0</c:v>
                </c:pt>
                <c:pt idx="978650">
                  <c:v>0</c:v>
                </c:pt>
                <c:pt idx="978651">
                  <c:v>0</c:v>
                </c:pt>
                <c:pt idx="978652">
                  <c:v>0</c:v>
                </c:pt>
                <c:pt idx="978653">
                  <c:v>0</c:v>
                </c:pt>
                <c:pt idx="978654">
                  <c:v>0</c:v>
                </c:pt>
                <c:pt idx="978655">
                  <c:v>0</c:v>
                </c:pt>
                <c:pt idx="978656">
                  <c:v>0</c:v>
                </c:pt>
                <c:pt idx="978657">
                  <c:v>0</c:v>
                </c:pt>
                <c:pt idx="978658">
                  <c:v>0</c:v>
                </c:pt>
                <c:pt idx="978659">
                  <c:v>0</c:v>
                </c:pt>
                <c:pt idx="978660">
                  <c:v>0</c:v>
                </c:pt>
                <c:pt idx="978661">
                  <c:v>0</c:v>
                </c:pt>
                <c:pt idx="978662">
                  <c:v>0</c:v>
                </c:pt>
                <c:pt idx="978663">
                  <c:v>0</c:v>
                </c:pt>
                <c:pt idx="978664">
                  <c:v>0</c:v>
                </c:pt>
                <c:pt idx="978665">
                  <c:v>0</c:v>
                </c:pt>
                <c:pt idx="978666">
                  <c:v>0</c:v>
                </c:pt>
                <c:pt idx="978667">
                  <c:v>0</c:v>
                </c:pt>
                <c:pt idx="978668">
                  <c:v>0</c:v>
                </c:pt>
                <c:pt idx="978669">
                  <c:v>0</c:v>
                </c:pt>
                <c:pt idx="978670">
                  <c:v>0</c:v>
                </c:pt>
                <c:pt idx="978671">
                  <c:v>0</c:v>
                </c:pt>
                <c:pt idx="978672">
                  <c:v>0</c:v>
                </c:pt>
                <c:pt idx="978673">
                  <c:v>0</c:v>
                </c:pt>
                <c:pt idx="978674">
                  <c:v>0</c:v>
                </c:pt>
                <c:pt idx="978675">
                  <c:v>0</c:v>
                </c:pt>
                <c:pt idx="978676">
                  <c:v>0</c:v>
                </c:pt>
                <c:pt idx="978677">
                  <c:v>0</c:v>
                </c:pt>
                <c:pt idx="978678">
                  <c:v>0</c:v>
                </c:pt>
                <c:pt idx="978679">
                  <c:v>0</c:v>
                </c:pt>
                <c:pt idx="978680">
                  <c:v>0</c:v>
                </c:pt>
                <c:pt idx="978681">
                  <c:v>0</c:v>
                </c:pt>
                <c:pt idx="978682">
                  <c:v>0</c:v>
                </c:pt>
                <c:pt idx="978683">
                  <c:v>0</c:v>
                </c:pt>
                <c:pt idx="978684">
                  <c:v>0</c:v>
                </c:pt>
                <c:pt idx="978685">
                  <c:v>0</c:v>
                </c:pt>
                <c:pt idx="978686">
                  <c:v>0</c:v>
                </c:pt>
                <c:pt idx="978687">
                  <c:v>0</c:v>
                </c:pt>
                <c:pt idx="978688">
                  <c:v>0</c:v>
                </c:pt>
                <c:pt idx="978689">
                  <c:v>0</c:v>
                </c:pt>
                <c:pt idx="978690">
                  <c:v>0</c:v>
                </c:pt>
                <c:pt idx="978691">
                  <c:v>0</c:v>
                </c:pt>
                <c:pt idx="978692">
                  <c:v>0</c:v>
                </c:pt>
                <c:pt idx="978693">
                  <c:v>0</c:v>
                </c:pt>
                <c:pt idx="978694">
                  <c:v>0</c:v>
                </c:pt>
                <c:pt idx="978695">
                  <c:v>0</c:v>
                </c:pt>
                <c:pt idx="978696">
                  <c:v>0</c:v>
                </c:pt>
                <c:pt idx="978697">
                  <c:v>0</c:v>
                </c:pt>
                <c:pt idx="978698">
                  <c:v>0</c:v>
                </c:pt>
                <c:pt idx="978699">
                  <c:v>0</c:v>
                </c:pt>
                <c:pt idx="978700">
                  <c:v>0</c:v>
                </c:pt>
                <c:pt idx="978701">
                  <c:v>0</c:v>
                </c:pt>
                <c:pt idx="978702">
                  <c:v>0</c:v>
                </c:pt>
                <c:pt idx="978703">
                  <c:v>0</c:v>
                </c:pt>
                <c:pt idx="978704">
                  <c:v>0</c:v>
                </c:pt>
                <c:pt idx="978705">
                  <c:v>0</c:v>
                </c:pt>
                <c:pt idx="978706">
                  <c:v>0</c:v>
                </c:pt>
                <c:pt idx="978707">
                  <c:v>0</c:v>
                </c:pt>
                <c:pt idx="978708">
                  <c:v>0</c:v>
                </c:pt>
                <c:pt idx="978709">
                  <c:v>0</c:v>
                </c:pt>
                <c:pt idx="978710">
                  <c:v>0</c:v>
                </c:pt>
                <c:pt idx="978711">
                  <c:v>0</c:v>
                </c:pt>
                <c:pt idx="978712">
                  <c:v>0</c:v>
                </c:pt>
                <c:pt idx="978713">
                  <c:v>0</c:v>
                </c:pt>
                <c:pt idx="978714">
                  <c:v>0</c:v>
                </c:pt>
                <c:pt idx="978715">
                  <c:v>0</c:v>
                </c:pt>
                <c:pt idx="978716">
                  <c:v>0</c:v>
                </c:pt>
                <c:pt idx="978717">
                  <c:v>0</c:v>
                </c:pt>
                <c:pt idx="978718">
                  <c:v>0</c:v>
                </c:pt>
                <c:pt idx="978719">
                  <c:v>0</c:v>
                </c:pt>
                <c:pt idx="978720">
                  <c:v>0</c:v>
                </c:pt>
                <c:pt idx="978721">
                  <c:v>0</c:v>
                </c:pt>
                <c:pt idx="978722">
                  <c:v>0</c:v>
                </c:pt>
                <c:pt idx="978723">
                  <c:v>0</c:v>
                </c:pt>
                <c:pt idx="978724">
                  <c:v>0</c:v>
                </c:pt>
                <c:pt idx="978725">
                  <c:v>0</c:v>
                </c:pt>
                <c:pt idx="978726">
                  <c:v>0</c:v>
                </c:pt>
                <c:pt idx="978727">
                  <c:v>0</c:v>
                </c:pt>
                <c:pt idx="978728">
                  <c:v>0</c:v>
                </c:pt>
                <c:pt idx="978729">
                  <c:v>0</c:v>
                </c:pt>
                <c:pt idx="978730">
                  <c:v>0</c:v>
                </c:pt>
                <c:pt idx="978731">
                  <c:v>0</c:v>
                </c:pt>
                <c:pt idx="978732">
                  <c:v>0</c:v>
                </c:pt>
                <c:pt idx="978733">
                  <c:v>0</c:v>
                </c:pt>
                <c:pt idx="978734">
                  <c:v>0</c:v>
                </c:pt>
                <c:pt idx="978735">
                  <c:v>0</c:v>
                </c:pt>
                <c:pt idx="978736">
                  <c:v>0</c:v>
                </c:pt>
                <c:pt idx="978737">
                  <c:v>0</c:v>
                </c:pt>
                <c:pt idx="978738">
                  <c:v>0</c:v>
                </c:pt>
                <c:pt idx="978739">
                  <c:v>0</c:v>
                </c:pt>
                <c:pt idx="978740">
                  <c:v>0</c:v>
                </c:pt>
                <c:pt idx="978741">
                  <c:v>0</c:v>
                </c:pt>
                <c:pt idx="978742">
                  <c:v>0</c:v>
                </c:pt>
                <c:pt idx="978743">
                  <c:v>0</c:v>
                </c:pt>
                <c:pt idx="978744">
                  <c:v>0</c:v>
                </c:pt>
                <c:pt idx="978745">
                  <c:v>0</c:v>
                </c:pt>
                <c:pt idx="978746">
                  <c:v>0</c:v>
                </c:pt>
                <c:pt idx="978747">
                  <c:v>0</c:v>
                </c:pt>
                <c:pt idx="978748">
                  <c:v>0</c:v>
                </c:pt>
                <c:pt idx="978749">
                  <c:v>0</c:v>
                </c:pt>
                <c:pt idx="978750">
                  <c:v>0</c:v>
                </c:pt>
                <c:pt idx="978751">
                  <c:v>0</c:v>
                </c:pt>
                <c:pt idx="978752">
                  <c:v>0</c:v>
                </c:pt>
                <c:pt idx="978753">
                  <c:v>0</c:v>
                </c:pt>
                <c:pt idx="978754">
                  <c:v>0</c:v>
                </c:pt>
                <c:pt idx="978755">
                  <c:v>0</c:v>
                </c:pt>
                <c:pt idx="978756">
                  <c:v>0</c:v>
                </c:pt>
                <c:pt idx="978757">
                  <c:v>0</c:v>
                </c:pt>
                <c:pt idx="978758">
                  <c:v>0</c:v>
                </c:pt>
                <c:pt idx="978759">
                  <c:v>0</c:v>
                </c:pt>
                <c:pt idx="978760">
                  <c:v>0</c:v>
                </c:pt>
                <c:pt idx="978761">
                  <c:v>0</c:v>
                </c:pt>
                <c:pt idx="978762">
                  <c:v>0</c:v>
                </c:pt>
                <c:pt idx="978763">
                  <c:v>0</c:v>
                </c:pt>
                <c:pt idx="978764">
                  <c:v>0</c:v>
                </c:pt>
                <c:pt idx="978765">
                  <c:v>0</c:v>
                </c:pt>
                <c:pt idx="978766">
                  <c:v>0</c:v>
                </c:pt>
                <c:pt idx="978767">
                  <c:v>0</c:v>
                </c:pt>
                <c:pt idx="978768">
                  <c:v>0</c:v>
                </c:pt>
                <c:pt idx="978769">
                  <c:v>0</c:v>
                </c:pt>
                <c:pt idx="978770">
                  <c:v>0</c:v>
                </c:pt>
                <c:pt idx="978771">
                  <c:v>0</c:v>
                </c:pt>
                <c:pt idx="978772">
                  <c:v>0</c:v>
                </c:pt>
                <c:pt idx="978773">
                  <c:v>0</c:v>
                </c:pt>
                <c:pt idx="978774">
                  <c:v>0</c:v>
                </c:pt>
                <c:pt idx="978775">
                  <c:v>0</c:v>
                </c:pt>
                <c:pt idx="978776">
                  <c:v>0</c:v>
                </c:pt>
                <c:pt idx="978777">
                  <c:v>0</c:v>
                </c:pt>
                <c:pt idx="978778">
                  <c:v>0</c:v>
                </c:pt>
                <c:pt idx="978779">
                  <c:v>0</c:v>
                </c:pt>
                <c:pt idx="978780">
                  <c:v>0</c:v>
                </c:pt>
                <c:pt idx="978781">
                  <c:v>0</c:v>
                </c:pt>
                <c:pt idx="978782">
                  <c:v>0</c:v>
                </c:pt>
                <c:pt idx="978783">
                  <c:v>0</c:v>
                </c:pt>
                <c:pt idx="978784">
                  <c:v>0</c:v>
                </c:pt>
                <c:pt idx="978785">
                  <c:v>0</c:v>
                </c:pt>
                <c:pt idx="978786">
                  <c:v>0</c:v>
                </c:pt>
                <c:pt idx="978787">
                  <c:v>0</c:v>
                </c:pt>
                <c:pt idx="978788">
                  <c:v>0</c:v>
                </c:pt>
                <c:pt idx="978789">
                  <c:v>0</c:v>
                </c:pt>
                <c:pt idx="978790">
                  <c:v>0</c:v>
                </c:pt>
                <c:pt idx="978791">
                  <c:v>0</c:v>
                </c:pt>
                <c:pt idx="978792">
                  <c:v>0</c:v>
                </c:pt>
                <c:pt idx="978793">
                  <c:v>0</c:v>
                </c:pt>
                <c:pt idx="978794">
                  <c:v>0</c:v>
                </c:pt>
                <c:pt idx="978795">
                  <c:v>0</c:v>
                </c:pt>
                <c:pt idx="978796">
                  <c:v>0</c:v>
                </c:pt>
                <c:pt idx="978797">
                  <c:v>0</c:v>
                </c:pt>
                <c:pt idx="978798">
                  <c:v>0</c:v>
                </c:pt>
                <c:pt idx="978799">
                  <c:v>0</c:v>
                </c:pt>
                <c:pt idx="978800">
                  <c:v>0</c:v>
                </c:pt>
                <c:pt idx="978801">
                  <c:v>0</c:v>
                </c:pt>
                <c:pt idx="978802">
                  <c:v>0</c:v>
                </c:pt>
                <c:pt idx="978803">
                  <c:v>0</c:v>
                </c:pt>
                <c:pt idx="978804">
                  <c:v>0</c:v>
                </c:pt>
                <c:pt idx="978805">
                  <c:v>0</c:v>
                </c:pt>
                <c:pt idx="978806">
                  <c:v>0</c:v>
                </c:pt>
                <c:pt idx="978807">
                  <c:v>0</c:v>
                </c:pt>
                <c:pt idx="978808">
                  <c:v>0</c:v>
                </c:pt>
                <c:pt idx="978809">
                  <c:v>0</c:v>
                </c:pt>
                <c:pt idx="978810">
                  <c:v>0</c:v>
                </c:pt>
                <c:pt idx="978811">
                  <c:v>0</c:v>
                </c:pt>
                <c:pt idx="978812">
                  <c:v>0</c:v>
                </c:pt>
                <c:pt idx="978813">
                  <c:v>0</c:v>
                </c:pt>
                <c:pt idx="978814">
                  <c:v>0</c:v>
                </c:pt>
                <c:pt idx="978815">
                  <c:v>0</c:v>
                </c:pt>
                <c:pt idx="978816">
                  <c:v>0</c:v>
                </c:pt>
                <c:pt idx="978817">
                  <c:v>0</c:v>
                </c:pt>
                <c:pt idx="978818">
                  <c:v>0</c:v>
                </c:pt>
                <c:pt idx="978819">
                  <c:v>0</c:v>
                </c:pt>
                <c:pt idx="978820">
                  <c:v>0</c:v>
                </c:pt>
                <c:pt idx="978821">
                  <c:v>0</c:v>
                </c:pt>
                <c:pt idx="978822">
                  <c:v>0</c:v>
                </c:pt>
                <c:pt idx="978823">
                  <c:v>0</c:v>
                </c:pt>
                <c:pt idx="978824">
                  <c:v>0</c:v>
                </c:pt>
                <c:pt idx="978825">
                  <c:v>0</c:v>
                </c:pt>
                <c:pt idx="978826">
                  <c:v>0</c:v>
                </c:pt>
                <c:pt idx="978827">
                  <c:v>0</c:v>
                </c:pt>
                <c:pt idx="978828">
                  <c:v>0</c:v>
                </c:pt>
                <c:pt idx="978829">
                  <c:v>0</c:v>
                </c:pt>
                <c:pt idx="978830">
                  <c:v>0</c:v>
                </c:pt>
                <c:pt idx="978831">
                  <c:v>0</c:v>
                </c:pt>
                <c:pt idx="978832">
                  <c:v>0</c:v>
                </c:pt>
                <c:pt idx="978833">
                  <c:v>0</c:v>
                </c:pt>
                <c:pt idx="978834">
                  <c:v>0</c:v>
                </c:pt>
                <c:pt idx="978835">
                  <c:v>0</c:v>
                </c:pt>
                <c:pt idx="978836">
                  <c:v>0</c:v>
                </c:pt>
                <c:pt idx="978837">
                  <c:v>0</c:v>
                </c:pt>
                <c:pt idx="978838">
                  <c:v>0</c:v>
                </c:pt>
                <c:pt idx="978839">
                  <c:v>0</c:v>
                </c:pt>
                <c:pt idx="978840">
                  <c:v>0</c:v>
                </c:pt>
                <c:pt idx="978841">
                  <c:v>0</c:v>
                </c:pt>
                <c:pt idx="978842">
                  <c:v>0</c:v>
                </c:pt>
                <c:pt idx="978843">
                  <c:v>0</c:v>
                </c:pt>
                <c:pt idx="978844">
                  <c:v>0</c:v>
                </c:pt>
                <c:pt idx="978845">
                  <c:v>0</c:v>
                </c:pt>
                <c:pt idx="978846">
                  <c:v>0</c:v>
                </c:pt>
                <c:pt idx="978847">
                  <c:v>0</c:v>
                </c:pt>
                <c:pt idx="978848">
                  <c:v>0</c:v>
                </c:pt>
                <c:pt idx="978849">
                  <c:v>0</c:v>
                </c:pt>
                <c:pt idx="978850">
                  <c:v>0</c:v>
                </c:pt>
                <c:pt idx="978851">
                  <c:v>0</c:v>
                </c:pt>
                <c:pt idx="978852">
                  <c:v>0</c:v>
                </c:pt>
                <c:pt idx="978853">
                  <c:v>0</c:v>
                </c:pt>
                <c:pt idx="978854">
                  <c:v>0</c:v>
                </c:pt>
                <c:pt idx="978855">
                  <c:v>0</c:v>
                </c:pt>
                <c:pt idx="978856">
                  <c:v>0</c:v>
                </c:pt>
                <c:pt idx="978857">
                  <c:v>0</c:v>
                </c:pt>
                <c:pt idx="978858">
                  <c:v>0</c:v>
                </c:pt>
                <c:pt idx="978859">
                  <c:v>0</c:v>
                </c:pt>
                <c:pt idx="978860">
                  <c:v>0</c:v>
                </c:pt>
                <c:pt idx="978861">
                  <c:v>0</c:v>
                </c:pt>
                <c:pt idx="978862">
                  <c:v>0</c:v>
                </c:pt>
                <c:pt idx="978863">
                  <c:v>0</c:v>
                </c:pt>
                <c:pt idx="978864">
                  <c:v>0</c:v>
                </c:pt>
                <c:pt idx="978865">
                  <c:v>0</c:v>
                </c:pt>
                <c:pt idx="978866">
                  <c:v>0</c:v>
                </c:pt>
                <c:pt idx="978867">
                  <c:v>0</c:v>
                </c:pt>
                <c:pt idx="978868">
                  <c:v>0</c:v>
                </c:pt>
                <c:pt idx="978869">
                  <c:v>0</c:v>
                </c:pt>
                <c:pt idx="978870">
                  <c:v>0</c:v>
                </c:pt>
                <c:pt idx="978871">
                  <c:v>0</c:v>
                </c:pt>
                <c:pt idx="978872">
                  <c:v>0</c:v>
                </c:pt>
                <c:pt idx="978873">
                  <c:v>0</c:v>
                </c:pt>
                <c:pt idx="978874">
                  <c:v>0</c:v>
                </c:pt>
                <c:pt idx="978875">
                  <c:v>0</c:v>
                </c:pt>
                <c:pt idx="978876">
                  <c:v>0</c:v>
                </c:pt>
                <c:pt idx="978877">
                  <c:v>0</c:v>
                </c:pt>
                <c:pt idx="978878">
                  <c:v>0</c:v>
                </c:pt>
                <c:pt idx="978879">
                  <c:v>0</c:v>
                </c:pt>
                <c:pt idx="978880">
                  <c:v>0</c:v>
                </c:pt>
                <c:pt idx="978881">
                  <c:v>0</c:v>
                </c:pt>
                <c:pt idx="978882">
                  <c:v>0</c:v>
                </c:pt>
                <c:pt idx="978883">
                  <c:v>0</c:v>
                </c:pt>
                <c:pt idx="978884">
                  <c:v>0</c:v>
                </c:pt>
                <c:pt idx="978885">
                  <c:v>0</c:v>
                </c:pt>
                <c:pt idx="978886">
                  <c:v>0</c:v>
                </c:pt>
                <c:pt idx="978887">
                  <c:v>0</c:v>
                </c:pt>
                <c:pt idx="978888">
                  <c:v>0</c:v>
                </c:pt>
                <c:pt idx="978889">
                  <c:v>0</c:v>
                </c:pt>
                <c:pt idx="978890">
                  <c:v>0</c:v>
                </c:pt>
                <c:pt idx="978891">
                  <c:v>0</c:v>
                </c:pt>
                <c:pt idx="978892">
                  <c:v>0</c:v>
                </c:pt>
                <c:pt idx="978893">
                  <c:v>0</c:v>
                </c:pt>
                <c:pt idx="978894">
                  <c:v>0</c:v>
                </c:pt>
                <c:pt idx="978895">
                  <c:v>0</c:v>
                </c:pt>
                <c:pt idx="978896">
                  <c:v>0</c:v>
                </c:pt>
                <c:pt idx="978897">
                  <c:v>0</c:v>
                </c:pt>
                <c:pt idx="978898">
                  <c:v>0</c:v>
                </c:pt>
                <c:pt idx="978899">
                  <c:v>0</c:v>
                </c:pt>
                <c:pt idx="978900">
                  <c:v>0</c:v>
                </c:pt>
                <c:pt idx="978901">
                  <c:v>0</c:v>
                </c:pt>
                <c:pt idx="978902">
                  <c:v>0</c:v>
                </c:pt>
                <c:pt idx="978903">
                  <c:v>0</c:v>
                </c:pt>
                <c:pt idx="978904">
                  <c:v>0</c:v>
                </c:pt>
                <c:pt idx="978905">
                  <c:v>0</c:v>
                </c:pt>
                <c:pt idx="978906">
                  <c:v>0</c:v>
                </c:pt>
                <c:pt idx="978907">
                  <c:v>0</c:v>
                </c:pt>
                <c:pt idx="978908">
                  <c:v>0</c:v>
                </c:pt>
                <c:pt idx="978909">
                  <c:v>0</c:v>
                </c:pt>
                <c:pt idx="978910">
                  <c:v>0</c:v>
                </c:pt>
                <c:pt idx="978911">
                  <c:v>0</c:v>
                </c:pt>
                <c:pt idx="978912">
                  <c:v>0</c:v>
                </c:pt>
                <c:pt idx="978913">
                  <c:v>0</c:v>
                </c:pt>
                <c:pt idx="978914">
                  <c:v>0</c:v>
                </c:pt>
                <c:pt idx="978915">
                  <c:v>0</c:v>
                </c:pt>
                <c:pt idx="978916">
                  <c:v>0</c:v>
                </c:pt>
                <c:pt idx="978917">
                  <c:v>0</c:v>
                </c:pt>
                <c:pt idx="978918">
                  <c:v>0</c:v>
                </c:pt>
                <c:pt idx="978919">
                  <c:v>0</c:v>
                </c:pt>
                <c:pt idx="978920">
                  <c:v>0</c:v>
                </c:pt>
                <c:pt idx="978921">
                  <c:v>0</c:v>
                </c:pt>
                <c:pt idx="978922">
                  <c:v>0</c:v>
                </c:pt>
                <c:pt idx="978923">
                  <c:v>0</c:v>
                </c:pt>
                <c:pt idx="978924">
                  <c:v>0</c:v>
                </c:pt>
                <c:pt idx="978925">
                  <c:v>0</c:v>
                </c:pt>
                <c:pt idx="978926">
                  <c:v>0</c:v>
                </c:pt>
                <c:pt idx="978927">
                  <c:v>0</c:v>
                </c:pt>
                <c:pt idx="978928">
                  <c:v>0</c:v>
                </c:pt>
                <c:pt idx="978929">
                  <c:v>0</c:v>
                </c:pt>
                <c:pt idx="978930">
                  <c:v>0</c:v>
                </c:pt>
                <c:pt idx="978931">
                  <c:v>0</c:v>
                </c:pt>
                <c:pt idx="978932">
                  <c:v>0</c:v>
                </c:pt>
                <c:pt idx="978933">
                  <c:v>0</c:v>
                </c:pt>
                <c:pt idx="978934">
                  <c:v>0</c:v>
                </c:pt>
                <c:pt idx="978935">
                  <c:v>0</c:v>
                </c:pt>
                <c:pt idx="978936">
                  <c:v>0</c:v>
                </c:pt>
                <c:pt idx="978937">
                  <c:v>0</c:v>
                </c:pt>
                <c:pt idx="978938">
                  <c:v>0</c:v>
                </c:pt>
                <c:pt idx="978939">
                  <c:v>0</c:v>
                </c:pt>
                <c:pt idx="978940">
                  <c:v>0</c:v>
                </c:pt>
                <c:pt idx="978941">
                  <c:v>0</c:v>
                </c:pt>
                <c:pt idx="978942">
                  <c:v>0</c:v>
                </c:pt>
                <c:pt idx="978943">
                  <c:v>0</c:v>
                </c:pt>
                <c:pt idx="978944">
                  <c:v>0</c:v>
                </c:pt>
                <c:pt idx="978945">
                  <c:v>0</c:v>
                </c:pt>
                <c:pt idx="978946">
                  <c:v>0</c:v>
                </c:pt>
                <c:pt idx="978947">
                  <c:v>0</c:v>
                </c:pt>
                <c:pt idx="978948">
                  <c:v>0</c:v>
                </c:pt>
                <c:pt idx="978949">
                  <c:v>0</c:v>
                </c:pt>
                <c:pt idx="978950">
                  <c:v>0</c:v>
                </c:pt>
                <c:pt idx="978951">
                  <c:v>0</c:v>
                </c:pt>
                <c:pt idx="978952">
                  <c:v>0</c:v>
                </c:pt>
                <c:pt idx="978953">
                  <c:v>0</c:v>
                </c:pt>
                <c:pt idx="978954">
                  <c:v>0</c:v>
                </c:pt>
                <c:pt idx="978955">
                  <c:v>0</c:v>
                </c:pt>
                <c:pt idx="978956">
                  <c:v>0</c:v>
                </c:pt>
                <c:pt idx="978957">
                  <c:v>0</c:v>
                </c:pt>
                <c:pt idx="978958">
                  <c:v>0</c:v>
                </c:pt>
                <c:pt idx="978959">
                  <c:v>0</c:v>
                </c:pt>
                <c:pt idx="978960">
                  <c:v>0</c:v>
                </c:pt>
                <c:pt idx="978961">
                  <c:v>0</c:v>
                </c:pt>
                <c:pt idx="978962">
                  <c:v>0</c:v>
                </c:pt>
                <c:pt idx="978963">
                  <c:v>0</c:v>
                </c:pt>
                <c:pt idx="978964">
                  <c:v>0</c:v>
                </c:pt>
                <c:pt idx="978965">
                  <c:v>0</c:v>
                </c:pt>
                <c:pt idx="978966">
                  <c:v>0</c:v>
                </c:pt>
                <c:pt idx="978967">
                  <c:v>0</c:v>
                </c:pt>
                <c:pt idx="978968">
                  <c:v>0</c:v>
                </c:pt>
                <c:pt idx="978969">
                  <c:v>0</c:v>
                </c:pt>
                <c:pt idx="978970">
                  <c:v>0</c:v>
                </c:pt>
                <c:pt idx="978971">
                  <c:v>0</c:v>
                </c:pt>
                <c:pt idx="978972">
                  <c:v>0</c:v>
                </c:pt>
                <c:pt idx="978973">
                  <c:v>0</c:v>
                </c:pt>
                <c:pt idx="978974">
                  <c:v>0</c:v>
                </c:pt>
                <c:pt idx="978975">
                  <c:v>0</c:v>
                </c:pt>
                <c:pt idx="978976">
                  <c:v>0</c:v>
                </c:pt>
                <c:pt idx="978977">
                  <c:v>0</c:v>
                </c:pt>
                <c:pt idx="978978">
                  <c:v>0</c:v>
                </c:pt>
                <c:pt idx="978979">
                  <c:v>0</c:v>
                </c:pt>
                <c:pt idx="978980">
                  <c:v>0</c:v>
                </c:pt>
                <c:pt idx="978981">
                  <c:v>0</c:v>
                </c:pt>
                <c:pt idx="978982">
                  <c:v>0</c:v>
                </c:pt>
                <c:pt idx="978983">
                  <c:v>0</c:v>
                </c:pt>
                <c:pt idx="978984">
                  <c:v>0</c:v>
                </c:pt>
                <c:pt idx="978985">
                  <c:v>0</c:v>
                </c:pt>
                <c:pt idx="978986">
                  <c:v>0</c:v>
                </c:pt>
                <c:pt idx="978987">
                  <c:v>0</c:v>
                </c:pt>
                <c:pt idx="978988">
                  <c:v>0</c:v>
                </c:pt>
                <c:pt idx="978989">
                  <c:v>0</c:v>
                </c:pt>
                <c:pt idx="978990">
                  <c:v>0</c:v>
                </c:pt>
                <c:pt idx="978991">
                  <c:v>0</c:v>
                </c:pt>
                <c:pt idx="978992">
                  <c:v>0</c:v>
                </c:pt>
                <c:pt idx="978993">
                  <c:v>0</c:v>
                </c:pt>
                <c:pt idx="978994">
                  <c:v>0</c:v>
                </c:pt>
                <c:pt idx="978995">
                  <c:v>0</c:v>
                </c:pt>
                <c:pt idx="978996">
                  <c:v>0</c:v>
                </c:pt>
                <c:pt idx="978997">
                  <c:v>0</c:v>
                </c:pt>
                <c:pt idx="978998">
                  <c:v>0</c:v>
                </c:pt>
                <c:pt idx="978999">
                  <c:v>0</c:v>
                </c:pt>
                <c:pt idx="979000">
                  <c:v>0</c:v>
                </c:pt>
                <c:pt idx="979001">
                  <c:v>0</c:v>
                </c:pt>
                <c:pt idx="979002">
                  <c:v>0</c:v>
                </c:pt>
                <c:pt idx="979003">
                  <c:v>0</c:v>
                </c:pt>
                <c:pt idx="979004">
                  <c:v>0</c:v>
                </c:pt>
                <c:pt idx="979005">
                  <c:v>0</c:v>
                </c:pt>
                <c:pt idx="979006">
                  <c:v>0</c:v>
                </c:pt>
                <c:pt idx="979007">
                  <c:v>0</c:v>
                </c:pt>
                <c:pt idx="979008">
                  <c:v>0</c:v>
                </c:pt>
                <c:pt idx="979009">
                  <c:v>0</c:v>
                </c:pt>
                <c:pt idx="979010">
                  <c:v>0</c:v>
                </c:pt>
                <c:pt idx="979011">
                  <c:v>0</c:v>
                </c:pt>
                <c:pt idx="979012">
                  <c:v>0</c:v>
                </c:pt>
                <c:pt idx="979013">
                  <c:v>0</c:v>
                </c:pt>
                <c:pt idx="979014">
                  <c:v>0</c:v>
                </c:pt>
                <c:pt idx="979015">
                  <c:v>0</c:v>
                </c:pt>
                <c:pt idx="979016">
                  <c:v>0</c:v>
                </c:pt>
                <c:pt idx="979017">
                  <c:v>0</c:v>
                </c:pt>
                <c:pt idx="979018">
                  <c:v>0</c:v>
                </c:pt>
                <c:pt idx="979019">
                  <c:v>0</c:v>
                </c:pt>
                <c:pt idx="979020">
                  <c:v>0</c:v>
                </c:pt>
                <c:pt idx="979021">
                  <c:v>0</c:v>
                </c:pt>
                <c:pt idx="979022">
                  <c:v>0</c:v>
                </c:pt>
                <c:pt idx="979023">
                  <c:v>0</c:v>
                </c:pt>
                <c:pt idx="979024">
                  <c:v>0</c:v>
                </c:pt>
                <c:pt idx="979025">
                  <c:v>0</c:v>
                </c:pt>
                <c:pt idx="979026">
                  <c:v>0</c:v>
                </c:pt>
                <c:pt idx="979027">
                  <c:v>0</c:v>
                </c:pt>
                <c:pt idx="979028">
                  <c:v>0</c:v>
                </c:pt>
                <c:pt idx="979029">
                  <c:v>0</c:v>
                </c:pt>
                <c:pt idx="979030">
                  <c:v>0</c:v>
                </c:pt>
                <c:pt idx="979031">
                  <c:v>0</c:v>
                </c:pt>
                <c:pt idx="979032">
                  <c:v>0</c:v>
                </c:pt>
                <c:pt idx="979033">
                  <c:v>0</c:v>
                </c:pt>
                <c:pt idx="979034">
                  <c:v>0</c:v>
                </c:pt>
                <c:pt idx="979035">
                  <c:v>0</c:v>
                </c:pt>
                <c:pt idx="979036">
                  <c:v>0</c:v>
                </c:pt>
                <c:pt idx="979037">
                  <c:v>0</c:v>
                </c:pt>
                <c:pt idx="979038">
                  <c:v>0</c:v>
                </c:pt>
                <c:pt idx="979039">
                  <c:v>0</c:v>
                </c:pt>
                <c:pt idx="979040">
                  <c:v>0</c:v>
                </c:pt>
                <c:pt idx="979041">
                  <c:v>0</c:v>
                </c:pt>
                <c:pt idx="979042">
                  <c:v>0</c:v>
                </c:pt>
                <c:pt idx="979043">
                  <c:v>0</c:v>
                </c:pt>
                <c:pt idx="979044">
                  <c:v>0</c:v>
                </c:pt>
                <c:pt idx="979045">
                  <c:v>0</c:v>
                </c:pt>
                <c:pt idx="979046">
                  <c:v>0</c:v>
                </c:pt>
                <c:pt idx="979047">
                  <c:v>0</c:v>
                </c:pt>
                <c:pt idx="979048">
                  <c:v>0</c:v>
                </c:pt>
                <c:pt idx="979049">
                  <c:v>0</c:v>
                </c:pt>
                <c:pt idx="979050">
                  <c:v>0</c:v>
                </c:pt>
                <c:pt idx="979051">
                  <c:v>0</c:v>
                </c:pt>
                <c:pt idx="979052">
                  <c:v>0</c:v>
                </c:pt>
                <c:pt idx="979053">
                  <c:v>0</c:v>
                </c:pt>
                <c:pt idx="979054">
                  <c:v>0</c:v>
                </c:pt>
                <c:pt idx="979055">
                  <c:v>0</c:v>
                </c:pt>
                <c:pt idx="979056">
                  <c:v>0</c:v>
                </c:pt>
                <c:pt idx="979057">
                  <c:v>0</c:v>
                </c:pt>
                <c:pt idx="979058">
                  <c:v>0</c:v>
                </c:pt>
                <c:pt idx="979059">
                  <c:v>0</c:v>
                </c:pt>
                <c:pt idx="979060">
                  <c:v>0</c:v>
                </c:pt>
                <c:pt idx="979061">
                  <c:v>0</c:v>
                </c:pt>
                <c:pt idx="979062">
                  <c:v>0</c:v>
                </c:pt>
                <c:pt idx="979063">
                  <c:v>0</c:v>
                </c:pt>
                <c:pt idx="979064">
                  <c:v>0</c:v>
                </c:pt>
                <c:pt idx="979065">
                  <c:v>0</c:v>
                </c:pt>
                <c:pt idx="979066">
                  <c:v>0</c:v>
                </c:pt>
                <c:pt idx="979067">
                  <c:v>0</c:v>
                </c:pt>
                <c:pt idx="979068">
                  <c:v>0</c:v>
                </c:pt>
                <c:pt idx="979069">
                  <c:v>0</c:v>
                </c:pt>
                <c:pt idx="979070">
                  <c:v>0</c:v>
                </c:pt>
                <c:pt idx="979071">
                  <c:v>0</c:v>
                </c:pt>
                <c:pt idx="979072">
                  <c:v>0</c:v>
                </c:pt>
                <c:pt idx="979073">
                  <c:v>0</c:v>
                </c:pt>
                <c:pt idx="979074">
                  <c:v>0</c:v>
                </c:pt>
                <c:pt idx="979075">
                  <c:v>0</c:v>
                </c:pt>
                <c:pt idx="979076">
                  <c:v>0</c:v>
                </c:pt>
                <c:pt idx="979077">
                  <c:v>0</c:v>
                </c:pt>
                <c:pt idx="979078">
                  <c:v>0</c:v>
                </c:pt>
                <c:pt idx="979079">
                  <c:v>0</c:v>
                </c:pt>
                <c:pt idx="979080">
                  <c:v>0</c:v>
                </c:pt>
                <c:pt idx="979081">
                  <c:v>0</c:v>
                </c:pt>
                <c:pt idx="979082">
                  <c:v>0</c:v>
                </c:pt>
                <c:pt idx="979083">
                  <c:v>0</c:v>
                </c:pt>
                <c:pt idx="979084">
                  <c:v>0</c:v>
                </c:pt>
                <c:pt idx="979085">
                  <c:v>0</c:v>
                </c:pt>
                <c:pt idx="979086">
                  <c:v>0</c:v>
                </c:pt>
                <c:pt idx="979087">
                  <c:v>0</c:v>
                </c:pt>
                <c:pt idx="979088">
                  <c:v>0</c:v>
                </c:pt>
                <c:pt idx="979089">
                  <c:v>0</c:v>
                </c:pt>
                <c:pt idx="979090">
                  <c:v>0</c:v>
                </c:pt>
                <c:pt idx="979091">
                  <c:v>0</c:v>
                </c:pt>
                <c:pt idx="979092">
                  <c:v>0</c:v>
                </c:pt>
                <c:pt idx="979093">
                  <c:v>0</c:v>
                </c:pt>
                <c:pt idx="979094">
                  <c:v>0</c:v>
                </c:pt>
                <c:pt idx="979095">
                  <c:v>0</c:v>
                </c:pt>
                <c:pt idx="979096">
                  <c:v>0</c:v>
                </c:pt>
                <c:pt idx="979097">
                  <c:v>0</c:v>
                </c:pt>
                <c:pt idx="979098">
                  <c:v>0</c:v>
                </c:pt>
                <c:pt idx="979099">
                  <c:v>0</c:v>
                </c:pt>
                <c:pt idx="979100">
                  <c:v>0</c:v>
                </c:pt>
                <c:pt idx="979101">
                  <c:v>0</c:v>
                </c:pt>
                <c:pt idx="979102">
                  <c:v>0</c:v>
                </c:pt>
                <c:pt idx="979103">
                  <c:v>0</c:v>
                </c:pt>
                <c:pt idx="979104">
                  <c:v>0</c:v>
                </c:pt>
                <c:pt idx="979105">
                  <c:v>0</c:v>
                </c:pt>
                <c:pt idx="979106">
                  <c:v>0</c:v>
                </c:pt>
                <c:pt idx="979107">
                  <c:v>0</c:v>
                </c:pt>
                <c:pt idx="979108">
                  <c:v>0</c:v>
                </c:pt>
                <c:pt idx="979109">
                  <c:v>0</c:v>
                </c:pt>
                <c:pt idx="979110">
                  <c:v>0</c:v>
                </c:pt>
                <c:pt idx="979111">
                  <c:v>0</c:v>
                </c:pt>
                <c:pt idx="979112">
                  <c:v>0</c:v>
                </c:pt>
                <c:pt idx="979113">
                  <c:v>0</c:v>
                </c:pt>
                <c:pt idx="979114">
                  <c:v>0</c:v>
                </c:pt>
                <c:pt idx="979115">
                  <c:v>0</c:v>
                </c:pt>
                <c:pt idx="979116">
                  <c:v>0</c:v>
                </c:pt>
                <c:pt idx="979117">
                  <c:v>0</c:v>
                </c:pt>
                <c:pt idx="979118">
                  <c:v>0</c:v>
                </c:pt>
                <c:pt idx="979119">
                  <c:v>0</c:v>
                </c:pt>
                <c:pt idx="979120">
                  <c:v>0</c:v>
                </c:pt>
                <c:pt idx="979121">
                  <c:v>0</c:v>
                </c:pt>
                <c:pt idx="979122">
                  <c:v>0</c:v>
                </c:pt>
                <c:pt idx="979123">
                  <c:v>0</c:v>
                </c:pt>
                <c:pt idx="979124">
                  <c:v>0</c:v>
                </c:pt>
                <c:pt idx="979125">
                  <c:v>0</c:v>
                </c:pt>
                <c:pt idx="979126">
                  <c:v>0</c:v>
                </c:pt>
                <c:pt idx="979127">
                  <c:v>0</c:v>
                </c:pt>
                <c:pt idx="979128">
                  <c:v>0</c:v>
                </c:pt>
                <c:pt idx="979129">
                  <c:v>0</c:v>
                </c:pt>
                <c:pt idx="979130">
                  <c:v>0</c:v>
                </c:pt>
                <c:pt idx="979131">
                  <c:v>0</c:v>
                </c:pt>
                <c:pt idx="979132">
                  <c:v>0</c:v>
                </c:pt>
                <c:pt idx="979133">
                  <c:v>0</c:v>
                </c:pt>
                <c:pt idx="979134">
                  <c:v>0</c:v>
                </c:pt>
                <c:pt idx="979135">
                  <c:v>0</c:v>
                </c:pt>
                <c:pt idx="979136">
                  <c:v>0</c:v>
                </c:pt>
                <c:pt idx="979137">
                  <c:v>0</c:v>
                </c:pt>
                <c:pt idx="979138">
                  <c:v>0</c:v>
                </c:pt>
                <c:pt idx="979139">
                  <c:v>0</c:v>
                </c:pt>
                <c:pt idx="979140">
                  <c:v>0</c:v>
                </c:pt>
                <c:pt idx="979141">
                  <c:v>0</c:v>
                </c:pt>
                <c:pt idx="979142">
                  <c:v>0</c:v>
                </c:pt>
                <c:pt idx="979143">
                  <c:v>0</c:v>
                </c:pt>
                <c:pt idx="979144">
                  <c:v>0</c:v>
                </c:pt>
                <c:pt idx="979145">
                  <c:v>0</c:v>
                </c:pt>
                <c:pt idx="979146">
                  <c:v>0</c:v>
                </c:pt>
                <c:pt idx="979147">
                  <c:v>0</c:v>
                </c:pt>
                <c:pt idx="979148">
                  <c:v>0</c:v>
                </c:pt>
                <c:pt idx="979149">
                  <c:v>0</c:v>
                </c:pt>
                <c:pt idx="979150">
                  <c:v>0</c:v>
                </c:pt>
                <c:pt idx="979151">
                  <c:v>0</c:v>
                </c:pt>
                <c:pt idx="979152">
                  <c:v>0</c:v>
                </c:pt>
                <c:pt idx="979153">
                  <c:v>0</c:v>
                </c:pt>
                <c:pt idx="979154">
                  <c:v>0</c:v>
                </c:pt>
                <c:pt idx="979155">
                  <c:v>0</c:v>
                </c:pt>
                <c:pt idx="979156">
                  <c:v>0</c:v>
                </c:pt>
                <c:pt idx="979157">
                  <c:v>0</c:v>
                </c:pt>
                <c:pt idx="979158">
                  <c:v>0</c:v>
                </c:pt>
                <c:pt idx="979159">
                  <c:v>0</c:v>
                </c:pt>
                <c:pt idx="979160">
                  <c:v>0</c:v>
                </c:pt>
                <c:pt idx="979161">
                  <c:v>0</c:v>
                </c:pt>
                <c:pt idx="979162">
                  <c:v>0</c:v>
                </c:pt>
                <c:pt idx="979163">
                  <c:v>0</c:v>
                </c:pt>
                <c:pt idx="979164">
                  <c:v>0</c:v>
                </c:pt>
                <c:pt idx="979165">
                  <c:v>0</c:v>
                </c:pt>
                <c:pt idx="979166">
                  <c:v>0</c:v>
                </c:pt>
                <c:pt idx="979167">
                  <c:v>0</c:v>
                </c:pt>
                <c:pt idx="979168">
                  <c:v>0</c:v>
                </c:pt>
                <c:pt idx="979169">
                  <c:v>0</c:v>
                </c:pt>
                <c:pt idx="979170">
                  <c:v>0</c:v>
                </c:pt>
                <c:pt idx="979171">
                  <c:v>0</c:v>
                </c:pt>
                <c:pt idx="979172">
                  <c:v>0</c:v>
                </c:pt>
                <c:pt idx="979173">
                  <c:v>0</c:v>
                </c:pt>
                <c:pt idx="979174">
                  <c:v>0</c:v>
                </c:pt>
                <c:pt idx="979175">
                  <c:v>0</c:v>
                </c:pt>
                <c:pt idx="979176">
                  <c:v>0</c:v>
                </c:pt>
                <c:pt idx="979177">
                  <c:v>0</c:v>
                </c:pt>
                <c:pt idx="979178">
                  <c:v>0</c:v>
                </c:pt>
                <c:pt idx="979179">
                  <c:v>0</c:v>
                </c:pt>
                <c:pt idx="979180">
                  <c:v>0</c:v>
                </c:pt>
                <c:pt idx="979181">
                  <c:v>0</c:v>
                </c:pt>
                <c:pt idx="979182">
                  <c:v>0</c:v>
                </c:pt>
                <c:pt idx="979183">
                  <c:v>0</c:v>
                </c:pt>
                <c:pt idx="979184">
                  <c:v>0</c:v>
                </c:pt>
                <c:pt idx="979185">
                  <c:v>0</c:v>
                </c:pt>
                <c:pt idx="979186">
                  <c:v>0</c:v>
                </c:pt>
                <c:pt idx="979187">
                  <c:v>0</c:v>
                </c:pt>
                <c:pt idx="979188">
                  <c:v>0</c:v>
                </c:pt>
                <c:pt idx="979189">
                  <c:v>0</c:v>
                </c:pt>
                <c:pt idx="979190">
                  <c:v>0</c:v>
                </c:pt>
                <c:pt idx="979191">
                  <c:v>0</c:v>
                </c:pt>
                <c:pt idx="979192">
                  <c:v>0</c:v>
                </c:pt>
                <c:pt idx="979193">
                  <c:v>0</c:v>
                </c:pt>
                <c:pt idx="979194">
                  <c:v>0</c:v>
                </c:pt>
                <c:pt idx="979195">
                  <c:v>0</c:v>
                </c:pt>
                <c:pt idx="979196">
                  <c:v>0</c:v>
                </c:pt>
                <c:pt idx="979197">
                  <c:v>0</c:v>
                </c:pt>
                <c:pt idx="979198">
                  <c:v>0</c:v>
                </c:pt>
                <c:pt idx="979199">
                  <c:v>0</c:v>
                </c:pt>
                <c:pt idx="979200">
                  <c:v>0</c:v>
                </c:pt>
                <c:pt idx="979201">
                  <c:v>0</c:v>
                </c:pt>
                <c:pt idx="979202">
                  <c:v>0</c:v>
                </c:pt>
                <c:pt idx="979203">
                  <c:v>0</c:v>
                </c:pt>
                <c:pt idx="979204">
                  <c:v>0</c:v>
                </c:pt>
                <c:pt idx="979205">
                  <c:v>0</c:v>
                </c:pt>
                <c:pt idx="979206">
                  <c:v>0</c:v>
                </c:pt>
                <c:pt idx="979207">
                  <c:v>0</c:v>
                </c:pt>
                <c:pt idx="979208">
                  <c:v>0</c:v>
                </c:pt>
                <c:pt idx="979209">
                  <c:v>0</c:v>
                </c:pt>
                <c:pt idx="979210">
                  <c:v>0</c:v>
                </c:pt>
                <c:pt idx="979211">
                  <c:v>0</c:v>
                </c:pt>
                <c:pt idx="979212">
                  <c:v>0</c:v>
                </c:pt>
                <c:pt idx="979213">
                  <c:v>0</c:v>
                </c:pt>
                <c:pt idx="979214">
                  <c:v>0</c:v>
                </c:pt>
                <c:pt idx="979215">
                  <c:v>0</c:v>
                </c:pt>
                <c:pt idx="979216">
                  <c:v>0</c:v>
                </c:pt>
                <c:pt idx="979217">
                  <c:v>0</c:v>
                </c:pt>
                <c:pt idx="979218">
                  <c:v>0</c:v>
                </c:pt>
                <c:pt idx="979219">
                  <c:v>0</c:v>
                </c:pt>
                <c:pt idx="979220">
                  <c:v>0</c:v>
                </c:pt>
                <c:pt idx="979221">
                  <c:v>0</c:v>
                </c:pt>
                <c:pt idx="979222">
                  <c:v>0</c:v>
                </c:pt>
                <c:pt idx="979223">
                  <c:v>0</c:v>
                </c:pt>
                <c:pt idx="979224">
                  <c:v>0</c:v>
                </c:pt>
                <c:pt idx="979225">
                  <c:v>0</c:v>
                </c:pt>
                <c:pt idx="979226">
                  <c:v>0</c:v>
                </c:pt>
                <c:pt idx="979227">
                  <c:v>0</c:v>
                </c:pt>
                <c:pt idx="979228">
                  <c:v>0</c:v>
                </c:pt>
                <c:pt idx="979229">
                  <c:v>0</c:v>
                </c:pt>
                <c:pt idx="979230">
                  <c:v>0</c:v>
                </c:pt>
                <c:pt idx="979231">
                  <c:v>0</c:v>
                </c:pt>
                <c:pt idx="979232">
                  <c:v>0</c:v>
                </c:pt>
                <c:pt idx="979233">
                  <c:v>0</c:v>
                </c:pt>
                <c:pt idx="979234">
                  <c:v>0</c:v>
                </c:pt>
                <c:pt idx="979235">
                  <c:v>0</c:v>
                </c:pt>
                <c:pt idx="979236">
                  <c:v>0</c:v>
                </c:pt>
                <c:pt idx="979237">
                  <c:v>0</c:v>
                </c:pt>
                <c:pt idx="979238">
                  <c:v>0</c:v>
                </c:pt>
                <c:pt idx="979239">
                  <c:v>0</c:v>
                </c:pt>
                <c:pt idx="979240">
                  <c:v>0</c:v>
                </c:pt>
                <c:pt idx="979241">
                  <c:v>0</c:v>
                </c:pt>
                <c:pt idx="979242">
                  <c:v>0</c:v>
                </c:pt>
                <c:pt idx="979243">
                  <c:v>0</c:v>
                </c:pt>
                <c:pt idx="979244">
                  <c:v>0</c:v>
                </c:pt>
                <c:pt idx="979245">
                  <c:v>0</c:v>
                </c:pt>
                <c:pt idx="979246">
                  <c:v>0</c:v>
                </c:pt>
                <c:pt idx="979247">
                  <c:v>0</c:v>
                </c:pt>
                <c:pt idx="979248">
                  <c:v>0</c:v>
                </c:pt>
                <c:pt idx="979249">
                  <c:v>0</c:v>
                </c:pt>
                <c:pt idx="979250">
                  <c:v>0</c:v>
                </c:pt>
                <c:pt idx="979251">
                  <c:v>0</c:v>
                </c:pt>
                <c:pt idx="979252">
                  <c:v>0</c:v>
                </c:pt>
                <c:pt idx="979253">
                  <c:v>0</c:v>
                </c:pt>
                <c:pt idx="979254">
                  <c:v>0</c:v>
                </c:pt>
                <c:pt idx="979255">
                  <c:v>0</c:v>
                </c:pt>
                <c:pt idx="979256">
                  <c:v>0</c:v>
                </c:pt>
                <c:pt idx="979257">
                  <c:v>0</c:v>
                </c:pt>
                <c:pt idx="979258">
                  <c:v>0</c:v>
                </c:pt>
                <c:pt idx="979259">
                  <c:v>0</c:v>
                </c:pt>
                <c:pt idx="979260">
                  <c:v>0</c:v>
                </c:pt>
                <c:pt idx="979261">
                  <c:v>0</c:v>
                </c:pt>
                <c:pt idx="979262">
                  <c:v>0</c:v>
                </c:pt>
                <c:pt idx="979263">
                  <c:v>0</c:v>
                </c:pt>
                <c:pt idx="979264">
                  <c:v>0</c:v>
                </c:pt>
                <c:pt idx="979265">
                  <c:v>0</c:v>
                </c:pt>
                <c:pt idx="979266">
                  <c:v>0</c:v>
                </c:pt>
                <c:pt idx="979267">
                  <c:v>0</c:v>
                </c:pt>
                <c:pt idx="979268">
                  <c:v>0</c:v>
                </c:pt>
                <c:pt idx="979269">
                  <c:v>0</c:v>
                </c:pt>
                <c:pt idx="979270">
                  <c:v>0</c:v>
                </c:pt>
                <c:pt idx="979271">
                  <c:v>0</c:v>
                </c:pt>
                <c:pt idx="979272">
                  <c:v>0</c:v>
                </c:pt>
                <c:pt idx="979273">
                  <c:v>0</c:v>
                </c:pt>
                <c:pt idx="979274">
                  <c:v>0</c:v>
                </c:pt>
                <c:pt idx="979275">
                  <c:v>0</c:v>
                </c:pt>
                <c:pt idx="979276">
                  <c:v>0</c:v>
                </c:pt>
                <c:pt idx="979277">
                  <c:v>0</c:v>
                </c:pt>
                <c:pt idx="979278">
                  <c:v>0</c:v>
                </c:pt>
                <c:pt idx="979279">
                  <c:v>0</c:v>
                </c:pt>
                <c:pt idx="979280">
                  <c:v>0</c:v>
                </c:pt>
                <c:pt idx="979281">
                  <c:v>0</c:v>
                </c:pt>
                <c:pt idx="979282">
                  <c:v>0</c:v>
                </c:pt>
                <c:pt idx="979283">
                  <c:v>0</c:v>
                </c:pt>
                <c:pt idx="979284">
                  <c:v>0</c:v>
                </c:pt>
                <c:pt idx="979285">
                  <c:v>0</c:v>
                </c:pt>
                <c:pt idx="979286">
                  <c:v>0</c:v>
                </c:pt>
                <c:pt idx="979287">
                  <c:v>0</c:v>
                </c:pt>
                <c:pt idx="979288">
                  <c:v>0</c:v>
                </c:pt>
                <c:pt idx="979289">
                  <c:v>0</c:v>
                </c:pt>
                <c:pt idx="979290">
                  <c:v>0</c:v>
                </c:pt>
                <c:pt idx="979291">
                  <c:v>0</c:v>
                </c:pt>
                <c:pt idx="979292">
                  <c:v>0</c:v>
                </c:pt>
                <c:pt idx="979293">
                  <c:v>0</c:v>
                </c:pt>
                <c:pt idx="979294">
                  <c:v>0</c:v>
                </c:pt>
                <c:pt idx="979295">
                  <c:v>0</c:v>
                </c:pt>
                <c:pt idx="979296">
                  <c:v>0</c:v>
                </c:pt>
                <c:pt idx="979297">
                  <c:v>0</c:v>
                </c:pt>
                <c:pt idx="979298">
                  <c:v>0</c:v>
                </c:pt>
                <c:pt idx="979299">
                  <c:v>0</c:v>
                </c:pt>
                <c:pt idx="979300">
                  <c:v>0</c:v>
                </c:pt>
                <c:pt idx="979301">
                  <c:v>0</c:v>
                </c:pt>
                <c:pt idx="979302">
                  <c:v>0</c:v>
                </c:pt>
                <c:pt idx="979303">
                  <c:v>0</c:v>
                </c:pt>
                <c:pt idx="979304">
                  <c:v>0</c:v>
                </c:pt>
                <c:pt idx="979305">
                  <c:v>0</c:v>
                </c:pt>
                <c:pt idx="979306">
                  <c:v>0</c:v>
                </c:pt>
                <c:pt idx="979307">
                  <c:v>0</c:v>
                </c:pt>
                <c:pt idx="979308">
                  <c:v>0</c:v>
                </c:pt>
                <c:pt idx="979309">
                  <c:v>0</c:v>
                </c:pt>
                <c:pt idx="979310">
                  <c:v>0</c:v>
                </c:pt>
                <c:pt idx="979311">
                  <c:v>0</c:v>
                </c:pt>
                <c:pt idx="979312">
                  <c:v>0</c:v>
                </c:pt>
                <c:pt idx="979313">
                  <c:v>0</c:v>
                </c:pt>
                <c:pt idx="979314">
                  <c:v>0</c:v>
                </c:pt>
                <c:pt idx="979315">
                  <c:v>0</c:v>
                </c:pt>
                <c:pt idx="979316">
                  <c:v>0</c:v>
                </c:pt>
                <c:pt idx="979317">
                  <c:v>0</c:v>
                </c:pt>
                <c:pt idx="979318">
                  <c:v>0</c:v>
                </c:pt>
                <c:pt idx="979319">
                  <c:v>0</c:v>
                </c:pt>
                <c:pt idx="979320">
                  <c:v>0</c:v>
                </c:pt>
                <c:pt idx="979321">
                  <c:v>0</c:v>
                </c:pt>
                <c:pt idx="979322">
                  <c:v>0</c:v>
                </c:pt>
                <c:pt idx="979323">
                  <c:v>0</c:v>
                </c:pt>
                <c:pt idx="979324">
                  <c:v>0</c:v>
                </c:pt>
                <c:pt idx="979325">
                  <c:v>0</c:v>
                </c:pt>
                <c:pt idx="979326">
                  <c:v>0</c:v>
                </c:pt>
                <c:pt idx="979327">
                  <c:v>0</c:v>
                </c:pt>
                <c:pt idx="979328">
                  <c:v>0</c:v>
                </c:pt>
                <c:pt idx="979329">
                  <c:v>0</c:v>
                </c:pt>
                <c:pt idx="979330">
                  <c:v>0</c:v>
                </c:pt>
                <c:pt idx="979331">
                  <c:v>0</c:v>
                </c:pt>
                <c:pt idx="979332">
                  <c:v>0</c:v>
                </c:pt>
                <c:pt idx="979333">
                  <c:v>0</c:v>
                </c:pt>
                <c:pt idx="979334">
                  <c:v>0</c:v>
                </c:pt>
                <c:pt idx="979335">
                  <c:v>0</c:v>
                </c:pt>
                <c:pt idx="979336">
                  <c:v>0</c:v>
                </c:pt>
                <c:pt idx="979337">
                  <c:v>0</c:v>
                </c:pt>
                <c:pt idx="979338">
                  <c:v>0</c:v>
                </c:pt>
                <c:pt idx="979339">
                  <c:v>0</c:v>
                </c:pt>
                <c:pt idx="979340">
                  <c:v>0</c:v>
                </c:pt>
                <c:pt idx="979341">
                  <c:v>0</c:v>
                </c:pt>
                <c:pt idx="979342">
                  <c:v>0</c:v>
                </c:pt>
                <c:pt idx="979343">
                  <c:v>0</c:v>
                </c:pt>
                <c:pt idx="979344">
                  <c:v>0</c:v>
                </c:pt>
                <c:pt idx="979345">
                  <c:v>0</c:v>
                </c:pt>
                <c:pt idx="979346">
                  <c:v>0</c:v>
                </c:pt>
                <c:pt idx="979347">
                  <c:v>0</c:v>
                </c:pt>
                <c:pt idx="979348">
                  <c:v>0</c:v>
                </c:pt>
                <c:pt idx="979349">
                  <c:v>0</c:v>
                </c:pt>
                <c:pt idx="979350">
                  <c:v>0</c:v>
                </c:pt>
                <c:pt idx="979351">
                  <c:v>0</c:v>
                </c:pt>
                <c:pt idx="979352">
                  <c:v>0</c:v>
                </c:pt>
                <c:pt idx="979353">
                  <c:v>0</c:v>
                </c:pt>
                <c:pt idx="979354">
                  <c:v>0</c:v>
                </c:pt>
                <c:pt idx="979355">
                  <c:v>0</c:v>
                </c:pt>
                <c:pt idx="979356">
                  <c:v>0</c:v>
                </c:pt>
                <c:pt idx="979357">
                  <c:v>0</c:v>
                </c:pt>
                <c:pt idx="979358">
                  <c:v>0</c:v>
                </c:pt>
                <c:pt idx="979359">
                  <c:v>0</c:v>
                </c:pt>
                <c:pt idx="979360">
                  <c:v>0</c:v>
                </c:pt>
                <c:pt idx="979361">
                  <c:v>0</c:v>
                </c:pt>
                <c:pt idx="979362">
                  <c:v>0</c:v>
                </c:pt>
                <c:pt idx="979363">
                  <c:v>0</c:v>
                </c:pt>
                <c:pt idx="979364">
                  <c:v>0</c:v>
                </c:pt>
                <c:pt idx="979365">
                  <c:v>0</c:v>
                </c:pt>
                <c:pt idx="979366">
                  <c:v>0</c:v>
                </c:pt>
                <c:pt idx="979367">
                  <c:v>0</c:v>
                </c:pt>
                <c:pt idx="979368">
                  <c:v>0</c:v>
                </c:pt>
                <c:pt idx="979369">
                  <c:v>0</c:v>
                </c:pt>
                <c:pt idx="979370">
                  <c:v>0</c:v>
                </c:pt>
                <c:pt idx="979371">
                  <c:v>0</c:v>
                </c:pt>
                <c:pt idx="979372">
                  <c:v>0</c:v>
                </c:pt>
                <c:pt idx="979373">
                  <c:v>0</c:v>
                </c:pt>
                <c:pt idx="979374">
                  <c:v>0</c:v>
                </c:pt>
                <c:pt idx="979375">
                  <c:v>0</c:v>
                </c:pt>
                <c:pt idx="979376">
                  <c:v>0</c:v>
                </c:pt>
                <c:pt idx="979377">
                  <c:v>0</c:v>
                </c:pt>
                <c:pt idx="979378">
                  <c:v>0</c:v>
                </c:pt>
                <c:pt idx="979379">
                  <c:v>0</c:v>
                </c:pt>
                <c:pt idx="979380">
                  <c:v>0</c:v>
                </c:pt>
                <c:pt idx="979381">
                  <c:v>0</c:v>
                </c:pt>
                <c:pt idx="979382">
                  <c:v>0</c:v>
                </c:pt>
                <c:pt idx="979383">
                  <c:v>0</c:v>
                </c:pt>
                <c:pt idx="979384">
                  <c:v>0</c:v>
                </c:pt>
                <c:pt idx="979385">
                  <c:v>0</c:v>
                </c:pt>
                <c:pt idx="979386">
                  <c:v>0</c:v>
                </c:pt>
                <c:pt idx="979387">
                  <c:v>0</c:v>
                </c:pt>
                <c:pt idx="979388">
                  <c:v>0</c:v>
                </c:pt>
                <c:pt idx="979389">
                  <c:v>0</c:v>
                </c:pt>
                <c:pt idx="979390">
                  <c:v>0</c:v>
                </c:pt>
                <c:pt idx="979391">
                  <c:v>0</c:v>
                </c:pt>
                <c:pt idx="979392">
                  <c:v>0</c:v>
                </c:pt>
                <c:pt idx="979393">
                  <c:v>0</c:v>
                </c:pt>
                <c:pt idx="979394">
                  <c:v>0</c:v>
                </c:pt>
                <c:pt idx="979395">
                  <c:v>0</c:v>
                </c:pt>
                <c:pt idx="979396">
                  <c:v>0</c:v>
                </c:pt>
                <c:pt idx="979397">
                  <c:v>0</c:v>
                </c:pt>
                <c:pt idx="979398">
                  <c:v>0</c:v>
                </c:pt>
                <c:pt idx="979399">
                  <c:v>0</c:v>
                </c:pt>
                <c:pt idx="979400">
                  <c:v>0</c:v>
                </c:pt>
                <c:pt idx="979401">
                  <c:v>0</c:v>
                </c:pt>
                <c:pt idx="979402">
                  <c:v>0</c:v>
                </c:pt>
                <c:pt idx="979403">
                  <c:v>0</c:v>
                </c:pt>
                <c:pt idx="979404">
                  <c:v>0</c:v>
                </c:pt>
                <c:pt idx="979405">
                  <c:v>0</c:v>
                </c:pt>
                <c:pt idx="979406">
                  <c:v>0</c:v>
                </c:pt>
                <c:pt idx="979407">
                  <c:v>0</c:v>
                </c:pt>
                <c:pt idx="979408">
                  <c:v>0</c:v>
                </c:pt>
                <c:pt idx="979409">
                  <c:v>0</c:v>
                </c:pt>
                <c:pt idx="979410">
                  <c:v>0</c:v>
                </c:pt>
                <c:pt idx="979411">
                  <c:v>0</c:v>
                </c:pt>
                <c:pt idx="979412">
                  <c:v>0</c:v>
                </c:pt>
                <c:pt idx="979413">
                  <c:v>0</c:v>
                </c:pt>
                <c:pt idx="979414">
                  <c:v>0</c:v>
                </c:pt>
                <c:pt idx="979415">
                  <c:v>0</c:v>
                </c:pt>
                <c:pt idx="979416">
                  <c:v>0</c:v>
                </c:pt>
                <c:pt idx="979417">
                  <c:v>0</c:v>
                </c:pt>
                <c:pt idx="979418">
                  <c:v>0</c:v>
                </c:pt>
                <c:pt idx="979419">
                  <c:v>0</c:v>
                </c:pt>
                <c:pt idx="979420">
                  <c:v>0</c:v>
                </c:pt>
                <c:pt idx="979421">
                  <c:v>0</c:v>
                </c:pt>
                <c:pt idx="979422">
                  <c:v>0</c:v>
                </c:pt>
                <c:pt idx="979423">
                  <c:v>0</c:v>
                </c:pt>
                <c:pt idx="979424">
                  <c:v>0</c:v>
                </c:pt>
                <c:pt idx="979425">
                  <c:v>0</c:v>
                </c:pt>
                <c:pt idx="979426">
                  <c:v>0</c:v>
                </c:pt>
                <c:pt idx="979427">
                  <c:v>0</c:v>
                </c:pt>
                <c:pt idx="979428">
                  <c:v>0</c:v>
                </c:pt>
                <c:pt idx="979429">
                  <c:v>0</c:v>
                </c:pt>
                <c:pt idx="979430">
                  <c:v>0</c:v>
                </c:pt>
                <c:pt idx="979431">
                  <c:v>0</c:v>
                </c:pt>
                <c:pt idx="979432">
                  <c:v>0</c:v>
                </c:pt>
                <c:pt idx="979433">
                  <c:v>0</c:v>
                </c:pt>
                <c:pt idx="979434">
                  <c:v>0</c:v>
                </c:pt>
                <c:pt idx="979435">
                  <c:v>0</c:v>
                </c:pt>
                <c:pt idx="979436">
                  <c:v>0</c:v>
                </c:pt>
                <c:pt idx="979437">
                  <c:v>0</c:v>
                </c:pt>
                <c:pt idx="979438">
                  <c:v>0</c:v>
                </c:pt>
                <c:pt idx="979439">
                  <c:v>0</c:v>
                </c:pt>
                <c:pt idx="979440">
                  <c:v>0</c:v>
                </c:pt>
                <c:pt idx="979441">
                  <c:v>0</c:v>
                </c:pt>
                <c:pt idx="979442">
                  <c:v>0</c:v>
                </c:pt>
                <c:pt idx="979443">
                  <c:v>0</c:v>
                </c:pt>
                <c:pt idx="979444">
                  <c:v>0</c:v>
                </c:pt>
                <c:pt idx="979445">
                  <c:v>0</c:v>
                </c:pt>
                <c:pt idx="979446">
                  <c:v>0</c:v>
                </c:pt>
                <c:pt idx="979447">
                  <c:v>0</c:v>
                </c:pt>
                <c:pt idx="979448">
                  <c:v>0</c:v>
                </c:pt>
                <c:pt idx="979449">
                  <c:v>0</c:v>
                </c:pt>
                <c:pt idx="979450">
                  <c:v>0</c:v>
                </c:pt>
                <c:pt idx="979451">
                  <c:v>0</c:v>
                </c:pt>
                <c:pt idx="979452">
                  <c:v>0</c:v>
                </c:pt>
                <c:pt idx="979453">
                  <c:v>0</c:v>
                </c:pt>
                <c:pt idx="979454">
                  <c:v>0</c:v>
                </c:pt>
                <c:pt idx="979455">
                  <c:v>0</c:v>
                </c:pt>
                <c:pt idx="979456">
                  <c:v>0</c:v>
                </c:pt>
                <c:pt idx="979457">
                  <c:v>0</c:v>
                </c:pt>
                <c:pt idx="979458">
                  <c:v>0</c:v>
                </c:pt>
                <c:pt idx="979459">
                  <c:v>0</c:v>
                </c:pt>
                <c:pt idx="979460">
                  <c:v>0</c:v>
                </c:pt>
                <c:pt idx="979461">
                  <c:v>0</c:v>
                </c:pt>
                <c:pt idx="979462">
                  <c:v>0</c:v>
                </c:pt>
                <c:pt idx="979463">
                  <c:v>0</c:v>
                </c:pt>
                <c:pt idx="979464">
                  <c:v>0</c:v>
                </c:pt>
                <c:pt idx="979465">
                  <c:v>0</c:v>
                </c:pt>
                <c:pt idx="979466">
                  <c:v>0</c:v>
                </c:pt>
                <c:pt idx="979467">
                  <c:v>0</c:v>
                </c:pt>
                <c:pt idx="979468">
                  <c:v>0</c:v>
                </c:pt>
                <c:pt idx="979469">
                  <c:v>0</c:v>
                </c:pt>
                <c:pt idx="979470">
                  <c:v>0</c:v>
                </c:pt>
                <c:pt idx="979471">
                  <c:v>0</c:v>
                </c:pt>
                <c:pt idx="979472">
                  <c:v>0</c:v>
                </c:pt>
                <c:pt idx="979473">
                  <c:v>0</c:v>
                </c:pt>
                <c:pt idx="979474">
                  <c:v>0</c:v>
                </c:pt>
                <c:pt idx="979475">
                  <c:v>0</c:v>
                </c:pt>
                <c:pt idx="979476">
                  <c:v>0</c:v>
                </c:pt>
                <c:pt idx="979477">
                  <c:v>0</c:v>
                </c:pt>
                <c:pt idx="979478">
                  <c:v>0</c:v>
                </c:pt>
                <c:pt idx="979479">
                  <c:v>0</c:v>
                </c:pt>
                <c:pt idx="979480">
                  <c:v>0</c:v>
                </c:pt>
                <c:pt idx="979481">
                  <c:v>0</c:v>
                </c:pt>
                <c:pt idx="979482">
                  <c:v>0</c:v>
                </c:pt>
                <c:pt idx="979483">
                  <c:v>0</c:v>
                </c:pt>
                <c:pt idx="979484">
                  <c:v>0</c:v>
                </c:pt>
                <c:pt idx="979485">
                  <c:v>0</c:v>
                </c:pt>
                <c:pt idx="979486">
                  <c:v>0</c:v>
                </c:pt>
                <c:pt idx="979487">
                  <c:v>0</c:v>
                </c:pt>
                <c:pt idx="979488">
                  <c:v>0</c:v>
                </c:pt>
                <c:pt idx="979489">
                  <c:v>0</c:v>
                </c:pt>
                <c:pt idx="979490">
                  <c:v>0</c:v>
                </c:pt>
                <c:pt idx="979491">
                  <c:v>0</c:v>
                </c:pt>
                <c:pt idx="979492">
                  <c:v>0</c:v>
                </c:pt>
                <c:pt idx="979493">
                  <c:v>0</c:v>
                </c:pt>
                <c:pt idx="979494">
                  <c:v>0</c:v>
                </c:pt>
                <c:pt idx="979495">
                  <c:v>0</c:v>
                </c:pt>
                <c:pt idx="979496">
                  <c:v>0</c:v>
                </c:pt>
                <c:pt idx="979497">
                  <c:v>0</c:v>
                </c:pt>
                <c:pt idx="979498">
                  <c:v>0</c:v>
                </c:pt>
                <c:pt idx="979499">
                  <c:v>0</c:v>
                </c:pt>
                <c:pt idx="979500">
                  <c:v>0</c:v>
                </c:pt>
                <c:pt idx="979501">
                  <c:v>0</c:v>
                </c:pt>
                <c:pt idx="979502">
                  <c:v>0</c:v>
                </c:pt>
                <c:pt idx="979503">
                  <c:v>0</c:v>
                </c:pt>
                <c:pt idx="979504">
                  <c:v>0</c:v>
                </c:pt>
                <c:pt idx="979505">
                  <c:v>0</c:v>
                </c:pt>
                <c:pt idx="979506">
                  <c:v>0</c:v>
                </c:pt>
                <c:pt idx="979507">
                  <c:v>0</c:v>
                </c:pt>
                <c:pt idx="979508">
                  <c:v>0</c:v>
                </c:pt>
                <c:pt idx="979509">
                  <c:v>0</c:v>
                </c:pt>
                <c:pt idx="979510">
                  <c:v>0</c:v>
                </c:pt>
                <c:pt idx="979511">
                  <c:v>0</c:v>
                </c:pt>
                <c:pt idx="979512">
                  <c:v>0</c:v>
                </c:pt>
                <c:pt idx="979513">
                  <c:v>0</c:v>
                </c:pt>
                <c:pt idx="979514">
                  <c:v>0</c:v>
                </c:pt>
                <c:pt idx="979515">
                  <c:v>0</c:v>
                </c:pt>
                <c:pt idx="979516">
                  <c:v>0</c:v>
                </c:pt>
                <c:pt idx="979517">
                  <c:v>0</c:v>
                </c:pt>
                <c:pt idx="979518">
                  <c:v>0</c:v>
                </c:pt>
                <c:pt idx="979519">
                  <c:v>0</c:v>
                </c:pt>
                <c:pt idx="979520">
                  <c:v>0</c:v>
                </c:pt>
                <c:pt idx="979521">
                  <c:v>0</c:v>
                </c:pt>
                <c:pt idx="979522">
                  <c:v>0</c:v>
                </c:pt>
                <c:pt idx="979523">
                  <c:v>0</c:v>
                </c:pt>
                <c:pt idx="979524">
                  <c:v>0</c:v>
                </c:pt>
                <c:pt idx="979525">
                  <c:v>0</c:v>
                </c:pt>
                <c:pt idx="979526">
                  <c:v>0</c:v>
                </c:pt>
                <c:pt idx="979527">
                  <c:v>0</c:v>
                </c:pt>
                <c:pt idx="979528">
                  <c:v>0</c:v>
                </c:pt>
                <c:pt idx="979529">
                  <c:v>0</c:v>
                </c:pt>
                <c:pt idx="979530">
                  <c:v>0</c:v>
                </c:pt>
                <c:pt idx="979531">
                  <c:v>0</c:v>
                </c:pt>
                <c:pt idx="979532">
                  <c:v>0</c:v>
                </c:pt>
                <c:pt idx="979533">
                  <c:v>0</c:v>
                </c:pt>
                <c:pt idx="979534">
                  <c:v>0</c:v>
                </c:pt>
                <c:pt idx="979535">
                  <c:v>0</c:v>
                </c:pt>
                <c:pt idx="979536">
                  <c:v>0</c:v>
                </c:pt>
                <c:pt idx="979537">
                  <c:v>0</c:v>
                </c:pt>
                <c:pt idx="979538">
                  <c:v>0</c:v>
                </c:pt>
                <c:pt idx="979539">
                  <c:v>0</c:v>
                </c:pt>
                <c:pt idx="979540">
                  <c:v>0</c:v>
                </c:pt>
                <c:pt idx="979541">
                  <c:v>0</c:v>
                </c:pt>
                <c:pt idx="979542">
                  <c:v>0</c:v>
                </c:pt>
                <c:pt idx="979543">
                  <c:v>0</c:v>
                </c:pt>
                <c:pt idx="979544">
                  <c:v>0</c:v>
                </c:pt>
                <c:pt idx="979545">
                  <c:v>0</c:v>
                </c:pt>
                <c:pt idx="979546">
                  <c:v>0</c:v>
                </c:pt>
                <c:pt idx="979547">
                  <c:v>0</c:v>
                </c:pt>
                <c:pt idx="979548">
                  <c:v>0</c:v>
                </c:pt>
                <c:pt idx="979549">
                  <c:v>0</c:v>
                </c:pt>
                <c:pt idx="979550">
                  <c:v>0</c:v>
                </c:pt>
                <c:pt idx="979551">
                  <c:v>0</c:v>
                </c:pt>
                <c:pt idx="979552">
                  <c:v>0</c:v>
                </c:pt>
                <c:pt idx="979553">
                  <c:v>0</c:v>
                </c:pt>
                <c:pt idx="979554">
                  <c:v>0</c:v>
                </c:pt>
                <c:pt idx="979555">
                  <c:v>0</c:v>
                </c:pt>
                <c:pt idx="979556">
                  <c:v>0</c:v>
                </c:pt>
                <c:pt idx="979557">
                  <c:v>0</c:v>
                </c:pt>
                <c:pt idx="979558">
                  <c:v>0</c:v>
                </c:pt>
                <c:pt idx="979559">
                  <c:v>0</c:v>
                </c:pt>
                <c:pt idx="979560">
                  <c:v>0</c:v>
                </c:pt>
                <c:pt idx="979561">
                  <c:v>0</c:v>
                </c:pt>
                <c:pt idx="979562">
                  <c:v>0</c:v>
                </c:pt>
                <c:pt idx="979563">
                  <c:v>0</c:v>
                </c:pt>
                <c:pt idx="979564">
                  <c:v>0</c:v>
                </c:pt>
                <c:pt idx="979565">
                  <c:v>0</c:v>
                </c:pt>
                <c:pt idx="979566">
                  <c:v>0</c:v>
                </c:pt>
                <c:pt idx="979567">
                  <c:v>0</c:v>
                </c:pt>
                <c:pt idx="979568">
                  <c:v>0</c:v>
                </c:pt>
                <c:pt idx="979569">
                  <c:v>0</c:v>
                </c:pt>
                <c:pt idx="979570">
                  <c:v>0</c:v>
                </c:pt>
                <c:pt idx="979571">
                  <c:v>0</c:v>
                </c:pt>
                <c:pt idx="979572">
                  <c:v>0</c:v>
                </c:pt>
                <c:pt idx="979573">
                  <c:v>0</c:v>
                </c:pt>
                <c:pt idx="979574">
                  <c:v>0</c:v>
                </c:pt>
                <c:pt idx="979575">
                  <c:v>0</c:v>
                </c:pt>
                <c:pt idx="979576">
                  <c:v>0</c:v>
                </c:pt>
                <c:pt idx="979577">
                  <c:v>0</c:v>
                </c:pt>
                <c:pt idx="979578">
                  <c:v>0</c:v>
                </c:pt>
                <c:pt idx="979579">
                  <c:v>0</c:v>
                </c:pt>
                <c:pt idx="979580">
                  <c:v>0</c:v>
                </c:pt>
                <c:pt idx="979581">
                  <c:v>0</c:v>
                </c:pt>
                <c:pt idx="979582">
                  <c:v>0</c:v>
                </c:pt>
                <c:pt idx="979583">
                  <c:v>0</c:v>
                </c:pt>
                <c:pt idx="979584">
                  <c:v>0</c:v>
                </c:pt>
                <c:pt idx="979585">
                  <c:v>0</c:v>
                </c:pt>
                <c:pt idx="979586">
                  <c:v>0</c:v>
                </c:pt>
                <c:pt idx="979587">
                  <c:v>0</c:v>
                </c:pt>
                <c:pt idx="979588">
                  <c:v>0</c:v>
                </c:pt>
                <c:pt idx="979589">
                  <c:v>0</c:v>
                </c:pt>
                <c:pt idx="979590">
                  <c:v>0</c:v>
                </c:pt>
                <c:pt idx="979591">
                  <c:v>0</c:v>
                </c:pt>
                <c:pt idx="979592">
                  <c:v>0</c:v>
                </c:pt>
                <c:pt idx="979593">
                  <c:v>0</c:v>
                </c:pt>
                <c:pt idx="979594">
                  <c:v>0</c:v>
                </c:pt>
                <c:pt idx="979595">
                  <c:v>0</c:v>
                </c:pt>
                <c:pt idx="979596">
                  <c:v>0</c:v>
                </c:pt>
                <c:pt idx="979597">
                  <c:v>0</c:v>
                </c:pt>
                <c:pt idx="979598">
                  <c:v>0</c:v>
                </c:pt>
                <c:pt idx="979599">
                  <c:v>0</c:v>
                </c:pt>
                <c:pt idx="979600">
                  <c:v>0</c:v>
                </c:pt>
                <c:pt idx="979601">
                  <c:v>0</c:v>
                </c:pt>
                <c:pt idx="979602">
                  <c:v>0</c:v>
                </c:pt>
                <c:pt idx="979603">
                  <c:v>0</c:v>
                </c:pt>
                <c:pt idx="979604">
                  <c:v>0</c:v>
                </c:pt>
                <c:pt idx="979605">
                  <c:v>0</c:v>
                </c:pt>
                <c:pt idx="979606">
                  <c:v>0</c:v>
                </c:pt>
                <c:pt idx="979607">
                  <c:v>0</c:v>
                </c:pt>
                <c:pt idx="979608">
                  <c:v>0</c:v>
                </c:pt>
                <c:pt idx="979609">
                  <c:v>0</c:v>
                </c:pt>
                <c:pt idx="979610">
                  <c:v>0</c:v>
                </c:pt>
                <c:pt idx="979611">
                  <c:v>0</c:v>
                </c:pt>
                <c:pt idx="979612">
                  <c:v>0</c:v>
                </c:pt>
                <c:pt idx="979613">
                  <c:v>0</c:v>
                </c:pt>
                <c:pt idx="979614">
                  <c:v>0</c:v>
                </c:pt>
                <c:pt idx="979615">
                  <c:v>0</c:v>
                </c:pt>
                <c:pt idx="979616">
                  <c:v>0</c:v>
                </c:pt>
                <c:pt idx="979617">
                  <c:v>0</c:v>
                </c:pt>
                <c:pt idx="979618">
                  <c:v>0</c:v>
                </c:pt>
                <c:pt idx="979619">
                  <c:v>0</c:v>
                </c:pt>
                <c:pt idx="979620">
                  <c:v>0</c:v>
                </c:pt>
                <c:pt idx="979621">
                  <c:v>0</c:v>
                </c:pt>
                <c:pt idx="979622">
                  <c:v>0</c:v>
                </c:pt>
                <c:pt idx="979623">
                  <c:v>0</c:v>
                </c:pt>
                <c:pt idx="979624">
                  <c:v>0</c:v>
                </c:pt>
                <c:pt idx="979625">
                  <c:v>0</c:v>
                </c:pt>
                <c:pt idx="979626">
                  <c:v>0</c:v>
                </c:pt>
                <c:pt idx="979627">
                  <c:v>0</c:v>
                </c:pt>
                <c:pt idx="979628">
                  <c:v>0</c:v>
                </c:pt>
                <c:pt idx="979629">
                  <c:v>0</c:v>
                </c:pt>
                <c:pt idx="979630">
                  <c:v>0</c:v>
                </c:pt>
                <c:pt idx="979631">
                  <c:v>0</c:v>
                </c:pt>
                <c:pt idx="979632">
                  <c:v>0</c:v>
                </c:pt>
                <c:pt idx="979633">
                  <c:v>0</c:v>
                </c:pt>
                <c:pt idx="979634">
                  <c:v>0</c:v>
                </c:pt>
                <c:pt idx="979635">
                  <c:v>0</c:v>
                </c:pt>
                <c:pt idx="979636">
                  <c:v>0</c:v>
                </c:pt>
                <c:pt idx="979637">
                  <c:v>0</c:v>
                </c:pt>
                <c:pt idx="979638">
                  <c:v>0</c:v>
                </c:pt>
                <c:pt idx="979639">
                  <c:v>0</c:v>
                </c:pt>
                <c:pt idx="979640">
                  <c:v>0</c:v>
                </c:pt>
                <c:pt idx="979641">
                  <c:v>0</c:v>
                </c:pt>
                <c:pt idx="979642">
                  <c:v>0</c:v>
                </c:pt>
                <c:pt idx="979643">
                  <c:v>0</c:v>
                </c:pt>
                <c:pt idx="979644">
                  <c:v>0</c:v>
                </c:pt>
                <c:pt idx="979645">
                  <c:v>0</c:v>
                </c:pt>
                <c:pt idx="979646">
                  <c:v>0</c:v>
                </c:pt>
                <c:pt idx="979647">
                  <c:v>0</c:v>
                </c:pt>
                <c:pt idx="979648">
                  <c:v>0</c:v>
                </c:pt>
                <c:pt idx="979649">
                  <c:v>0</c:v>
                </c:pt>
                <c:pt idx="979650">
                  <c:v>0</c:v>
                </c:pt>
                <c:pt idx="979651">
                  <c:v>0</c:v>
                </c:pt>
                <c:pt idx="979652">
                  <c:v>0</c:v>
                </c:pt>
                <c:pt idx="979653">
                  <c:v>0</c:v>
                </c:pt>
                <c:pt idx="979654">
                  <c:v>0</c:v>
                </c:pt>
                <c:pt idx="979655">
                  <c:v>0</c:v>
                </c:pt>
                <c:pt idx="979656">
                  <c:v>0</c:v>
                </c:pt>
                <c:pt idx="979657">
                  <c:v>0</c:v>
                </c:pt>
                <c:pt idx="979658">
                  <c:v>0</c:v>
                </c:pt>
                <c:pt idx="979659">
                  <c:v>0</c:v>
                </c:pt>
                <c:pt idx="979660">
                  <c:v>0</c:v>
                </c:pt>
                <c:pt idx="979661">
                  <c:v>0</c:v>
                </c:pt>
                <c:pt idx="979662">
                  <c:v>0</c:v>
                </c:pt>
                <c:pt idx="979663">
                  <c:v>0</c:v>
                </c:pt>
                <c:pt idx="979664">
                  <c:v>0</c:v>
                </c:pt>
                <c:pt idx="979665">
                  <c:v>0</c:v>
                </c:pt>
                <c:pt idx="979666">
                  <c:v>0</c:v>
                </c:pt>
                <c:pt idx="979667">
                  <c:v>0</c:v>
                </c:pt>
                <c:pt idx="979668">
                  <c:v>0</c:v>
                </c:pt>
                <c:pt idx="979669">
                  <c:v>0</c:v>
                </c:pt>
                <c:pt idx="979670">
                  <c:v>0</c:v>
                </c:pt>
                <c:pt idx="979671">
                  <c:v>0</c:v>
                </c:pt>
                <c:pt idx="979672">
                  <c:v>0</c:v>
                </c:pt>
                <c:pt idx="979673">
                  <c:v>0</c:v>
                </c:pt>
                <c:pt idx="979674">
                  <c:v>0</c:v>
                </c:pt>
                <c:pt idx="979675">
                  <c:v>0</c:v>
                </c:pt>
                <c:pt idx="979676">
                  <c:v>0</c:v>
                </c:pt>
                <c:pt idx="979677">
                  <c:v>0</c:v>
                </c:pt>
                <c:pt idx="979678">
                  <c:v>0</c:v>
                </c:pt>
                <c:pt idx="979679">
                  <c:v>0</c:v>
                </c:pt>
                <c:pt idx="979680">
                  <c:v>0</c:v>
                </c:pt>
                <c:pt idx="979681">
                  <c:v>0</c:v>
                </c:pt>
                <c:pt idx="979682">
                  <c:v>0</c:v>
                </c:pt>
                <c:pt idx="979683">
                  <c:v>0</c:v>
                </c:pt>
                <c:pt idx="979684">
                  <c:v>0</c:v>
                </c:pt>
                <c:pt idx="979685">
                  <c:v>0</c:v>
                </c:pt>
                <c:pt idx="979686">
                  <c:v>0</c:v>
                </c:pt>
                <c:pt idx="979687">
                  <c:v>0</c:v>
                </c:pt>
                <c:pt idx="979688">
                  <c:v>0</c:v>
                </c:pt>
                <c:pt idx="979689">
                  <c:v>0</c:v>
                </c:pt>
                <c:pt idx="979690">
                  <c:v>0</c:v>
                </c:pt>
                <c:pt idx="979691">
                  <c:v>0</c:v>
                </c:pt>
                <c:pt idx="979692">
                  <c:v>0</c:v>
                </c:pt>
                <c:pt idx="979693">
                  <c:v>0</c:v>
                </c:pt>
                <c:pt idx="979694">
                  <c:v>0</c:v>
                </c:pt>
                <c:pt idx="979695">
                  <c:v>0</c:v>
                </c:pt>
                <c:pt idx="979696">
                  <c:v>0</c:v>
                </c:pt>
                <c:pt idx="979697">
                  <c:v>0</c:v>
                </c:pt>
                <c:pt idx="979698">
                  <c:v>0</c:v>
                </c:pt>
                <c:pt idx="979699">
                  <c:v>0</c:v>
                </c:pt>
                <c:pt idx="979700">
                  <c:v>0</c:v>
                </c:pt>
                <c:pt idx="979701">
                  <c:v>0</c:v>
                </c:pt>
                <c:pt idx="979702">
                  <c:v>0</c:v>
                </c:pt>
                <c:pt idx="979703">
                  <c:v>0</c:v>
                </c:pt>
                <c:pt idx="979704">
                  <c:v>0</c:v>
                </c:pt>
                <c:pt idx="979705">
                  <c:v>0</c:v>
                </c:pt>
                <c:pt idx="979706">
                  <c:v>0</c:v>
                </c:pt>
                <c:pt idx="979707">
                  <c:v>0</c:v>
                </c:pt>
                <c:pt idx="979708">
                  <c:v>0</c:v>
                </c:pt>
                <c:pt idx="979709">
                  <c:v>0</c:v>
                </c:pt>
                <c:pt idx="979710">
                  <c:v>0</c:v>
                </c:pt>
                <c:pt idx="979711">
                  <c:v>0</c:v>
                </c:pt>
                <c:pt idx="979712">
                  <c:v>0</c:v>
                </c:pt>
                <c:pt idx="979713">
                  <c:v>0</c:v>
                </c:pt>
                <c:pt idx="979714">
                  <c:v>0</c:v>
                </c:pt>
                <c:pt idx="979715">
                  <c:v>0</c:v>
                </c:pt>
                <c:pt idx="979716">
                  <c:v>0</c:v>
                </c:pt>
                <c:pt idx="979717">
                  <c:v>0</c:v>
                </c:pt>
                <c:pt idx="979718">
                  <c:v>0</c:v>
                </c:pt>
                <c:pt idx="979719">
                  <c:v>0</c:v>
                </c:pt>
                <c:pt idx="979720">
                  <c:v>0</c:v>
                </c:pt>
                <c:pt idx="979721">
                  <c:v>0</c:v>
                </c:pt>
                <c:pt idx="979722">
                  <c:v>0</c:v>
                </c:pt>
                <c:pt idx="979723">
                  <c:v>0</c:v>
                </c:pt>
                <c:pt idx="979724">
                  <c:v>0</c:v>
                </c:pt>
                <c:pt idx="979725">
                  <c:v>0</c:v>
                </c:pt>
                <c:pt idx="979726">
                  <c:v>0</c:v>
                </c:pt>
                <c:pt idx="979727">
                  <c:v>0</c:v>
                </c:pt>
                <c:pt idx="979728">
                  <c:v>0</c:v>
                </c:pt>
                <c:pt idx="979729">
                  <c:v>0</c:v>
                </c:pt>
                <c:pt idx="979730">
                  <c:v>0</c:v>
                </c:pt>
                <c:pt idx="979731">
                  <c:v>0</c:v>
                </c:pt>
                <c:pt idx="979732">
                  <c:v>0</c:v>
                </c:pt>
                <c:pt idx="979733">
                  <c:v>0</c:v>
                </c:pt>
                <c:pt idx="979734">
                  <c:v>0</c:v>
                </c:pt>
                <c:pt idx="979735">
                  <c:v>0</c:v>
                </c:pt>
                <c:pt idx="979736">
                  <c:v>0</c:v>
                </c:pt>
                <c:pt idx="979737">
                  <c:v>0</c:v>
                </c:pt>
                <c:pt idx="979738">
                  <c:v>0</c:v>
                </c:pt>
                <c:pt idx="979739">
                  <c:v>0</c:v>
                </c:pt>
                <c:pt idx="979740">
                  <c:v>0</c:v>
                </c:pt>
                <c:pt idx="979741">
                  <c:v>0</c:v>
                </c:pt>
                <c:pt idx="979742">
                  <c:v>0</c:v>
                </c:pt>
                <c:pt idx="979743">
                  <c:v>0</c:v>
                </c:pt>
                <c:pt idx="979744">
                  <c:v>0</c:v>
                </c:pt>
                <c:pt idx="979745">
                  <c:v>0</c:v>
                </c:pt>
                <c:pt idx="979746">
                  <c:v>0</c:v>
                </c:pt>
                <c:pt idx="979747">
                  <c:v>0</c:v>
                </c:pt>
                <c:pt idx="979748">
                  <c:v>0</c:v>
                </c:pt>
                <c:pt idx="979749">
                  <c:v>0</c:v>
                </c:pt>
                <c:pt idx="979750">
                  <c:v>0</c:v>
                </c:pt>
                <c:pt idx="979751">
                  <c:v>0</c:v>
                </c:pt>
                <c:pt idx="979752">
                  <c:v>0</c:v>
                </c:pt>
                <c:pt idx="979753">
                  <c:v>0</c:v>
                </c:pt>
                <c:pt idx="979754">
                  <c:v>0</c:v>
                </c:pt>
                <c:pt idx="979755">
                  <c:v>0</c:v>
                </c:pt>
                <c:pt idx="979756">
                  <c:v>0</c:v>
                </c:pt>
                <c:pt idx="979757">
                  <c:v>0</c:v>
                </c:pt>
                <c:pt idx="979758">
                  <c:v>0</c:v>
                </c:pt>
                <c:pt idx="979759">
                  <c:v>0</c:v>
                </c:pt>
                <c:pt idx="979760">
                  <c:v>0</c:v>
                </c:pt>
                <c:pt idx="979761">
                  <c:v>0</c:v>
                </c:pt>
                <c:pt idx="979762">
                  <c:v>0</c:v>
                </c:pt>
                <c:pt idx="979763">
                  <c:v>0</c:v>
                </c:pt>
                <c:pt idx="979764">
                  <c:v>0</c:v>
                </c:pt>
                <c:pt idx="979765">
                  <c:v>0</c:v>
                </c:pt>
                <c:pt idx="979766">
                  <c:v>0</c:v>
                </c:pt>
                <c:pt idx="979767">
                  <c:v>0</c:v>
                </c:pt>
                <c:pt idx="979768">
                  <c:v>0</c:v>
                </c:pt>
                <c:pt idx="979769">
                  <c:v>0</c:v>
                </c:pt>
                <c:pt idx="979770">
                  <c:v>0</c:v>
                </c:pt>
                <c:pt idx="979771">
                  <c:v>0</c:v>
                </c:pt>
                <c:pt idx="979772">
                  <c:v>0</c:v>
                </c:pt>
                <c:pt idx="979773">
                  <c:v>0</c:v>
                </c:pt>
                <c:pt idx="979774">
                  <c:v>0</c:v>
                </c:pt>
                <c:pt idx="979775">
                  <c:v>0</c:v>
                </c:pt>
                <c:pt idx="979776">
                  <c:v>0</c:v>
                </c:pt>
                <c:pt idx="979777">
                  <c:v>0</c:v>
                </c:pt>
                <c:pt idx="979778">
                  <c:v>0</c:v>
                </c:pt>
                <c:pt idx="979779">
                  <c:v>0</c:v>
                </c:pt>
                <c:pt idx="979780">
                  <c:v>0</c:v>
                </c:pt>
                <c:pt idx="979781">
                  <c:v>0</c:v>
                </c:pt>
                <c:pt idx="979782">
                  <c:v>0</c:v>
                </c:pt>
                <c:pt idx="979783">
                  <c:v>0</c:v>
                </c:pt>
                <c:pt idx="979784">
                  <c:v>0</c:v>
                </c:pt>
                <c:pt idx="979785">
                  <c:v>0</c:v>
                </c:pt>
                <c:pt idx="979786">
                  <c:v>0</c:v>
                </c:pt>
                <c:pt idx="979787">
                  <c:v>0</c:v>
                </c:pt>
                <c:pt idx="979788">
                  <c:v>0</c:v>
                </c:pt>
                <c:pt idx="979789">
                  <c:v>0</c:v>
                </c:pt>
                <c:pt idx="979790">
                  <c:v>0</c:v>
                </c:pt>
                <c:pt idx="979791">
                  <c:v>0</c:v>
                </c:pt>
                <c:pt idx="979792">
                  <c:v>0</c:v>
                </c:pt>
                <c:pt idx="979793">
                  <c:v>0</c:v>
                </c:pt>
                <c:pt idx="979794">
                  <c:v>0</c:v>
                </c:pt>
                <c:pt idx="979795">
                  <c:v>0</c:v>
                </c:pt>
                <c:pt idx="979796">
                  <c:v>0</c:v>
                </c:pt>
                <c:pt idx="979797">
                  <c:v>0</c:v>
                </c:pt>
                <c:pt idx="979798">
                  <c:v>0</c:v>
                </c:pt>
                <c:pt idx="979799">
                  <c:v>0</c:v>
                </c:pt>
                <c:pt idx="979800">
                  <c:v>0</c:v>
                </c:pt>
                <c:pt idx="979801">
                  <c:v>0</c:v>
                </c:pt>
                <c:pt idx="979802">
                  <c:v>0</c:v>
                </c:pt>
                <c:pt idx="979803">
                  <c:v>0</c:v>
                </c:pt>
                <c:pt idx="979804">
                  <c:v>0</c:v>
                </c:pt>
                <c:pt idx="979805">
                  <c:v>0</c:v>
                </c:pt>
                <c:pt idx="979806">
                  <c:v>0</c:v>
                </c:pt>
                <c:pt idx="979807">
                  <c:v>0</c:v>
                </c:pt>
                <c:pt idx="979808">
                  <c:v>0</c:v>
                </c:pt>
                <c:pt idx="979809">
                  <c:v>0</c:v>
                </c:pt>
                <c:pt idx="979810">
                  <c:v>0</c:v>
                </c:pt>
                <c:pt idx="979811">
                  <c:v>0</c:v>
                </c:pt>
                <c:pt idx="979812">
                  <c:v>0</c:v>
                </c:pt>
                <c:pt idx="979813">
                  <c:v>0</c:v>
                </c:pt>
                <c:pt idx="979814">
                  <c:v>0</c:v>
                </c:pt>
                <c:pt idx="979815">
                  <c:v>0</c:v>
                </c:pt>
                <c:pt idx="979816">
                  <c:v>0</c:v>
                </c:pt>
                <c:pt idx="979817">
                  <c:v>0</c:v>
                </c:pt>
                <c:pt idx="979818">
                  <c:v>0</c:v>
                </c:pt>
                <c:pt idx="979819">
                  <c:v>0</c:v>
                </c:pt>
                <c:pt idx="979820">
                  <c:v>0</c:v>
                </c:pt>
                <c:pt idx="979821">
                  <c:v>0</c:v>
                </c:pt>
                <c:pt idx="979822">
                  <c:v>0</c:v>
                </c:pt>
                <c:pt idx="979823">
                  <c:v>0</c:v>
                </c:pt>
                <c:pt idx="979824">
                  <c:v>0</c:v>
                </c:pt>
                <c:pt idx="979825">
                  <c:v>0</c:v>
                </c:pt>
                <c:pt idx="979826">
                  <c:v>0</c:v>
                </c:pt>
                <c:pt idx="979827">
                  <c:v>0</c:v>
                </c:pt>
                <c:pt idx="979828">
                  <c:v>0</c:v>
                </c:pt>
                <c:pt idx="979829">
                  <c:v>0</c:v>
                </c:pt>
                <c:pt idx="979830">
                  <c:v>0</c:v>
                </c:pt>
                <c:pt idx="979831">
                  <c:v>0</c:v>
                </c:pt>
                <c:pt idx="979832">
                  <c:v>0</c:v>
                </c:pt>
                <c:pt idx="979833">
                  <c:v>0</c:v>
                </c:pt>
                <c:pt idx="979834">
                  <c:v>0</c:v>
                </c:pt>
                <c:pt idx="979835">
                  <c:v>0</c:v>
                </c:pt>
                <c:pt idx="979836">
                  <c:v>0</c:v>
                </c:pt>
                <c:pt idx="979837">
                  <c:v>0</c:v>
                </c:pt>
                <c:pt idx="979838">
                  <c:v>0</c:v>
                </c:pt>
                <c:pt idx="979839">
                  <c:v>0</c:v>
                </c:pt>
                <c:pt idx="979840">
                  <c:v>0</c:v>
                </c:pt>
                <c:pt idx="979841">
                  <c:v>0</c:v>
                </c:pt>
                <c:pt idx="979842">
                  <c:v>0</c:v>
                </c:pt>
                <c:pt idx="979843">
                  <c:v>0</c:v>
                </c:pt>
                <c:pt idx="979844">
                  <c:v>0</c:v>
                </c:pt>
                <c:pt idx="979845">
                  <c:v>0</c:v>
                </c:pt>
                <c:pt idx="979846">
                  <c:v>0</c:v>
                </c:pt>
                <c:pt idx="979847">
                  <c:v>0</c:v>
                </c:pt>
                <c:pt idx="979848">
                  <c:v>0</c:v>
                </c:pt>
                <c:pt idx="979849">
                  <c:v>0</c:v>
                </c:pt>
                <c:pt idx="979850">
                  <c:v>0</c:v>
                </c:pt>
                <c:pt idx="979851">
                  <c:v>0</c:v>
                </c:pt>
                <c:pt idx="979852">
                  <c:v>0</c:v>
                </c:pt>
                <c:pt idx="979853">
                  <c:v>0</c:v>
                </c:pt>
                <c:pt idx="979854">
                  <c:v>0</c:v>
                </c:pt>
                <c:pt idx="979855">
                  <c:v>0</c:v>
                </c:pt>
                <c:pt idx="979856">
                  <c:v>0</c:v>
                </c:pt>
                <c:pt idx="979857">
                  <c:v>0</c:v>
                </c:pt>
                <c:pt idx="979858">
                  <c:v>0</c:v>
                </c:pt>
                <c:pt idx="979859">
                  <c:v>0</c:v>
                </c:pt>
                <c:pt idx="979860">
                  <c:v>0</c:v>
                </c:pt>
                <c:pt idx="979861">
                  <c:v>0</c:v>
                </c:pt>
                <c:pt idx="979862">
                  <c:v>0</c:v>
                </c:pt>
                <c:pt idx="979863">
                  <c:v>0</c:v>
                </c:pt>
                <c:pt idx="979864">
                  <c:v>0</c:v>
                </c:pt>
                <c:pt idx="979865">
                  <c:v>0</c:v>
                </c:pt>
                <c:pt idx="979866">
                  <c:v>0</c:v>
                </c:pt>
                <c:pt idx="979867">
                  <c:v>0</c:v>
                </c:pt>
                <c:pt idx="979868">
                  <c:v>0</c:v>
                </c:pt>
                <c:pt idx="979869">
                  <c:v>0</c:v>
                </c:pt>
                <c:pt idx="979870">
                  <c:v>0</c:v>
                </c:pt>
                <c:pt idx="979871">
                  <c:v>0</c:v>
                </c:pt>
                <c:pt idx="979872">
                  <c:v>0</c:v>
                </c:pt>
                <c:pt idx="979873">
                  <c:v>0</c:v>
                </c:pt>
                <c:pt idx="979874">
                  <c:v>0</c:v>
                </c:pt>
                <c:pt idx="979875">
                  <c:v>0</c:v>
                </c:pt>
                <c:pt idx="979876">
                  <c:v>0</c:v>
                </c:pt>
                <c:pt idx="979877">
                  <c:v>0</c:v>
                </c:pt>
                <c:pt idx="979878">
                  <c:v>0</c:v>
                </c:pt>
                <c:pt idx="979879">
                  <c:v>0</c:v>
                </c:pt>
                <c:pt idx="979880">
                  <c:v>0</c:v>
                </c:pt>
                <c:pt idx="979881">
                  <c:v>0</c:v>
                </c:pt>
                <c:pt idx="979882">
                  <c:v>0</c:v>
                </c:pt>
                <c:pt idx="979883">
                  <c:v>0</c:v>
                </c:pt>
                <c:pt idx="979884">
                  <c:v>0</c:v>
                </c:pt>
                <c:pt idx="979885">
                  <c:v>0</c:v>
                </c:pt>
                <c:pt idx="979886">
                  <c:v>0</c:v>
                </c:pt>
                <c:pt idx="979887">
                  <c:v>0</c:v>
                </c:pt>
                <c:pt idx="979888">
                  <c:v>0</c:v>
                </c:pt>
                <c:pt idx="979889">
                  <c:v>0</c:v>
                </c:pt>
                <c:pt idx="979890">
                  <c:v>0</c:v>
                </c:pt>
                <c:pt idx="979891">
                  <c:v>0</c:v>
                </c:pt>
                <c:pt idx="979892">
                  <c:v>0</c:v>
                </c:pt>
                <c:pt idx="979893">
                  <c:v>0</c:v>
                </c:pt>
                <c:pt idx="979894">
                  <c:v>0</c:v>
                </c:pt>
                <c:pt idx="979895">
                  <c:v>0</c:v>
                </c:pt>
                <c:pt idx="979896">
                  <c:v>0</c:v>
                </c:pt>
                <c:pt idx="979897">
                  <c:v>0</c:v>
                </c:pt>
                <c:pt idx="979898">
                  <c:v>0</c:v>
                </c:pt>
                <c:pt idx="979899">
                  <c:v>0</c:v>
                </c:pt>
                <c:pt idx="979900">
                  <c:v>0</c:v>
                </c:pt>
                <c:pt idx="979901">
                  <c:v>0</c:v>
                </c:pt>
                <c:pt idx="979902">
                  <c:v>0</c:v>
                </c:pt>
                <c:pt idx="979903">
                  <c:v>0</c:v>
                </c:pt>
                <c:pt idx="979904">
                  <c:v>0</c:v>
                </c:pt>
                <c:pt idx="979905">
                  <c:v>0</c:v>
                </c:pt>
                <c:pt idx="979906">
                  <c:v>0</c:v>
                </c:pt>
                <c:pt idx="979907">
                  <c:v>0</c:v>
                </c:pt>
                <c:pt idx="979908">
                  <c:v>0</c:v>
                </c:pt>
                <c:pt idx="979909">
                  <c:v>0</c:v>
                </c:pt>
                <c:pt idx="979910">
                  <c:v>0</c:v>
                </c:pt>
                <c:pt idx="979911">
                  <c:v>0</c:v>
                </c:pt>
                <c:pt idx="979912">
                  <c:v>0</c:v>
                </c:pt>
                <c:pt idx="979913">
                  <c:v>0</c:v>
                </c:pt>
                <c:pt idx="979914">
                  <c:v>0</c:v>
                </c:pt>
                <c:pt idx="979915">
                  <c:v>0</c:v>
                </c:pt>
                <c:pt idx="979916">
                  <c:v>0</c:v>
                </c:pt>
                <c:pt idx="979917">
                  <c:v>0</c:v>
                </c:pt>
                <c:pt idx="979918">
                  <c:v>0</c:v>
                </c:pt>
                <c:pt idx="979919">
                  <c:v>0</c:v>
                </c:pt>
                <c:pt idx="979920">
                  <c:v>0</c:v>
                </c:pt>
                <c:pt idx="979921">
                  <c:v>0</c:v>
                </c:pt>
                <c:pt idx="979922">
                  <c:v>0</c:v>
                </c:pt>
                <c:pt idx="979923">
                  <c:v>0</c:v>
                </c:pt>
                <c:pt idx="979924">
                  <c:v>0</c:v>
                </c:pt>
                <c:pt idx="979925">
                  <c:v>0</c:v>
                </c:pt>
                <c:pt idx="979926">
                  <c:v>0</c:v>
                </c:pt>
                <c:pt idx="979927">
                  <c:v>0</c:v>
                </c:pt>
                <c:pt idx="979928">
                  <c:v>0</c:v>
                </c:pt>
                <c:pt idx="979929">
                  <c:v>0</c:v>
                </c:pt>
                <c:pt idx="979930">
                  <c:v>0</c:v>
                </c:pt>
                <c:pt idx="979931">
                  <c:v>0</c:v>
                </c:pt>
                <c:pt idx="979932">
                  <c:v>0</c:v>
                </c:pt>
                <c:pt idx="979933">
                  <c:v>0</c:v>
                </c:pt>
                <c:pt idx="979934">
                  <c:v>0</c:v>
                </c:pt>
                <c:pt idx="979935">
                  <c:v>0</c:v>
                </c:pt>
                <c:pt idx="979936">
                  <c:v>0</c:v>
                </c:pt>
                <c:pt idx="979937">
                  <c:v>0</c:v>
                </c:pt>
                <c:pt idx="979938">
                  <c:v>0</c:v>
                </c:pt>
                <c:pt idx="979939">
                  <c:v>0</c:v>
                </c:pt>
                <c:pt idx="979940">
                  <c:v>0</c:v>
                </c:pt>
                <c:pt idx="979941">
                  <c:v>0</c:v>
                </c:pt>
                <c:pt idx="979942">
                  <c:v>0</c:v>
                </c:pt>
                <c:pt idx="979943">
                  <c:v>0</c:v>
                </c:pt>
                <c:pt idx="979944">
                  <c:v>0</c:v>
                </c:pt>
                <c:pt idx="979945">
                  <c:v>0</c:v>
                </c:pt>
                <c:pt idx="979946">
                  <c:v>0</c:v>
                </c:pt>
                <c:pt idx="979947">
                  <c:v>0</c:v>
                </c:pt>
                <c:pt idx="979948">
                  <c:v>0</c:v>
                </c:pt>
                <c:pt idx="979949">
                  <c:v>0</c:v>
                </c:pt>
                <c:pt idx="979950">
                  <c:v>0</c:v>
                </c:pt>
                <c:pt idx="979951">
                  <c:v>0</c:v>
                </c:pt>
                <c:pt idx="979952">
                  <c:v>0</c:v>
                </c:pt>
                <c:pt idx="979953">
                  <c:v>0</c:v>
                </c:pt>
                <c:pt idx="979954">
                  <c:v>0</c:v>
                </c:pt>
                <c:pt idx="979955">
                  <c:v>0</c:v>
                </c:pt>
                <c:pt idx="979956">
                  <c:v>0</c:v>
                </c:pt>
                <c:pt idx="979957">
                  <c:v>0</c:v>
                </c:pt>
                <c:pt idx="979958">
                  <c:v>0</c:v>
                </c:pt>
                <c:pt idx="979959">
                  <c:v>0</c:v>
                </c:pt>
                <c:pt idx="979960">
                  <c:v>0</c:v>
                </c:pt>
                <c:pt idx="979961">
                  <c:v>0</c:v>
                </c:pt>
                <c:pt idx="979962">
                  <c:v>0</c:v>
                </c:pt>
                <c:pt idx="979963">
                  <c:v>0</c:v>
                </c:pt>
                <c:pt idx="979964">
                  <c:v>0</c:v>
                </c:pt>
                <c:pt idx="979965">
                  <c:v>0</c:v>
                </c:pt>
                <c:pt idx="979966">
                  <c:v>0</c:v>
                </c:pt>
                <c:pt idx="979967">
                  <c:v>0</c:v>
                </c:pt>
                <c:pt idx="979968">
                  <c:v>0</c:v>
                </c:pt>
                <c:pt idx="979969">
                  <c:v>0</c:v>
                </c:pt>
                <c:pt idx="979970">
                  <c:v>0</c:v>
                </c:pt>
                <c:pt idx="979971">
                  <c:v>0</c:v>
                </c:pt>
                <c:pt idx="979972">
                  <c:v>0</c:v>
                </c:pt>
                <c:pt idx="979973">
                  <c:v>0</c:v>
                </c:pt>
                <c:pt idx="979974">
                  <c:v>0</c:v>
                </c:pt>
                <c:pt idx="979975">
                  <c:v>0</c:v>
                </c:pt>
                <c:pt idx="979976">
                  <c:v>0</c:v>
                </c:pt>
                <c:pt idx="979977">
                  <c:v>0</c:v>
                </c:pt>
                <c:pt idx="979978">
                  <c:v>0</c:v>
                </c:pt>
                <c:pt idx="979979">
                  <c:v>0</c:v>
                </c:pt>
                <c:pt idx="979980">
                  <c:v>0</c:v>
                </c:pt>
                <c:pt idx="979981">
                  <c:v>0</c:v>
                </c:pt>
                <c:pt idx="979982">
                  <c:v>0</c:v>
                </c:pt>
                <c:pt idx="979983">
                  <c:v>0</c:v>
                </c:pt>
                <c:pt idx="979984">
                  <c:v>0</c:v>
                </c:pt>
                <c:pt idx="979985">
                  <c:v>0</c:v>
                </c:pt>
                <c:pt idx="979986">
                  <c:v>0</c:v>
                </c:pt>
                <c:pt idx="979987">
                  <c:v>0</c:v>
                </c:pt>
                <c:pt idx="979988">
                  <c:v>0</c:v>
                </c:pt>
                <c:pt idx="979989">
                  <c:v>0</c:v>
                </c:pt>
                <c:pt idx="979990">
                  <c:v>0</c:v>
                </c:pt>
                <c:pt idx="979991">
                  <c:v>0</c:v>
                </c:pt>
                <c:pt idx="979992">
                  <c:v>0</c:v>
                </c:pt>
                <c:pt idx="979993">
                  <c:v>0</c:v>
                </c:pt>
                <c:pt idx="979994">
                  <c:v>0</c:v>
                </c:pt>
                <c:pt idx="979995">
                  <c:v>0</c:v>
                </c:pt>
                <c:pt idx="979996">
                  <c:v>0</c:v>
                </c:pt>
                <c:pt idx="979997">
                  <c:v>0</c:v>
                </c:pt>
                <c:pt idx="979998">
                  <c:v>0</c:v>
                </c:pt>
                <c:pt idx="979999">
                  <c:v>0</c:v>
                </c:pt>
                <c:pt idx="980000">
                  <c:v>0</c:v>
                </c:pt>
                <c:pt idx="980001">
                  <c:v>0</c:v>
                </c:pt>
                <c:pt idx="980002">
                  <c:v>0</c:v>
                </c:pt>
                <c:pt idx="980003">
                  <c:v>0</c:v>
                </c:pt>
                <c:pt idx="980004">
                  <c:v>0</c:v>
                </c:pt>
                <c:pt idx="980005">
                  <c:v>0</c:v>
                </c:pt>
                <c:pt idx="980006">
                  <c:v>0</c:v>
                </c:pt>
                <c:pt idx="980007">
                  <c:v>0</c:v>
                </c:pt>
                <c:pt idx="980008">
                  <c:v>0</c:v>
                </c:pt>
                <c:pt idx="980009">
                  <c:v>0</c:v>
                </c:pt>
                <c:pt idx="980010">
                  <c:v>0</c:v>
                </c:pt>
                <c:pt idx="980011">
                  <c:v>0</c:v>
                </c:pt>
                <c:pt idx="980012">
                  <c:v>0</c:v>
                </c:pt>
                <c:pt idx="980013">
                  <c:v>0</c:v>
                </c:pt>
                <c:pt idx="980014">
                  <c:v>0</c:v>
                </c:pt>
                <c:pt idx="980015">
                  <c:v>0</c:v>
                </c:pt>
                <c:pt idx="980016">
                  <c:v>0</c:v>
                </c:pt>
                <c:pt idx="980017">
                  <c:v>0</c:v>
                </c:pt>
                <c:pt idx="980018">
                  <c:v>0</c:v>
                </c:pt>
                <c:pt idx="980019">
                  <c:v>0</c:v>
                </c:pt>
                <c:pt idx="980020">
                  <c:v>0</c:v>
                </c:pt>
                <c:pt idx="980021">
                  <c:v>0</c:v>
                </c:pt>
                <c:pt idx="980022">
                  <c:v>0</c:v>
                </c:pt>
                <c:pt idx="980023">
                  <c:v>0</c:v>
                </c:pt>
                <c:pt idx="980024">
                  <c:v>0</c:v>
                </c:pt>
                <c:pt idx="980025">
                  <c:v>0</c:v>
                </c:pt>
                <c:pt idx="980026">
                  <c:v>0</c:v>
                </c:pt>
                <c:pt idx="980027">
                  <c:v>0</c:v>
                </c:pt>
                <c:pt idx="980028">
                  <c:v>0</c:v>
                </c:pt>
                <c:pt idx="980029">
                  <c:v>0</c:v>
                </c:pt>
                <c:pt idx="980030">
                  <c:v>0</c:v>
                </c:pt>
                <c:pt idx="980031">
                  <c:v>0</c:v>
                </c:pt>
                <c:pt idx="980032">
                  <c:v>0</c:v>
                </c:pt>
                <c:pt idx="980033">
                  <c:v>0</c:v>
                </c:pt>
                <c:pt idx="980034">
                  <c:v>0</c:v>
                </c:pt>
                <c:pt idx="980035">
                  <c:v>0</c:v>
                </c:pt>
                <c:pt idx="980036">
                  <c:v>0</c:v>
                </c:pt>
                <c:pt idx="980037">
                  <c:v>0</c:v>
                </c:pt>
                <c:pt idx="980038">
                  <c:v>0</c:v>
                </c:pt>
                <c:pt idx="980039">
                  <c:v>0</c:v>
                </c:pt>
                <c:pt idx="980040">
                  <c:v>0</c:v>
                </c:pt>
                <c:pt idx="980041">
                  <c:v>0</c:v>
                </c:pt>
                <c:pt idx="980042">
                  <c:v>0</c:v>
                </c:pt>
                <c:pt idx="980043">
                  <c:v>0</c:v>
                </c:pt>
                <c:pt idx="980044">
                  <c:v>0</c:v>
                </c:pt>
                <c:pt idx="980045">
                  <c:v>0</c:v>
                </c:pt>
                <c:pt idx="980046">
                  <c:v>0</c:v>
                </c:pt>
                <c:pt idx="980047">
                  <c:v>0</c:v>
                </c:pt>
                <c:pt idx="980048">
                  <c:v>0</c:v>
                </c:pt>
                <c:pt idx="980049">
                  <c:v>0</c:v>
                </c:pt>
                <c:pt idx="980050">
                  <c:v>0</c:v>
                </c:pt>
                <c:pt idx="980051">
                  <c:v>0</c:v>
                </c:pt>
                <c:pt idx="980052">
                  <c:v>0</c:v>
                </c:pt>
                <c:pt idx="980053">
                  <c:v>0</c:v>
                </c:pt>
                <c:pt idx="980054">
                  <c:v>0</c:v>
                </c:pt>
                <c:pt idx="980055">
                  <c:v>0</c:v>
                </c:pt>
                <c:pt idx="980056">
                  <c:v>0</c:v>
                </c:pt>
                <c:pt idx="980057">
                  <c:v>0</c:v>
                </c:pt>
                <c:pt idx="980058">
                  <c:v>0</c:v>
                </c:pt>
                <c:pt idx="980059">
                  <c:v>0</c:v>
                </c:pt>
                <c:pt idx="980060">
                  <c:v>0</c:v>
                </c:pt>
                <c:pt idx="980061">
                  <c:v>0</c:v>
                </c:pt>
                <c:pt idx="980062">
                  <c:v>0</c:v>
                </c:pt>
                <c:pt idx="980063">
                  <c:v>0</c:v>
                </c:pt>
                <c:pt idx="980064">
                  <c:v>0</c:v>
                </c:pt>
                <c:pt idx="980065">
                  <c:v>0</c:v>
                </c:pt>
                <c:pt idx="980066">
                  <c:v>0</c:v>
                </c:pt>
                <c:pt idx="980067">
                  <c:v>0</c:v>
                </c:pt>
                <c:pt idx="980068">
                  <c:v>0</c:v>
                </c:pt>
                <c:pt idx="980069">
                  <c:v>0</c:v>
                </c:pt>
                <c:pt idx="980070">
                  <c:v>0</c:v>
                </c:pt>
                <c:pt idx="980071">
                  <c:v>0</c:v>
                </c:pt>
                <c:pt idx="980072">
                  <c:v>0</c:v>
                </c:pt>
                <c:pt idx="980073">
                  <c:v>0</c:v>
                </c:pt>
                <c:pt idx="980074">
                  <c:v>0</c:v>
                </c:pt>
                <c:pt idx="980075">
                  <c:v>0</c:v>
                </c:pt>
                <c:pt idx="980076">
                  <c:v>0</c:v>
                </c:pt>
                <c:pt idx="980077">
                  <c:v>0</c:v>
                </c:pt>
                <c:pt idx="980078">
                  <c:v>0</c:v>
                </c:pt>
                <c:pt idx="980079">
                  <c:v>0</c:v>
                </c:pt>
                <c:pt idx="980080">
                  <c:v>0</c:v>
                </c:pt>
                <c:pt idx="980081">
                  <c:v>0</c:v>
                </c:pt>
                <c:pt idx="980082">
                  <c:v>0</c:v>
                </c:pt>
                <c:pt idx="980083">
                  <c:v>0</c:v>
                </c:pt>
                <c:pt idx="980084">
                  <c:v>0</c:v>
                </c:pt>
                <c:pt idx="980085">
                  <c:v>0</c:v>
                </c:pt>
                <c:pt idx="980086">
                  <c:v>0</c:v>
                </c:pt>
                <c:pt idx="980087">
                  <c:v>0</c:v>
                </c:pt>
                <c:pt idx="980088">
                  <c:v>0</c:v>
                </c:pt>
                <c:pt idx="980089">
                  <c:v>0</c:v>
                </c:pt>
                <c:pt idx="980090">
                  <c:v>0</c:v>
                </c:pt>
                <c:pt idx="980091">
                  <c:v>0</c:v>
                </c:pt>
                <c:pt idx="980092">
                  <c:v>0</c:v>
                </c:pt>
                <c:pt idx="980093">
                  <c:v>0</c:v>
                </c:pt>
                <c:pt idx="980094">
                  <c:v>0</c:v>
                </c:pt>
                <c:pt idx="980095">
                  <c:v>0</c:v>
                </c:pt>
                <c:pt idx="980096">
                  <c:v>0</c:v>
                </c:pt>
                <c:pt idx="980097">
                  <c:v>0</c:v>
                </c:pt>
                <c:pt idx="980098">
                  <c:v>0</c:v>
                </c:pt>
                <c:pt idx="980099">
                  <c:v>0</c:v>
                </c:pt>
                <c:pt idx="980100">
                  <c:v>0</c:v>
                </c:pt>
                <c:pt idx="980101">
                  <c:v>0</c:v>
                </c:pt>
                <c:pt idx="980102">
                  <c:v>0</c:v>
                </c:pt>
                <c:pt idx="980103">
                  <c:v>0</c:v>
                </c:pt>
                <c:pt idx="980104">
                  <c:v>0</c:v>
                </c:pt>
                <c:pt idx="980105">
                  <c:v>0</c:v>
                </c:pt>
                <c:pt idx="980106">
                  <c:v>0</c:v>
                </c:pt>
                <c:pt idx="980107">
                  <c:v>0</c:v>
                </c:pt>
                <c:pt idx="980108">
                  <c:v>0</c:v>
                </c:pt>
                <c:pt idx="980109">
                  <c:v>0</c:v>
                </c:pt>
                <c:pt idx="980110">
                  <c:v>0</c:v>
                </c:pt>
                <c:pt idx="980111">
                  <c:v>0</c:v>
                </c:pt>
                <c:pt idx="980112">
                  <c:v>0</c:v>
                </c:pt>
                <c:pt idx="980113">
                  <c:v>0</c:v>
                </c:pt>
                <c:pt idx="980114">
                  <c:v>0</c:v>
                </c:pt>
                <c:pt idx="980115">
                  <c:v>0</c:v>
                </c:pt>
                <c:pt idx="980116">
                  <c:v>0</c:v>
                </c:pt>
                <c:pt idx="980117">
                  <c:v>0</c:v>
                </c:pt>
                <c:pt idx="980118">
                  <c:v>0</c:v>
                </c:pt>
                <c:pt idx="980119">
                  <c:v>0</c:v>
                </c:pt>
                <c:pt idx="980120">
                  <c:v>0</c:v>
                </c:pt>
                <c:pt idx="980121">
                  <c:v>0</c:v>
                </c:pt>
                <c:pt idx="980122">
                  <c:v>0</c:v>
                </c:pt>
                <c:pt idx="980123">
                  <c:v>0</c:v>
                </c:pt>
                <c:pt idx="980124">
                  <c:v>0</c:v>
                </c:pt>
                <c:pt idx="980125">
                  <c:v>0</c:v>
                </c:pt>
                <c:pt idx="980126">
                  <c:v>0</c:v>
                </c:pt>
                <c:pt idx="980127">
                  <c:v>0</c:v>
                </c:pt>
                <c:pt idx="980128">
                  <c:v>0</c:v>
                </c:pt>
                <c:pt idx="980129">
                  <c:v>0</c:v>
                </c:pt>
                <c:pt idx="980130">
                  <c:v>0</c:v>
                </c:pt>
                <c:pt idx="980131">
                  <c:v>0</c:v>
                </c:pt>
                <c:pt idx="980132">
                  <c:v>0</c:v>
                </c:pt>
                <c:pt idx="980133">
                  <c:v>0</c:v>
                </c:pt>
                <c:pt idx="980134">
                  <c:v>0</c:v>
                </c:pt>
                <c:pt idx="980135">
                  <c:v>0</c:v>
                </c:pt>
                <c:pt idx="980136">
                  <c:v>0</c:v>
                </c:pt>
                <c:pt idx="980137">
                  <c:v>0</c:v>
                </c:pt>
                <c:pt idx="980138">
                  <c:v>0</c:v>
                </c:pt>
                <c:pt idx="980139">
                  <c:v>0</c:v>
                </c:pt>
                <c:pt idx="980140">
                  <c:v>0</c:v>
                </c:pt>
                <c:pt idx="980141">
                  <c:v>0</c:v>
                </c:pt>
                <c:pt idx="980142">
                  <c:v>0</c:v>
                </c:pt>
                <c:pt idx="980143">
                  <c:v>0</c:v>
                </c:pt>
                <c:pt idx="980144">
                  <c:v>0</c:v>
                </c:pt>
                <c:pt idx="980145">
                  <c:v>0</c:v>
                </c:pt>
                <c:pt idx="980146">
                  <c:v>0</c:v>
                </c:pt>
                <c:pt idx="980147">
                  <c:v>0</c:v>
                </c:pt>
                <c:pt idx="980148">
                  <c:v>0</c:v>
                </c:pt>
                <c:pt idx="980149">
                  <c:v>0</c:v>
                </c:pt>
                <c:pt idx="980150">
                  <c:v>0</c:v>
                </c:pt>
                <c:pt idx="980151">
                  <c:v>0</c:v>
                </c:pt>
                <c:pt idx="980152">
                  <c:v>0</c:v>
                </c:pt>
                <c:pt idx="980153">
                  <c:v>0</c:v>
                </c:pt>
                <c:pt idx="980154">
                  <c:v>0</c:v>
                </c:pt>
                <c:pt idx="980155">
                  <c:v>0</c:v>
                </c:pt>
                <c:pt idx="980156">
                  <c:v>0</c:v>
                </c:pt>
                <c:pt idx="980157">
                  <c:v>0</c:v>
                </c:pt>
                <c:pt idx="980158">
                  <c:v>0</c:v>
                </c:pt>
                <c:pt idx="980159">
                  <c:v>0</c:v>
                </c:pt>
                <c:pt idx="980160">
                  <c:v>0</c:v>
                </c:pt>
                <c:pt idx="980161">
                  <c:v>0</c:v>
                </c:pt>
                <c:pt idx="980162">
                  <c:v>0</c:v>
                </c:pt>
                <c:pt idx="980163">
                  <c:v>0</c:v>
                </c:pt>
                <c:pt idx="980164">
                  <c:v>0</c:v>
                </c:pt>
                <c:pt idx="980165">
                  <c:v>0</c:v>
                </c:pt>
                <c:pt idx="980166">
                  <c:v>0</c:v>
                </c:pt>
                <c:pt idx="980167">
                  <c:v>0</c:v>
                </c:pt>
                <c:pt idx="980168">
                  <c:v>0</c:v>
                </c:pt>
                <c:pt idx="980169">
                  <c:v>0</c:v>
                </c:pt>
                <c:pt idx="980170">
                  <c:v>0</c:v>
                </c:pt>
                <c:pt idx="980171">
                  <c:v>0</c:v>
                </c:pt>
                <c:pt idx="980172">
                  <c:v>0</c:v>
                </c:pt>
                <c:pt idx="980173">
                  <c:v>0</c:v>
                </c:pt>
                <c:pt idx="980174">
                  <c:v>0</c:v>
                </c:pt>
                <c:pt idx="980175">
                  <c:v>0</c:v>
                </c:pt>
                <c:pt idx="980176">
                  <c:v>0</c:v>
                </c:pt>
                <c:pt idx="980177">
                  <c:v>0</c:v>
                </c:pt>
                <c:pt idx="980178">
                  <c:v>0</c:v>
                </c:pt>
                <c:pt idx="980179">
                  <c:v>0</c:v>
                </c:pt>
                <c:pt idx="980180">
                  <c:v>0</c:v>
                </c:pt>
                <c:pt idx="980181">
                  <c:v>0</c:v>
                </c:pt>
                <c:pt idx="980182">
                  <c:v>0</c:v>
                </c:pt>
                <c:pt idx="980183">
                  <c:v>0</c:v>
                </c:pt>
                <c:pt idx="980184">
                  <c:v>0</c:v>
                </c:pt>
                <c:pt idx="980185">
                  <c:v>0</c:v>
                </c:pt>
                <c:pt idx="980186">
                  <c:v>0</c:v>
                </c:pt>
                <c:pt idx="980187">
                  <c:v>0</c:v>
                </c:pt>
                <c:pt idx="980188">
                  <c:v>0</c:v>
                </c:pt>
                <c:pt idx="980189">
                  <c:v>0</c:v>
                </c:pt>
                <c:pt idx="980190">
                  <c:v>0</c:v>
                </c:pt>
                <c:pt idx="980191">
                  <c:v>0</c:v>
                </c:pt>
                <c:pt idx="980192">
                  <c:v>0</c:v>
                </c:pt>
                <c:pt idx="980193">
                  <c:v>0</c:v>
                </c:pt>
                <c:pt idx="980194">
                  <c:v>0</c:v>
                </c:pt>
                <c:pt idx="980195">
                  <c:v>0</c:v>
                </c:pt>
                <c:pt idx="980196">
                  <c:v>0</c:v>
                </c:pt>
                <c:pt idx="980197">
                  <c:v>0</c:v>
                </c:pt>
                <c:pt idx="980198">
                  <c:v>0</c:v>
                </c:pt>
                <c:pt idx="980199">
                  <c:v>0</c:v>
                </c:pt>
                <c:pt idx="980200">
                  <c:v>0</c:v>
                </c:pt>
                <c:pt idx="980201">
                  <c:v>0</c:v>
                </c:pt>
                <c:pt idx="980202">
                  <c:v>0</c:v>
                </c:pt>
                <c:pt idx="980203">
                  <c:v>0</c:v>
                </c:pt>
                <c:pt idx="980204">
                  <c:v>0</c:v>
                </c:pt>
                <c:pt idx="980205">
                  <c:v>0</c:v>
                </c:pt>
                <c:pt idx="980206">
                  <c:v>0</c:v>
                </c:pt>
                <c:pt idx="980207">
                  <c:v>0</c:v>
                </c:pt>
                <c:pt idx="980208">
                  <c:v>0</c:v>
                </c:pt>
                <c:pt idx="980209">
                  <c:v>0</c:v>
                </c:pt>
                <c:pt idx="980210">
                  <c:v>0</c:v>
                </c:pt>
                <c:pt idx="980211">
                  <c:v>0</c:v>
                </c:pt>
                <c:pt idx="980212">
                  <c:v>0</c:v>
                </c:pt>
                <c:pt idx="980213">
                  <c:v>0</c:v>
                </c:pt>
                <c:pt idx="980214">
                  <c:v>0</c:v>
                </c:pt>
                <c:pt idx="980215">
                  <c:v>0</c:v>
                </c:pt>
                <c:pt idx="980216">
                  <c:v>0</c:v>
                </c:pt>
                <c:pt idx="980217">
                  <c:v>0</c:v>
                </c:pt>
                <c:pt idx="980218">
                  <c:v>0</c:v>
                </c:pt>
                <c:pt idx="980219">
                  <c:v>0</c:v>
                </c:pt>
                <c:pt idx="980220">
                  <c:v>0</c:v>
                </c:pt>
                <c:pt idx="980221">
                  <c:v>0</c:v>
                </c:pt>
                <c:pt idx="980222">
                  <c:v>0</c:v>
                </c:pt>
                <c:pt idx="980223">
                  <c:v>0</c:v>
                </c:pt>
                <c:pt idx="980224">
                  <c:v>0</c:v>
                </c:pt>
                <c:pt idx="980225">
                  <c:v>0</c:v>
                </c:pt>
                <c:pt idx="980226">
                  <c:v>0</c:v>
                </c:pt>
                <c:pt idx="980227">
                  <c:v>0</c:v>
                </c:pt>
                <c:pt idx="980228">
                  <c:v>0</c:v>
                </c:pt>
                <c:pt idx="980229">
                  <c:v>0</c:v>
                </c:pt>
                <c:pt idx="980230">
                  <c:v>0</c:v>
                </c:pt>
                <c:pt idx="980231">
                  <c:v>0</c:v>
                </c:pt>
                <c:pt idx="980232">
                  <c:v>0</c:v>
                </c:pt>
                <c:pt idx="980233">
                  <c:v>0</c:v>
                </c:pt>
                <c:pt idx="980234">
                  <c:v>0</c:v>
                </c:pt>
                <c:pt idx="980235">
                  <c:v>0</c:v>
                </c:pt>
                <c:pt idx="980236">
                  <c:v>0</c:v>
                </c:pt>
                <c:pt idx="980237">
                  <c:v>0</c:v>
                </c:pt>
                <c:pt idx="980238">
                  <c:v>0</c:v>
                </c:pt>
                <c:pt idx="980239">
                  <c:v>0</c:v>
                </c:pt>
                <c:pt idx="980240">
                  <c:v>0</c:v>
                </c:pt>
                <c:pt idx="980241">
                  <c:v>0</c:v>
                </c:pt>
                <c:pt idx="980242">
                  <c:v>0</c:v>
                </c:pt>
                <c:pt idx="980243">
                  <c:v>0</c:v>
                </c:pt>
                <c:pt idx="980244">
                  <c:v>0</c:v>
                </c:pt>
                <c:pt idx="980245">
                  <c:v>0</c:v>
                </c:pt>
                <c:pt idx="980246">
                  <c:v>0</c:v>
                </c:pt>
                <c:pt idx="980247">
                  <c:v>0</c:v>
                </c:pt>
                <c:pt idx="980248">
                  <c:v>0</c:v>
                </c:pt>
                <c:pt idx="980249">
                  <c:v>0</c:v>
                </c:pt>
                <c:pt idx="980250">
                  <c:v>0</c:v>
                </c:pt>
                <c:pt idx="980251">
                  <c:v>0</c:v>
                </c:pt>
                <c:pt idx="980252">
                  <c:v>0</c:v>
                </c:pt>
                <c:pt idx="980253">
                  <c:v>0</c:v>
                </c:pt>
                <c:pt idx="980254">
                  <c:v>0</c:v>
                </c:pt>
                <c:pt idx="980255">
                  <c:v>0</c:v>
                </c:pt>
                <c:pt idx="980256">
                  <c:v>0</c:v>
                </c:pt>
                <c:pt idx="980257">
                  <c:v>0</c:v>
                </c:pt>
                <c:pt idx="980258">
                  <c:v>0</c:v>
                </c:pt>
                <c:pt idx="980259">
                  <c:v>0</c:v>
                </c:pt>
                <c:pt idx="980260">
                  <c:v>0</c:v>
                </c:pt>
                <c:pt idx="980261">
                  <c:v>0</c:v>
                </c:pt>
                <c:pt idx="980262">
                  <c:v>0</c:v>
                </c:pt>
                <c:pt idx="980263">
                  <c:v>0</c:v>
                </c:pt>
                <c:pt idx="980264">
                  <c:v>0</c:v>
                </c:pt>
                <c:pt idx="980265">
                  <c:v>0</c:v>
                </c:pt>
                <c:pt idx="980266">
                  <c:v>0</c:v>
                </c:pt>
                <c:pt idx="980267">
                  <c:v>0</c:v>
                </c:pt>
                <c:pt idx="980268">
                  <c:v>0</c:v>
                </c:pt>
                <c:pt idx="980269">
                  <c:v>0</c:v>
                </c:pt>
                <c:pt idx="980270">
                  <c:v>0</c:v>
                </c:pt>
                <c:pt idx="980271">
                  <c:v>0</c:v>
                </c:pt>
                <c:pt idx="980272">
                  <c:v>0</c:v>
                </c:pt>
                <c:pt idx="980273">
                  <c:v>0</c:v>
                </c:pt>
                <c:pt idx="980274">
                  <c:v>0</c:v>
                </c:pt>
                <c:pt idx="980275">
                  <c:v>0</c:v>
                </c:pt>
                <c:pt idx="980276">
                  <c:v>0</c:v>
                </c:pt>
                <c:pt idx="980277">
                  <c:v>0</c:v>
                </c:pt>
                <c:pt idx="980278">
                  <c:v>0</c:v>
                </c:pt>
                <c:pt idx="980279">
                  <c:v>0</c:v>
                </c:pt>
                <c:pt idx="980280">
                  <c:v>0</c:v>
                </c:pt>
                <c:pt idx="980281">
                  <c:v>0</c:v>
                </c:pt>
                <c:pt idx="980282">
                  <c:v>0</c:v>
                </c:pt>
                <c:pt idx="980283">
                  <c:v>0</c:v>
                </c:pt>
                <c:pt idx="980284">
                  <c:v>0</c:v>
                </c:pt>
                <c:pt idx="980285">
                  <c:v>0</c:v>
                </c:pt>
                <c:pt idx="980286">
                  <c:v>0</c:v>
                </c:pt>
                <c:pt idx="980287">
                  <c:v>0</c:v>
                </c:pt>
                <c:pt idx="980288">
                  <c:v>0</c:v>
                </c:pt>
                <c:pt idx="980289">
                  <c:v>0</c:v>
                </c:pt>
                <c:pt idx="980290">
                  <c:v>0</c:v>
                </c:pt>
                <c:pt idx="980291">
                  <c:v>0</c:v>
                </c:pt>
                <c:pt idx="980292">
                  <c:v>0</c:v>
                </c:pt>
                <c:pt idx="980293">
                  <c:v>0</c:v>
                </c:pt>
                <c:pt idx="980294">
                  <c:v>0</c:v>
                </c:pt>
                <c:pt idx="980295">
                  <c:v>0</c:v>
                </c:pt>
                <c:pt idx="980296">
                  <c:v>0</c:v>
                </c:pt>
                <c:pt idx="980297">
                  <c:v>0</c:v>
                </c:pt>
                <c:pt idx="980298">
                  <c:v>0</c:v>
                </c:pt>
                <c:pt idx="980299">
                  <c:v>0</c:v>
                </c:pt>
                <c:pt idx="980300">
                  <c:v>0</c:v>
                </c:pt>
                <c:pt idx="980301">
                  <c:v>0</c:v>
                </c:pt>
                <c:pt idx="980302">
                  <c:v>0</c:v>
                </c:pt>
                <c:pt idx="980303">
                  <c:v>0</c:v>
                </c:pt>
                <c:pt idx="980304">
                  <c:v>0</c:v>
                </c:pt>
                <c:pt idx="980305">
                  <c:v>0</c:v>
                </c:pt>
                <c:pt idx="980306">
                  <c:v>0</c:v>
                </c:pt>
                <c:pt idx="980307">
                  <c:v>0</c:v>
                </c:pt>
                <c:pt idx="980308">
                  <c:v>0</c:v>
                </c:pt>
                <c:pt idx="980309">
                  <c:v>0</c:v>
                </c:pt>
                <c:pt idx="980310">
                  <c:v>0</c:v>
                </c:pt>
                <c:pt idx="980311">
                  <c:v>0</c:v>
                </c:pt>
                <c:pt idx="980312">
                  <c:v>0</c:v>
                </c:pt>
                <c:pt idx="980313">
                  <c:v>0</c:v>
                </c:pt>
                <c:pt idx="980314">
                  <c:v>0</c:v>
                </c:pt>
                <c:pt idx="980315">
                  <c:v>0</c:v>
                </c:pt>
                <c:pt idx="980316">
                  <c:v>0</c:v>
                </c:pt>
                <c:pt idx="980317">
                  <c:v>0</c:v>
                </c:pt>
                <c:pt idx="980318">
                  <c:v>0</c:v>
                </c:pt>
                <c:pt idx="980319">
                  <c:v>0</c:v>
                </c:pt>
                <c:pt idx="980320">
                  <c:v>0</c:v>
                </c:pt>
                <c:pt idx="980321">
                  <c:v>0</c:v>
                </c:pt>
                <c:pt idx="980322">
                  <c:v>0</c:v>
                </c:pt>
                <c:pt idx="980323">
                  <c:v>0</c:v>
                </c:pt>
                <c:pt idx="980324">
                  <c:v>0</c:v>
                </c:pt>
                <c:pt idx="980325">
                  <c:v>0</c:v>
                </c:pt>
                <c:pt idx="980326">
                  <c:v>0</c:v>
                </c:pt>
                <c:pt idx="980327">
                  <c:v>0</c:v>
                </c:pt>
                <c:pt idx="980328">
                  <c:v>0</c:v>
                </c:pt>
                <c:pt idx="980329">
                  <c:v>0</c:v>
                </c:pt>
                <c:pt idx="980330">
                  <c:v>0</c:v>
                </c:pt>
                <c:pt idx="980331">
                  <c:v>0</c:v>
                </c:pt>
                <c:pt idx="980332">
                  <c:v>0</c:v>
                </c:pt>
                <c:pt idx="980333">
                  <c:v>0</c:v>
                </c:pt>
                <c:pt idx="980334">
                  <c:v>0</c:v>
                </c:pt>
                <c:pt idx="980335">
                  <c:v>0</c:v>
                </c:pt>
                <c:pt idx="980336">
                  <c:v>0</c:v>
                </c:pt>
                <c:pt idx="980337">
                  <c:v>0</c:v>
                </c:pt>
                <c:pt idx="980338">
                  <c:v>0</c:v>
                </c:pt>
                <c:pt idx="980339">
                  <c:v>0</c:v>
                </c:pt>
                <c:pt idx="980340">
                  <c:v>0</c:v>
                </c:pt>
                <c:pt idx="980341">
                  <c:v>0</c:v>
                </c:pt>
                <c:pt idx="980342">
                  <c:v>0</c:v>
                </c:pt>
                <c:pt idx="980343">
                  <c:v>0</c:v>
                </c:pt>
                <c:pt idx="980344">
                  <c:v>0</c:v>
                </c:pt>
                <c:pt idx="980345">
                  <c:v>0</c:v>
                </c:pt>
                <c:pt idx="980346">
                  <c:v>0</c:v>
                </c:pt>
                <c:pt idx="980347">
                  <c:v>0</c:v>
                </c:pt>
                <c:pt idx="980348">
                  <c:v>0</c:v>
                </c:pt>
                <c:pt idx="980349">
                  <c:v>0</c:v>
                </c:pt>
                <c:pt idx="980350">
                  <c:v>0</c:v>
                </c:pt>
                <c:pt idx="980351">
                  <c:v>0</c:v>
                </c:pt>
                <c:pt idx="980352">
                  <c:v>0</c:v>
                </c:pt>
                <c:pt idx="980353">
                  <c:v>0</c:v>
                </c:pt>
                <c:pt idx="980354">
                  <c:v>0</c:v>
                </c:pt>
                <c:pt idx="980355">
                  <c:v>0</c:v>
                </c:pt>
                <c:pt idx="980356">
                  <c:v>0</c:v>
                </c:pt>
                <c:pt idx="980357">
                  <c:v>0</c:v>
                </c:pt>
                <c:pt idx="980358">
                  <c:v>0</c:v>
                </c:pt>
                <c:pt idx="980359">
                  <c:v>0</c:v>
                </c:pt>
                <c:pt idx="980360">
                  <c:v>0</c:v>
                </c:pt>
                <c:pt idx="980361">
                  <c:v>0</c:v>
                </c:pt>
                <c:pt idx="980362">
                  <c:v>0</c:v>
                </c:pt>
                <c:pt idx="980363">
                  <c:v>0</c:v>
                </c:pt>
                <c:pt idx="980364">
                  <c:v>0</c:v>
                </c:pt>
                <c:pt idx="980365">
                  <c:v>0</c:v>
                </c:pt>
                <c:pt idx="980366">
                  <c:v>0</c:v>
                </c:pt>
                <c:pt idx="980367">
                  <c:v>0</c:v>
                </c:pt>
                <c:pt idx="980368">
                  <c:v>0</c:v>
                </c:pt>
                <c:pt idx="980369">
                  <c:v>0</c:v>
                </c:pt>
                <c:pt idx="980370">
                  <c:v>0</c:v>
                </c:pt>
                <c:pt idx="980371">
                  <c:v>0</c:v>
                </c:pt>
                <c:pt idx="980372">
                  <c:v>0</c:v>
                </c:pt>
                <c:pt idx="980373">
                  <c:v>0</c:v>
                </c:pt>
                <c:pt idx="980374">
                  <c:v>0</c:v>
                </c:pt>
                <c:pt idx="980375">
                  <c:v>0</c:v>
                </c:pt>
                <c:pt idx="980376">
                  <c:v>0</c:v>
                </c:pt>
                <c:pt idx="980377">
                  <c:v>0</c:v>
                </c:pt>
                <c:pt idx="980378">
                  <c:v>0</c:v>
                </c:pt>
                <c:pt idx="980379">
                  <c:v>0</c:v>
                </c:pt>
                <c:pt idx="980380">
                  <c:v>0</c:v>
                </c:pt>
                <c:pt idx="980381">
                  <c:v>0</c:v>
                </c:pt>
                <c:pt idx="980382">
                  <c:v>0</c:v>
                </c:pt>
                <c:pt idx="980383">
                  <c:v>0</c:v>
                </c:pt>
                <c:pt idx="980384">
                  <c:v>0</c:v>
                </c:pt>
                <c:pt idx="980385">
                  <c:v>0</c:v>
                </c:pt>
                <c:pt idx="980386">
                  <c:v>0</c:v>
                </c:pt>
                <c:pt idx="980387">
                  <c:v>0</c:v>
                </c:pt>
                <c:pt idx="980388">
                  <c:v>0</c:v>
                </c:pt>
                <c:pt idx="980389">
                  <c:v>0</c:v>
                </c:pt>
                <c:pt idx="980390">
                  <c:v>0</c:v>
                </c:pt>
                <c:pt idx="980391">
                  <c:v>0</c:v>
                </c:pt>
                <c:pt idx="980392">
                  <c:v>0</c:v>
                </c:pt>
                <c:pt idx="980393">
                  <c:v>0</c:v>
                </c:pt>
                <c:pt idx="980394">
                  <c:v>0</c:v>
                </c:pt>
                <c:pt idx="980395">
                  <c:v>0</c:v>
                </c:pt>
                <c:pt idx="980396">
                  <c:v>0</c:v>
                </c:pt>
                <c:pt idx="980397">
                  <c:v>0</c:v>
                </c:pt>
                <c:pt idx="980398">
                  <c:v>0</c:v>
                </c:pt>
                <c:pt idx="980399">
                  <c:v>0</c:v>
                </c:pt>
                <c:pt idx="980400">
                  <c:v>0</c:v>
                </c:pt>
                <c:pt idx="980401">
                  <c:v>0</c:v>
                </c:pt>
                <c:pt idx="980402">
                  <c:v>0</c:v>
                </c:pt>
                <c:pt idx="980403">
                  <c:v>0</c:v>
                </c:pt>
                <c:pt idx="980404">
                  <c:v>0</c:v>
                </c:pt>
                <c:pt idx="980405">
                  <c:v>0</c:v>
                </c:pt>
                <c:pt idx="980406">
                  <c:v>0</c:v>
                </c:pt>
                <c:pt idx="980407">
                  <c:v>0</c:v>
                </c:pt>
                <c:pt idx="980408">
                  <c:v>0</c:v>
                </c:pt>
                <c:pt idx="980409">
                  <c:v>0</c:v>
                </c:pt>
                <c:pt idx="980410">
                  <c:v>0</c:v>
                </c:pt>
                <c:pt idx="980411">
                  <c:v>0</c:v>
                </c:pt>
                <c:pt idx="980412">
                  <c:v>0</c:v>
                </c:pt>
                <c:pt idx="980413">
                  <c:v>0</c:v>
                </c:pt>
                <c:pt idx="980414">
                  <c:v>0</c:v>
                </c:pt>
                <c:pt idx="980415">
                  <c:v>0</c:v>
                </c:pt>
                <c:pt idx="980416">
                  <c:v>0</c:v>
                </c:pt>
                <c:pt idx="980417">
                  <c:v>0</c:v>
                </c:pt>
                <c:pt idx="980418">
                  <c:v>0</c:v>
                </c:pt>
                <c:pt idx="980419">
                  <c:v>0</c:v>
                </c:pt>
                <c:pt idx="980420">
                  <c:v>0</c:v>
                </c:pt>
                <c:pt idx="980421">
                  <c:v>0</c:v>
                </c:pt>
                <c:pt idx="980422">
                  <c:v>0</c:v>
                </c:pt>
                <c:pt idx="980423">
                  <c:v>0</c:v>
                </c:pt>
                <c:pt idx="980424">
                  <c:v>0</c:v>
                </c:pt>
                <c:pt idx="980425">
                  <c:v>0</c:v>
                </c:pt>
                <c:pt idx="980426">
                  <c:v>0</c:v>
                </c:pt>
                <c:pt idx="980427">
                  <c:v>0</c:v>
                </c:pt>
                <c:pt idx="980428">
                  <c:v>0</c:v>
                </c:pt>
                <c:pt idx="980429">
                  <c:v>0</c:v>
                </c:pt>
                <c:pt idx="980430">
                  <c:v>0</c:v>
                </c:pt>
                <c:pt idx="980431">
                  <c:v>0</c:v>
                </c:pt>
                <c:pt idx="980432">
                  <c:v>0</c:v>
                </c:pt>
                <c:pt idx="980433">
                  <c:v>0</c:v>
                </c:pt>
                <c:pt idx="980434">
                  <c:v>0</c:v>
                </c:pt>
                <c:pt idx="980435">
                  <c:v>0</c:v>
                </c:pt>
                <c:pt idx="980436">
                  <c:v>0</c:v>
                </c:pt>
                <c:pt idx="980437">
                  <c:v>0</c:v>
                </c:pt>
                <c:pt idx="980438">
                  <c:v>0</c:v>
                </c:pt>
                <c:pt idx="980439">
                  <c:v>0</c:v>
                </c:pt>
                <c:pt idx="980440">
                  <c:v>0</c:v>
                </c:pt>
                <c:pt idx="980441">
                  <c:v>0</c:v>
                </c:pt>
                <c:pt idx="980442">
                  <c:v>0</c:v>
                </c:pt>
                <c:pt idx="980443">
                  <c:v>0</c:v>
                </c:pt>
                <c:pt idx="980444">
                  <c:v>0</c:v>
                </c:pt>
                <c:pt idx="980445">
                  <c:v>0</c:v>
                </c:pt>
                <c:pt idx="980446">
                  <c:v>0</c:v>
                </c:pt>
                <c:pt idx="980447">
                  <c:v>0</c:v>
                </c:pt>
                <c:pt idx="980448">
                  <c:v>0</c:v>
                </c:pt>
                <c:pt idx="980449">
                  <c:v>0</c:v>
                </c:pt>
                <c:pt idx="980450">
                  <c:v>0</c:v>
                </c:pt>
                <c:pt idx="980451">
                  <c:v>0</c:v>
                </c:pt>
                <c:pt idx="980452">
                  <c:v>0</c:v>
                </c:pt>
                <c:pt idx="980453">
                  <c:v>0</c:v>
                </c:pt>
                <c:pt idx="980454">
                  <c:v>0</c:v>
                </c:pt>
                <c:pt idx="980455">
                  <c:v>0</c:v>
                </c:pt>
                <c:pt idx="980456">
                  <c:v>0</c:v>
                </c:pt>
                <c:pt idx="980457">
                  <c:v>0</c:v>
                </c:pt>
                <c:pt idx="980458">
                  <c:v>0</c:v>
                </c:pt>
                <c:pt idx="980459">
                  <c:v>0</c:v>
                </c:pt>
                <c:pt idx="980460">
                  <c:v>0</c:v>
                </c:pt>
                <c:pt idx="980461">
                  <c:v>0</c:v>
                </c:pt>
                <c:pt idx="980462">
                  <c:v>0</c:v>
                </c:pt>
                <c:pt idx="980463">
                  <c:v>0</c:v>
                </c:pt>
                <c:pt idx="980464">
                  <c:v>0</c:v>
                </c:pt>
                <c:pt idx="980465">
                  <c:v>0</c:v>
                </c:pt>
                <c:pt idx="980466">
                  <c:v>0</c:v>
                </c:pt>
                <c:pt idx="980467">
                  <c:v>0</c:v>
                </c:pt>
                <c:pt idx="980468">
                  <c:v>0</c:v>
                </c:pt>
                <c:pt idx="980469">
                  <c:v>0</c:v>
                </c:pt>
                <c:pt idx="980470">
                  <c:v>0</c:v>
                </c:pt>
                <c:pt idx="980471">
                  <c:v>0</c:v>
                </c:pt>
                <c:pt idx="980472">
                  <c:v>0</c:v>
                </c:pt>
                <c:pt idx="980473">
                  <c:v>0</c:v>
                </c:pt>
                <c:pt idx="980474">
                  <c:v>0</c:v>
                </c:pt>
                <c:pt idx="980475">
                  <c:v>0</c:v>
                </c:pt>
                <c:pt idx="980476">
                  <c:v>0</c:v>
                </c:pt>
                <c:pt idx="980477">
                  <c:v>0</c:v>
                </c:pt>
                <c:pt idx="980478">
                  <c:v>0</c:v>
                </c:pt>
                <c:pt idx="980479">
                  <c:v>0</c:v>
                </c:pt>
                <c:pt idx="980480">
                  <c:v>0</c:v>
                </c:pt>
                <c:pt idx="980481">
                  <c:v>0</c:v>
                </c:pt>
                <c:pt idx="980482">
                  <c:v>0</c:v>
                </c:pt>
                <c:pt idx="980483">
                  <c:v>0</c:v>
                </c:pt>
                <c:pt idx="980484">
                  <c:v>0</c:v>
                </c:pt>
                <c:pt idx="980485">
                  <c:v>0</c:v>
                </c:pt>
                <c:pt idx="980486">
                  <c:v>0</c:v>
                </c:pt>
                <c:pt idx="980487">
                  <c:v>0</c:v>
                </c:pt>
                <c:pt idx="980488">
                  <c:v>0</c:v>
                </c:pt>
                <c:pt idx="980489">
                  <c:v>0</c:v>
                </c:pt>
                <c:pt idx="980490">
                  <c:v>0</c:v>
                </c:pt>
                <c:pt idx="980491">
                  <c:v>0</c:v>
                </c:pt>
                <c:pt idx="980492">
                  <c:v>0</c:v>
                </c:pt>
                <c:pt idx="980493">
                  <c:v>0</c:v>
                </c:pt>
                <c:pt idx="980494">
                  <c:v>0</c:v>
                </c:pt>
                <c:pt idx="980495">
                  <c:v>0</c:v>
                </c:pt>
                <c:pt idx="980496">
                  <c:v>0</c:v>
                </c:pt>
                <c:pt idx="980497">
                  <c:v>0</c:v>
                </c:pt>
                <c:pt idx="980498">
                  <c:v>0</c:v>
                </c:pt>
                <c:pt idx="980499">
                  <c:v>0</c:v>
                </c:pt>
                <c:pt idx="980500">
                  <c:v>0</c:v>
                </c:pt>
                <c:pt idx="980501">
                  <c:v>0</c:v>
                </c:pt>
                <c:pt idx="980502">
                  <c:v>0</c:v>
                </c:pt>
                <c:pt idx="980503">
                  <c:v>0</c:v>
                </c:pt>
                <c:pt idx="980504">
                  <c:v>0</c:v>
                </c:pt>
                <c:pt idx="980505">
                  <c:v>0</c:v>
                </c:pt>
                <c:pt idx="980506">
                  <c:v>0</c:v>
                </c:pt>
                <c:pt idx="980507">
                  <c:v>0</c:v>
                </c:pt>
                <c:pt idx="980508">
                  <c:v>0</c:v>
                </c:pt>
                <c:pt idx="980509">
                  <c:v>0</c:v>
                </c:pt>
                <c:pt idx="980510">
                  <c:v>0</c:v>
                </c:pt>
                <c:pt idx="980511">
                  <c:v>0</c:v>
                </c:pt>
                <c:pt idx="980512">
                  <c:v>0</c:v>
                </c:pt>
                <c:pt idx="980513">
                  <c:v>0</c:v>
                </c:pt>
                <c:pt idx="980514">
                  <c:v>0</c:v>
                </c:pt>
                <c:pt idx="980515">
                  <c:v>0</c:v>
                </c:pt>
                <c:pt idx="980516">
                  <c:v>0</c:v>
                </c:pt>
                <c:pt idx="980517">
                  <c:v>0</c:v>
                </c:pt>
                <c:pt idx="980518">
                  <c:v>0</c:v>
                </c:pt>
                <c:pt idx="980519">
                  <c:v>0</c:v>
                </c:pt>
                <c:pt idx="980520">
                  <c:v>0</c:v>
                </c:pt>
                <c:pt idx="980521">
                  <c:v>0</c:v>
                </c:pt>
                <c:pt idx="980522">
                  <c:v>0</c:v>
                </c:pt>
                <c:pt idx="980523">
                  <c:v>0</c:v>
                </c:pt>
                <c:pt idx="980524">
                  <c:v>0</c:v>
                </c:pt>
                <c:pt idx="980525">
                  <c:v>0</c:v>
                </c:pt>
                <c:pt idx="980526">
                  <c:v>0</c:v>
                </c:pt>
                <c:pt idx="980527">
                  <c:v>0</c:v>
                </c:pt>
                <c:pt idx="980528">
                  <c:v>0</c:v>
                </c:pt>
                <c:pt idx="980529">
                  <c:v>0</c:v>
                </c:pt>
                <c:pt idx="980530">
                  <c:v>0</c:v>
                </c:pt>
                <c:pt idx="980531">
                  <c:v>0</c:v>
                </c:pt>
                <c:pt idx="980532">
                  <c:v>0</c:v>
                </c:pt>
                <c:pt idx="980533">
                  <c:v>0</c:v>
                </c:pt>
                <c:pt idx="980534">
                  <c:v>0</c:v>
                </c:pt>
                <c:pt idx="980535">
                  <c:v>0</c:v>
                </c:pt>
                <c:pt idx="980536">
                  <c:v>0</c:v>
                </c:pt>
                <c:pt idx="980537">
                  <c:v>0</c:v>
                </c:pt>
                <c:pt idx="980538">
                  <c:v>0</c:v>
                </c:pt>
                <c:pt idx="980539">
                  <c:v>0</c:v>
                </c:pt>
                <c:pt idx="980540">
                  <c:v>0</c:v>
                </c:pt>
                <c:pt idx="980541">
                  <c:v>0</c:v>
                </c:pt>
                <c:pt idx="980542">
                  <c:v>0</c:v>
                </c:pt>
                <c:pt idx="980543">
                  <c:v>0</c:v>
                </c:pt>
                <c:pt idx="980544">
                  <c:v>0</c:v>
                </c:pt>
                <c:pt idx="980545">
                  <c:v>0</c:v>
                </c:pt>
                <c:pt idx="980546">
                  <c:v>0</c:v>
                </c:pt>
                <c:pt idx="980547">
                  <c:v>0</c:v>
                </c:pt>
                <c:pt idx="980548">
                  <c:v>0</c:v>
                </c:pt>
                <c:pt idx="980549">
                  <c:v>0</c:v>
                </c:pt>
                <c:pt idx="980550">
                  <c:v>0</c:v>
                </c:pt>
                <c:pt idx="980551">
                  <c:v>0</c:v>
                </c:pt>
                <c:pt idx="980552">
                  <c:v>0</c:v>
                </c:pt>
                <c:pt idx="980553">
                  <c:v>0</c:v>
                </c:pt>
                <c:pt idx="980554">
                  <c:v>0</c:v>
                </c:pt>
                <c:pt idx="980555">
                  <c:v>0</c:v>
                </c:pt>
                <c:pt idx="980556">
                  <c:v>0</c:v>
                </c:pt>
                <c:pt idx="980557">
                  <c:v>0</c:v>
                </c:pt>
                <c:pt idx="980558">
                  <c:v>0</c:v>
                </c:pt>
                <c:pt idx="980559">
                  <c:v>0</c:v>
                </c:pt>
                <c:pt idx="980560">
                  <c:v>0</c:v>
                </c:pt>
                <c:pt idx="980561">
                  <c:v>0</c:v>
                </c:pt>
                <c:pt idx="980562">
                  <c:v>0</c:v>
                </c:pt>
                <c:pt idx="980563">
                  <c:v>0</c:v>
                </c:pt>
                <c:pt idx="980564">
                  <c:v>0</c:v>
                </c:pt>
                <c:pt idx="980565">
                  <c:v>0</c:v>
                </c:pt>
                <c:pt idx="980566">
                  <c:v>0</c:v>
                </c:pt>
                <c:pt idx="980567">
                  <c:v>0</c:v>
                </c:pt>
                <c:pt idx="980568">
                  <c:v>0</c:v>
                </c:pt>
                <c:pt idx="980569">
                  <c:v>0</c:v>
                </c:pt>
                <c:pt idx="980570">
                  <c:v>0</c:v>
                </c:pt>
                <c:pt idx="980571">
                  <c:v>0</c:v>
                </c:pt>
                <c:pt idx="980572">
                  <c:v>0</c:v>
                </c:pt>
                <c:pt idx="980573">
                  <c:v>0</c:v>
                </c:pt>
                <c:pt idx="980574">
                  <c:v>0</c:v>
                </c:pt>
                <c:pt idx="980575">
                  <c:v>0</c:v>
                </c:pt>
                <c:pt idx="980576">
                  <c:v>0</c:v>
                </c:pt>
                <c:pt idx="980577">
                  <c:v>0</c:v>
                </c:pt>
                <c:pt idx="980578">
                  <c:v>0</c:v>
                </c:pt>
                <c:pt idx="980579">
                  <c:v>0</c:v>
                </c:pt>
                <c:pt idx="980580">
                  <c:v>0</c:v>
                </c:pt>
                <c:pt idx="980581">
                  <c:v>0</c:v>
                </c:pt>
                <c:pt idx="980582">
                  <c:v>0</c:v>
                </c:pt>
                <c:pt idx="980583">
                  <c:v>0</c:v>
                </c:pt>
                <c:pt idx="980584">
                  <c:v>0</c:v>
                </c:pt>
                <c:pt idx="980585">
                  <c:v>0</c:v>
                </c:pt>
                <c:pt idx="980586">
                  <c:v>0</c:v>
                </c:pt>
                <c:pt idx="980587">
                  <c:v>0</c:v>
                </c:pt>
                <c:pt idx="980588">
                  <c:v>0</c:v>
                </c:pt>
                <c:pt idx="980589">
                  <c:v>0</c:v>
                </c:pt>
                <c:pt idx="980590">
                  <c:v>0</c:v>
                </c:pt>
                <c:pt idx="980591">
                  <c:v>0</c:v>
                </c:pt>
                <c:pt idx="980592">
                  <c:v>0</c:v>
                </c:pt>
                <c:pt idx="980593">
                  <c:v>0</c:v>
                </c:pt>
                <c:pt idx="980594">
                  <c:v>0</c:v>
                </c:pt>
                <c:pt idx="980595">
                  <c:v>0</c:v>
                </c:pt>
                <c:pt idx="980596">
                  <c:v>0</c:v>
                </c:pt>
                <c:pt idx="980597">
                  <c:v>0</c:v>
                </c:pt>
                <c:pt idx="980598">
                  <c:v>0</c:v>
                </c:pt>
                <c:pt idx="980599">
                  <c:v>0</c:v>
                </c:pt>
                <c:pt idx="980600">
                  <c:v>0</c:v>
                </c:pt>
                <c:pt idx="980601">
                  <c:v>0</c:v>
                </c:pt>
                <c:pt idx="980602">
                  <c:v>0</c:v>
                </c:pt>
                <c:pt idx="980603">
                  <c:v>0</c:v>
                </c:pt>
                <c:pt idx="980604">
                  <c:v>0</c:v>
                </c:pt>
                <c:pt idx="980605">
                  <c:v>0</c:v>
                </c:pt>
                <c:pt idx="980606">
                  <c:v>0</c:v>
                </c:pt>
                <c:pt idx="980607">
                  <c:v>0</c:v>
                </c:pt>
                <c:pt idx="980608">
                  <c:v>0</c:v>
                </c:pt>
                <c:pt idx="980609">
                  <c:v>0</c:v>
                </c:pt>
                <c:pt idx="980610">
                  <c:v>0</c:v>
                </c:pt>
                <c:pt idx="980611">
                  <c:v>0</c:v>
                </c:pt>
                <c:pt idx="980612">
                  <c:v>0</c:v>
                </c:pt>
                <c:pt idx="980613">
                  <c:v>0</c:v>
                </c:pt>
                <c:pt idx="980614">
                  <c:v>0</c:v>
                </c:pt>
                <c:pt idx="980615">
                  <c:v>0</c:v>
                </c:pt>
                <c:pt idx="980616">
                  <c:v>0</c:v>
                </c:pt>
                <c:pt idx="980617">
                  <c:v>0</c:v>
                </c:pt>
                <c:pt idx="980618">
                  <c:v>0</c:v>
                </c:pt>
                <c:pt idx="980619">
                  <c:v>0</c:v>
                </c:pt>
                <c:pt idx="980620">
                  <c:v>0</c:v>
                </c:pt>
                <c:pt idx="980621">
                  <c:v>0</c:v>
                </c:pt>
                <c:pt idx="980622">
                  <c:v>0</c:v>
                </c:pt>
                <c:pt idx="980623">
                  <c:v>0</c:v>
                </c:pt>
                <c:pt idx="980624">
                  <c:v>0</c:v>
                </c:pt>
                <c:pt idx="980625">
                  <c:v>0</c:v>
                </c:pt>
                <c:pt idx="980626">
                  <c:v>0</c:v>
                </c:pt>
                <c:pt idx="980627">
                  <c:v>0</c:v>
                </c:pt>
                <c:pt idx="980628">
                  <c:v>0</c:v>
                </c:pt>
                <c:pt idx="980629">
                  <c:v>0</c:v>
                </c:pt>
                <c:pt idx="980630">
                  <c:v>0</c:v>
                </c:pt>
                <c:pt idx="980631">
                  <c:v>0</c:v>
                </c:pt>
                <c:pt idx="980632">
                  <c:v>0</c:v>
                </c:pt>
                <c:pt idx="980633">
                  <c:v>0</c:v>
                </c:pt>
                <c:pt idx="980634">
                  <c:v>0</c:v>
                </c:pt>
                <c:pt idx="980635">
                  <c:v>0</c:v>
                </c:pt>
                <c:pt idx="980636">
                  <c:v>0</c:v>
                </c:pt>
                <c:pt idx="980637">
                  <c:v>0</c:v>
                </c:pt>
                <c:pt idx="980638">
                  <c:v>0</c:v>
                </c:pt>
                <c:pt idx="980639">
                  <c:v>0</c:v>
                </c:pt>
                <c:pt idx="980640">
                  <c:v>0</c:v>
                </c:pt>
                <c:pt idx="980641">
                  <c:v>0</c:v>
                </c:pt>
                <c:pt idx="980642">
                  <c:v>0</c:v>
                </c:pt>
                <c:pt idx="980643">
                  <c:v>0</c:v>
                </c:pt>
                <c:pt idx="980644">
                  <c:v>0</c:v>
                </c:pt>
                <c:pt idx="980645">
                  <c:v>0</c:v>
                </c:pt>
                <c:pt idx="980646">
                  <c:v>0</c:v>
                </c:pt>
                <c:pt idx="980647">
                  <c:v>0</c:v>
                </c:pt>
                <c:pt idx="980648">
                  <c:v>0</c:v>
                </c:pt>
                <c:pt idx="980649">
                  <c:v>0</c:v>
                </c:pt>
                <c:pt idx="980650">
                  <c:v>0</c:v>
                </c:pt>
                <c:pt idx="980651">
                  <c:v>0</c:v>
                </c:pt>
                <c:pt idx="980652">
                  <c:v>0</c:v>
                </c:pt>
                <c:pt idx="980653">
                  <c:v>0</c:v>
                </c:pt>
                <c:pt idx="980654">
                  <c:v>0</c:v>
                </c:pt>
                <c:pt idx="980655">
                  <c:v>0</c:v>
                </c:pt>
                <c:pt idx="980656">
                  <c:v>0</c:v>
                </c:pt>
                <c:pt idx="980657">
                  <c:v>0</c:v>
                </c:pt>
                <c:pt idx="980658">
                  <c:v>0</c:v>
                </c:pt>
                <c:pt idx="980659">
                  <c:v>0</c:v>
                </c:pt>
                <c:pt idx="980660">
                  <c:v>0</c:v>
                </c:pt>
                <c:pt idx="980661">
                  <c:v>0</c:v>
                </c:pt>
                <c:pt idx="980662">
                  <c:v>0</c:v>
                </c:pt>
                <c:pt idx="980663">
                  <c:v>0</c:v>
                </c:pt>
                <c:pt idx="980664">
                  <c:v>0</c:v>
                </c:pt>
                <c:pt idx="980665">
                  <c:v>0</c:v>
                </c:pt>
                <c:pt idx="980666">
                  <c:v>0</c:v>
                </c:pt>
                <c:pt idx="980667">
                  <c:v>0</c:v>
                </c:pt>
                <c:pt idx="980668">
                  <c:v>0</c:v>
                </c:pt>
                <c:pt idx="980669">
                  <c:v>0</c:v>
                </c:pt>
                <c:pt idx="980670">
                  <c:v>0</c:v>
                </c:pt>
                <c:pt idx="980671">
                  <c:v>0</c:v>
                </c:pt>
                <c:pt idx="980672">
                  <c:v>0</c:v>
                </c:pt>
                <c:pt idx="980673">
                  <c:v>0</c:v>
                </c:pt>
                <c:pt idx="980674">
                  <c:v>0</c:v>
                </c:pt>
                <c:pt idx="980675">
                  <c:v>0</c:v>
                </c:pt>
                <c:pt idx="980676">
                  <c:v>0</c:v>
                </c:pt>
                <c:pt idx="980677">
                  <c:v>0</c:v>
                </c:pt>
                <c:pt idx="980678">
                  <c:v>0</c:v>
                </c:pt>
                <c:pt idx="980679">
                  <c:v>0</c:v>
                </c:pt>
                <c:pt idx="980680">
                  <c:v>0</c:v>
                </c:pt>
                <c:pt idx="980681">
                  <c:v>0</c:v>
                </c:pt>
                <c:pt idx="980682">
                  <c:v>0</c:v>
                </c:pt>
                <c:pt idx="980683">
                  <c:v>0</c:v>
                </c:pt>
                <c:pt idx="980684">
                  <c:v>0</c:v>
                </c:pt>
                <c:pt idx="980685">
                  <c:v>0</c:v>
                </c:pt>
                <c:pt idx="980686">
                  <c:v>0</c:v>
                </c:pt>
                <c:pt idx="980687">
                  <c:v>0</c:v>
                </c:pt>
                <c:pt idx="980688">
                  <c:v>0</c:v>
                </c:pt>
                <c:pt idx="980689">
                  <c:v>0</c:v>
                </c:pt>
                <c:pt idx="980690">
                  <c:v>0</c:v>
                </c:pt>
                <c:pt idx="980691">
                  <c:v>0</c:v>
                </c:pt>
                <c:pt idx="980692">
                  <c:v>0</c:v>
                </c:pt>
                <c:pt idx="980693">
                  <c:v>0</c:v>
                </c:pt>
                <c:pt idx="980694">
                  <c:v>0</c:v>
                </c:pt>
                <c:pt idx="980695">
                  <c:v>0</c:v>
                </c:pt>
                <c:pt idx="980696">
                  <c:v>0</c:v>
                </c:pt>
                <c:pt idx="980697">
                  <c:v>0</c:v>
                </c:pt>
                <c:pt idx="980698">
                  <c:v>0</c:v>
                </c:pt>
                <c:pt idx="980699">
                  <c:v>0</c:v>
                </c:pt>
                <c:pt idx="980700">
                  <c:v>0</c:v>
                </c:pt>
                <c:pt idx="980701">
                  <c:v>0</c:v>
                </c:pt>
                <c:pt idx="980702">
                  <c:v>0</c:v>
                </c:pt>
                <c:pt idx="980703">
                  <c:v>0</c:v>
                </c:pt>
                <c:pt idx="980704">
                  <c:v>0</c:v>
                </c:pt>
                <c:pt idx="980705">
                  <c:v>0</c:v>
                </c:pt>
                <c:pt idx="980706">
                  <c:v>0</c:v>
                </c:pt>
                <c:pt idx="980707">
                  <c:v>0</c:v>
                </c:pt>
                <c:pt idx="980708">
                  <c:v>0</c:v>
                </c:pt>
                <c:pt idx="980709">
                  <c:v>0</c:v>
                </c:pt>
                <c:pt idx="980710">
                  <c:v>0</c:v>
                </c:pt>
                <c:pt idx="980711">
                  <c:v>0</c:v>
                </c:pt>
                <c:pt idx="980712">
                  <c:v>0</c:v>
                </c:pt>
                <c:pt idx="980713">
                  <c:v>0</c:v>
                </c:pt>
                <c:pt idx="980714">
                  <c:v>0</c:v>
                </c:pt>
                <c:pt idx="980715">
                  <c:v>0</c:v>
                </c:pt>
                <c:pt idx="980716">
                  <c:v>0</c:v>
                </c:pt>
                <c:pt idx="980717">
                  <c:v>0</c:v>
                </c:pt>
                <c:pt idx="980718">
                  <c:v>0</c:v>
                </c:pt>
                <c:pt idx="980719">
                  <c:v>0</c:v>
                </c:pt>
                <c:pt idx="980720">
                  <c:v>0</c:v>
                </c:pt>
                <c:pt idx="980721">
                  <c:v>0</c:v>
                </c:pt>
                <c:pt idx="980722">
                  <c:v>0</c:v>
                </c:pt>
                <c:pt idx="980723">
                  <c:v>0</c:v>
                </c:pt>
                <c:pt idx="980724">
                  <c:v>0</c:v>
                </c:pt>
                <c:pt idx="980725">
                  <c:v>0</c:v>
                </c:pt>
                <c:pt idx="980726">
                  <c:v>0</c:v>
                </c:pt>
                <c:pt idx="980727">
                  <c:v>0</c:v>
                </c:pt>
                <c:pt idx="980728">
                  <c:v>0</c:v>
                </c:pt>
                <c:pt idx="980729">
                  <c:v>0</c:v>
                </c:pt>
                <c:pt idx="980730">
                  <c:v>0</c:v>
                </c:pt>
                <c:pt idx="980731">
                  <c:v>0</c:v>
                </c:pt>
                <c:pt idx="980732">
                  <c:v>0</c:v>
                </c:pt>
                <c:pt idx="980733">
                  <c:v>0</c:v>
                </c:pt>
                <c:pt idx="980734">
                  <c:v>0</c:v>
                </c:pt>
                <c:pt idx="980735">
                  <c:v>0</c:v>
                </c:pt>
                <c:pt idx="980736">
                  <c:v>0</c:v>
                </c:pt>
                <c:pt idx="980737">
                  <c:v>0</c:v>
                </c:pt>
                <c:pt idx="980738">
                  <c:v>0</c:v>
                </c:pt>
                <c:pt idx="980739">
                  <c:v>0</c:v>
                </c:pt>
                <c:pt idx="980740">
                  <c:v>0</c:v>
                </c:pt>
                <c:pt idx="980741">
                  <c:v>0</c:v>
                </c:pt>
                <c:pt idx="980742">
                  <c:v>0</c:v>
                </c:pt>
                <c:pt idx="980743">
                  <c:v>0</c:v>
                </c:pt>
                <c:pt idx="980744">
                  <c:v>0</c:v>
                </c:pt>
                <c:pt idx="980745">
                  <c:v>0</c:v>
                </c:pt>
                <c:pt idx="980746">
                  <c:v>0</c:v>
                </c:pt>
                <c:pt idx="980747">
                  <c:v>0</c:v>
                </c:pt>
                <c:pt idx="980748">
                  <c:v>0</c:v>
                </c:pt>
                <c:pt idx="980749">
                  <c:v>0</c:v>
                </c:pt>
                <c:pt idx="980750">
                  <c:v>0</c:v>
                </c:pt>
                <c:pt idx="980751">
                  <c:v>0</c:v>
                </c:pt>
                <c:pt idx="980752">
                  <c:v>0</c:v>
                </c:pt>
                <c:pt idx="980753">
                  <c:v>0</c:v>
                </c:pt>
                <c:pt idx="980754">
                  <c:v>0</c:v>
                </c:pt>
                <c:pt idx="980755">
                  <c:v>0</c:v>
                </c:pt>
                <c:pt idx="980756">
                  <c:v>0</c:v>
                </c:pt>
                <c:pt idx="980757">
                  <c:v>0</c:v>
                </c:pt>
                <c:pt idx="980758">
                  <c:v>0</c:v>
                </c:pt>
                <c:pt idx="980759">
                  <c:v>0</c:v>
                </c:pt>
                <c:pt idx="980760">
                  <c:v>0</c:v>
                </c:pt>
                <c:pt idx="980761">
                  <c:v>0</c:v>
                </c:pt>
                <c:pt idx="980762">
                  <c:v>0</c:v>
                </c:pt>
                <c:pt idx="980763">
                  <c:v>0</c:v>
                </c:pt>
                <c:pt idx="980764">
                  <c:v>0</c:v>
                </c:pt>
                <c:pt idx="980765">
                  <c:v>0</c:v>
                </c:pt>
                <c:pt idx="980766">
                  <c:v>0</c:v>
                </c:pt>
                <c:pt idx="980767">
                  <c:v>0</c:v>
                </c:pt>
                <c:pt idx="980768">
                  <c:v>0</c:v>
                </c:pt>
                <c:pt idx="980769">
                  <c:v>0</c:v>
                </c:pt>
                <c:pt idx="980770">
                  <c:v>0</c:v>
                </c:pt>
                <c:pt idx="980771">
                  <c:v>0</c:v>
                </c:pt>
                <c:pt idx="980772">
                  <c:v>0</c:v>
                </c:pt>
                <c:pt idx="980773">
                  <c:v>0</c:v>
                </c:pt>
                <c:pt idx="980774">
                  <c:v>0</c:v>
                </c:pt>
                <c:pt idx="980775">
                  <c:v>0</c:v>
                </c:pt>
                <c:pt idx="980776">
                  <c:v>0</c:v>
                </c:pt>
                <c:pt idx="980777">
                  <c:v>0</c:v>
                </c:pt>
                <c:pt idx="980778">
                  <c:v>0</c:v>
                </c:pt>
                <c:pt idx="980779">
                  <c:v>0</c:v>
                </c:pt>
                <c:pt idx="980780">
                  <c:v>0</c:v>
                </c:pt>
                <c:pt idx="980781">
                  <c:v>0</c:v>
                </c:pt>
                <c:pt idx="980782">
                  <c:v>0</c:v>
                </c:pt>
                <c:pt idx="980783">
                  <c:v>0</c:v>
                </c:pt>
                <c:pt idx="980784">
                  <c:v>0</c:v>
                </c:pt>
                <c:pt idx="980785">
                  <c:v>0</c:v>
                </c:pt>
                <c:pt idx="980786">
                  <c:v>0</c:v>
                </c:pt>
                <c:pt idx="980787">
                  <c:v>0</c:v>
                </c:pt>
                <c:pt idx="980788">
                  <c:v>0</c:v>
                </c:pt>
                <c:pt idx="980789">
                  <c:v>0</c:v>
                </c:pt>
                <c:pt idx="980790">
                  <c:v>0</c:v>
                </c:pt>
                <c:pt idx="980791">
                  <c:v>0</c:v>
                </c:pt>
                <c:pt idx="980792">
                  <c:v>0</c:v>
                </c:pt>
                <c:pt idx="980793">
                  <c:v>0</c:v>
                </c:pt>
                <c:pt idx="980794">
                  <c:v>0</c:v>
                </c:pt>
                <c:pt idx="980795">
                  <c:v>0</c:v>
                </c:pt>
                <c:pt idx="980796">
                  <c:v>0</c:v>
                </c:pt>
                <c:pt idx="980797">
                  <c:v>0</c:v>
                </c:pt>
                <c:pt idx="980798">
                  <c:v>0</c:v>
                </c:pt>
                <c:pt idx="980799">
                  <c:v>0</c:v>
                </c:pt>
                <c:pt idx="980800">
                  <c:v>0</c:v>
                </c:pt>
                <c:pt idx="980801">
                  <c:v>0</c:v>
                </c:pt>
                <c:pt idx="980802">
                  <c:v>0</c:v>
                </c:pt>
                <c:pt idx="980803">
                  <c:v>0</c:v>
                </c:pt>
                <c:pt idx="980804">
                  <c:v>0</c:v>
                </c:pt>
                <c:pt idx="980805">
                  <c:v>0</c:v>
                </c:pt>
                <c:pt idx="980806">
                  <c:v>0</c:v>
                </c:pt>
                <c:pt idx="980807">
                  <c:v>0</c:v>
                </c:pt>
                <c:pt idx="980808">
                  <c:v>0</c:v>
                </c:pt>
                <c:pt idx="980809">
                  <c:v>0</c:v>
                </c:pt>
                <c:pt idx="980810">
                  <c:v>0</c:v>
                </c:pt>
                <c:pt idx="980811">
                  <c:v>0</c:v>
                </c:pt>
                <c:pt idx="980812">
                  <c:v>0</c:v>
                </c:pt>
                <c:pt idx="980813">
                  <c:v>0</c:v>
                </c:pt>
                <c:pt idx="980814">
                  <c:v>0</c:v>
                </c:pt>
                <c:pt idx="980815">
                  <c:v>0</c:v>
                </c:pt>
                <c:pt idx="980816">
                  <c:v>0</c:v>
                </c:pt>
                <c:pt idx="980817">
                  <c:v>0</c:v>
                </c:pt>
                <c:pt idx="980818">
                  <c:v>0</c:v>
                </c:pt>
                <c:pt idx="980819">
                  <c:v>0</c:v>
                </c:pt>
                <c:pt idx="980820">
                  <c:v>0</c:v>
                </c:pt>
                <c:pt idx="980821">
                  <c:v>0</c:v>
                </c:pt>
                <c:pt idx="980822">
                  <c:v>0</c:v>
                </c:pt>
                <c:pt idx="980823">
                  <c:v>0</c:v>
                </c:pt>
                <c:pt idx="980824">
                  <c:v>0</c:v>
                </c:pt>
                <c:pt idx="980825">
                  <c:v>0</c:v>
                </c:pt>
                <c:pt idx="980826">
                  <c:v>0</c:v>
                </c:pt>
                <c:pt idx="980827">
                  <c:v>0</c:v>
                </c:pt>
                <c:pt idx="980828">
                  <c:v>0</c:v>
                </c:pt>
                <c:pt idx="980829">
                  <c:v>0</c:v>
                </c:pt>
                <c:pt idx="980830">
                  <c:v>0</c:v>
                </c:pt>
                <c:pt idx="980831">
                  <c:v>0</c:v>
                </c:pt>
                <c:pt idx="980832">
                  <c:v>0</c:v>
                </c:pt>
                <c:pt idx="980833">
                  <c:v>0</c:v>
                </c:pt>
                <c:pt idx="980834">
                  <c:v>0</c:v>
                </c:pt>
                <c:pt idx="980835">
                  <c:v>0</c:v>
                </c:pt>
                <c:pt idx="980836">
                  <c:v>0</c:v>
                </c:pt>
                <c:pt idx="980837">
                  <c:v>0</c:v>
                </c:pt>
                <c:pt idx="980838">
                  <c:v>0</c:v>
                </c:pt>
                <c:pt idx="980839">
                  <c:v>0</c:v>
                </c:pt>
                <c:pt idx="980840">
                  <c:v>0</c:v>
                </c:pt>
                <c:pt idx="980841">
                  <c:v>0</c:v>
                </c:pt>
                <c:pt idx="980842">
                  <c:v>0</c:v>
                </c:pt>
                <c:pt idx="980843">
                  <c:v>0</c:v>
                </c:pt>
                <c:pt idx="980844">
                  <c:v>0</c:v>
                </c:pt>
                <c:pt idx="980845">
                  <c:v>0</c:v>
                </c:pt>
                <c:pt idx="980846">
                  <c:v>0</c:v>
                </c:pt>
                <c:pt idx="980847">
                  <c:v>0</c:v>
                </c:pt>
                <c:pt idx="980848">
                  <c:v>0</c:v>
                </c:pt>
                <c:pt idx="980849">
                  <c:v>0</c:v>
                </c:pt>
                <c:pt idx="980850">
                  <c:v>0</c:v>
                </c:pt>
                <c:pt idx="980851">
                  <c:v>0</c:v>
                </c:pt>
                <c:pt idx="980852">
                  <c:v>0</c:v>
                </c:pt>
                <c:pt idx="980853">
                  <c:v>0</c:v>
                </c:pt>
                <c:pt idx="980854">
                  <c:v>0</c:v>
                </c:pt>
                <c:pt idx="980855">
                  <c:v>0</c:v>
                </c:pt>
                <c:pt idx="980856">
                  <c:v>0</c:v>
                </c:pt>
                <c:pt idx="980857">
                  <c:v>0</c:v>
                </c:pt>
                <c:pt idx="980858">
                  <c:v>0</c:v>
                </c:pt>
                <c:pt idx="980859">
                  <c:v>0</c:v>
                </c:pt>
                <c:pt idx="980860">
                  <c:v>0</c:v>
                </c:pt>
                <c:pt idx="980861">
                  <c:v>0</c:v>
                </c:pt>
                <c:pt idx="980862">
                  <c:v>0</c:v>
                </c:pt>
                <c:pt idx="980863">
                  <c:v>0</c:v>
                </c:pt>
                <c:pt idx="980864">
                  <c:v>0</c:v>
                </c:pt>
                <c:pt idx="980865">
                  <c:v>0</c:v>
                </c:pt>
                <c:pt idx="980866">
                  <c:v>0</c:v>
                </c:pt>
                <c:pt idx="980867">
                  <c:v>0</c:v>
                </c:pt>
                <c:pt idx="980868">
                  <c:v>0</c:v>
                </c:pt>
                <c:pt idx="980869">
                  <c:v>0</c:v>
                </c:pt>
                <c:pt idx="980870">
                  <c:v>0</c:v>
                </c:pt>
                <c:pt idx="980871">
                  <c:v>0</c:v>
                </c:pt>
                <c:pt idx="980872">
                  <c:v>0</c:v>
                </c:pt>
                <c:pt idx="980873">
                  <c:v>0</c:v>
                </c:pt>
                <c:pt idx="980874">
                  <c:v>0</c:v>
                </c:pt>
                <c:pt idx="980875">
                  <c:v>0</c:v>
                </c:pt>
                <c:pt idx="980876">
                  <c:v>0</c:v>
                </c:pt>
                <c:pt idx="980877">
                  <c:v>0</c:v>
                </c:pt>
                <c:pt idx="980878">
                  <c:v>0</c:v>
                </c:pt>
                <c:pt idx="980879">
                  <c:v>0</c:v>
                </c:pt>
                <c:pt idx="980880">
                  <c:v>0</c:v>
                </c:pt>
                <c:pt idx="980881">
                  <c:v>0</c:v>
                </c:pt>
                <c:pt idx="980882">
                  <c:v>0</c:v>
                </c:pt>
                <c:pt idx="980883">
                  <c:v>0</c:v>
                </c:pt>
                <c:pt idx="980884">
                  <c:v>0</c:v>
                </c:pt>
                <c:pt idx="980885">
                  <c:v>0</c:v>
                </c:pt>
                <c:pt idx="980886">
                  <c:v>0</c:v>
                </c:pt>
                <c:pt idx="980887">
                  <c:v>0</c:v>
                </c:pt>
                <c:pt idx="980888">
                  <c:v>0</c:v>
                </c:pt>
                <c:pt idx="980889">
                  <c:v>0</c:v>
                </c:pt>
                <c:pt idx="980890">
                  <c:v>0</c:v>
                </c:pt>
                <c:pt idx="980891">
                  <c:v>0</c:v>
                </c:pt>
                <c:pt idx="980892">
                  <c:v>0</c:v>
                </c:pt>
                <c:pt idx="980893">
                  <c:v>0</c:v>
                </c:pt>
                <c:pt idx="980894">
                  <c:v>0</c:v>
                </c:pt>
                <c:pt idx="980895">
                  <c:v>0</c:v>
                </c:pt>
                <c:pt idx="980896">
                  <c:v>0</c:v>
                </c:pt>
                <c:pt idx="980897">
                  <c:v>0</c:v>
                </c:pt>
                <c:pt idx="980898">
                  <c:v>0</c:v>
                </c:pt>
                <c:pt idx="980899">
                  <c:v>0</c:v>
                </c:pt>
                <c:pt idx="980900">
                  <c:v>0</c:v>
                </c:pt>
                <c:pt idx="980901">
                  <c:v>0</c:v>
                </c:pt>
                <c:pt idx="980902">
                  <c:v>0</c:v>
                </c:pt>
                <c:pt idx="980903">
                  <c:v>0</c:v>
                </c:pt>
                <c:pt idx="980904">
                  <c:v>0</c:v>
                </c:pt>
                <c:pt idx="980905">
                  <c:v>0</c:v>
                </c:pt>
                <c:pt idx="980906">
                  <c:v>0</c:v>
                </c:pt>
                <c:pt idx="980907">
                  <c:v>0</c:v>
                </c:pt>
                <c:pt idx="980908">
                  <c:v>0</c:v>
                </c:pt>
                <c:pt idx="980909">
                  <c:v>0</c:v>
                </c:pt>
                <c:pt idx="980910">
                  <c:v>0</c:v>
                </c:pt>
                <c:pt idx="980911">
                  <c:v>0</c:v>
                </c:pt>
                <c:pt idx="980912">
                  <c:v>0</c:v>
                </c:pt>
                <c:pt idx="980913">
                  <c:v>0</c:v>
                </c:pt>
                <c:pt idx="980914">
                  <c:v>0</c:v>
                </c:pt>
                <c:pt idx="980915">
                  <c:v>0</c:v>
                </c:pt>
                <c:pt idx="980916">
                  <c:v>0</c:v>
                </c:pt>
                <c:pt idx="980917">
                  <c:v>0</c:v>
                </c:pt>
                <c:pt idx="980918">
                  <c:v>0</c:v>
                </c:pt>
                <c:pt idx="980919">
                  <c:v>0</c:v>
                </c:pt>
                <c:pt idx="980920">
                  <c:v>0</c:v>
                </c:pt>
                <c:pt idx="980921">
                  <c:v>0</c:v>
                </c:pt>
                <c:pt idx="980922">
                  <c:v>0</c:v>
                </c:pt>
                <c:pt idx="980923">
                  <c:v>0</c:v>
                </c:pt>
                <c:pt idx="980924">
                  <c:v>0</c:v>
                </c:pt>
                <c:pt idx="980925">
                  <c:v>0</c:v>
                </c:pt>
                <c:pt idx="980926">
                  <c:v>0</c:v>
                </c:pt>
                <c:pt idx="980927">
                  <c:v>0</c:v>
                </c:pt>
                <c:pt idx="980928">
                  <c:v>0</c:v>
                </c:pt>
                <c:pt idx="980929">
                  <c:v>0</c:v>
                </c:pt>
                <c:pt idx="980930">
                  <c:v>0</c:v>
                </c:pt>
                <c:pt idx="980931">
                  <c:v>0</c:v>
                </c:pt>
                <c:pt idx="980932">
                  <c:v>0</c:v>
                </c:pt>
                <c:pt idx="980933">
                  <c:v>0</c:v>
                </c:pt>
                <c:pt idx="980934">
                  <c:v>0</c:v>
                </c:pt>
                <c:pt idx="980935">
                  <c:v>0</c:v>
                </c:pt>
                <c:pt idx="980936">
                  <c:v>0</c:v>
                </c:pt>
                <c:pt idx="980937">
                  <c:v>0</c:v>
                </c:pt>
                <c:pt idx="980938">
                  <c:v>0</c:v>
                </c:pt>
                <c:pt idx="980939">
                  <c:v>0</c:v>
                </c:pt>
                <c:pt idx="980940">
                  <c:v>0</c:v>
                </c:pt>
                <c:pt idx="980941">
                  <c:v>0</c:v>
                </c:pt>
                <c:pt idx="980942">
                  <c:v>0</c:v>
                </c:pt>
                <c:pt idx="980943">
                  <c:v>0</c:v>
                </c:pt>
                <c:pt idx="980944">
                  <c:v>0</c:v>
                </c:pt>
                <c:pt idx="980945">
                  <c:v>0</c:v>
                </c:pt>
                <c:pt idx="980946">
                  <c:v>0</c:v>
                </c:pt>
                <c:pt idx="980947">
                  <c:v>0</c:v>
                </c:pt>
                <c:pt idx="980948">
                  <c:v>0</c:v>
                </c:pt>
                <c:pt idx="980949">
                  <c:v>0</c:v>
                </c:pt>
                <c:pt idx="980950">
                  <c:v>0</c:v>
                </c:pt>
                <c:pt idx="980951">
                  <c:v>0</c:v>
                </c:pt>
                <c:pt idx="980952">
                  <c:v>0</c:v>
                </c:pt>
                <c:pt idx="980953">
                  <c:v>0</c:v>
                </c:pt>
                <c:pt idx="980954">
                  <c:v>0</c:v>
                </c:pt>
                <c:pt idx="980955">
                  <c:v>0</c:v>
                </c:pt>
                <c:pt idx="980956">
                  <c:v>0</c:v>
                </c:pt>
                <c:pt idx="980957">
                  <c:v>0</c:v>
                </c:pt>
                <c:pt idx="980958">
                  <c:v>0</c:v>
                </c:pt>
                <c:pt idx="980959">
                  <c:v>0</c:v>
                </c:pt>
                <c:pt idx="980960">
                  <c:v>0</c:v>
                </c:pt>
                <c:pt idx="980961">
                  <c:v>0</c:v>
                </c:pt>
                <c:pt idx="980962">
                  <c:v>0</c:v>
                </c:pt>
                <c:pt idx="980963">
                  <c:v>0</c:v>
                </c:pt>
                <c:pt idx="980964">
                  <c:v>0</c:v>
                </c:pt>
                <c:pt idx="980965">
                  <c:v>0</c:v>
                </c:pt>
                <c:pt idx="980966">
                  <c:v>0</c:v>
                </c:pt>
                <c:pt idx="980967">
                  <c:v>0</c:v>
                </c:pt>
                <c:pt idx="980968">
                  <c:v>0</c:v>
                </c:pt>
                <c:pt idx="980969">
                  <c:v>0</c:v>
                </c:pt>
                <c:pt idx="980970">
                  <c:v>0</c:v>
                </c:pt>
                <c:pt idx="980971">
                  <c:v>0</c:v>
                </c:pt>
                <c:pt idx="980972">
                  <c:v>0</c:v>
                </c:pt>
                <c:pt idx="980973">
                  <c:v>0</c:v>
                </c:pt>
                <c:pt idx="980974">
                  <c:v>0</c:v>
                </c:pt>
                <c:pt idx="980975">
                  <c:v>0</c:v>
                </c:pt>
                <c:pt idx="980976">
                  <c:v>0</c:v>
                </c:pt>
                <c:pt idx="980977">
                  <c:v>0</c:v>
                </c:pt>
                <c:pt idx="980978">
                  <c:v>0</c:v>
                </c:pt>
                <c:pt idx="980979">
                  <c:v>0</c:v>
                </c:pt>
                <c:pt idx="980980">
                  <c:v>0</c:v>
                </c:pt>
                <c:pt idx="980981">
                  <c:v>0</c:v>
                </c:pt>
                <c:pt idx="980982">
                  <c:v>0</c:v>
                </c:pt>
                <c:pt idx="980983">
                  <c:v>0</c:v>
                </c:pt>
                <c:pt idx="980984">
                  <c:v>0</c:v>
                </c:pt>
                <c:pt idx="980985">
                  <c:v>0</c:v>
                </c:pt>
                <c:pt idx="980986">
                  <c:v>0</c:v>
                </c:pt>
                <c:pt idx="980987">
                  <c:v>0</c:v>
                </c:pt>
                <c:pt idx="980988">
                  <c:v>0</c:v>
                </c:pt>
                <c:pt idx="980989">
                  <c:v>0</c:v>
                </c:pt>
                <c:pt idx="980990">
                  <c:v>0</c:v>
                </c:pt>
                <c:pt idx="980991">
                  <c:v>0</c:v>
                </c:pt>
                <c:pt idx="980992">
                  <c:v>0</c:v>
                </c:pt>
                <c:pt idx="980993">
                  <c:v>0</c:v>
                </c:pt>
                <c:pt idx="980994">
                  <c:v>0</c:v>
                </c:pt>
                <c:pt idx="980995">
                  <c:v>0</c:v>
                </c:pt>
                <c:pt idx="980996">
                  <c:v>0</c:v>
                </c:pt>
                <c:pt idx="980997">
                  <c:v>0</c:v>
                </c:pt>
                <c:pt idx="980998">
                  <c:v>0</c:v>
                </c:pt>
                <c:pt idx="980999">
                  <c:v>0</c:v>
                </c:pt>
                <c:pt idx="981000">
                  <c:v>0</c:v>
                </c:pt>
                <c:pt idx="981001">
                  <c:v>0</c:v>
                </c:pt>
                <c:pt idx="981002">
                  <c:v>0</c:v>
                </c:pt>
                <c:pt idx="981003">
                  <c:v>0</c:v>
                </c:pt>
                <c:pt idx="981004">
                  <c:v>0</c:v>
                </c:pt>
                <c:pt idx="981005">
                  <c:v>0</c:v>
                </c:pt>
                <c:pt idx="981006">
                  <c:v>0</c:v>
                </c:pt>
                <c:pt idx="981007">
                  <c:v>0</c:v>
                </c:pt>
                <c:pt idx="981008">
                  <c:v>0</c:v>
                </c:pt>
                <c:pt idx="981009">
                  <c:v>0</c:v>
                </c:pt>
                <c:pt idx="981010">
                  <c:v>0</c:v>
                </c:pt>
                <c:pt idx="981011">
                  <c:v>0</c:v>
                </c:pt>
                <c:pt idx="981012">
                  <c:v>0</c:v>
                </c:pt>
                <c:pt idx="981013">
                  <c:v>0</c:v>
                </c:pt>
                <c:pt idx="981014">
                  <c:v>0</c:v>
                </c:pt>
                <c:pt idx="981015">
                  <c:v>0</c:v>
                </c:pt>
                <c:pt idx="981016">
                  <c:v>0</c:v>
                </c:pt>
                <c:pt idx="981017">
                  <c:v>0</c:v>
                </c:pt>
                <c:pt idx="981018">
                  <c:v>0</c:v>
                </c:pt>
                <c:pt idx="981019">
                  <c:v>0</c:v>
                </c:pt>
                <c:pt idx="981020">
                  <c:v>0</c:v>
                </c:pt>
                <c:pt idx="981021">
                  <c:v>0</c:v>
                </c:pt>
                <c:pt idx="981022">
                  <c:v>0</c:v>
                </c:pt>
                <c:pt idx="981023">
                  <c:v>0</c:v>
                </c:pt>
                <c:pt idx="981024">
                  <c:v>0</c:v>
                </c:pt>
                <c:pt idx="981025">
                  <c:v>0</c:v>
                </c:pt>
                <c:pt idx="981026">
                  <c:v>0</c:v>
                </c:pt>
                <c:pt idx="981027">
                  <c:v>0</c:v>
                </c:pt>
                <c:pt idx="981028">
                  <c:v>0</c:v>
                </c:pt>
                <c:pt idx="981029">
                  <c:v>0</c:v>
                </c:pt>
                <c:pt idx="981030">
                  <c:v>0</c:v>
                </c:pt>
                <c:pt idx="981031">
                  <c:v>0</c:v>
                </c:pt>
                <c:pt idx="981032">
                  <c:v>0</c:v>
                </c:pt>
                <c:pt idx="981033">
                  <c:v>0</c:v>
                </c:pt>
                <c:pt idx="981034">
                  <c:v>0</c:v>
                </c:pt>
                <c:pt idx="981035">
                  <c:v>0</c:v>
                </c:pt>
                <c:pt idx="981036">
                  <c:v>0</c:v>
                </c:pt>
                <c:pt idx="981037">
                  <c:v>0</c:v>
                </c:pt>
                <c:pt idx="981038">
                  <c:v>0</c:v>
                </c:pt>
                <c:pt idx="981039">
                  <c:v>0</c:v>
                </c:pt>
                <c:pt idx="981040">
                  <c:v>0</c:v>
                </c:pt>
                <c:pt idx="981041">
                  <c:v>0</c:v>
                </c:pt>
                <c:pt idx="981042">
                  <c:v>0</c:v>
                </c:pt>
                <c:pt idx="981043">
                  <c:v>0</c:v>
                </c:pt>
                <c:pt idx="981044">
                  <c:v>0</c:v>
                </c:pt>
                <c:pt idx="981045">
                  <c:v>0</c:v>
                </c:pt>
                <c:pt idx="981046">
                  <c:v>0</c:v>
                </c:pt>
                <c:pt idx="981047">
                  <c:v>0</c:v>
                </c:pt>
                <c:pt idx="981048">
                  <c:v>0</c:v>
                </c:pt>
                <c:pt idx="981049">
                  <c:v>0</c:v>
                </c:pt>
                <c:pt idx="981050">
                  <c:v>0</c:v>
                </c:pt>
                <c:pt idx="981051">
                  <c:v>0</c:v>
                </c:pt>
                <c:pt idx="981052">
                  <c:v>0</c:v>
                </c:pt>
                <c:pt idx="981053">
                  <c:v>0</c:v>
                </c:pt>
                <c:pt idx="981054">
                  <c:v>0</c:v>
                </c:pt>
                <c:pt idx="981055">
                  <c:v>0</c:v>
                </c:pt>
                <c:pt idx="981056">
                  <c:v>0</c:v>
                </c:pt>
                <c:pt idx="981057">
                  <c:v>0</c:v>
                </c:pt>
                <c:pt idx="981058">
                  <c:v>0</c:v>
                </c:pt>
                <c:pt idx="981059">
                  <c:v>0</c:v>
                </c:pt>
                <c:pt idx="981060">
                  <c:v>0</c:v>
                </c:pt>
                <c:pt idx="981061">
                  <c:v>0</c:v>
                </c:pt>
                <c:pt idx="981062">
                  <c:v>0</c:v>
                </c:pt>
                <c:pt idx="981063">
                  <c:v>0</c:v>
                </c:pt>
                <c:pt idx="981064">
                  <c:v>0</c:v>
                </c:pt>
                <c:pt idx="981065">
                  <c:v>0</c:v>
                </c:pt>
                <c:pt idx="981066">
                  <c:v>0</c:v>
                </c:pt>
                <c:pt idx="981067">
                  <c:v>0</c:v>
                </c:pt>
                <c:pt idx="981068">
                  <c:v>0</c:v>
                </c:pt>
                <c:pt idx="981069">
                  <c:v>0</c:v>
                </c:pt>
                <c:pt idx="981070">
                  <c:v>0</c:v>
                </c:pt>
                <c:pt idx="981071">
                  <c:v>0</c:v>
                </c:pt>
                <c:pt idx="981072">
                  <c:v>0</c:v>
                </c:pt>
                <c:pt idx="981073">
                  <c:v>0</c:v>
                </c:pt>
                <c:pt idx="981074">
                  <c:v>0</c:v>
                </c:pt>
                <c:pt idx="981075">
                  <c:v>0</c:v>
                </c:pt>
                <c:pt idx="981076">
                  <c:v>0</c:v>
                </c:pt>
                <c:pt idx="981077">
                  <c:v>0</c:v>
                </c:pt>
                <c:pt idx="981078">
                  <c:v>0</c:v>
                </c:pt>
                <c:pt idx="981079">
                  <c:v>0</c:v>
                </c:pt>
                <c:pt idx="981080">
                  <c:v>0</c:v>
                </c:pt>
                <c:pt idx="981081">
                  <c:v>0</c:v>
                </c:pt>
                <c:pt idx="981082">
                  <c:v>0</c:v>
                </c:pt>
                <c:pt idx="981083">
                  <c:v>0</c:v>
                </c:pt>
                <c:pt idx="981084">
                  <c:v>0</c:v>
                </c:pt>
                <c:pt idx="981085">
                  <c:v>0</c:v>
                </c:pt>
                <c:pt idx="981086">
                  <c:v>0</c:v>
                </c:pt>
                <c:pt idx="981087">
                  <c:v>0</c:v>
                </c:pt>
                <c:pt idx="981088">
                  <c:v>0</c:v>
                </c:pt>
                <c:pt idx="981089">
                  <c:v>0</c:v>
                </c:pt>
                <c:pt idx="981090">
                  <c:v>0</c:v>
                </c:pt>
                <c:pt idx="981091">
                  <c:v>0</c:v>
                </c:pt>
                <c:pt idx="981092">
                  <c:v>0</c:v>
                </c:pt>
                <c:pt idx="981093">
                  <c:v>0</c:v>
                </c:pt>
                <c:pt idx="981094">
                  <c:v>0</c:v>
                </c:pt>
                <c:pt idx="981095">
                  <c:v>0</c:v>
                </c:pt>
                <c:pt idx="981096">
                  <c:v>0</c:v>
                </c:pt>
                <c:pt idx="981097">
                  <c:v>0</c:v>
                </c:pt>
                <c:pt idx="981098">
                  <c:v>0</c:v>
                </c:pt>
                <c:pt idx="981099">
                  <c:v>0</c:v>
                </c:pt>
                <c:pt idx="981100">
                  <c:v>0</c:v>
                </c:pt>
                <c:pt idx="981101">
                  <c:v>0</c:v>
                </c:pt>
                <c:pt idx="981102">
                  <c:v>0</c:v>
                </c:pt>
                <c:pt idx="981103">
                  <c:v>0</c:v>
                </c:pt>
                <c:pt idx="981104">
                  <c:v>0</c:v>
                </c:pt>
                <c:pt idx="981105">
                  <c:v>0</c:v>
                </c:pt>
                <c:pt idx="981106">
                  <c:v>0</c:v>
                </c:pt>
                <c:pt idx="981107">
                  <c:v>0</c:v>
                </c:pt>
                <c:pt idx="981108">
                  <c:v>0</c:v>
                </c:pt>
                <c:pt idx="981109">
                  <c:v>0</c:v>
                </c:pt>
                <c:pt idx="981110">
                  <c:v>0</c:v>
                </c:pt>
                <c:pt idx="981111">
                  <c:v>0</c:v>
                </c:pt>
                <c:pt idx="981112">
                  <c:v>0</c:v>
                </c:pt>
                <c:pt idx="981113">
                  <c:v>0</c:v>
                </c:pt>
                <c:pt idx="981114">
                  <c:v>0</c:v>
                </c:pt>
                <c:pt idx="981115">
                  <c:v>0</c:v>
                </c:pt>
                <c:pt idx="981116">
                  <c:v>0</c:v>
                </c:pt>
                <c:pt idx="981117">
                  <c:v>0</c:v>
                </c:pt>
                <c:pt idx="981118">
                  <c:v>0</c:v>
                </c:pt>
                <c:pt idx="981119">
                  <c:v>0</c:v>
                </c:pt>
                <c:pt idx="981120">
                  <c:v>0</c:v>
                </c:pt>
                <c:pt idx="981121">
                  <c:v>0</c:v>
                </c:pt>
                <c:pt idx="981122">
                  <c:v>0</c:v>
                </c:pt>
                <c:pt idx="981123">
                  <c:v>0</c:v>
                </c:pt>
                <c:pt idx="981124">
                  <c:v>0</c:v>
                </c:pt>
                <c:pt idx="981125">
                  <c:v>0</c:v>
                </c:pt>
                <c:pt idx="981126">
                  <c:v>0</c:v>
                </c:pt>
                <c:pt idx="981127">
                  <c:v>0</c:v>
                </c:pt>
                <c:pt idx="981128">
                  <c:v>0</c:v>
                </c:pt>
                <c:pt idx="981129">
                  <c:v>0</c:v>
                </c:pt>
                <c:pt idx="981130">
                  <c:v>0</c:v>
                </c:pt>
                <c:pt idx="981131">
                  <c:v>0</c:v>
                </c:pt>
                <c:pt idx="981132">
                  <c:v>0</c:v>
                </c:pt>
                <c:pt idx="981133">
                  <c:v>0</c:v>
                </c:pt>
                <c:pt idx="981134">
                  <c:v>0</c:v>
                </c:pt>
                <c:pt idx="981135">
                  <c:v>0</c:v>
                </c:pt>
                <c:pt idx="981136">
                  <c:v>0</c:v>
                </c:pt>
                <c:pt idx="981137">
                  <c:v>0</c:v>
                </c:pt>
                <c:pt idx="981138">
                  <c:v>0</c:v>
                </c:pt>
                <c:pt idx="981139">
                  <c:v>0</c:v>
                </c:pt>
                <c:pt idx="981140">
                  <c:v>0</c:v>
                </c:pt>
                <c:pt idx="981141">
                  <c:v>0</c:v>
                </c:pt>
                <c:pt idx="981142">
                  <c:v>0</c:v>
                </c:pt>
                <c:pt idx="981143">
                  <c:v>0</c:v>
                </c:pt>
                <c:pt idx="981144">
                  <c:v>0</c:v>
                </c:pt>
                <c:pt idx="981145">
                  <c:v>0</c:v>
                </c:pt>
                <c:pt idx="981146">
                  <c:v>0</c:v>
                </c:pt>
                <c:pt idx="981147">
                  <c:v>0</c:v>
                </c:pt>
                <c:pt idx="981148">
                  <c:v>0</c:v>
                </c:pt>
                <c:pt idx="981149">
                  <c:v>0</c:v>
                </c:pt>
                <c:pt idx="981150">
                  <c:v>0</c:v>
                </c:pt>
                <c:pt idx="981151">
                  <c:v>0</c:v>
                </c:pt>
                <c:pt idx="981152">
                  <c:v>0</c:v>
                </c:pt>
                <c:pt idx="981153">
                  <c:v>0</c:v>
                </c:pt>
                <c:pt idx="981154">
                  <c:v>0</c:v>
                </c:pt>
                <c:pt idx="981155">
                  <c:v>0</c:v>
                </c:pt>
                <c:pt idx="981156">
                  <c:v>0</c:v>
                </c:pt>
                <c:pt idx="981157">
                  <c:v>0</c:v>
                </c:pt>
                <c:pt idx="981158">
                  <c:v>0</c:v>
                </c:pt>
                <c:pt idx="981159">
                  <c:v>0</c:v>
                </c:pt>
                <c:pt idx="981160">
                  <c:v>0</c:v>
                </c:pt>
                <c:pt idx="981161">
                  <c:v>0</c:v>
                </c:pt>
                <c:pt idx="981162">
                  <c:v>0</c:v>
                </c:pt>
                <c:pt idx="981163">
                  <c:v>0</c:v>
                </c:pt>
                <c:pt idx="981164">
                  <c:v>0</c:v>
                </c:pt>
                <c:pt idx="981165">
                  <c:v>0</c:v>
                </c:pt>
                <c:pt idx="981166">
                  <c:v>0</c:v>
                </c:pt>
                <c:pt idx="981167">
                  <c:v>0</c:v>
                </c:pt>
                <c:pt idx="981168">
                  <c:v>0</c:v>
                </c:pt>
                <c:pt idx="981169">
                  <c:v>0</c:v>
                </c:pt>
                <c:pt idx="981170">
                  <c:v>0</c:v>
                </c:pt>
                <c:pt idx="981171">
                  <c:v>0</c:v>
                </c:pt>
                <c:pt idx="981172">
                  <c:v>0</c:v>
                </c:pt>
                <c:pt idx="981173">
                  <c:v>0</c:v>
                </c:pt>
                <c:pt idx="981174">
                  <c:v>0</c:v>
                </c:pt>
                <c:pt idx="981175">
                  <c:v>0</c:v>
                </c:pt>
                <c:pt idx="981176">
                  <c:v>0</c:v>
                </c:pt>
                <c:pt idx="981177">
                  <c:v>0</c:v>
                </c:pt>
                <c:pt idx="981178">
                  <c:v>0</c:v>
                </c:pt>
                <c:pt idx="981179">
                  <c:v>0</c:v>
                </c:pt>
                <c:pt idx="981180">
                  <c:v>0</c:v>
                </c:pt>
                <c:pt idx="981181">
                  <c:v>0</c:v>
                </c:pt>
                <c:pt idx="981182">
                  <c:v>0</c:v>
                </c:pt>
                <c:pt idx="981183">
                  <c:v>0</c:v>
                </c:pt>
                <c:pt idx="981184">
                  <c:v>0</c:v>
                </c:pt>
                <c:pt idx="981185">
                  <c:v>0</c:v>
                </c:pt>
                <c:pt idx="981186">
                  <c:v>0</c:v>
                </c:pt>
                <c:pt idx="981187">
                  <c:v>0</c:v>
                </c:pt>
                <c:pt idx="981188">
                  <c:v>0</c:v>
                </c:pt>
                <c:pt idx="981189">
                  <c:v>0</c:v>
                </c:pt>
                <c:pt idx="981190">
                  <c:v>0</c:v>
                </c:pt>
                <c:pt idx="981191">
                  <c:v>0</c:v>
                </c:pt>
                <c:pt idx="981192">
                  <c:v>0</c:v>
                </c:pt>
                <c:pt idx="981193">
                  <c:v>0</c:v>
                </c:pt>
                <c:pt idx="981194">
                  <c:v>0</c:v>
                </c:pt>
                <c:pt idx="981195">
                  <c:v>0</c:v>
                </c:pt>
                <c:pt idx="981196">
                  <c:v>0</c:v>
                </c:pt>
                <c:pt idx="981197">
                  <c:v>0</c:v>
                </c:pt>
                <c:pt idx="981198">
                  <c:v>0</c:v>
                </c:pt>
                <c:pt idx="981199">
                  <c:v>0</c:v>
                </c:pt>
                <c:pt idx="981200">
                  <c:v>0</c:v>
                </c:pt>
                <c:pt idx="981201">
                  <c:v>0</c:v>
                </c:pt>
                <c:pt idx="981202">
                  <c:v>0</c:v>
                </c:pt>
                <c:pt idx="981203">
                  <c:v>0</c:v>
                </c:pt>
                <c:pt idx="981204">
                  <c:v>0</c:v>
                </c:pt>
                <c:pt idx="981205">
                  <c:v>0</c:v>
                </c:pt>
                <c:pt idx="981206">
                  <c:v>0</c:v>
                </c:pt>
                <c:pt idx="981207">
                  <c:v>0</c:v>
                </c:pt>
                <c:pt idx="981208">
                  <c:v>0</c:v>
                </c:pt>
                <c:pt idx="981209">
                  <c:v>0</c:v>
                </c:pt>
                <c:pt idx="981210">
                  <c:v>0</c:v>
                </c:pt>
                <c:pt idx="981211">
                  <c:v>0</c:v>
                </c:pt>
                <c:pt idx="981212">
                  <c:v>0</c:v>
                </c:pt>
                <c:pt idx="981213">
                  <c:v>0</c:v>
                </c:pt>
                <c:pt idx="981214">
                  <c:v>0</c:v>
                </c:pt>
                <c:pt idx="981215">
                  <c:v>0</c:v>
                </c:pt>
                <c:pt idx="981216">
                  <c:v>0</c:v>
                </c:pt>
                <c:pt idx="981217">
                  <c:v>0</c:v>
                </c:pt>
                <c:pt idx="981218">
                  <c:v>0</c:v>
                </c:pt>
                <c:pt idx="981219">
                  <c:v>0</c:v>
                </c:pt>
                <c:pt idx="981220">
                  <c:v>0</c:v>
                </c:pt>
                <c:pt idx="981221">
                  <c:v>0</c:v>
                </c:pt>
                <c:pt idx="981222">
                  <c:v>0</c:v>
                </c:pt>
                <c:pt idx="981223">
                  <c:v>0</c:v>
                </c:pt>
                <c:pt idx="981224">
                  <c:v>0</c:v>
                </c:pt>
                <c:pt idx="981225">
                  <c:v>0</c:v>
                </c:pt>
                <c:pt idx="981226">
                  <c:v>0</c:v>
                </c:pt>
                <c:pt idx="981227">
                  <c:v>0</c:v>
                </c:pt>
                <c:pt idx="981228">
                  <c:v>0</c:v>
                </c:pt>
                <c:pt idx="981229">
                  <c:v>0</c:v>
                </c:pt>
                <c:pt idx="981230">
                  <c:v>0</c:v>
                </c:pt>
                <c:pt idx="981231">
                  <c:v>0</c:v>
                </c:pt>
                <c:pt idx="981232">
                  <c:v>0</c:v>
                </c:pt>
                <c:pt idx="981233">
                  <c:v>0</c:v>
                </c:pt>
                <c:pt idx="981234">
                  <c:v>0</c:v>
                </c:pt>
                <c:pt idx="981235">
                  <c:v>0</c:v>
                </c:pt>
                <c:pt idx="981236">
                  <c:v>0</c:v>
                </c:pt>
                <c:pt idx="981237">
                  <c:v>0</c:v>
                </c:pt>
                <c:pt idx="981238">
                  <c:v>0</c:v>
                </c:pt>
                <c:pt idx="981239">
                  <c:v>0</c:v>
                </c:pt>
                <c:pt idx="981240">
                  <c:v>0</c:v>
                </c:pt>
                <c:pt idx="981241">
                  <c:v>0</c:v>
                </c:pt>
                <c:pt idx="981242">
                  <c:v>0</c:v>
                </c:pt>
                <c:pt idx="981243">
                  <c:v>0</c:v>
                </c:pt>
                <c:pt idx="981244">
                  <c:v>0</c:v>
                </c:pt>
                <c:pt idx="981245">
                  <c:v>0</c:v>
                </c:pt>
                <c:pt idx="981246">
                  <c:v>0</c:v>
                </c:pt>
                <c:pt idx="981247">
                  <c:v>0</c:v>
                </c:pt>
                <c:pt idx="981248">
                  <c:v>0</c:v>
                </c:pt>
                <c:pt idx="981249">
                  <c:v>0</c:v>
                </c:pt>
                <c:pt idx="981250">
                  <c:v>0</c:v>
                </c:pt>
                <c:pt idx="981251">
                  <c:v>0</c:v>
                </c:pt>
                <c:pt idx="981252">
                  <c:v>0</c:v>
                </c:pt>
                <c:pt idx="981253">
                  <c:v>0</c:v>
                </c:pt>
                <c:pt idx="981254">
                  <c:v>0</c:v>
                </c:pt>
                <c:pt idx="981255">
                  <c:v>0</c:v>
                </c:pt>
                <c:pt idx="981256">
                  <c:v>0</c:v>
                </c:pt>
                <c:pt idx="981257">
                  <c:v>0</c:v>
                </c:pt>
                <c:pt idx="981258">
                  <c:v>0</c:v>
                </c:pt>
                <c:pt idx="981259">
                  <c:v>0</c:v>
                </c:pt>
                <c:pt idx="981260">
                  <c:v>0</c:v>
                </c:pt>
                <c:pt idx="981261">
                  <c:v>0</c:v>
                </c:pt>
                <c:pt idx="981262">
                  <c:v>0</c:v>
                </c:pt>
                <c:pt idx="981263">
                  <c:v>0</c:v>
                </c:pt>
                <c:pt idx="981264">
                  <c:v>0</c:v>
                </c:pt>
                <c:pt idx="981265">
                  <c:v>0</c:v>
                </c:pt>
                <c:pt idx="981266">
                  <c:v>0</c:v>
                </c:pt>
                <c:pt idx="981267">
                  <c:v>0</c:v>
                </c:pt>
                <c:pt idx="981268">
                  <c:v>0</c:v>
                </c:pt>
                <c:pt idx="981269">
                  <c:v>0</c:v>
                </c:pt>
                <c:pt idx="981270">
                  <c:v>0</c:v>
                </c:pt>
                <c:pt idx="981271">
                  <c:v>0</c:v>
                </c:pt>
                <c:pt idx="981272">
                  <c:v>0</c:v>
                </c:pt>
                <c:pt idx="981273">
                  <c:v>0</c:v>
                </c:pt>
                <c:pt idx="981274">
                  <c:v>0</c:v>
                </c:pt>
                <c:pt idx="981275">
                  <c:v>0</c:v>
                </c:pt>
                <c:pt idx="981276">
                  <c:v>0</c:v>
                </c:pt>
                <c:pt idx="981277">
                  <c:v>0</c:v>
                </c:pt>
                <c:pt idx="981278">
                  <c:v>0</c:v>
                </c:pt>
                <c:pt idx="981279">
                  <c:v>0</c:v>
                </c:pt>
                <c:pt idx="981280">
                  <c:v>0</c:v>
                </c:pt>
                <c:pt idx="981281">
                  <c:v>0</c:v>
                </c:pt>
                <c:pt idx="981282">
                  <c:v>0</c:v>
                </c:pt>
                <c:pt idx="981283">
                  <c:v>0</c:v>
                </c:pt>
                <c:pt idx="981284">
                  <c:v>0</c:v>
                </c:pt>
                <c:pt idx="981285">
                  <c:v>0</c:v>
                </c:pt>
                <c:pt idx="981286">
                  <c:v>0</c:v>
                </c:pt>
                <c:pt idx="981287">
                  <c:v>0</c:v>
                </c:pt>
                <c:pt idx="981288">
                  <c:v>0</c:v>
                </c:pt>
                <c:pt idx="981289">
                  <c:v>0</c:v>
                </c:pt>
                <c:pt idx="981290">
                  <c:v>0</c:v>
                </c:pt>
                <c:pt idx="981291">
                  <c:v>0</c:v>
                </c:pt>
                <c:pt idx="981292">
                  <c:v>0</c:v>
                </c:pt>
                <c:pt idx="981293">
                  <c:v>0</c:v>
                </c:pt>
                <c:pt idx="981294">
                  <c:v>0</c:v>
                </c:pt>
                <c:pt idx="981295">
                  <c:v>0</c:v>
                </c:pt>
                <c:pt idx="981296">
                  <c:v>0</c:v>
                </c:pt>
                <c:pt idx="981297">
                  <c:v>0</c:v>
                </c:pt>
                <c:pt idx="981298">
                  <c:v>0</c:v>
                </c:pt>
                <c:pt idx="981299">
                  <c:v>0</c:v>
                </c:pt>
                <c:pt idx="981300">
                  <c:v>0</c:v>
                </c:pt>
                <c:pt idx="981301">
                  <c:v>0</c:v>
                </c:pt>
                <c:pt idx="981302">
                  <c:v>0</c:v>
                </c:pt>
                <c:pt idx="981303">
                  <c:v>0</c:v>
                </c:pt>
                <c:pt idx="981304">
                  <c:v>0</c:v>
                </c:pt>
                <c:pt idx="981305">
                  <c:v>0</c:v>
                </c:pt>
                <c:pt idx="981306">
                  <c:v>0</c:v>
                </c:pt>
                <c:pt idx="981307">
                  <c:v>0</c:v>
                </c:pt>
                <c:pt idx="981308">
                  <c:v>0</c:v>
                </c:pt>
                <c:pt idx="981309">
                  <c:v>0</c:v>
                </c:pt>
                <c:pt idx="981310">
                  <c:v>0</c:v>
                </c:pt>
                <c:pt idx="981311">
                  <c:v>0</c:v>
                </c:pt>
                <c:pt idx="981312">
                  <c:v>0</c:v>
                </c:pt>
                <c:pt idx="981313">
                  <c:v>0</c:v>
                </c:pt>
                <c:pt idx="981314">
                  <c:v>0</c:v>
                </c:pt>
                <c:pt idx="981315">
                  <c:v>0</c:v>
                </c:pt>
                <c:pt idx="981316">
                  <c:v>0</c:v>
                </c:pt>
                <c:pt idx="981317">
                  <c:v>0</c:v>
                </c:pt>
                <c:pt idx="981318">
                  <c:v>0</c:v>
                </c:pt>
                <c:pt idx="981319">
                  <c:v>0</c:v>
                </c:pt>
                <c:pt idx="981320">
                  <c:v>0</c:v>
                </c:pt>
                <c:pt idx="981321">
                  <c:v>0</c:v>
                </c:pt>
                <c:pt idx="981322">
                  <c:v>0</c:v>
                </c:pt>
                <c:pt idx="981323">
                  <c:v>0</c:v>
                </c:pt>
                <c:pt idx="981324">
                  <c:v>0</c:v>
                </c:pt>
                <c:pt idx="981325">
                  <c:v>0</c:v>
                </c:pt>
                <c:pt idx="981326">
                  <c:v>0</c:v>
                </c:pt>
                <c:pt idx="981327">
                  <c:v>0</c:v>
                </c:pt>
                <c:pt idx="981328">
                  <c:v>0</c:v>
                </c:pt>
                <c:pt idx="981329">
                  <c:v>0</c:v>
                </c:pt>
                <c:pt idx="981330">
                  <c:v>0</c:v>
                </c:pt>
                <c:pt idx="981331">
                  <c:v>0</c:v>
                </c:pt>
                <c:pt idx="981332">
                  <c:v>0</c:v>
                </c:pt>
                <c:pt idx="981333">
                  <c:v>0</c:v>
                </c:pt>
                <c:pt idx="981334">
                  <c:v>0</c:v>
                </c:pt>
                <c:pt idx="981335">
                  <c:v>0</c:v>
                </c:pt>
                <c:pt idx="981336">
                  <c:v>0</c:v>
                </c:pt>
                <c:pt idx="981337">
                  <c:v>0</c:v>
                </c:pt>
                <c:pt idx="981338">
                  <c:v>0</c:v>
                </c:pt>
                <c:pt idx="981339">
                  <c:v>0</c:v>
                </c:pt>
                <c:pt idx="981340">
                  <c:v>0</c:v>
                </c:pt>
                <c:pt idx="981341">
                  <c:v>0</c:v>
                </c:pt>
                <c:pt idx="981342">
                  <c:v>0</c:v>
                </c:pt>
                <c:pt idx="981343">
                  <c:v>0</c:v>
                </c:pt>
                <c:pt idx="981344">
                  <c:v>0</c:v>
                </c:pt>
                <c:pt idx="981345">
                  <c:v>0</c:v>
                </c:pt>
                <c:pt idx="981346">
                  <c:v>0</c:v>
                </c:pt>
                <c:pt idx="981347">
                  <c:v>0</c:v>
                </c:pt>
                <c:pt idx="981348">
                  <c:v>0</c:v>
                </c:pt>
                <c:pt idx="981349">
                  <c:v>0</c:v>
                </c:pt>
                <c:pt idx="981350">
                  <c:v>0</c:v>
                </c:pt>
                <c:pt idx="981351">
                  <c:v>0</c:v>
                </c:pt>
                <c:pt idx="981352">
                  <c:v>0</c:v>
                </c:pt>
                <c:pt idx="981353">
                  <c:v>0</c:v>
                </c:pt>
                <c:pt idx="981354">
                  <c:v>0</c:v>
                </c:pt>
                <c:pt idx="981355">
                  <c:v>0</c:v>
                </c:pt>
                <c:pt idx="981356">
                  <c:v>0</c:v>
                </c:pt>
                <c:pt idx="981357">
                  <c:v>0</c:v>
                </c:pt>
                <c:pt idx="981358">
                  <c:v>0</c:v>
                </c:pt>
                <c:pt idx="981359">
                  <c:v>0</c:v>
                </c:pt>
                <c:pt idx="981360">
                  <c:v>0</c:v>
                </c:pt>
                <c:pt idx="981361">
                  <c:v>0</c:v>
                </c:pt>
                <c:pt idx="981362">
                  <c:v>0</c:v>
                </c:pt>
                <c:pt idx="981363">
                  <c:v>0</c:v>
                </c:pt>
                <c:pt idx="981364">
                  <c:v>0</c:v>
                </c:pt>
                <c:pt idx="981365">
                  <c:v>0</c:v>
                </c:pt>
                <c:pt idx="981366">
                  <c:v>0</c:v>
                </c:pt>
                <c:pt idx="981367">
                  <c:v>0</c:v>
                </c:pt>
                <c:pt idx="981368">
                  <c:v>0</c:v>
                </c:pt>
                <c:pt idx="981369">
                  <c:v>0</c:v>
                </c:pt>
                <c:pt idx="981370">
                  <c:v>0</c:v>
                </c:pt>
                <c:pt idx="981371">
                  <c:v>0</c:v>
                </c:pt>
                <c:pt idx="981372">
                  <c:v>0</c:v>
                </c:pt>
                <c:pt idx="981373">
                  <c:v>0</c:v>
                </c:pt>
                <c:pt idx="981374">
                  <c:v>0</c:v>
                </c:pt>
                <c:pt idx="981375">
                  <c:v>0</c:v>
                </c:pt>
                <c:pt idx="981376">
                  <c:v>0</c:v>
                </c:pt>
                <c:pt idx="981377">
                  <c:v>0</c:v>
                </c:pt>
                <c:pt idx="981378">
                  <c:v>0</c:v>
                </c:pt>
                <c:pt idx="981379">
                  <c:v>0</c:v>
                </c:pt>
                <c:pt idx="981380">
                  <c:v>0</c:v>
                </c:pt>
                <c:pt idx="981381">
                  <c:v>0</c:v>
                </c:pt>
                <c:pt idx="981382">
                  <c:v>0</c:v>
                </c:pt>
                <c:pt idx="981383">
                  <c:v>0</c:v>
                </c:pt>
                <c:pt idx="981384">
                  <c:v>0</c:v>
                </c:pt>
                <c:pt idx="981385">
                  <c:v>0</c:v>
                </c:pt>
                <c:pt idx="981386">
                  <c:v>0</c:v>
                </c:pt>
                <c:pt idx="981387">
                  <c:v>0</c:v>
                </c:pt>
                <c:pt idx="981388">
                  <c:v>0</c:v>
                </c:pt>
                <c:pt idx="981389">
                  <c:v>0</c:v>
                </c:pt>
                <c:pt idx="981390">
                  <c:v>0</c:v>
                </c:pt>
                <c:pt idx="981391">
                  <c:v>0</c:v>
                </c:pt>
                <c:pt idx="981392">
                  <c:v>0</c:v>
                </c:pt>
                <c:pt idx="981393">
                  <c:v>0</c:v>
                </c:pt>
                <c:pt idx="981394">
                  <c:v>0</c:v>
                </c:pt>
                <c:pt idx="981395">
                  <c:v>0</c:v>
                </c:pt>
                <c:pt idx="981396">
                  <c:v>0</c:v>
                </c:pt>
                <c:pt idx="981397">
                  <c:v>0</c:v>
                </c:pt>
                <c:pt idx="981398">
                  <c:v>0</c:v>
                </c:pt>
                <c:pt idx="981399">
                  <c:v>0</c:v>
                </c:pt>
                <c:pt idx="981400">
                  <c:v>0</c:v>
                </c:pt>
                <c:pt idx="981401">
                  <c:v>0</c:v>
                </c:pt>
                <c:pt idx="981402">
                  <c:v>0</c:v>
                </c:pt>
                <c:pt idx="981403">
                  <c:v>0</c:v>
                </c:pt>
                <c:pt idx="981404">
                  <c:v>0</c:v>
                </c:pt>
                <c:pt idx="981405">
                  <c:v>0</c:v>
                </c:pt>
                <c:pt idx="981406">
                  <c:v>0</c:v>
                </c:pt>
                <c:pt idx="981407">
                  <c:v>0</c:v>
                </c:pt>
                <c:pt idx="981408">
                  <c:v>0</c:v>
                </c:pt>
                <c:pt idx="981409">
                  <c:v>0</c:v>
                </c:pt>
                <c:pt idx="981410">
                  <c:v>0</c:v>
                </c:pt>
                <c:pt idx="981411">
                  <c:v>0</c:v>
                </c:pt>
                <c:pt idx="981412">
                  <c:v>0</c:v>
                </c:pt>
                <c:pt idx="981413">
                  <c:v>0</c:v>
                </c:pt>
                <c:pt idx="981414">
                  <c:v>0</c:v>
                </c:pt>
                <c:pt idx="981415">
                  <c:v>0</c:v>
                </c:pt>
                <c:pt idx="981416">
                  <c:v>0</c:v>
                </c:pt>
                <c:pt idx="981417">
                  <c:v>0</c:v>
                </c:pt>
                <c:pt idx="981418">
                  <c:v>0</c:v>
                </c:pt>
                <c:pt idx="981419">
                  <c:v>0</c:v>
                </c:pt>
                <c:pt idx="981420">
                  <c:v>0</c:v>
                </c:pt>
                <c:pt idx="981421">
                  <c:v>0</c:v>
                </c:pt>
                <c:pt idx="981422">
                  <c:v>0</c:v>
                </c:pt>
                <c:pt idx="981423">
                  <c:v>0</c:v>
                </c:pt>
                <c:pt idx="981424">
                  <c:v>0</c:v>
                </c:pt>
                <c:pt idx="981425">
                  <c:v>0</c:v>
                </c:pt>
                <c:pt idx="981426">
                  <c:v>0</c:v>
                </c:pt>
                <c:pt idx="981427">
                  <c:v>0</c:v>
                </c:pt>
                <c:pt idx="981428">
                  <c:v>0</c:v>
                </c:pt>
                <c:pt idx="981429">
                  <c:v>0</c:v>
                </c:pt>
                <c:pt idx="981430">
                  <c:v>0</c:v>
                </c:pt>
                <c:pt idx="981431">
                  <c:v>0</c:v>
                </c:pt>
                <c:pt idx="981432">
                  <c:v>0</c:v>
                </c:pt>
                <c:pt idx="981433">
                  <c:v>0</c:v>
                </c:pt>
                <c:pt idx="981434">
                  <c:v>0</c:v>
                </c:pt>
                <c:pt idx="981435">
                  <c:v>0</c:v>
                </c:pt>
                <c:pt idx="981436">
                  <c:v>0</c:v>
                </c:pt>
                <c:pt idx="981437">
                  <c:v>0</c:v>
                </c:pt>
                <c:pt idx="981438">
                  <c:v>0</c:v>
                </c:pt>
                <c:pt idx="981439">
                  <c:v>0</c:v>
                </c:pt>
                <c:pt idx="981440">
                  <c:v>0</c:v>
                </c:pt>
                <c:pt idx="981441">
                  <c:v>0</c:v>
                </c:pt>
                <c:pt idx="981442">
                  <c:v>0</c:v>
                </c:pt>
                <c:pt idx="981443">
                  <c:v>0</c:v>
                </c:pt>
                <c:pt idx="981444">
                  <c:v>0</c:v>
                </c:pt>
                <c:pt idx="981445">
                  <c:v>0</c:v>
                </c:pt>
                <c:pt idx="981446">
                  <c:v>0</c:v>
                </c:pt>
                <c:pt idx="981447">
                  <c:v>0</c:v>
                </c:pt>
                <c:pt idx="981448">
                  <c:v>0</c:v>
                </c:pt>
                <c:pt idx="981449">
                  <c:v>0</c:v>
                </c:pt>
                <c:pt idx="981450">
                  <c:v>0</c:v>
                </c:pt>
                <c:pt idx="981451">
                  <c:v>0</c:v>
                </c:pt>
                <c:pt idx="981452">
                  <c:v>0</c:v>
                </c:pt>
                <c:pt idx="981453">
                  <c:v>0</c:v>
                </c:pt>
                <c:pt idx="981454">
                  <c:v>0</c:v>
                </c:pt>
                <c:pt idx="981455">
                  <c:v>0</c:v>
                </c:pt>
                <c:pt idx="981456">
                  <c:v>0</c:v>
                </c:pt>
                <c:pt idx="981457">
                  <c:v>0</c:v>
                </c:pt>
                <c:pt idx="981458">
                  <c:v>0</c:v>
                </c:pt>
                <c:pt idx="981459">
                  <c:v>0</c:v>
                </c:pt>
                <c:pt idx="981460">
                  <c:v>0</c:v>
                </c:pt>
                <c:pt idx="981461">
                  <c:v>0</c:v>
                </c:pt>
                <c:pt idx="981462">
                  <c:v>0</c:v>
                </c:pt>
                <c:pt idx="981463">
                  <c:v>0</c:v>
                </c:pt>
                <c:pt idx="981464">
                  <c:v>0</c:v>
                </c:pt>
                <c:pt idx="981465">
                  <c:v>0</c:v>
                </c:pt>
                <c:pt idx="981466">
                  <c:v>0</c:v>
                </c:pt>
                <c:pt idx="981467">
                  <c:v>0</c:v>
                </c:pt>
                <c:pt idx="981468">
                  <c:v>0</c:v>
                </c:pt>
                <c:pt idx="981469">
                  <c:v>0</c:v>
                </c:pt>
                <c:pt idx="981470">
                  <c:v>0</c:v>
                </c:pt>
                <c:pt idx="981471">
                  <c:v>0</c:v>
                </c:pt>
                <c:pt idx="981472">
                  <c:v>0</c:v>
                </c:pt>
                <c:pt idx="981473">
                  <c:v>0</c:v>
                </c:pt>
                <c:pt idx="981474">
                  <c:v>0</c:v>
                </c:pt>
                <c:pt idx="981475">
                  <c:v>0</c:v>
                </c:pt>
                <c:pt idx="981476">
                  <c:v>0</c:v>
                </c:pt>
                <c:pt idx="981477">
                  <c:v>0</c:v>
                </c:pt>
                <c:pt idx="981478">
                  <c:v>0</c:v>
                </c:pt>
                <c:pt idx="981479">
                  <c:v>0</c:v>
                </c:pt>
                <c:pt idx="981480">
                  <c:v>0</c:v>
                </c:pt>
                <c:pt idx="981481">
                  <c:v>0</c:v>
                </c:pt>
                <c:pt idx="981482">
                  <c:v>0</c:v>
                </c:pt>
                <c:pt idx="981483">
                  <c:v>0</c:v>
                </c:pt>
                <c:pt idx="981484">
                  <c:v>0</c:v>
                </c:pt>
                <c:pt idx="981485">
                  <c:v>0</c:v>
                </c:pt>
                <c:pt idx="981486">
                  <c:v>0</c:v>
                </c:pt>
                <c:pt idx="981487">
                  <c:v>0</c:v>
                </c:pt>
                <c:pt idx="981488">
                  <c:v>0</c:v>
                </c:pt>
                <c:pt idx="981489">
                  <c:v>0</c:v>
                </c:pt>
                <c:pt idx="981490">
                  <c:v>0</c:v>
                </c:pt>
                <c:pt idx="981491">
                  <c:v>0</c:v>
                </c:pt>
                <c:pt idx="981492">
                  <c:v>0</c:v>
                </c:pt>
                <c:pt idx="981493">
                  <c:v>0</c:v>
                </c:pt>
                <c:pt idx="981494">
                  <c:v>0</c:v>
                </c:pt>
                <c:pt idx="981495">
                  <c:v>0</c:v>
                </c:pt>
                <c:pt idx="981496">
                  <c:v>0</c:v>
                </c:pt>
                <c:pt idx="981497">
                  <c:v>0</c:v>
                </c:pt>
                <c:pt idx="981498">
                  <c:v>0</c:v>
                </c:pt>
                <c:pt idx="981499">
                  <c:v>0</c:v>
                </c:pt>
                <c:pt idx="981500">
                  <c:v>0</c:v>
                </c:pt>
                <c:pt idx="981501">
                  <c:v>0</c:v>
                </c:pt>
                <c:pt idx="981502">
                  <c:v>0</c:v>
                </c:pt>
                <c:pt idx="981503">
                  <c:v>0</c:v>
                </c:pt>
                <c:pt idx="981504">
                  <c:v>0</c:v>
                </c:pt>
                <c:pt idx="981505">
                  <c:v>0</c:v>
                </c:pt>
                <c:pt idx="981506">
                  <c:v>0</c:v>
                </c:pt>
                <c:pt idx="981507">
                  <c:v>0</c:v>
                </c:pt>
                <c:pt idx="981508">
                  <c:v>0</c:v>
                </c:pt>
                <c:pt idx="981509">
                  <c:v>0</c:v>
                </c:pt>
                <c:pt idx="981510">
                  <c:v>0</c:v>
                </c:pt>
                <c:pt idx="981511">
                  <c:v>0</c:v>
                </c:pt>
                <c:pt idx="981512">
                  <c:v>0</c:v>
                </c:pt>
                <c:pt idx="981513">
                  <c:v>0</c:v>
                </c:pt>
                <c:pt idx="981514">
                  <c:v>0</c:v>
                </c:pt>
                <c:pt idx="981515">
                  <c:v>0</c:v>
                </c:pt>
                <c:pt idx="981516">
                  <c:v>0</c:v>
                </c:pt>
                <c:pt idx="981517">
                  <c:v>0</c:v>
                </c:pt>
                <c:pt idx="981518">
                  <c:v>0</c:v>
                </c:pt>
                <c:pt idx="981519">
                  <c:v>0</c:v>
                </c:pt>
                <c:pt idx="981520">
                  <c:v>0</c:v>
                </c:pt>
                <c:pt idx="981521">
                  <c:v>0</c:v>
                </c:pt>
                <c:pt idx="981522">
                  <c:v>0</c:v>
                </c:pt>
                <c:pt idx="981523">
                  <c:v>0</c:v>
                </c:pt>
                <c:pt idx="981524">
                  <c:v>0</c:v>
                </c:pt>
                <c:pt idx="981525">
                  <c:v>0</c:v>
                </c:pt>
                <c:pt idx="981526">
                  <c:v>0</c:v>
                </c:pt>
                <c:pt idx="981527">
                  <c:v>0</c:v>
                </c:pt>
                <c:pt idx="981528">
                  <c:v>0</c:v>
                </c:pt>
                <c:pt idx="981529">
                  <c:v>0</c:v>
                </c:pt>
                <c:pt idx="981530">
                  <c:v>0</c:v>
                </c:pt>
                <c:pt idx="981531">
                  <c:v>0</c:v>
                </c:pt>
                <c:pt idx="981532">
                  <c:v>0</c:v>
                </c:pt>
                <c:pt idx="981533">
                  <c:v>0</c:v>
                </c:pt>
                <c:pt idx="981534">
                  <c:v>0</c:v>
                </c:pt>
                <c:pt idx="981535">
                  <c:v>0</c:v>
                </c:pt>
                <c:pt idx="981536">
                  <c:v>0</c:v>
                </c:pt>
                <c:pt idx="981537">
                  <c:v>0</c:v>
                </c:pt>
                <c:pt idx="981538">
                  <c:v>0</c:v>
                </c:pt>
                <c:pt idx="981539">
                  <c:v>0</c:v>
                </c:pt>
                <c:pt idx="981540">
                  <c:v>0</c:v>
                </c:pt>
                <c:pt idx="981541">
                  <c:v>0</c:v>
                </c:pt>
                <c:pt idx="981542">
                  <c:v>0</c:v>
                </c:pt>
                <c:pt idx="981543">
                  <c:v>0</c:v>
                </c:pt>
                <c:pt idx="981544">
                  <c:v>0</c:v>
                </c:pt>
                <c:pt idx="981545">
                  <c:v>0</c:v>
                </c:pt>
                <c:pt idx="981546">
                  <c:v>0</c:v>
                </c:pt>
                <c:pt idx="981547">
                  <c:v>0</c:v>
                </c:pt>
                <c:pt idx="981548">
                  <c:v>0</c:v>
                </c:pt>
                <c:pt idx="981549">
                  <c:v>0</c:v>
                </c:pt>
                <c:pt idx="981550">
                  <c:v>0</c:v>
                </c:pt>
                <c:pt idx="981551">
                  <c:v>0</c:v>
                </c:pt>
                <c:pt idx="981552">
                  <c:v>0</c:v>
                </c:pt>
                <c:pt idx="981553">
                  <c:v>0</c:v>
                </c:pt>
                <c:pt idx="981554">
                  <c:v>0</c:v>
                </c:pt>
                <c:pt idx="981555">
                  <c:v>0</c:v>
                </c:pt>
                <c:pt idx="981556">
                  <c:v>0</c:v>
                </c:pt>
                <c:pt idx="981557">
                  <c:v>0</c:v>
                </c:pt>
                <c:pt idx="981558">
                  <c:v>0</c:v>
                </c:pt>
                <c:pt idx="981559">
                  <c:v>0</c:v>
                </c:pt>
                <c:pt idx="981560">
                  <c:v>0</c:v>
                </c:pt>
                <c:pt idx="981561">
                  <c:v>0</c:v>
                </c:pt>
                <c:pt idx="981562">
                  <c:v>0</c:v>
                </c:pt>
                <c:pt idx="981563">
                  <c:v>0</c:v>
                </c:pt>
                <c:pt idx="981564">
                  <c:v>0</c:v>
                </c:pt>
                <c:pt idx="981565">
                  <c:v>0</c:v>
                </c:pt>
                <c:pt idx="981566">
                  <c:v>0</c:v>
                </c:pt>
                <c:pt idx="981567">
                  <c:v>0</c:v>
                </c:pt>
                <c:pt idx="981568">
                  <c:v>0</c:v>
                </c:pt>
                <c:pt idx="981569">
                  <c:v>0</c:v>
                </c:pt>
                <c:pt idx="981570">
                  <c:v>0</c:v>
                </c:pt>
                <c:pt idx="981571">
                  <c:v>0</c:v>
                </c:pt>
                <c:pt idx="981572">
                  <c:v>0</c:v>
                </c:pt>
                <c:pt idx="981573">
                  <c:v>0</c:v>
                </c:pt>
                <c:pt idx="981574">
                  <c:v>0</c:v>
                </c:pt>
                <c:pt idx="981575">
                  <c:v>0</c:v>
                </c:pt>
                <c:pt idx="981576">
                  <c:v>0</c:v>
                </c:pt>
                <c:pt idx="981577">
                  <c:v>0</c:v>
                </c:pt>
                <c:pt idx="981578">
                  <c:v>0</c:v>
                </c:pt>
                <c:pt idx="981579">
                  <c:v>0</c:v>
                </c:pt>
                <c:pt idx="981580">
                  <c:v>0</c:v>
                </c:pt>
                <c:pt idx="981581">
                  <c:v>0</c:v>
                </c:pt>
                <c:pt idx="981582">
                  <c:v>0</c:v>
                </c:pt>
                <c:pt idx="981583">
                  <c:v>0</c:v>
                </c:pt>
                <c:pt idx="981584">
                  <c:v>0</c:v>
                </c:pt>
                <c:pt idx="981585">
                  <c:v>0</c:v>
                </c:pt>
                <c:pt idx="981586">
                  <c:v>0</c:v>
                </c:pt>
                <c:pt idx="981587">
                  <c:v>0</c:v>
                </c:pt>
                <c:pt idx="981588">
                  <c:v>0</c:v>
                </c:pt>
                <c:pt idx="981589">
                  <c:v>0</c:v>
                </c:pt>
                <c:pt idx="981590">
                  <c:v>0</c:v>
                </c:pt>
                <c:pt idx="981591">
                  <c:v>0</c:v>
                </c:pt>
                <c:pt idx="981592">
                  <c:v>0</c:v>
                </c:pt>
                <c:pt idx="981593">
                  <c:v>0</c:v>
                </c:pt>
                <c:pt idx="981594">
                  <c:v>0</c:v>
                </c:pt>
                <c:pt idx="981595">
                  <c:v>0</c:v>
                </c:pt>
                <c:pt idx="981596">
                  <c:v>0</c:v>
                </c:pt>
                <c:pt idx="981597">
                  <c:v>0</c:v>
                </c:pt>
                <c:pt idx="981598">
                  <c:v>0</c:v>
                </c:pt>
                <c:pt idx="981599">
                  <c:v>0</c:v>
                </c:pt>
                <c:pt idx="981600">
                  <c:v>0</c:v>
                </c:pt>
                <c:pt idx="981601">
                  <c:v>0</c:v>
                </c:pt>
                <c:pt idx="981602">
                  <c:v>0</c:v>
                </c:pt>
                <c:pt idx="981603">
                  <c:v>0</c:v>
                </c:pt>
                <c:pt idx="981604">
                  <c:v>0</c:v>
                </c:pt>
                <c:pt idx="981605">
                  <c:v>0</c:v>
                </c:pt>
                <c:pt idx="981606">
                  <c:v>0</c:v>
                </c:pt>
                <c:pt idx="981607">
                  <c:v>0</c:v>
                </c:pt>
                <c:pt idx="981608">
                  <c:v>0</c:v>
                </c:pt>
                <c:pt idx="981609">
                  <c:v>0</c:v>
                </c:pt>
                <c:pt idx="981610">
                  <c:v>0</c:v>
                </c:pt>
                <c:pt idx="981611">
                  <c:v>0</c:v>
                </c:pt>
                <c:pt idx="981612">
                  <c:v>0</c:v>
                </c:pt>
                <c:pt idx="981613">
                  <c:v>0</c:v>
                </c:pt>
                <c:pt idx="981614">
                  <c:v>0</c:v>
                </c:pt>
                <c:pt idx="981615">
                  <c:v>0</c:v>
                </c:pt>
                <c:pt idx="981616">
                  <c:v>0</c:v>
                </c:pt>
                <c:pt idx="981617">
                  <c:v>0</c:v>
                </c:pt>
                <c:pt idx="981618">
                  <c:v>0</c:v>
                </c:pt>
                <c:pt idx="981619">
                  <c:v>0</c:v>
                </c:pt>
                <c:pt idx="981620">
                  <c:v>0</c:v>
                </c:pt>
                <c:pt idx="981621">
                  <c:v>0</c:v>
                </c:pt>
                <c:pt idx="981622">
                  <c:v>0</c:v>
                </c:pt>
                <c:pt idx="981623">
                  <c:v>0</c:v>
                </c:pt>
                <c:pt idx="981624">
                  <c:v>0</c:v>
                </c:pt>
                <c:pt idx="981625">
                  <c:v>0</c:v>
                </c:pt>
                <c:pt idx="981626">
                  <c:v>0</c:v>
                </c:pt>
                <c:pt idx="981627">
                  <c:v>0</c:v>
                </c:pt>
                <c:pt idx="981628">
                  <c:v>0</c:v>
                </c:pt>
                <c:pt idx="981629">
                  <c:v>0</c:v>
                </c:pt>
                <c:pt idx="981630">
                  <c:v>0</c:v>
                </c:pt>
                <c:pt idx="981631">
                  <c:v>0</c:v>
                </c:pt>
                <c:pt idx="981632">
                  <c:v>0</c:v>
                </c:pt>
                <c:pt idx="981633">
                  <c:v>0</c:v>
                </c:pt>
                <c:pt idx="981634">
                  <c:v>0</c:v>
                </c:pt>
                <c:pt idx="981635">
                  <c:v>0</c:v>
                </c:pt>
                <c:pt idx="981636">
                  <c:v>0</c:v>
                </c:pt>
                <c:pt idx="981637">
                  <c:v>0</c:v>
                </c:pt>
                <c:pt idx="981638">
                  <c:v>0</c:v>
                </c:pt>
                <c:pt idx="981639">
                  <c:v>0</c:v>
                </c:pt>
                <c:pt idx="981640">
                  <c:v>0</c:v>
                </c:pt>
                <c:pt idx="981641">
                  <c:v>0</c:v>
                </c:pt>
                <c:pt idx="981642">
                  <c:v>0</c:v>
                </c:pt>
                <c:pt idx="981643">
                  <c:v>0</c:v>
                </c:pt>
                <c:pt idx="981644">
                  <c:v>0</c:v>
                </c:pt>
                <c:pt idx="981645">
                  <c:v>0</c:v>
                </c:pt>
                <c:pt idx="981646">
                  <c:v>0</c:v>
                </c:pt>
                <c:pt idx="981647">
                  <c:v>0</c:v>
                </c:pt>
                <c:pt idx="981648">
                  <c:v>0</c:v>
                </c:pt>
                <c:pt idx="981649">
                  <c:v>0</c:v>
                </c:pt>
                <c:pt idx="981650">
                  <c:v>0</c:v>
                </c:pt>
                <c:pt idx="981651">
                  <c:v>0</c:v>
                </c:pt>
                <c:pt idx="981652">
                  <c:v>0</c:v>
                </c:pt>
                <c:pt idx="981653">
                  <c:v>0</c:v>
                </c:pt>
                <c:pt idx="981654">
                  <c:v>0</c:v>
                </c:pt>
                <c:pt idx="981655">
                  <c:v>0</c:v>
                </c:pt>
                <c:pt idx="981656">
                  <c:v>0</c:v>
                </c:pt>
                <c:pt idx="981657">
                  <c:v>0</c:v>
                </c:pt>
                <c:pt idx="981658">
                  <c:v>0</c:v>
                </c:pt>
                <c:pt idx="981659">
                  <c:v>0</c:v>
                </c:pt>
                <c:pt idx="981660">
                  <c:v>0</c:v>
                </c:pt>
                <c:pt idx="981661">
                  <c:v>0</c:v>
                </c:pt>
                <c:pt idx="981662">
                  <c:v>0</c:v>
                </c:pt>
                <c:pt idx="981663">
                  <c:v>0</c:v>
                </c:pt>
                <c:pt idx="981664">
                  <c:v>0</c:v>
                </c:pt>
                <c:pt idx="981665">
                  <c:v>0</c:v>
                </c:pt>
                <c:pt idx="981666">
                  <c:v>0</c:v>
                </c:pt>
                <c:pt idx="981667">
                  <c:v>0</c:v>
                </c:pt>
                <c:pt idx="981668">
                  <c:v>0</c:v>
                </c:pt>
                <c:pt idx="981669">
                  <c:v>0</c:v>
                </c:pt>
                <c:pt idx="981670">
                  <c:v>0</c:v>
                </c:pt>
                <c:pt idx="981671">
                  <c:v>0</c:v>
                </c:pt>
                <c:pt idx="981672">
                  <c:v>0</c:v>
                </c:pt>
                <c:pt idx="981673">
                  <c:v>0</c:v>
                </c:pt>
                <c:pt idx="981674">
                  <c:v>0</c:v>
                </c:pt>
                <c:pt idx="981675">
                  <c:v>0</c:v>
                </c:pt>
                <c:pt idx="981676">
                  <c:v>0</c:v>
                </c:pt>
                <c:pt idx="981677">
                  <c:v>0</c:v>
                </c:pt>
                <c:pt idx="981678">
                  <c:v>0</c:v>
                </c:pt>
                <c:pt idx="981679">
                  <c:v>0</c:v>
                </c:pt>
                <c:pt idx="981680">
                  <c:v>0</c:v>
                </c:pt>
                <c:pt idx="981681">
                  <c:v>0</c:v>
                </c:pt>
                <c:pt idx="981682">
                  <c:v>0</c:v>
                </c:pt>
                <c:pt idx="981683">
                  <c:v>0</c:v>
                </c:pt>
                <c:pt idx="981684">
                  <c:v>0</c:v>
                </c:pt>
                <c:pt idx="981685">
                  <c:v>0</c:v>
                </c:pt>
                <c:pt idx="981686">
                  <c:v>0</c:v>
                </c:pt>
                <c:pt idx="981687">
                  <c:v>0</c:v>
                </c:pt>
                <c:pt idx="981688">
                  <c:v>0</c:v>
                </c:pt>
                <c:pt idx="981689">
                  <c:v>0</c:v>
                </c:pt>
                <c:pt idx="981690">
                  <c:v>0</c:v>
                </c:pt>
                <c:pt idx="981691">
                  <c:v>0</c:v>
                </c:pt>
                <c:pt idx="981692">
                  <c:v>0</c:v>
                </c:pt>
                <c:pt idx="981693">
                  <c:v>0</c:v>
                </c:pt>
                <c:pt idx="981694">
                  <c:v>0</c:v>
                </c:pt>
                <c:pt idx="981695">
                  <c:v>0</c:v>
                </c:pt>
                <c:pt idx="981696">
                  <c:v>0</c:v>
                </c:pt>
                <c:pt idx="981697">
                  <c:v>0</c:v>
                </c:pt>
                <c:pt idx="981698">
                  <c:v>0</c:v>
                </c:pt>
                <c:pt idx="981699">
                  <c:v>0</c:v>
                </c:pt>
                <c:pt idx="981700">
                  <c:v>0</c:v>
                </c:pt>
                <c:pt idx="981701">
                  <c:v>0</c:v>
                </c:pt>
                <c:pt idx="981702">
                  <c:v>0</c:v>
                </c:pt>
                <c:pt idx="981703">
                  <c:v>0</c:v>
                </c:pt>
                <c:pt idx="981704">
                  <c:v>0</c:v>
                </c:pt>
                <c:pt idx="981705">
                  <c:v>0</c:v>
                </c:pt>
                <c:pt idx="981706">
                  <c:v>0</c:v>
                </c:pt>
                <c:pt idx="981707">
                  <c:v>0</c:v>
                </c:pt>
                <c:pt idx="981708">
                  <c:v>0</c:v>
                </c:pt>
                <c:pt idx="981709">
                  <c:v>0</c:v>
                </c:pt>
                <c:pt idx="981710">
                  <c:v>0</c:v>
                </c:pt>
                <c:pt idx="981711">
                  <c:v>0</c:v>
                </c:pt>
                <c:pt idx="981712">
                  <c:v>0</c:v>
                </c:pt>
                <c:pt idx="981713">
                  <c:v>0</c:v>
                </c:pt>
                <c:pt idx="981714">
                  <c:v>0</c:v>
                </c:pt>
                <c:pt idx="981715">
                  <c:v>0</c:v>
                </c:pt>
                <c:pt idx="981716">
                  <c:v>0</c:v>
                </c:pt>
                <c:pt idx="981717">
                  <c:v>0</c:v>
                </c:pt>
                <c:pt idx="981718">
                  <c:v>0</c:v>
                </c:pt>
                <c:pt idx="981719">
                  <c:v>0</c:v>
                </c:pt>
                <c:pt idx="981720">
                  <c:v>0</c:v>
                </c:pt>
                <c:pt idx="981721">
                  <c:v>0</c:v>
                </c:pt>
                <c:pt idx="981722">
                  <c:v>0</c:v>
                </c:pt>
                <c:pt idx="981723">
                  <c:v>0</c:v>
                </c:pt>
                <c:pt idx="981724">
                  <c:v>0</c:v>
                </c:pt>
                <c:pt idx="981725">
                  <c:v>0</c:v>
                </c:pt>
                <c:pt idx="981726">
                  <c:v>0</c:v>
                </c:pt>
                <c:pt idx="981727">
                  <c:v>0</c:v>
                </c:pt>
                <c:pt idx="981728">
                  <c:v>0</c:v>
                </c:pt>
                <c:pt idx="981729">
                  <c:v>0</c:v>
                </c:pt>
                <c:pt idx="981730">
                  <c:v>0</c:v>
                </c:pt>
                <c:pt idx="981731">
                  <c:v>0</c:v>
                </c:pt>
                <c:pt idx="981732">
                  <c:v>0</c:v>
                </c:pt>
                <c:pt idx="981733">
                  <c:v>0</c:v>
                </c:pt>
                <c:pt idx="981734">
                  <c:v>0</c:v>
                </c:pt>
                <c:pt idx="981735">
                  <c:v>0</c:v>
                </c:pt>
                <c:pt idx="981736">
                  <c:v>0</c:v>
                </c:pt>
                <c:pt idx="981737">
                  <c:v>0</c:v>
                </c:pt>
                <c:pt idx="981738">
                  <c:v>0</c:v>
                </c:pt>
                <c:pt idx="981739">
                  <c:v>0</c:v>
                </c:pt>
                <c:pt idx="981740">
                  <c:v>0</c:v>
                </c:pt>
                <c:pt idx="981741">
                  <c:v>0</c:v>
                </c:pt>
                <c:pt idx="981742">
                  <c:v>0</c:v>
                </c:pt>
                <c:pt idx="981743">
                  <c:v>0</c:v>
                </c:pt>
                <c:pt idx="981744">
                  <c:v>0</c:v>
                </c:pt>
                <c:pt idx="981745">
                  <c:v>0</c:v>
                </c:pt>
                <c:pt idx="981746">
                  <c:v>0</c:v>
                </c:pt>
                <c:pt idx="981747">
                  <c:v>0</c:v>
                </c:pt>
                <c:pt idx="981748">
                  <c:v>0</c:v>
                </c:pt>
                <c:pt idx="981749">
                  <c:v>0</c:v>
                </c:pt>
                <c:pt idx="981750">
                  <c:v>0</c:v>
                </c:pt>
                <c:pt idx="981751">
                  <c:v>0</c:v>
                </c:pt>
                <c:pt idx="981752">
                  <c:v>0</c:v>
                </c:pt>
                <c:pt idx="981753">
                  <c:v>0</c:v>
                </c:pt>
                <c:pt idx="981754">
                  <c:v>0</c:v>
                </c:pt>
                <c:pt idx="981755">
                  <c:v>0</c:v>
                </c:pt>
                <c:pt idx="981756">
                  <c:v>0</c:v>
                </c:pt>
                <c:pt idx="981757">
                  <c:v>0</c:v>
                </c:pt>
                <c:pt idx="981758">
                  <c:v>0</c:v>
                </c:pt>
                <c:pt idx="981759">
                  <c:v>0</c:v>
                </c:pt>
                <c:pt idx="981760">
                  <c:v>0</c:v>
                </c:pt>
                <c:pt idx="981761">
                  <c:v>0</c:v>
                </c:pt>
                <c:pt idx="981762">
                  <c:v>0</c:v>
                </c:pt>
                <c:pt idx="981763">
                  <c:v>0</c:v>
                </c:pt>
                <c:pt idx="981764">
                  <c:v>0</c:v>
                </c:pt>
                <c:pt idx="981765">
                  <c:v>0</c:v>
                </c:pt>
                <c:pt idx="981766">
                  <c:v>0</c:v>
                </c:pt>
                <c:pt idx="981767">
                  <c:v>0</c:v>
                </c:pt>
                <c:pt idx="981768">
                  <c:v>0</c:v>
                </c:pt>
                <c:pt idx="981769">
                  <c:v>0</c:v>
                </c:pt>
                <c:pt idx="981770">
                  <c:v>0</c:v>
                </c:pt>
                <c:pt idx="981771">
                  <c:v>0</c:v>
                </c:pt>
                <c:pt idx="981772">
                  <c:v>0</c:v>
                </c:pt>
                <c:pt idx="981773">
                  <c:v>0</c:v>
                </c:pt>
                <c:pt idx="981774">
                  <c:v>0</c:v>
                </c:pt>
                <c:pt idx="981775">
                  <c:v>0</c:v>
                </c:pt>
                <c:pt idx="981776">
                  <c:v>0</c:v>
                </c:pt>
                <c:pt idx="981777">
                  <c:v>0</c:v>
                </c:pt>
                <c:pt idx="981778">
                  <c:v>0</c:v>
                </c:pt>
                <c:pt idx="981779">
                  <c:v>0</c:v>
                </c:pt>
                <c:pt idx="981780">
                  <c:v>0</c:v>
                </c:pt>
                <c:pt idx="981781">
                  <c:v>0</c:v>
                </c:pt>
                <c:pt idx="981782">
                  <c:v>0</c:v>
                </c:pt>
                <c:pt idx="981783">
                  <c:v>0</c:v>
                </c:pt>
                <c:pt idx="981784">
                  <c:v>0</c:v>
                </c:pt>
                <c:pt idx="981785">
                  <c:v>0</c:v>
                </c:pt>
                <c:pt idx="981786">
                  <c:v>0</c:v>
                </c:pt>
                <c:pt idx="981787">
                  <c:v>0</c:v>
                </c:pt>
                <c:pt idx="981788">
                  <c:v>0</c:v>
                </c:pt>
                <c:pt idx="981789">
                  <c:v>0</c:v>
                </c:pt>
                <c:pt idx="981790">
                  <c:v>0</c:v>
                </c:pt>
                <c:pt idx="981791">
                  <c:v>0</c:v>
                </c:pt>
                <c:pt idx="981792">
                  <c:v>0</c:v>
                </c:pt>
                <c:pt idx="981793">
                  <c:v>0</c:v>
                </c:pt>
                <c:pt idx="981794">
                  <c:v>0</c:v>
                </c:pt>
                <c:pt idx="981795">
                  <c:v>0</c:v>
                </c:pt>
                <c:pt idx="981796">
                  <c:v>0</c:v>
                </c:pt>
                <c:pt idx="981797">
                  <c:v>0</c:v>
                </c:pt>
                <c:pt idx="981798">
                  <c:v>0</c:v>
                </c:pt>
                <c:pt idx="981799">
                  <c:v>0</c:v>
                </c:pt>
                <c:pt idx="981800">
                  <c:v>0</c:v>
                </c:pt>
                <c:pt idx="981801">
                  <c:v>0</c:v>
                </c:pt>
                <c:pt idx="981802">
                  <c:v>0</c:v>
                </c:pt>
                <c:pt idx="981803">
                  <c:v>0</c:v>
                </c:pt>
                <c:pt idx="981804">
                  <c:v>0</c:v>
                </c:pt>
                <c:pt idx="981805">
                  <c:v>0</c:v>
                </c:pt>
                <c:pt idx="981806">
                  <c:v>0</c:v>
                </c:pt>
                <c:pt idx="981807">
                  <c:v>0</c:v>
                </c:pt>
                <c:pt idx="981808">
                  <c:v>0</c:v>
                </c:pt>
                <c:pt idx="981809">
                  <c:v>0</c:v>
                </c:pt>
                <c:pt idx="981810">
                  <c:v>0</c:v>
                </c:pt>
                <c:pt idx="981811">
                  <c:v>0</c:v>
                </c:pt>
                <c:pt idx="981812">
                  <c:v>0</c:v>
                </c:pt>
                <c:pt idx="981813">
                  <c:v>0</c:v>
                </c:pt>
                <c:pt idx="981814">
                  <c:v>0</c:v>
                </c:pt>
                <c:pt idx="981815">
                  <c:v>0</c:v>
                </c:pt>
                <c:pt idx="981816">
                  <c:v>0</c:v>
                </c:pt>
                <c:pt idx="981817">
                  <c:v>0</c:v>
                </c:pt>
                <c:pt idx="981818">
                  <c:v>0</c:v>
                </c:pt>
                <c:pt idx="981819">
                  <c:v>0</c:v>
                </c:pt>
                <c:pt idx="981820">
                  <c:v>0</c:v>
                </c:pt>
                <c:pt idx="981821">
                  <c:v>0</c:v>
                </c:pt>
                <c:pt idx="981822">
                  <c:v>0</c:v>
                </c:pt>
                <c:pt idx="981823">
                  <c:v>0</c:v>
                </c:pt>
                <c:pt idx="981824">
                  <c:v>0</c:v>
                </c:pt>
                <c:pt idx="981825">
                  <c:v>0</c:v>
                </c:pt>
                <c:pt idx="981826">
                  <c:v>0</c:v>
                </c:pt>
                <c:pt idx="981827">
                  <c:v>0</c:v>
                </c:pt>
                <c:pt idx="981828">
                  <c:v>0</c:v>
                </c:pt>
                <c:pt idx="981829">
                  <c:v>0</c:v>
                </c:pt>
                <c:pt idx="981830">
                  <c:v>0</c:v>
                </c:pt>
                <c:pt idx="981831">
                  <c:v>0</c:v>
                </c:pt>
                <c:pt idx="981832">
                  <c:v>0</c:v>
                </c:pt>
                <c:pt idx="981833">
                  <c:v>0</c:v>
                </c:pt>
                <c:pt idx="981834">
                  <c:v>0</c:v>
                </c:pt>
                <c:pt idx="981835">
                  <c:v>0</c:v>
                </c:pt>
                <c:pt idx="981836">
                  <c:v>0</c:v>
                </c:pt>
                <c:pt idx="981837">
                  <c:v>0</c:v>
                </c:pt>
                <c:pt idx="981838">
                  <c:v>0</c:v>
                </c:pt>
                <c:pt idx="981839">
                  <c:v>0</c:v>
                </c:pt>
                <c:pt idx="981840">
                  <c:v>0</c:v>
                </c:pt>
                <c:pt idx="981841">
                  <c:v>0</c:v>
                </c:pt>
                <c:pt idx="981842">
                  <c:v>0</c:v>
                </c:pt>
                <c:pt idx="981843">
                  <c:v>0</c:v>
                </c:pt>
                <c:pt idx="981844">
                  <c:v>0</c:v>
                </c:pt>
                <c:pt idx="981845">
                  <c:v>0</c:v>
                </c:pt>
                <c:pt idx="981846">
                  <c:v>0</c:v>
                </c:pt>
                <c:pt idx="981847">
                  <c:v>0</c:v>
                </c:pt>
                <c:pt idx="981848">
                  <c:v>0</c:v>
                </c:pt>
                <c:pt idx="981849">
                  <c:v>0</c:v>
                </c:pt>
                <c:pt idx="981850">
                  <c:v>0</c:v>
                </c:pt>
                <c:pt idx="981851">
                  <c:v>0</c:v>
                </c:pt>
                <c:pt idx="981852">
                  <c:v>0</c:v>
                </c:pt>
                <c:pt idx="981853">
                  <c:v>0</c:v>
                </c:pt>
                <c:pt idx="981854">
                  <c:v>0</c:v>
                </c:pt>
                <c:pt idx="981855">
                  <c:v>0</c:v>
                </c:pt>
                <c:pt idx="981856">
                  <c:v>0</c:v>
                </c:pt>
                <c:pt idx="981857">
                  <c:v>0</c:v>
                </c:pt>
                <c:pt idx="981858">
                  <c:v>0</c:v>
                </c:pt>
                <c:pt idx="981859">
                  <c:v>0</c:v>
                </c:pt>
                <c:pt idx="981860">
                  <c:v>0</c:v>
                </c:pt>
                <c:pt idx="981861">
                  <c:v>0</c:v>
                </c:pt>
                <c:pt idx="981862">
                  <c:v>0</c:v>
                </c:pt>
                <c:pt idx="981863">
                  <c:v>0</c:v>
                </c:pt>
                <c:pt idx="981864">
                  <c:v>0</c:v>
                </c:pt>
                <c:pt idx="981865">
                  <c:v>0</c:v>
                </c:pt>
                <c:pt idx="981866">
                  <c:v>0</c:v>
                </c:pt>
                <c:pt idx="981867">
                  <c:v>0</c:v>
                </c:pt>
                <c:pt idx="981868">
                  <c:v>0</c:v>
                </c:pt>
                <c:pt idx="981869">
                  <c:v>0</c:v>
                </c:pt>
                <c:pt idx="981870">
                  <c:v>0</c:v>
                </c:pt>
                <c:pt idx="981871">
                  <c:v>0</c:v>
                </c:pt>
                <c:pt idx="981872">
                  <c:v>0</c:v>
                </c:pt>
                <c:pt idx="981873">
                  <c:v>0</c:v>
                </c:pt>
                <c:pt idx="981874">
                  <c:v>0</c:v>
                </c:pt>
                <c:pt idx="981875">
                  <c:v>0</c:v>
                </c:pt>
                <c:pt idx="981876">
                  <c:v>0</c:v>
                </c:pt>
                <c:pt idx="981877">
                  <c:v>0</c:v>
                </c:pt>
                <c:pt idx="981878">
                  <c:v>0</c:v>
                </c:pt>
                <c:pt idx="981879">
                  <c:v>0</c:v>
                </c:pt>
                <c:pt idx="981880">
                  <c:v>0</c:v>
                </c:pt>
                <c:pt idx="981881">
                  <c:v>0</c:v>
                </c:pt>
                <c:pt idx="981882">
                  <c:v>0</c:v>
                </c:pt>
                <c:pt idx="981883">
                  <c:v>0</c:v>
                </c:pt>
                <c:pt idx="981884">
                  <c:v>0</c:v>
                </c:pt>
                <c:pt idx="981885">
                  <c:v>0</c:v>
                </c:pt>
                <c:pt idx="981886">
                  <c:v>0</c:v>
                </c:pt>
                <c:pt idx="981887">
                  <c:v>0</c:v>
                </c:pt>
                <c:pt idx="981888">
                  <c:v>0</c:v>
                </c:pt>
                <c:pt idx="981889">
                  <c:v>0</c:v>
                </c:pt>
                <c:pt idx="981890">
                  <c:v>0</c:v>
                </c:pt>
                <c:pt idx="981891">
                  <c:v>0</c:v>
                </c:pt>
                <c:pt idx="981892">
                  <c:v>0</c:v>
                </c:pt>
                <c:pt idx="981893">
                  <c:v>0</c:v>
                </c:pt>
                <c:pt idx="981894">
                  <c:v>0</c:v>
                </c:pt>
                <c:pt idx="981895">
                  <c:v>0</c:v>
                </c:pt>
                <c:pt idx="981896">
                  <c:v>0</c:v>
                </c:pt>
                <c:pt idx="981897">
                  <c:v>0</c:v>
                </c:pt>
                <c:pt idx="981898">
                  <c:v>0</c:v>
                </c:pt>
                <c:pt idx="981899">
                  <c:v>0</c:v>
                </c:pt>
                <c:pt idx="981900">
                  <c:v>0</c:v>
                </c:pt>
                <c:pt idx="981901">
                  <c:v>0</c:v>
                </c:pt>
                <c:pt idx="981902">
                  <c:v>0</c:v>
                </c:pt>
                <c:pt idx="981903">
                  <c:v>0</c:v>
                </c:pt>
                <c:pt idx="981904">
                  <c:v>0</c:v>
                </c:pt>
                <c:pt idx="981905">
                  <c:v>0</c:v>
                </c:pt>
                <c:pt idx="981906">
                  <c:v>0</c:v>
                </c:pt>
                <c:pt idx="981907">
                  <c:v>0</c:v>
                </c:pt>
                <c:pt idx="981908">
                  <c:v>0</c:v>
                </c:pt>
                <c:pt idx="981909">
                  <c:v>0</c:v>
                </c:pt>
                <c:pt idx="981910">
                  <c:v>0</c:v>
                </c:pt>
                <c:pt idx="981911">
                  <c:v>0</c:v>
                </c:pt>
                <c:pt idx="981912">
                  <c:v>0</c:v>
                </c:pt>
                <c:pt idx="981913">
                  <c:v>0</c:v>
                </c:pt>
                <c:pt idx="981914">
                  <c:v>0</c:v>
                </c:pt>
                <c:pt idx="981915">
                  <c:v>0</c:v>
                </c:pt>
                <c:pt idx="981916">
                  <c:v>0</c:v>
                </c:pt>
                <c:pt idx="981917">
                  <c:v>0</c:v>
                </c:pt>
                <c:pt idx="981918">
                  <c:v>0</c:v>
                </c:pt>
                <c:pt idx="981919">
                  <c:v>0</c:v>
                </c:pt>
                <c:pt idx="981920">
                  <c:v>0</c:v>
                </c:pt>
                <c:pt idx="981921">
                  <c:v>0</c:v>
                </c:pt>
                <c:pt idx="981922">
                  <c:v>0</c:v>
                </c:pt>
                <c:pt idx="981923">
                  <c:v>0</c:v>
                </c:pt>
                <c:pt idx="981924">
                  <c:v>0</c:v>
                </c:pt>
                <c:pt idx="981925">
                  <c:v>0</c:v>
                </c:pt>
                <c:pt idx="981926">
                  <c:v>0</c:v>
                </c:pt>
                <c:pt idx="981927">
                  <c:v>0</c:v>
                </c:pt>
                <c:pt idx="981928">
                  <c:v>0</c:v>
                </c:pt>
                <c:pt idx="981929">
                  <c:v>0</c:v>
                </c:pt>
                <c:pt idx="981930">
                  <c:v>0</c:v>
                </c:pt>
                <c:pt idx="981931">
                  <c:v>0</c:v>
                </c:pt>
                <c:pt idx="981932">
                  <c:v>0</c:v>
                </c:pt>
                <c:pt idx="981933">
                  <c:v>0</c:v>
                </c:pt>
                <c:pt idx="981934">
                  <c:v>0</c:v>
                </c:pt>
                <c:pt idx="981935">
                  <c:v>0</c:v>
                </c:pt>
                <c:pt idx="981936">
                  <c:v>0</c:v>
                </c:pt>
                <c:pt idx="981937">
                  <c:v>0</c:v>
                </c:pt>
                <c:pt idx="981938">
                  <c:v>0</c:v>
                </c:pt>
                <c:pt idx="981939">
                  <c:v>0</c:v>
                </c:pt>
                <c:pt idx="981940">
                  <c:v>0</c:v>
                </c:pt>
                <c:pt idx="981941">
                  <c:v>0</c:v>
                </c:pt>
                <c:pt idx="981942">
                  <c:v>0</c:v>
                </c:pt>
                <c:pt idx="981943">
                  <c:v>0</c:v>
                </c:pt>
                <c:pt idx="981944">
                  <c:v>0</c:v>
                </c:pt>
                <c:pt idx="981945">
                  <c:v>0</c:v>
                </c:pt>
                <c:pt idx="981946">
                  <c:v>0</c:v>
                </c:pt>
                <c:pt idx="981947">
                  <c:v>0</c:v>
                </c:pt>
                <c:pt idx="981948">
                  <c:v>0</c:v>
                </c:pt>
                <c:pt idx="981949">
                  <c:v>0</c:v>
                </c:pt>
                <c:pt idx="981950">
                  <c:v>0</c:v>
                </c:pt>
                <c:pt idx="981951">
                  <c:v>0</c:v>
                </c:pt>
                <c:pt idx="981952">
                  <c:v>0</c:v>
                </c:pt>
                <c:pt idx="981953">
                  <c:v>0</c:v>
                </c:pt>
                <c:pt idx="981954">
                  <c:v>0</c:v>
                </c:pt>
                <c:pt idx="981955">
                  <c:v>0</c:v>
                </c:pt>
                <c:pt idx="981956">
                  <c:v>0</c:v>
                </c:pt>
                <c:pt idx="981957">
                  <c:v>0</c:v>
                </c:pt>
                <c:pt idx="981958">
                  <c:v>0</c:v>
                </c:pt>
                <c:pt idx="981959">
                  <c:v>0</c:v>
                </c:pt>
                <c:pt idx="981960">
                  <c:v>0</c:v>
                </c:pt>
                <c:pt idx="981961">
                  <c:v>0</c:v>
                </c:pt>
                <c:pt idx="981962">
                  <c:v>0</c:v>
                </c:pt>
                <c:pt idx="981963">
                  <c:v>0</c:v>
                </c:pt>
                <c:pt idx="981964">
                  <c:v>0</c:v>
                </c:pt>
                <c:pt idx="981965">
                  <c:v>0</c:v>
                </c:pt>
                <c:pt idx="981966">
                  <c:v>0</c:v>
                </c:pt>
                <c:pt idx="981967">
                  <c:v>0</c:v>
                </c:pt>
                <c:pt idx="981968">
                  <c:v>0</c:v>
                </c:pt>
                <c:pt idx="981969">
                  <c:v>0</c:v>
                </c:pt>
                <c:pt idx="981970">
                  <c:v>0</c:v>
                </c:pt>
                <c:pt idx="981971">
                  <c:v>0</c:v>
                </c:pt>
                <c:pt idx="981972">
                  <c:v>0</c:v>
                </c:pt>
                <c:pt idx="981973">
                  <c:v>0</c:v>
                </c:pt>
                <c:pt idx="981974">
                  <c:v>0</c:v>
                </c:pt>
                <c:pt idx="981975">
                  <c:v>0</c:v>
                </c:pt>
                <c:pt idx="981976">
                  <c:v>0</c:v>
                </c:pt>
                <c:pt idx="981977">
                  <c:v>0</c:v>
                </c:pt>
                <c:pt idx="981978">
                  <c:v>0</c:v>
                </c:pt>
                <c:pt idx="981979">
                  <c:v>0</c:v>
                </c:pt>
                <c:pt idx="981980">
                  <c:v>0</c:v>
                </c:pt>
                <c:pt idx="981981">
                  <c:v>0</c:v>
                </c:pt>
                <c:pt idx="981982">
                  <c:v>0</c:v>
                </c:pt>
                <c:pt idx="981983">
                  <c:v>0</c:v>
                </c:pt>
                <c:pt idx="981984">
                  <c:v>0</c:v>
                </c:pt>
                <c:pt idx="981985">
                  <c:v>0</c:v>
                </c:pt>
                <c:pt idx="981986">
                  <c:v>0</c:v>
                </c:pt>
                <c:pt idx="981987">
                  <c:v>0</c:v>
                </c:pt>
                <c:pt idx="981988">
                  <c:v>0</c:v>
                </c:pt>
                <c:pt idx="981989">
                  <c:v>0</c:v>
                </c:pt>
                <c:pt idx="981990">
                  <c:v>0</c:v>
                </c:pt>
                <c:pt idx="981991">
                  <c:v>0</c:v>
                </c:pt>
                <c:pt idx="981992">
                  <c:v>0</c:v>
                </c:pt>
                <c:pt idx="981993">
                  <c:v>0</c:v>
                </c:pt>
                <c:pt idx="981994">
                  <c:v>0</c:v>
                </c:pt>
                <c:pt idx="981995">
                  <c:v>0</c:v>
                </c:pt>
                <c:pt idx="981996">
                  <c:v>0</c:v>
                </c:pt>
                <c:pt idx="981997">
                  <c:v>0</c:v>
                </c:pt>
                <c:pt idx="981998">
                  <c:v>0</c:v>
                </c:pt>
                <c:pt idx="981999">
                  <c:v>0</c:v>
                </c:pt>
                <c:pt idx="982000">
                  <c:v>0</c:v>
                </c:pt>
                <c:pt idx="982001">
                  <c:v>0</c:v>
                </c:pt>
                <c:pt idx="982002">
                  <c:v>0</c:v>
                </c:pt>
                <c:pt idx="982003">
                  <c:v>0</c:v>
                </c:pt>
                <c:pt idx="982004">
                  <c:v>0</c:v>
                </c:pt>
                <c:pt idx="982005">
                  <c:v>0</c:v>
                </c:pt>
                <c:pt idx="982006">
                  <c:v>0</c:v>
                </c:pt>
                <c:pt idx="982007">
                  <c:v>0</c:v>
                </c:pt>
                <c:pt idx="982008">
                  <c:v>0</c:v>
                </c:pt>
                <c:pt idx="982009">
                  <c:v>0</c:v>
                </c:pt>
                <c:pt idx="982010">
                  <c:v>0</c:v>
                </c:pt>
                <c:pt idx="982011">
                  <c:v>0</c:v>
                </c:pt>
                <c:pt idx="982012">
                  <c:v>0</c:v>
                </c:pt>
                <c:pt idx="982013">
                  <c:v>0</c:v>
                </c:pt>
                <c:pt idx="982014">
                  <c:v>0</c:v>
                </c:pt>
                <c:pt idx="982015">
                  <c:v>0</c:v>
                </c:pt>
                <c:pt idx="982016">
                  <c:v>0</c:v>
                </c:pt>
                <c:pt idx="982017">
                  <c:v>0</c:v>
                </c:pt>
                <c:pt idx="982018">
                  <c:v>0</c:v>
                </c:pt>
                <c:pt idx="982019">
                  <c:v>0</c:v>
                </c:pt>
                <c:pt idx="982020">
                  <c:v>0</c:v>
                </c:pt>
                <c:pt idx="982021">
                  <c:v>0</c:v>
                </c:pt>
                <c:pt idx="982022">
                  <c:v>0</c:v>
                </c:pt>
                <c:pt idx="982023">
                  <c:v>0</c:v>
                </c:pt>
                <c:pt idx="982024">
                  <c:v>0</c:v>
                </c:pt>
                <c:pt idx="982025">
                  <c:v>0</c:v>
                </c:pt>
                <c:pt idx="982026">
                  <c:v>0</c:v>
                </c:pt>
                <c:pt idx="982027">
                  <c:v>0</c:v>
                </c:pt>
                <c:pt idx="982028">
                  <c:v>0</c:v>
                </c:pt>
                <c:pt idx="982029">
                  <c:v>0</c:v>
                </c:pt>
                <c:pt idx="982030">
                  <c:v>0</c:v>
                </c:pt>
                <c:pt idx="982031">
                  <c:v>0</c:v>
                </c:pt>
                <c:pt idx="982032">
                  <c:v>0</c:v>
                </c:pt>
                <c:pt idx="982033">
                  <c:v>0</c:v>
                </c:pt>
                <c:pt idx="982034">
                  <c:v>0</c:v>
                </c:pt>
                <c:pt idx="982035">
                  <c:v>0</c:v>
                </c:pt>
                <c:pt idx="982036">
                  <c:v>0</c:v>
                </c:pt>
                <c:pt idx="982037">
                  <c:v>0</c:v>
                </c:pt>
                <c:pt idx="982038">
                  <c:v>0</c:v>
                </c:pt>
                <c:pt idx="982039">
                  <c:v>0</c:v>
                </c:pt>
                <c:pt idx="982040">
                  <c:v>0</c:v>
                </c:pt>
                <c:pt idx="982041">
                  <c:v>0</c:v>
                </c:pt>
                <c:pt idx="982042">
                  <c:v>0</c:v>
                </c:pt>
                <c:pt idx="982043">
                  <c:v>0</c:v>
                </c:pt>
                <c:pt idx="982044">
                  <c:v>0</c:v>
                </c:pt>
                <c:pt idx="982045">
                  <c:v>0</c:v>
                </c:pt>
                <c:pt idx="982046">
                  <c:v>0</c:v>
                </c:pt>
                <c:pt idx="982047">
                  <c:v>0</c:v>
                </c:pt>
                <c:pt idx="982048">
                  <c:v>0</c:v>
                </c:pt>
                <c:pt idx="982049">
                  <c:v>0</c:v>
                </c:pt>
                <c:pt idx="982050">
                  <c:v>0</c:v>
                </c:pt>
                <c:pt idx="982051">
                  <c:v>0</c:v>
                </c:pt>
                <c:pt idx="982052">
                  <c:v>0</c:v>
                </c:pt>
                <c:pt idx="982053">
                  <c:v>0</c:v>
                </c:pt>
                <c:pt idx="982054">
                  <c:v>0</c:v>
                </c:pt>
                <c:pt idx="982055">
                  <c:v>0</c:v>
                </c:pt>
                <c:pt idx="982056">
                  <c:v>0</c:v>
                </c:pt>
                <c:pt idx="982057">
                  <c:v>0</c:v>
                </c:pt>
                <c:pt idx="982058">
                  <c:v>0</c:v>
                </c:pt>
                <c:pt idx="982059">
                  <c:v>0</c:v>
                </c:pt>
                <c:pt idx="982060">
                  <c:v>0</c:v>
                </c:pt>
                <c:pt idx="982061">
                  <c:v>0</c:v>
                </c:pt>
                <c:pt idx="982062">
                  <c:v>0</c:v>
                </c:pt>
                <c:pt idx="982063">
                  <c:v>0</c:v>
                </c:pt>
                <c:pt idx="982064">
                  <c:v>0</c:v>
                </c:pt>
                <c:pt idx="982065">
                  <c:v>0</c:v>
                </c:pt>
                <c:pt idx="982066">
                  <c:v>0</c:v>
                </c:pt>
                <c:pt idx="982067">
                  <c:v>0</c:v>
                </c:pt>
                <c:pt idx="982068">
                  <c:v>0</c:v>
                </c:pt>
                <c:pt idx="982069">
                  <c:v>0</c:v>
                </c:pt>
                <c:pt idx="982070">
                  <c:v>0</c:v>
                </c:pt>
                <c:pt idx="982071">
                  <c:v>0</c:v>
                </c:pt>
                <c:pt idx="982072">
                  <c:v>0</c:v>
                </c:pt>
                <c:pt idx="982073">
                  <c:v>0</c:v>
                </c:pt>
                <c:pt idx="982074">
                  <c:v>0</c:v>
                </c:pt>
                <c:pt idx="982075">
                  <c:v>0</c:v>
                </c:pt>
                <c:pt idx="982076">
                  <c:v>0</c:v>
                </c:pt>
                <c:pt idx="982077">
                  <c:v>0</c:v>
                </c:pt>
                <c:pt idx="982078">
                  <c:v>0</c:v>
                </c:pt>
                <c:pt idx="982079">
                  <c:v>0</c:v>
                </c:pt>
                <c:pt idx="982080">
                  <c:v>0</c:v>
                </c:pt>
                <c:pt idx="982081">
                  <c:v>0</c:v>
                </c:pt>
                <c:pt idx="982082">
                  <c:v>0</c:v>
                </c:pt>
                <c:pt idx="982083">
                  <c:v>0</c:v>
                </c:pt>
                <c:pt idx="982084">
                  <c:v>0</c:v>
                </c:pt>
                <c:pt idx="982085">
                  <c:v>0</c:v>
                </c:pt>
                <c:pt idx="982086">
                  <c:v>0</c:v>
                </c:pt>
                <c:pt idx="982087">
                  <c:v>0</c:v>
                </c:pt>
                <c:pt idx="982088">
                  <c:v>0</c:v>
                </c:pt>
                <c:pt idx="982089">
                  <c:v>0</c:v>
                </c:pt>
                <c:pt idx="982090">
                  <c:v>0</c:v>
                </c:pt>
                <c:pt idx="982091">
                  <c:v>0</c:v>
                </c:pt>
                <c:pt idx="982092">
                  <c:v>0</c:v>
                </c:pt>
                <c:pt idx="982093">
                  <c:v>0</c:v>
                </c:pt>
                <c:pt idx="982094">
                  <c:v>0</c:v>
                </c:pt>
                <c:pt idx="982095">
                  <c:v>0</c:v>
                </c:pt>
                <c:pt idx="982096">
                  <c:v>0</c:v>
                </c:pt>
                <c:pt idx="982097">
                  <c:v>0</c:v>
                </c:pt>
                <c:pt idx="982098">
                  <c:v>0</c:v>
                </c:pt>
                <c:pt idx="982099">
                  <c:v>0</c:v>
                </c:pt>
                <c:pt idx="982100">
                  <c:v>0</c:v>
                </c:pt>
                <c:pt idx="982101">
                  <c:v>0</c:v>
                </c:pt>
                <c:pt idx="982102">
                  <c:v>0</c:v>
                </c:pt>
                <c:pt idx="982103">
                  <c:v>0</c:v>
                </c:pt>
                <c:pt idx="982104">
                  <c:v>0</c:v>
                </c:pt>
                <c:pt idx="982105">
                  <c:v>0</c:v>
                </c:pt>
                <c:pt idx="982106">
                  <c:v>0</c:v>
                </c:pt>
                <c:pt idx="982107">
                  <c:v>0</c:v>
                </c:pt>
                <c:pt idx="982108">
                  <c:v>0</c:v>
                </c:pt>
                <c:pt idx="982109">
                  <c:v>0</c:v>
                </c:pt>
                <c:pt idx="982110">
                  <c:v>0</c:v>
                </c:pt>
                <c:pt idx="982111">
                  <c:v>0</c:v>
                </c:pt>
                <c:pt idx="982112">
                  <c:v>0</c:v>
                </c:pt>
                <c:pt idx="982113">
                  <c:v>0</c:v>
                </c:pt>
                <c:pt idx="982114">
                  <c:v>0</c:v>
                </c:pt>
                <c:pt idx="982115">
                  <c:v>0</c:v>
                </c:pt>
                <c:pt idx="982116">
                  <c:v>0</c:v>
                </c:pt>
                <c:pt idx="982117">
                  <c:v>0</c:v>
                </c:pt>
                <c:pt idx="982118">
                  <c:v>0</c:v>
                </c:pt>
                <c:pt idx="982119">
                  <c:v>0</c:v>
                </c:pt>
                <c:pt idx="982120">
                  <c:v>0</c:v>
                </c:pt>
                <c:pt idx="982121">
                  <c:v>0</c:v>
                </c:pt>
                <c:pt idx="982122">
                  <c:v>0</c:v>
                </c:pt>
                <c:pt idx="982123">
                  <c:v>0</c:v>
                </c:pt>
                <c:pt idx="982124">
                  <c:v>0</c:v>
                </c:pt>
                <c:pt idx="982125">
                  <c:v>0</c:v>
                </c:pt>
                <c:pt idx="982126">
                  <c:v>0</c:v>
                </c:pt>
                <c:pt idx="982127">
                  <c:v>0</c:v>
                </c:pt>
                <c:pt idx="982128">
                  <c:v>0</c:v>
                </c:pt>
                <c:pt idx="982129">
                  <c:v>0</c:v>
                </c:pt>
                <c:pt idx="982130">
                  <c:v>0</c:v>
                </c:pt>
                <c:pt idx="982131">
                  <c:v>0</c:v>
                </c:pt>
                <c:pt idx="982132">
                  <c:v>0</c:v>
                </c:pt>
                <c:pt idx="982133">
                  <c:v>0</c:v>
                </c:pt>
                <c:pt idx="982134">
                  <c:v>0</c:v>
                </c:pt>
                <c:pt idx="982135">
                  <c:v>0</c:v>
                </c:pt>
                <c:pt idx="982136">
                  <c:v>0</c:v>
                </c:pt>
                <c:pt idx="982137">
                  <c:v>0</c:v>
                </c:pt>
                <c:pt idx="982138">
                  <c:v>0</c:v>
                </c:pt>
                <c:pt idx="982139">
                  <c:v>0</c:v>
                </c:pt>
                <c:pt idx="982140">
                  <c:v>0</c:v>
                </c:pt>
                <c:pt idx="982141">
                  <c:v>0</c:v>
                </c:pt>
                <c:pt idx="982142">
                  <c:v>0</c:v>
                </c:pt>
                <c:pt idx="982143">
                  <c:v>0</c:v>
                </c:pt>
                <c:pt idx="982144">
                  <c:v>0</c:v>
                </c:pt>
                <c:pt idx="982145">
                  <c:v>0</c:v>
                </c:pt>
                <c:pt idx="982146">
                  <c:v>0</c:v>
                </c:pt>
                <c:pt idx="982147">
                  <c:v>0</c:v>
                </c:pt>
                <c:pt idx="982148">
                  <c:v>0</c:v>
                </c:pt>
                <c:pt idx="982149">
                  <c:v>0</c:v>
                </c:pt>
                <c:pt idx="982150">
                  <c:v>0</c:v>
                </c:pt>
                <c:pt idx="982151">
                  <c:v>0</c:v>
                </c:pt>
                <c:pt idx="982152">
                  <c:v>0</c:v>
                </c:pt>
                <c:pt idx="982153">
                  <c:v>0</c:v>
                </c:pt>
                <c:pt idx="982154">
                  <c:v>0</c:v>
                </c:pt>
                <c:pt idx="982155">
                  <c:v>0</c:v>
                </c:pt>
                <c:pt idx="982156">
                  <c:v>0</c:v>
                </c:pt>
                <c:pt idx="982157">
                  <c:v>0</c:v>
                </c:pt>
                <c:pt idx="982158">
                  <c:v>0</c:v>
                </c:pt>
                <c:pt idx="982159">
                  <c:v>0</c:v>
                </c:pt>
                <c:pt idx="982160">
                  <c:v>0</c:v>
                </c:pt>
                <c:pt idx="982161">
                  <c:v>0</c:v>
                </c:pt>
                <c:pt idx="982162">
                  <c:v>0</c:v>
                </c:pt>
                <c:pt idx="982163">
                  <c:v>0</c:v>
                </c:pt>
                <c:pt idx="982164">
                  <c:v>0</c:v>
                </c:pt>
                <c:pt idx="982165">
                  <c:v>0</c:v>
                </c:pt>
                <c:pt idx="982166">
                  <c:v>0</c:v>
                </c:pt>
                <c:pt idx="982167">
                  <c:v>0</c:v>
                </c:pt>
                <c:pt idx="982168">
                  <c:v>0</c:v>
                </c:pt>
                <c:pt idx="982169">
                  <c:v>0</c:v>
                </c:pt>
                <c:pt idx="982170">
                  <c:v>0</c:v>
                </c:pt>
                <c:pt idx="982171">
                  <c:v>0</c:v>
                </c:pt>
                <c:pt idx="982172">
                  <c:v>0</c:v>
                </c:pt>
                <c:pt idx="982173">
                  <c:v>0</c:v>
                </c:pt>
                <c:pt idx="982174">
                  <c:v>0</c:v>
                </c:pt>
                <c:pt idx="982175">
                  <c:v>0</c:v>
                </c:pt>
                <c:pt idx="982176">
                  <c:v>0</c:v>
                </c:pt>
                <c:pt idx="982177">
                  <c:v>0</c:v>
                </c:pt>
                <c:pt idx="982178">
                  <c:v>0</c:v>
                </c:pt>
                <c:pt idx="982179">
                  <c:v>0</c:v>
                </c:pt>
                <c:pt idx="982180">
                  <c:v>0</c:v>
                </c:pt>
                <c:pt idx="982181">
                  <c:v>0</c:v>
                </c:pt>
                <c:pt idx="982182">
                  <c:v>0</c:v>
                </c:pt>
                <c:pt idx="982183">
                  <c:v>0</c:v>
                </c:pt>
                <c:pt idx="982184">
                  <c:v>0</c:v>
                </c:pt>
                <c:pt idx="982185">
                  <c:v>0</c:v>
                </c:pt>
                <c:pt idx="982186">
                  <c:v>0</c:v>
                </c:pt>
                <c:pt idx="982187">
                  <c:v>0</c:v>
                </c:pt>
                <c:pt idx="982188">
                  <c:v>0</c:v>
                </c:pt>
                <c:pt idx="982189">
                  <c:v>0</c:v>
                </c:pt>
                <c:pt idx="982190">
                  <c:v>0</c:v>
                </c:pt>
                <c:pt idx="982191">
                  <c:v>0</c:v>
                </c:pt>
                <c:pt idx="982192">
                  <c:v>0</c:v>
                </c:pt>
                <c:pt idx="982193">
                  <c:v>0</c:v>
                </c:pt>
                <c:pt idx="982194">
                  <c:v>0</c:v>
                </c:pt>
                <c:pt idx="982195">
                  <c:v>0</c:v>
                </c:pt>
                <c:pt idx="982196">
                  <c:v>0</c:v>
                </c:pt>
                <c:pt idx="982197">
                  <c:v>0</c:v>
                </c:pt>
                <c:pt idx="982198">
                  <c:v>0</c:v>
                </c:pt>
                <c:pt idx="982199">
                  <c:v>0</c:v>
                </c:pt>
                <c:pt idx="982200">
                  <c:v>0</c:v>
                </c:pt>
                <c:pt idx="982201">
                  <c:v>0</c:v>
                </c:pt>
                <c:pt idx="982202">
                  <c:v>0</c:v>
                </c:pt>
                <c:pt idx="982203">
                  <c:v>0</c:v>
                </c:pt>
                <c:pt idx="982204">
                  <c:v>0</c:v>
                </c:pt>
                <c:pt idx="982205">
                  <c:v>0</c:v>
                </c:pt>
                <c:pt idx="982206">
                  <c:v>0</c:v>
                </c:pt>
                <c:pt idx="982207">
                  <c:v>0</c:v>
                </c:pt>
                <c:pt idx="982208">
                  <c:v>0</c:v>
                </c:pt>
                <c:pt idx="982209">
                  <c:v>0</c:v>
                </c:pt>
                <c:pt idx="982210">
                  <c:v>0</c:v>
                </c:pt>
                <c:pt idx="982211">
                  <c:v>0</c:v>
                </c:pt>
                <c:pt idx="982212">
                  <c:v>0</c:v>
                </c:pt>
                <c:pt idx="982213">
                  <c:v>0</c:v>
                </c:pt>
                <c:pt idx="982214">
                  <c:v>0</c:v>
                </c:pt>
                <c:pt idx="982215">
                  <c:v>0</c:v>
                </c:pt>
                <c:pt idx="982216">
                  <c:v>0</c:v>
                </c:pt>
                <c:pt idx="982217">
                  <c:v>0</c:v>
                </c:pt>
                <c:pt idx="982218">
                  <c:v>0</c:v>
                </c:pt>
                <c:pt idx="982219">
                  <c:v>0</c:v>
                </c:pt>
                <c:pt idx="982220">
                  <c:v>0</c:v>
                </c:pt>
                <c:pt idx="982221">
                  <c:v>0</c:v>
                </c:pt>
                <c:pt idx="982222">
                  <c:v>0</c:v>
                </c:pt>
                <c:pt idx="982223">
                  <c:v>0</c:v>
                </c:pt>
                <c:pt idx="982224">
                  <c:v>0</c:v>
                </c:pt>
                <c:pt idx="982225">
                  <c:v>0</c:v>
                </c:pt>
                <c:pt idx="982226">
                  <c:v>0</c:v>
                </c:pt>
                <c:pt idx="982227">
                  <c:v>0</c:v>
                </c:pt>
                <c:pt idx="982228">
                  <c:v>0</c:v>
                </c:pt>
                <c:pt idx="982229">
                  <c:v>0</c:v>
                </c:pt>
                <c:pt idx="982230">
                  <c:v>0</c:v>
                </c:pt>
                <c:pt idx="982231">
                  <c:v>0</c:v>
                </c:pt>
                <c:pt idx="982232">
                  <c:v>0</c:v>
                </c:pt>
                <c:pt idx="982233">
                  <c:v>0</c:v>
                </c:pt>
                <c:pt idx="982234">
                  <c:v>0</c:v>
                </c:pt>
                <c:pt idx="982235">
                  <c:v>0</c:v>
                </c:pt>
                <c:pt idx="982236">
                  <c:v>0</c:v>
                </c:pt>
                <c:pt idx="982237">
                  <c:v>0</c:v>
                </c:pt>
                <c:pt idx="982238">
                  <c:v>0</c:v>
                </c:pt>
                <c:pt idx="982239">
                  <c:v>0</c:v>
                </c:pt>
                <c:pt idx="982240">
                  <c:v>0</c:v>
                </c:pt>
                <c:pt idx="982241">
                  <c:v>0</c:v>
                </c:pt>
                <c:pt idx="982242">
                  <c:v>0</c:v>
                </c:pt>
                <c:pt idx="982243">
                  <c:v>0</c:v>
                </c:pt>
                <c:pt idx="982244">
                  <c:v>0</c:v>
                </c:pt>
                <c:pt idx="982245">
                  <c:v>0</c:v>
                </c:pt>
                <c:pt idx="982246">
                  <c:v>0</c:v>
                </c:pt>
                <c:pt idx="982247">
                  <c:v>0</c:v>
                </c:pt>
                <c:pt idx="982248">
                  <c:v>0</c:v>
                </c:pt>
                <c:pt idx="982249">
                  <c:v>0</c:v>
                </c:pt>
                <c:pt idx="982250">
                  <c:v>0</c:v>
                </c:pt>
                <c:pt idx="982251">
                  <c:v>0</c:v>
                </c:pt>
                <c:pt idx="982252">
                  <c:v>0</c:v>
                </c:pt>
                <c:pt idx="982253">
                  <c:v>0</c:v>
                </c:pt>
                <c:pt idx="982254">
                  <c:v>0</c:v>
                </c:pt>
                <c:pt idx="982255">
                  <c:v>0</c:v>
                </c:pt>
                <c:pt idx="982256">
                  <c:v>0</c:v>
                </c:pt>
                <c:pt idx="982257">
                  <c:v>0</c:v>
                </c:pt>
                <c:pt idx="982258">
                  <c:v>0</c:v>
                </c:pt>
                <c:pt idx="982259">
                  <c:v>0</c:v>
                </c:pt>
                <c:pt idx="982260">
                  <c:v>0</c:v>
                </c:pt>
                <c:pt idx="982261">
                  <c:v>0</c:v>
                </c:pt>
                <c:pt idx="982262">
                  <c:v>0</c:v>
                </c:pt>
                <c:pt idx="982263">
                  <c:v>0</c:v>
                </c:pt>
                <c:pt idx="982264">
                  <c:v>0</c:v>
                </c:pt>
                <c:pt idx="982265">
                  <c:v>0</c:v>
                </c:pt>
                <c:pt idx="982266">
                  <c:v>0</c:v>
                </c:pt>
                <c:pt idx="982267">
                  <c:v>0</c:v>
                </c:pt>
                <c:pt idx="982268">
                  <c:v>0</c:v>
                </c:pt>
                <c:pt idx="982269">
                  <c:v>0</c:v>
                </c:pt>
                <c:pt idx="982270">
                  <c:v>0</c:v>
                </c:pt>
                <c:pt idx="982271">
                  <c:v>0</c:v>
                </c:pt>
                <c:pt idx="982272">
                  <c:v>0</c:v>
                </c:pt>
                <c:pt idx="982273">
                  <c:v>0</c:v>
                </c:pt>
                <c:pt idx="982274">
                  <c:v>0</c:v>
                </c:pt>
                <c:pt idx="982275">
                  <c:v>0</c:v>
                </c:pt>
                <c:pt idx="982276">
                  <c:v>0</c:v>
                </c:pt>
                <c:pt idx="982277">
                  <c:v>0</c:v>
                </c:pt>
                <c:pt idx="982278">
                  <c:v>0</c:v>
                </c:pt>
                <c:pt idx="982279">
                  <c:v>0</c:v>
                </c:pt>
                <c:pt idx="982280">
                  <c:v>0</c:v>
                </c:pt>
                <c:pt idx="982281">
                  <c:v>0</c:v>
                </c:pt>
                <c:pt idx="982282">
                  <c:v>0</c:v>
                </c:pt>
                <c:pt idx="982283">
                  <c:v>0</c:v>
                </c:pt>
                <c:pt idx="982284">
                  <c:v>0</c:v>
                </c:pt>
                <c:pt idx="982285">
                  <c:v>0</c:v>
                </c:pt>
                <c:pt idx="982286">
                  <c:v>0</c:v>
                </c:pt>
                <c:pt idx="982287">
                  <c:v>0</c:v>
                </c:pt>
                <c:pt idx="982288">
                  <c:v>0</c:v>
                </c:pt>
                <c:pt idx="982289">
                  <c:v>0</c:v>
                </c:pt>
                <c:pt idx="982290">
                  <c:v>0</c:v>
                </c:pt>
                <c:pt idx="982291">
                  <c:v>0</c:v>
                </c:pt>
                <c:pt idx="982292">
                  <c:v>0</c:v>
                </c:pt>
                <c:pt idx="982293">
                  <c:v>0</c:v>
                </c:pt>
                <c:pt idx="982294">
                  <c:v>0</c:v>
                </c:pt>
                <c:pt idx="982295">
                  <c:v>0</c:v>
                </c:pt>
                <c:pt idx="982296">
                  <c:v>0</c:v>
                </c:pt>
                <c:pt idx="982297">
                  <c:v>0</c:v>
                </c:pt>
                <c:pt idx="982298">
                  <c:v>0</c:v>
                </c:pt>
                <c:pt idx="982299">
                  <c:v>0</c:v>
                </c:pt>
                <c:pt idx="982300">
                  <c:v>0</c:v>
                </c:pt>
                <c:pt idx="982301">
                  <c:v>0</c:v>
                </c:pt>
                <c:pt idx="982302">
                  <c:v>0</c:v>
                </c:pt>
                <c:pt idx="982303">
                  <c:v>0</c:v>
                </c:pt>
                <c:pt idx="982304">
                  <c:v>0</c:v>
                </c:pt>
                <c:pt idx="982305">
                  <c:v>0</c:v>
                </c:pt>
                <c:pt idx="982306">
                  <c:v>0</c:v>
                </c:pt>
                <c:pt idx="982307">
                  <c:v>0</c:v>
                </c:pt>
                <c:pt idx="982308">
                  <c:v>0</c:v>
                </c:pt>
                <c:pt idx="982309">
                  <c:v>0</c:v>
                </c:pt>
                <c:pt idx="982310">
                  <c:v>0</c:v>
                </c:pt>
                <c:pt idx="982311">
                  <c:v>0</c:v>
                </c:pt>
                <c:pt idx="982312">
                  <c:v>0</c:v>
                </c:pt>
                <c:pt idx="982313">
                  <c:v>0</c:v>
                </c:pt>
                <c:pt idx="982314">
                  <c:v>0</c:v>
                </c:pt>
                <c:pt idx="982315">
                  <c:v>0</c:v>
                </c:pt>
                <c:pt idx="982316">
                  <c:v>0</c:v>
                </c:pt>
                <c:pt idx="982317">
                  <c:v>0</c:v>
                </c:pt>
                <c:pt idx="982318">
                  <c:v>0</c:v>
                </c:pt>
                <c:pt idx="982319">
                  <c:v>0</c:v>
                </c:pt>
                <c:pt idx="982320">
                  <c:v>0</c:v>
                </c:pt>
                <c:pt idx="982321">
                  <c:v>0</c:v>
                </c:pt>
                <c:pt idx="982322">
                  <c:v>0</c:v>
                </c:pt>
                <c:pt idx="982323">
                  <c:v>0</c:v>
                </c:pt>
                <c:pt idx="982324">
                  <c:v>0</c:v>
                </c:pt>
                <c:pt idx="982325">
                  <c:v>0</c:v>
                </c:pt>
                <c:pt idx="982326">
                  <c:v>0</c:v>
                </c:pt>
                <c:pt idx="982327">
                  <c:v>0</c:v>
                </c:pt>
                <c:pt idx="982328">
                  <c:v>0</c:v>
                </c:pt>
                <c:pt idx="982329">
                  <c:v>0</c:v>
                </c:pt>
                <c:pt idx="982330">
                  <c:v>0</c:v>
                </c:pt>
                <c:pt idx="982331">
                  <c:v>0</c:v>
                </c:pt>
                <c:pt idx="982332">
                  <c:v>0</c:v>
                </c:pt>
                <c:pt idx="982333">
                  <c:v>0</c:v>
                </c:pt>
                <c:pt idx="982334">
                  <c:v>0</c:v>
                </c:pt>
                <c:pt idx="982335">
                  <c:v>0</c:v>
                </c:pt>
                <c:pt idx="982336">
                  <c:v>0</c:v>
                </c:pt>
                <c:pt idx="982337">
                  <c:v>0</c:v>
                </c:pt>
                <c:pt idx="982338">
                  <c:v>0</c:v>
                </c:pt>
                <c:pt idx="982339">
                  <c:v>0</c:v>
                </c:pt>
                <c:pt idx="982340">
                  <c:v>0</c:v>
                </c:pt>
                <c:pt idx="982341">
                  <c:v>0</c:v>
                </c:pt>
                <c:pt idx="982342">
                  <c:v>0</c:v>
                </c:pt>
                <c:pt idx="982343">
                  <c:v>0</c:v>
                </c:pt>
                <c:pt idx="982344">
                  <c:v>0</c:v>
                </c:pt>
                <c:pt idx="982345">
                  <c:v>0</c:v>
                </c:pt>
                <c:pt idx="982346">
                  <c:v>0</c:v>
                </c:pt>
                <c:pt idx="982347">
                  <c:v>0</c:v>
                </c:pt>
                <c:pt idx="982348">
                  <c:v>0</c:v>
                </c:pt>
                <c:pt idx="982349">
                  <c:v>0</c:v>
                </c:pt>
                <c:pt idx="982350">
                  <c:v>0</c:v>
                </c:pt>
                <c:pt idx="982351">
                  <c:v>0</c:v>
                </c:pt>
                <c:pt idx="982352">
                  <c:v>0</c:v>
                </c:pt>
                <c:pt idx="982353">
                  <c:v>0</c:v>
                </c:pt>
                <c:pt idx="982354">
                  <c:v>0</c:v>
                </c:pt>
                <c:pt idx="982355">
                  <c:v>0</c:v>
                </c:pt>
                <c:pt idx="982356">
                  <c:v>0</c:v>
                </c:pt>
                <c:pt idx="982357">
                  <c:v>0</c:v>
                </c:pt>
                <c:pt idx="982358">
                  <c:v>0</c:v>
                </c:pt>
                <c:pt idx="982359">
                  <c:v>0</c:v>
                </c:pt>
                <c:pt idx="982360">
                  <c:v>0</c:v>
                </c:pt>
                <c:pt idx="982361">
                  <c:v>0</c:v>
                </c:pt>
                <c:pt idx="982362">
                  <c:v>0</c:v>
                </c:pt>
                <c:pt idx="982363">
                  <c:v>0</c:v>
                </c:pt>
                <c:pt idx="982364">
                  <c:v>0</c:v>
                </c:pt>
                <c:pt idx="982365">
                  <c:v>0</c:v>
                </c:pt>
                <c:pt idx="982366">
                  <c:v>0</c:v>
                </c:pt>
                <c:pt idx="982367">
                  <c:v>0</c:v>
                </c:pt>
                <c:pt idx="982368">
                  <c:v>0</c:v>
                </c:pt>
                <c:pt idx="982369">
                  <c:v>0</c:v>
                </c:pt>
                <c:pt idx="982370">
                  <c:v>0</c:v>
                </c:pt>
                <c:pt idx="982371">
                  <c:v>0</c:v>
                </c:pt>
                <c:pt idx="982372">
                  <c:v>0</c:v>
                </c:pt>
                <c:pt idx="982373">
                  <c:v>0</c:v>
                </c:pt>
                <c:pt idx="982374">
                  <c:v>0</c:v>
                </c:pt>
                <c:pt idx="982375">
                  <c:v>0</c:v>
                </c:pt>
                <c:pt idx="982376">
                  <c:v>0</c:v>
                </c:pt>
                <c:pt idx="982377">
                  <c:v>0</c:v>
                </c:pt>
                <c:pt idx="982378">
                  <c:v>0</c:v>
                </c:pt>
                <c:pt idx="982379">
                  <c:v>0</c:v>
                </c:pt>
                <c:pt idx="982380">
                  <c:v>0</c:v>
                </c:pt>
                <c:pt idx="982381">
                  <c:v>0</c:v>
                </c:pt>
                <c:pt idx="982382">
                  <c:v>0</c:v>
                </c:pt>
                <c:pt idx="982383">
                  <c:v>0</c:v>
                </c:pt>
                <c:pt idx="982384">
                  <c:v>0</c:v>
                </c:pt>
                <c:pt idx="982385">
                  <c:v>0</c:v>
                </c:pt>
                <c:pt idx="982386">
                  <c:v>0</c:v>
                </c:pt>
                <c:pt idx="982387">
                  <c:v>0</c:v>
                </c:pt>
                <c:pt idx="982388">
                  <c:v>0</c:v>
                </c:pt>
                <c:pt idx="982389">
                  <c:v>0</c:v>
                </c:pt>
                <c:pt idx="982390">
                  <c:v>0</c:v>
                </c:pt>
                <c:pt idx="982391">
                  <c:v>0</c:v>
                </c:pt>
                <c:pt idx="982392">
                  <c:v>0</c:v>
                </c:pt>
                <c:pt idx="982393">
                  <c:v>0</c:v>
                </c:pt>
                <c:pt idx="982394">
                  <c:v>0</c:v>
                </c:pt>
                <c:pt idx="982395">
                  <c:v>0</c:v>
                </c:pt>
                <c:pt idx="982396">
                  <c:v>0</c:v>
                </c:pt>
                <c:pt idx="982397">
                  <c:v>0</c:v>
                </c:pt>
                <c:pt idx="982398">
                  <c:v>0</c:v>
                </c:pt>
                <c:pt idx="982399">
                  <c:v>0</c:v>
                </c:pt>
                <c:pt idx="982400">
                  <c:v>0</c:v>
                </c:pt>
                <c:pt idx="982401">
                  <c:v>0</c:v>
                </c:pt>
                <c:pt idx="982402">
                  <c:v>0</c:v>
                </c:pt>
                <c:pt idx="982403">
                  <c:v>0</c:v>
                </c:pt>
                <c:pt idx="982404">
                  <c:v>0</c:v>
                </c:pt>
                <c:pt idx="982405">
                  <c:v>0</c:v>
                </c:pt>
                <c:pt idx="982406">
                  <c:v>0</c:v>
                </c:pt>
                <c:pt idx="982407">
                  <c:v>0</c:v>
                </c:pt>
                <c:pt idx="982408">
                  <c:v>0</c:v>
                </c:pt>
                <c:pt idx="982409">
                  <c:v>0</c:v>
                </c:pt>
                <c:pt idx="982410">
                  <c:v>0</c:v>
                </c:pt>
                <c:pt idx="982411">
                  <c:v>0</c:v>
                </c:pt>
                <c:pt idx="982412">
                  <c:v>0</c:v>
                </c:pt>
                <c:pt idx="982413">
                  <c:v>0</c:v>
                </c:pt>
                <c:pt idx="982414">
                  <c:v>0</c:v>
                </c:pt>
                <c:pt idx="982415">
                  <c:v>0</c:v>
                </c:pt>
                <c:pt idx="982416">
                  <c:v>0</c:v>
                </c:pt>
                <c:pt idx="982417">
                  <c:v>0</c:v>
                </c:pt>
                <c:pt idx="982418">
                  <c:v>0</c:v>
                </c:pt>
                <c:pt idx="982419">
                  <c:v>0</c:v>
                </c:pt>
                <c:pt idx="982420">
                  <c:v>0</c:v>
                </c:pt>
                <c:pt idx="982421">
                  <c:v>0</c:v>
                </c:pt>
                <c:pt idx="982422">
                  <c:v>0</c:v>
                </c:pt>
                <c:pt idx="982423">
                  <c:v>0</c:v>
                </c:pt>
                <c:pt idx="982424">
                  <c:v>0</c:v>
                </c:pt>
                <c:pt idx="982425">
                  <c:v>0</c:v>
                </c:pt>
                <c:pt idx="982426">
                  <c:v>0</c:v>
                </c:pt>
                <c:pt idx="982427">
                  <c:v>0</c:v>
                </c:pt>
                <c:pt idx="982428">
                  <c:v>0</c:v>
                </c:pt>
                <c:pt idx="982429">
                  <c:v>0</c:v>
                </c:pt>
                <c:pt idx="982430">
                  <c:v>0</c:v>
                </c:pt>
                <c:pt idx="982431">
                  <c:v>0</c:v>
                </c:pt>
                <c:pt idx="982432">
                  <c:v>0</c:v>
                </c:pt>
                <c:pt idx="982433">
                  <c:v>0</c:v>
                </c:pt>
                <c:pt idx="982434">
                  <c:v>0</c:v>
                </c:pt>
                <c:pt idx="982435">
                  <c:v>0</c:v>
                </c:pt>
                <c:pt idx="982436">
                  <c:v>0</c:v>
                </c:pt>
                <c:pt idx="982437">
                  <c:v>0</c:v>
                </c:pt>
                <c:pt idx="982438">
                  <c:v>0</c:v>
                </c:pt>
                <c:pt idx="982439">
                  <c:v>0</c:v>
                </c:pt>
                <c:pt idx="982440">
                  <c:v>0</c:v>
                </c:pt>
                <c:pt idx="982441">
                  <c:v>0</c:v>
                </c:pt>
                <c:pt idx="982442">
                  <c:v>0</c:v>
                </c:pt>
                <c:pt idx="982443">
                  <c:v>0</c:v>
                </c:pt>
                <c:pt idx="982444">
                  <c:v>0</c:v>
                </c:pt>
                <c:pt idx="982445">
                  <c:v>0</c:v>
                </c:pt>
                <c:pt idx="982446">
                  <c:v>0</c:v>
                </c:pt>
                <c:pt idx="982447">
                  <c:v>0</c:v>
                </c:pt>
                <c:pt idx="982448">
                  <c:v>0</c:v>
                </c:pt>
                <c:pt idx="982449">
                  <c:v>0</c:v>
                </c:pt>
                <c:pt idx="982450">
                  <c:v>0</c:v>
                </c:pt>
                <c:pt idx="982451">
                  <c:v>0</c:v>
                </c:pt>
                <c:pt idx="982452">
                  <c:v>0</c:v>
                </c:pt>
                <c:pt idx="982453">
                  <c:v>0</c:v>
                </c:pt>
                <c:pt idx="982454">
                  <c:v>0</c:v>
                </c:pt>
                <c:pt idx="982455">
                  <c:v>0</c:v>
                </c:pt>
                <c:pt idx="982456">
                  <c:v>0</c:v>
                </c:pt>
                <c:pt idx="982457">
                  <c:v>0</c:v>
                </c:pt>
                <c:pt idx="982458">
                  <c:v>0</c:v>
                </c:pt>
                <c:pt idx="982459">
                  <c:v>0</c:v>
                </c:pt>
                <c:pt idx="982460">
                  <c:v>0</c:v>
                </c:pt>
                <c:pt idx="982461">
                  <c:v>0</c:v>
                </c:pt>
                <c:pt idx="982462">
                  <c:v>0</c:v>
                </c:pt>
                <c:pt idx="982463">
                  <c:v>0</c:v>
                </c:pt>
                <c:pt idx="982464">
                  <c:v>0</c:v>
                </c:pt>
                <c:pt idx="982465">
                  <c:v>0</c:v>
                </c:pt>
                <c:pt idx="982466">
                  <c:v>0</c:v>
                </c:pt>
                <c:pt idx="982467">
                  <c:v>0</c:v>
                </c:pt>
                <c:pt idx="982468">
                  <c:v>0</c:v>
                </c:pt>
                <c:pt idx="982469">
                  <c:v>0</c:v>
                </c:pt>
                <c:pt idx="982470">
                  <c:v>0</c:v>
                </c:pt>
                <c:pt idx="982471">
                  <c:v>0</c:v>
                </c:pt>
                <c:pt idx="982472">
                  <c:v>0</c:v>
                </c:pt>
                <c:pt idx="982473">
                  <c:v>0</c:v>
                </c:pt>
                <c:pt idx="982474">
                  <c:v>0</c:v>
                </c:pt>
                <c:pt idx="982475">
                  <c:v>0</c:v>
                </c:pt>
                <c:pt idx="982476">
                  <c:v>0</c:v>
                </c:pt>
                <c:pt idx="982477">
                  <c:v>0</c:v>
                </c:pt>
                <c:pt idx="982478">
                  <c:v>0</c:v>
                </c:pt>
                <c:pt idx="982479">
                  <c:v>0</c:v>
                </c:pt>
                <c:pt idx="982480">
                  <c:v>0</c:v>
                </c:pt>
                <c:pt idx="982481">
                  <c:v>0</c:v>
                </c:pt>
                <c:pt idx="982482">
                  <c:v>0</c:v>
                </c:pt>
                <c:pt idx="982483">
                  <c:v>0</c:v>
                </c:pt>
                <c:pt idx="982484">
                  <c:v>0</c:v>
                </c:pt>
                <c:pt idx="982485">
                  <c:v>0</c:v>
                </c:pt>
                <c:pt idx="982486">
                  <c:v>0</c:v>
                </c:pt>
                <c:pt idx="982487">
                  <c:v>0</c:v>
                </c:pt>
                <c:pt idx="982488">
                  <c:v>0</c:v>
                </c:pt>
                <c:pt idx="982489">
                  <c:v>0</c:v>
                </c:pt>
                <c:pt idx="982490">
                  <c:v>0</c:v>
                </c:pt>
                <c:pt idx="982491">
                  <c:v>0</c:v>
                </c:pt>
                <c:pt idx="982492">
                  <c:v>0</c:v>
                </c:pt>
                <c:pt idx="982493">
                  <c:v>0</c:v>
                </c:pt>
                <c:pt idx="982494">
                  <c:v>0</c:v>
                </c:pt>
                <c:pt idx="982495">
                  <c:v>0</c:v>
                </c:pt>
                <c:pt idx="982496">
                  <c:v>0</c:v>
                </c:pt>
                <c:pt idx="982497">
                  <c:v>0</c:v>
                </c:pt>
                <c:pt idx="982498">
                  <c:v>0</c:v>
                </c:pt>
                <c:pt idx="982499">
                  <c:v>0</c:v>
                </c:pt>
                <c:pt idx="982500">
                  <c:v>0</c:v>
                </c:pt>
                <c:pt idx="982501">
                  <c:v>0</c:v>
                </c:pt>
                <c:pt idx="982502">
                  <c:v>0</c:v>
                </c:pt>
                <c:pt idx="982503">
                  <c:v>0</c:v>
                </c:pt>
                <c:pt idx="982504">
                  <c:v>0</c:v>
                </c:pt>
                <c:pt idx="982505">
                  <c:v>0</c:v>
                </c:pt>
                <c:pt idx="982506">
                  <c:v>0</c:v>
                </c:pt>
                <c:pt idx="982507">
                  <c:v>0</c:v>
                </c:pt>
                <c:pt idx="982508">
                  <c:v>0</c:v>
                </c:pt>
                <c:pt idx="982509">
                  <c:v>0</c:v>
                </c:pt>
                <c:pt idx="982510">
                  <c:v>0</c:v>
                </c:pt>
                <c:pt idx="982511">
                  <c:v>0</c:v>
                </c:pt>
                <c:pt idx="982512">
                  <c:v>0</c:v>
                </c:pt>
                <c:pt idx="982513">
                  <c:v>0</c:v>
                </c:pt>
                <c:pt idx="982514">
                  <c:v>0</c:v>
                </c:pt>
                <c:pt idx="982515">
                  <c:v>0</c:v>
                </c:pt>
                <c:pt idx="982516">
                  <c:v>0</c:v>
                </c:pt>
                <c:pt idx="982517">
                  <c:v>0</c:v>
                </c:pt>
                <c:pt idx="982518">
                  <c:v>0</c:v>
                </c:pt>
                <c:pt idx="982519">
                  <c:v>0</c:v>
                </c:pt>
                <c:pt idx="982520">
                  <c:v>0</c:v>
                </c:pt>
                <c:pt idx="982521">
                  <c:v>0</c:v>
                </c:pt>
                <c:pt idx="982522">
                  <c:v>0</c:v>
                </c:pt>
                <c:pt idx="982523">
                  <c:v>0</c:v>
                </c:pt>
                <c:pt idx="982524">
                  <c:v>0</c:v>
                </c:pt>
                <c:pt idx="982525">
                  <c:v>0</c:v>
                </c:pt>
                <c:pt idx="982526">
                  <c:v>0</c:v>
                </c:pt>
                <c:pt idx="982527">
                  <c:v>0</c:v>
                </c:pt>
                <c:pt idx="982528">
                  <c:v>0</c:v>
                </c:pt>
                <c:pt idx="982529">
                  <c:v>0</c:v>
                </c:pt>
                <c:pt idx="982530">
                  <c:v>0</c:v>
                </c:pt>
                <c:pt idx="982531">
                  <c:v>0</c:v>
                </c:pt>
                <c:pt idx="982532">
                  <c:v>0</c:v>
                </c:pt>
                <c:pt idx="982533">
                  <c:v>0</c:v>
                </c:pt>
                <c:pt idx="982534">
                  <c:v>0</c:v>
                </c:pt>
                <c:pt idx="982535">
                  <c:v>0</c:v>
                </c:pt>
                <c:pt idx="982536">
                  <c:v>0</c:v>
                </c:pt>
                <c:pt idx="982537">
                  <c:v>0</c:v>
                </c:pt>
                <c:pt idx="982538">
                  <c:v>0</c:v>
                </c:pt>
                <c:pt idx="982539">
                  <c:v>0</c:v>
                </c:pt>
                <c:pt idx="982540">
                  <c:v>0</c:v>
                </c:pt>
                <c:pt idx="982541">
                  <c:v>0</c:v>
                </c:pt>
                <c:pt idx="982542">
                  <c:v>0</c:v>
                </c:pt>
                <c:pt idx="982543">
                  <c:v>0</c:v>
                </c:pt>
                <c:pt idx="982544">
                  <c:v>0</c:v>
                </c:pt>
                <c:pt idx="982545">
                  <c:v>0</c:v>
                </c:pt>
                <c:pt idx="982546">
                  <c:v>0</c:v>
                </c:pt>
                <c:pt idx="982547">
                  <c:v>0</c:v>
                </c:pt>
                <c:pt idx="982548">
                  <c:v>0</c:v>
                </c:pt>
                <c:pt idx="982549">
                  <c:v>0</c:v>
                </c:pt>
                <c:pt idx="982550">
                  <c:v>0</c:v>
                </c:pt>
                <c:pt idx="982551">
                  <c:v>0</c:v>
                </c:pt>
                <c:pt idx="982552">
                  <c:v>0</c:v>
                </c:pt>
                <c:pt idx="982553">
                  <c:v>0</c:v>
                </c:pt>
                <c:pt idx="982554">
                  <c:v>0</c:v>
                </c:pt>
                <c:pt idx="982555">
                  <c:v>0</c:v>
                </c:pt>
                <c:pt idx="982556">
                  <c:v>0</c:v>
                </c:pt>
                <c:pt idx="982557">
                  <c:v>0</c:v>
                </c:pt>
                <c:pt idx="982558">
                  <c:v>0</c:v>
                </c:pt>
                <c:pt idx="982559">
                  <c:v>0</c:v>
                </c:pt>
                <c:pt idx="982560">
                  <c:v>0</c:v>
                </c:pt>
                <c:pt idx="982561">
                  <c:v>0</c:v>
                </c:pt>
                <c:pt idx="982562">
                  <c:v>0</c:v>
                </c:pt>
                <c:pt idx="982563">
                  <c:v>0</c:v>
                </c:pt>
                <c:pt idx="982564">
                  <c:v>0</c:v>
                </c:pt>
                <c:pt idx="982565">
                  <c:v>0</c:v>
                </c:pt>
                <c:pt idx="982566">
                  <c:v>0</c:v>
                </c:pt>
                <c:pt idx="982567">
                  <c:v>0</c:v>
                </c:pt>
                <c:pt idx="982568">
                  <c:v>0</c:v>
                </c:pt>
                <c:pt idx="982569">
                  <c:v>0</c:v>
                </c:pt>
                <c:pt idx="982570">
                  <c:v>0</c:v>
                </c:pt>
                <c:pt idx="982571">
                  <c:v>0</c:v>
                </c:pt>
                <c:pt idx="982572">
                  <c:v>0</c:v>
                </c:pt>
                <c:pt idx="982573">
                  <c:v>0</c:v>
                </c:pt>
                <c:pt idx="982574">
                  <c:v>0</c:v>
                </c:pt>
                <c:pt idx="982575">
                  <c:v>0</c:v>
                </c:pt>
                <c:pt idx="982576">
                  <c:v>0</c:v>
                </c:pt>
                <c:pt idx="982577">
                  <c:v>0</c:v>
                </c:pt>
                <c:pt idx="982578">
                  <c:v>0</c:v>
                </c:pt>
                <c:pt idx="982579">
                  <c:v>0</c:v>
                </c:pt>
                <c:pt idx="982580">
                  <c:v>0</c:v>
                </c:pt>
                <c:pt idx="982581">
                  <c:v>0</c:v>
                </c:pt>
                <c:pt idx="982582">
                  <c:v>0</c:v>
                </c:pt>
                <c:pt idx="982583">
                  <c:v>0</c:v>
                </c:pt>
                <c:pt idx="982584">
                  <c:v>0</c:v>
                </c:pt>
                <c:pt idx="982585">
                  <c:v>0</c:v>
                </c:pt>
                <c:pt idx="982586">
                  <c:v>0</c:v>
                </c:pt>
                <c:pt idx="982587">
                  <c:v>0</c:v>
                </c:pt>
                <c:pt idx="982588">
                  <c:v>0</c:v>
                </c:pt>
                <c:pt idx="982589">
                  <c:v>0</c:v>
                </c:pt>
                <c:pt idx="982590">
                  <c:v>0</c:v>
                </c:pt>
                <c:pt idx="982591">
                  <c:v>0</c:v>
                </c:pt>
                <c:pt idx="982592">
                  <c:v>0</c:v>
                </c:pt>
                <c:pt idx="982593">
                  <c:v>0</c:v>
                </c:pt>
                <c:pt idx="982594">
                  <c:v>0</c:v>
                </c:pt>
                <c:pt idx="982595">
                  <c:v>0</c:v>
                </c:pt>
                <c:pt idx="982596">
                  <c:v>0</c:v>
                </c:pt>
                <c:pt idx="982597">
                  <c:v>0</c:v>
                </c:pt>
                <c:pt idx="982598">
                  <c:v>0</c:v>
                </c:pt>
                <c:pt idx="982599">
                  <c:v>0</c:v>
                </c:pt>
                <c:pt idx="982600">
                  <c:v>0</c:v>
                </c:pt>
                <c:pt idx="982601">
                  <c:v>0</c:v>
                </c:pt>
                <c:pt idx="982602">
                  <c:v>0</c:v>
                </c:pt>
                <c:pt idx="982603">
                  <c:v>0</c:v>
                </c:pt>
                <c:pt idx="982604">
                  <c:v>0</c:v>
                </c:pt>
                <c:pt idx="982605">
                  <c:v>0</c:v>
                </c:pt>
                <c:pt idx="982606">
                  <c:v>0</c:v>
                </c:pt>
                <c:pt idx="982607">
                  <c:v>0</c:v>
                </c:pt>
                <c:pt idx="982608">
                  <c:v>0</c:v>
                </c:pt>
                <c:pt idx="982609">
                  <c:v>0</c:v>
                </c:pt>
                <c:pt idx="982610">
                  <c:v>0</c:v>
                </c:pt>
                <c:pt idx="982611">
                  <c:v>0</c:v>
                </c:pt>
                <c:pt idx="982612">
                  <c:v>0</c:v>
                </c:pt>
                <c:pt idx="982613">
                  <c:v>0</c:v>
                </c:pt>
                <c:pt idx="982614">
                  <c:v>0</c:v>
                </c:pt>
                <c:pt idx="982615">
                  <c:v>0</c:v>
                </c:pt>
                <c:pt idx="982616">
                  <c:v>0</c:v>
                </c:pt>
                <c:pt idx="982617">
                  <c:v>0</c:v>
                </c:pt>
                <c:pt idx="982618">
                  <c:v>0</c:v>
                </c:pt>
                <c:pt idx="982619">
                  <c:v>0</c:v>
                </c:pt>
                <c:pt idx="982620">
                  <c:v>0</c:v>
                </c:pt>
                <c:pt idx="982621">
                  <c:v>0</c:v>
                </c:pt>
                <c:pt idx="982622">
                  <c:v>0</c:v>
                </c:pt>
                <c:pt idx="982623">
                  <c:v>0</c:v>
                </c:pt>
                <c:pt idx="982624">
                  <c:v>0</c:v>
                </c:pt>
                <c:pt idx="982625">
                  <c:v>0</c:v>
                </c:pt>
                <c:pt idx="982626">
                  <c:v>0</c:v>
                </c:pt>
                <c:pt idx="982627">
                  <c:v>0</c:v>
                </c:pt>
                <c:pt idx="982628">
                  <c:v>0</c:v>
                </c:pt>
                <c:pt idx="982629">
                  <c:v>0</c:v>
                </c:pt>
                <c:pt idx="982630">
                  <c:v>0</c:v>
                </c:pt>
                <c:pt idx="982631">
                  <c:v>0</c:v>
                </c:pt>
                <c:pt idx="982632">
                  <c:v>0</c:v>
                </c:pt>
                <c:pt idx="982633">
                  <c:v>0</c:v>
                </c:pt>
                <c:pt idx="982634">
                  <c:v>0</c:v>
                </c:pt>
                <c:pt idx="982635">
                  <c:v>0</c:v>
                </c:pt>
                <c:pt idx="982636">
                  <c:v>0</c:v>
                </c:pt>
                <c:pt idx="982637">
                  <c:v>0</c:v>
                </c:pt>
                <c:pt idx="982638">
                  <c:v>0</c:v>
                </c:pt>
                <c:pt idx="982639">
                  <c:v>0</c:v>
                </c:pt>
                <c:pt idx="982640">
                  <c:v>0</c:v>
                </c:pt>
                <c:pt idx="982641">
                  <c:v>0</c:v>
                </c:pt>
                <c:pt idx="982642">
                  <c:v>0</c:v>
                </c:pt>
                <c:pt idx="982643">
                  <c:v>0</c:v>
                </c:pt>
                <c:pt idx="982644">
                  <c:v>0</c:v>
                </c:pt>
                <c:pt idx="982645">
                  <c:v>0</c:v>
                </c:pt>
                <c:pt idx="982646">
                  <c:v>0</c:v>
                </c:pt>
                <c:pt idx="982647">
                  <c:v>0</c:v>
                </c:pt>
                <c:pt idx="982648">
                  <c:v>0</c:v>
                </c:pt>
                <c:pt idx="982649">
                  <c:v>0</c:v>
                </c:pt>
                <c:pt idx="982650">
                  <c:v>0</c:v>
                </c:pt>
                <c:pt idx="982651">
                  <c:v>0</c:v>
                </c:pt>
                <c:pt idx="982652">
                  <c:v>0</c:v>
                </c:pt>
                <c:pt idx="982653">
                  <c:v>0</c:v>
                </c:pt>
                <c:pt idx="982654">
                  <c:v>0</c:v>
                </c:pt>
                <c:pt idx="982655">
                  <c:v>0</c:v>
                </c:pt>
                <c:pt idx="982656">
                  <c:v>0</c:v>
                </c:pt>
                <c:pt idx="982657">
                  <c:v>0</c:v>
                </c:pt>
                <c:pt idx="982658">
                  <c:v>0</c:v>
                </c:pt>
                <c:pt idx="982659">
                  <c:v>0</c:v>
                </c:pt>
                <c:pt idx="982660">
                  <c:v>0</c:v>
                </c:pt>
                <c:pt idx="982661">
                  <c:v>0</c:v>
                </c:pt>
                <c:pt idx="982662">
                  <c:v>0</c:v>
                </c:pt>
                <c:pt idx="982663">
                  <c:v>0</c:v>
                </c:pt>
                <c:pt idx="982664">
                  <c:v>0</c:v>
                </c:pt>
                <c:pt idx="982665">
                  <c:v>0</c:v>
                </c:pt>
                <c:pt idx="982666">
                  <c:v>0</c:v>
                </c:pt>
                <c:pt idx="982667">
                  <c:v>0</c:v>
                </c:pt>
                <c:pt idx="982668">
                  <c:v>0</c:v>
                </c:pt>
                <c:pt idx="982669">
                  <c:v>0</c:v>
                </c:pt>
                <c:pt idx="982670">
                  <c:v>0</c:v>
                </c:pt>
                <c:pt idx="982671">
                  <c:v>0</c:v>
                </c:pt>
                <c:pt idx="982672">
                  <c:v>0</c:v>
                </c:pt>
                <c:pt idx="982673">
                  <c:v>0</c:v>
                </c:pt>
                <c:pt idx="982674">
                  <c:v>0</c:v>
                </c:pt>
                <c:pt idx="982675">
                  <c:v>0</c:v>
                </c:pt>
                <c:pt idx="982676">
                  <c:v>0</c:v>
                </c:pt>
                <c:pt idx="982677">
                  <c:v>0</c:v>
                </c:pt>
                <c:pt idx="982678">
                  <c:v>0</c:v>
                </c:pt>
                <c:pt idx="982679">
                  <c:v>0</c:v>
                </c:pt>
                <c:pt idx="982680">
                  <c:v>0</c:v>
                </c:pt>
                <c:pt idx="982681">
                  <c:v>0</c:v>
                </c:pt>
                <c:pt idx="982682">
                  <c:v>0</c:v>
                </c:pt>
                <c:pt idx="982683">
                  <c:v>0</c:v>
                </c:pt>
                <c:pt idx="982684">
                  <c:v>0</c:v>
                </c:pt>
                <c:pt idx="982685">
                  <c:v>0</c:v>
                </c:pt>
                <c:pt idx="982686">
                  <c:v>0</c:v>
                </c:pt>
                <c:pt idx="982687">
                  <c:v>0</c:v>
                </c:pt>
                <c:pt idx="982688">
                  <c:v>0</c:v>
                </c:pt>
                <c:pt idx="982689">
                  <c:v>0</c:v>
                </c:pt>
                <c:pt idx="982690">
                  <c:v>0</c:v>
                </c:pt>
                <c:pt idx="982691">
                  <c:v>0</c:v>
                </c:pt>
                <c:pt idx="982692">
                  <c:v>0</c:v>
                </c:pt>
                <c:pt idx="982693">
                  <c:v>0</c:v>
                </c:pt>
                <c:pt idx="982694">
                  <c:v>0</c:v>
                </c:pt>
                <c:pt idx="982695">
                  <c:v>0</c:v>
                </c:pt>
                <c:pt idx="982696">
                  <c:v>0</c:v>
                </c:pt>
                <c:pt idx="982697">
                  <c:v>0</c:v>
                </c:pt>
                <c:pt idx="982698">
                  <c:v>0</c:v>
                </c:pt>
                <c:pt idx="982699">
                  <c:v>0</c:v>
                </c:pt>
                <c:pt idx="982700">
                  <c:v>0</c:v>
                </c:pt>
                <c:pt idx="982701">
                  <c:v>0</c:v>
                </c:pt>
                <c:pt idx="982702">
                  <c:v>0</c:v>
                </c:pt>
                <c:pt idx="982703">
                  <c:v>0</c:v>
                </c:pt>
                <c:pt idx="982704">
                  <c:v>0</c:v>
                </c:pt>
                <c:pt idx="982705">
                  <c:v>0</c:v>
                </c:pt>
                <c:pt idx="982706">
                  <c:v>0</c:v>
                </c:pt>
                <c:pt idx="982707">
                  <c:v>0</c:v>
                </c:pt>
                <c:pt idx="982708">
                  <c:v>0</c:v>
                </c:pt>
                <c:pt idx="982709">
                  <c:v>0</c:v>
                </c:pt>
                <c:pt idx="982710">
                  <c:v>0</c:v>
                </c:pt>
                <c:pt idx="982711">
                  <c:v>0</c:v>
                </c:pt>
                <c:pt idx="982712">
                  <c:v>0</c:v>
                </c:pt>
                <c:pt idx="982713">
                  <c:v>0</c:v>
                </c:pt>
                <c:pt idx="982714">
                  <c:v>0</c:v>
                </c:pt>
                <c:pt idx="982715">
                  <c:v>0</c:v>
                </c:pt>
                <c:pt idx="982716">
                  <c:v>0</c:v>
                </c:pt>
                <c:pt idx="982717">
                  <c:v>0</c:v>
                </c:pt>
                <c:pt idx="982718">
                  <c:v>0</c:v>
                </c:pt>
                <c:pt idx="982719">
                  <c:v>0</c:v>
                </c:pt>
                <c:pt idx="982720">
                  <c:v>0</c:v>
                </c:pt>
                <c:pt idx="982721">
                  <c:v>0</c:v>
                </c:pt>
                <c:pt idx="982722">
                  <c:v>0</c:v>
                </c:pt>
                <c:pt idx="982723">
                  <c:v>0</c:v>
                </c:pt>
                <c:pt idx="982724">
                  <c:v>0</c:v>
                </c:pt>
                <c:pt idx="982725">
                  <c:v>0</c:v>
                </c:pt>
                <c:pt idx="982726">
                  <c:v>0</c:v>
                </c:pt>
                <c:pt idx="982727">
                  <c:v>0</c:v>
                </c:pt>
                <c:pt idx="982728">
                  <c:v>0</c:v>
                </c:pt>
                <c:pt idx="982729">
                  <c:v>0</c:v>
                </c:pt>
                <c:pt idx="982730">
                  <c:v>0</c:v>
                </c:pt>
                <c:pt idx="982731">
                  <c:v>0</c:v>
                </c:pt>
                <c:pt idx="982732">
                  <c:v>0</c:v>
                </c:pt>
                <c:pt idx="982733">
                  <c:v>0</c:v>
                </c:pt>
                <c:pt idx="982734">
                  <c:v>0</c:v>
                </c:pt>
                <c:pt idx="982735">
                  <c:v>0</c:v>
                </c:pt>
                <c:pt idx="982736">
                  <c:v>0</c:v>
                </c:pt>
                <c:pt idx="982737">
                  <c:v>0</c:v>
                </c:pt>
                <c:pt idx="982738">
                  <c:v>0</c:v>
                </c:pt>
                <c:pt idx="982739">
                  <c:v>0</c:v>
                </c:pt>
                <c:pt idx="982740">
                  <c:v>0</c:v>
                </c:pt>
                <c:pt idx="982741">
                  <c:v>0</c:v>
                </c:pt>
                <c:pt idx="982742">
                  <c:v>0</c:v>
                </c:pt>
                <c:pt idx="982743">
                  <c:v>0</c:v>
                </c:pt>
                <c:pt idx="982744">
                  <c:v>0</c:v>
                </c:pt>
                <c:pt idx="982745">
                  <c:v>0</c:v>
                </c:pt>
                <c:pt idx="982746">
                  <c:v>0</c:v>
                </c:pt>
                <c:pt idx="982747">
                  <c:v>0</c:v>
                </c:pt>
                <c:pt idx="982748">
                  <c:v>0</c:v>
                </c:pt>
                <c:pt idx="982749">
                  <c:v>0</c:v>
                </c:pt>
                <c:pt idx="982750">
                  <c:v>0</c:v>
                </c:pt>
                <c:pt idx="982751">
                  <c:v>0</c:v>
                </c:pt>
                <c:pt idx="982752">
                  <c:v>0</c:v>
                </c:pt>
                <c:pt idx="982753">
                  <c:v>0</c:v>
                </c:pt>
                <c:pt idx="982754">
                  <c:v>0</c:v>
                </c:pt>
                <c:pt idx="982755">
                  <c:v>0</c:v>
                </c:pt>
                <c:pt idx="982756">
                  <c:v>0</c:v>
                </c:pt>
                <c:pt idx="982757">
                  <c:v>0</c:v>
                </c:pt>
                <c:pt idx="982758">
                  <c:v>0</c:v>
                </c:pt>
                <c:pt idx="982759">
                  <c:v>0</c:v>
                </c:pt>
                <c:pt idx="982760">
                  <c:v>0</c:v>
                </c:pt>
                <c:pt idx="982761">
                  <c:v>0</c:v>
                </c:pt>
                <c:pt idx="982762">
                  <c:v>0</c:v>
                </c:pt>
                <c:pt idx="982763">
                  <c:v>0</c:v>
                </c:pt>
                <c:pt idx="982764">
                  <c:v>0</c:v>
                </c:pt>
                <c:pt idx="982765">
                  <c:v>0</c:v>
                </c:pt>
                <c:pt idx="982766">
                  <c:v>0</c:v>
                </c:pt>
                <c:pt idx="982767">
                  <c:v>0</c:v>
                </c:pt>
                <c:pt idx="982768">
                  <c:v>0</c:v>
                </c:pt>
                <c:pt idx="982769">
                  <c:v>0</c:v>
                </c:pt>
                <c:pt idx="982770">
                  <c:v>0</c:v>
                </c:pt>
                <c:pt idx="982771">
                  <c:v>0</c:v>
                </c:pt>
                <c:pt idx="982772">
                  <c:v>0</c:v>
                </c:pt>
                <c:pt idx="982773">
                  <c:v>0</c:v>
                </c:pt>
                <c:pt idx="982774">
                  <c:v>0</c:v>
                </c:pt>
                <c:pt idx="982775">
                  <c:v>0</c:v>
                </c:pt>
                <c:pt idx="982776">
                  <c:v>0</c:v>
                </c:pt>
                <c:pt idx="982777">
                  <c:v>0</c:v>
                </c:pt>
                <c:pt idx="982778">
                  <c:v>0</c:v>
                </c:pt>
                <c:pt idx="982779">
                  <c:v>0</c:v>
                </c:pt>
                <c:pt idx="982780">
                  <c:v>0</c:v>
                </c:pt>
                <c:pt idx="982781">
                  <c:v>0</c:v>
                </c:pt>
                <c:pt idx="982782">
                  <c:v>0</c:v>
                </c:pt>
                <c:pt idx="982783">
                  <c:v>0</c:v>
                </c:pt>
                <c:pt idx="982784">
                  <c:v>0</c:v>
                </c:pt>
                <c:pt idx="982785">
                  <c:v>0</c:v>
                </c:pt>
                <c:pt idx="982786">
                  <c:v>0</c:v>
                </c:pt>
                <c:pt idx="982787">
                  <c:v>0</c:v>
                </c:pt>
                <c:pt idx="982788">
                  <c:v>0</c:v>
                </c:pt>
                <c:pt idx="982789">
                  <c:v>0</c:v>
                </c:pt>
                <c:pt idx="982790">
                  <c:v>0</c:v>
                </c:pt>
                <c:pt idx="982791">
                  <c:v>0</c:v>
                </c:pt>
                <c:pt idx="982792">
                  <c:v>0</c:v>
                </c:pt>
                <c:pt idx="982793">
                  <c:v>0</c:v>
                </c:pt>
                <c:pt idx="982794">
                  <c:v>0</c:v>
                </c:pt>
                <c:pt idx="982795">
                  <c:v>0</c:v>
                </c:pt>
                <c:pt idx="982796">
                  <c:v>0</c:v>
                </c:pt>
                <c:pt idx="982797">
                  <c:v>0</c:v>
                </c:pt>
                <c:pt idx="982798">
                  <c:v>0</c:v>
                </c:pt>
                <c:pt idx="982799">
                  <c:v>0</c:v>
                </c:pt>
                <c:pt idx="982800">
                  <c:v>0</c:v>
                </c:pt>
                <c:pt idx="982801">
                  <c:v>0</c:v>
                </c:pt>
                <c:pt idx="982802">
                  <c:v>0</c:v>
                </c:pt>
                <c:pt idx="982803">
                  <c:v>0</c:v>
                </c:pt>
                <c:pt idx="982804">
                  <c:v>0</c:v>
                </c:pt>
                <c:pt idx="982805">
                  <c:v>0</c:v>
                </c:pt>
                <c:pt idx="982806">
                  <c:v>0</c:v>
                </c:pt>
                <c:pt idx="982807">
                  <c:v>0</c:v>
                </c:pt>
                <c:pt idx="982808">
                  <c:v>0</c:v>
                </c:pt>
                <c:pt idx="982809">
                  <c:v>0</c:v>
                </c:pt>
                <c:pt idx="982810">
                  <c:v>0</c:v>
                </c:pt>
                <c:pt idx="982811">
                  <c:v>0</c:v>
                </c:pt>
                <c:pt idx="982812">
                  <c:v>0</c:v>
                </c:pt>
                <c:pt idx="982813">
                  <c:v>0</c:v>
                </c:pt>
                <c:pt idx="982814">
                  <c:v>0</c:v>
                </c:pt>
                <c:pt idx="982815">
                  <c:v>0</c:v>
                </c:pt>
                <c:pt idx="982816">
                  <c:v>0</c:v>
                </c:pt>
                <c:pt idx="982817">
                  <c:v>0</c:v>
                </c:pt>
                <c:pt idx="982818">
                  <c:v>0</c:v>
                </c:pt>
                <c:pt idx="982819">
                  <c:v>0</c:v>
                </c:pt>
                <c:pt idx="982820">
                  <c:v>0</c:v>
                </c:pt>
                <c:pt idx="982821">
                  <c:v>0</c:v>
                </c:pt>
                <c:pt idx="982822">
                  <c:v>0</c:v>
                </c:pt>
                <c:pt idx="982823">
                  <c:v>0</c:v>
                </c:pt>
                <c:pt idx="982824">
                  <c:v>0</c:v>
                </c:pt>
                <c:pt idx="982825">
                  <c:v>0</c:v>
                </c:pt>
                <c:pt idx="982826">
                  <c:v>0</c:v>
                </c:pt>
                <c:pt idx="982827">
                  <c:v>0</c:v>
                </c:pt>
                <c:pt idx="982828">
                  <c:v>0</c:v>
                </c:pt>
                <c:pt idx="982829">
                  <c:v>0</c:v>
                </c:pt>
                <c:pt idx="982830">
                  <c:v>0</c:v>
                </c:pt>
                <c:pt idx="982831">
                  <c:v>0</c:v>
                </c:pt>
                <c:pt idx="982832">
                  <c:v>0</c:v>
                </c:pt>
                <c:pt idx="982833">
                  <c:v>0</c:v>
                </c:pt>
                <c:pt idx="982834">
                  <c:v>0</c:v>
                </c:pt>
                <c:pt idx="982835">
                  <c:v>0</c:v>
                </c:pt>
                <c:pt idx="982836">
                  <c:v>0</c:v>
                </c:pt>
                <c:pt idx="982837">
                  <c:v>0</c:v>
                </c:pt>
                <c:pt idx="982838">
                  <c:v>0</c:v>
                </c:pt>
                <c:pt idx="982839">
                  <c:v>0</c:v>
                </c:pt>
                <c:pt idx="982840">
                  <c:v>0</c:v>
                </c:pt>
                <c:pt idx="982841">
                  <c:v>0</c:v>
                </c:pt>
                <c:pt idx="982842">
                  <c:v>0</c:v>
                </c:pt>
                <c:pt idx="982843">
                  <c:v>0</c:v>
                </c:pt>
                <c:pt idx="982844">
                  <c:v>0</c:v>
                </c:pt>
                <c:pt idx="982845">
                  <c:v>0</c:v>
                </c:pt>
                <c:pt idx="982846">
                  <c:v>0</c:v>
                </c:pt>
                <c:pt idx="982847">
                  <c:v>0</c:v>
                </c:pt>
                <c:pt idx="982848">
                  <c:v>0</c:v>
                </c:pt>
                <c:pt idx="982849">
                  <c:v>0</c:v>
                </c:pt>
                <c:pt idx="982850">
                  <c:v>0</c:v>
                </c:pt>
                <c:pt idx="982851">
                  <c:v>0</c:v>
                </c:pt>
                <c:pt idx="982852">
                  <c:v>0</c:v>
                </c:pt>
                <c:pt idx="982853">
                  <c:v>0</c:v>
                </c:pt>
                <c:pt idx="982854">
                  <c:v>0</c:v>
                </c:pt>
                <c:pt idx="982855">
                  <c:v>0</c:v>
                </c:pt>
                <c:pt idx="982856">
                  <c:v>0</c:v>
                </c:pt>
                <c:pt idx="982857">
                  <c:v>0</c:v>
                </c:pt>
                <c:pt idx="982858">
                  <c:v>0</c:v>
                </c:pt>
                <c:pt idx="982859">
                  <c:v>0</c:v>
                </c:pt>
                <c:pt idx="982860">
                  <c:v>0</c:v>
                </c:pt>
                <c:pt idx="982861">
                  <c:v>0</c:v>
                </c:pt>
                <c:pt idx="982862">
                  <c:v>0</c:v>
                </c:pt>
                <c:pt idx="982863">
                  <c:v>0</c:v>
                </c:pt>
                <c:pt idx="982864">
                  <c:v>0</c:v>
                </c:pt>
                <c:pt idx="982865">
                  <c:v>0</c:v>
                </c:pt>
                <c:pt idx="982866">
                  <c:v>0</c:v>
                </c:pt>
                <c:pt idx="982867">
                  <c:v>0</c:v>
                </c:pt>
                <c:pt idx="982868">
                  <c:v>0</c:v>
                </c:pt>
                <c:pt idx="982869">
                  <c:v>0</c:v>
                </c:pt>
                <c:pt idx="982870">
                  <c:v>0</c:v>
                </c:pt>
                <c:pt idx="982871">
                  <c:v>0</c:v>
                </c:pt>
                <c:pt idx="982872">
                  <c:v>0</c:v>
                </c:pt>
                <c:pt idx="982873">
                  <c:v>0</c:v>
                </c:pt>
                <c:pt idx="982874">
                  <c:v>0</c:v>
                </c:pt>
                <c:pt idx="982875">
                  <c:v>0</c:v>
                </c:pt>
                <c:pt idx="982876">
                  <c:v>0</c:v>
                </c:pt>
                <c:pt idx="982877">
                  <c:v>0</c:v>
                </c:pt>
                <c:pt idx="982878">
                  <c:v>0</c:v>
                </c:pt>
                <c:pt idx="982879">
                  <c:v>0</c:v>
                </c:pt>
                <c:pt idx="982880">
                  <c:v>0</c:v>
                </c:pt>
                <c:pt idx="982881">
                  <c:v>0</c:v>
                </c:pt>
                <c:pt idx="982882">
                  <c:v>0</c:v>
                </c:pt>
                <c:pt idx="982883">
                  <c:v>0</c:v>
                </c:pt>
                <c:pt idx="982884">
                  <c:v>0</c:v>
                </c:pt>
                <c:pt idx="982885">
                  <c:v>0</c:v>
                </c:pt>
                <c:pt idx="982886">
                  <c:v>0</c:v>
                </c:pt>
                <c:pt idx="982887">
                  <c:v>0</c:v>
                </c:pt>
                <c:pt idx="982888">
                  <c:v>0</c:v>
                </c:pt>
                <c:pt idx="982889">
                  <c:v>0</c:v>
                </c:pt>
                <c:pt idx="982890">
                  <c:v>0</c:v>
                </c:pt>
                <c:pt idx="982891">
                  <c:v>0</c:v>
                </c:pt>
                <c:pt idx="982892">
                  <c:v>0</c:v>
                </c:pt>
                <c:pt idx="982893">
                  <c:v>0</c:v>
                </c:pt>
                <c:pt idx="982894">
                  <c:v>0</c:v>
                </c:pt>
                <c:pt idx="982895">
                  <c:v>0</c:v>
                </c:pt>
                <c:pt idx="982896">
                  <c:v>0</c:v>
                </c:pt>
                <c:pt idx="982897">
                  <c:v>0</c:v>
                </c:pt>
                <c:pt idx="982898">
                  <c:v>0</c:v>
                </c:pt>
                <c:pt idx="982899">
                  <c:v>0</c:v>
                </c:pt>
                <c:pt idx="982900">
                  <c:v>0</c:v>
                </c:pt>
                <c:pt idx="982901">
                  <c:v>0</c:v>
                </c:pt>
                <c:pt idx="982902">
                  <c:v>0</c:v>
                </c:pt>
                <c:pt idx="982903">
                  <c:v>0</c:v>
                </c:pt>
                <c:pt idx="982904">
                  <c:v>0</c:v>
                </c:pt>
                <c:pt idx="982905">
                  <c:v>0</c:v>
                </c:pt>
                <c:pt idx="982906">
                  <c:v>0</c:v>
                </c:pt>
                <c:pt idx="982907">
                  <c:v>0</c:v>
                </c:pt>
                <c:pt idx="982908">
                  <c:v>0</c:v>
                </c:pt>
                <c:pt idx="982909">
                  <c:v>0</c:v>
                </c:pt>
                <c:pt idx="982910">
                  <c:v>0</c:v>
                </c:pt>
                <c:pt idx="982911">
                  <c:v>0</c:v>
                </c:pt>
                <c:pt idx="982912">
                  <c:v>0</c:v>
                </c:pt>
                <c:pt idx="982913">
                  <c:v>0</c:v>
                </c:pt>
                <c:pt idx="982914">
                  <c:v>0</c:v>
                </c:pt>
                <c:pt idx="982915">
                  <c:v>0</c:v>
                </c:pt>
                <c:pt idx="982916">
                  <c:v>0</c:v>
                </c:pt>
                <c:pt idx="982917">
                  <c:v>0</c:v>
                </c:pt>
                <c:pt idx="982918">
                  <c:v>0</c:v>
                </c:pt>
                <c:pt idx="982919">
                  <c:v>0</c:v>
                </c:pt>
                <c:pt idx="982920">
                  <c:v>0</c:v>
                </c:pt>
                <c:pt idx="982921">
                  <c:v>0</c:v>
                </c:pt>
                <c:pt idx="982922">
                  <c:v>0</c:v>
                </c:pt>
                <c:pt idx="982923">
                  <c:v>0</c:v>
                </c:pt>
                <c:pt idx="982924">
                  <c:v>0</c:v>
                </c:pt>
                <c:pt idx="982925">
                  <c:v>0</c:v>
                </c:pt>
                <c:pt idx="982926">
                  <c:v>0</c:v>
                </c:pt>
                <c:pt idx="982927">
                  <c:v>0</c:v>
                </c:pt>
                <c:pt idx="982928">
                  <c:v>0</c:v>
                </c:pt>
                <c:pt idx="982929">
                  <c:v>0</c:v>
                </c:pt>
                <c:pt idx="982930">
                  <c:v>0</c:v>
                </c:pt>
                <c:pt idx="982931">
                  <c:v>0</c:v>
                </c:pt>
                <c:pt idx="982932">
                  <c:v>0</c:v>
                </c:pt>
                <c:pt idx="982933">
                  <c:v>0</c:v>
                </c:pt>
                <c:pt idx="982934">
                  <c:v>0</c:v>
                </c:pt>
                <c:pt idx="982935">
                  <c:v>0</c:v>
                </c:pt>
                <c:pt idx="982936">
                  <c:v>0</c:v>
                </c:pt>
                <c:pt idx="982937">
                  <c:v>0</c:v>
                </c:pt>
                <c:pt idx="982938">
                  <c:v>0</c:v>
                </c:pt>
                <c:pt idx="982939">
                  <c:v>0</c:v>
                </c:pt>
                <c:pt idx="982940">
                  <c:v>0</c:v>
                </c:pt>
                <c:pt idx="982941">
                  <c:v>0</c:v>
                </c:pt>
                <c:pt idx="982942">
                  <c:v>0</c:v>
                </c:pt>
                <c:pt idx="982943">
                  <c:v>0</c:v>
                </c:pt>
                <c:pt idx="982944">
                  <c:v>0</c:v>
                </c:pt>
                <c:pt idx="982945">
                  <c:v>0</c:v>
                </c:pt>
                <c:pt idx="982946">
                  <c:v>0</c:v>
                </c:pt>
                <c:pt idx="982947">
                  <c:v>0</c:v>
                </c:pt>
                <c:pt idx="982948">
                  <c:v>0</c:v>
                </c:pt>
                <c:pt idx="982949">
                  <c:v>0</c:v>
                </c:pt>
                <c:pt idx="982950">
                  <c:v>0</c:v>
                </c:pt>
                <c:pt idx="982951">
                  <c:v>0</c:v>
                </c:pt>
                <c:pt idx="982952">
                  <c:v>0</c:v>
                </c:pt>
                <c:pt idx="982953">
                  <c:v>0</c:v>
                </c:pt>
                <c:pt idx="982954">
                  <c:v>0</c:v>
                </c:pt>
                <c:pt idx="982955">
                  <c:v>0</c:v>
                </c:pt>
                <c:pt idx="982956">
                  <c:v>0</c:v>
                </c:pt>
                <c:pt idx="982957">
                  <c:v>0</c:v>
                </c:pt>
                <c:pt idx="982958">
                  <c:v>0</c:v>
                </c:pt>
                <c:pt idx="982959">
                  <c:v>0</c:v>
                </c:pt>
                <c:pt idx="982960">
                  <c:v>0</c:v>
                </c:pt>
                <c:pt idx="982961">
                  <c:v>0</c:v>
                </c:pt>
                <c:pt idx="982962">
                  <c:v>0</c:v>
                </c:pt>
                <c:pt idx="982963">
                  <c:v>0</c:v>
                </c:pt>
                <c:pt idx="982964">
                  <c:v>0</c:v>
                </c:pt>
                <c:pt idx="982965">
                  <c:v>0</c:v>
                </c:pt>
                <c:pt idx="982966">
                  <c:v>0</c:v>
                </c:pt>
                <c:pt idx="982967">
                  <c:v>0</c:v>
                </c:pt>
                <c:pt idx="982968">
                  <c:v>0</c:v>
                </c:pt>
                <c:pt idx="982969">
                  <c:v>0</c:v>
                </c:pt>
                <c:pt idx="982970">
                  <c:v>0</c:v>
                </c:pt>
                <c:pt idx="982971">
                  <c:v>0</c:v>
                </c:pt>
                <c:pt idx="982972">
                  <c:v>0</c:v>
                </c:pt>
                <c:pt idx="982973">
                  <c:v>0</c:v>
                </c:pt>
                <c:pt idx="982974">
                  <c:v>0</c:v>
                </c:pt>
                <c:pt idx="982975">
                  <c:v>0</c:v>
                </c:pt>
                <c:pt idx="982976">
                  <c:v>0</c:v>
                </c:pt>
                <c:pt idx="982977">
                  <c:v>0</c:v>
                </c:pt>
                <c:pt idx="982978">
                  <c:v>0</c:v>
                </c:pt>
                <c:pt idx="982979">
                  <c:v>0</c:v>
                </c:pt>
                <c:pt idx="982980">
                  <c:v>0</c:v>
                </c:pt>
                <c:pt idx="982981">
                  <c:v>0</c:v>
                </c:pt>
                <c:pt idx="982982">
                  <c:v>0</c:v>
                </c:pt>
                <c:pt idx="982983">
                  <c:v>0</c:v>
                </c:pt>
                <c:pt idx="982984">
                  <c:v>0</c:v>
                </c:pt>
                <c:pt idx="982985">
                  <c:v>0</c:v>
                </c:pt>
                <c:pt idx="982986">
                  <c:v>0</c:v>
                </c:pt>
                <c:pt idx="982987">
                  <c:v>0</c:v>
                </c:pt>
                <c:pt idx="982988">
                  <c:v>0</c:v>
                </c:pt>
                <c:pt idx="982989">
                  <c:v>0</c:v>
                </c:pt>
                <c:pt idx="982990">
                  <c:v>0</c:v>
                </c:pt>
                <c:pt idx="982991">
                  <c:v>0</c:v>
                </c:pt>
                <c:pt idx="982992">
                  <c:v>0</c:v>
                </c:pt>
                <c:pt idx="982993">
                  <c:v>0</c:v>
                </c:pt>
                <c:pt idx="982994">
                  <c:v>0</c:v>
                </c:pt>
                <c:pt idx="982995">
                  <c:v>0</c:v>
                </c:pt>
                <c:pt idx="982996">
                  <c:v>0</c:v>
                </c:pt>
                <c:pt idx="982997">
                  <c:v>0</c:v>
                </c:pt>
                <c:pt idx="982998">
                  <c:v>0</c:v>
                </c:pt>
                <c:pt idx="982999">
                  <c:v>0</c:v>
                </c:pt>
                <c:pt idx="983000">
                  <c:v>0</c:v>
                </c:pt>
                <c:pt idx="983001">
                  <c:v>0</c:v>
                </c:pt>
                <c:pt idx="983002">
                  <c:v>0</c:v>
                </c:pt>
                <c:pt idx="983003">
                  <c:v>0</c:v>
                </c:pt>
                <c:pt idx="983004">
                  <c:v>0</c:v>
                </c:pt>
                <c:pt idx="983005">
                  <c:v>0</c:v>
                </c:pt>
                <c:pt idx="983006">
                  <c:v>0</c:v>
                </c:pt>
                <c:pt idx="983007">
                  <c:v>0</c:v>
                </c:pt>
                <c:pt idx="983008">
                  <c:v>0</c:v>
                </c:pt>
                <c:pt idx="983009">
                  <c:v>0</c:v>
                </c:pt>
                <c:pt idx="983010">
                  <c:v>0</c:v>
                </c:pt>
                <c:pt idx="983011">
                  <c:v>0</c:v>
                </c:pt>
                <c:pt idx="983012">
                  <c:v>0</c:v>
                </c:pt>
                <c:pt idx="983013">
                  <c:v>0</c:v>
                </c:pt>
                <c:pt idx="983014">
                  <c:v>0</c:v>
                </c:pt>
                <c:pt idx="983015">
                  <c:v>0</c:v>
                </c:pt>
                <c:pt idx="983016">
                  <c:v>0</c:v>
                </c:pt>
                <c:pt idx="983017">
                  <c:v>0</c:v>
                </c:pt>
                <c:pt idx="983018">
                  <c:v>0</c:v>
                </c:pt>
                <c:pt idx="983019">
                  <c:v>0</c:v>
                </c:pt>
                <c:pt idx="983020">
                  <c:v>0</c:v>
                </c:pt>
                <c:pt idx="983021">
                  <c:v>0</c:v>
                </c:pt>
                <c:pt idx="983022">
                  <c:v>0</c:v>
                </c:pt>
                <c:pt idx="983023">
                  <c:v>0</c:v>
                </c:pt>
                <c:pt idx="983024">
                  <c:v>0</c:v>
                </c:pt>
                <c:pt idx="983025">
                  <c:v>0</c:v>
                </c:pt>
                <c:pt idx="983026">
                  <c:v>0</c:v>
                </c:pt>
                <c:pt idx="983027">
                  <c:v>0</c:v>
                </c:pt>
                <c:pt idx="983028">
                  <c:v>0</c:v>
                </c:pt>
                <c:pt idx="983029">
                  <c:v>0</c:v>
                </c:pt>
                <c:pt idx="983030">
                  <c:v>0</c:v>
                </c:pt>
                <c:pt idx="983031">
                  <c:v>0</c:v>
                </c:pt>
                <c:pt idx="983032">
                  <c:v>0</c:v>
                </c:pt>
                <c:pt idx="983033">
                  <c:v>0</c:v>
                </c:pt>
                <c:pt idx="983034">
                  <c:v>0</c:v>
                </c:pt>
                <c:pt idx="983035">
                  <c:v>0</c:v>
                </c:pt>
                <c:pt idx="983036">
                  <c:v>0</c:v>
                </c:pt>
                <c:pt idx="983037">
                  <c:v>0</c:v>
                </c:pt>
                <c:pt idx="983038">
                  <c:v>0</c:v>
                </c:pt>
                <c:pt idx="983039">
                  <c:v>0</c:v>
                </c:pt>
                <c:pt idx="983040">
                  <c:v>0</c:v>
                </c:pt>
                <c:pt idx="983041">
                  <c:v>0</c:v>
                </c:pt>
                <c:pt idx="983042">
                  <c:v>0</c:v>
                </c:pt>
                <c:pt idx="983043">
                  <c:v>0</c:v>
                </c:pt>
                <c:pt idx="983044">
                  <c:v>0</c:v>
                </c:pt>
                <c:pt idx="983045">
                  <c:v>0</c:v>
                </c:pt>
                <c:pt idx="983046">
                  <c:v>0</c:v>
                </c:pt>
                <c:pt idx="983047">
                  <c:v>0</c:v>
                </c:pt>
                <c:pt idx="983048">
                  <c:v>0</c:v>
                </c:pt>
                <c:pt idx="983049">
                  <c:v>0</c:v>
                </c:pt>
                <c:pt idx="983050">
                  <c:v>0</c:v>
                </c:pt>
                <c:pt idx="983051">
                  <c:v>0</c:v>
                </c:pt>
                <c:pt idx="983052">
                  <c:v>0</c:v>
                </c:pt>
                <c:pt idx="983053">
                  <c:v>0</c:v>
                </c:pt>
                <c:pt idx="983054">
                  <c:v>0</c:v>
                </c:pt>
                <c:pt idx="983055">
                  <c:v>0</c:v>
                </c:pt>
                <c:pt idx="983056">
                  <c:v>0</c:v>
                </c:pt>
                <c:pt idx="983057">
                  <c:v>0</c:v>
                </c:pt>
                <c:pt idx="983058">
                  <c:v>0</c:v>
                </c:pt>
                <c:pt idx="983059">
                  <c:v>0</c:v>
                </c:pt>
                <c:pt idx="983060">
                  <c:v>0</c:v>
                </c:pt>
                <c:pt idx="983061">
                  <c:v>0</c:v>
                </c:pt>
                <c:pt idx="983062">
                  <c:v>0</c:v>
                </c:pt>
                <c:pt idx="983063">
                  <c:v>0</c:v>
                </c:pt>
                <c:pt idx="983064">
                  <c:v>0</c:v>
                </c:pt>
                <c:pt idx="983065">
                  <c:v>0</c:v>
                </c:pt>
                <c:pt idx="983066">
                  <c:v>0</c:v>
                </c:pt>
                <c:pt idx="983067">
                  <c:v>0</c:v>
                </c:pt>
                <c:pt idx="983068">
                  <c:v>0</c:v>
                </c:pt>
                <c:pt idx="983069">
                  <c:v>0</c:v>
                </c:pt>
                <c:pt idx="983070">
                  <c:v>0</c:v>
                </c:pt>
                <c:pt idx="983071">
                  <c:v>0</c:v>
                </c:pt>
                <c:pt idx="983072">
                  <c:v>0</c:v>
                </c:pt>
                <c:pt idx="983073">
                  <c:v>0</c:v>
                </c:pt>
                <c:pt idx="983074">
                  <c:v>0</c:v>
                </c:pt>
                <c:pt idx="983075">
                  <c:v>0</c:v>
                </c:pt>
                <c:pt idx="983076">
                  <c:v>0</c:v>
                </c:pt>
                <c:pt idx="983077">
                  <c:v>0</c:v>
                </c:pt>
                <c:pt idx="983078">
                  <c:v>0</c:v>
                </c:pt>
                <c:pt idx="983079">
                  <c:v>0</c:v>
                </c:pt>
                <c:pt idx="983080">
                  <c:v>0</c:v>
                </c:pt>
                <c:pt idx="983081">
                  <c:v>0</c:v>
                </c:pt>
                <c:pt idx="983082">
                  <c:v>0</c:v>
                </c:pt>
                <c:pt idx="983083">
                  <c:v>0</c:v>
                </c:pt>
                <c:pt idx="983084">
                  <c:v>0</c:v>
                </c:pt>
                <c:pt idx="983085">
                  <c:v>0</c:v>
                </c:pt>
                <c:pt idx="983086">
                  <c:v>0</c:v>
                </c:pt>
                <c:pt idx="983087">
                  <c:v>0</c:v>
                </c:pt>
                <c:pt idx="983088">
                  <c:v>0</c:v>
                </c:pt>
                <c:pt idx="983089">
                  <c:v>0</c:v>
                </c:pt>
                <c:pt idx="983090">
                  <c:v>0</c:v>
                </c:pt>
                <c:pt idx="983091">
                  <c:v>0</c:v>
                </c:pt>
                <c:pt idx="983092">
                  <c:v>0</c:v>
                </c:pt>
                <c:pt idx="983093">
                  <c:v>0</c:v>
                </c:pt>
                <c:pt idx="983094">
                  <c:v>0</c:v>
                </c:pt>
                <c:pt idx="983095">
                  <c:v>0</c:v>
                </c:pt>
                <c:pt idx="983096">
                  <c:v>0</c:v>
                </c:pt>
                <c:pt idx="983097">
                  <c:v>0</c:v>
                </c:pt>
                <c:pt idx="983098">
                  <c:v>0</c:v>
                </c:pt>
                <c:pt idx="983099">
                  <c:v>0</c:v>
                </c:pt>
                <c:pt idx="983100">
                  <c:v>0</c:v>
                </c:pt>
                <c:pt idx="983101">
                  <c:v>0</c:v>
                </c:pt>
                <c:pt idx="983102">
                  <c:v>0</c:v>
                </c:pt>
                <c:pt idx="983103">
                  <c:v>0</c:v>
                </c:pt>
                <c:pt idx="983104">
                  <c:v>0</c:v>
                </c:pt>
                <c:pt idx="983105">
                  <c:v>0</c:v>
                </c:pt>
                <c:pt idx="983106">
                  <c:v>0</c:v>
                </c:pt>
                <c:pt idx="983107">
                  <c:v>0</c:v>
                </c:pt>
                <c:pt idx="983108">
                  <c:v>0</c:v>
                </c:pt>
                <c:pt idx="983109">
                  <c:v>0</c:v>
                </c:pt>
                <c:pt idx="983110">
                  <c:v>0</c:v>
                </c:pt>
                <c:pt idx="983111">
                  <c:v>0</c:v>
                </c:pt>
                <c:pt idx="983112">
                  <c:v>0</c:v>
                </c:pt>
                <c:pt idx="983113">
                  <c:v>0</c:v>
                </c:pt>
                <c:pt idx="983114">
                  <c:v>0</c:v>
                </c:pt>
                <c:pt idx="983115">
                  <c:v>0</c:v>
                </c:pt>
                <c:pt idx="983116">
                  <c:v>0</c:v>
                </c:pt>
                <c:pt idx="983117">
                  <c:v>0</c:v>
                </c:pt>
                <c:pt idx="983118">
                  <c:v>0</c:v>
                </c:pt>
                <c:pt idx="983119">
                  <c:v>0</c:v>
                </c:pt>
                <c:pt idx="983120">
                  <c:v>0</c:v>
                </c:pt>
                <c:pt idx="983121">
                  <c:v>0</c:v>
                </c:pt>
                <c:pt idx="983122">
                  <c:v>0</c:v>
                </c:pt>
                <c:pt idx="983123">
                  <c:v>0</c:v>
                </c:pt>
                <c:pt idx="983124">
                  <c:v>0</c:v>
                </c:pt>
                <c:pt idx="983125">
                  <c:v>0</c:v>
                </c:pt>
                <c:pt idx="983126">
                  <c:v>0</c:v>
                </c:pt>
                <c:pt idx="983127">
                  <c:v>0</c:v>
                </c:pt>
                <c:pt idx="983128">
                  <c:v>0</c:v>
                </c:pt>
                <c:pt idx="983129">
                  <c:v>0</c:v>
                </c:pt>
                <c:pt idx="983130">
                  <c:v>0</c:v>
                </c:pt>
                <c:pt idx="983131">
                  <c:v>0</c:v>
                </c:pt>
                <c:pt idx="983132">
                  <c:v>0</c:v>
                </c:pt>
                <c:pt idx="983133">
                  <c:v>0</c:v>
                </c:pt>
                <c:pt idx="983134">
                  <c:v>0</c:v>
                </c:pt>
                <c:pt idx="983135">
                  <c:v>0</c:v>
                </c:pt>
                <c:pt idx="983136">
                  <c:v>0</c:v>
                </c:pt>
                <c:pt idx="983137">
                  <c:v>0</c:v>
                </c:pt>
                <c:pt idx="983138">
                  <c:v>0</c:v>
                </c:pt>
                <c:pt idx="983139">
                  <c:v>0</c:v>
                </c:pt>
                <c:pt idx="983140">
                  <c:v>0</c:v>
                </c:pt>
                <c:pt idx="983141">
                  <c:v>0</c:v>
                </c:pt>
                <c:pt idx="983142">
                  <c:v>0</c:v>
                </c:pt>
                <c:pt idx="983143">
                  <c:v>0</c:v>
                </c:pt>
                <c:pt idx="983144">
                  <c:v>0</c:v>
                </c:pt>
                <c:pt idx="983145">
                  <c:v>0</c:v>
                </c:pt>
                <c:pt idx="983146">
                  <c:v>0</c:v>
                </c:pt>
                <c:pt idx="983147">
                  <c:v>0</c:v>
                </c:pt>
                <c:pt idx="983148">
                  <c:v>0</c:v>
                </c:pt>
                <c:pt idx="983149">
                  <c:v>0</c:v>
                </c:pt>
                <c:pt idx="983150">
                  <c:v>0</c:v>
                </c:pt>
                <c:pt idx="983151">
                  <c:v>0</c:v>
                </c:pt>
                <c:pt idx="983152">
                  <c:v>0</c:v>
                </c:pt>
                <c:pt idx="983153">
                  <c:v>0</c:v>
                </c:pt>
                <c:pt idx="983154">
                  <c:v>0</c:v>
                </c:pt>
                <c:pt idx="983155">
                  <c:v>0</c:v>
                </c:pt>
                <c:pt idx="983156">
                  <c:v>0</c:v>
                </c:pt>
                <c:pt idx="983157">
                  <c:v>0</c:v>
                </c:pt>
                <c:pt idx="983158">
                  <c:v>0</c:v>
                </c:pt>
                <c:pt idx="983159">
                  <c:v>0</c:v>
                </c:pt>
                <c:pt idx="983160">
                  <c:v>0</c:v>
                </c:pt>
                <c:pt idx="983161">
                  <c:v>0</c:v>
                </c:pt>
                <c:pt idx="983162">
                  <c:v>0</c:v>
                </c:pt>
                <c:pt idx="983163">
                  <c:v>0</c:v>
                </c:pt>
                <c:pt idx="983164">
                  <c:v>0</c:v>
                </c:pt>
                <c:pt idx="983165">
                  <c:v>0</c:v>
                </c:pt>
                <c:pt idx="983166">
                  <c:v>0</c:v>
                </c:pt>
                <c:pt idx="983167">
                  <c:v>0</c:v>
                </c:pt>
                <c:pt idx="983168">
                  <c:v>0</c:v>
                </c:pt>
                <c:pt idx="983169">
                  <c:v>0</c:v>
                </c:pt>
                <c:pt idx="983170">
                  <c:v>0</c:v>
                </c:pt>
                <c:pt idx="983171">
                  <c:v>0</c:v>
                </c:pt>
                <c:pt idx="983172">
                  <c:v>0</c:v>
                </c:pt>
                <c:pt idx="983173">
                  <c:v>0</c:v>
                </c:pt>
                <c:pt idx="983174">
                  <c:v>0</c:v>
                </c:pt>
                <c:pt idx="983175">
                  <c:v>0</c:v>
                </c:pt>
                <c:pt idx="983176">
                  <c:v>0</c:v>
                </c:pt>
                <c:pt idx="983177">
                  <c:v>0</c:v>
                </c:pt>
                <c:pt idx="983178">
                  <c:v>0</c:v>
                </c:pt>
                <c:pt idx="983179">
                  <c:v>0</c:v>
                </c:pt>
                <c:pt idx="983180">
                  <c:v>0</c:v>
                </c:pt>
                <c:pt idx="983181">
                  <c:v>0</c:v>
                </c:pt>
                <c:pt idx="983182">
                  <c:v>0</c:v>
                </c:pt>
                <c:pt idx="983183">
                  <c:v>0</c:v>
                </c:pt>
                <c:pt idx="983184">
                  <c:v>0</c:v>
                </c:pt>
                <c:pt idx="983185">
                  <c:v>0</c:v>
                </c:pt>
                <c:pt idx="983186">
                  <c:v>0</c:v>
                </c:pt>
                <c:pt idx="983187">
                  <c:v>0</c:v>
                </c:pt>
                <c:pt idx="983188">
                  <c:v>0</c:v>
                </c:pt>
                <c:pt idx="983189">
                  <c:v>0</c:v>
                </c:pt>
                <c:pt idx="983190">
                  <c:v>0</c:v>
                </c:pt>
                <c:pt idx="983191">
                  <c:v>0</c:v>
                </c:pt>
                <c:pt idx="983192">
                  <c:v>0</c:v>
                </c:pt>
                <c:pt idx="983193">
                  <c:v>0</c:v>
                </c:pt>
                <c:pt idx="983194">
                  <c:v>0</c:v>
                </c:pt>
                <c:pt idx="983195">
                  <c:v>0</c:v>
                </c:pt>
                <c:pt idx="983196">
                  <c:v>0</c:v>
                </c:pt>
                <c:pt idx="983197">
                  <c:v>0</c:v>
                </c:pt>
                <c:pt idx="983198">
                  <c:v>0</c:v>
                </c:pt>
                <c:pt idx="983199">
                  <c:v>0</c:v>
                </c:pt>
                <c:pt idx="983200">
                  <c:v>0</c:v>
                </c:pt>
                <c:pt idx="983201">
                  <c:v>0</c:v>
                </c:pt>
                <c:pt idx="983202">
                  <c:v>0</c:v>
                </c:pt>
                <c:pt idx="983203">
                  <c:v>0</c:v>
                </c:pt>
                <c:pt idx="983204">
                  <c:v>0</c:v>
                </c:pt>
                <c:pt idx="983205">
                  <c:v>0</c:v>
                </c:pt>
                <c:pt idx="983206">
                  <c:v>0</c:v>
                </c:pt>
                <c:pt idx="983207">
                  <c:v>0</c:v>
                </c:pt>
                <c:pt idx="983208">
                  <c:v>0</c:v>
                </c:pt>
                <c:pt idx="983209">
                  <c:v>0</c:v>
                </c:pt>
                <c:pt idx="983210">
                  <c:v>0</c:v>
                </c:pt>
                <c:pt idx="983211">
                  <c:v>0</c:v>
                </c:pt>
                <c:pt idx="983212">
                  <c:v>0</c:v>
                </c:pt>
                <c:pt idx="983213">
                  <c:v>0</c:v>
                </c:pt>
                <c:pt idx="983214">
                  <c:v>0</c:v>
                </c:pt>
                <c:pt idx="983215">
                  <c:v>0</c:v>
                </c:pt>
                <c:pt idx="983216">
                  <c:v>0</c:v>
                </c:pt>
                <c:pt idx="983217">
                  <c:v>0</c:v>
                </c:pt>
                <c:pt idx="983218">
                  <c:v>0</c:v>
                </c:pt>
                <c:pt idx="983219">
                  <c:v>0</c:v>
                </c:pt>
                <c:pt idx="983220">
                  <c:v>0</c:v>
                </c:pt>
                <c:pt idx="983221">
                  <c:v>0</c:v>
                </c:pt>
                <c:pt idx="983222">
                  <c:v>0</c:v>
                </c:pt>
                <c:pt idx="983223">
                  <c:v>0</c:v>
                </c:pt>
                <c:pt idx="983224">
                  <c:v>0</c:v>
                </c:pt>
                <c:pt idx="983225">
                  <c:v>0</c:v>
                </c:pt>
                <c:pt idx="983226">
                  <c:v>0</c:v>
                </c:pt>
                <c:pt idx="983227">
                  <c:v>0</c:v>
                </c:pt>
                <c:pt idx="983228">
                  <c:v>0</c:v>
                </c:pt>
                <c:pt idx="983229">
                  <c:v>0</c:v>
                </c:pt>
                <c:pt idx="983230">
                  <c:v>0</c:v>
                </c:pt>
                <c:pt idx="983231">
                  <c:v>0</c:v>
                </c:pt>
                <c:pt idx="983232">
                  <c:v>0</c:v>
                </c:pt>
                <c:pt idx="983233">
                  <c:v>0</c:v>
                </c:pt>
                <c:pt idx="983234">
                  <c:v>0</c:v>
                </c:pt>
                <c:pt idx="983235">
                  <c:v>0</c:v>
                </c:pt>
                <c:pt idx="983236">
                  <c:v>0</c:v>
                </c:pt>
                <c:pt idx="983237">
                  <c:v>0</c:v>
                </c:pt>
                <c:pt idx="983238">
                  <c:v>0</c:v>
                </c:pt>
                <c:pt idx="983239">
                  <c:v>0</c:v>
                </c:pt>
                <c:pt idx="983240">
                  <c:v>0</c:v>
                </c:pt>
                <c:pt idx="983241">
                  <c:v>0</c:v>
                </c:pt>
                <c:pt idx="983242">
                  <c:v>0</c:v>
                </c:pt>
                <c:pt idx="983243">
                  <c:v>0</c:v>
                </c:pt>
                <c:pt idx="983244">
                  <c:v>0</c:v>
                </c:pt>
                <c:pt idx="983245">
                  <c:v>0</c:v>
                </c:pt>
                <c:pt idx="983246">
                  <c:v>0</c:v>
                </c:pt>
                <c:pt idx="983247">
                  <c:v>0</c:v>
                </c:pt>
                <c:pt idx="983248">
                  <c:v>0</c:v>
                </c:pt>
                <c:pt idx="983249">
                  <c:v>0</c:v>
                </c:pt>
                <c:pt idx="983250">
                  <c:v>0</c:v>
                </c:pt>
                <c:pt idx="983251">
                  <c:v>0</c:v>
                </c:pt>
                <c:pt idx="983252">
                  <c:v>0</c:v>
                </c:pt>
                <c:pt idx="983253">
                  <c:v>0</c:v>
                </c:pt>
                <c:pt idx="983254">
                  <c:v>0</c:v>
                </c:pt>
                <c:pt idx="983255">
                  <c:v>0</c:v>
                </c:pt>
                <c:pt idx="983256">
                  <c:v>0</c:v>
                </c:pt>
                <c:pt idx="983257">
                  <c:v>0</c:v>
                </c:pt>
                <c:pt idx="983258">
                  <c:v>0</c:v>
                </c:pt>
                <c:pt idx="983259">
                  <c:v>0</c:v>
                </c:pt>
                <c:pt idx="983260">
                  <c:v>0</c:v>
                </c:pt>
                <c:pt idx="983261">
                  <c:v>0</c:v>
                </c:pt>
                <c:pt idx="983262">
                  <c:v>0</c:v>
                </c:pt>
                <c:pt idx="983263">
                  <c:v>0</c:v>
                </c:pt>
                <c:pt idx="983264">
                  <c:v>0</c:v>
                </c:pt>
                <c:pt idx="983265">
                  <c:v>0</c:v>
                </c:pt>
                <c:pt idx="983266">
                  <c:v>0</c:v>
                </c:pt>
                <c:pt idx="983267">
                  <c:v>0</c:v>
                </c:pt>
                <c:pt idx="983268">
                  <c:v>0</c:v>
                </c:pt>
                <c:pt idx="983269">
                  <c:v>0</c:v>
                </c:pt>
                <c:pt idx="983270">
                  <c:v>0</c:v>
                </c:pt>
                <c:pt idx="983271">
                  <c:v>0</c:v>
                </c:pt>
                <c:pt idx="983272">
                  <c:v>0</c:v>
                </c:pt>
                <c:pt idx="983273">
                  <c:v>0</c:v>
                </c:pt>
                <c:pt idx="983274">
                  <c:v>0</c:v>
                </c:pt>
                <c:pt idx="983275">
                  <c:v>0</c:v>
                </c:pt>
                <c:pt idx="983276">
                  <c:v>0</c:v>
                </c:pt>
                <c:pt idx="983277">
                  <c:v>0</c:v>
                </c:pt>
                <c:pt idx="983278">
                  <c:v>0</c:v>
                </c:pt>
                <c:pt idx="983279">
                  <c:v>0</c:v>
                </c:pt>
                <c:pt idx="983280">
                  <c:v>0</c:v>
                </c:pt>
                <c:pt idx="983281">
                  <c:v>0</c:v>
                </c:pt>
                <c:pt idx="983282">
                  <c:v>0</c:v>
                </c:pt>
                <c:pt idx="983283">
                  <c:v>0</c:v>
                </c:pt>
                <c:pt idx="983284">
                  <c:v>0</c:v>
                </c:pt>
                <c:pt idx="983285">
                  <c:v>0</c:v>
                </c:pt>
                <c:pt idx="983286">
                  <c:v>0</c:v>
                </c:pt>
                <c:pt idx="983287">
                  <c:v>0</c:v>
                </c:pt>
                <c:pt idx="983288">
                  <c:v>0</c:v>
                </c:pt>
                <c:pt idx="983289">
                  <c:v>0</c:v>
                </c:pt>
                <c:pt idx="983290">
                  <c:v>0</c:v>
                </c:pt>
                <c:pt idx="983291">
                  <c:v>0</c:v>
                </c:pt>
                <c:pt idx="983292">
                  <c:v>0</c:v>
                </c:pt>
                <c:pt idx="983293">
                  <c:v>0</c:v>
                </c:pt>
                <c:pt idx="983294">
                  <c:v>0</c:v>
                </c:pt>
                <c:pt idx="983295">
                  <c:v>0</c:v>
                </c:pt>
                <c:pt idx="983296">
                  <c:v>0</c:v>
                </c:pt>
                <c:pt idx="983297">
                  <c:v>0</c:v>
                </c:pt>
                <c:pt idx="983298">
                  <c:v>0</c:v>
                </c:pt>
                <c:pt idx="983299">
                  <c:v>0</c:v>
                </c:pt>
                <c:pt idx="983300">
                  <c:v>0</c:v>
                </c:pt>
                <c:pt idx="983301">
                  <c:v>0</c:v>
                </c:pt>
                <c:pt idx="983302">
                  <c:v>0</c:v>
                </c:pt>
                <c:pt idx="983303">
                  <c:v>0</c:v>
                </c:pt>
                <c:pt idx="983304">
                  <c:v>0</c:v>
                </c:pt>
                <c:pt idx="983305">
                  <c:v>0</c:v>
                </c:pt>
                <c:pt idx="983306">
                  <c:v>0</c:v>
                </c:pt>
                <c:pt idx="983307">
                  <c:v>0</c:v>
                </c:pt>
                <c:pt idx="983308">
                  <c:v>0</c:v>
                </c:pt>
                <c:pt idx="983309">
                  <c:v>0</c:v>
                </c:pt>
                <c:pt idx="983310">
                  <c:v>0</c:v>
                </c:pt>
                <c:pt idx="983311">
                  <c:v>0</c:v>
                </c:pt>
                <c:pt idx="983312">
                  <c:v>0</c:v>
                </c:pt>
                <c:pt idx="983313">
                  <c:v>0</c:v>
                </c:pt>
                <c:pt idx="983314">
                  <c:v>0</c:v>
                </c:pt>
                <c:pt idx="983315">
                  <c:v>0</c:v>
                </c:pt>
                <c:pt idx="983316">
                  <c:v>0</c:v>
                </c:pt>
                <c:pt idx="983317">
                  <c:v>0</c:v>
                </c:pt>
                <c:pt idx="983318">
                  <c:v>0</c:v>
                </c:pt>
                <c:pt idx="983319">
                  <c:v>0</c:v>
                </c:pt>
                <c:pt idx="983320">
                  <c:v>0</c:v>
                </c:pt>
                <c:pt idx="983321">
                  <c:v>0</c:v>
                </c:pt>
                <c:pt idx="983322">
                  <c:v>0</c:v>
                </c:pt>
                <c:pt idx="983323">
                  <c:v>0</c:v>
                </c:pt>
                <c:pt idx="983324">
                  <c:v>0</c:v>
                </c:pt>
                <c:pt idx="983325">
                  <c:v>0</c:v>
                </c:pt>
                <c:pt idx="983326">
                  <c:v>0</c:v>
                </c:pt>
                <c:pt idx="983327">
                  <c:v>0</c:v>
                </c:pt>
                <c:pt idx="983328">
                  <c:v>0</c:v>
                </c:pt>
                <c:pt idx="983329">
                  <c:v>0</c:v>
                </c:pt>
                <c:pt idx="983330">
                  <c:v>0</c:v>
                </c:pt>
                <c:pt idx="983331">
                  <c:v>0</c:v>
                </c:pt>
                <c:pt idx="983332">
                  <c:v>0</c:v>
                </c:pt>
                <c:pt idx="983333">
                  <c:v>0</c:v>
                </c:pt>
                <c:pt idx="983334">
                  <c:v>0</c:v>
                </c:pt>
                <c:pt idx="983335">
                  <c:v>0</c:v>
                </c:pt>
                <c:pt idx="983336">
                  <c:v>0</c:v>
                </c:pt>
                <c:pt idx="983337">
                  <c:v>0</c:v>
                </c:pt>
                <c:pt idx="983338">
                  <c:v>0</c:v>
                </c:pt>
                <c:pt idx="983339">
                  <c:v>0</c:v>
                </c:pt>
                <c:pt idx="983340">
                  <c:v>0</c:v>
                </c:pt>
                <c:pt idx="983341">
                  <c:v>0</c:v>
                </c:pt>
                <c:pt idx="983342">
                  <c:v>0</c:v>
                </c:pt>
                <c:pt idx="983343">
                  <c:v>0</c:v>
                </c:pt>
                <c:pt idx="983344">
                  <c:v>0</c:v>
                </c:pt>
                <c:pt idx="983345">
                  <c:v>0</c:v>
                </c:pt>
                <c:pt idx="983346">
                  <c:v>0</c:v>
                </c:pt>
                <c:pt idx="983347">
                  <c:v>0</c:v>
                </c:pt>
                <c:pt idx="983348">
                  <c:v>0</c:v>
                </c:pt>
                <c:pt idx="983349">
                  <c:v>0</c:v>
                </c:pt>
                <c:pt idx="983350">
                  <c:v>0</c:v>
                </c:pt>
                <c:pt idx="983351">
                  <c:v>0</c:v>
                </c:pt>
                <c:pt idx="983352">
                  <c:v>0</c:v>
                </c:pt>
                <c:pt idx="983353">
                  <c:v>0</c:v>
                </c:pt>
                <c:pt idx="983354">
                  <c:v>0</c:v>
                </c:pt>
                <c:pt idx="983355">
                  <c:v>0</c:v>
                </c:pt>
                <c:pt idx="983356">
                  <c:v>0</c:v>
                </c:pt>
                <c:pt idx="983357">
                  <c:v>0</c:v>
                </c:pt>
                <c:pt idx="983358">
                  <c:v>0</c:v>
                </c:pt>
                <c:pt idx="983359">
                  <c:v>0</c:v>
                </c:pt>
                <c:pt idx="983360">
                  <c:v>0</c:v>
                </c:pt>
                <c:pt idx="983361">
                  <c:v>0</c:v>
                </c:pt>
                <c:pt idx="983362">
                  <c:v>0</c:v>
                </c:pt>
                <c:pt idx="983363">
                  <c:v>0</c:v>
                </c:pt>
                <c:pt idx="983364">
                  <c:v>0</c:v>
                </c:pt>
                <c:pt idx="983365">
                  <c:v>0</c:v>
                </c:pt>
                <c:pt idx="983366">
                  <c:v>0</c:v>
                </c:pt>
                <c:pt idx="983367">
                  <c:v>0</c:v>
                </c:pt>
                <c:pt idx="983368">
                  <c:v>0</c:v>
                </c:pt>
                <c:pt idx="983369">
                  <c:v>0</c:v>
                </c:pt>
                <c:pt idx="983370">
                  <c:v>0</c:v>
                </c:pt>
                <c:pt idx="983371">
                  <c:v>0</c:v>
                </c:pt>
                <c:pt idx="983372">
                  <c:v>0</c:v>
                </c:pt>
                <c:pt idx="983373">
                  <c:v>0</c:v>
                </c:pt>
                <c:pt idx="983374">
                  <c:v>0</c:v>
                </c:pt>
                <c:pt idx="983375">
                  <c:v>0</c:v>
                </c:pt>
                <c:pt idx="983376">
                  <c:v>0</c:v>
                </c:pt>
                <c:pt idx="983377">
                  <c:v>0</c:v>
                </c:pt>
                <c:pt idx="983378">
                  <c:v>0</c:v>
                </c:pt>
                <c:pt idx="983379">
                  <c:v>0</c:v>
                </c:pt>
                <c:pt idx="983380">
                  <c:v>0</c:v>
                </c:pt>
                <c:pt idx="983381">
                  <c:v>0</c:v>
                </c:pt>
                <c:pt idx="983382">
                  <c:v>0</c:v>
                </c:pt>
                <c:pt idx="983383">
                  <c:v>0</c:v>
                </c:pt>
                <c:pt idx="983384">
                  <c:v>0</c:v>
                </c:pt>
                <c:pt idx="983385">
                  <c:v>0</c:v>
                </c:pt>
                <c:pt idx="983386">
                  <c:v>0</c:v>
                </c:pt>
                <c:pt idx="983387">
                  <c:v>0</c:v>
                </c:pt>
                <c:pt idx="983388">
                  <c:v>0</c:v>
                </c:pt>
                <c:pt idx="983389">
                  <c:v>0</c:v>
                </c:pt>
                <c:pt idx="983390">
                  <c:v>0</c:v>
                </c:pt>
                <c:pt idx="983391">
                  <c:v>0</c:v>
                </c:pt>
                <c:pt idx="983392">
                  <c:v>0</c:v>
                </c:pt>
                <c:pt idx="983393">
                  <c:v>0</c:v>
                </c:pt>
                <c:pt idx="983394">
                  <c:v>0</c:v>
                </c:pt>
                <c:pt idx="983395">
                  <c:v>0</c:v>
                </c:pt>
                <c:pt idx="983396">
                  <c:v>0</c:v>
                </c:pt>
                <c:pt idx="983397">
                  <c:v>0</c:v>
                </c:pt>
                <c:pt idx="983398">
                  <c:v>0</c:v>
                </c:pt>
                <c:pt idx="983399">
                  <c:v>0</c:v>
                </c:pt>
                <c:pt idx="983400">
                  <c:v>0</c:v>
                </c:pt>
                <c:pt idx="983401">
                  <c:v>0</c:v>
                </c:pt>
                <c:pt idx="983402">
                  <c:v>0</c:v>
                </c:pt>
                <c:pt idx="983403">
                  <c:v>0</c:v>
                </c:pt>
                <c:pt idx="983404">
                  <c:v>0</c:v>
                </c:pt>
                <c:pt idx="983405">
                  <c:v>0</c:v>
                </c:pt>
                <c:pt idx="983406">
                  <c:v>0</c:v>
                </c:pt>
                <c:pt idx="983407">
                  <c:v>0</c:v>
                </c:pt>
                <c:pt idx="983408">
                  <c:v>0</c:v>
                </c:pt>
                <c:pt idx="983409">
                  <c:v>0</c:v>
                </c:pt>
                <c:pt idx="983410">
                  <c:v>0</c:v>
                </c:pt>
                <c:pt idx="983411">
                  <c:v>0</c:v>
                </c:pt>
                <c:pt idx="983412">
                  <c:v>0</c:v>
                </c:pt>
                <c:pt idx="983413">
                  <c:v>0</c:v>
                </c:pt>
                <c:pt idx="983414">
                  <c:v>0</c:v>
                </c:pt>
                <c:pt idx="983415">
                  <c:v>0</c:v>
                </c:pt>
                <c:pt idx="983416">
                  <c:v>0</c:v>
                </c:pt>
                <c:pt idx="983417">
                  <c:v>0</c:v>
                </c:pt>
                <c:pt idx="983418">
                  <c:v>0</c:v>
                </c:pt>
                <c:pt idx="983419">
                  <c:v>0</c:v>
                </c:pt>
                <c:pt idx="983420">
                  <c:v>0</c:v>
                </c:pt>
                <c:pt idx="983421">
                  <c:v>0</c:v>
                </c:pt>
                <c:pt idx="983422">
                  <c:v>0</c:v>
                </c:pt>
                <c:pt idx="983423">
                  <c:v>0</c:v>
                </c:pt>
                <c:pt idx="983424">
                  <c:v>0</c:v>
                </c:pt>
                <c:pt idx="983425">
                  <c:v>0</c:v>
                </c:pt>
                <c:pt idx="983426">
                  <c:v>0</c:v>
                </c:pt>
                <c:pt idx="983427">
                  <c:v>0</c:v>
                </c:pt>
                <c:pt idx="983428">
                  <c:v>0</c:v>
                </c:pt>
                <c:pt idx="983429">
                  <c:v>0</c:v>
                </c:pt>
                <c:pt idx="983430">
                  <c:v>0</c:v>
                </c:pt>
                <c:pt idx="983431">
                  <c:v>0</c:v>
                </c:pt>
                <c:pt idx="983432">
                  <c:v>0</c:v>
                </c:pt>
                <c:pt idx="983433">
                  <c:v>0</c:v>
                </c:pt>
                <c:pt idx="983434">
                  <c:v>0</c:v>
                </c:pt>
                <c:pt idx="983435">
                  <c:v>0</c:v>
                </c:pt>
                <c:pt idx="983436">
                  <c:v>0</c:v>
                </c:pt>
                <c:pt idx="983437">
                  <c:v>0</c:v>
                </c:pt>
                <c:pt idx="983438">
                  <c:v>0</c:v>
                </c:pt>
                <c:pt idx="983439">
                  <c:v>0</c:v>
                </c:pt>
                <c:pt idx="983440">
                  <c:v>0</c:v>
                </c:pt>
                <c:pt idx="983441">
                  <c:v>0</c:v>
                </c:pt>
                <c:pt idx="983442">
                  <c:v>0</c:v>
                </c:pt>
                <c:pt idx="983443">
                  <c:v>0</c:v>
                </c:pt>
                <c:pt idx="983444">
                  <c:v>0</c:v>
                </c:pt>
                <c:pt idx="983445">
                  <c:v>0</c:v>
                </c:pt>
                <c:pt idx="983446">
                  <c:v>0</c:v>
                </c:pt>
                <c:pt idx="983447">
                  <c:v>0</c:v>
                </c:pt>
                <c:pt idx="983448">
                  <c:v>0</c:v>
                </c:pt>
                <c:pt idx="983449">
                  <c:v>0</c:v>
                </c:pt>
                <c:pt idx="983450">
                  <c:v>0</c:v>
                </c:pt>
                <c:pt idx="983451">
                  <c:v>0</c:v>
                </c:pt>
                <c:pt idx="983452">
                  <c:v>0</c:v>
                </c:pt>
                <c:pt idx="983453">
                  <c:v>0</c:v>
                </c:pt>
                <c:pt idx="983454">
                  <c:v>0</c:v>
                </c:pt>
                <c:pt idx="983455">
                  <c:v>0</c:v>
                </c:pt>
                <c:pt idx="983456">
                  <c:v>0</c:v>
                </c:pt>
                <c:pt idx="983457">
                  <c:v>0</c:v>
                </c:pt>
                <c:pt idx="983458">
                  <c:v>0</c:v>
                </c:pt>
                <c:pt idx="983459">
                  <c:v>0</c:v>
                </c:pt>
                <c:pt idx="983460">
                  <c:v>0</c:v>
                </c:pt>
                <c:pt idx="983461">
                  <c:v>0</c:v>
                </c:pt>
                <c:pt idx="983462">
                  <c:v>0</c:v>
                </c:pt>
                <c:pt idx="983463">
                  <c:v>0</c:v>
                </c:pt>
                <c:pt idx="983464">
                  <c:v>0</c:v>
                </c:pt>
                <c:pt idx="983465">
                  <c:v>0</c:v>
                </c:pt>
                <c:pt idx="983466">
                  <c:v>0</c:v>
                </c:pt>
                <c:pt idx="983467">
                  <c:v>0</c:v>
                </c:pt>
                <c:pt idx="983468">
                  <c:v>0</c:v>
                </c:pt>
                <c:pt idx="983469">
                  <c:v>0</c:v>
                </c:pt>
                <c:pt idx="983470">
                  <c:v>0</c:v>
                </c:pt>
                <c:pt idx="983471">
                  <c:v>0</c:v>
                </c:pt>
                <c:pt idx="983472">
                  <c:v>0</c:v>
                </c:pt>
                <c:pt idx="983473">
                  <c:v>0</c:v>
                </c:pt>
                <c:pt idx="983474">
                  <c:v>0</c:v>
                </c:pt>
                <c:pt idx="983475">
                  <c:v>0</c:v>
                </c:pt>
                <c:pt idx="983476">
                  <c:v>0</c:v>
                </c:pt>
                <c:pt idx="983477">
                  <c:v>0</c:v>
                </c:pt>
                <c:pt idx="983478">
                  <c:v>0</c:v>
                </c:pt>
                <c:pt idx="983479">
                  <c:v>0</c:v>
                </c:pt>
                <c:pt idx="983480">
                  <c:v>0</c:v>
                </c:pt>
                <c:pt idx="983481">
                  <c:v>0</c:v>
                </c:pt>
                <c:pt idx="983482">
                  <c:v>0</c:v>
                </c:pt>
                <c:pt idx="983483">
                  <c:v>0</c:v>
                </c:pt>
                <c:pt idx="983484">
                  <c:v>0</c:v>
                </c:pt>
                <c:pt idx="983485">
                  <c:v>0</c:v>
                </c:pt>
                <c:pt idx="983486">
                  <c:v>0</c:v>
                </c:pt>
                <c:pt idx="983487">
                  <c:v>0</c:v>
                </c:pt>
                <c:pt idx="983488">
                  <c:v>0</c:v>
                </c:pt>
                <c:pt idx="983489">
                  <c:v>0</c:v>
                </c:pt>
                <c:pt idx="983490">
                  <c:v>0</c:v>
                </c:pt>
                <c:pt idx="983491">
                  <c:v>0</c:v>
                </c:pt>
                <c:pt idx="983492">
                  <c:v>0</c:v>
                </c:pt>
                <c:pt idx="983493">
                  <c:v>0</c:v>
                </c:pt>
                <c:pt idx="983494">
                  <c:v>0</c:v>
                </c:pt>
                <c:pt idx="983495">
                  <c:v>0</c:v>
                </c:pt>
                <c:pt idx="983496">
                  <c:v>0</c:v>
                </c:pt>
                <c:pt idx="983497">
                  <c:v>0</c:v>
                </c:pt>
                <c:pt idx="983498">
                  <c:v>0</c:v>
                </c:pt>
                <c:pt idx="983499">
                  <c:v>0</c:v>
                </c:pt>
                <c:pt idx="983500">
                  <c:v>0</c:v>
                </c:pt>
                <c:pt idx="983501">
                  <c:v>0</c:v>
                </c:pt>
                <c:pt idx="983502">
                  <c:v>0</c:v>
                </c:pt>
                <c:pt idx="983503">
                  <c:v>0</c:v>
                </c:pt>
                <c:pt idx="983504">
                  <c:v>0</c:v>
                </c:pt>
                <c:pt idx="983505">
                  <c:v>0</c:v>
                </c:pt>
                <c:pt idx="983506">
                  <c:v>0</c:v>
                </c:pt>
                <c:pt idx="983507">
                  <c:v>0</c:v>
                </c:pt>
                <c:pt idx="983508">
                  <c:v>0</c:v>
                </c:pt>
                <c:pt idx="983509">
                  <c:v>0</c:v>
                </c:pt>
                <c:pt idx="983510">
                  <c:v>0</c:v>
                </c:pt>
                <c:pt idx="983511">
                  <c:v>0</c:v>
                </c:pt>
                <c:pt idx="983512">
                  <c:v>0</c:v>
                </c:pt>
                <c:pt idx="983513">
                  <c:v>0</c:v>
                </c:pt>
                <c:pt idx="983514">
                  <c:v>0</c:v>
                </c:pt>
                <c:pt idx="983515">
                  <c:v>0</c:v>
                </c:pt>
                <c:pt idx="983516">
                  <c:v>0</c:v>
                </c:pt>
                <c:pt idx="983517">
                  <c:v>0</c:v>
                </c:pt>
                <c:pt idx="983518">
                  <c:v>0</c:v>
                </c:pt>
                <c:pt idx="983519">
                  <c:v>0</c:v>
                </c:pt>
                <c:pt idx="983520">
                  <c:v>0</c:v>
                </c:pt>
                <c:pt idx="983521">
                  <c:v>0</c:v>
                </c:pt>
                <c:pt idx="983522">
                  <c:v>0</c:v>
                </c:pt>
                <c:pt idx="983523">
                  <c:v>0</c:v>
                </c:pt>
                <c:pt idx="983524">
                  <c:v>0</c:v>
                </c:pt>
                <c:pt idx="983525">
                  <c:v>0</c:v>
                </c:pt>
                <c:pt idx="983526">
                  <c:v>0</c:v>
                </c:pt>
                <c:pt idx="983527">
                  <c:v>0</c:v>
                </c:pt>
                <c:pt idx="983528">
                  <c:v>0</c:v>
                </c:pt>
                <c:pt idx="983529">
                  <c:v>0</c:v>
                </c:pt>
                <c:pt idx="983530">
                  <c:v>0</c:v>
                </c:pt>
                <c:pt idx="983531">
                  <c:v>0</c:v>
                </c:pt>
                <c:pt idx="983532">
                  <c:v>0</c:v>
                </c:pt>
                <c:pt idx="983533">
                  <c:v>0</c:v>
                </c:pt>
                <c:pt idx="983534">
                  <c:v>0</c:v>
                </c:pt>
                <c:pt idx="983535">
                  <c:v>0</c:v>
                </c:pt>
                <c:pt idx="983536">
                  <c:v>0</c:v>
                </c:pt>
                <c:pt idx="983537">
                  <c:v>0</c:v>
                </c:pt>
                <c:pt idx="983538">
                  <c:v>0</c:v>
                </c:pt>
                <c:pt idx="983539">
                  <c:v>0</c:v>
                </c:pt>
                <c:pt idx="983540">
                  <c:v>0</c:v>
                </c:pt>
                <c:pt idx="983541">
                  <c:v>0</c:v>
                </c:pt>
                <c:pt idx="983542">
                  <c:v>0</c:v>
                </c:pt>
                <c:pt idx="983543">
                  <c:v>0</c:v>
                </c:pt>
                <c:pt idx="983544">
                  <c:v>0</c:v>
                </c:pt>
                <c:pt idx="983545">
                  <c:v>0</c:v>
                </c:pt>
                <c:pt idx="983546">
                  <c:v>0</c:v>
                </c:pt>
                <c:pt idx="983547">
                  <c:v>0</c:v>
                </c:pt>
                <c:pt idx="983548">
                  <c:v>0</c:v>
                </c:pt>
                <c:pt idx="983549">
                  <c:v>0</c:v>
                </c:pt>
                <c:pt idx="983550">
                  <c:v>0</c:v>
                </c:pt>
                <c:pt idx="983551">
                  <c:v>0</c:v>
                </c:pt>
                <c:pt idx="983552">
                  <c:v>0</c:v>
                </c:pt>
                <c:pt idx="983553">
                  <c:v>0</c:v>
                </c:pt>
                <c:pt idx="983554">
                  <c:v>0</c:v>
                </c:pt>
                <c:pt idx="983555">
                  <c:v>0</c:v>
                </c:pt>
                <c:pt idx="983556">
                  <c:v>0</c:v>
                </c:pt>
                <c:pt idx="983557">
                  <c:v>0</c:v>
                </c:pt>
                <c:pt idx="983558">
                  <c:v>0</c:v>
                </c:pt>
                <c:pt idx="983559">
                  <c:v>0</c:v>
                </c:pt>
                <c:pt idx="983560">
                  <c:v>0</c:v>
                </c:pt>
                <c:pt idx="983561">
                  <c:v>0</c:v>
                </c:pt>
                <c:pt idx="983562">
                  <c:v>0</c:v>
                </c:pt>
                <c:pt idx="983563">
                  <c:v>0</c:v>
                </c:pt>
                <c:pt idx="983564">
                  <c:v>0</c:v>
                </c:pt>
                <c:pt idx="983565">
                  <c:v>0</c:v>
                </c:pt>
                <c:pt idx="983566">
                  <c:v>0</c:v>
                </c:pt>
                <c:pt idx="983567">
                  <c:v>0</c:v>
                </c:pt>
                <c:pt idx="983568">
                  <c:v>0</c:v>
                </c:pt>
                <c:pt idx="983569">
                  <c:v>0</c:v>
                </c:pt>
                <c:pt idx="983570">
                  <c:v>0</c:v>
                </c:pt>
                <c:pt idx="983571">
                  <c:v>0</c:v>
                </c:pt>
                <c:pt idx="983572">
                  <c:v>0</c:v>
                </c:pt>
                <c:pt idx="983573">
                  <c:v>0</c:v>
                </c:pt>
                <c:pt idx="983574">
                  <c:v>0</c:v>
                </c:pt>
                <c:pt idx="983575">
                  <c:v>0</c:v>
                </c:pt>
                <c:pt idx="983576">
                  <c:v>0</c:v>
                </c:pt>
                <c:pt idx="983577">
                  <c:v>0</c:v>
                </c:pt>
                <c:pt idx="983578">
                  <c:v>0</c:v>
                </c:pt>
                <c:pt idx="983579">
                  <c:v>0</c:v>
                </c:pt>
                <c:pt idx="983580">
                  <c:v>0</c:v>
                </c:pt>
                <c:pt idx="983581">
                  <c:v>0</c:v>
                </c:pt>
                <c:pt idx="983582">
                  <c:v>0</c:v>
                </c:pt>
                <c:pt idx="983583">
                  <c:v>0</c:v>
                </c:pt>
                <c:pt idx="983584">
                  <c:v>0</c:v>
                </c:pt>
                <c:pt idx="983585">
                  <c:v>0</c:v>
                </c:pt>
                <c:pt idx="983586">
                  <c:v>0</c:v>
                </c:pt>
                <c:pt idx="983587">
                  <c:v>0</c:v>
                </c:pt>
                <c:pt idx="983588">
                  <c:v>0</c:v>
                </c:pt>
                <c:pt idx="983589">
                  <c:v>0</c:v>
                </c:pt>
                <c:pt idx="983590">
                  <c:v>0</c:v>
                </c:pt>
                <c:pt idx="983591">
                  <c:v>0</c:v>
                </c:pt>
                <c:pt idx="983592">
                  <c:v>0</c:v>
                </c:pt>
                <c:pt idx="983593">
                  <c:v>0</c:v>
                </c:pt>
                <c:pt idx="983594">
                  <c:v>0</c:v>
                </c:pt>
                <c:pt idx="983595">
                  <c:v>0</c:v>
                </c:pt>
                <c:pt idx="983596">
                  <c:v>0</c:v>
                </c:pt>
                <c:pt idx="983597">
                  <c:v>0</c:v>
                </c:pt>
                <c:pt idx="983598">
                  <c:v>0</c:v>
                </c:pt>
                <c:pt idx="983599">
                  <c:v>0</c:v>
                </c:pt>
                <c:pt idx="983600">
                  <c:v>0</c:v>
                </c:pt>
                <c:pt idx="983601">
                  <c:v>0</c:v>
                </c:pt>
                <c:pt idx="983602">
                  <c:v>0</c:v>
                </c:pt>
                <c:pt idx="983603">
                  <c:v>0</c:v>
                </c:pt>
                <c:pt idx="983604">
                  <c:v>0</c:v>
                </c:pt>
                <c:pt idx="983605">
                  <c:v>0</c:v>
                </c:pt>
                <c:pt idx="983606">
                  <c:v>0</c:v>
                </c:pt>
                <c:pt idx="983607">
                  <c:v>0</c:v>
                </c:pt>
                <c:pt idx="983608">
                  <c:v>0</c:v>
                </c:pt>
                <c:pt idx="983609">
                  <c:v>0</c:v>
                </c:pt>
                <c:pt idx="983610">
                  <c:v>0</c:v>
                </c:pt>
                <c:pt idx="983611">
                  <c:v>0</c:v>
                </c:pt>
                <c:pt idx="983612">
                  <c:v>0</c:v>
                </c:pt>
                <c:pt idx="983613">
                  <c:v>0</c:v>
                </c:pt>
                <c:pt idx="983614">
                  <c:v>0</c:v>
                </c:pt>
                <c:pt idx="983615">
                  <c:v>0</c:v>
                </c:pt>
                <c:pt idx="983616">
                  <c:v>0</c:v>
                </c:pt>
                <c:pt idx="983617">
                  <c:v>0</c:v>
                </c:pt>
                <c:pt idx="983618">
                  <c:v>0</c:v>
                </c:pt>
                <c:pt idx="983619">
                  <c:v>0</c:v>
                </c:pt>
                <c:pt idx="983620">
                  <c:v>0</c:v>
                </c:pt>
                <c:pt idx="983621">
                  <c:v>0</c:v>
                </c:pt>
                <c:pt idx="983622">
                  <c:v>0</c:v>
                </c:pt>
                <c:pt idx="983623">
                  <c:v>0</c:v>
                </c:pt>
                <c:pt idx="983624">
                  <c:v>0</c:v>
                </c:pt>
                <c:pt idx="983625">
                  <c:v>0</c:v>
                </c:pt>
                <c:pt idx="983626">
                  <c:v>0</c:v>
                </c:pt>
                <c:pt idx="983627">
                  <c:v>0</c:v>
                </c:pt>
                <c:pt idx="983628">
                  <c:v>0</c:v>
                </c:pt>
                <c:pt idx="983629">
                  <c:v>0</c:v>
                </c:pt>
                <c:pt idx="983630">
                  <c:v>0</c:v>
                </c:pt>
                <c:pt idx="983631">
                  <c:v>0</c:v>
                </c:pt>
                <c:pt idx="983632">
                  <c:v>0</c:v>
                </c:pt>
                <c:pt idx="983633">
                  <c:v>0</c:v>
                </c:pt>
                <c:pt idx="983634">
                  <c:v>0</c:v>
                </c:pt>
                <c:pt idx="983635">
                  <c:v>0</c:v>
                </c:pt>
                <c:pt idx="983636">
                  <c:v>0</c:v>
                </c:pt>
                <c:pt idx="983637">
                  <c:v>0</c:v>
                </c:pt>
                <c:pt idx="983638">
                  <c:v>0</c:v>
                </c:pt>
                <c:pt idx="983639">
                  <c:v>0</c:v>
                </c:pt>
                <c:pt idx="983640">
                  <c:v>0</c:v>
                </c:pt>
                <c:pt idx="983641">
                  <c:v>0</c:v>
                </c:pt>
                <c:pt idx="983642">
                  <c:v>0</c:v>
                </c:pt>
                <c:pt idx="983643">
                  <c:v>0</c:v>
                </c:pt>
                <c:pt idx="983644">
                  <c:v>0</c:v>
                </c:pt>
                <c:pt idx="983645">
                  <c:v>0</c:v>
                </c:pt>
                <c:pt idx="983646">
                  <c:v>0</c:v>
                </c:pt>
                <c:pt idx="983647">
                  <c:v>0</c:v>
                </c:pt>
                <c:pt idx="983648">
                  <c:v>0</c:v>
                </c:pt>
                <c:pt idx="983649">
                  <c:v>0</c:v>
                </c:pt>
                <c:pt idx="983650">
                  <c:v>0</c:v>
                </c:pt>
                <c:pt idx="983651">
                  <c:v>0</c:v>
                </c:pt>
                <c:pt idx="983652">
                  <c:v>0</c:v>
                </c:pt>
                <c:pt idx="983653">
                  <c:v>0</c:v>
                </c:pt>
                <c:pt idx="983654">
                  <c:v>0</c:v>
                </c:pt>
                <c:pt idx="983655">
                  <c:v>0</c:v>
                </c:pt>
                <c:pt idx="983656">
                  <c:v>0</c:v>
                </c:pt>
                <c:pt idx="983657">
                  <c:v>0</c:v>
                </c:pt>
                <c:pt idx="983658">
                  <c:v>0</c:v>
                </c:pt>
                <c:pt idx="983659">
                  <c:v>0</c:v>
                </c:pt>
                <c:pt idx="983660">
                  <c:v>0</c:v>
                </c:pt>
                <c:pt idx="983661">
                  <c:v>0</c:v>
                </c:pt>
                <c:pt idx="983662">
                  <c:v>0</c:v>
                </c:pt>
                <c:pt idx="983663">
                  <c:v>0</c:v>
                </c:pt>
                <c:pt idx="983664">
                  <c:v>0</c:v>
                </c:pt>
                <c:pt idx="983665">
                  <c:v>0</c:v>
                </c:pt>
                <c:pt idx="983666">
                  <c:v>0</c:v>
                </c:pt>
                <c:pt idx="983667">
                  <c:v>0</c:v>
                </c:pt>
                <c:pt idx="983668">
                  <c:v>0</c:v>
                </c:pt>
                <c:pt idx="983669">
                  <c:v>0</c:v>
                </c:pt>
                <c:pt idx="983670">
                  <c:v>0</c:v>
                </c:pt>
                <c:pt idx="983671">
                  <c:v>0</c:v>
                </c:pt>
                <c:pt idx="983672">
                  <c:v>0</c:v>
                </c:pt>
                <c:pt idx="983673">
                  <c:v>0</c:v>
                </c:pt>
                <c:pt idx="983674">
                  <c:v>0</c:v>
                </c:pt>
                <c:pt idx="983675">
                  <c:v>0</c:v>
                </c:pt>
                <c:pt idx="983676">
                  <c:v>0</c:v>
                </c:pt>
                <c:pt idx="983677">
                  <c:v>0</c:v>
                </c:pt>
                <c:pt idx="983678">
                  <c:v>0</c:v>
                </c:pt>
                <c:pt idx="983679">
                  <c:v>0</c:v>
                </c:pt>
                <c:pt idx="983680">
                  <c:v>0</c:v>
                </c:pt>
                <c:pt idx="983681">
                  <c:v>0</c:v>
                </c:pt>
                <c:pt idx="983682">
                  <c:v>0</c:v>
                </c:pt>
                <c:pt idx="983683">
                  <c:v>0</c:v>
                </c:pt>
                <c:pt idx="983684">
                  <c:v>0</c:v>
                </c:pt>
                <c:pt idx="983685">
                  <c:v>0</c:v>
                </c:pt>
                <c:pt idx="983686">
                  <c:v>0</c:v>
                </c:pt>
                <c:pt idx="983687">
                  <c:v>0</c:v>
                </c:pt>
                <c:pt idx="983688">
                  <c:v>0</c:v>
                </c:pt>
                <c:pt idx="983689">
                  <c:v>0</c:v>
                </c:pt>
                <c:pt idx="983690">
                  <c:v>0</c:v>
                </c:pt>
                <c:pt idx="983691">
                  <c:v>0</c:v>
                </c:pt>
                <c:pt idx="983692">
                  <c:v>0</c:v>
                </c:pt>
                <c:pt idx="983693">
                  <c:v>0</c:v>
                </c:pt>
                <c:pt idx="983694">
                  <c:v>0</c:v>
                </c:pt>
                <c:pt idx="983695">
                  <c:v>0</c:v>
                </c:pt>
                <c:pt idx="983696">
                  <c:v>0</c:v>
                </c:pt>
                <c:pt idx="983697">
                  <c:v>0</c:v>
                </c:pt>
                <c:pt idx="983698">
                  <c:v>0</c:v>
                </c:pt>
                <c:pt idx="983699">
                  <c:v>0</c:v>
                </c:pt>
                <c:pt idx="983700">
                  <c:v>0</c:v>
                </c:pt>
                <c:pt idx="983701">
                  <c:v>0</c:v>
                </c:pt>
                <c:pt idx="983702">
                  <c:v>0</c:v>
                </c:pt>
                <c:pt idx="983703">
                  <c:v>0</c:v>
                </c:pt>
                <c:pt idx="983704">
                  <c:v>0</c:v>
                </c:pt>
                <c:pt idx="983705">
                  <c:v>0</c:v>
                </c:pt>
                <c:pt idx="983706">
                  <c:v>0</c:v>
                </c:pt>
                <c:pt idx="983707">
                  <c:v>0</c:v>
                </c:pt>
                <c:pt idx="983708">
                  <c:v>0</c:v>
                </c:pt>
                <c:pt idx="983709">
                  <c:v>0</c:v>
                </c:pt>
                <c:pt idx="983710">
                  <c:v>0</c:v>
                </c:pt>
                <c:pt idx="983711">
                  <c:v>0</c:v>
                </c:pt>
                <c:pt idx="983712">
                  <c:v>0</c:v>
                </c:pt>
                <c:pt idx="983713">
                  <c:v>0</c:v>
                </c:pt>
                <c:pt idx="983714">
                  <c:v>0</c:v>
                </c:pt>
                <c:pt idx="983715">
                  <c:v>0</c:v>
                </c:pt>
                <c:pt idx="983716">
                  <c:v>0</c:v>
                </c:pt>
                <c:pt idx="983717">
                  <c:v>0</c:v>
                </c:pt>
                <c:pt idx="983718">
                  <c:v>0</c:v>
                </c:pt>
                <c:pt idx="983719">
                  <c:v>0</c:v>
                </c:pt>
                <c:pt idx="983720">
                  <c:v>0</c:v>
                </c:pt>
                <c:pt idx="983721">
                  <c:v>0</c:v>
                </c:pt>
                <c:pt idx="983722">
                  <c:v>0</c:v>
                </c:pt>
                <c:pt idx="983723">
                  <c:v>0</c:v>
                </c:pt>
                <c:pt idx="983724">
                  <c:v>0</c:v>
                </c:pt>
                <c:pt idx="983725">
                  <c:v>0</c:v>
                </c:pt>
                <c:pt idx="983726">
                  <c:v>0</c:v>
                </c:pt>
                <c:pt idx="983727">
                  <c:v>0</c:v>
                </c:pt>
                <c:pt idx="983728">
                  <c:v>0</c:v>
                </c:pt>
                <c:pt idx="983729">
                  <c:v>0</c:v>
                </c:pt>
                <c:pt idx="983730">
                  <c:v>0</c:v>
                </c:pt>
                <c:pt idx="983731">
                  <c:v>0</c:v>
                </c:pt>
                <c:pt idx="983732">
                  <c:v>0</c:v>
                </c:pt>
                <c:pt idx="983733">
                  <c:v>0</c:v>
                </c:pt>
                <c:pt idx="983734">
                  <c:v>0</c:v>
                </c:pt>
                <c:pt idx="983735">
                  <c:v>0</c:v>
                </c:pt>
                <c:pt idx="983736">
                  <c:v>0</c:v>
                </c:pt>
                <c:pt idx="983737">
                  <c:v>0</c:v>
                </c:pt>
                <c:pt idx="983738">
                  <c:v>0</c:v>
                </c:pt>
                <c:pt idx="983739">
                  <c:v>0</c:v>
                </c:pt>
                <c:pt idx="983740">
                  <c:v>0</c:v>
                </c:pt>
                <c:pt idx="983741">
                  <c:v>0</c:v>
                </c:pt>
                <c:pt idx="983742">
                  <c:v>0</c:v>
                </c:pt>
                <c:pt idx="983743">
                  <c:v>0</c:v>
                </c:pt>
                <c:pt idx="983744">
                  <c:v>0</c:v>
                </c:pt>
                <c:pt idx="983745">
                  <c:v>0</c:v>
                </c:pt>
                <c:pt idx="983746">
                  <c:v>0</c:v>
                </c:pt>
                <c:pt idx="983747">
                  <c:v>0</c:v>
                </c:pt>
                <c:pt idx="983748">
                  <c:v>0</c:v>
                </c:pt>
                <c:pt idx="983749">
                  <c:v>0</c:v>
                </c:pt>
                <c:pt idx="983750">
                  <c:v>0</c:v>
                </c:pt>
                <c:pt idx="983751">
                  <c:v>0</c:v>
                </c:pt>
                <c:pt idx="983752">
                  <c:v>0</c:v>
                </c:pt>
                <c:pt idx="983753">
                  <c:v>0</c:v>
                </c:pt>
                <c:pt idx="983754">
                  <c:v>0</c:v>
                </c:pt>
                <c:pt idx="983755">
                  <c:v>0</c:v>
                </c:pt>
                <c:pt idx="983756">
                  <c:v>0</c:v>
                </c:pt>
                <c:pt idx="983757">
                  <c:v>0</c:v>
                </c:pt>
                <c:pt idx="983758">
                  <c:v>0</c:v>
                </c:pt>
                <c:pt idx="983759">
                  <c:v>0</c:v>
                </c:pt>
                <c:pt idx="983760">
                  <c:v>0</c:v>
                </c:pt>
                <c:pt idx="983761">
                  <c:v>0</c:v>
                </c:pt>
                <c:pt idx="983762">
                  <c:v>0</c:v>
                </c:pt>
                <c:pt idx="983763">
                  <c:v>0</c:v>
                </c:pt>
                <c:pt idx="983764">
                  <c:v>0</c:v>
                </c:pt>
                <c:pt idx="983765">
                  <c:v>0</c:v>
                </c:pt>
                <c:pt idx="983766">
                  <c:v>0</c:v>
                </c:pt>
                <c:pt idx="983767">
                  <c:v>0</c:v>
                </c:pt>
                <c:pt idx="983768">
                  <c:v>0</c:v>
                </c:pt>
                <c:pt idx="983769">
                  <c:v>0</c:v>
                </c:pt>
                <c:pt idx="983770">
                  <c:v>0</c:v>
                </c:pt>
                <c:pt idx="983771">
                  <c:v>0</c:v>
                </c:pt>
                <c:pt idx="983772">
                  <c:v>0</c:v>
                </c:pt>
                <c:pt idx="983773">
                  <c:v>0</c:v>
                </c:pt>
                <c:pt idx="983774">
                  <c:v>0</c:v>
                </c:pt>
                <c:pt idx="983775">
                  <c:v>0</c:v>
                </c:pt>
                <c:pt idx="983776">
                  <c:v>0</c:v>
                </c:pt>
                <c:pt idx="983777">
                  <c:v>0</c:v>
                </c:pt>
                <c:pt idx="983778">
                  <c:v>0</c:v>
                </c:pt>
                <c:pt idx="983779">
                  <c:v>0</c:v>
                </c:pt>
                <c:pt idx="983780">
                  <c:v>0</c:v>
                </c:pt>
                <c:pt idx="983781">
                  <c:v>0</c:v>
                </c:pt>
                <c:pt idx="983782">
                  <c:v>0</c:v>
                </c:pt>
                <c:pt idx="983783">
                  <c:v>0</c:v>
                </c:pt>
                <c:pt idx="983784">
                  <c:v>0</c:v>
                </c:pt>
                <c:pt idx="983785">
                  <c:v>0</c:v>
                </c:pt>
                <c:pt idx="983786">
                  <c:v>0</c:v>
                </c:pt>
                <c:pt idx="983787">
                  <c:v>0</c:v>
                </c:pt>
                <c:pt idx="983788">
                  <c:v>0</c:v>
                </c:pt>
                <c:pt idx="983789">
                  <c:v>0</c:v>
                </c:pt>
                <c:pt idx="983790">
                  <c:v>0</c:v>
                </c:pt>
                <c:pt idx="983791">
                  <c:v>0</c:v>
                </c:pt>
                <c:pt idx="983792">
                  <c:v>0</c:v>
                </c:pt>
                <c:pt idx="983793">
                  <c:v>0</c:v>
                </c:pt>
                <c:pt idx="983794">
                  <c:v>0</c:v>
                </c:pt>
                <c:pt idx="983795">
                  <c:v>0</c:v>
                </c:pt>
                <c:pt idx="983796">
                  <c:v>0</c:v>
                </c:pt>
                <c:pt idx="983797">
                  <c:v>0</c:v>
                </c:pt>
                <c:pt idx="983798">
                  <c:v>0</c:v>
                </c:pt>
                <c:pt idx="983799">
                  <c:v>0</c:v>
                </c:pt>
                <c:pt idx="983800">
                  <c:v>0</c:v>
                </c:pt>
                <c:pt idx="983801">
                  <c:v>0</c:v>
                </c:pt>
                <c:pt idx="983802">
                  <c:v>0</c:v>
                </c:pt>
                <c:pt idx="983803">
                  <c:v>0</c:v>
                </c:pt>
                <c:pt idx="983804">
                  <c:v>0</c:v>
                </c:pt>
                <c:pt idx="983805">
                  <c:v>0</c:v>
                </c:pt>
                <c:pt idx="983806">
                  <c:v>0</c:v>
                </c:pt>
                <c:pt idx="983807">
                  <c:v>0</c:v>
                </c:pt>
                <c:pt idx="983808">
                  <c:v>0</c:v>
                </c:pt>
                <c:pt idx="983809">
                  <c:v>0</c:v>
                </c:pt>
                <c:pt idx="983810">
                  <c:v>0</c:v>
                </c:pt>
                <c:pt idx="983811">
                  <c:v>0</c:v>
                </c:pt>
                <c:pt idx="983812">
                  <c:v>0</c:v>
                </c:pt>
                <c:pt idx="983813">
                  <c:v>0</c:v>
                </c:pt>
                <c:pt idx="983814">
                  <c:v>0</c:v>
                </c:pt>
                <c:pt idx="983815">
                  <c:v>0</c:v>
                </c:pt>
                <c:pt idx="983816">
                  <c:v>0</c:v>
                </c:pt>
                <c:pt idx="983817">
                  <c:v>0</c:v>
                </c:pt>
                <c:pt idx="983818">
                  <c:v>0</c:v>
                </c:pt>
                <c:pt idx="983819">
                  <c:v>0</c:v>
                </c:pt>
                <c:pt idx="983820">
                  <c:v>0</c:v>
                </c:pt>
                <c:pt idx="983821">
                  <c:v>0</c:v>
                </c:pt>
                <c:pt idx="983822">
                  <c:v>0</c:v>
                </c:pt>
                <c:pt idx="983823">
                  <c:v>0</c:v>
                </c:pt>
                <c:pt idx="983824">
                  <c:v>0</c:v>
                </c:pt>
                <c:pt idx="983825">
                  <c:v>0</c:v>
                </c:pt>
                <c:pt idx="983826">
                  <c:v>0</c:v>
                </c:pt>
                <c:pt idx="983827">
                  <c:v>0</c:v>
                </c:pt>
                <c:pt idx="983828">
                  <c:v>0</c:v>
                </c:pt>
                <c:pt idx="983829">
                  <c:v>0</c:v>
                </c:pt>
                <c:pt idx="983830">
                  <c:v>0</c:v>
                </c:pt>
                <c:pt idx="983831">
                  <c:v>0</c:v>
                </c:pt>
                <c:pt idx="983832">
                  <c:v>0</c:v>
                </c:pt>
                <c:pt idx="983833">
                  <c:v>0</c:v>
                </c:pt>
                <c:pt idx="983834">
                  <c:v>0</c:v>
                </c:pt>
                <c:pt idx="983835">
                  <c:v>0</c:v>
                </c:pt>
                <c:pt idx="983836">
                  <c:v>0</c:v>
                </c:pt>
                <c:pt idx="983837">
                  <c:v>0</c:v>
                </c:pt>
                <c:pt idx="983838">
                  <c:v>0</c:v>
                </c:pt>
                <c:pt idx="983839">
                  <c:v>0</c:v>
                </c:pt>
                <c:pt idx="983840">
                  <c:v>0</c:v>
                </c:pt>
                <c:pt idx="983841">
                  <c:v>0</c:v>
                </c:pt>
                <c:pt idx="983842">
                  <c:v>0</c:v>
                </c:pt>
                <c:pt idx="983843">
                  <c:v>0</c:v>
                </c:pt>
                <c:pt idx="983844">
                  <c:v>0</c:v>
                </c:pt>
                <c:pt idx="983845">
                  <c:v>0</c:v>
                </c:pt>
                <c:pt idx="983846">
                  <c:v>0</c:v>
                </c:pt>
                <c:pt idx="983847">
                  <c:v>0</c:v>
                </c:pt>
                <c:pt idx="983848">
                  <c:v>0</c:v>
                </c:pt>
                <c:pt idx="983849">
                  <c:v>0</c:v>
                </c:pt>
                <c:pt idx="983850">
                  <c:v>0</c:v>
                </c:pt>
                <c:pt idx="983851">
                  <c:v>0</c:v>
                </c:pt>
                <c:pt idx="983852">
                  <c:v>0</c:v>
                </c:pt>
                <c:pt idx="983853">
                  <c:v>0</c:v>
                </c:pt>
                <c:pt idx="983854">
                  <c:v>0</c:v>
                </c:pt>
                <c:pt idx="983855">
                  <c:v>0</c:v>
                </c:pt>
                <c:pt idx="983856">
                  <c:v>0</c:v>
                </c:pt>
                <c:pt idx="983857">
                  <c:v>0</c:v>
                </c:pt>
                <c:pt idx="983858">
                  <c:v>0</c:v>
                </c:pt>
                <c:pt idx="983859">
                  <c:v>0</c:v>
                </c:pt>
                <c:pt idx="983860">
                  <c:v>0</c:v>
                </c:pt>
                <c:pt idx="983861">
                  <c:v>0</c:v>
                </c:pt>
                <c:pt idx="983862">
                  <c:v>0</c:v>
                </c:pt>
                <c:pt idx="983863">
                  <c:v>0</c:v>
                </c:pt>
                <c:pt idx="983864">
                  <c:v>0</c:v>
                </c:pt>
                <c:pt idx="983865">
                  <c:v>0</c:v>
                </c:pt>
                <c:pt idx="983866">
                  <c:v>0</c:v>
                </c:pt>
                <c:pt idx="983867">
                  <c:v>0</c:v>
                </c:pt>
                <c:pt idx="983868">
                  <c:v>0</c:v>
                </c:pt>
                <c:pt idx="983869">
                  <c:v>0</c:v>
                </c:pt>
                <c:pt idx="983870">
                  <c:v>0</c:v>
                </c:pt>
                <c:pt idx="983871">
                  <c:v>0</c:v>
                </c:pt>
                <c:pt idx="983872">
                  <c:v>0</c:v>
                </c:pt>
                <c:pt idx="983873">
                  <c:v>0</c:v>
                </c:pt>
                <c:pt idx="983874">
                  <c:v>0</c:v>
                </c:pt>
                <c:pt idx="983875">
                  <c:v>0</c:v>
                </c:pt>
                <c:pt idx="983876">
                  <c:v>0</c:v>
                </c:pt>
                <c:pt idx="983877">
                  <c:v>0</c:v>
                </c:pt>
                <c:pt idx="983878">
                  <c:v>0</c:v>
                </c:pt>
                <c:pt idx="983879">
                  <c:v>0</c:v>
                </c:pt>
                <c:pt idx="983880">
                  <c:v>0</c:v>
                </c:pt>
                <c:pt idx="983881">
                  <c:v>0</c:v>
                </c:pt>
                <c:pt idx="983882">
                  <c:v>0</c:v>
                </c:pt>
                <c:pt idx="983883">
                  <c:v>0</c:v>
                </c:pt>
                <c:pt idx="983884">
                  <c:v>0</c:v>
                </c:pt>
                <c:pt idx="983885">
                  <c:v>0</c:v>
                </c:pt>
                <c:pt idx="983886">
                  <c:v>0</c:v>
                </c:pt>
                <c:pt idx="983887">
                  <c:v>0</c:v>
                </c:pt>
                <c:pt idx="983888">
                  <c:v>0</c:v>
                </c:pt>
                <c:pt idx="983889">
                  <c:v>0</c:v>
                </c:pt>
                <c:pt idx="983890">
                  <c:v>0</c:v>
                </c:pt>
                <c:pt idx="983891">
                  <c:v>0</c:v>
                </c:pt>
                <c:pt idx="983892">
                  <c:v>0</c:v>
                </c:pt>
                <c:pt idx="983893">
                  <c:v>0</c:v>
                </c:pt>
                <c:pt idx="983894">
                  <c:v>0</c:v>
                </c:pt>
                <c:pt idx="983895">
                  <c:v>0</c:v>
                </c:pt>
                <c:pt idx="983896">
                  <c:v>0</c:v>
                </c:pt>
                <c:pt idx="983897">
                  <c:v>0</c:v>
                </c:pt>
                <c:pt idx="983898">
                  <c:v>0</c:v>
                </c:pt>
                <c:pt idx="983899">
                  <c:v>0</c:v>
                </c:pt>
                <c:pt idx="983900">
                  <c:v>0</c:v>
                </c:pt>
                <c:pt idx="983901">
                  <c:v>0</c:v>
                </c:pt>
                <c:pt idx="983902">
                  <c:v>0</c:v>
                </c:pt>
                <c:pt idx="983903">
                  <c:v>0</c:v>
                </c:pt>
                <c:pt idx="983904">
                  <c:v>0</c:v>
                </c:pt>
                <c:pt idx="983905">
                  <c:v>0</c:v>
                </c:pt>
                <c:pt idx="983906">
                  <c:v>0</c:v>
                </c:pt>
                <c:pt idx="983907">
                  <c:v>0</c:v>
                </c:pt>
                <c:pt idx="983908">
                  <c:v>0</c:v>
                </c:pt>
                <c:pt idx="983909">
                  <c:v>0</c:v>
                </c:pt>
                <c:pt idx="983910">
                  <c:v>0</c:v>
                </c:pt>
                <c:pt idx="983911">
                  <c:v>0</c:v>
                </c:pt>
                <c:pt idx="983912">
                  <c:v>0</c:v>
                </c:pt>
                <c:pt idx="983913">
                  <c:v>0</c:v>
                </c:pt>
                <c:pt idx="983914">
                  <c:v>0</c:v>
                </c:pt>
                <c:pt idx="983915">
                  <c:v>0</c:v>
                </c:pt>
                <c:pt idx="983916">
                  <c:v>0</c:v>
                </c:pt>
                <c:pt idx="983917">
                  <c:v>0</c:v>
                </c:pt>
                <c:pt idx="983918">
                  <c:v>0</c:v>
                </c:pt>
                <c:pt idx="983919">
                  <c:v>0</c:v>
                </c:pt>
                <c:pt idx="983920">
                  <c:v>0</c:v>
                </c:pt>
                <c:pt idx="983921">
                  <c:v>0</c:v>
                </c:pt>
                <c:pt idx="983922">
                  <c:v>0</c:v>
                </c:pt>
                <c:pt idx="983923">
                  <c:v>0</c:v>
                </c:pt>
                <c:pt idx="983924">
                  <c:v>0</c:v>
                </c:pt>
                <c:pt idx="983925">
                  <c:v>0</c:v>
                </c:pt>
                <c:pt idx="983926">
                  <c:v>0</c:v>
                </c:pt>
                <c:pt idx="983927">
                  <c:v>0</c:v>
                </c:pt>
                <c:pt idx="983928">
                  <c:v>0</c:v>
                </c:pt>
                <c:pt idx="983929">
                  <c:v>0</c:v>
                </c:pt>
                <c:pt idx="983930">
                  <c:v>0</c:v>
                </c:pt>
                <c:pt idx="983931">
                  <c:v>0</c:v>
                </c:pt>
                <c:pt idx="983932">
                  <c:v>0</c:v>
                </c:pt>
                <c:pt idx="983933">
                  <c:v>0</c:v>
                </c:pt>
                <c:pt idx="983934">
                  <c:v>0</c:v>
                </c:pt>
                <c:pt idx="983935">
                  <c:v>0</c:v>
                </c:pt>
                <c:pt idx="983936">
                  <c:v>0</c:v>
                </c:pt>
                <c:pt idx="983937">
                  <c:v>0</c:v>
                </c:pt>
                <c:pt idx="983938">
                  <c:v>0</c:v>
                </c:pt>
                <c:pt idx="983939">
                  <c:v>0</c:v>
                </c:pt>
                <c:pt idx="983940">
                  <c:v>0</c:v>
                </c:pt>
                <c:pt idx="983941">
                  <c:v>0</c:v>
                </c:pt>
                <c:pt idx="983942">
                  <c:v>0</c:v>
                </c:pt>
                <c:pt idx="983943">
                  <c:v>0</c:v>
                </c:pt>
                <c:pt idx="983944">
                  <c:v>0</c:v>
                </c:pt>
                <c:pt idx="983945">
                  <c:v>0</c:v>
                </c:pt>
                <c:pt idx="983946">
                  <c:v>0</c:v>
                </c:pt>
                <c:pt idx="983947">
                  <c:v>0</c:v>
                </c:pt>
                <c:pt idx="983948">
                  <c:v>0</c:v>
                </c:pt>
                <c:pt idx="983949">
                  <c:v>0</c:v>
                </c:pt>
                <c:pt idx="983950">
                  <c:v>0</c:v>
                </c:pt>
                <c:pt idx="983951">
                  <c:v>0</c:v>
                </c:pt>
                <c:pt idx="983952">
                  <c:v>0</c:v>
                </c:pt>
                <c:pt idx="983953">
                  <c:v>0</c:v>
                </c:pt>
                <c:pt idx="983954">
                  <c:v>0</c:v>
                </c:pt>
                <c:pt idx="983955">
                  <c:v>0</c:v>
                </c:pt>
                <c:pt idx="983956">
                  <c:v>0</c:v>
                </c:pt>
                <c:pt idx="983957">
                  <c:v>0</c:v>
                </c:pt>
                <c:pt idx="983958">
                  <c:v>0</c:v>
                </c:pt>
                <c:pt idx="983959">
                  <c:v>0</c:v>
                </c:pt>
                <c:pt idx="983960">
                  <c:v>0</c:v>
                </c:pt>
                <c:pt idx="983961">
                  <c:v>0</c:v>
                </c:pt>
                <c:pt idx="983962">
                  <c:v>0</c:v>
                </c:pt>
                <c:pt idx="983963">
                  <c:v>0</c:v>
                </c:pt>
                <c:pt idx="983964">
                  <c:v>0</c:v>
                </c:pt>
                <c:pt idx="983965">
                  <c:v>0</c:v>
                </c:pt>
                <c:pt idx="983966">
                  <c:v>0</c:v>
                </c:pt>
                <c:pt idx="983967">
                  <c:v>0</c:v>
                </c:pt>
                <c:pt idx="983968">
                  <c:v>0</c:v>
                </c:pt>
                <c:pt idx="983969">
                  <c:v>0</c:v>
                </c:pt>
                <c:pt idx="983970">
                  <c:v>0</c:v>
                </c:pt>
                <c:pt idx="983971">
                  <c:v>0</c:v>
                </c:pt>
                <c:pt idx="983972">
                  <c:v>0</c:v>
                </c:pt>
                <c:pt idx="983973">
                  <c:v>0</c:v>
                </c:pt>
                <c:pt idx="983974">
                  <c:v>0</c:v>
                </c:pt>
                <c:pt idx="983975">
                  <c:v>0</c:v>
                </c:pt>
                <c:pt idx="983976">
                  <c:v>0</c:v>
                </c:pt>
                <c:pt idx="983977">
                  <c:v>0</c:v>
                </c:pt>
                <c:pt idx="983978">
                  <c:v>0</c:v>
                </c:pt>
                <c:pt idx="983979">
                  <c:v>0</c:v>
                </c:pt>
                <c:pt idx="983980">
                  <c:v>0</c:v>
                </c:pt>
                <c:pt idx="983981">
                  <c:v>0</c:v>
                </c:pt>
                <c:pt idx="983982">
                  <c:v>0</c:v>
                </c:pt>
                <c:pt idx="983983">
                  <c:v>0</c:v>
                </c:pt>
                <c:pt idx="983984">
                  <c:v>0</c:v>
                </c:pt>
                <c:pt idx="983985">
                  <c:v>0</c:v>
                </c:pt>
                <c:pt idx="983986">
                  <c:v>0</c:v>
                </c:pt>
                <c:pt idx="983987">
                  <c:v>0</c:v>
                </c:pt>
                <c:pt idx="983988">
                  <c:v>0</c:v>
                </c:pt>
                <c:pt idx="983989">
                  <c:v>0</c:v>
                </c:pt>
                <c:pt idx="983990">
                  <c:v>0</c:v>
                </c:pt>
                <c:pt idx="983991">
                  <c:v>0</c:v>
                </c:pt>
                <c:pt idx="983992">
                  <c:v>0</c:v>
                </c:pt>
                <c:pt idx="983993">
                  <c:v>0</c:v>
                </c:pt>
                <c:pt idx="983994">
                  <c:v>0</c:v>
                </c:pt>
                <c:pt idx="983995">
                  <c:v>0</c:v>
                </c:pt>
                <c:pt idx="983996">
                  <c:v>0</c:v>
                </c:pt>
                <c:pt idx="983997">
                  <c:v>0</c:v>
                </c:pt>
                <c:pt idx="983998">
                  <c:v>0</c:v>
                </c:pt>
                <c:pt idx="983999">
                  <c:v>0</c:v>
                </c:pt>
                <c:pt idx="984000">
                  <c:v>0</c:v>
                </c:pt>
                <c:pt idx="984001">
                  <c:v>0</c:v>
                </c:pt>
                <c:pt idx="984002">
                  <c:v>0</c:v>
                </c:pt>
                <c:pt idx="984003">
                  <c:v>0</c:v>
                </c:pt>
                <c:pt idx="984004">
                  <c:v>0</c:v>
                </c:pt>
                <c:pt idx="984005">
                  <c:v>0</c:v>
                </c:pt>
                <c:pt idx="984006">
                  <c:v>0</c:v>
                </c:pt>
                <c:pt idx="984007">
                  <c:v>0</c:v>
                </c:pt>
                <c:pt idx="984008">
                  <c:v>0</c:v>
                </c:pt>
                <c:pt idx="984009">
                  <c:v>0</c:v>
                </c:pt>
                <c:pt idx="984010">
                  <c:v>0</c:v>
                </c:pt>
                <c:pt idx="984011">
                  <c:v>0</c:v>
                </c:pt>
                <c:pt idx="984012">
                  <c:v>0</c:v>
                </c:pt>
                <c:pt idx="984013">
                  <c:v>0</c:v>
                </c:pt>
                <c:pt idx="984014">
                  <c:v>0</c:v>
                </c:pt>
                <c:pt idx="984015">
                  <c:v>0</c:v>
                </c:pt>
                <c:pt idx="984016">
                  <c:v>0</c:v>
                </c:pt>
                <c:pt idx="984017">
                  <c:v>0</c:v>
                </c:pt>
                <c:pt idx="984018">
                  <c:v>0</c:v>
                </c:pt>
                <c:pt idx="984019">
                  <c:v>0</c:v>
                </c:pt>
                <c:pt idx="984020">
                  <c:v>0</c:v>
                </c:pt>
                <c:pt idx="984021">
                  <c:v>0</c:v>
                </c:pt>
                <c:pt idx="984022">
                  <c:v>0</c:v>
                </c:pt>
                <c:pt idx="984023">
                  <c:v>0</c:v>
                </c:pt>
                <c:pt idx="984024">
                  <c:v>0</c:v>
                </c:pt>
                <c:pt idx="984025">
                  <c:v>0</c:v>
                </c:pt>
                <c:pt idx="984026">
                  <c:v>0</c:v>
                </c:pt>
                <c:pt idx="984027">
                  <c:v>0</c:v>
                </c:pt>
                <c:pt idx="984028">
                  <c:v>0</c:v>
                </c:pt>
                <c:pt idx="984029">
                  <c:v>0</c:v>
                </c:pt>
                <c:pt idx="984030">
                  <c:v>0</c:v>
                </c:pt>
                <c:pt idx="984031">
                  <c:v>0</c:v>
                </c:pt>
                <c:pt idx="984032">
                  <c:v>0</c:v>
                </c:pt>
                <c:pt idx="984033">
                  <c:v>0</c:v>
                </c:pt>
                <c:pt idx="984034">
                  <c:v>0</c:v>
                </c:pt>
                <c:pt idx="984035">
                  <c:v>0</c:v>
                </c:pt>
                <c:pt idx="984036">
                  <c:v>0</c:v>
                </c:pt>
                <c:pt idx="984037">
                  <c:v>0</c:v>
                </c:pt>
                <c:pt idx="984038">
                  <c:v>0</c:v>
                </c:pt>
                <c:pt idx="984039">
                  <c:v>0</c:v>
                </c:pt>
                <c:pt idx="984040">
                  <c:v>0</c:v>
                </c:pt>
                <c:pt idx="984041">
                  <c:v>0</c:v>
                </c:pt>
                <c:pt idx="984042">
                  <c:v>0</c:v>
                </c:pt>
                <c:pt idx="984043">
                  <c:v>0</c:v>
                </c:pt>
                <c:pt idx="984044">
                  <c:v>0</c:v>
                </c:pt>
                <c:pt idx="984045">
                  <c:v>0</c:v>
                </c:pt>
                <c:pt idx="984046">
                  <c:v>0</c:v>
                </c:pt>
                <c:pt idx="984047">
                  <c:v>0</c:v>
                </c:pt>
                <c:pt idx="984048">
                  <c:v>0</c:v>
                </c:pt>
                <c:pt idx="984049">
                  <c:v>0</c:v>
                </c:pt>
                <c:pt idx="984050">
                  <c:v>0</c:v>
                </c:pt>
                <c:pt idx="984051">
                  <c:v>0</c:v>
                </c:pt>
                <c:pt idx="984052">
                  <c:v>0</c:v>
                </c:pt>
                <c:pt idx="984053">
                  <c:v>0</c:v>
                </c:pt>
                <c:pt idx="984054">
                  <c:v>0</c:v>
                </c:pt>
                <c:pt idx="984055">
                  <c:v>0</c:v>
                </c:pt>
                <c:pt idx="984056">
                  <c:v>0</c:v>
                </c:pt>
                <c:pt idx="984057">
                  <c:v>0</c:v>
                </c:pt>
                <c:pt idx="984058">
                  <c:v>0</c:v>
                </c:pt>
                <c:pt idx="984059">
                  <c:v>0</c:v>
                </c:pt>
                <c:pt idx="984060">
                  <c:v>0</c:v>
                </c:pt>
                <c:pt idx="984061">
                  <c:v>0</c:v>
                </c:pt>
                <c:pt idx="984062">
                  <c:v>0</c:v>
                </c:pt>
                <c:pt idx="984063">
                  <c:v>0</c:v>
                </c:pt>
                <c:pt idx="984064">
                  <c:v>0</c:v>
                </c:pt>
                <c:pt idx="984065">
                  <c:v>0</c:v>
                </c:pt>
                <c:pt idx="984066">
                  <c:v>0</c:v>
                </c:pt>
                <c:pt idx="984067">
                  <c:v>0</c:v>
                </c:pt>
                <c:pt idx="984068">
                  <c:v>0</c:v>
                </c:pt>
                <c:pt idx="984069">
                  <c:v>0</c:v>
                </c:pt>
                <c:pt idx="984070">
                  <c:v>0</c:v>
                </c:pt>
                <c:pt idx="984071">
                  <c:v>0</c:v>
                </c:pt>
                <c:pt idx="984072">
                  <c:v>0</c:v>
                </c:pt>
                <c:pt idx="984073">
                  <c:v>0</c:v>
                </c:pt>
                <c:pt idx="984074">
                  <c:v>0</c:v>
                </c:pt>
                <c:pt idx="984075">
                  <c:v>0</c:v>
                </c:pt>
                <c:pt idx="984076">
                  <c:v>0</c:v>
                </c:pt>
                <c:pt idx="984077">
                  <c:v>0</c:v>
                </c:pt>
                <c:pt idx="984078">
                  <c:v>0</c:v>
                </c:pt>
                <c:pt idx="984079">
                  <c:v>0</c:v>
                </c:pt>
                <c:pt idx="984080">
                  <c:v>0</c:v>
                </c:pt>
                <c:pt idx="984081">
                  <c:v>0</c:v>
                </c:pt>
                <c:pt idx="984082">
                  <c:v>0</c:v>
                </c:pt>
                <c:pt idx="984083">
                  <c:v>0</c:v>
                </c:pt>
                <c:pt idx="984084">
                  <c:v>0</c:v>
                </c:pt>
                <c:pt idx="984085">
                  <c:v>0</c:v>
                </c:pt>
                <c:pt idx="984086">
                  <c:v>0</c:v>
                </c:pt>
                <c:pt idx="984087">
                  <c:v>0</c:v>
                </c:pt>
                <c:pt idx="984088">
                  <c:v>0</c:v>
                </c:pt>
                <c:pt idx="984089">
                  <c:v>0</c:v>
                </c:pt>
                <c:pt idx="984090">
                  <c:v>0</c:v>
                </c:pt>
                <c:pt idx="984091">
                  <c:v>0</c:v>
                </c:pt>
                <c:pt idx="984092">
                  <c:v>0</c:v>
                </c:pt>
                <c:pt idx="984093">
                  <c:v>0</c:v>
                </c:pt>
                <c:pt idx="984094">
                  <c:v>0</c:v>
                </c:pt>
                <c:pt idx="984095">
                  <c:v>0</c:v>
                </c:pt>
                <c:pt idx="984096">
                  <c:v>0</c:v>
                </c:pt>
                <c:pt idx="984097">
                  <c:v>0</c:v>
                </c:pt>
                <c:pt idx="984098">
                  <c:v>0</c:v>
                </c:pt>
                <c:pt idx="984099">
                  <c:v>0</c:v>
                </c:pt>
                <c:pt idx="984100">
                  <c:v>0</c:v>
                </c:pt>
                <c:pt idx="984101">
                  <c:v>0</c:v>
                </c:pt>
                <c:pt idx="984102">
                  <c:v>0</c:v>
                </c:pt>
                <c:pt idx="984103">
                  <c:v>0</c:v>
                </c:pt>
                <c:pt idx="984104">
                  <c:v>0</c:v>
                </c:pt>
                <c:pt idx="984105">
                  <c:v>0</c:v>
                </c:pt>
                <c:pt idx="984106">
                  <c:v>0</c:v>
                </c:pt>
                <c:pt idx="984107">
                  <c:v>0</c:v>
                </c:pt>
                <c:pt idx="984108">
                  <c:v>0</c:v>
                </c:pt>
                <c:pt idx="984109">
                  <c:v>0</c:v>
                </c:pt>
                <c:pt idx="984110">
                  <c:v>0</c:v>
                </c:pt>
                <c:pt idx="984111">
                  <c:v>0</c:v>
                </c:pt>
                <c:pt idx="984112">
                  <c:v>0</c:v>
                </c:pt>
                <c:pt idx="984113">
                  <c:v>0</c:v>
                </c:pt>
                <c:pt idx="984114">
                  <c:v>0</c:v>
                </c:pt>
                <c:pt idx="984115">
                  <c:v>0</c:v>
                </c:pt>
                <c:pt idx="984116">
                  <c:v>0</c:v>
                </c:pt>
                <c:pt idx="984117">
                  <c:v>0</c:v>
                </c:pt>
                <c:pt idx="984118">
                  <c:v>0</c:v>
                </c:pt>
                <c:pt idx="984119">
                  <c:v>0</c:v>
                </c:pt>
                <c:pt idx="984120">
                  <c:v>0</c:v>
                </c:pt>
                <c:pt idx="984121">
                  <c:v>0</c:v>
                </c:pt>
                <c:pt idx="984122">
                  <c:v>0</c:v>
                </c:pt>
                <c:pt idx="984123">
                  <c:v>0</c:v>
                </c:pt>
                <c:pt idx="984124">
                  <c:v>0</c:v>
                </c:pt>
                <c:pt idx="984125">
                  <c:v>0</c:v>
                </c:pt>
                <c:pt idx="984126">
                  <c:v>0</c:v>
                </c:pt>
                <c:pt idx="984127">
                  <c:v>0</c:v>
                </c:pt>
                <c:pt idx="984128">
                  <c:v>0</c:v>
                </c:pt>
                <c:pt idx="984129">
                  <c:v>0</c:v>
                </c:pt>
                <c:pt idx="984130">
                  <c:v>0</c:v>
                </c:pt>
                <c:pt idx="984131">
                  <c:v>0</c:v>
                </c:pt>
                <c:pt idx="984132">
                  <c:v>0</c:v>
                </c:pt>
                <c:pt idx="984133">
                  <c:v>0</c:v>
                </c:pt>
                <c:pt idx="984134">
                  <c:v>0</c:v>
                </c:pt>
                <c:pt idx="984135">
                  <c:v>0</c:v>
                </c:pt>
                <c:pt idx="984136">
                  <c:v>0</c:v>
                </c:pt>
                <c:pt idx="984137">
                  <c:v>0</c:v>
                </c:pt>
                <c:pt idx="984138">
                  <c:v>0</c:v>
                </c:pt>
                <c:pt idx="984139">
                  <c:v>0</c:v>
                </c:pt>
                <c:pt idx="984140">
                  <c:v>0</c:v>
                </c:pt>
                <c:pt idx="984141">
                  <c:v>0</c:v>
                </c:pt>
                <c:pt idx="984142">
                  <c:v>0</c:v>
                </c:pt>
                <c:pt idx="984143">
                  <c:v>0</c:v>
                </c:pt>
                <c:pt idx="984144">
                  <c:v>0</c:v>
                </c:pt>
                <c:pt idx="984145">
                  <c:v>0</c:v>
                </c:pt>
                <c:pt idx="984146">
                  <c:v>0</c:v>
                </c:pt>
                <c:pt idx="984147">
                  <c:v>0</c:v>
                </c:pt>
                <c:pt idx="984148">
                  <c:v>0</c:v>
                </c:pt>
                <c:pt idx="984149">
                  <c:v>0</c:v>
                </c:pt>
                <c:pt idx="984150">
                  <c:v>0</c:v>
                </c:pt>
                <c:pt idx="984151">
                  <c:v>0</c:v>
                </c:pt>
                <c:pt idx="984152">
                  <c:v>0</c:v>
                </c:pt>
                <c:pt idx="984153">
                  <c:v>0</c:v>
                </c:pt>
                <c:pt idx="984154">
                  <c:v>0</c:v>
                </c:pt>
                <c:pt idx="984155">
                  <c:v>0</c:v>
                </c:pt>
                <c:pt idx="984156">
                  <c:v>0</c:v>
                </c:pt>
                <c:pt idx="984157">
                  <c:v>0</c:v>
                </c:pt>
                <c:pt idx="984158">
                  <c:v>0</c:v>
                </c:pt>
                <c:pt idx="984159">
                  <c:v>0</c:v>
                </c:pt>
                <c:pt idx="984160">
                  <c:v>0</c:v>
                </c:pt>
                <c:pt idx="984161">
                  <c:v>0</c:v>
                </c:pt>
                <c:pt idx="984162">
                  <c:v>0</c:v>
                </c:pt>
                <c:pt idx="984163">
                  <c:v>0</c:v>
                </c:pt>
                <c:pt idx="984164">
                  <c:v>0</c:v>
                </c:pt>
                <c:pt idx="984165">
                  <c:v>0</c:v>
                </c:pt>
                <c:pt idx="984166">
                  <c:v>0</c:v>
                </c:pt>
                <c:pt idx="984167">
                  <c:v>0</c:v>
                </c:pt>
                <c:pt idx="984168">
                  <c:v>0</c:v>
                </c:pt>
                <c:pt idx="984169">
                  <c:v>0</c:v>
                </c:pt>
                <c:pt idx="984170">
                  <c:v>0</c:v>
                </c:pt>
                <c:pt idx="984171">
                  <c:v>0</c:v>
                </c:pt>
                <c:pt idx="984172">
                  <c:v>0</c:v>
                </c:pt>
                <c:pt idx="984173">
                  <c:v>0</c:v>
                </c:pt>
                <c:pt idx="984174">
                  <c:v>0</c:v>
                </c:pt>
                <c:pt idx="984175">
                  <c:v>0</c:v>
                </c:pt>
                <c:pt idx="984176">
                  <c:v>0</c:v>
                </c:pt>
                <c:pt idx="984177">
                  <c:v>0</c:v>
                </c:pt>
                <c:pt idx="984178">
                  <c:v>0</c:v>
                </c:pt>
                <c:pt idx="984179">
                  <c:v>0</c:v>
                </c:pt>
                <c:pt idx="984180">
                  <c:v>0</c:v>
                </c:pt>
                <c:pt idx="984181">
                  <c:v>0</c:v>
                </c:pt>
                <c:pt idx="984182">
                  <c:v>0</c:v>
                </c:pt>
                <c:pt idx="984183">
                  <c:v>0</c:v>
                </c:pt>
                <c:pt idx="984184">
                  <c:v>0</c:v>
                </c:pt>
                <c:pt idx="984185">
                  <c:v>0</c:v>
                </c:pt>
                <c:pt idx="984186">
                  <c:v>0</c:v>
                </c:pt>
                <c:pt idx="984187">
                  <c:v>0</c:v>
                </c:pt>
                <c:pt idx="984188">
                  <c:v>0</c:v>
                </c:pt>
                <c:pt idx="984189">
                  <c:v>0</c:v>
                </c:pt>
                <c:pt idx="984190">
                  <c:v>0</c:v>
                </c:pt>
                <c:pt idx="984191">
                  <c:v>0</c:v>
                </c:pt>
                <c:pt idx="984192">
                  <c:v>0</c:v>
                </c:pt>
                <c:pt idx="984193">
                  <c:v>0</c:v>
                </c:pt>
                <c:pt idx="984194">
                  <c:v>0</c:v>
                </c:pt>
                <c:pt idx="984195">
                  <c:v>0</c:v>
                </c:pt>
                <c:pt idx="984196">
                  <c:v>0</c:v>
                </c:pt>
                <c:pt idx="984197">
                  <c:v>0</c:v>
                </c:pt>
                <c:pt idx="984198">
                  <c:v>0</c:v>
                </c:pt>
                <c:pt idx="984199">
                  <c:v>0</c:v>
                </c:pt>
                <c:pt idx="984200">
                  <c:v>0</c:v>
                </c:pt>
                <c:pt idx="984201">
                  <c:v>0</c:v>
                </c:pt>
                <c:pt idx="984202">
                  <c:v>0</c:v>
                </c:pt>
                <c:pt idx="984203">
                  <c:v>0</c:v>
                </c:pt>
                <c:pt idx="984204">
                  <c:v>0</c:v>
                </c:pt>
                <c:pt idx="984205">
                  <c:v>0</c:v>
                </c:pt>
                <c:pt idx="984206">
                  <c:v>0</c:v>
                </c:pt>
                <c:pt idx="984207">
                  <c:v>0</c:v>
                </c:pt>
                <c:pt idx="984208">
                  <c:v>0</c:v>
                </c:pt>
                <c:pt idx="984209">
                  <c:v>0</c:v>
                </c:pt>
                <c:pt idx="984210">
                  <c:v>0</c:v>
                </c:pt>
                <c:pt idx="984211">
                  <c:v>0</c:v>
                </c:pt>
                <c:pt idx="984212">
                  <c:v>0</c:v>
                </c:pt>
                <c:pt idx="984213">
                  <c:v>0</c:v>
                </c:pt>
                <c:pt idx="984214">
                  <c:v>0</c:v>
                </c:pt>
                <c:pt idx="984215">
                  <c:v>0</c:v>
                </c:pt>
                <c:pt idx="984216">
                  <c:v>0</c:v>
                </c:pt>
                <c:pt idx="984217">
                  <c:v>0</c:v>
                </c:pt>
                <c:pt idx="984218">
                  <c:v>0</c:v>
                </c:pt>
                <c:pt idx="984219">
                  <c:v>0</c:v>
                </c:pt>
                <c:pt idx="984220">
                  <c:v>0</c:v>
                </c:pt>
                <c:pt idx="984221">
                  <c:v>0</c:v>
                </c:pt>
                <c:pt idx="984222">
                  <c:v>0</c:v>
                </c:pt>
                <c:pt idx="984223">
                  <c:v>0</c:v>
                </c:pt>
                <c:pt idx="984224">
                  <c:v>0</c:v>
                </c:pt>
                <c:pt idx="984225">
                  <c:v>0</c:v>
                </c:pt>
                <c:pt idx="984226">
                  <c:v>0</c:v>
                </c:pt>
                <c:pt idx="984227">
                  <c:v>0</c:v>
                </c:pt>
                <c:pt idx="984228">
                  <c:v>0</c:v>
                </c:pt>
                <c:pt idx="984229">
                  <c:v>0</c:v>
                </c:pt>
                <c:pt idx="984230">
                  <c:v>0</c:v>
                </c:pt>
                <c:pt idx="984231">
                  <c:v>0</c:v>
                </c:pt>
                <c:pt idx="984232">
                  <c:v>0</c:v>
                </c:pt>
                <c:pt idx="984233">
                  <c:v>0</c:v>
                </c:pt>
                <c:pt idx="984234">
                  <c:v>0</c:v>
                </c:pt>
                <c:pt idx="984235">
                  <c:v>0</c:v>
                </c:pt>
                <c:pt idx="984236">
                  <c:v>0</c:v>
                </c:pt>
                <c:pt idx="984237">
                  <c:v>0</c:v>
                </c:pt>
                <c:pt idx="984238">
                  <c:v>0</c:v>
                </c:pt>
                <c:pt idx="984239">
                  <c:v>0</c:v>
                </c:pt>
                <c:pt idx="984240">
                  <c:v>0</c:v>
                </c:pt>
                <c:pt idx="984241">
                  <c:v>0</c:v>
                </c:pt>
                <c:pt idx="984242">
                  <c:v>0</c:v>
                </c:pt>
                <c:pt idx="984243">
                  <c:v>0</c:v>
                </c:pt>
                <c:pt idx="984244">
                  <c:v>0</c:v>
                </c:pt>
                <c:pt idx="984245">
                  <c:v>0</c:v>
                </c:pt>
                <c:pt idx="984246">
                  <c:v>0</c:v>
                </c:pt>
                <c:pt idx="984247">
                  <c:v>0</c:v>
                </c:pt>
                <c:pt idx="984248">
                  <c:v>0</c:v>
                </c:pt>
                <c:pt idx="984249">
                  <c:v>0</c:v>
                </c:pt>
                <c:pt idx="984250">
                  <c:v>0</c:v>
                </c:pt>
                <c:pt idx="984251">
                  <c:v>0</c:v>
                </c:pt>
                <c:pt idx="984252">
                  <c:v>0</c:v>
                </c:pt>
                <c:pt idx="984253">
                  <c:v>0</c:v>
                </c:pt>
                <c:pt idx="984254">
                  <c:v>0</c:v>
                </c:pt>
                <c:pt idx="984255">
                  <c:v>0</c:v>
                </c:pt>
                <c:pt idx="984256">
                  <c:v>0</c:v>
                </c:pt>
                <c:pt idx="984257">
                  <c:v>0</c:v>
                </c:pt>
                <c:pt idx="984258">
                  <c:v>0</c:v>
                </c:pt>
                <c:pt idx="984259">
                  <c:v>0</c:v>
                </c:pt>
                <c:pt idx="984260">
                  <c:v>0</c:v>
                </c:pt>
                <c:pt idx="984261">
                  <c:v>0</c:v>
                </c:pt>
                <c:pt idx="984262">
                  <c:v>0</c:v>
                </c:pt>
                <c:pt idx="984263">
                  <c:v>0</c:v>
                </c:pt>
                <c:pt idx="984264">
                  <c:v>0</c:v>
                </c:pt>
                <c:pt idx="984265">
                  <c:v>0</c:v>
                </c:pt>
                <c:pt idx="984266">
                  <c:v>0</c:v>
                </c:pt>
                <c:pt idx="984267">
                  <c:v>0</c:v>
                </c:pt>
                <c:pt idx="984268">
                  <c:v>0</c:v>
                </c:pt>
                <c:pt idx="984269">
                  <c:v>0</c:v>
                </c:pt>
                <c:pt idx="984270">
                  <c:v>0</c:v>
                </c:pt>
                <c:pt idx="984271">
                  <c:v>0</c:v>
                </c:pt>
                <c:pt idx="984272">
                  <c:v>0</c:v>
                </c:pt>
                <c:pt idx="984273">
                  <c:v>0</c:v>
                </c:pt>
                <c:pt idx="984274">
                  <c:v>0</c:v>
                </c:pt>
                <c:pt idx="984275">
                  <c:v>0</c:v>
                </c:pt>
                <c:pt idx="984276">
                  <c:v>0</c:v>
                </c:pt>
                <c:pt idx="984277">
                  <c:v>0</c:v>
                </c:pt>
                <c:pt idx="984278">
                  <c:v>0</c:v>
                </c:pt>
                <c:pt idx="984279">
                  <c:v>0</c:v>
                </c:pt>
                <c:pt idx="984280">
                  <c:v>0</c:v>
                </c:pt>
                <c:pt idx="984281">
                  <c:v>0</c:v>
                </c:pt>
                <c:pt idx="984282">
                  <c:v>0</c:v>
                </c:pt>
                <c:pt idx="984283">
                  <c:v>0</c:v>
                </c:pt>
                <c:pt idx="984284">
                  <c:v>0</c:v>
                </c:pt>
                <c:pt idx="984285">
                  <c:v>0</c:v>
                </c:pt>
                <c:pt idx="984286">
                  <c:v>0</c:v>
                </c:pt>
                <c:pt idx="984287">
                  <c:v>0</c:v>
                </c:pt>
                <c:pt idx="984288">
                  <c:v>0</c:v>
                </c:pt>
                <c:pt idx="984289">
                  <c:v>0</c:v>
                </c:pt>
                <c:pt idx="984290">
                  <c:v>0</c:v>
                </c:pt>
                <c:pt idx="984291">
                  <c:v>0</c:v>
                </c:pt>
                <c:pt idx="984292">
                  <c:v>0</c:v>
                </c:pt>
                <c:pt idx="984293">
                  <c:v>0</c:v>
                </c:pt>
                <c:pt idx="984294">
                  <c:v>0</c:v>
                </c:pt>
                <c:pt idx="984295">
                  <c:v>0</c:v>
                </c:pt>
                <c:pt idx="984296">
                  <c:v>0</c:v>
                </c:pt>
                <c:pt idx="984297">
                  <c:v>0</c:v>
                </c:pt>
                <c:pt idx="984298">
                  <c:v>0</c:v>
                </c:pt>
                <c:pt idx="984299">
                  <c:v>0</c:v>
                </c:pt>
                <c:pt idx="984300">
                  <c:v>0</c:v>
                </c:pt>
                <c:pt idx="984301">
                  <c:v>0</c:v>
                </c:pt>
                <c:pt idx="984302">
                  <c:v>0</c:v>
                </c:pt>
                <c:pt idx="984303">
                  <c:v>0</c:v>
                </c:pt>
                <c:pt idx="984304">
                  <c:v>0</c:v>
                </c:pt>
                <c:pt idx="984305">
                  <c:v>0</c:v>
                </c:pt>
                <c:pt idx="984306">
                  <c:v>0</c:v>
                </c:pt>
                <c:pt idx="984307">
                  <c:v>0</c:v>
                </c:pt>
                <c:pt idx="984308">
                  <c:v>0</c:v>
                </c:pt>
                <c:pt idx="984309">
                  <c:v>0</c:v>
                </c:pt>
                <c:pt idx="984310">
                  <c:v>0</c:v>
                </c:pt>
                <c:pt idx="984311">
                  <c:v>0</c:v>
                </c:pt>
                <c:pt idx="984312">
                  <c:v>0</c:v>
                </c:pt>
                <c:pt idx="984313">
                  <c:v>0</c:v>
                </c:pt>
                <c:pt idx="984314">
                  <c:v>0</c:v>
                </c:pt>
                <c:pt idx="984315">
                  <c:v>0</c:v>
                </c:pt>
                <c:pt idx="984316">
                  <c:v>0</c:v>
                </c:pt>
                <c:pt idx="984317">
                  <c:v>0</c:v>
                </c:pt>
                <c:pt idx="984318">
                  <c:v>0</c:v>
                </c:pt>
                <c:pt idx="984319">
                  <c:v>0</c:v>
                </c:pt>
                <c:pt idx="984320">
                  <c:v>0</c:v>
                </c:pt>
                <c:pt idx="984321">
                  <c:v>0</c:v>
                </c:pt>
                <c:pt idx="984322">
                  <c:v>0</c:v>
                </c:pt>
                <c:pt idx="984323">
                  <c:v>0</c:v>
                </c:pt>
                <c:pt idx="984324">
                  <c:v>0</c:v>
                </c:pt>
                <c:pt idx="984325">
                  <c:v>0</c:v>
                </c:pt>
                <c:pt idx="984326">
                  <c:v>0</c:v>
                </c:pt>
                <c:pt idx="984327">
                  <c:v>0</c:v>
                </c:pt>
                <c:pt idx="984328">
                  <c:v>0</c:v>
                </c:pt>
                <c:pt idx="984329">
                  <c:v>0</c:v>
                </c:pt>
                <c:pt idx="984330">
                  <c:v>0</c:v>
                </c:pt>
                <c:pt idx="984331">
                  <c:v>0</c:v>
                </c:pt>
                <c:pt idx="984332">
                  <c:v>0</c:v>
                </c:pt>
                <c:pt idx="984333">
                  <c:v>0</c:v>
                </c:pt>
                <c:pt idx="984334">
                  <c:v>0</c:v>
                </c:pt>
                <c:pt idx="984335">
                  <c:v>0</c:v>
                </c:pt>
                <c:pt idx="984336">
                  <c:v>0</c:v>
                </c:pt>
                <c:pt idx="984337">
                  <c:v>0</c:v>
                </c:pt>
                <c:pt idx="984338">
                  <c:v>0</c:v>
                </c:pt>
                <c:pt idx="984339">
                  <c:v>0</c:v>
                </c:pt>
                <c:pt idx="984340">
                  <c:v>0</c:v>
                </c:pt>
                <c:pt idx="984341">
                  <c:v>0</c:v>
                </c:pt>
                <c:pt idx="984342">
                  <c:v>0</c:v>
                </c:pt>
                <c:pt idx="984343">
                  <c:v>0</c:v>
                </c:pt>
                <c:pt idx="984344">
                  <c:v>0</c:v>
                </c:pt>
                <c:pt idx="984345">
                  <c:v>0</c:v>
                </c:pt>
                <c:pt idx="984346">
                  <c:v>0</c:v>
                </c:pt>
                <c:pt idx="984347">
                  <c:v>0</c:v>
                </c:pt>
                <c:pt idx="984348">
                  <c:v>0</c:v>
                </c:pt>
                <c:pt idx="984349">
                  <c:v>0</c:v>
                </c:pt>
                <c:pt idx="984350">
                  <c:v>0</c:v>
                </c:pt>
                <c:pt idx="984351">
                  <c:v>0</c:v>
                </c:pt>
                <c:pt idx="984352">
                  <c:v>0</c:v>
                </c:pt>
                <c:pt idx="984353">
                  <c:v>0</c:v>
                </c:pt>
                <c:pt idx="984354">
                  <c:v>0</c:v>
                </c:pt>
                <c:pt idx="984355">
                  <c:v>0</c:v>
                </c:pt>
                <c:pt idx="984356">
                  <c:v>0</c:v>
                </c:pt>
                <c:pt idx="984357">
                  <c:v>0</c:v>
                </c:pt>
                <c:pt idx="984358">
                  <c:v>0</c:v>
                </c:pt>
                <c:pt idx="984359">
                  <c:v>0</c:v>
                </c:pt>
                <c:pt idx="984360">
                  <c:v>0</c:v>
                </c:pt>
                <c:pt idx="984361">
                  <c:v>0</c:v>
                </c:pt>
                <c:pt idx="984362">
                  <c:v>0</c:v>
                </c:pt>
                <c:pt idx="984363">
                  <c:v>0</c:v>
                </c:pt>
                <c:pt idx="984364">
                  <c:v>0</c:v>
                </c:pt>
                <c:pt idx="984365">
                  <c:v>0</c:v>
                </c:pt>
                <c:pt idx="984366">
                  <c:v>0</c:v>
                </c:pt>
                <c:pt idx="984367">
                  <c:v>0</c:v>
                </c:pt>
                <c:pt idx="984368">
                  <c:v>0</c:v>
                </c:pt>
                <c:pt idx="984369">
                  <c:v>0</c:v>
                </c:pt>
                <c:pt idx="984370">
                  <c:v>0</c:v>
                </c:pt>
                <c:pt idx="984371">
                  <c:v>0</c:v>
                </c:pt>
                <c:pt idx="984372">
                  <c:v>0</c:v>
                </c:pt>
                <c:pt idx="984373">
                  <c:v>0</c:v>
                </c:pt>
                <c:pt idx="984374">
                  <c:v>0</c:v>
                </c:pt>
                <c:pt idx="984375">
                  <c:v>0</c:v>
                </c:pt>
                <c:pt idx="984376">
                  <c:v>0</c:v>
                </c:pt>
                <c:pt idx="984377">
                  <c:v>0</c:v>
                </c:pt>
                <c:pt idx="984378">
                  <c:v>0</c:v>
                </c:pt>
                <c:pt idx="984379">
                  <c:v>0</c:v>
                </c:pt>
                <c:pt idx="984380">
                  <c:v>0</c:v>
                </c:pt>
                <c:pt idx="984381">
                  <c:v>0</c:v>
                </c:pt>
                <c:pt idx="984382">
                  <c:v>0</c:v>
                </c:pt>
                <c:pt idx="984383">
                  <c:v>0</c:v>
                </c:pt>
                <c:pt idx="984384">
                  <c:v>0</c:v>
                </c:pt>
                <c:pt idx="984385">
                  <c:v>0</c:v>
                </c:pt>
                <c:pt idx="984386">
                  <c:v>0</c:v>
                </c:pt>
                <c:pt idx="984387">
                  <c:v>0</c:v>
                </c:pt>
                <c:pt idx="984388">
                  <c:v>0</c:v>
                </c:pt>
                <c:pt idx="984389">
                  <c:v>0</c:v>
                </c:pt>
                <c:pt idx="984390">
                  <c:v>0</c:v>
                </c:pt>
                <c:pt idx="984391">
                  <c:v>0</c:v>
                </c:pt>
                <c:pt idx="984392">
                  <c:v>0</c:v>
                </c:pt>
                <c:pt idx="984393">
                  <c:v>0</c:v>
                </c:pt>
                <c:pt idx="984394">
                  <c:v>0</c:v>
                </c:pt>
                <c:pt idx="984395">
                  <c:v>0</c:v>
                </c:pt>
                <c:pt idx="984396">
                  <c:v>0</c:v>
                </c:pt>
                <c:pt idx="984397">
                  <c:v>0</c:v>
                </c:pt>
                <c:pt idx="984398">
                  <c:v>0</c:v>
                </c:pt>
                <c:pt idx="984399">
                  <c:v>0</c:v>
                </c:pt>
                <c:pt idx="984400">
                  <c:v>0</c:v>
                </c:pt>
                <c:pt idx="984401">
                  <c:v>0</c:v>
                </c:pt>
                <c:pt idx="984402">
                  <c:v>0</c:v>
                </c:pt>
                <c:pt idx="984403">
                  <c:v>0</c:v>
                </c:pt>
                <c:pt idx="984404">
                  <c:v>0</c:v>
                </c:pt>
                <c:pt idx="984405">
                  <c:v>0</c:v>
                </c:pt>
                <c:pt idx="984406">
                  <c:v>0</c:v>
                </c:pt>
                <c:pt idx="984407">
                  <c:v>0</c:v>
                </c:pt>
                <c:pt idx="984408">
                  <c:v>0</c:v>
                </c:pt>
                <c:pt idx="984409">
                  <c:v>0</c:v>
                </c:pt>
                <c:pt idx="984410">
                  <c:v>0</c:v>
                </c:pt>
                <c:pt idx="984411">
                  <c:v>0</c:v>
                </c:pt>
                <c:pt idx="984412">
                  <c:v>0</c:v>
                </c:pt>
                <c:pt idx="984413">
                  <c:v>0</c:v>
                </c:pt>
                <c:pt idx="984414">
                  <c:v>0</c:v>
                </c:pt>
                <c:pt idx="984415">
                  <c:v>0</c:v>
                </c:pt>
                <c:pt idx="984416">
                  <c:v>0</c:v>
                </c:pt>
                <c:pt idx="984417">
                  <c:v>0</c:v>
                </c:pt>
                <c:pt idx="984418">
                  <c:v>0</c:v>
                </c:pt>
                <c:pt idx="984419">
                  <c:v>0</c:v>
                </c:pt>
                <c:pt idx="984420">
                  <c:v>0</c:v>
                </c:pt>
                <c:pt idx="984421">
                  <c:v>0</c:v>
                </c:pt>
                <c:pt idx="984422">
                  <c:v>0</c:v>
                </c:pt>
                <c:pt idx="984423">
                  <c:v>0</c:v>
                </c:pt>
                <c:pt idx="984424">
                  <c:v>0</c:v>
                </c:pt>
                <c:pt idx="984425">
                  <c:v>0</c:v>
                </c:pt>
                <c:pt idx="984426">
                  <c:v>0</c:v>
                </c:pt>
                <c:pt idx="984427">
                  <c:v>0</c:v>
                </c:pt>
                <c:pt idx="984428">
                  <c:v>0</c:v>
                </c:pt>
                <c:pt idx="984429">
                  <c:v>0</c:v>
                </c:pt>
                <c:pt idx="984430">
                  <c:v>0</c:v>
                </c:pt>
                <c:pt idx="984431">
                  <c:v>0</c:v>
                </c:pt>
                <c:pt idx="984432">
                  <c:v>0</c:v>
                </c:pt>
                <c:pt idx="984433">
                  <c:v>0</c:v>
                </c:pt>
                <c:pt idx="984434">
                  <c:v>0</c:v>
                </c:pt>
                <c:pt idx="984435">
                  <c:v>0</c:v>
                </c:pt>
                <c:pt idx="984436">
                  <c:v>0</c:v>
                </c:pt>
                <c:pt idx="984437">
                  <c:v>0</c:v>
                </c:pt>
                <c:pt idx="984438">
                  <c:v>0</c:v>
                </c:pt>
                <c:pt idx="984439">
                  <c:v>0</c:v>
                </c:pt>
                <c:pt idx="984440">
                  <c:v>0</c:v>
                </c:pt>
                <c:pt idx="984441">
                  <c:v>0</c:v>
                </c:pt>
                <c:pt idx="984442">
                  <c:v>0</c:v>
                </c:pt>
                <c:pt idx="984443">
                  <c:v>0</c:v>
                </c:pt>
                <c:pt idx="984444">
                  <c:v>0</c:v>
                </c:pt>
                <c:pt idx="984445">
                  <c:v>0</c:v>
                </c:pt>
                <c:pt idx="984446">
                  <c:v>0</c:v>
                </c:pt>
                <c:pt idx="984447">
                  <c:v>0</c:v>
                </c:pt>
                <c:pt idx="984448">
                  <c:v>0</c:v>
                </c:pt>
                <c:pt idx="984449">
                  <c:v>0</c:v>
                </c:pt>
                <c:pt idx="984450">
                  <c:v>0</c:v>
                </c:pt>
                <c:pt idx="984451">
                  <c:v>0</c:v>
                </c:pt>
                <c:pt idx="984452">
                  <c:v>0</c:v>
                </c:pt>
                <c:pt idx="984453">
                  <c:v>0</c:v>
                </c:pt>
                <c:pt idx="984454">
                  <c:v>0</c:v>
                </c:pt>
                <c:pt idx="984455">
                  <c:v>0</c:v>
                </c:pt>
                <c:pt idx="984456">
                  <c:v>0</c:v>
                </c:pt>
                <c:pt idx="984457">
                  <c:v>0</c:v>
                </c:pt>
                <c:pt idx="984458">
                  <c:v>0</c:v>
                </c:pt>
                <c:pt idx="984459">
                  <c:v>0</c:v>
                </c:pt>
                <c:pt idx="984460">
                  <c:v>0</c:v>
                </c:pt>
                <c:pt idx="984461">
                  <c:v>0</c:v>
                </c:pt>
                <c:pt idx="984462">
                  <c:v>0</c:v>
                </c:pt>
                <c:pt idx="984463">
                  <c:v>0</c:v>
                </c:pt>
                <c:pt idx="984464">
                  <c:v>0</c:v>
                </c:pt>
                <c:pt idx="984465">
                  <c:v>0</c:v>
                </c:pt>
                <c:pt idx="984466">
                  <c:v>0</c:v>
                </c:pt>
                <c:pt idx="984467">
                  <c:v>0</c:v>
                </c:pt>
                <c:pt idx="984468">
                  <c:v>0</c:v>
                </c:pt>
                <c:pt idx="984469">
                  <c:v>0</c:v>
                </c:pt>
                <c:pt idx="984470">
                  <c:v>0</c:v>
                </c:pt>
                <c:pt idx="984471">
                  <c:v>0</c:v>
                </c:pt>
                <c:pt idx="984472">
                  <c:v>0</c:v>
                </c:pt>
                <c:pt idx="984473">
                  <c:v>0</c:v>
                </c:pt>
                <c:pt idx="984474">
                  <c:v>0</c:v>
                </c:pt>
                <c:pt idx="984475">
                  <c:v>0</c:v>
                </c:pt>
                <c:pt idx="984476">
                  <c:v>0</c:v>
                </c:pt>
                <c:pt idx="984477">
                  <c:v>0</c:v>
                </c:pt>
                <c:pt idx="984478">
                  <c:v>0</c:v>
                </c:pt>
                <c:pt idx="984479">
                  <c:v>0</c:v>
                </c:pt>
                <c:pt idx="984480">
                  <c:v>0</c:v>
                </c:pt>
                <c:pt idx="984481">
                  <c:v>0</c:v>
                </c:pt>
                <c:pt idx="984482">
                  <c:v>0</c:v>
                </c:pt>
                <c:pt idx="984483">
                  <c:v>0</c:v>
                </c:pt>
                <c:pt idx="984484">
                  <c:v>0</c:v>
                </c:pt>
                <c:pt idx="984485">
                  <c:v>0</c:v>
                </c:pt>
                <c:pt idx="984486">
                  <c:v>0</c:v>
                </c:pt>
                <c:pt idx="984487">
                  <c:v>0</c:v>
                </c:pt>
                <c:pt idx="984488">
                  <c:v>0</c:v>
                </c:pt>
                <c:pt idx="984489">
                  <c:v>0</c:v>
                </c:pt>
                <c:pt idx="984490">
                  <c:v>0</c:v>
                </c:pt>
                <c:pt idx="984491">
                  <c:v>0</c:v>
                </c:pt>
                <c:pt idx="984492">
                  <c:v>0</c:v>
                </c:pt>
                <c:pt idx="984493">
                  <c:v>0</c:v>
                </c:pt>
                <c:pt idx="984494">
                  <c:v>0</c:v>
                </c:pt>
                <c:pt idx="984495">
                  <c:v>0</c:v>
                </c:pt>
                <c:pt idx="984496">
                  <c:v>0</c:v>
                </c:pt>
                <c:pt idx="984497">
                  <c:v>0</c:v>
                </c:pt>
                <c:pt idx="984498">
                  <c:v>0</c:v>
                </c:pt>
                <c:pt idx="984499">
                  <c:v>0</c:v>
                </c:pt>
                <c:pt idx="984500">
                  <c:v>0</c:v>
                </c:pt>
                <c:pt idx="984501">
                  <c:v>0</c:v>
                </c:pt>
                <c:pt idx="984502">
                  <c:v>0</c:v>
                </c:pt>
                <c:pt idx="984503">
                  <c:v>0</c:v>
                </c:pt>
                <c:pt idx="984504">
                  <c:v>0</c:v>
                </c:pt>
                <c:pt idx="984505">
                  <c:v>0</c:v>
                </c:pt>
                <c:pt idx="984506">
                  <c:v>0</c:v>
                </c:pt>
                <c:pt idx="984507">
                  <c:v>0</c:v>
                </c:pt>
                <c:pt idx="984508">
                  <c:v>0</c:v>
                </c:pt>
                <c:pt idx="984509">
                  <c:v>0</c:v>
                </c:pt>
                <c:pt idx="984510">
                  <c:v>0</c:v>
                </c:pt>
                <c:pt idx="984511">
                  <c:v>0</c:v>
                </c:pt>
                <c:pt idx="984512">
                  <c:v>0</c:v>
                </c:pt>
                <c:pt idx="984513">
                  <c:v>0</c:v>
                </c:pt>
                <c:pt idx="984514">
                  <c:v>0</c:v>
                </c:pt>
                <c:pt idx="984515">
                  <c:v>0</c:v>
                </c:pt>
                <c:pt idx="984516">
                  <c:v>0</c:v>
                </c:pt>
                <c:pt idx="984517">
                  <c:v>0</c:v>
                </c:pt>
                <c:pt idx="984518">
                  <c:v>0</c:v>
                </c:pt>
                <c:pt idx="984519">
                  <c:v>0</c:v>
                </c:pt>
                <c:pt idx="984520">
                  <c:v>0</c:v>
                </c:pt>
                <c:pt idx="984521">
                  <c:v>0</c:v>
                </c:pt>
                <c:pt idx="984522">
                  <c:v>0</c:v>
                </c:pt>
                <c:pt idx="984523">
                  <c:v>0</c:v>
                </c:pt>
                <c:pt idx="984524">
                  <c:v>0</c:v>
                </c:pt>
                <c:pt idx="984525">
                  <c:v>0</c:v>
                </c:pt>
                <c:pt idx="984526">
                  <c:v>0</c:v>
                </c:pt>
                <c:pt idx="984527">
                  <c:v>0</c:v>
                </c:pt>
                <c:pt idx="984528">
                  <c:v>0</c:v>
                </c:pt>
                <c:pt idx="984529">
                  <c:v>0</c:v>
                </c:pt>
                <c:pt idx="984530">
                  <c:v>0</c:v>
                </c:pt>
                <c:pt idx="984531">
                  <c:v>0</c:v>
                </c:pt>
                <c:pt idx="984532">
                  <c:v>0</c:v>
                </c:pt>
                <c:pt idx="984533">
                  <c:v>0</c:v>
                </c:pt>
                <c:pt idx="984534">
                  <c:v>0</c:v>
                </c:pt>
                <c:pt idx="984535">
                  <c:v>0</c:v>
                </c:pt>
                <c:pt idx="984536">
                  <c:v>0</c:v>
                </c:pt>
                <c:pt idx="984537">
                  <c:v>0</c:v>
                </c:pt>
                <c:pt idx="984538">
                  <c:v>0</c:v>
                </c:pt>
                <c:pt idx="984539">
                  <c:v>0</c:v>
                </c:pt>
                <c:pt idx="984540">
                  <c:v>0</c:v>
                </c:pt>
                <c:pt idx="984541">
                  <c:v>0</c:v>
                </c:pt>
                <c:pt idx="984542">
                  <c:v>0</c:v>
                </c:pt>
                <c:pt idx="984543">
                  <c:v>0</c:v>
                </c:pt>
                <c:pt idx="984544">
                  <c:v>0</c:v>
                </c:pt>
                <c:pt idx="984545">
                  <c:v>0</c:v>
                </c:pt>
                <c:pt idx="984546">
                  <c:v>0</c:v>
                </c:pt>
                <c:pt idx="984547">
                  <c:v>0</c:v>
                </c:pt>
                <c:pt idx="984548">
                  <c:v>0</c:v>
                </c:pt>
                <c:pt idx="984549">
                  <c:v>0</c:v>
                </c:pt>
                <c:pt idx="984550">
                  <c:v>0</c:v>
                </c:pt>
                <c:pt idx="984551">
                  <c:v>0</c:v>
                </c:pt>
                <c:pt idx="984552">
                  <c:v>0</c:v>
                </c:pt>
                <c:pt idx="984553">
                  <c:v>0</c:v>
                </c:pt>
                <c:pt idx="984554">
                  <c:v>0</c:v>
                </c:pt>
                <c:pt idx="984555">
                  <c:v>0</c:v>
                </c:pt>
                <c:pt idx="984556">
                  <c:v>0</c:v>
                </c:pt>
                <c:pt idx="984557">
                  <c:v>0</c:v>
                </c:pt>
                <c:pt idx="984558">
                  <c:v>0</c:v>
                </c:pt>
                <c:pt idx="984559">
                  <c:v>0</c:v>
                </c:pt>
                <c:pt idx="984560">
                  <c:v>0</c:v>
                </c:pt>
                <c:pt idx="984561">
                  <c:v>0</c:v>
                </c:pt>
                <c:pt idx="984562">
                  <c:v>0</c:v>
                </c:pt>
                <c:pt idx="984563">
                  <c:v>0</c:v>
                </c:pt>
                <c:pt idx="984564">
                  <c:v>0</c:v>
                </c:pt>
                <c:pt idx="984565">
                  <c:v>0</c:v>
                </c:pt>
                <c:pt idx="984566">
                  <c:v>0</c:v>
                </c:pt>
                <c:pt idx="984567">
                  <c:v>0</c:v>
                </c:pt>
                <c:pt idx="984568">
                  <c:v>0</c:v>
                </c:pt>
                <c:pt idx="984569">
                  <c:v>0</c:v>
                </c:pt>
                <c:pt idx="984570">
                  <c:v>0</c:v>
                </c:pt>
                <c:pt idx="984571">
                  <c:v>0</c:v>
                </c:pt>
                <c:pt idx="984572">
                  <c:v>0</c:v>
                </c:pt>
                <c:pt idx="984573">
                  <c:v>0</c:v>
                </c:pt>
                <c:pt idx="984574">
                  <c:v>0</c:v>
                </c:pt>
                <c:pt idx="984575">
                  <c:v>0</c:v>
                </c:pt>
                <c:pt idx="984576">
                  <c:v>0</c:v>
                </c:pt>
                <c:pt idx="984577">
                  <c:v>0</c:v>
                </c:pt>
                <c:pt idx="984578">
                  <c:v>0</c:v>
                </c:pt>
                <c:pt idx="984579">
                  <c:v>0</c:v>
                </c:pt>
                <c:pt idx="984580">
                  <c:v>0</c:v>
                </c:pt>
                <c:pt idx="984581">
                  <c:v>0</c:v>
                </c:pt>
                <c:pt idx="984582">
                  <c:v>0</c:v>
                </c:pt>
                <c:pt idx="984583">
                  <c:v>0</c:v>
                </c:pt>
                <c:pt idx="984584">
                  <c:v>0</c:v>
                </c:pt>
                <c:pt idx="984585">
                  <c:v>0</c:v>
                </c:pt>
                <c:pt idx="984586">
                  <c:v>0</c:v>
                </c:pt>
                <c:pt idx="984587">
                  <c:v>0</c:v>
                </c:pt>
                <c:pt idx="984588">
                  <c:v>0</c:v>
                </c:pt>
                <c:pt idx="984589">
                  <c:v>0</c:v>
                </c:pt>
                <c:pt idx="984590">
                  <c:v>0</c:v>
                </c:pt>
                <c:pt idx="984591">
                  <c:v>0</c:v>
                </c:pt>
                <c:pt idx="984592">
                  <c:v>0</c:v>
                </c:pt>
                <c:pt idx="984593">
                  <c:v>0</c:v>
                </c:pt>
                <c:pt idx="984594">
                  <c:v>0</c:v>
                </c:pt>
                <c:pt idx="984595">
                  <c:v>0</c:v>
                </c:pt>
                <c:pt idx="984596">
                  <c:v>0</c:v>
                </c:pt>
                <c:pt idx="984597">
                  <c:v>0</c:v>
                </c:pt>
                <c:pt idx="984598">
                  <c:v>0</c:v>
                </c:pt>
                <c:pt idx="984599">
                  <c:v>0</c:v>
                </c:pt>
                <c:pt idx="984600">
                  <c:v>0</c:v>
                </c:pt>
                <c:pt idx="984601">
                  <c:v>0</c:v>
                </c:pt>
                <c:pt idx="984602">
                  <c:v>0</c:v>
                </c:pt>
                <c:pt idx="984603">
                  <c:v>0</c:v>
                </c:pt>
                <c:pt idx="984604">
                  <c:v>0</c:v>
                </c:pt>
                <c:pt idx="984605">
                  <c:v>0</c:v>
                </c:pt>
                <c:pt idx="984606">
                  <c:v>0</c:v>
                </c:pt>
                <c:pt idx="984607">
                  <c:v>0</c:v>
                </c:pt>
                <c:pt idx="984608">
                  <c:v>0</c:v>
                </c:pt>
                <c:pt idx="984609">
                  <c:v>0</c:v>
                </c:pt>
                <c:pt idx="984610">
                  <c:v>0</c:v>
                </c:pt>
                <c:pt idx="984611">
                  <c:v>0</c:v>
                </c:pt>
                <c:pt idx="984612">
                  <c:v>0</c:v>
                </c:pt>
                <c:pt idx="984613">
                  <c:v>0</c:v>
                </c:pt>
                <c:pt idx="984614">
                  <c:v>0</c:v>
                </c:pt>
                <c:pt idx="984615">
                  <c:v>0</c:v>
                </c:pt>
                <c:pt idx="984616">
                  <c:v>0</c:v>
                </c:pt>
                <c:pt idx="984617">
                  <c:v>0</c:v>
                </c:pt>
                <c:pt idx="984618">
                  <c:v>0</c:v>
                </c:pt>
                <c:pt idx="984619">
                  <c:v>0</c:v>
                </c:pt>
                <c:pt idx="984620">
                  <c:v>0</c:v>
                </c:pt>
                <c:pt idx="984621">
                  <c:v>0</c:v>
                </c:pt>
                <c:pt idx="984622">
                  <c:v>0</c:v>
                </c:pt>
                <c:pt idx="984623">
                  <c:v>0</c:v>
                </c:pt>
                <c:pt idx="984624">
                  <c:v>0</c:v>
                </c:pt>
                <c:pt idx="984625">
                  <c:v>0</c:v>
                </c:pt>
                <c:pt idx="984626">
                  <c:v>0</c:v>
                </c:pt>
                <c:pt idx="984627">
                  <c:v>0</c:v>
                </c:pt>
                <c:pt idx="984628">
                  <c:v>0</c:v>
                </c:pt>
                <c:pt idx="984629">
                  <c:v>0</c:v>
                </c:pt>
                <c:pt idx="984630">
                  <c:v>0</c:v>
                </c:pt>
                <c:pt idx="984631">
                  <c:v>0</c:v>
                </c:pt>
                <c:pt idx="984632">
                  <c:v>0</c:v>
                </c:pt>
                <c:pt idx="984633">
                  <c:v>0</c:v>
                </c:pt>
                <c:pt idx="984634">
                  <c:v>0</c:v>
                </c:pt>
                <c:pt idx="984635">
                  <c:v>0</c:v>
                </c:pt>
                <c:pt idx="984636">
                  <c:v>0</c:v>
                </c:pt>
                <c:pt idx="984637">
                  <c:v>0</c:v>
                </c:pt>
                <c:pt idx="984638">
                  <c:v>0</c:v>
                </c:pt>
                <c:pt idx="984639">
                  <c:v>0</c:v>
                </c:pt>
                <c:pt idx="984640">
                  <c:v>0</c:v>
                </c:pt>
                <c:pt idx="984641">
                  <c:v>0</c:v>
                </c:pt>
                <c:pt idx="984642">
                  <c:v>0</c:v>
                </c:pt>
                <c:pt idx="984643">
                  <c:v>0</c:v>
                </c:pt>
                <c:pt idx="984644">
                  <c:v>0</c:v>
                </c:pt>
                <c:pt idx="984645">
                  <c:v>0</c:v>
                </c:pt>
                <c:pt idx="984646">
                  <c:v>0</c:v>
                </c:pt>
                <c:pt idx="984647">
                  <c:v>0</c:v>
                </c:pt>
                <c:pt idx="984648">
                  <c:v>0</c:v>
                </c:pt>
                <c:pt idx="984649">
                  <c:v>0</c:v>
                </c:pt>
                <c:pt idx="984650">
                  <c:v>0</c:v>
                </c:pt>
                <c:pt idx="984651">
                  <c:v>0</c:v>
                </c:pt>
                <c:pt idx="984652">
                  <c:v>0</c:v>
                </c:pt>
                <c:pt idx="984653">
                  <c:v>0</c:v>
                </c:pt>
                <c:pt idx="984654">
                  <c:v>0</c:v>
                </c:pt>
                <c:pt idx="984655">
                  <c:v>0</c:v>
                </c:pt>
                <c:pt idx="984656">
                  <c:v>0</c:v>
                </c:pt>
                <c:pt idx="984657">
                  <c:v>0</c:v>
                </c:pt>
                <c:pt idx="984658">
                  <c:v>0</c:v>
                </c:pt>
                <c:pt idx="984659">
                  <c:v>0</c:v>
                </c:pt>
                <c:pt idx="984660">
                  <c:v>0</c:v>
                </c:pt>
                <c:pt idx="984661">
                  <c:v>0</c:v>
                </c:pt>
                <c:pt idx="984662">
                  <c:v>0</c:v>
                </c:pt>
                <c:pt idx="984663">
                  <c:v>0</c:v>
                </c:pt>
                <c:pt idx="984664">
                  <c:v>0</c:v>
                </c:pt>
                <c:pt idx="984665">
                  <c:v>0</c:v>
                </c:pt>
                <c:pt idx="984666">
                  <c:v>0</c:v>
                </c:pt>
                <c:pt idx="984667">
                  <c:v>0</c:v>
                </c:pt>
                <c:pt idx="984668">
                  <c:v>0</c:v>
                </c:pt>
                <c:pt idx="984669">
                  <c:v>0</c:v>
                </c:pt>
                <c:pt idx="984670">
                  <c:v>0</c:v>
                </c:pt>
                <c:pt idx="984671">
                  <c:v>0</c:v>
                </c:pt>
                <c:pt idx="984672">
                  <c:v>0</c:v>
                </c:pt>
                <c:pt idx="984673">
                  <c:v>0</c:v>
                </c:pt>
                <c:pt idx="984674">
                  <c:v>0</c:v>
                </c:pt>
                <c:pt idx="984675">
                  <c:v>0</c:v>
                </c:pt>
                <c:pt idx="984676">
                  <c:v>0</c:v>
                </c:pt>
                <c:pt idx="984677">
                  <c:v>0</c:v>
                </c:pt>
                <c:pt idx="984678">
                  <c:v>0</c:v>
                </c:pt>
                <c:pt idx="984679">
                  <c:v>0</c:v>
                </c:pt>
                <c:pt idx="984680">
                  <c:v>0</c:v>
                </c:pt>
                <c:pt idx="984681">
                  <c:v>0</c:v>
                </c:pt>
                <c:pt idx="984682">
                  <c:v>0</c:v>
                </c:pt>
                <c:pt idx="984683">
                  <c:v>0</c:v>
                </c:pt>
                <c:pt idx="984684">
                  <c:v>0</c:v>
                </c:pt>
                <c:pt idx="984685">
                  <c:v>0</c:v>
                </c:pt>
                <c:pt idx="984686">
                  <c:v>0</c:v>
                </c:pt>
                <c:pt idx="984687">
                  <c:v>0</c:v>
                </c:pt>
                <c:pt idx="984688">
                  <c:v>0</c:v>
                </c:pt>
                <c:pt idx="984689">
                  <c:v>0</c:v>
                </c:pt>
                <c:pt idx="984690">
                  <c:v>0</c:v>
                </c:pt>
                <c:pt idx="984691">
                  <c:v>0</c:v>
                </c:pt>
                <c:pt idx="984692">
                  <c:v>0</c:v>
                </c:pt>
                <c:pt idx="984693">
                  <c:v>0</c:v>
                </c:pt>
                <c:pt idx="984694">
                  <c:v>0</c:v>
                </c:pt>
                <c:pt idx="984695">
                  <c:v>0</c:v>
                </c:pt>
                <c:pt idx="984696">
                  <c:v>0</c:v>
                </c:pt>
                <c:pt idx="984697">
                  <c:v>0</c:v>
                </c:pt>
                <c:pt idx="984698">
                  <c:v>0</c:v>
                </c:pt>
                <c:pt idx="984699">
                  <c:v>0</c:v>
                </c:pt>
                <c:pt idx="984700">
                  <c:v>0</c:v>
                </c:pt>
                <c:pt idx="984701">
                  <c:v>0</c:v>
                </c:pt>
                <c:pt idx="984702">
                  <c:v>0</c:v>
                </c:pt>
                <c:pt idx="984703">
                  <c:v>0</c:v>
                </c:pt>
                <c:pt idx="984704">
                  <c:v>0</c:v>
                </c:pt>
                <c:pt idx="984705">
                  <c:v>0</c:v>
                </c:pt>
                <c:pt idx="984706">
                  <c:v>0</c:v>
                </c:pt>
                <c:pt idx="984707">
                  <c:v>0</c:v>
                </c:pt>
                <c:pt idx="984708">
                  <c:v>0</c:v>
                </c:pt>
                <c:pt idx="984709">
                  <c:v>0</c:v>
                </c:pt>
                <c:pt idx="984710">
                  <c:v>0</c:v>
                </c:pt>
                <c:pt idx="984711">
                  <c:v>0</c:v>
                </c:pt>
                <c:pt idx="984712">
                  <c:v>0</c:v>
                </c:pt>
                <c:pt idx="984713">
                  <c:v>0</c:v>
                </c:pt>
                <c:pt idx="984714">
                  <c:v>0</c:v>
                </c:pt>
                <c:pt idx="984715">
                  <c:v>0</c:v>
                </c:pt>
                <c:pt idx="984716">
                  <c:v>0</c:v>
                </c:pt>
                <c:pt idx="984717">
                  <c:v>0</c:v>
                </c:pt>
                <c:pt idx="984718">
                  <c:v>0</c:v>
                </c:pt>
                <c:pt idx="984719">
                  <c:v>0</c:v>
                </c:pt>
                <c:pt idx="984720">
                  <c:v>0</c:v>
                </c:pt>
                <c:pt idx="984721">
                  <c:v>0</c:v>
                </c:pt>
                <c:pt idx="984722">
                  <c:v>0</c:v>
                </c:pt>
                <c:pt idx="984723">
                  <c:v>0</c:v>
                </c:pt>
                <c:pt idx="984724">
                  <c:v>0</c:v>
                </c:pt>
                <c:pt idx="984725">
                  <c:v>0</c:v>
                </c:pt>
                <c:pt idx="984726">
                  <c:v>0</c:v>
                </c:pt>
                <c:pt idx="984727">
                  <c:v>0</c:v>
                </c:pt>
                <c:pt idx="984728">
                  <c:v>0</c:v>
                </c:pt>
                <c:pt idx="984729">
                  <c:v>0</c:v>
                </c:pt>
                <c:pt idx="984730">
                  <c:v>0</c:v>
                </c:pt>
                <c:pt idx="984731">
                  <c:v>0</c:v>
                </c:pt>
                <c:pt idx="984732">
                  <c:v>0</c:v>
                </c:pt>
                <c:pt idx="984733">
                  <c:v>0</c:v>
                </c:pt>
                <c:pt idx="984734">
                  <c:v>0</c:v>
                </c:pt>
                <c:pt idx="984735">
                  <c:v>0</c:v>
                </c:pt>
                <c:pt idx="984736">
                  <c:v>0</c:v>
                </c:pt>
                <c:pt idx="984737">
                  <c:v>0</c:v>
                </c:pt>
                <c:pt idx="984738">
                  <c:v>0</c:v>
                </c:pt>
                <c:pt idx="984739">
                  <c:v>0</c:v>
                </c:pt>
                <c:pt idx="984740">
                  <c:v>0</c:v>
                </c:pt>
                <c:pt idx="984741">
                  <c:v>0</c:v>
                </c:pt>
                <c:pt idx="984742">
                  <c:v>0</c:v>
                </c:pt>
                <c:pt idx="984743">
                  <c:v>0</c:v>
                </c:pt>
                <c:pt idx="984744">
                  <c:v>0</c:v>
                </c:pt>
                <c:pt idx="984745">
                  <c:v>0</c:v>
                </c:pt>
                <c:pt idx="984746">
                  <c:v>0</c:v>
                </c:pt>
                <c:pt idx="984747">
                  <c:v>0</c:v>
                </c:pt>
                <c:pt idx="984748">
                  <c:v>0</c:v>
                </c:pt>
                <c:pt idx="984749">
                  <c:v>0</c:v>
                </c:pt>
                <c:pt idx="984750">
                  <c:v>0</c:v>
                </c:pt>
                <c:pt idx="984751">
                  <c:v>0</c:v>
                </c:pt>
                <c:pt idx="984752">
                  <c:v>0</c:v>
                </c:pt>
                <c:pt idx="984753">
                  <c:v>0</c:v>
                </c:pt>
                <c:pt idx="984754">
                  <c:v>0</c:v>
                </c:pt>
                <c:pt idx="984755">
                  <c:v>0</c:v>
                </c:pt>
                <c:pt idx="984756">
                  <c:v>0</c:v>
                </c:pt>
                <c:pt idx="984757">
                  <c:v>0</c:v>
                </c:pt>
                <c:pt idx="984758">
                  <c:v>0</c:v>
                </c:pt>
                <c:pt idx="984759">
                  <c:v>0</c:v>
                </c:pt>
                <c:pt idx="984760">
                  <c:v>0</c:v>
                </c:pt>
                <c:pt idx="984761">
                  <c:v>0</c:v>
                </c:pt>
                <c:pt idx="984762">
                  <c:v>0</c:v>
                </c:pt>
                <c:pt idx="984763">
                  <c:v>0</c:v>
                </c:pt>
                <c:pt idx="984764">
                  <c:v>0</c:v>
                </c:pt>
                <c:pt idx="984765">
                  <c:v>0</c:v>
                </c:pt>
                <c:pt idx="984766">
                  <c:v>0</c:v>
                </c:pt>
                <c:pt idx="984767">
                  <c:v>0</c:v>
                </c:pt>
                <c:pt idx="984768">
                  <c:v>0</c:v>
                </c:pt>
                <c:pt idx="984769">
                  <c:v>0</c:v>
                </c:pt>
                <c:pt idx="984770">
                  <c:v>0</c:v>
                </c:pt>
                <c:pt idx="984771">
                  <c:v>0</c:v>
                </c:pt>
                <c:pt idx="984772">
                  <c:v>0</c:v>
                </c:pt>
                <c:pt idx="984773">
                  <c:v>0</c:v>
                </c:pt>
                <c:pt idx="984774">
                  <c:v>0</c:v>
                </c:pt>
                <c:pt idx="984775">
                  <c:v>0</c:v>
                </c:pt>
                <c:pt idx="984776">
                  <c:v>0</c:v>
                </c:pt>
                <c:pt idx="984777">
                  <c:v>0</c:v>
                </c:pt>
                <c:pt idx="984778">
                  <c:v>0</c:v>
                </c:pt>
                <c:pt idx="984779">
                  <c:v>0</c:v>
                </c:pt>
                <c:pt idx="984780">
                  <c:v>0</c:v>
                </c:pt>
                <c:pt idx="984781">
                  <c:v>0</c:v>
                </c:pt>
                <c:pt idx="984782">
                  <c:v>0</c:v>
                </c:pt>
                <c:pt idx="984783">
                  <c:v>0</c:v>
                </c:pt>
                <c:pt idx="984784">
                  <c:v>0</c:v>
                </c:pt>
                <c:pt idx="984785">
                  <c:v>0</c:v>
                </c:pt>
                <c:pt idx="984786">
                  <c:v>0</c:v>
                </c:pt>
                <c:pt idx="984787">
                  <c:v>0</c:v>
                </c:pt>
                <c:pt idx="984788">
                  <c:v>0</c:v>
                </c:pt>
                <c:pt idx="984789">
                  <c:v>0</c:v>
                </c:pt>
                <c:pt idx="984790">
                  <c:v>0</c:v>
                </c:pt>
                <c:pt idx="984791">
                  <c:v>0</c:v>
                </c:pt>
                <c:pt idx="984792">
                  <c:v>0</c:v>
                </c:pt>
                <c:pt idx="984793">
                  <c:v>0</c:v>
                </c:pt>
                <c:pt idx="984794">
                  <c:v>0</c:v>
                </c:pt>
                <c:pt idx="984795">
                  <c:v>0</c:v>
                </c:pt>
                <c:pt idx="984796">
                  <c:v>0</c:v>
                </c:pt>
                <c:pt idx="984797">
                  <c:v>0</c:v>
                </c:pt>
                <c:pt idx="984798">
                  <c:v>0</c:v>
                </c:pt>
                <c:pt idx="984799">
                  <c:v>0</c:v>
                </c:pt>
                <c:pt idx="984800">
                  <c:v>0</c:v>
                </c:pt>
                <c:pt idx="984801">
                  <c:v>0</c:v>
                </c:pt>
                <c:pt idx="984802">
                  <c:v>0</c:v>
                </c:pt>
                <c:pt idx="984803">
                  <c:v>0</c:v>
                </c:pt>
                <c:pt idx="984804">
                  <c:v>0</c:v>
                </c:pt>
                <c:pt idx="984805">
                  <c:v>0</c:v>
                </c:pt>
                <c:pt idx="984806">
                  <c:v>0</c:v>
                </c:pt>
                <c:pt idx="984807">
                  <c:v>0</c:v>
                </c:pt>
                <c:pt idx="984808">
                  <c:v>0</c:v>
                </c:pt>
                <c:pt idx="984809">
                  <c:v>0</c:v>
                </c:pt>
                <c:pt idx="984810">
                  <c:v>0</c:v>
                </c:pt>
                <c:pt idx="984811">
                  <c:v>0</c:v>
                </c:pt>
                <c:pt idx="984812">
                  <c:v>0</c:v>
                </c:pt>
                <c:pt idx="984813">
                  <c:v>0</c:v>
                </c:pt>
                <c:pt idx="984814">
                  <c:v>0</c:v>
                </c:pt>
                <c:pt idx="984815">
                  <c:v>0</c:v>
                </c:pt>
                <c:pt idx="984816">
                  <c:v>0</c:v>
                </c:pt>
                <c:pt idx="984817">
                  <c:v>0</c:v>
                </c:pt>
                <c:pt idx="984818">
                  <c:v>0</c:v>
                </c:pt>
                <c:pt idx="984819">
                  <c:v>0</c:v>
                </c:pt>
                <c:pt idx="984820">
                  <c:v>0</c:v>
                </c:pt>
                <c:pt idx="984821">
                  <c:v>0</c:v>
                </c:pt>
                <c:pt idx="984822">
                  <c:v>0</c:v>
                </c:pt>
                <c:pt idx="984823">
                  <c:v>0</c:v>
                </c:pt>
                <c:pt idx="984824">
                  <c:v>0</c:v>
                </c:pt>
                <c:pt idx="984825">
                  <c:v>0</c:v>
                </c:pt>
                <c:pt idx="984826">
                  <c:v>0</c:v>
                </c:pt>
                <c:pt idx="984827">
                  <c:v>0</c:v>
                </c:pt>
                <c:pt idx="984828">
                  <c:v>0</c:v>
                </c:pt>
                <c:pt idx="984829">
                  <c:v>0</c:v>
                </c:pt>
                <c:pt idx="984830">
                  <c:v>0</c:v>
                </c:pt>
                <c:pt idx="984831">
                  <c:v>0</c:v>
                </c:pt>
                <c:pt idx="984832">
                  <c:v>0</c:v>
                </c:pt>
                <c:pt idx="984833">
                  <c:v>0</c:v>
                </c:pt>
                <c:pt idx="984834">
                  <c:v>0</c:v>
                </c:pt>
                <c:pt idx="984835">
                  <c:v>0</c:v>
                </c:pt>
                <c:pt idx="984836">
                  <c:v>0</c:v>
                </c:pt>
                <c:pt idx="984837">
                  <c:v>0</c:v>
                </c:pt>
                <c:pt idx="984838">
                  <c:v>0</c:v>
                </c:pt>
                <c:pt idx="984839">
                  <c:v>0</c:v>
                </c:pt>
                <c:pt idx="984840">
                  <c:v>0</c:v>
                </c:pt>
                <c:pt idx="984841">
                  <c:v>0</c:v>
                </c:pt>
                <c:pt idx="984842">
                  <c:v>0</c:v>
                </c:pt>
                <c:pt idx="984843">
                  <c:v>0</c:v>
                </c:pt>
                <c:pt idx="984844">
                  <c:v>0</c:v>
                </c:pt>
                <c:pt idx="984845">
                  <c:v>0</c:v>
                </c:pt>
                <c:pt idx="984846">
                  <c:v>0</c:v>
                </c:pt>
                <c:pt idx="984847">
                  <c:v>0</c:v>
                </c:pt>
                <c:pt idx="984848">
                  <c:v>0</c:v>
                </c:pt>
                <c:pt idx="984849">
                  <c:v>0</c:v>
                </c:pt>
                <c:pt idx="984850">
                  <c:v>0</c:v>
                </c:pt>
                <c:pt idx="984851">
                  <c:v>0</c:v>
                </c:pt>
                <c:pt idx="984852">
                  <c:v>0</c:v>
                </c:pt>
                <c:pt idx="984853">
                  <c:v>0</c:v>
                </c:pt>
                <c:pt idx="984854">
                  <c:v>0</c:v>
                </c:pt>
                <c:pt idx="984855">
                  <c:v>0</c:v>
                </c:pt>
                <c:pt idx="984856">
                  <c:v>0</c:v>
                </c:pt>
                <c:pt idx="984857">
                  <c:v>0</c:v>
                </c:pt>
                <c:pt idx="984858">
                  <c:v>0</c:v>
                </c:pt>
                <c:pt idx="984859">
                  <c:v>0</c:v>
                </c:pt>
                <c:pt idx="984860">
                  <c:v>0</c:v>
                </c:pt>
                <c:pt idx="984861">
                  <c:v>0</c:v>
                </c:pt>
                <c:pt idx="984862">
                  <c:v>0</c:v>
                </c:pt>
                <c:pt idx="984863">
                  <c:v>0</c:v>
                </c:pt>
                <c:pt idx="984864">
                  <c:v>0</c:v>
                </c:pt>
                <c:pt idx="984865">
                  <c:v>0</c:v>
                </c:pt>
                <c:pt idx="984866">
                  <c:v>0</c:v>
                </c:pt>
                <c:pt idx="984867">
                  <c:v>0</c:v>
                </c:pt>
                <c:pt idx="984868">
                  <c:v>0</c:v>
                </c:pt>
                <c:pt idx="984869">
                  <c:v>0</c:v>
                </c:pt>
                <c:pt idx="984870">
                  <c:v>0</c:v>
                </c:pt>
                <c:pt idx="984871">
                  <c:v>0</c:v>
                </c:pt>
                <c:pt idx="984872">
                  <c:v>0</c:v>
                </c:pt>
                <c:pt idx="984873">
                  <c:v>0</c:v>
                </c:pt>
                <c:pt idx="984874">
                  <c:v>0</c:v>
                </c:pt>
                <c:pt idx="984875">
                  <c:v>0</c:v>
                </c:pt>
                <c:pt idx="984876">
                  <c:v>0</c:v>
                </c:pt>
                <c:pt idx="984877">
                  <c:v>0</c:v>
                </c:pt>
                <c:pt idx="984878">
                  <c:v>0</c:v>
                </c:pt>
                <c:pt idx="984879">
                  <c:v>0</c:v>
                </c:pt>
                <c:pt idx="984880">
                  <c:v>0</c:v>
                </c:pt>
                <c:pt idx="984881">
                  <c:v>0</c:v>
                </c:pt>
                <c:pt idx="984882">
                  <c:v>0</c:v>
                </c:pt>
                <c:pt idx="984883">
                  <c:v>0</c:v>
                </c:pt>
                <c:pt idx="984884">
                  <c:v>0</c:v>
                </c:pt>
                <c:pt idx="984885">
                  <c:v>0</c:v>
                </c:pt>
                <c:pt idx="984886">
                  <c:v>0</c:v>
                </c:pt>
                <c:pt idx="984887">
                  <c:v>0</c:v>
                </c:pt>
                <c:pt idx="984888">
                  <c:v>0</c:v>
                </c:pt>
                <c:pt idx="984889">
                  <c:v>0</c:v>
                </c:pt>
                <c:pt idx="984890">
                  <c:v>0</c:v>
                </c:pt>
                <c:pt idx="984891">
                  <c:v>0</c:v>
                </c:pt>
                <c:pt idx="984892">
                  <c:v>0</c:v>
                </c:pt>
                <c:pt idx="984893">
                  <c:v>0</c:v>
                </c:pt>
                <c:pt idx="984894">
                  <c:v>0</c:v>
                </c:pt>
                <c:pt idx="984895">
                  <c:v>0</c:v>
                </c:pt>
                <c:pt idx="984896">
                  <c:v>0</c:v>
                </c:pt>
                <c:pt idx="984897">
                  <c:v>0</c:v>
                </c:pt>
                <c:pt idx="984898">
                  <c:v>0</c:v>
                </c:pt>
                <c:pt idx="984899">
                  <c:v>0</c:v>
                </c:pt>
                <c:pt idx="984900">
                  <c:v>0</c:v>
                </c:pt>
                <c:pt idx="984901">
                  <c:v>0</c:v>
                </c:pt>
                <c:pt idx="984902">
                  <c:v>0</c:v>
                </c:pt>
                <c:pt idx="984903">
                  <c:v>0</c:v>
                </c:pt>
                <c:pt idx="984904">
                  <c:v>0</c:v>
                </c:pt>
                <c:pt idx="984905">
                  <c:v>0</c:v>
                </c:pt>
                <c:pt idx="984906">
                  <c:v>0</c:v>
                </c:pt>
                <c:pt idx="984907">
                  <c:v>0</c:v>
                </c:pt>
                <c:pt idx="984908">
                  <c:v>0</c:v>
                </c:pt>
                <c:pt idx="984909">
                  <c:v>0</c:v>
                </c:pt>
                <c:pt idx="984910">
                  <c:v>0</c:v>
                </c:pt>
                <c:pt idx="984911">
                  <c:v>0</c:v>
                </c:pt>
                <c:pt idx="984912">
                  <c:v>0</c:v>
                </c:pt>
                <c:pt idx="984913">
                  <c:v>0</c:v>
                </c:pt>
                <c:pt idx="984914">
                  <c:v>0</c:v>
                </c:pt>
                <c:pt idx="984915">
                  <c:v>0</c:v>
                </c:pt>
                <c:pt idx="984916">
                  <c:v>0</c:v>
                </c:pt>
                <c:pt idx="984917">
                  <c:v>0</c:v>
                </c:pt>
                <c:pt idx="984918">
                  <c:v>0</c:v>
                </c:pt>
                <c:pt idx="984919">
                  <c:v>0</c:v>
                </c:pt>
                <c:pt idx="984920">
                  <c:v>0</c:v>
                </c:pt>
                <c:pt idx="984921">
                  <c:v>0</c:v>
                </c:pt>
                <c:pt idx="984922">
                  <c:v>0</c:v>
                </c:pt>
                <c:pt idx="984923">
                  <c:v>0</c:v>
                </c:pt>
                <c:pt idx="984924">
                  <c:v>0</c:v>
                </c:pt>
                <c:pt idx="984925">
                  <c:v>0</c:v>
                </c:pt>
                <c:pt idx="984926">
                  <c:v>0</c:v>
                </c:pt>
                <c:pt idx="984927">
                  <c:v>0</c:v>
                </c:pt>
                <c:pt idx="984928">
                  <c:v>0</c:v>
                </c:pt>
                <c:pt idx="984929">
                  <c:v>0</c:v>
                </c:pt>
                <c:pt idx="984930">
                  <c:v>0</c:v>
                </c:pt>
                <c:pt idx="984931">
                  <c:v>0</c:v>
                </c:pt>
                <c:pt idx="984932">
                  <c:v>0</c:v>
                </c:pt>
                <c:pt idx="984933">
                  <c:v>0</c:v>
                </c:pt>
                <c:pt idx="984934">
                  <c:v>0</c:v>
                </c:pt>
                <c:pt idx="984935">
                  <c:v>0</c:v>
                </c:pt>
                <c:pt idx="984936">
                  <c:v>0</c:v>
                </c:pt>
                <c:pt idx="984937">
                  <c:v>0</c:v>
                </c:pt>
                <c:pt idx="984938">
                  <c:v>0</c:v>
                </c:pt>
                <c:pt idx="984939">
                  <c:v>0</c:v>
                </c:pt>
                <c:pt idx="984940">
                  <c:v>0</c:v>
                </c:pt>
                <c:pt idx="984941">
                  <c:v>0</c:v>
                </c:pt>
                <c:pt idx="984942">
                  <c:v>0</c:v>
                </c:pt>
                <c:pt idx="984943">
                  <c:v>0</c:v>
                </c:pt>
                <c:pt idx="984944">
                  <c:v>0</c:v>
                </c:pt>
                <c:pt idx="984945">
                  <c:v>0</c:v>
                </c:pt>
                <c:pt idx="984946">
                  <c:v>0</c:v>
                </c:pt>
                <c:pt idx="984947">
                  <c:v>0</c:v>
                </c:pt>
                <c:pt idx="984948">
                  <c:v>0</c:v>
                </c:pt>
                <c:pt idx="984949">
                  <c:v>0</c:v>
                </c:pt>
                <c:pt idx="984950">
                  <c:v>0</c:v>
                </c:pt>
                <c:pt idx="984951">
                  <c:v>0</c:v>
                </c:pt>
                <c:pt idx="984952">
                  <c:v>0</c:v>
                </c:pt>
                <c:pt idx="984953">
                  <c:v>0</c:v>
                </c:pt>
                <c:pt idx="984954">
                  <c:v>0</c:v>
                </c:pt>
                <c:pt idx="984955">
                  <c:v>0</c:v>
                </c:pt>
                <c:pt idx="984956">
                  <c:v>0</c:v>
                </c:pt>
                <c:pt idx="984957">
                  <c:v>0</c:v>
                </c:pt>
                <c:pt idx="984958">
                  <c:v>0</c:v>
                </c:pt>
                <c:pt idx="984959">
                  <c:v>0</c:v>
                </c:pt>
                <c:pt idx="984960">
                  <c:v>0</c:v>
                </c:pt>
                <c:pt idx="984961">
                  <c:v>0</c:v>
                </c:pt>
                <c:pt idx="984962">
                  <c:v>0</c:v>
                </c:pt>
                <c:pt idx="984963">
                  <c:v>0</c:v>
                </c:pt>
                <c:pt idx="984964">
                  <c:v>0</c:v>
                </c:pt>
                <c:pt idx="984965">
                  <c:v>0</c:v>
                </c:pt>
                <c:pt idx="984966">
                  <c:v>0</c:v>
                </c:pt>
                <c:pt idx="984967">
                  <c:v>0</c:v>
                </c:pt>
                <c:pt idx="984968">
                  <c:v>0</c:v>
                </c:pt>
                <c:pt idx="984969">
                  <c:v>0</c:v>
                </c:pt>
                <c:pt idx="984970">
                  <c:v>0</c:v>
                </c:pt>
                <c:pt idx="984971">
                  <c:v>0</c:v>
                </c:pt>
                <c:pt idx="984972">
                  <c:v>0</c:v>
                </c:pt>
                <c:pt idx="984973">
                  <c:v>0</c:v>
                </c:pt>
                <c:pt idx="984974">
                  <c:v>0</c:v>
                </c:pt>
                <c:pt idx="984975">
                  <c:v>0</c:v>
                </c:pt>
                <c:pt idx="984976">
                  <c:v>0</c:v>
                </c:pt>
                <c:pt idx="984977">
                  <c:v>0</c:v>
                </c:pt>
                <c:pt idx="984978">
                  <c:v>0</c:v>
                </c:pt>
                <c:pt idx="984979">
                  <c:v>0</c:v>
                </c:pt>
                <c:pt idx="984980">
                  <c:v>0</c:v>
                </c:pt>
                <c:pt idx="984981">
                  <c:v>0</c:v>
                </c:pt>
                <c:pt idx="984982">
                  <c:v>0</c:v>
                </c:pt>
                <c:pt idx="984983">
                  <c:v>0</c:v>
                </c:pt>
                <c:pt idx="984984">
                  <c:v>0</c:v>
                </c:pt>
                <c:pt idx="984985">
                  <c:v>0</c:v>
                </c:pt>
                <c:pt idx="984986">
                  <c:v>0</c:v>
                </c:pt>
                <c:pt idx="984987">
                  <c:v>0</c:v>
                </c:pt>
                <c:pt idx="984988">
                  <c:v>0</c:v>
                </c:pt>
                <c:pt idx="984989">
                  <c:v>0</c:v>
                </c:pt>
                <c:pt idx="984990">
                  <c:v>0</c:v>
                </c:pt>
                <c:pt idx="984991">
                  <c:v>0</c:v>
                </c:pt>
                <c:pt idx="984992">
                  <c:v>0</c:v>
                </c:pt>
                <c:pt idx="984993">
                  <c:v>0</c:v>
                </c:pt>
                <c:pt idx="984994">
                  <c:v>0</c:v>
                </c:pt>
                <c:pt idx="984995">
                  <c:v>0</c:v>
                </c:pt>
                <c:pt idx="984996">
                  <c:v>0</c:v>
                </c:pt>
                <c:pt idx="984997">
                  <c:v>0</c:v>
                </c:pt>
                <c:pt idx="984998">
                  <c:v>0</c:v>
                </c:pt>
                <c:pt idx="984999">
                  <c:v>0</c:v>
                </c:pt>
                <c:pt idx="985000">
                  <c:v>0</c:v>
                </c:pt>
                <c:pt idx="985001">
                  <c:v>0</c:v>
                </c:pt>
                <c:pt idx="985002">
                  <c:v>0</c:v>
                </c:pt>
                <c:pt idx="985003">
                  <c:v>0</c:v>
                </c:pt>
                <c:pt idx="985004">
                  <c:v>0</c:v>
                </c:pt>
                <c:pt idx="985005">
                  <c:v>0</c:v>
                </c:pt>
                <c:pt idx="985006">
                  <c:v>0</c:v>
                </c:pt>
                <c:pt idx="985007">
                  <c:v>0</c:v>
                </c:pt>
                <c:pt idx="985008">
                  <c:v>0</c:v>
                </c:pt>
                <c:pt idx="985009">
                  <c:v>0</c:v>
                </c:pt>
                <c:pt idx="985010">
                  <c:v>0</c:v>
                </c:pt>
                <c:pt idx="985011">
                  <c:v>0</c:v>
                </c:pt>
                <c:pt idx="985012">
                  <c:v>0</c:v>
                </c:pt>
                <c:pt idx="985013">
                  <c:v>0</c:v>
                </c:pt>
                <c:pt idx="985014">
                  <c:v>0</c:v>
                </c:pt>
                <c:pt idx="985015">
                  <c:v>0</c:v>
                </c:pt>
                <c:pt idx="985016">
                  <c:v>0</c:v>
                </c:pt>
                <c:pt idx="985017">
                  <c:v>0</c:v>
                </c:pt>
                <c:pt idx="985018">
                  <c:v>0</c:v>
                </c:pt>
                <c:pt idx="985019">
                  <c:v>0</c:v>
                </c:pt>
                <c:pt idx="985020">
                  <c:v>0</c:v>
                </c:pt>
                <c:pt idx="985021">
                  <c:v>0</c:v>
                </c:pt>
                <c:pt idx="985022">
                  <c:v>0</c:v>
                </c:pt>
                <c:pt idx="985023">
                  <c:v>0</c:v>
                </c:pt>
                <c:pt idx="985024">
                  <c:v>0</c:v>
                </c:pt>
                <c:pt idx="985025">
                  <c:v>0</c:v>
                </c:pt>
                <c:pt idx="985026">
                  <c:v>0</c:v>
                </c:pt>
                <c:pt idx="985027">
                  <c:v>0</c:v>
                </c:pt>
                <c:pt idx="985028">
                  <c:v>0</c:v>
                </c:pt>
                <c:pt idx="985029">
                  <c:v>0</c:v>
                </c:pt>
                <c:pt idx="985030">
                  <c:v>0</c:v>
                </c:pt>
                <c:pt idx="985031">
                  <c:v>0</c:v>
                </c:pt>
                <c:pt idx="985032">
                  <c:v>0</c:v>
                </c:pt>
                <c:pt idx="985033">
                  <c:v>0</c:v>
                </c:pt>
                <c:pt idx="985034">
                  <c:v>0</c:v>
                </c:pt>
                <c:pt idx="985035">
                  <c:v>0</c:v>
                </c:pt>
                <c:pt idx="985036">
                  <c:v>0</c:v>
                </c:pt>
                <c:pt idx="985037">
                  <c:v>0</c:v>
                </c:pt>
                <c:pt idx="985038">
                  <c:v>0</c:v>
                </c:pt>
                <c:pt idx="985039">
                  <c:v>0</c:v>
                </c:pt>
                <c:pt idx="985040">
                  <c:v>0</c:v>
                </c:pt>
                <c:pt idx="985041">
                  <c:v>0</c:v>
                </c:pt>
                <c:pt idx="985042">
                  <c:v>0</c:v>
                </c:pt>
                <c:pt idx="985043">
                  <c:v>0</c:v>
                </c:pt>
                <c:pt idx="985044">
                  <c:v>0</c:v>
                </c:pt>
                <c:pt idx="985045">
                  <c:v>0</c:v>
                </c:pt>
                <c:pt idx="985046">
                  <c:v>0</c:v>
                </c:pt>
                <c:pt idx="985047">
                  <c:v>0</c:v>
                </c:pt>
                <c:pt idx="985048">
                  <c:v>0</c:v>
                </c:pt>
                <c:pt idx="985049">
                  <c:v>0</c:v>
                </c:pt>
                <c:pt idx="985050">
                  <c:v>0</c:v>
                </c:pt>
                <c:pt idx="985051">
                  <c:v>0</c:v>
                </c:pt>
                <c:pt idx="985052">
                  <c:v>0</c:v>
                </c:pt>
                <c:pt idx="985053">
                  <c:v>0</c:v>
                </c:pt>
                <c:pt idx="985054">
                  <c:v>0</c:v>
                </c:pt>
                <c:pt idx="985055">
                  <c:v>0</c:v>
                </c:pt>
                <c:pt idx="985056">
                  <c:v>0</c:v>
                </c:pt>
                <c:pt idx="985057">
                  <c:v>0</c:v>
                </c:pt>
                <c:pt idx="985058">
                  <c:v>0</c:v>
                </c:pt>
                <c:pt idx="985059">
                  <c:v>0</c:v>
                </c:pt>
                <c:pt idx="985060">
                  <c:v>0</c:v>
                </c:pt>
                <c:pt idx="985061">
                  <c:v>0</c:v>
                </c:pt>
                <c:pt idx="985062">
                  <c:v>0</c:v>
                </c:pt>
                <c:pt idx="985063">
                  <c:v>0</c:v>
                </c:pt>
                <c:pt idx="985064">
                  <c:v>0</c:v>
                </c:pt>
                <c:pt idx="985065">
                  <c:v>0</c:v>
                </c:pt>
                <c:pt idx="985066">
                  <c:v>0</c:v>
                </c:pt>
                <c:pt idx="985067">
                  <c:v>0</c:v>
                </c:pt>
                <c:pt idx="985068">
                  <c:v>0</c:v>
                </c:pt>
                <c:pt idx="985069">
                  <c:v>0</c:v>
                </c:pt>
                <c:pt idx="985070">
                  <c:v>0</c:v>
                </c:pt>
                <c:pt idx="985071">
                  <c:v>0</c:v>
                </c:pt>
                <c:pt idx="985072">
                  <c:v>0</c:v>
                </c:pt>
                <c:pt idx="985073">
                  <c:v>0</c:v>
                </c:pt>
                <c:pt idx="985074">
                  <c:v>0</c:v>
                </c:pt>
                <c:pt idx="985075">
                  <c:v>0</c:v>
                </c:pt>
                <c:pt idx="985076">
                  <c:v>0</c:v>
                </c:pt>
                <c:pt idx="985077">
                  <c:v>0</c:v>
                </c:pt>
                <c:pt idx="985078">
                  <c:v>0</c:v>
                </c:pt>
                <c:pt idx="985079">
                  <c:v>0</c:v>
                </c:pt>
                <c:pt idx="985080">
                  <c:v>0</c:v>
                </c:pt>
                <c:pt idx="985081">
                  <c:v>0</c:v>
                </c:pt>
                <c:pt idx="985082">
                  <c:v>0</c:v>
                </c:pt>
                <c:pt idx="985083">
                  <c:v>0</c:v>
                </c:pt>
                <c:pt idx="985084">
                  <c:v>0</c:v>
                </c:pt>
                <c:pt idx="985085">
                  <c:v>0</c:v>
                </c:pt>
                <c:pt idx="985086">
                  <c:v>0</c:v>
                </c:pt>
                <c:pt idx="985087">
                  <c:v>0</c:v>
                </c:pt>
                <c:pt idx="985088">
                  <c:v>0</c:v>
                </c:pt>
                <c:pt idx="985089">
                  <c:v>0</c:v>
                </c:pt>
                <c:pt idx="985090">
                  <c:v>0</c:v>
                </c:pt>
                <c:pt idx="985091">
                  <c:v>0</c:v>
                </c:pt>
                <c:pt idx="985092">
                  <c:v>0</c:v>
                </c:pt>
                <c:pt idx="985093">
                  <c:v>0</c:v>
                </c:pt>
                <c:pt idx="985094">
                  <c:v>0</c:v>
                </c:pt>
                <c:pt idx="985095">
                  <c:v>0</c:v>
                </c:pt>
                <c:pt idx="985096">
                  <c:v>0</c:v>
                </c:pt>
                <c:pt idx="985097">
                  <c:v>0</c:v>
                </c:pt>
                <c:pt idx="985098">
                  <c:v>0</c:v>
                </c:pt>
                <c:pt idx="985099">
                  <c:v>0</c:v>
                </c:pt>
                <c:pt idx="985100">
                  <c:v>0</c:v>
                </c:pt>
                <c:pt idx="985101">
                  <c:v>0</c:v>
                </c:pt>
                <c:pt idx="985102">
                  <c:v>0</c:v>
                </c:pt>
                <c:pt idx="985103">
                  <c:v>0</c:v>
                </c:pt>
                <c:pt idx="985104">
                  <c:v>0</c:v>
                </c:pt>
                <c:pt idx="985105">
                  <c:v>0</c:v>
                </c:pt>
                <c:pt idx="985106">
                  <c:v>0</c:v>
                </c:pt>
                <c:pt idx="985107">
                  <c:v>0</c:v>
                </c:pt>
                <c:pt idx="985108">
                  <c:v>0</c:v>
                </c:pt>
                <c:pt idx="985109">
                  <c:v>0</c:v>
                </c:pt>
                <c:pt idx="985110">
                  <c:v>0</c:v>
                </c:pt>
                <c:pt idx="985111">
                  <c:v>0</c:v>
                </c:pt>
                <c:pt idx="985112">
                  <c:v>0</c:v>
                </c:pt>
                <c:pt idx="985113">
                  <c:v>0</c:v>
                </c:pt>
                <c:pt idx="985114">
                  <c:v>0</c:v>
                </c:pt>
                <c:pt idx="985115">
                  <c:v>0</c:v>
                </c:pt>
                <c:pt idx="985116">
                  <c:v>0</c:v>
                </c:pt>
                <c:pt idx="985117">
                  <c:v>0</c:v>
                </c:pt>
                <c:pt idx="985118">
                  <c:v>0</c:v>
                </c:pt>
                <c:pt idx="985119">
                  <c:v>0</c:v>
                </c:pt>
                <c:pt idx="985120">
                  <c:v>0</c:v>
                </c:pt>
                <c:pt idx="985121">
                  <c:v>0</c:v>
                </c:pt>
                <c:pt idx="985122">
                  <c:v>0</c:v>
                </c:pt>
                <c:pt idx="985123">
                  <c:v>0</c:v>
                </c:pt>
                <c:pt idx="985124">
                  <c:v>0</c:v>
                </c:pt>
                <c:pt idx="985125">
                  <c:v>0</c:v>
                </c:pt>
                <c:pt idx="985126">
                  <c:v>0</c:v>
                </c:pt>
                <c:pt idx="985127">
                  <c:v>0</c:v>
                </c:pt>
                <c:pt idx="985128">
                  <c:v>0</c:v>
                </c:pt>
                <c:pt idx="985129">
                  <c:v>0</c:v>
                </c:pt>
                <c:pt idx="985130">
                  <c:v>0</c:v>
                </c:pt>
                <c:pt idx="985131">
                  <c:v>0</c:v>
                </c:pt>
                <c:pt idx="985132">
                  <c:v>0</c:v>
                </c:pt>
                <c:pt idx="985133">
                  <c:v>0</c:v>
                </c:pt>
                <c:pt idx="985134">
                  <c:v>0</c:v>
                </c:pt>
                <c:pt idx="985135">
                  <c:v>0</c:v>
                </c:pt>
                <c:pt idx="985136">
                  <c:v>0</c:v>
                </c:pt>
                <c:pt idx="985137">
                  <c:v>0</c:v>
                </c:pt>
                <c:pt idx="985138">
                  <c:v>0</c:v>
                </c:pt>
                <c:pt idx="985139">
                  <c:v>0</c:v>
                </c:pt>
                <c:pt idx="985140">
                  <c:v>0</c:v>
                </c:pt>
                <c:pt idx="985141">
                  <c:v>0</c:v>
                </c:pt>
                <c:pt idx="985142">
                  <c:v>0</c:v>
                </c:pt>
                <c:pt idx="985143">
                  <c:v>0</c:v>
                </c:pt>
                <c:pt idx="985144">
                  <c:v>0</c:v>
                </c:pt>
                <c:pt idx="985145">
                  <c:v>0</c:v>
                </c:pt>
                <c:pt idx="985146">
                  <c:v>0</c:v>
                </c:pt>
                <c:pt idx="985147">
                  <c:v>0</c:v>
                </c:pt>
                <c:pt idx="985148">
                  <c:v>0</c:v>
                </c:pt>
                <c:pt idx="985149">
                  <c:v>0</c:v>
                </c:pt>
                <c:pt idx="985150">
                  <c:v>0</c:v>
                </c:pt>
                <c:pt idx="985151">
                  <c:v>0</c:v>
                </c:pt>
                <c:pt idx="985152">
                  <c:v>0</c:v>
                </c:pt>
                <c:pt idx="985153">
                  <c:v>0</c:v>
                </c:pt>
                <c:pt idx="985154">
                  <c:v>0</c:v>
                </c:pt>
                <c:pt idx="985155">
                  <c:v>0</c:v>
                </c:pt>
                <c:pt idx="985156">
                  <c:v>0</c:v>
                </c:pt>
                <c:pt idx="985157">
                  <c:v>0</c:v>
                </c:pt>
                <c:pt idx="985158">
                  <c:v>0</c:v>
                </c:pt>
                <c:pt idx="985159">
                  <c:v>0</c:v>
                </c:pt>
                <c:pt idx="985160">
                  <c:v>0</c:v>
                </c:pt>
                <c:pt idx="985161">
                  <c:v>0</c:v>
                </c:pt>
                <c:pt idx="985162">
                  <c:v>0</c:v>
                </c:pt>
                <c:pt idx="985163">
                  <c:v>0</c:v>
                </c:pt>
                <c:pt idx="985164">
                  <c:v>0</c:v>
                </c:pt>
                <c:pt idx="985165">
                  <c:v>0</c:v>
                </c:pt>
                <c:pt idx="985166">
                  <c:v>0</c:v>
                </c:pt>
                <c:pt idx="985167">
                  <c:v>0</c:v>
                </c:pt>
                <c:pt idx="985168">
                  <c:v>0</c:v>
                </c:pt>
                <c:pt idx="985169">
                  <c:v>0</c:v>
                </c:pt>
                <c:pt idx="985170">
                  <c:v>0</c:v>
                </c:pt>
                <c:pt idx="985171">
                  <c:v>0</c:v>
                </c:pt>
                <c:pt idx="985172">
                  <c:v>0</c:v>
                </c:pt>
                <c:pt idx="985173">
                  <c:v>0</c:v>
                </c:pt>
                <c:pt idx="985174">
                  <c:v>0</c:v>
                </c:pt>
                <c:pt idx="985175">
                  <c:v>0</c:v>
                </c:pt>
                <c:pt idx="985176">
                  <c:v>0</c:v>
                </c:pt>
                <c:pt idx="985177">
                  <c:v>0</c:v>
                </c:pt>
                <c:pt idx="985178">
                  <c:v>0</c:v>
                </c:pt>
                <c:pt idx="985179">
                  <c:v>0</c:v>
                </c:pt>
                <c:pt idx="985180">
                  <c:v>0</c:v>
                </c:pt>
                <c:pt idx="985181">
                  <c:v>0</c:v>
                </c:pt>
                <c:pt idx="985182">
                  <c:v>0</c:v>
                </c:pt>
                <c:pt idx="985183">
                  <c:v>0</c:v>
                </c:pt>
                <c:pt idx="985184">
                  <c:v>0</c:v>
                </c:pt>
                <c:pt idx="985185">
                  <c:v>0</c:v>
                </c:pt>
                <c:pt idx="985186">
                  <c:v>0</c:v>
                </c:pt>
                <c:pt idx="985187">
                  <c:v>0</c:v>
                </c:pt>
                <c:pt idx="985188">
                  <c:v>0</c:v>
                </c:pt>
                <c:pt idx="985189">
                  <c:v>0</c:v>
                </c:pt>
                <c:pt idx="985190">
                  <c:v>0</c:v>
                </c:pt>
                <c:pt idx="985191">
                  <c:v>0</c:v>
                </c:pt>
                <c:pt idx="985192">
                  <c:v>0</c:v>
                </c:pt>
                <c:pt idx="985193">
                  <c:v>0</c:v>
                </c:pt>
                <c:pt idx="985194">
                  <c:v>0</c:v>
                </c:pt>
                <c:pt idx="985195">
                  <c:v>0</c:v>
                </c:pt>
                <c:pt idx="985196">
                  <c:v>0</c:v>
                </c:pt>
                <c:pt idx="985197">
                  <c:v>0</c:v>
                </c:pt>
                <c:pt idx="985198">
                  <c:v>0</c:v>
                </c:pt>
                <c:pt idx="985199">
                  <c:v>0</c:v>
                </c:pt>
                <c:pt idx="985200">
                  <c:v>0</c:v>
                </c:pt>
                <c:pt idx="985201">
                  <c:v>0</c:v>
                </c:pt>
                <c:pt idx="985202">
                  <c:v>0</c:v>
                </c:pt>
                <c:pt idx="985203">
                  <c:v>0</c:v>
                </c:pt>
                <c:pt idx="985204">
                  <c:v>0</c:v>
                </c:pt>
                <c:pt idx="985205">
                  <c:v>0</c:v>
                </c:pt>
                <c:pt idx="985206">
                  <c:v>0</c:v>
                </c:pt>
                <c:pt idx="985207">
                  <c:v>0</c:v>
                </c:pt>
                <c:pt idx="985208">
                  <c:v>0</c:v>
                </c:pt>
                <c:pt idx="985209">
                  <c:v>0</c:v>
                </c:pt>
                <c:pt idx="985210">
                  <c:v>0</c:v>
                </c:pt>
                <c:pt idx="985211">
                  <c:v>0</c:v>
                </c:pt>
                <c:pt idx="985212">
                  <c:v>0</c:v>
                </c:pt>
                <c:pt idx="985213">
                  <c:v>0</c:v>
                </c:pt>
                <c:pt idx="985214">
                  <c:v>0</c:v>
                </c:pt>
                <c:pt idx="985215">
                  <c:v>0</c:v>
                </c:pt>
                <c:pt idx="985216">
                  <c:v>0</c:v>
                </c:pt>
                <c:pt idx="985217">
                  <c:v>0</c:v>
                </c:pt>
                <c:pt idx="985218">
                  <c:v>0</c:v>
                </c:pt>
                <c:pt idx="985219">
                  <c:v>0</c:v>
                </c:pt>
                <c:pt idx="985220">
                  <c:v>0</c:v>
                </c:pt>
                <c:pt idx="985221">
                  <c:v>0</c:v>
                </c:pt>
                <c:pt idx="985222">
                  <c:v>0</c:v>
                </c:pt>
                <c:pt idx="985223">
                  <c:v>0</c:v>
                </c:pt>
                <c:pt idx="985224">
                  <c:v>0</c:v>
                </c:pt>
                <c:pt idx="985225">
                  <c:v>0</c:v>
                </c:pt>
                <c:pt idx="985226">
                  <c:v>0</c:v>
                </c:pt>
                <c:pt idx="985227">
                  <c:v>0</c:v>
                </c:pt>
                <c:pt idx="985228">
                  <c:v>0</c:v>
                </c:pt>
                <c:pt idx="985229">
                  <c:v>0</c:v>
                </c:pt>
                <c:pt idx="985230">
                  <c:v>0</c:v>
                </c:pt>
                <c:pt idx="985231">
                  <c:v>0</c:v>
                </c:pt>
                <c:pt idx="985232">
                  <c:v>0</c:v>
                </c:pt>
                <c:pt idx="985233">
                  <c:v>0</c:v>
                </c:pt>
                <c:pt idx="985234">
                  <c:v>0</c:v>
                </c:pt>
                <c:pt idx="985235">
                  <c:v>0</c:v>
                </c:pt>
                <c:pt idx="985236">
                  <c:v>0</c:v>
                </c:pt>
                <c:pt idx="985237">
                  <c:v>0</c:v>
                </c:pt>
                <c:pt idx="985238">
                  <c:v>0</c:v>
                </c:pt>
                <c:pt idx="985239">
                  <c:v>0</c:v>
                </c:pt>
                <c:pt idx="985240">
                  <c:v>0</c:v>
                </c:pt>
                <c:pt idx="985241">
                  <c:v>0</c:v>
                </c:pt>
                <c:pt idx="985242">
                  <c:v>0</c:v>
                </c:pt>
                <c:pt idx="985243">
                  <c:v>0</c:v>
                </c:pt>
                <c:pt idx="985244">
                  <c:v>0</c:v>
                </c:pt>
                <c:pt idx="985245">
                  <c:v>0</c:v>
                </c:pt>
                <c:pt idx="985246">
                  <c:v>0</c:v>
                </c:pt>
                <c:pt idx="985247">
                  <c:v>0</c:v>
                </c:pt>
                <c:pt idx="985248">
                  <c:v>0</c:v>
                </c:pt>
                <c:pt idx="985249">
                  <c:v>0</c:v>
                </c:pt>
                <c:pt idx="985250">
                  <c:v>0</c:v>
                </c:pt>
                <c:pt idx="985251">
                  <c:v>0</c:v>
                </c:pt>
                <c:pt idx="985252">
                  <c:v>0</c:v>
                </c:pt>
                <c:pt idx="985253">
                  <c:v>0</c:v>
                </c:pt>
                <c:pt idx="985254">
                  <c:v>0</c:v>
                </c:pt>
                <c:pt idx="985255">
                  <c:v>0</c:v>
                </c:pt>
                <c:pt idx="985256">
                  <c:v>0</c:v>
                </c:pt>
                <c:pt idx="985257">
                  <c:v>0</c:v>
                </c:pt>
                <c:pt idx="985258">
                  <c:v>0</c:v>
                </c:pt>
                <c:pt idx="985259">
                  <c:v>0</c:v>
                </c:pt>
                <c:pt idx="985260">
                  <c:v>0</c:v>
                </c:pt>
                <c:pt idx="985261">
                  <c:v>0</c:v>
                </c:pt>
                <c:pt idx="985262">
                  <c:v>0</c:v>
                </c:pt>
                <c:pt idx="985263">
                  <c:v>0</c:v>
                </c:pt>
                <c:pt idx="985264">
                  <c:v>0</c:v>
                </c:pt>
                <c:pt idx="985265">
                  <c:v>0</c:v>
                </c:pt>
                <c:pt idx="985266">
                  <c:v>0</c:v>
                </c:pt>
                <c:pt idx="985267">
                  <c:v>0</c:v>
                </c:pt>
                <c:pt idx="985268">
                  <c:v>0</c:v>
                </c:pt>
                <c:pt idx="985269">
                  <c:v>0</c:v>
                </c:pt>
                <c:pt idx="985270">
                  <c:v>0</c:v>
                </c:pt>
                <c:pt idx="985271">
                  <c:v>0</c:v>
                </c:pt>
                <c:pt idx="985272">
                  <c:v>0</c:v>
                </c:pt>
                <c:pt idx="985273">
                  <c:v>0</c:v>
                </c:pt>
                <c:pt idx="985274">
                  <c:v>0</c:v>
                </c:pt>
                <c:pt idx="985275">
                  <c:v>0</c:v>
                </c:pt>
                <c:pt idx="985276">
                  <c:v>0</c:v>
                </c:pt>
                <c:pt idx="985277">
                  <c:v>0</c:v>
                </c:pt>
                <c:pt idx="985278">
                  <c:v>0</c:v>
                </c:pt>
                <c:pt idx="985279">
                  <c:v>0</c:v>
                </c:pt>
                <c:pt idx="985280">
                  <c:v>0</c:v>
                </c:pt>
                <c:pt idx="985281">
                  <c:v>0</c:v>
                </c:pt>
                <c:pt idx="985282">
                  <c:v>0</c:v>
                </c:pt>
                <c:pt idx="985283">
                  <c:v>0</c:v>
                </c:pt>
                <c:pt idx="985284">
                  <c:v>0</c:v>
                </c:pt>
                <c:pt idx="985285">
                  <c:v>0</c:v>
                </c:pt>
                <c:pt idx="985286">
                  <c:v>0</c:v>
                </c:pt>
                <c:pt idx="985287">
                  <c:v>0</c:v>
                </c:pt>
                <c:pt idx="985288">
                  <c:v>0</c:v>
                </c:pt>
                <c:pt idx="985289">
                  <c:v>0</c:v>
                </c:pt>
                <c:pt idx="985290">
                  <c:v>0</c:v>
                </c:pt>
                <c:pt idx="985291">
                  <c:v>0</c:v>
                </c:pt>
                <c:pt idx="985292">
                  <c:v>0</c:v>
                </c:pt>
                <c:pt idx="985293">
                  <c:v>0</c:v>
                </c:pt>
                <c:pt idx="985294">
                  <c:v>0</c:v>
                </c:pt>
                <c:pt idx="985295">
                  <c:v>0</c:v>
                </c:pt>
                <c:pt idx="985296">
                  <c:v>0</c:v>
                </c:pt>
                <c:pt idx="985297">
                  <c:v>0</c:v>
                </c:pt>
                <c:pt idx="985298">
                  <c:v>0</c:v>
                </c:pt>
                <c:pt idx="985299">
                  <c:v>0</c:v>
                </c:pt>
                <c:pt idx="985300">
                  <c:v>0</c:v>
                </c:pt>
                <c:pt idx="985301">
                  <c:v>0</c:v>
                </c:pt>
                <c:pt idx="985302">
                  <c:v>0</c:v>
                </c:pt>
                <c:pt idx="985303">
                  <c:v>0</c:v>
                </c:pt>
                <c:pt idx="985304">
                  <c:v>0</c:v>
                </c:pt>
                <c:pt idx="985305">
                  <c:v>0</c:v>
                </c:pt>
                <c:pt idx="985306">
                  <c:v>0</c:v>
                </c:pt>
                <c:pt idx="985307">
                  <c:v>0</c:v>
                </c:pt>
                <c:pt idx="985308">
                  <c:v>0</c:v>
                </c:pt>
                <c:pt idx="985309">
                  <c:v>0</c:v>
                </c:pt>
                <c:pt idx="985310">
                  <c:v>0</c:v>
                </c:pt>
                <c:pt idx="985311">
                  <c:v>0</c:v>
                </c:pt>
                <c:pt idx="985312">
                  <c:v>0</c:v>
                </c:pt>
                <c:pt idx="985313">
                  <c:v>0</c:v>
                </c:pt>
                <c:pt idx="985314">
                  <c:v>0</c:v>
                </c:pt>
                <c:pt idx="985315">
                  <c:v>0</c:v>
                </c:pt>
                <c:pt idx="985316">
                  <c:v>0</c:v>
                </c:pt>
                <c:pt idx="985317">
                  <c:v>0</c:v>
                </c:pt>
                <c:pt idx="985318">
                  <c:v>0</c:v>
                </c:pt>
                <c:pt idx="985319">
                  <c:v>0</c:v>
                </c:pt>
                <c:pt idx="985320">
                  <c:v>0</c:v>
                </c:pt>
                <c:pt idx="985321">
                  <c:v>0</c:v>
                </c:pt>
                <c:pt idx="985322">
                  <c:v>0</c:v>
                </c:pt>
                <c:pt idx="985323">
                  <c:v>0</c:v>
                </c:pt>
                <c:pt idx="985324">
                  <c:v>0</c:v>
                </c:pt>
                <c:pt idx="985325">
                  <c:v>0</c:v>
                </c:pt>
                <c:pt idx="985326">
                  <c:v>0</c:v>
                </c:pt>
                <c:pt idx="985327">
                  <c:v>0</c:v>
                </c:pt>
                <c:pt idx="985328">
                  <c:v>0</c:v>
                </c:pt>
                <c:pt idx="985329">
                  <c:v>0</c:v>
                </c:pt>
                <c:pt idx="985330">
                  <c:v>0</c:v>
                </c:pt>
                <c:pt idx="985331">
                  <c:v>0</c:v>
                </c:pt>
                <c:pt idx="985332">
                  <c:v>0</c:v>
                </c:pt>
                <c:pt idx="985333">
                  <c:v>0</c:v>
                </c:pt>
                <c:pt idx="985334">
                  <c:v>0</c:v>
                </c:pt>
                <c:pt idx="985335">
                  <c:v>0</c:v>
                </c:pt>
                <c:pt idx="985336">
                  <c:v>0</c:v>
                </c:pt>
                <c:pt idx="985337">
                  <c:v>0</c:v>
                </c:pt>
                <c:pt idx="985338">
                  <c:v>0</c:v>
                </c:pt>
                <c:pt idx="985339">
                  <c:v>0</c:v>
                </c:pt>
                <c:pt idx="985340">
                  <c:v>0</c:v>
                </c:pt>
                <c:pt idx="985341">
                  <c:v>0</c:v>
                </c:pt>
                <c:pt idx="985342">
                  <c:v>0</c:v>
                </c:pt>
                <c:pt idx="985343">
                  <c:v>0</c:v>
                </c:pt>
                <c:pt idx="985344">
                  <c:v>0</c:v>
                </c:pt>
                <c:pt idx="985345">
                  <c:v>0</c:v>
                </c:pt>
                <c:pt idx="985346">
                  <c:v>0</c:v>
                </c:pt>
                <c:pt idx="985347">
                  <c:v>0</c:v>
                </c:pt>
                <c:pt idx="985348">
                  <c:v>0</c:v>
                </c:pt>
                <c:pt idx="985349">
                  <c:v>0</c:v>
                </c:pt>
                <c:pt idx="985350">
                  <c:v>0</c:v>
                </c:pt>
                <c:pt idx="985351">
                  <c:v>0</c:v>
                </c:pt>
                <c:pt idx="985352">
                  <c:v>0</c:v>
                </c:pt>
                <c:pt idx="985353">
                  <c:v>0</c:v>
                </c:pt>
                <c:pt idx="985354">
                  <c:v>0</c:v>
                </c:pt>
                <c:pt idx="985355">
                  <c:v>0</c:v>
                </c:pt>
                <c:pt idx="985356">
                  <c:v>0</c:v>
                </c:pt>
                <c:pt idx="985357">
                  <c:v>0</c:v>
                </c:pt>
                <c:pt idx="985358">
                  <c:v>0</c:v>
                </c:pt>
                <c:pt idx="985359">
                  <c:v>0</c:v>
                </c:pt>
                <c:pt idx="985360">
                  <c:v>0</c:v>
                </c:pt>
                <c:pt idx="985361">
                  <c:v>0</c:v>
                </c:pt>
                <c:pt idx="985362">
                  <c:v>0</c:v>
                </c:pt>
                <c:pt idx="985363">
                  <c:v>0</c:v>
                </c:pt>
                <c:pt idx="985364">
                  <c:v>0</c:v>
                </c:pt>
                <c:pt idx="985365">
                  <c:v>0</c:v>
                </c:pt>
                <c:pt idx="985366">
                  <c:v>0</c:v>
                </c:pt>
                <c:pt idx="985367">
                  <c:v>0</c:v>
                </c:pt>
                <c:pt idx="985368">
                  <c:v>0</c:v>
                </c:pt>
                <c:pt idx="985369">
                  <c:v>0</c:v>
                </c:pt>
                <c:pt idx="985370">
                  <c:v>0</c:v>
                </c:pt>
                <c:pt idx="985371">
                  <c:v>0</c:v>
                </c:pt>
                <c:pt idx="985372">
                  <c:v>0</c:v>
                </c:pt>
                <c:pt idx="985373">
                  <c:v>0</c:v>
                </c:pt>
                <c:pt idx="985374">
                  <c:v>0</c:v>
                </c:pt>
                <c:pt idx="985375">
                  <c:v>0</c:v>
                </c:pt>
                <c:pt idx="985376">
                  <c:v>0</c:v>
                </c:pt>
                <c:pt idx="985377">
                  <c:v>0</c:v>
                </c:pt>
                <c:pt idx="985378">
                  <c:v>0</c:v>
                </c:pt>
                <c:pt idx="985379">
                  <c:v>0</c:v>
                </c:pt>
                <c:pt idx="985380">
                  <c:v>0</c:v>
                </c:pt>
                <c:pt idx="985381">
                  <c:v>0</c:v>
                </c:pt>
                <c:pt idx="985382">
                  <c:v>0</c:v>
                </c:pt>
                <c:pt idx="985383">
                  <c:v>0</c:v>
                </c:pt>
                <c:pt idx="985384">
                  <c:v>0</c:v>
                </c:pt>
                <c:pt idx="985385">
                  <c:v>0</c:v>
                </c:pt>
                <c:pt idx="985386">
                  <c:v>0</c:v>
                </c:pt>
                <c:pt idx="985387">
                  <c:v>0</c:v>
                </c:pt>
                <c:pt idx="985388">
                  <c:v>0</c:v>
                </c:pt>
                <c:pt idx="985389">
                  <c:v>0</c:v>
                </c:pt>
                <c:pt idx="985390">
                  <c:v>0</c:v>
                </c:pt>
                <c:pt idx="985391">
                  <c:v>0</c:v>
                </c:pt>
                <c:pt idx="985392">
                  <c:v>0</c:v>
                </c:pt>
                <c:pt idx="985393">
                  <c:v>0</c:v>
                </c:pt>
                <c:pt idx="985394">
                  <c:v>0</c:v>
                </c:pt>
                <c:pt idx="985395">
                  <c:v>0</c:v>
                </c:pt>
                <c:pt idx="985396">
                  <c:v>0</c:v>
                </c:pt>
                <c:pt idx="985397">
                  <c:v>0</c:v>
                </c:pt>
                <c:pt idx="985398">
                  <c:v>0</c:v>
                </c:pt>
                <c:pt idx="985399">
                  <c:v>0</c:v>
                </c:pt>
                <c:pt idx="985400">
                  <c:v>0</c:v>
                </c:pt>
                <c:pt idx="985401">
                  <c:v>0</c:v>
                </c:pt>
                <c:pt idx="985402">
                  <c:v>0</c:v>
                </c:pt>
                <c:pt idx="985403">
                  <c:v>0</c:v>
                </c:pt>
                <c:pt idx="985404">
                  <c:v>0</c:v>
                </c:pt>
                <c:pt idx="985405">
                  <c:v>0</c:v>
                </c:pt>
                <c:pt idx="985406">
                  <c:v>0</c:v>
                </c:pt>
                <c:pt idx="985407">
                  <c:v>0</c:v>
                </c:pt>
                <c:pt idx="985408">
                  <c:v>0</c:v>
                </c:pt>
                <c:pt idx="985409">
                  <c:v>0</c:v>
                </c:pt>
                <c:pt idx="985410">
                  <c:v>0</c:v>
                </c:pt>
                <c:pt idx="985411">
                  <c:v>0</c:v>
                </c:pt>
                <c:pt idx="985412">
                  <c:v>0</c:v>
                </c:pt>
                <c:pt idx="985413">
                  <c:v>0</c:v>
                </c:pt>
                <c:pt idx="985414">
                  <c:v>0</c:v>
                </c:pt>
                <c:pt idx="985415">
                  <c:v>0</c:v>
                </c:pt>
                <c:pt idx="985416">
                  <c:v>0</c:v>
                </c:pt>
                <c:pt idx="985417">
                  <c:v>0</c:v>
                </c:pt>
                <c:pt idx="985418">
                  <c:v>0</c:v>
                </c:pt>
                <c:pt idx="985419">
                  <c:v>0</c:v>
                </c:pt>
                <c:pt idx="985420">
                  <c:v>0</c:v>
                </c:pt>
                <c:pt idx="985421">
                  <c:v>0</c:v>
                </c:pt>
                <c:pt idx="985422">
                  <c:v>0</c:v>
                </c:pt>
                <c:pt idx="985423">
                  <c:v>0</c:v>
                </c:pt>
                <c:pt idx="985424">
                  <c:v>0</c:v>
                </c:pt>
                <c:pt idx="985425">
                  <c:v>0</c:v>
                </c:pt>
                <c:pt idx="985426">
                  <c:v>0</c:v>
                </c:pt>
                <c:pt idx="985427">
                  <c:v>0</c:v>
                </c:pt>
                <c:pt idx="985428">
                  <c:v>0</c:v>
                </c:pt>
                <c:pt idx="985429">
                  <c:v>0</c:v>
                </c:pt>
                <c:pt idx="985430">
                  <c:v>0</c:v>
                </c:pt>
                <c:pt idx="985431">
                  <c:v>0</c:v>
                </c:pt>
                <c:pt idx="985432">
                  <c:v>0</c:v>
                </c:pt>
                <c:pt idx="985433">
                  <c:v>0</c:v>
                </c:pt>
                <c:pt idx="985434">
                  <c:v>0</c:v>
                </c:pt>
                <c:pt idx="985435">
                  <c:v>0</c:v>
                </c:pt>
                <c:pt idx="985436">
                  <c:v>0</c:v>
                </c:pt>
                <c:pt idx="985437">
                  <c:v>0</c:v>
                </c:pt>
                <c:pt idx="985438">
                  <c:v>0</c:v>
                </c:pt>
                <c:pt idx="985439">
                  <c:v>0</c:v>
                </c:pt>
                <c:pt idx="985440">
                  <c:v>0</c:v>
                </c:pt>
                <c:pt idx="985441">
                  <c:v>0</c:v>
                </c:pt>
                <c:pt idx="985442">
                  <c:v>0</c:v>
                </c:pt>
                <c:pt idx="985443">
                  <c:v>0</c:v>
                </c:pt>
                <c:pt idx="985444">
                  <c:v>0</c:v>
                </c:pt>
                <c:pt idx="985445">
                  <c:v>0</c:v>
                </c:pt>
                <c:pt idx="985446">
                  <c:v>0</c:v>
                </c:pt>
                <c:pt idx="985447">
                  <c:v>0</c:v>
                </c:pt>
                <c:pt idx="985448">
                  <c:v>0</c:v>
                </c:pt>
                <c:pt idx="985449">
                  <c:v>0</c:v>
                </c:pt>
                <c:pt idx="985450">
                  <c:v>0</c:v>
                </c:pt>
                <c:pt idx="985451">
                  <c:v>0</c:v>
                </c:pt>
                <c:pt idx="985452">
                  <c:v>0</c:v>
                </c:pt>
                <c:pt idx="985453">
                  <c:v>0</c:v>
                </c:pt>
                <c:pt idx="985454">
                  <c:v>0</c:v>
                </c:pt>
                <c:pt idx="985455">
                  <c:v>0</c:v>
                </c:pt>
                <c:pt idx="985456">
                  <c:v>0</c:v>
                </c:pt>
                <c:pt idx="985457">
                  <c:v>0</c:v>
                </c:pt>
                <c:pt idx="985458">
                  <c:v>0</c:v>
                </c:pt>
                <c:pt idx="985459">
                  <c:v>0</c:v>
                </c:pt>
                <c:pt idx="985460">
                  <c:v>0</c:v>
                </c:pt>
                <c:pt idx="985461">
                  <c:v>0</c:v>
                </c:pt>
                <c:pt idx="985462">
                  <c:v>0</c:v>
                </c:pt>
                <c:pt idx="985463">
                  <c:v>0</c:v>
                </c:pt>
                <c:pt idx="985464">
                  <c:v>0</c:v>
                </c:pt>
                <c:pt idx="985465">
                  <c:v>0</c:v>
                </c:pt>
                <c:pt idx="985466">
                  <c:v>0</c:v>
                </c:pt>
                <c:pt idx="985467">
                  <c:v>0</c:v>
                </c:pt>
                <c:pt idx="985468">
                  <c:v>0</c:v>
                </c:pt>
                <c:pt idx="985469">
                  <c:v>0</c:v>
                </c:pt>
                <c:pt idx="985470">
                  <c:v>0</c:v>
                </c:pt>
                <c:pt idx="985471">
                  <c:v>0</c:v>
                </c:pt>
                <c:pt idx="985472">
                  <c:v>0</c:v>
                </c:pt>
                <c:pt idx="985473">
                  <c:v>0</c:v>
                </c:pt>
                <c:pt idx="985474">
                  <c:v>0</c:v>
                </c:pt>
                <c:pt idx="985475">
                  <c:v>0</c:v>
                </c:pt>
                <c:pt idx="985476">
                  <c:v>0</c:v>
                </c:pt>
                <c:pt idx="985477">
                  <c:v>0</c:v>
                </c:pt>
                <c:pt idx="985478">
                  <c:v>0</c:v>
                </c:pt>
                <c:pt idx="985479">
                  <c:v>0</c:v>
                </c:pt>
                <c:pt idx="985480">
                  <c:v>0</c:v>
                </c:pt>
                <c:pt idx="985481">
                  <c:v>0</c:v>
                </c:pt>
                <c:pt idx="985482">
                  <c:v>0</c:v>
                </c:pt>
                <c:pt idx="985483">
                  <c:v>0</c:v>
                </c:pt>
                <c:pt idx="985484">
                  <c:v>0</c:v>
                </c:pt>
                <c:pt idx="985485">
                  <c:v>0</c:v>
                </c:pt>
                <c:pt idx="985486">
                  <c:v>0</c:v>
                </c:pt>
                <c:pt idx="985487">
                  <c:v>0</c:v>
                </c:pt>
                <c:pt idx="985488">
                  <c:v>0</c:v>
                </c:pt>
                <c:pt idx="985489">
                  <c:v>0</c:v>
                </c:pt>
                <c:pt idx="985490">
                  <c:v>0</c:v>
                </c:pt>
                <c:pt idx="985491">
                  <c:v>0</c:v>
                </c:pt>
                <c:pt idx="985492">
                  <c:v>0</c:v>
                </c:pt>
                <c:pt idx="985493">
                  <c:v>0</c:v>
                </c:pt>
                <c:pt idx="985494">
                  <c:v>0</c:v>
                </c:pt>
                <c:pt idx="985495">
                  <c:v>0</c:v>
                </c:pt>
                <c:pt idx="985496">
                  <c:v>0</c:v>
                </c:pt>
                <c:pt idx="985497">
                  <c:v>0</c:v>
                </c:pt>
                <c:pt idx="985498">
                  <c:v>0</c:v>
                </c:pt>
                <c:pt idx="985499">
                  <c:v>0</c:v>
                </c:pt>
                <c:pt idx="985500">
                  <c:v>0</c:v>
                </c:pt>
                <c:pt idx="985501">
                  <c:v>0</c:v>
                </c:pt>
                <c:pt idx="985502">
                  <c:v>0</c:v>
                </c:pt>
                <c:pt idx="985503">
                  <c:v>0</c:v>
                </c:pt>
                <c:pt idx="985504">
                  <c:v>0</c:v>
                </c:pt>
                <c:pt idx="985505">
                  <c:v>0</c:v>
                </c:pt>
                <c:pt idx="985506">
                  <c:v>0</c:v>
                </c:pt>
                <c:pt idx="985507">
                  <c:v>0</c:v>
                </c:pt>
                <c:pt idx="985508">
                  <c:v>0</c:v>
                </c:pt>
                <c:pt idx="985509">
                  <c:v>0</c:v>
                </c:pt>
                <c:pt idx="985510">
                  <c:v>0</c:v>
                </c:pt>
                <c:pt idx="985511">
                  <c:v>0</c:v>
                </c:pt>
                <c:pt idx="985512">
                  <c:v>0</c:v>
                </c:pt>
                <c:pt idx="985513">
                  <c:v>0</c:v>
                </c:pt>
                <c:pt idx="985514">
                  <c:v>0</c:v>
                </c:pt>
                <c:pt idx="985515">
                  <c:v>0</c:v>
                </c:pt>
                <c:pt idx="985516">
                  <c:v>0</c:v>
                </c:pt>
                <c:pt idx="985517">
                  <c:v>0</c:v>
                </c:pt>
                <c:pt idx="985518">
                  <c:v>0</c:v>
                </c:pt>
                <c:pt idx="985519">
                  <c:v>0</c:v>
                </c:pt>
                <c:pt idx="985520">
                  <c:v>0</c:v>
                </c:pt>
                <c:pt idx="985521">
                  <c:v>0</c:v>
                </c:pt>
                <c:pt idx="985522">
                  <c:v>0</c:v>
                </c:pt>
                <c:pt idx="985523">
                  <c:v>0</c:v>
                </c:pt>
                <c:pt idx="985524">
                  <c:v>0</c:v>
                </c:pt>
                <c:pt idx="985525">
                  <c:v>0</c:v>
                </c:pt>
                <c:pt idx="985526">
                  <c:v>0</c:v>
                </c:pt>
                <c:pt idx="985527">
                  <c:v>0</c:v>
                </c:pt>
                <c:pt idx="985528">
                  <c:v>0</c:v>
                </c:pt>
                <c:pt idx="985529">
                  <c:v>0</c:v>
                </c:pt>
                <c:pt idx="985530">
                  <c:v>0</c:v>
                </c:pt>
                <c:pt idx="985531">
                  <c:v>0</c:v>
                </c:pt>
                <c:pt idx="985532">
                  <c:v>0</c:v>
                </c:pt>
                <c:pt idx="985533">
                  <c:v>0</c:v>
                </c:pt>
                <c:pt idx="985534">
                  <c:v>0</c:v>
                </c:pt>
                <c:pt idx="985535">
                  <c:v>0</c:v>
                </c:pt>
                <c:pt idx="985536">
                  <c:v>0</c:v>
                </c:pt>
                <c:pt idx="985537">
                  <c:v>0</c:v>
                </c:pt>
                <c:pt idx="985538">
                  <c:v>0</c:v>
                </c:pt>
                <c:pt idx="985539">
                  <c:v>0</c:v>
                </c:pt>
                <c:pt idx="985540">
                  <c:v>0</c:v>
                </c:pt>
                <c:pt idx="985541">
                  <c:v>0</c:v>
                </c:pt>
                <c:pt idx="985542">
                  <c:v>0</c:v>
                </c:pt>
                <c:pt idx="985543">
                  <c:v>0</c:v>
                </c:pt>
                <c:pt idx="985544">
                  <c:v>0</c:v>
                </c:pt>
                <c:pt idx="985545">
                  <c:v>0</c:v>
                </c:pt>
                <c:pt idx="985546">
                  <c:v>0</c:v>
                </c:pt>
                <c:pt idx="985547">
                  <c:v>0</c:v>
                </c:pt>
                <c:pt idx="985548">
                  <c:v>0</c:v>
                </c:pt>
                <c:pt idx="985549">
                  <c:v>0</c:v>
                </c:pt>
                <c:pt idx="985550">
                  <c:v>0</c:v>
                </c:pt>
                <c:pt idx="985551">
                  <c:v>0</c:v>
                </c:pt>
                <c:pt idx="985552">
                  <c:v>0</c:v>
                </c:pt>
                <c:pt idx="985553">
                  <c:v>0</c:v>
                </c:pt>
                <c:pt idx="985554">
                  <c:v>0</c:v>
                </c:pt>
                <c:pt idx="985555">
                  <c:v>0</c:v>
                </c:pt>
                <c:pt idx="985556">
                  <c:v>0</c:v>
                </c:pt>
                <c:pt idx="985557">
                  <c:v>0</c:v>
                </c:pt>
                <c:pt idx="985558">
                  <c:v>0</c:v>
                </c:pt>
                <c:pt idx="985559">
                  <c:v>0</c:v>
                </c:pt>
                <c:pt idx="985560">
                  <c:v>0</c:v>
                </c:pt>
                <c:pt idx="985561">
                  <c:v>0</c:v>
                </c:pt>
                <c:pt idx="985562">
                  <c:v>0</c:v>
                </c:pt>
                <c:pt idx="985563">
                  <c:v>0</c:v>
                </c:pt>
                <c:pt idx="985564">
                  <c:v>0</c:v>
                </c:pt>
                <c:pt idx="985565">
                  <c:v>0</c:v>
                </c:pt>
                <c:pt idx="985566">
                  <c:v>0</c:v>
                </c:pt>
                <c:pt idx="985567">
                  <c:v>0</c:v>
                </c:pt>
                <c:pt idx="985568">
                  <c:v>0</c:v>
                </c:pt>
                <c:pt idx="985569">
                  <c:v>0</c:v>
                </c:pt>
                <c:pt idx="985570">
                  <c:v>0</c:v>
                </c:pt>
                <c:pt idx="985571">
                  <c:v>0</c:v>
                </c:pt>
                <c:pt idx="985572">
                  <c:v>0</c:v>
                </c:pt>
                <c:pt idx="985573">
                  <c:v>0</c:v>
                </c:pt>
                <c:pt idx="985574">
                  <c:v>0</c:v>
                </c:pt>
                <c:pt idx="985575">
                  <c:v>0</c:v>
                </c:pt>
                <c:pt idx="985576">
                  <c:v>0</c:v>
                </c:pt>
                <c:pt idx="985577">
                  <c:v>0</c:v>
                </c:pt>
                <c:pt idx="985578">
                  <c:v>0</c:v>
                </c:pt>
                <c:pt idx="985579">
                  <c:v>0</c:v>
                </c:pt>
                <c:pt idx="985580">
                  <c:v>0</c:v>
                </c:pt>
                <c:pt idx="985581">
                  <c:v>0</c:v>
                </c:pt>
                <c:pt idx="985582">
                  <c:v>0</c:v>
                </c:pt>
                <c:pt idx="985583">
                  <c:v>0</c:v>
                </c:pt>
                <c:pt idx="985584">
                  <c:v>0</c:v>
                </c:pt>
                <c:pt idx="985585">
                  <c:v>0</c:v>
                </c:pt>
                <c:pt idx="985586">
                  <c:v>0</c:v>
                </c:pt>
                <c:pt idx="985587">
                  <c:v>0</c:v>
                </c:pt>
                <c:pt idx="985588">
                  <c:v>0</c:v>
                </c:pt>
                <c:pt idx="985589">
                  <c:v>0</c:v>
                </c:pt>
                <c:pt idx="985590">
                  <c:v>0</c:v>
                </c:pt>
                <c:pt idx="985591">
                  <c:v>0</c:v>
                </c:pt>
                <c:pt idx="985592">
                  <c:v>0</c:v>
                </c:pt>
                <c:pt idx="985593">
                  <c:v>0</c:v>
                </c:pt>
                <c:pt idx="985594">
                  <c:v>0</c:v>
                </c:pt>
                <c:pt idx="985595">
                  <c:v>0</c:v>
                </c:pt>
                <c:pt idx="985596">
                  <c:v>0</c:v>
                </c:pt>
                <c:pt idx="985597">
                  <c:v>0</c:v>
                </c:pt>
                <c:pt idx="985598">
                  <c:v>0</c:v>
                </c:pt>
                <c:pt idx="985599">
                  <c:v>0</c:v>
                </c:pt>
                <c:pt idx="985600">
                  <c:v>0</c:v>
                </c:pt>
                <c:pt idx="985601">
                  <c:v>0</c:v>
                </c:pt>
                <c:pt idx="985602">
                  <c:v>0</c:v>
                </c:pt>
                <c:pt idx="985603">
                  <c:v>0</c:v>
                </c:pt>
                <c:pt idx="985604">
                  <c:v>0</c:v>
                </c:pt>
                <c:pt idx="985605">
                  <c:v>0</c:v>
                </c:pt>
                <c:pt idx="985606">
                  <c:v>0</c:v>
                </c:pt>
                <c:pt idx="985607">
                  <c:v>0</c:v>
                </c:pt>
                <c:pt idx="985608">
                  <c:v>0</c:v>
                </c:pt>
                <c:pt idx="985609">
                  <c:v>0</c:v>
                </c:pt>
                <c:pt idx="985610">
                  <c:v>0</c:v>
                </c:pt>
                <c:pt idx="985611">
                  <c:v>0</c:v>
                </c:pt>
                <c:pt idx="985612">
                  <c:v>0</c:v>
                </c:pt>
                <c:pt idx="985613">
                  <c:v>0</c:v>
                </c:pt>
                <c:pt idx="985614">
                  <c:v>0</c:v>
                </c:pt>
                <c:pt idx="985615">
                  <c:v>0</c:v>
                </c:pt>
                <c:pt idx="985616">
                  <c:v>0</c:v>
                </c:pt>
                <c:pt idx="985617">
                  <c:v>0</c:v>
                </c:pt>
                <c:pt idx="985618">
                  <c:v>0</c:v>
                </c:pt>
                <c:pt idx="985619">
                  <c:v>0</c:v>
                </c:pt>
                <c:pt idx="985620">
                  <c:v>0</c:v>
                </c:pt>
                <c:pt idx="985621">
                  <c:v>0</c:v>
                </c:pt>
                <c:pt idx="985622">
                  <c:v>0</c:v>
                </c:pt>
                <c:pt idx="985623">
                  <c:v>0</c:v>
                </c:pt>
                <c:pt idx="985624">
                  <c:v>0</c:v>
                </c:pt>
                <c:pt idx="985625">
                  <c:v>0</c:v>
                </c:pt>
                <c:pt idx="985626">
                  <c:v>0</c:v>
                </c:pt>
                <c:pt idx="985627">
                  <c:v>0</c:v>
                </c:pt>
                <c:pt idx="985628">
                  <c:v>0</c:v>
                </c:pt>
                <c:pt idx="985629">
                  <c:v>0</c:v>
                </c:pt>
                <c:pt idx="985630">
                  <c:v>0</c:v>
                </c:pt>
                <c:pt idx="985631">
                  <c:v>0</c:v>
                </c:pt>
                <c:pt idx="985632">
                  <c:v>0</c:v>
                </c:pt>
                <c:pt idx="985633">
                  <c:v>0</c:v>
                </c:pt>
                <c:pt idx="985634">
                  <c:v>0</c:v>
                </c:pt>
                <c:pt idx="985635">
                  <c:v>0</c:v>
                </c:pt>
                <c:pt idx="985636">
                  <c:v>0</c:v>
                </c:pt>
                <c:pt idx="985637">
                  <c:v>0</c:v>
                </c:pt>
                <c:pt idx="985638">
                  <c:v>0</c:v>
                </c:pt>
                <c:pt idx="985639">
                  <c:v>0</c:v>
                </c:pt>
                <c:pt idx="985640">
                  <c:v>0</c:v>
                </c:pt>
                <c:pt idx="985641">
                  <c:v>0</c:v>
                </c:pt>
                <c:pt idx="985642">
                  <c:v>0</c:v>
                </c:pt>
                <c:pt idx="985643">
                  <c:v>0</c:v>
                </c:pt>
                <c:pt idx="985644">
                  <c:v>0</c:v>
                </c:pt>
                <c:pt idx="985645">
                  <c:v>0</c:v>
                </c:pt>
                <c:pt idx="985646">
                  <c:v>0</c:v>
                </c:pt>
                <c:pt idx="985647">
                  <c:v>0</c:v>
                </c:pt>
                <c:pt idx="985648">
                  <c:v>0</c:v>
                </c:pt>
                <c:pt idx="985649">
                  <c:v>0</c:v>
                </c:pt>
                <c:pt idx="985650">
                  <c:v>0</c:v>
                </c:pt>
                <c:pt idx="985651">
                  <c:v>0</c:v>
                </c:pt>
                <c:pt idx="985652">
                  <c:v>0</c:v>
                </c:pt>
                <c:pt idx="985653">
                  <c:v>0</c:v>
                </c:pt>
                <c:pt idx="985654">
                  <c:v>0</c:v>
                </c:pt>
                <c:pt idx="985655">
                  <c:v>0</c:v>
                </c:pt>
                <c:pt idx="985656">
                  <c:v>0</c:v>
                </c:pt>
                <c:pt idx="985657">
                  <c:v>0</c:v>
                </c:pt>
                <c:pt idx="985658">
                  <c:v>0</c:v>
                </c:pt>
                <c:pt idx="985659">
                  <c:v>0</c:v>
                </c:pt>
                <c:pt idx="985660">
                  <c:v>0</c:v>
                </c:pt>
                <c:pt idx="985661">
                  <c:v>0</c:v>
                </c:pt>
                <c:pt idx="985662">
                  <c:v>0</c:v>
                </c:pt>
                <c:pt idx="985663">
                  <c:v>0</c:v>
                </c:pt>
                <c:pt idx="985664">
                  <c:v>0</c:v>
                </c:pt>
                <c:pt idx="985665">
                  <c:v>0</c:v>
                </c:pt>
                <c:pt idx="985666">
                  <c:v>0</c:v>
                </c:pt>
                <c:pt idx="985667">
                  <c:v>0</c:v>
                </c:pt>
                <c:pt idx="985668">
                  <c:v>0</c:v>
                </c:pt>
                <c:pt idx="985669">
                  <c:v>0</c:v>
                </c:pt>
                <c:pt idx="985670">
                  <c:v>0</c:v>
                </c:pt>
                <c:pt idx="985671">
                  <c:v>0</c:v>
                </c:pt>
                <c:pt idx="985672">
                  <c:v>0</c:v>
                </c:pt>
                <c:pt idx="985673">
                  <c:v>0</c:v>
                </c:pt>
                <c:pt idx="985674">
                  <c:v>0</c:v>
                </c:pt>
                <c:pt idx="985675">
                  <c:v>0</c:v>
                </c:pt>
                <c:pt idx="985676">
                  <c:v>0</c:v>
                </c:pt>
                <c:pt idx="985677">
                  <c:v>0</c:v>
                </c:pt>
                <c:pt idx="985678">
                  <c:v>0</c:v>
                </c:pt>
                <c:pt idx="985679">
                  <c:v>0</c:v>
                </c:pt>
                <c:pt idx="985680">
                  <c:v>0</c:v>
                </c:pt>
                <c:pt idx="985681">
                  <c:v>0</c:v>
                </c:pt>
                <c:pt idx="985682">
                  <c:v>0</c:v>
                </c:pt>
                <c:pt idx="985683">
                  <c:v>0</c:v>
                </c:pt>
                <c:pt idx="985684">
                  <c:v>0</c:v>
                </c:pt>
                <c:pt idx="985685">
                  <c:v>0</c:v>
                </c:pt>
                <c:pt idx="985686">
                  <c:v>0</c:v>
                </c:pt>
                <c:pt idx="985687">
                  <c:v>0</c:v>
                </c:pt>
                <c:pt idx="985688">
                  <c:v>0</c:v>
                </c:pt>
                <c:pt idx="985689">
                  <c:v>0</c:v>
                </c:pt>
                <c:pt idx="985690">
                  <c:v>0</c:v>
                </c:pt>
                <c:pt idx="985691">
                  <c:v>0</c:v>
                </c:pt>
                <c:pt idx="985692">
                  <c:v>0</c:v>
                </c:pt>
                <c:pt idx="985693">
                  <c:v>0</c:v>
                </c:pt>
                <c:pt idx="985694">
                  <c:v>0</c:v>
                </c:pt>
                <c:pt idx="985695">
                  <c:v>0</c:v>
                </c:pt>
                <c:pt idx="985696">
                  <c:v>0</c:v>
                </c:pt>
                <c:pt idx="985697">
                  <c:v>0</c:v>
                </c:pt>
                <c:pt idx="985698">
                  <c:v>0</c:v>
                </c:pt>
                <c:pt idx="985699">
                  <c:v>0</c:v>
                </c:pt>
                <c:pt idx="985700">
                  <c:v>0</c:v>
                </c:pt>
                <c:pt idx="985701">
                  <c:v>0</c:v>
                </c:pt>
                <c:pt idx="985702">
                  <c:v>0</c:v>
                </c:pt>
                <c:pt idx="985703">
                  <c:v>0</c:v>
                </c:pt>
                <c:pt idx="985704">
                  <c:v>0</c:v>
                </c:pt>
                <c:pt idx="985705">
                  <c:v>0</c:v>
                </c:pt>
                <c:pt idx="985706">
                  <c:v>0</c:v>
                </c:pt>
                <c:pt idx="985707">
                  <c:v>0</c:v>
                </c:pt>
                <c:pt idx="985708">
                  <c:v>0</c:v>
                </c:pt>
                <c:pt idx="985709">
                  <c:v>0</c:v>
                </c:pt>
                <c:pt idx="985710">
                  <c:v>0</c:v>
                </c:pt>
                <c:pt idx="985711">
                  <c:v>0</c:v>
                </c:pt>
                <c:pt idx="985712">
                  <c:v>0</c:v>
                </c:pt>
                <c:pt idx="985713">
                  <c:v>0</c:v>
                </c:pt>
                <c:pt idx="985714">
                  <c:v>0</c:v>
                </c:pt>
                <c:pt idx="985715">
                  <c:v>0</c:v>
                </c:pt>
                <c:pt idx="985716">
                  <c:v>0</c:v>
                </c:pt>
                <c:pt idx="985717">
                  <c:v>0</c:v>
                </c:pt>
                <c:pt idx="985718">
                  <c:v>0</c:v>
                </c:pt>
                <c:pt idx="985719">
                  <c:v>0</c:v>
                </c:pt>
                <c:pt idx="985720">
                  <c:v>0</c:v>
                </c:pt>
                <c:pt idx="985721">
                  <c:v>0</c:v>
                </c:pt>
                <c:pt idx="985722">
                  <c:v>0</c:v>
                </c:pt>
                <c:pt idx="985723">
                  <c:v>0</c:v>
                </c:pt>
                <c:pt idx="985724">
                  <c:v>0</c:v>
                </c:pt>
                <c:pt idx="985725">
                  <c:v>0</c:v>
                </c:pt>
                <c:pt idx="985726">
                  <c:v>0</c:v>
                </c:pt>
                <c:pt idx="985727">
                  <c:v>0</c:v>
                </c:pt>
                <c:pt idx="985728">
                  <c:v>0</c:v>
                </c:pt>
                <c:pt idx="985729">
                  <c:v>0</c:v>
                </c:pt>
                <c:pt idx="985730">
                  <c:v>0</c:v>
                </c:pt>
                <c:pt idx="985731">
                  <c:v>0</c:v>
                </c:pt>
                <c:pt idx="985732">
                  <c:v>0</c:v>
                </c:pt>
                <c:pt idx="985733">
                  <c:v>0</c:v>
                </c:pt>
                <c:pt idx="985734">
                  <c:v>0</c:v>
                </c:pt>
                <c:pt idx="985735">
                  <c:v>0</c:v>
                </c:pt>
                <c:pt idx="985736">
                  <c:v>0</c:v>
                </c:pt>
                <c:pt idx="985737">
                  <c:v>0</c:v>
                </c:pt>
                <c:pt idx="985738">
                  <c:v>0</c:v>
                </c:pt>
                <c:pt idx="985739">
                  <c:v>0</c:v>
                </c:pt>
                <c:pt idx="985740">
                  <c:v>0</c:v>
                </c:pt>
                <c:pt idx="985741">
                  <c:v>0</c:v>
                </c:pt>
                <c:pt idx="985742">
                  <c:v>0</c:v>
                </c:pt>
                <c:pt idx="985743">
                  <c:v>0</c:v>
                </c:pt>
                <c:pt idx="985744">
                  <c:v>0</c:v>
                </c:pt>
                <c:pt idx="985745">
                  <c:v>0</c:v>
                </c:pt>
                <c:pt idx="985746">
                  <c:v>0</c:v>
                </c:pt>
                <c:pt idx="985747">
                  <c:v>0</c:v>
                </c:pt>
                <c:pt idx="985748">
                  <c:v>0</c:v>
                </c:pt>
                <c:pt idx="985749">
                  <c:v>0</c:v>
                </c:pt>
                <c:pt idx="985750">
                  <c:v>0</c:v>
                </c:pt>
                <c:pt idx="985751">
                  <c:v>0</c:v>
                </c:pt>
                <c:pt idx="985752">
                  <c:v>0</c:v>
                </c:pt>
                <c:pt idx="985753">
                  <c:v>0</c:v>
                </c:pt>
                <c:pt idx="985754">
                  <c:v>0</c:v>
                </c:pt>
                <c:pt idx="985755">
                  <c:v>0</c:v>
                </c:pt>
                <c:pt idx="985756">
                  <c:v>0</c:v>
                </c:pt>
                <c:pt idx="985757">
                  <c:v>0</c:v>
                </c:pt>
                <c:pt idx="985758">
                  <c:v>0</c:v>
                </c:pt>
                <c:pt idx="985759">
                  <c:v>0</c:v>
                </c:pt>
                <c:pt idx="985760">
                  <c:v>0</c:v>
                </c:pt>
                <c:pt idx="985761">
                  <c:v>0</c:v>
                </c:pt>
                <c:pt idx="985762">
                  <c:v>0</c:v>
                </c:pt>
                <c:pt idx="985763">
                  <c:v>0</c:v>
                </c:pt>
                <c:pt idx="985764">
                  <c:v>0</c:v>
                </c:pt>
                <c:pt idx="985765">
                  <c:v>0</c:v>
                </c:pt>
                <c:pt idx="985766">
                  <c:v>0</c:v>
                </c:pt>
                <c:pt idx="985767">
                  <c:v>0</c:v>
                </c:pt>
                <c:pt idx="985768">
                  <c:v>0</c:v>
                </c:pt>
                <c:pt idx="985769">
                  <c:v>0</c:v>
                </c:pt>
                <c:pt idx="985770">
                  <c:v>0</c:v>
                </c:pt>
                <c:pt idx="985771">
                  <c:v>0</c:v>
                </c:pt>
                <c:pt idx="985772">
                  <c:v>0</c:v>
                </c:pt>
                <c:pt idx="985773">
                  <c:v>0</c:v>
                </c:pt>
                <c:pt idx="985774">
                  <c:v>0</c:v>
                </c:pt>
                <c:pt idx="985775">
                  <c:v>0</c:v>
                </c:pt>
                <c:pt idx="985776">
                  <c:v>0</c:v>
                </c:pt>
                <c:pt idx="985777">
                  <c:v>0</c:v>
                </c:pt>
                <c:pt idx="985778">
                  <c:v>0</c:v>
                </c:pt>
                <c:pt idx="985779">
                  <c:v>0</c:v>
                </c:pt>
                <c:pt idx="985780">
                  <c:v>0</c:v>
                </c:pt>
                <c:pt idx="985781">
                  <c:v>0</c:v>
                </c:pt>
                <c:pt idx="985782">
                  <c:v>0</c:v>
                </c:pt>
                <c:pt idx="985783">
                  <c:v>0</c:v>
                </c:pt>
                <c:pt idx="985784">
                  <c:v>0</c:v>
                </c:pt>
                <c:pt idx="985785">
                  <c:v>0</c:v>
                </c:pt>
                <c:pt idx="985786">
                  <c:v>0</c:v>
                </c:pt>
                <c:pt idx="985787">
                  <c:v>0</c:v>
                </c:pt>
                <c:pt idx="985788">
                  <c:v>0</c:v>
                </c:pt>
                <c:pt idx="985789">
                  <c:v>0</c:v>
                </c:pt>
                <c:pt idx="985790">
                  <c:v>0</c:v>
                </c:pt>
                <c:pt idx="985791">
                  <c:v>0</c:v>
                </c:pt>
                <c:pt idx="985792">
                  <c:v>0</c:v>
                </c:pt>
                <c:pt idx="985793">
                  <c:v>0</c:v>
                </c:pt>
                <c:pt idx="985794">
                  <c:v>0</c:v>
                </c:pt>
                <c:pt idx="985795">
                  <c:v>0</c:v>
                </c:pt>
                <c:pt idx="985796">
                  <c:v>0</c:v>
                </c:pt>
                <c:pt idx="985797">
                  <c:v>0</c:v>
                </c:pt>
                <c:pt idx="985798">
                  <c:v>0</c:v>
                </c:pt>
                <c:pt idx="985799">
                  <c:v>0</c:v>
                </c:pt>
                <c:pt idx="985800">
                  <c:v>0</c:v>
                </c:pt>
                <c:pt idx="985801">
                  <c:v>0</c:v>
                </c:pt>
                <c:pt idx="985802">
                  <c:v>0</c:v>
                </c:pt>
                <c:pt idx="985803">
                  <c:v>0</c:v>
                </c:pt>
                <c:pt idx="985804">
                  <c:v>0</c:v>
                </c:pt>
                <c:pt idx="985805">
                  <c:v>0</c:v>
                </c:pt>
                <c:pt idx="985806">
                  <c:v>0</c:v>
                </c:pt>
                <c:pt idx="985807">
                  <c:v>0</c:v>
                </c:pt>
                <c:pt idx="985808">
                  <c:v>0</c:v>
                </c:pt>
                <c:pt idx="985809">
                  <c:v>0</c:v>
                </c:pt>
                <c:pt idx="985810">
                  <c:v>0</c:v>
                </c:pt>
                <c:pt idx="985811">
                  <c:v>0</c:v>
                </c:pt>
                <c:pt idx="985812">
                  <c:v>0</c:v>
                </c:pt>
                <c:pt idx="985813">
                  <c:v>0</c:v>
                </c:pt>
                <c:pt idx="985814">
                  <c:v>0</c:v>
                </c:pt>
                <c:pt idx="985815">
                  <c:v>0</c:v>
                </c:pt>
                <c:pt idx="985816">
                  <c:v>0</c:v>
                </c:pt>
                <c:pt idx="985817">
                  <c:v>0</c:v>
                </c:pt>
                <c:pt idx="985818">
                  <c:v>0</c:v>
                </c:pt>
                <c:pt idx="985819">
                  <c:v>0</c:v>
                </c:pt>
                <c:pt idx="985820">
                  <c:v>0</c:v>
                </c:pt>
                <c:pt idx="985821">
                  <c:v>0</c:v>
                </c:pt>
                <c:pt idx="985822">
                  <c:v>0</c:v>
                </c:pt>
                <c:pt idx="985823">
                  <c:v>0</c:v>
                </c:pt>
                <c:pt idx="985824">
                  <c:v>0</c:v>
                </c:pt>
                <c:pt idx="985825">
                  <c:v>0</c:v>
                </c:pt>
                <c:pt idx="985826">
                  <c:v>0</c:v>
                </c:pt>
                <c:pt idx="985827">
                  <c:v>0</c:v>
                </c:pt>
                <c:pt idx="985828">
                  <c:v>0</c:v>
                </c:pt>
                <c:pt idx="985829">
                  <c:v>0</c:v>
                </c:pt>
                <c:pt idx="985830">
                  <c:v>0</c:v>
                </c:pt>
                <c:pt idx="985831">
                  <c:v>0</c:v>
                </c:pt>
                <c:pt idx="985832">
                  <c:v>0</c:v>
                </c:pt>
                <c:pt idx="985833">
                  <c:v>0</c:v>
                </c:pt>
                <c:pt idx="985834">
                  <c:v>0</c:v>
                </c:pt>
                <c:pt idx="985835">
                  <c:v>0</c:v>
                </c:pt>
                <c:pt idx="985836">
                  <c:v>0</c:v>
                </c:pt>
                <c:pt idx="985837">
                  <c:v>0</c:v>
                </c:pt>
                <c:pt idx="985838">
                  <c:v>0</c:v>
                </c:pt>
                <c:pt idx="985839">
                  <c:v>0</c:v>
                </c:pt>
                <c:pt idx="985840">
                  <c:v>0</c:v>
                </c:pt>
                <c:pt idx="985841">
                  <c:v>0</c:v>
                </c:pt>
                <c:pt idx="985842">
                  <c:v>0</c:v>
                </c:pt>
                <c:pt idx="985843">
                  <c:v>0</c:v>
                </c:pt>
                <c:pt idx="985844">
                  <c:v>0</c:v>
                </c:pt>
                <c:pt idx="985845">
                  <c:v>0</c:v>
                </c:pt>
                <c:pt idx="985846">
                  <c:v>0</c:v>
                </c:pt>
                <c:pt idx="985847">
                  <c:v>0</c:v>
                </c:pt>
                <c:pt idx="985848">
                  <c:v>0</c:v>
                </c:pt>
                <c:pt idx="985849">
                  <c:v>0</c:v>
                </c:pt>
                <c:pt idx="985850">
                  <c:v>0</c:v>
                </c:pt>
                <c:pt idx="985851">
                  <c:v>0</c:v>
                </c:pt>
                <c:pt idx="985852">
                  <c:v>0</c:v>
                </c:pt>
                <c:pt idx="985853">
                  <c:v>0</c:v>
                </c:pt>
                <c:pt idx="985854">
                  <c:v>0</c:v>
                </c:pt>
                <c:pt idx="985855">
                  <c:v>0</c:v>
                </c:pt>
                <c:pt idx="985856">
                  <c:v>0</c:v>
                </c:pt>
                <c:pt idx="985857">
                  <c:v>0</c:v>
                </c:pt>
                <c:pt idx="985858">
                  <c:v>0</c:v>
                </c:pt>
                <c:pt idx="985859">
                  <c:v>0</c:v>
                </c:pt>
                <c:pt idx="985860">
                  <c:v>0</c:v>
                </c:pt>
                <c:pt idx="985861">
                  <c:v>0</c:v>
                </c:pt>
                <c:pt idx="985862">
                  <c:v>0</c:v>
                </c:pt>
                <c:pt idx="985863">
                  <c:v>0</c:v>
                </c:pt>
                <c:pt idx="985864">
                  <c:v>0</c:v>
                </c:pt>
                <c:pt idx="985865">
                  <c:v>0</c:v>
                </c:pt>
                <c:pt idx="985866">
                  <c:v>0</c:v>
                </c:pt>
                <c:pt idx="985867">
                  <c:v>0</c:v>
                </c:pt>
                <c:pt idx="985868">
                  <c:v>0</c:v>
                </c:pt>
                <c:pt idx="985869">
                  <c:v>0</c:v>
                </c:pt>
                <c:pt idx="985870">
                  <c:v>0</c:v>
                </c:pt>
                <c:pt idx="985871">
                  <c:v>0</c:v>
                </c:pt>
                <c:pt idx="985872">
                  <c:v>0</c:v>
                </c:pt>
                <c:pt idx="985873">
                  <c:v>0</c:v>
                </c:pt>
                <c:pt idx="985874">
                  <c:v>0</c:v>
                </c:pt>
                <c:pt idx="985875">
                  <c:v>0</c:v>
                </c:pt>
                <c:pt idx="985876">
                  <c:v>0</c:v>
                </c:pt>
                <c:pt idx="985877">
                  <c:v>0</c:v>
                </c:pt>
                <c:pt idx="985878">
                  <c:v>0</c:v>
                </c:pt>
                <c:pt idx="985879">
                  <c:v>0</c:v>
                </c:pt>
                <c:pt idx="985880">
                  <c:v>0</c:v>
                </c:pt>
                <c:pt idx="985881">
                  <c:v>0</c:v>
                </c:pt>
                <c:pt idx="985882">
                  <c:v>0</c:v>
                </c:pt>
                <c:pt idx="985883">
                  <c:v>0</c:v>
                </c:pt>
                <c:pt idx="985884">
                  <c:v>0</c:v>
                </c:pt>
                <c:pt idx="985885">
                  <c:v>0</c:v>
                </c:pt>
                <c:pt idx="985886">
                  <c:v>0</c:v>
                </c:pt>
                <c:pt idx="985887">
                  <c:v>0</c:v>
                </c:pt>
                <c:pt idx="985888">
                  <c:v>0</c:v>
                </c:pt>
                <c:pt idx="985889">
                  <c:v>0</c:v>
                </c:pt>
                <c:pt idx="985890">
                  <c:v>0</c:v>
                </c:pt>
                <c:pt idx="985891">
                  <c:v>0</c:v>
                </c:pt>
                <c:pt idx="985892">
                  <c:v>0</c:v>
                </c:pt>
                <c:pt idx="985893">
                  <c:v>0</c:v>
                </c:pt>
                <c:pt idx="985894">
                  <c:v>0</c:v>
                </c:pt>
                <c:pt idx="985895">
                  <c:v>0</c:v>
                </c:pt>
                <c:pt idx="985896">
                  <c:v>0</c:v>
                </c:pt>
                <c:pt idx="985897">
                  <c:v>0</c:v>
                </c:pt>
                <c:pt idx="985898">
                  <c:v>0</c:v>
                </c:pt>
                <c:pt idx="985899">
                  <c:v>0</c:v>
                </c:pt>
                <c:pt idx="985900">
                  <c:v>0</c:v>
                </c:pt>
                <c:pt idx="985901">
                  <c:v>0</c:v>
                </c:pt>
                <c:pt idx="985902">
                  <c:v>0</c:v>
                </c:pt>
                <c:pt idx="985903">
                  <c:v>0</c:v>
                </c:pt>
                <c:pt idx="985904">
                  <c:v>0</c:v>
                </c:pt>
                <c:pt idx="985905">
                  <c:v>0</c:v>
                </c:pt>
                <c:pt idx="985906">
                  <c:v>0</c:v>
                </c:pt>
                <c:pt idx="985907">
                  <c:v>0</c:v>
                </c:pt>
                <c:pt idx="985908">
                  <c:v>0</c:v>
                </c:pt>
                <c:pt idx="985909">
                  <c:v>0</c:v>
                </c:pt>
                <c:pt idx="985910">
                  <c:v>0</c:v>
                </c:pt>
                <c:pt idx="985911">
                  <c:v>0</c:v>
                </c:pt>
                <c:pt idx="985912">
                  <c:v>0</c:v>
                </c:pt>
                <c:pt idx="985913">
                  <c:v>0</c:v>
                </c:pt>
                <c:pt idx="985914">
                  <c:v>0</c:v>
                </c:pt>
                <c:pt idx="985915">
                  <c:v>0</c:v>
                </c:pt>
                <c:pt idx="985916">
                  <c:v>0</c:v>
                </c:pt>
                <c:pt idx="985917">
                  <c:v>0</c:v>
                </c:pt>
                <c:pt idx="985918">
                  <c:v>0</c:v>
                </c:pt>
                <c:pt idx="985919">
                  <c:v>0</c:v>
                </c:pt>
                <c:pt idx="985920">
                  <c:v>0</c:v>
                </c:pt>
                <c:pt idx="985921">
                  <c:v>0</c:v>
                </c:pt>
                <c:pt idx="985922">
                  <c:v>0</c:v>
                </c:pt>
                <c:pt idx="985923">
                  <c:v>0</c:v>
                </c:pt>
                <c:pt idx="985924">
                  <c:v>0</c:v>
                </c:pt>
                <c:pt idx="985925">
                  <c:v>0</c:v>
                </c:pt>
                <c:pt idx="985926">
                  <c:v>0</c:v>
                </c:pt>
                <c:pt idx="985927">
                  <c:v>0</c:v>
                </c:pt>
                <c:pt idx="985928">
                  <c:v>0</c:v>
                </c:pt>
                <c:pt idx="985929">
                  <c:v>0</c:v>
                </c:pt>
                <c:pt idx="985930">
                  <c:v>0</c:v>
                </c:pt>
                <c:pt idx="985931">
                  <c:v>0</c:v>
                </c:pt>
                <c:pt idx="985932">
                  <c:v>0</c:v>
                </c:pt>
                <c:pt idx="985933">
                  <c:v>0</c:v>
                </c:pt>
                <c:pt idx="985934">
                  <c:v>0</c:v>
                </c:pt>
                <c:pt idx="985935">
                  <c:v>0</c:v>
                </c:pt>
                <c:pt idx="985936">
                  <c:v>0</c:v>
                </c:pt>
                <c:pt idx="985937">
                  <c:v>0</c:v>
                </c:pt>
                <c:pt idx="985938">
                  <c:v>0</c:v>
                </c:pt>
                <c:pt idx="985939">
                  <c:v>0</c:v>
                </c:pt>
                <c:pt idx="985940">
                  <c:v>0</c:v>
                </c:pt>
                <c:pt idx="985941">
                  <c:v>0</c:v>
                </c:pt>
                <c:pt idx="985942">
                  <c:v>0</c:v>
                </c:pt>
                <c:pt idx="985943">
                  <c:v>0</c:v>
                </c:pt>
                <c:pt idx="985944">
                  <c:v>0</c:v>
                </c:pt>
                <c:pt idx="985945">
                  <c:v>0</c:v>
                </c:pt>
                <c:pt idx="985946">
                  <c:v>0</c:v>
                </c:pt>
                <c:pt idx="985947">
                  <c:v>0</c:v>
                </c:pt>
                <c:pt idx="985948">
                  <c:v>0</c:v>
                </c:pt>
                <c:pt idx="985949">
                  <c:v>0</c:v>
                </c:pt>
                <c:pt idx="985950">
                  <c:v>0</c:v>
                </c:pt>
                <c:pt idx="985951">
                  <c:v>0</c:v>
                </c:pt>
                <c:pt idx="985952">
                  <c:v>0</c:v>
                </c:pt>
                <c:pt idx="985953">
                  <c:v>0</c:v>
                </c:pt>
                <c:pt idx="985954">
                  <c:v>0</c:v>
                </c:pt>
                <c:pt idx="985955">
                  <c:v>0</c:v>
                </c:pt>
                <c:pt idx="985956">
                  <c:v>0</c:v>
                </c:pt>
                <c:pt idx="985957">
                  <c:v>0</c:v>
                </c:pt>
                <c:pt idx="985958">
                  <c:v>0</c:v>
                </c:pt>
                <c:pt idx="985959">
                  <c:v>0</c:v>
                </c:pt>
                <c:pt idx="985960">
                  <c:v>0</c:v>
                </c:pt>
                <c:pt idx="985961">
                  <c:v>0</c:v>
                </c:pt>
                <c:pt idx="985962">
                  <c:v>0</c:v>
                </c:pt>
                <c:pt idx="985963">
                  <c:v>0</c:v>
                </c:pt>
                <c:pt idx="985964">
                  <c:v>0</c:v>
                </c:pt>
                <c:pt idx="985965">
                  <c:v>0</c:v>
                </c:pt>
                <c:pt idx="985966">
                  <c:v>0</c:v>
                </c:pt>
                <c:pt idx="985967">
                  <c:v>0</c:v>
                </c:pt>
                <c:pt idx="985968">
                  <c:v>0</c:v>
                </c:pt>
                <c:pt idx="985969">
                  <c:v>0</c:v>
                </c:pt>
                <c:pt idx="985970">
                  <c:v>0</c:v>
                </c:pt>
                <c:pt idx="985971">
                  <c:v>0</c:v>
                </c:pt>
                <c:pt idx="985972">
                  <c:v>0</c:v>
                </c:pt>
                <c:pt idx="985973">
                  <c:v>0</c:v>
                </c:pt>
                <c:pt idx="985974">
                  <c:v>0</c:v>
                </c:pt>
                <c:pt idx="985975">
                  <c:v>0</c:v>
                </c:pt>
                <c:pt idx="985976">
                  <c:v>0</c:v>
                </c:pt>
                <c:pt idx="985977">
                  <c:v>0</c:v>
                </c:pt>
                <c:pt idx="985978">
                  <c:v>0</c:v>
                </c:pt>
                <c:pt idx="985979">
                  <c:v>0</c:v>
                </c:pt>
                <c:pt idx="985980">
                  <c:v>0</c:v>
                </c:pt>
                <c:pt idx="985981">
                  <c:v>0</c:v>
                </c:pt>
                <c:pt idx="985982">
                  <c:v>0</c:v>
                </c:pt>
                <c:pt idx="985983">
                  <c:v>0</c:v>
                </c:pt>
                <c:pt idx="985984">
                  <c:v>0</c:v>
                </c:pt>
                <c:pt idx="985985">
                  <c:v>0</c:v>
                </c:pt>
                <c:pt idx="985986">
                  <c:v>0</c:v>
                </c:pt>
                <c:pt idx="985987">
                  <c:v>0</c:v>
                </c:pt>
                <c:pt idx="985988">
                  <c:v>0</c:v>
                </c:pt>
                <c:pt idx="985989">
                  <c:v>0</c:v>
                </c:pt>
                <c:pt idx="985990">
                  <c:v>0</c:v>
                </c:pt>
                <c:pt idx="985991">
                  <c:v>0</c:v>
                </c:pt>
                <c:pt idx="985992">
                  <c:v>0</c:v>
                </c:pt>
                <c:pt idx="985993">
                  <c:v>0</c:v>
                </c:pt>
                <c:pt idx="985994">
                  <c:v>0</c:v>
                </c:pt>
                <c:pt idx="985995">
                  <c:v>0</c:v>
                </c:pt>
                <c:pt idx="985996">
                  <c:v>0</c:v>
                </c:pt>
                <c:pt idx="985997">
                  <c:v>0</c:v>
                </c:pt>
                <c:pt idx="985998">
                  <c:v>0</c:v>
                </c:pt>
                <c:pt idx="985999">
                  <c:v>0</c:v>
                </c:pt>
                <c:pt idx="986000">
                  <c:v>0</c:v>
                </c:pt>
                <c:pt idx="986001">
                  <c:v>0</c:v>
                </c:pt>
                <c:pt idx="986002">
                  <c:v>0</c:v>
                </c:pt>
                <c:pt idx="986003">
                  <c:v>0</c:v>
                </c:pt>
                <c:pt idx="986004">
                  <c:v>0</c:v>
                </c:pt>
                <c:pt idx="986005">
                  <c:v>0</c:v>
                </c:pt>
                <c:pt idx="986006">
                  <c:v>0</c:v>
                </c:pt>
                <c:pt idx="986007">
                  <c:v>0</c:v>
                </c:pt>
                <c:pt idx="986008">
                  <c:v>0</c:v>
                </c:pt>
                <c:pt idx="986009">
                  <c:v>0</c:v>
                </c:pt>
                <c:pt idx="986010">
                  <c:v>0</c:v>
                </c:pt>
                <c:pt idx="986011">
                  <c:v>0</c:v>
                </c:pt>
                <c:pt idx="986012">
                  <c:v>0</c:v>
                </c:pt>
                <c:pt idx="986013">
                  <c:v>0</c:v>
                </c:pt>
                <c:pt idx="986014">
                  <c:v>0</c:v>
                </c:pt>
                <c:pt idx="986015">
                  <c:v>0</c:v>
                </c:pt>
                <c:pt idx="986016">
                  <c:v>0</c:v>
                </c:pt>
                <c:pt idx="986017">
                  <c:v>0</c:v>
                </c:pt>
                <c:pt idx="986018">
                  <c:v>0</c:v>
                </c:pt>
                <c:pt idx="986019">
                  <c:v>0</c:v>
                </c:pt>
                <c:pt idx="986020">
                  <c:v>0</c:v>
                </c:pt>
                <c:pt idx="986021">
                  <c:v>0</c:v>
                </c:pt>
                <c:pt idx="986022">
                  <c:v>0</c:v>
                </c:pt>
                <c:pt idx="986023">
                  <c:v>0</c:v>
                </c:pt>
                <c:pt idx="986024">
                  <c:v>0</c:v>
                </c:pt>
                <c:pt idx="986025">
                  <c:v>0</c:v>
                </c:pt>
                <c:pt idx="986026">
                  <c:v>0</c:v>
                </c:pt>
                <c:pt idx="986027">
                  <c:v>0</c:v>
                </c:pt>
                <c:pt idx="986028">
                  <c:v>0</c:v>
                </c:pt>
                <c:pt idx="986029">
                  <c:v>0</c:v>
                </c:pt>
                <c:pt idx="986030">
                  <c:v>0</c:v>
                </c:pt>
                <c:pt idx="986031">
                  <c:v>0</c:v>
                </c:pt>
                <c:pt idx="986032">
                  <c:v>0</c:v>
                </c:pt>
                <c:pt idx="986033">
                  <c:v>0</c:v>
                </c:pt>
                <c:pt idx="986034">
                  <c:v>0</c:v>
                </c:pt>
                <c:pt idx="986035">
                  <c:v>0</c:v>
                </c:pt>
                <c:pt idx="986036">
                  <c:v>0</c:v>
                </c:pt>
                <c:pt idx="986037">
                  <c:v>0</c:v>
                </c:pt>
                <c:pt idx="986038">
                  <c:v>0</c:v>
                </c:pt>
                <c:pt idx="986039">
                  <c:v>0</c:v>
                </c:pt>
                <c:pt idx="986040">
                  <c:v>0</c:v>
                </c:pt>
                <c:pt idx="986041">
                  <c:v>0</c:v>
                </c:pt>
                <c:pt idx="986042">
                  <c:v>0</c:v>
                </c:pt>
                <c:pt idx="986043">
                  <c:v>0</c:v>
                </c:pt>
                <c:pt idx="986044">
                  <c:v>0</c:v>
                </c:pt>
                <c:pt idx="986045">
                  <c:v>0</c:v>
                </c:pt>
                <c:pt idx="986046">
                  <c:v>0</c:v>
                </c:pt>
                <c:pt idx="986047">
                  <c:v>0</c:v>
                </c:pt>
                <c:pt idx="986048">
                  <c:v>0</c:v>
                </c:pt>
                <c:pt idx="986049">
                  <c:v>0</c:v>
                </c:pt>
                <c:pt idx="986050">
                  <c:v>0</c:v>
                </c:pt>
                <c:pt idx="986051">
                  <c:v>0</c:v>
                </c:pt>
                <c:pt idx="986052">
                  <c:v>0</c:v>
                </c:pt>
                <c:pt idx="986053">
                  <c:v>0</c:v>
                </c:pt>
                <c:pt idx="986054">
                  <c:v>0</c:v>
                </c:pt>
                <c:pt idx="986055">
                  <c:v>0</c:v>
                </c:pt>
                <c:pt idx="986056">
                  <c:v>0</c:v>
                </c:pt>
                <c:pt idx="986057">
                  <c:v>0</c:v>
                </c:pt>
                <c:pt idx="986058">
                  <c:v>0</c:v>
                </c:pt>
                <c:pt idx="986059">
                  <c:v>0</c:v>
                </c:pt>
                <c:pt idx="986060">
                  <c:v>0</c:v>
                </c:pt>
                <c:pt idx="986061">
                  <c:v>0</c:v>
                </c:pt>
                <c:pt idx="986062">
                  <c:v>0</c:v>
                </c:pt>
                <c:pt idx="986063">
                  <c:v>0</c:v>
                </c:pt>
                <c:pt idx="986064">
                  <c:v>0</c:v>
                </c:pt>
                <c:pt idx="986065">
                  <c:v>0</c:v>
                </c:pt>
                <c:pt idx="986066">
                  <c:v>0</c:v>
                </c:pt>
                <c:pt idx="986067">
                  <c:v>0</c:v>
                </c:pt>
                <c:pt idx="986068">
                  <c:v>0</c:v>
                </c:pt>
                <c:pt idx="986069">
                  <c:v>0</c:v>
                </c:pt>
                <c:pt idx="986070">
                  <c:v>0</c:v>
                </c:pt>
                <c:pt idx="986071">
                  <c:v>0</c:v>
                </c:pt>
                <c:pt idx="986072">
                  <c:v>0</c:v>
                </c:pt>
                <c:pt idx="986073">
                  <c:v>0</c:v>
                </c:pt>
                <c:pt idx="986074">
                  <c:v>0</c:v>
                </c:pt>
                <c:pt idx="986075">
                  <c:v>0</c:v>
                </c:pt>
                <c:pt idx="986076">
                  <c:v>0</c:v>
                </c:pt>
                <c:pt idx="986077">
                  <c:v>0</c:v>
                </c:pt>
                <c:pt idx="986078">
                  <c:v>0</c:v>
                </c:pt>
                <c:pt idx="986079">
                  <c:v>0</c:v>
                </c:pt>
                <c:pt idx="986080">
                  <c:v>0</c:v>
                </c:pt>
                <c:pt idx="986081">
                  <c:v>0</c:v>
                </c:pt>
                <c:pt idx="986082">
                  <c:v>0</c:v>
                </c:pt>
                <c:pt idx="986083">
                  <c:v>0</c:v>
                </c:pt>
                <c:pt idx="986084">
                  <c:v>0</c:v>
                </c:pt>
                <c:pt idx="986085">
                  <c:v>0</c:v>
                </c:pt>
                <c:pt idx="986086">
                  <c:v>0</c:v>
                </c:pt>
                <c:pt idx="986087">
                  <c:v>0</c:v>
                </c:pt>
                <c:pt idx="986088">
                  <c:v>0</c:v>
                </c:pt>
                <c:pt idx="986089">
                  <c:v>0</c:v>
                </c:pt>
                <c:pt idx="986090">
                  <c:v>0</c:v>
                </c:pt>
                <c:pt idx="986091">
                  <c:v>0</c:v>
                </c:pt>
                <c:pt idx="986092">
                  <c:v>0</c:v>
                </c:pt>
                <c:pt idx="986093">
                  <c:v>0</c:v>
                </c:pt>
                <c:pt idx="986094">
                  <c:v>0</c:v>
                </c:pt>
                <c:pt idx="986095">
                  <c:v>0</c:v>
                </c:pt>
                <c:pt idx="986096">
                  <c:v>0</c:v>
                </c:pt>
                <c:pt idx="986097">
                  <c:v>0</c:v>
                </c:pt>
                <c:pt idx="986098">
                  <c:v>0</c:v>
                </c:pt>
                <c:pt idx="986099">
                  <c:v>0</c:v>
                </c:pt>
                <c:pt idx="986100">
                  <c:v>0</c:v>
                </c:pt>
                <c:pt idx="986101">
                  <c:v>0</c:v>
                </c:pt>
                <c:pt idx="986102">
                  <c:v>0</c:v>
                </c:pt>
                <c:pt idx="986103">
                  <c:v>0</c:v>
                </c:pt>
                <c:pt idx="986104">
                  <c:v>0</c:v>
                </c:pt>
                <c:pt idx="986105">
                  <c:v>0</c:v>
                </c:pt>
                <c:pt idx="986106">
                  <c:v>0</c:v>
                </c:pt>
                <c:pt idx="986107">
                  <c:v>0</c:v>
                </c:pt>
                <c:pt idx="986108">
                  <c:v>0</c:v>
                </c:pt>
                <c:pt idx="986109">
                  <c:v>0</c:v>
                </c:pt>
                <c:pt idx="986110">
                  <c:v>0</c:v>
                </c:pt>
                <c:pt idx="986111">
                  <c:v>0</c:v>
                </c:pt>
                <c:pt idx="986112">
                  <c:v>0</c:v>
                </c:pt>
                <c:pt idx="986113">
                  <c:v>0</c:v>
                </c:pt>
                <c:pt idx="986114">
                  <c:v>0</c:v>
                </c:pt>
                <c:pt idx="986115">
                  <c:v>0</c:v>
                </c:pt>
                <c:pt idx="986116">
                  <c:v>0</c:v>
                </c:pt>
                <c:pt idx="986117">
                  <c:v>0</c:v>
                </c:pt>
                <c:pt idx="986118">
                  <c:v>0</c:v>
                </c:pt>
                <c:pt idx="986119">
                  <c:v>0</c:v>
                </c:pt>
                <c:pt idx="986120">
                  <c:v>0</c:v>
                </c:pt>
                <c:pt idx="986121">
                  <c:v>0</c:v>
                </c:pt>
                <c:pt idx="986122">
                  <c:v>0</c:v>
                </c:pt>
                <c:pt idx="986123">
                  <c:v>0</c:v>
                </c:pt>
                <c:pt idx="986124">
                  <c:v>0</c:v>
                </c:pt>
                <c:pt idx="986125">
                  <c:v>0</c:v>
                </c:pt>
                <c:pt idx="986126">
                  <c:v>0</c:v>
                </c:pt>
                <c:pt idx="986127">
                  <c:v>0</c:v>
                </c:pt>
                <c:pt idx="986128">
                  <c:v>0</c:v>
                </c:pt>
                <c:pt idx="986129">
                  <c:v>0</c:v>
                </c:pt>
                <c:pt idx="986130">
                  <c:v>0</c:v>
                </c:pt>
                <c:pt idx="986131">
                  <c:v>0</c:v>
                </c:pt>
                <c:pt idx="986132">
                  <c:v>0</c:v>
                </c:pt>
                <c:pt idx="986133">
                  <c:v>0</c:v>
                </c:pt>
                <c:pt idx="986134">
                  <c:v>0</c:v>
                </c:pt>
                <c:pt idx="986135">
                  <c:v>0</c:v>
                </c:pt>
                <c:pt idx="986136">
                  <c:v>0</c:v>
                </c:pt>
                <c:pt idx="986137">
                  <c:v>0</c:v>
                </c:pt>
                <c:pt idx="986138">
                  <c:v>0</c:v>
                </c:pt>
                <c:pt idx="986139">
                  <c:v>0</c:v>
                </c:pt>
                <c:pt idx="986140">
                  <c:v>0</c:v>
                </c:pt>
                <c:pt idx="986141">
                  <c:v>0</c:v>
                </c:pt>
                <c:pt idx="986142">
                  <c:v>0</c:v>
                </c:pt>
                <c:pt idx="986143">
                  <c:v>0</c:v>
                </c:pt>
                <c:pt idx="986144">
                  <c:v>0</c:v>
                </c:pt>
                <c:pt idx="986145">
                  <c:v>0</c:v>
                </c:pt>
                <c:pt idx="986146">
                  <c:v>0</c:v>
                </c:pt>
                <c:pt idx="986147">
                  <c:v>0</c:v>
                </c:pt>
                <c:pt idx="986148">
                  <c:v>0</c:v>
                </c:pt>
                <c:pt idx="986149">
                  <c:v>0</c:v>
                </c:pt>
                <c:pt idx="986150">
                  <c:v>0</c:v>
                </c:pt>
                <c:pt idx="986151">
                  <c:v>0</c:v>
                </c:pt>
                <c:pt idx="986152">
                  <c:v>0</c:v>
                </c:pt>
                <c:pt idx="986153">
                  <c:v>0</c:v>
                </c:pt>
                <c:pt idx="986154">
                  <c:v>0</c:v>
                </c:pt>
                <c:pt idx="986155">
                  <c:v>0</c:v>
                </c:pt>
                <c:pt idx="986156">
                  <c:v>0</c:v>
                </c:pt>
                <c:pt idx="986157">
                  <c:v>0</c:v>
                </c:pt>
                <c:pt idx="986158">
                  <c:v>0</c:v>
                </c:pt>
                <c:pt idx="986159">
                  <c:v>0</c:v>
                </c:pt>
                <c:pt idx="986160">
                  <c:v>0</c:v>
                </c:pt>
                <c:pt idx="986161">
                  <c:v>0</c:v>
                </c:pt>
                <c:pt idx="986162">
                  <c:v>0</c:v>
                </c:pt>
                <c:pt idx="986163">
                  <c:v>0</c:v>
                </c:pt>
                <c:pt idx="986164">
                  <c:v>0</c:v>
                </c:pt>
                <c:pt idx="986165">
                  <c:v>0</c:v>
                </c:pt>
                <c:pt idx="986166">
                  <c:v>0</c:v>
                </c:pt>
                <c:pt idx="986167">
                  <c:v>0</c:v>
                </c:pt>
                <c:pt idx="986168">
                  <c:v>0</c:v>
                </c:pt>
                <c:pt idx="986169">
                  <c:v>0</c:v>
                </c:pt>
                <c:pt idx="986170">
                  <c:v>0</c:v>
                </c:pt>
                <c:pt idx="986171">
                  <c:v>0</c:v>
                </c:pt>
                <c:pt idx="986172">
                  <c:v>0</c:v>
                </c:pt>
                <c:pt idx="986173">
                  <c:v>0</c:v>
                </c:pt>
                <c:pt idx="986174">
                  <c:v>0</c:v>
                </c:pt>
                <c:pt idx="986175">
                  <c:v>0</c:v>
                </c:pt>
                <c:pt idx="986176">
                  <c:v>0</c:v>
                </c:pt>
                <c:pt idx="986177">
                  <c:v>0</c:v>
                </c:pt>
                <c:pt idx="986178">
                  <c:v>0</c:v>
                </c:pt>
                <c:pt idx="986179">
                  <c:v>0</c:v>
                </c:pt>
                <c:pt idx="986180">
                  <c:v>0</c:v>
                </c:pt>
                <c:pt idx="986181">
                  <c:v>0</c:v>
                </c:pt>
                <c:pt idx="986182">
                  <c:v>0</c:v>
                </c:pt>
                <c:pt idx="986183">
                  <c:v>0</c:v>
                </c:pt>
                <c:pt idx="986184">
                  <c:v>0</c:v>
                </c:pt>
                <c:pt idx="986185">
                  <c:v>0</c:v>
                </c:pt>
                <c:pt idx="986186">
                  <c:v>0</c:v>
                </c:pt>
                <c:pt idx="986187">
                  <c:v>0</c:v>
                </c:pt>
                <c:pt idx="986188">
                  <c:v>0</c:v>
                </c:pt>
                <c:pt idx="986189">
                  <c:v>0</c:v>
                </c:pt>
                <c:pt idx="986190">
                  <c:v>0</c:v>
                </c:pt>
                <c:pt idx="986191">
                  <c:v>0</c:v>
                </c:pt>
                <c:pt idx="986192">
                  <c:v>0</c:v>
                </c:pt>
                <c:pt idx="986193">
                  <c:v>0</c:v>
                </c:pt>
                <c:pt idx="986194">
                  <c:v>0</c:v>
                </c:pt>
                <c:pt idx="986195">
                  <c:v>0</c:v>
                </c:pt>
                <c:pt idx="986196">
                  <c:v>0</c:v>
                </c:pt>
                <c:pt idx="986197">
                  <c:v>0</c:v>
                </c:pt>
                <c:pt idx="986198">
                  <c:v>0</c:v>
                </c:pt>
                <c:pt idx="986199">
                  <c:v>0</c:v>
                </c:pt>
                <c:pt idx="986200">
                  <c:v>0</c:v>
                </c:pt>
                <c:pt idx="986201">
                  <c:v>0</c:v>
                </c:pt>
                <c:pt idx="986202">
                  <c:v>0</c:v>
                </c:pt>
                <c:pt idx="986203">
                  <c:v>0</c:v>
                </c:pt>
                <c:pt idx="986204">
                  <c:v>0</c:v>
                </c:pt>
                <c:pt idx="986205">
                  <c:v>0</c:v>
                </c:pt>
                <c:pt idx="986206">
                  <c:v>0</c:v>
                </c:pt>
                <c:pt idx="986207">
                  <c:v>0</c:v>
                </c:pt>
                <c:pt idx="986208">
                  <c:v>0</c:v>
                </c:pt>
                <c:pt idx="986209">
                  <c:v>0</c:v>
                </c:pt>
                <c:pt idx="986210">
                  <c:v>0</c:v>
                </c:pt>
                <c:pt idx="986211">
                  <c:v>0</c:v>
                </c:pt>
                <c:pt idx="986212">
                  <c:v>0</c:v>
                </c:pt>
                <c:pt idx="986213">
                  <c:v>0</c:v>
                </c:pt>
                <c:pt idx="986214">
                  <c:v>0</c:v>
                </c:pt>
                <c:pt idx="986215">
                  <c:v>0</c:v>
                </c:pt>
                <c:pt idx="986216">
                  <c:v>0</c:v>
                </c:pt>
                <c:pt idx="986217">
                  <c:v>0</c:v>
                </c:pt>
                <c:pt idx="986218">
                  <c:v>0</c:v>
                </c:pt>
                <c:pt idx="986219">
                  <c:v>0</c:v>
                </c:pt>
                <c:pt idx="986220">
                  <c:v>0</c:v>
                </c:pt>
                <c:pt idx="986221">
                  <c:v>0</c:v>
                </c:pt>
                <c:pt idx="986222">
                  <c:v>0</c:v>
                </c:pt>
                <c:pt idx="986223">
                  <c:v>0</c:v>
                </c:pt>
                <c:pt idx="986224">
                  <c:v>0</c:v>
                </c:pt>
                <c:pt idx="986225">
                  <c:v>0</c:v>
                </c:pt>
                <c:pt idx="986226">
                  <c:v>0</c:v>
                </c:pt>
                <c:pt idx="986227">
                  <c:v>0</c:v>
                </c:pt>
                <c:pt idx="986228">
                  <c:v>0</c:v>
                </c:pt>
                <c:pt idx="986229">
                  <c:v>0</c:v>
                </c:pt>
                <c:pt idx="986230">
                  <c:v>0</c:v>
                </c:pt>
                <c:pt idx="986231">
                  <c:v>0</c:v>
                </c:pt>
                <c:pt idx="986232">
                  <c:v>0</c:v>
                </c:pt>
                <c:pt idx="986233">
                  <c:v>0</c:v>
                </c:pt>
                <c:pt idx="986234">
                  <c:v>0</c:v>
                </c:pt>
                <c:pt idx="986235">
                  <c:v>0</c:v>
                </c:pt>
                <c:pt idx="986236">
                  <c:v>0</c:v>
                </c:pt>
                <c:pt idx="986237">
                  <c:v>0</c:v>
                </c:pt>
                <c:pt idx="986238">
                  <c:v>0</c:v>
                </c:pt>
                <c:pt idx="986239">
                  <c:v>0</c:v>
                </c:pt>
                <c:pt idx="986240">
                  <c:v>0</c:v>
                </c:pt>
                <c:pt idx="986241">
                  <c:v>0</c:v>
                </c:pt>
                <c:pt idx="986242">
                  <c:v>0</c:v>
                </c:pt>
                <c:pt idx="986243">
                  <c:v>0</c:v>
                </c:pt>
                <c:pt idx="986244">
                  <c:v>0</c:v>
                </c:pt>
                <c:pt idx="986245">
                  <c:v>0</c:v>
                </c:pt>
                <c:pt idx="986246">
                  <c:v>0</c:v>
                </c:pt>
                <c:pt idx="986247">
                  <c:v>0</c:v>
                </c:pt>
                <c:pt idx="986248">
                  <c:v>0</c:v>
                </c:pt>
                <c:pt idx="986249">
                  <c:v>0</c:v>
                </c:pt>
                <c:pt idx="986250">
                  <c:v>0</c:v>
                </c:pt>
                <c:pt idx="986251">
                  <c:v>0</c:v>
                </c:pt>
                <c:pt idx="986252">
                  <c:v>0</c:v>
                </c:pt>
                <c:pt idx="986253">
                  <c:v>0</c:v>
                </c:pt>
                <c:pt idx="986254">
                  <c:v>0</c:v>
                </c:pt>
                <c:pt idx="986255">
                  <c:v>0</c:v>
                </c:pt>
                <c:pt idx="986256">
                  <c:v>0</c:v>
                </c:pt>
                <c:pt idx="986257">
                  <c:v>0</c:v>
                </c:pt>
                <c:pt idx="986258">
                  <c:v>0</c:v>
                </c:pt>
                <c:pt idx="986259">
                  <c:v>0</c:v>
                </c:pt>
                <c:pt idx="986260">
                  <c:v>0</c:v>
                </c:pt>
                <c:pt idx="986261">
                  <c:v>0</c:v>
                </c:pt>
                <c:pt idx="986262">
                  <c:v>0</c:v>
                </c:pt>
                <c:pt idx="986263">
                  <c:v>0</c:v>
                </c:pt>
                <c:pt idx="986264">
                  <c:v>0</c:v>
                </c:pt>
                <c:pt idx="986265">
                  <c:v>0</c:v>
                </c:pt>
                <c:pt idx="986266">
                  <c:v>0</c:v>
                </c:pt>
                <c:pt idx="986267">
                  <c:v>0</c:v>
                </c:pt>
                <c:pt idx="986268">
                  <c:v>0</c:v>
                </c:pt>
                <c:pt idx="986269">
                  <c:v>0</c:v>
                </c:pt>
                <c:pt idx="986270">
                  <c:v>0</c:v>
                </c:pt>
                <c:pt idx="986271">
                  <c:v>0</c:v>
                </c:pt>
                <c:pt idx="986272">
                  <c:v>0</c:v>
                </c:pt>
                <c:pt idx="986273">
                  <c:v>0</c:v>
                </c:pt>
                <c:pt idx="986274">
                  <c:v>0</c:v>
                </c:pt>
                <c:pt idx="986275">
                  <c:v>0</c:v>
                </c:pt>
                <c:pt idx="986276">
                  <c:v>0</c:v>
                </c:pt>
                <c:pt idx="986277">
                  <c:v>0</c:v>
                </c:pt>
                <c:pt idx="986278">
                  <c:v>0</c:v>
                </c:pt>
                <c:pt idx="986279">
                  <c:v>0</c:v>
                </c:pt>
                <c:pt idx="986280">
                  <c:v>0</c:v>
                </c:pt>
                <c:pt idx="986281">
                  <c:v>0</c:v>
                </c:pt>
                <c:pt idx="986282">
                  <c:v>0</c:v>
                </c:pt>
                <c:pt idx="986283">
                  <c:v>0</c:v>
                </c:pt>
                <c:pt idx="986284">
                  <c:v>0</c:v>
                </c:pt>
                <c:pt idx="986285">
                  <c:v>0</c:v>
                </c:pt>
                <c:pt idx="986286">
                  <c:v>0</c:v>
                </c:pt>
                <c:pt idx="986287">
                  <c:v>0</c:v>
                </c:pt>
                <c:pt idx="986288">
                  <c:v>0</c:v>
                </c:pt>
                <c:pt idx="986289">
                  <c:v>0</c:v>
                </c:pt>
                <c:pt idx="986290">
                  <c:v>0</c:v>
                </c:pt>
                <c:pt idx="986291">
                  <c:v>0</c:v>
                </c:pt>
                <c:pt idx="986292">
                  <c:v>0</c:v>
                </c:pt>
                <c:pt idx="986293">
                  <c:v>0</c:v>
                </c:pt>
                <c:pt idx="986294">
                  <c:v>0</c:v>
                </c:pt>
                <c:pt idx="986295">
                  <c:v>0</c:v>
                </c:pt>
                <c:pt idx="986296">
                  <c:v>0</c:v>
                </c:pt>
                <c:pt idx="986297">
                  <c:v>0</c:v>
                </c:pt>
                <c:pt idx="986298">
                  <c:v>0</c:v>
                </c:pt>
                <c:pt idx="986299">
                  <c:v>0</c:v>
                </c:pt>
                <c:pt idx="986300">
                  <c:v>0</c:v>
                </c:pt>
                <c:pt idx="986301">
                  <c:v>0</c:v>
                </c:pt>
                <c:pt idx="986302">
                  <c:v>0</c:v>
                </c:pt>
                <c:pt idx="986303">
                  <c:v>0</c:v>
                </c:pt>
                <c:pt idx="986304">
                  <c:v>0</c:v>
                </c:pt>
                <c:pt idx="986305">
                  <c:v>0</c:v>
                </c:pt>
                <c:pt idx="986306">
                  <c:v>0</c:v>
                </c:pt>
                <c:pt idx="986307">
                  <c:v>0</c:v>
                </c:pt>
                <c:pt idx="986308">
                  <c:v>0</c:v>
                </c:pt>
                <c:pt idx="986309">
                  <c:v>0</c:v>
                </c:pt>
                <c:pt idx="986310">
                  <c:v>0</c:v>
                </c:pt>
                <c:pt idx="986311">
                  <c:v>0</c:v>
                </c:pt>
                <c:pt idx="986312">
                  <c:v>0</c:v>
                </c:pt>
                <c:pt idx="986313">
                  <c:v>0</c:v>
                </c:pt>
                <c:pt idx="986314">
                  <c:v>0</c:v>
                </c:pt>
                <c:pt idx="986315">
                  <c:v>0</c:v>
                </c:pt>
                <c:pt idx="986316">
                  <c:v>0</c:v>
                </c:pt>
                <c:pt idx="986317">
                  <c:v>0</c:v>
                </c:pt>
                <c:pt idx="986318">
                  <c:v>0</c:v>
                </c:pt>
                <c:pt idx="986319">
                  <c:v>0</c:v>
                </c:pt>
                <c:pt idx="986320">
                  <c:v>0</c:v>
                </c:pt>
                <c:pt idx="986321">
                  <c:v>0</c:v>
                </c:pt>
                <c:pt idx="986322">
                  <c:v>0</c:v>
                </c:pt>
                <c:pt idx="986323">
                  <c:v>0</c:v>
                </c:pt>
                <c:pt idx="986324">
                  <c:v>0</c:v>
                </c:pt>
                <c:pt idx="986325">
                  <c:v>0</c:v>
                </c:pt>
                <c:pt idx="986326">
                  <c:v>0</c:v>
                </c:pt>
                <c:pt idx="986327">
                  <c:v>0</c:v>
                </c:pt>
                <c:pt idx="986328">
                  <c:v>0</c:v>
                </c:pt>
                <c:pt idx="986329">
                  <c:v>0</c:v>
                </c:pt>
                <c:pt idx="986330">
                  <c:v>0</c:v>
                </c:pt>
                <c:pt idx="986331">
                  <c:v>0</c:v>
                </c:pt>
                <c:pt idx="986332">
                  <c:v>0</c:v>
                </c:pt>
                <c:pt idx="986333">
                  <c:v>0</c:v>
                </c:pt>
                <c:pt idx="986334">
                  <c:v>0</c:v>
                </c:pt>
                <c:pt idx="986335">
                  <c:v>0</c:v>
                </c:pt>
                <c:pt idx="986336">
                  <c:v>0</c:v>
                </c:pt>
                <c:pt idx="986337">
                  <c:v>0</c:v>
                </c:pt>
                <c:pt idx="986338">
                  <c:v>0</c:v>
                </c:pt>
                <c:pt idx="986339">
                  <c:v>0</c:v>
                </c:pt>
                <c:pt idx="986340">
                  <c:v>0</c:v>
                </c:pt>
                <c:pt idx="986341">
                  <c:v>0</c:v>
                </c:pt>
                <c:pt idx="986342">
                  <c:v>0</c:v>
                </c:pt>
                <c:pt idx="986343">
                  <c:v>0</c:v>
                </c:pt>
                <c:pt idx="986344">
                  <c:v>0</c:v>
                </c:pt>
                <c:pt idx="986345">
                  <c:v>0</c:v>
                </c:pt>
                <c:pt idx="986346">
                  <c:v>0</c:v>
                </c:pt>
                <c:pt idx="986347">
                  <c:v>0</c:v>
                </c:pt>
                <c:pt idx="986348">
                  <c:v>0</c:v>
                </c:pt>
                <c:pt idx="986349">
                  <c:v>0</c:v>
                </c:pt>
                <c:pt idx="986350">
                  <c:v>0</c:v>
                </c:pt>
                <c:pt idx="986351">
                  <c:v>0</c:v>
                </c:pt>
                <c:pt idx="986352">
                  <c:v>0</c:v>
                </c:pt>
                <c:pt idx="986353">
                  <c:v>0</c:v>
                </c:pt>
                <c:pt idx="986354">
                  <c:v>0</c:v>
                </c:pt>
                <c:pt idx="986355">
                  <c:v>0</c:v>
                </c:pt>
                <c:pt idx="986356">
                  <c:v>0</c:v>
                </c:pt>
                <c:pt idx="986357">
                  <c:v>0</c:v>
                </c:pt>
                <c:pt idx="986358">
                  <c:v>0</c:v>
                </c:pt>
                <c:pt idx="986359">
                  <c:v>0</c:v>
                </c:pt>
                <c:pt idx="986360">
                  <c:v>0</c:v>
                </c:pt>
                <c:pt idx="986361">
                  <c:v>0</c:v>
                </c:pt>
                <c:pt idx="986362">
                  <c:v>0</c:v>
                </c:pt>
                <c:pt idx="986363">
                  <c:v>0</c:v>
                </c:pt>
                <c:pt idx="986364">
                  <c:v>0</c:v>
                </c:pt>
                <c:pt idx="986365">
                  <c:v>0</c:v>
                </c:pt>
                <c:pt idx="986366">
                  <c:v>0</c:v>
                </c:pt>
                <c:pt idx="986367">
                  <c:v>0</c:v>
                </c:pt>
                <c:pt idx="986368">
                  <c:v>0</c:v>
                </c:pt>
                <c:pt idx="986369">
                  <c:v>0</c:v>
                </c:pt>
                <c:pt idx="986370">
                  <c:v>0</c:v>
                </c:pt>
                <c:pt idx="986371">
                  <c:v>0</c:v>
                </c:pt>
                <c:pt idx="986372">
                  <c:v>0</c:v>
                </c:pt>
                <c:pt idx="986373">
                  <c:v>0</c:v>
                </c:pt>
                <c:pt idx="986374">
                  <c:v>0</c:v>
                </c:pt>
                <c:pt idx="986375">
                  <c:v>0</c:v>
                </c:pt>
                <c:pt idx="986376">
                  <c:v>0</c:v>
                </c:pt>
                <c:pt idx="986377">
                  <c:v>0</c:v>
                </c:pt>
                <c:pt idx="986378">
                  <c:v>0</c:v>
                </c:pt>
                <c:pt idx="986379">
                  <c:v>0</c:v>
                </c:pt>
                <c:pt idx="986380">
                  <c:v>0</c:v>
                </c:pt>
                <c:pt idx="986381">
                  <c:v>0</c:v>
                </c:pt>
                <c:pt idx="986382">
                  <c:v>0</c:v>
                </c:pt>
                <c:pt idx="986383">
                  <c:v>0</c:v>
                </c:pt>
                <c:pt idx="986384">
                  <c:v>0</c:v>
                </c:pt>
                <c:pt idx="986385">
                  <c:v>0</c:v>
                </c:pt>
                <c:pt idx="986386">
                  <c:v>0</c:v>
                </c:pt>
                <c:pt idx="986387">
                  <c:v>0</c:v>
                </c:pt>
                <c:pt idx="986388">
                  <c:v>0</c:v>
                </c:pt>
                <c:pt idx="986389">
                  <c:v>0</c:v>
                </c:pt>
                <c:pt idx="986390">
                  <c:v>0</c:v>
                </c:pt>
                <c:pt idx="986391">
                  <c:v>0</c:v>
                </c:pt>
                <c:pt idx="986392">
                  <c:v>0</c:v>
                </c:pt>
                <c:pt idx="986393">
                  <c:v>0</c:v>
                </c:pt>
                <c:pt idx="986394">
                  <c:v>0</c:v>
                </c:pt>
                <c:pt idx="986395">
                  <c:v>0</c:v>
                </c:pt>
                <c:pt idx="986396">
                  <c:v>0</c:v>
                </c:pt>
                <c:pt idx="986397">
                  <c:v>0</c:v>
                </c:pt>
                <c:pt idx="986398">
                  <c:v>0</c:v>
                </c:pt>
                <c:pt idx="986399">
                  <c:v>0</c:v>
                </c:pt>
                <c:pt idx="986400">
                  <c:v>0</c:v>
                </c:pt>
                <c:pt idx="986401">
                  <c:v>0</c:v>
                </c:pt>
                <c:pt idx="986402">
                  <c:v>0</c:v>
                </c:pt>
                <c:pt idx="986403">
                  <c:v>0</c:v>
                </c:pt>
                <c:pt idx="986404">
                  <c:v>0</c:v>
                </c:pt>
                <c:pt idx="986405">
                  <c:v>0</c:v>
                </c:pt>
                <c:pt idx="986406">
                  <c:v>0</c:v>
                </c:pt>
                <c:pt idx="986407">
                  <c:v>0</c:v>
                </c:pt>
                <c:pt idx="986408">
                  <c:v>0</c:v>
                </c:pt>
                <c:pt idx="986409">
                  <c:v>0</c:v>
                </c:pt>
                <c:pt idx="986410">
                  <c:v>0</c:v>
                </c:pt>
                <c:pt idx="986411">
                  <c:v>0</c:v>
                </c:pt>
                <c:pt idx="986412">
                  <c:v>0</c:v>
                </c:pt>
                <c:pt idx="986413">
                  <c:v>0</c:v>
                </c:pt>
                <c:pt idx="986414">
                  <c:v>0</c:v>
                </c:pt>
                <c:pt idx="986415">
                  <c:v>0</c:v>
                </c:pt>
                <c:pt idx="986416">
                  <c:v>0</c:v>
                </c:pt>
                <c:pt idx="986417">
                  <c:v>0</c:v>
                </c:pt>
                <c:pt idx="986418">
                  <c:v>0</c:v>
                </c:pt>
                <c:pt idx="986419">
                  <c:v>0</c:v>
                </c:pt>
                <c:pt idx="986420">
                  <c:v>0</c:v>
                </c:pt>
                <c:pt idx="986421">
                  <c:v>0</c:v>
                </c:pt>
                <c:pt idx="986422">
                  <c:v>0</c:v>
                </c:pt>
                <c:pt idx="986423">
                  <c:v>0</c:v>
                </c:pt>
                <c:pt idx="986424">
                  <c:v>0</c:v>
                </c:pt>
                <c:pt idx="986425">
                  <c:v>0</c:v>
                </c:pt>
                <c:pt idx="986426">
                  <c:v>0</c:v>
                </c:pt>
                <c:pt idx="986427">
                  <c:v>0</c:v>
                </c:pt>
                <c:pt idx="986428">
                  <c:v>0</c:v>
                </c:pt>
                <c:pt idx="986429">
                  <c:v>0</c:v>
                </c:pt>
                <c:pt idx="986430">
                  <c:v>0</c:v>
                </c:pt>
                <c:pt idx="986431">
                  <c:v>0</c:v>
                </c:pt>
                <c:pt idx="986432">
                  <c:v>0</c:v>
                </c:pt>
                <c:pt idx="986433">
                  <c:v>0</c:v>
                </c:pt>
                <c:pt idx="986434">
                  <c:v>0</c:v>
                </c:pt>
                <c:pt idx="986435">
                  <c:v>0</c:v>
                </c:pt>
                <c:pt idx="986436">
                  <c:v>0</c:v>
                </c:pt>
                <c:pt idx="986437">
                  <c:v>0</c:v>
                </c:pt>
                <c:pt idx="986438">
                  <c:v>0</c:v>
                </c:pt>
                <c:pt idx="986439">
                  <c:v>0</c:v>
                </c:pt>
                <c:pt idx="986440">
                  <c:v>0</c:v>
                </c:pt>
                <c:pt idx="986441">
                  <c:v>0</c:v>
                </c:pt>
                <c:pt idx="986442">
                  <c:v>0</c:v>
                </c:pt>
                <c:pt idx="986443">
                  <c:v>0</c:v>
                </c:pt>
                <c:pt idx="986444">
                  <c:v>0</c:v>
                </c:pt>
                <c:pt idx="986445">
                  <c:v>0</c:v>
                </c:pt>
                <c:pt idx="986446">
                  <c:v>0</c:v>
                </c:pt>
                <c:pt idx="986447">
                  <c:v>0</c:v>
                </c:pt>
                <c:pt idx="986448">
                  <c:v>0</c:v>
                </c:pt>
                <c:pt idx="986449">
                  <c:v>0</c:v>
                </c:pt>
                <c:pt idx="986450">
                  <c:v>0</c:v>
                </c:pt>
                <c:pt idx="986451">
                  <c:v>0</c:v>
                </c:pt>
                <c:pt idx="986452">
                  <c:v>0</c:v>
                </c:pt>
                <c:pt idx="986453">
                  <c:v>0</c:v>
                </c:pt>
                <c:pt idx="986454">
                  <c:v>0</c:v>
                </c:pt>
                <c:pt idx="986455">
                  <c:v>0</c:v>
                </c:pt>
                <c:pt idx="986456">
                  <c:v>0</c:v>
                </c:pt>
                <c:pt idx="986457">
                  <c:v>0</c:v>
                </c:pt>
                <c:pt idx="986458">
                  <c:v>0</c:v>
                </c:pt>
                <c:pt idx="986459">
                  <c:v>0</c:v>
                </c:pt>
                <c:pt idx="986460">
                  <c:v>0</c:v>
                </c:pt>
                <c:pt idx="986461">
                  <c:v>0</c:v>
                </c:pt>
                <c:pt idx="986462">
                  <c:v>0</c:v>
                </c:pt>
                <c:pt idx="986463">
                  <c:v>0</c:v>
                </c:pt>
                <c:pt idx="986464">
                  <c:v>0</c:v>
                </c:pt>
                <c:pt idx="986465">
                  <c:v>0</c:v>
                </c:pt>
                <c:pt idx="986466">
                  <c:v>0</c:v>
                </c:pt>
                <c:pt idx="986467">
                  <c:v>0</c:v>
                </c:pt>
                <c:pt idx="986468">
                  <c:v>0</c:v>
                </c:pt>
                <c:pt idx="986469">
                  <c:v>0</c:v>
                </c:pt>
                <c:pt idx="986470">
                  <c:v>0</c:v>
                </c:pt>
                <c:pt idx="986471">
                  <c:v>0</c:v>
                </c:pt>
                <c:pt idx="986472">
                  <c:v>0</c:v>
                </c:pt>
                <c:pt idx="986473">
                  <c:v>0</c:v>
                </c:pt>
                <c:pt idx="986474">
                  <c:v>0</c:v>
                </c:pt>
                <c:pt idx="986475">
                  <c:v>0</c:v>
                </c:pt>
                <c:pt idx="986476">
                  <c:v>0</c:v>
                </c:pt>
                <c:pt idx="986477">
                  <c:v>0</c:v>
                </c:pt>
                <c:pt idx="986478">
                  <c:v>0</c:v>
                </c:pt>
                <c:pt idx="986479">
                  <c:v>0</c:v>
                </c:pt>
                <c:pt idx="986480">
                  <c:v>0</c:v>
                </c:pt>
                <c:pt idx="986481">
                  <c:v>0</c:v>
                </c:pt>
                <c:pt idx="986482">
                  <c:v>0</c:v>
                </c:pt>
                <c:pt idx="986483">
                  <c:v>0</c:v>
                </c:pt>
                <c:pt idx="986484">
                  <c:v>0</c:v>
                </c:pt>
                <c:pt idx="986485">
                  <c:v>0</c:v>
                </c:pt>
                <c:pt idx="986486">
                  <c:v>0</c:v>
                </c:pt>
                <c:pt idx="986487">
                  <c:v>0</c:v>
                </c:pt>
                <c:pt idx="986488">
                  <c:v>0</c:v>
                </c:pt>
                <c:pt idx="986489">
                  <c:v>0</c:v>
                </c:pt>
                <c:pt idx="986490">
                  <c:v>0</c:v>
                </c:pt>
                <c:pt idx="986491">
                  <c:v>0</c:v>
                </c:pt>
                <c:pt idx="986492">
                  <c:v>0</c:v>
                </c:pt>
                <c:pt idx="986493">
                  <c:v>0</c:v>
                </c:pt>
                <c:pt idx="986494">
                  <c:v>0</c:v>
                </c:pt>
                <c:pt idx="986495">
                  <c:v>0</c:v>
                </c:pt>
                <c:pt idx="986496">
                  <c:v>0</c:v>
                </c:pt>
                <c:pt idx="986497">
                  <c:v>0</c:v>
                </c:pt>
                <c:pt idx="986498">
                  <c:v>0</c:v>
                </c:pt>
                <c:pt idx="986499">
                  <c:v>0</c:v>
                </c:pt>
                <c:pt idx="986500">
                  <c:v>0</c:v>
                </c:pt>
                <c:pt idx="986501">
                  <c:v>0</c:v>
                </c:pt>
                <c:pt idx="986502">
                  <c:v>0</c:v>
                </c:pt>
                <c:pt idx="986503">
                  <c:v>0</c:v>
                </c:pt>
                <c:pt idx="986504">
                  <c:v>0</c:v>
                </c:pt>
                <c:pt idx="986505">
                  <c:v>0</c:v>
                </c:pt>
                <c:pt idx="986506">
                  <c:v>0</c:v>
                </c:pt>
                <c:pt idx="986507">
                  <c:v>0</c:v>
                </c:pt>
                <c:pt idx="986508">
                  <c:v>0</c:v>
                </c:pt>
                <c:pt idx="986509">
                  <c:v>0</c:v>
                </c:pt>
                <c:pt idx="986510">
                  <c:v>0</c:v>
                </c:pt>
                <c:pt idx="986511">
                  <c:v>0</c:v>
                </c:pt>
                <c:pt idx="986512">
                  <c:v>0</c:v>
                </c:pt>
                <c:pt idx="986513">
                  <c:v>0</c:v>
                </c:pt>
                <c:pt idx="986514">
                  <c:v>0</c:v>
                </c:pt>
                <c:pt idx="986515">
                  <c:v>0</c:v>
                </c:pt>
                <c:pt idx="986516">
                  <c:v>0</c:v>
                </c:pt>
                <c:pt idx="986517">
                  <c:v>0</c:v>
                </c:pt>
                <c:pt idx="986518">
                  <c:v>0</c:v>
                </c:pt>
                <c:pt idx="986519">
                  <c:v>0</c:v>
                </c:pt>
                <c:pt idx="986520">
                  <c:v>0</c:v>
                </c:pt>
                <c:pt idx="986521">
                  <c:v>0</c:v>
                </c:pt>
                <c:pt idx="986522">
                  <c:v>0</c:v>
                </c:pt>
                <c:pt idx="986523">
                  <c:v>0</c:v>
                </c:pt>
                <c:pt idx="986524">
                  <c:v>0</c:v>
                </c:pt>
                <c:pt idx="986525">
                  <c:v>0</c:v>
                </c:pt>
                <c:pt idx="986526">
                  <c:v>0</c:v>
                </c:pt>
                <c:pt idx="986527">
                  <c:v>0</c:v>
                </c:pt>
                <c:pt idx="986528">
                  <c:v>0</c:v>
                </c:pt>
                <c:pt idx="986529">
                  <c:v>0</c:v>
                </c:pt>
                <c:pt idx="986530">
                  <c:v>0</c:v>
                </c:pt>
                <c:pt idx="986531">
                  <c:v>0</c:v>
                </c:pt>
                <c:pt idx="986532">
                  <c:v>0</c:v>
                </c:pt>
                <c:pt idx="986533">
                  <c:v>0</c:v>
                </c:pt>
                <c:pt idx="986534">
                  <c:v>0</c:v>
                </c:pt>
                <c:pt idx="986535">
                  <c:v>0</c:v>
                </c:pt>
                <c:pt idx="986536">
                  <c:v>0</c:v>
                </c:pt>
                <c:pt idx="986537">
                  <c:v>0</c:v>
                </c:pt>
                <c:pt idx="986538">
                  <c:v>0</c:v>
                </c:pt>
                <c:pt idx="986539">
                  <c:v>0</c:v>
                </c:pt>
                <c:pt idx="986540">
                  <c:v>0</c:v>
                </c:pt>
                <c:pt idx="986541">
                  <c:v>0</c:v>
                </c:pt>
                <c:pt idx="986542">
                  <c:v>0</c:v>
                </c:pt>
                <c:pt idx="986543">
                  <c:v>0</c:v>
                </c:pt>
                <c:pt idx="986544">
                  <c:v>0</c:v>
                </c:pt>
                <c:pt idx="986545">
                  <c:v>0</c:v>
                </c:pt>
                <c:pt idx="986546">
                  <c:v>0</c:v>
                </c:pt>
                <c:pt idx="986547">
                  <c:v>0</c:v>
                </c:pt>
                <c:pt idx="986548">
                  <c:v>0</c:v>
                </c:pt>
                <c:pt idx="986549">
                  <c:v>0</c:v>
                </c:pt>
                <c:pt idx="986550">
                  <c:v>0</c:v>
                </c:pt>
                <c:pt idx="986551">
                  <c:v>0</c:v>
                </c:pt>
                <c:pt idx="986552">
                  <c:v>0</c:v>
                </c:pt>
                <c:pt idx="986553">
                  <c:v>0</c:v>
                </c:pt>
                <c:pt idx="986554">
                  <c:v>0</c:v>
                </c:pt>
                <c:pt idx="986555">
                  <c:v>0</c:v>
                </c:pt>
                <c:pt idx="986556">
                  <c:v>0</c:v>
                </c:pt>
                <c:pt idx="986557">
                  <c:v>0</c:v>
                </c:pt>
                <c:pt idx="986558">
                  <c:v>0</c:v>
                </c:pt>
                <c:pt idx="986559">
                  <c:v>0</c:v>
                </c:pt>
                <c:pt idx="986560">
                  <c:v>0</c:v>
                </c:pt>
                <c:pt idx="986561">
                  <c:v>0</c:v>
                </c:pt>
                <c:pt idx="986562">
                  <c:v>0</c:v>
                </c:pt>
                <c:pt idx="986563">
                  <c:v>0</c:v>
                </c:pt>
                <c:pt idx="986564">
                  <c:v>0</c:v>
                </c:pt>
                <c:pt idx="986565">
                  <c:v>0</c:v>
                </c:pt>
                <c:pt idx="986566">
                  <c:v>0</c:v>
                </c:pt>
                <c:pt idx="986567">
                  <c:v>0</c:v>
                </c:pt>
                <c:pt idx="986568">
                  <c:v>0</c:v>
                </c:pt>
                <c:pt idx="986569">
                  <c:v>0</c:v>
                </c:pt>
                <c:pt idx="986570">
                  <c:v>0</c:v>
                </c:pt>
                <c:pt idx="986571">
                  <c:v>0</c:v>
                </c:pt>
                <c:pt idx="986572">
                  <c:v>0</c:v>
                </c:pt>
                <c:pt idx="986573">
                  <c:v>0</c:v>
                </c:pt>
                <c:pt idx="986574">
                  <c:v>0</c:v>
                </c:pt>
                <c:pt idx="986575">
                  <c:v>0</c:v>
                </c:pt>
                <c:pt idx="986576">
                  <c:v>0</c:v>
                </c:pt>
                <c:pt idx="986577">
                  <c:v>0</c:v>
                </c:pt>
                <c:pt idx="986578">
                  <c:v>0</c:v>
                </c:pt>
                <c:pt idx="986579">
                  <c:v>0</c:v>
                </c:pt>
                <c:pt idx="986580">
                  <c:v>0</c:v>
                </c:pt>
                <c:pt idx="986581">
                  <c:v>0</c:v>
                </c:pt>
                <c:pt idx="986582">
                  <c:v>0</c:v>
                </c:pt>
                <c:pt idx="986583">
                  <c:v>0</c:v>
                </c:pt>
                <c:pt idx="986584">
                  <c:v>0</c:v>
                </c:pt>
                <c:pt idx="986585">
                  <c:v>0</c:v>
                </c:pt>
                <c:pt idx="986586">
                  <c:v>0</c:v>
                </c:pt>
                <c:pt idx="986587">
                  <c:v>0</c:v>
                </c:pt>
                <c:pt idx="986588">
                  <c:v>0</c:v>
                </c:pt>
                <c:pt idx="986589">
                  <c:v>0</c:v>
                </c:pt>
                <c:pt idx="986590">
                  <c:v>0</c:v>
                </c:pt>
                <c:pt idx="986591">
                  <c:v>0</c:v>
                </c:pt>
                <c:pt idx="986592">
                  <c:v>0</c:v>
                </c:pt>
                <c:pt idx="986593">
                  <c:v>0</c:v>
                </c:pt>
                <c:pt idx="986594">
                  <c:v>0</c:v>
                </c:pt>
                <c:pt idx="986595">
                  <c:v>0</c:v>
                </c:pt>
                <c:pt idx="986596">
                  <c:v>0</c:v>
                </c:pt>
                <c:pt idx="986597">
                  <c:v>0</c:v>
                </c:pt>
                <c:pt idx="986598">
                  <c:v>0</c:v>
                </c:pt>
                <c:pt idx="986599">
                  <c:v>0</c:v>
                </c:pt>
                <c:pt idx="986600">
                  <c:v>0</c:v>
                </c:pt>
                <c:pt idx="986601">
                  <c:v>0</c:v>
                </c:pt>
                <c:pt idx="986602">
                  <c:v>0</c:v>
                </c:pt>
                <c:pt idx="986603">
                  <c:v>0</c:v>
                </c:pt>
                <c:pt idx="986604">
                  <c:v>0</c:v>
                </c:pt>
                <c:pt idx="986605">
                  <c:v>0</c:v>
                </c:pt>
                <c:pt idx="986606">
                  <c:v>0</c:v>
                </c:pt>
                <c:pt idx="986607">
                  <c:v>0</c:v>
                </c:pt>
                <c:pt idx="986608">
                  <c:v>0</c:v>
                </c:pt>
                <c:pt idx="986609">
                  <c:v>0</c:v>
                </c:pt>
                <c:pt idx="986610">
                  <c:v>0</c:v>
                </c:pt>
                <c:pt idx="986611">
                  <c:v>0</c:v>
                </c:pt>
                <c:pt idx="986612">
                  <c:v>0</c:v>
                </c:pt>
                <c:pt idx="986613">
                  <c:v>0</c:v>
                </c:pt>
                <c:pt idx="986614">
                  <c:v>0</c:v>
                </c:pt>
                <c:pt idx="986615">
                  <c:v>0</c:v>
                </c:pt>
                <c:pt idx="986616">
                  <c:v>0</c:v>
                </c:pt>
                <c:pt idx="986617">
                  <c:v>0</c:v>
                </c:pt>
                <c:pt idx="986618">
                  <c:v>0</c:v>
                </c:pt>
                <c:pt idx="986619">
                  <c:v>0</c:v>
                </c:pt>
                <c:pt idx="986620">
                  <c:v>0</c:v>
                </c:pt>
                <c:pt idx="986621">
                  <c:v>0</c:v>
                </c:pt>
                <c:pt idx="986622">
                  <c:v>0</c:v>
                </c:pt>
                <c:pt idx="986623">
                  <c:v>0</c:v>
                </c:pt>
                <c:pt idx="986624">
                  <c:v>0</c:v>
                </c:pt>
                <c:pt idx="986625">
                  <c:v>0</c:v>
                </c:pt>
                <c:pt idx="986626">
                  <c:v>0</c:v>
                </c:pt>
                <c:pt idx="986627">
                  <c:v>0</c:v>
                </c:pt>
                <c:pt idx="986628">
                  <c:v>0</c:v>
                </c:pt>
                <c:pt idx="986629">
                  <c:v>0</c:v>
                </c:pt>
                <c:pt idx="986630">
                  <c:v>0</c:v>
                </c:pt>
                <c:pt idx="986631">
                  <c:v>0</c:v>
                </c:pt>
                <c:pt idx="986632">
                  <c:v>0</c:v>
                </c:pt>
                <c:pt idx="986633">
                  <c:v>0</c:v>
                </c:pt>
                <c:pt idx="986634">
                  <c:v>0</c:v>
                </c:pt>
                <c:pt idx="986635">
                  <c:v>0</c:v>
                </c:pt>
                <c:pt idx="986636">
                  <c:v>0</c:v>
                </c:pt>
                <c:pt idx="986637">
                  <c:v>0</c:v>
                </c:pt>
                <c:pt idx="986638">
                  <c:v>0</c:v>
                </c:pt>
                <c:pt idx="986639">
                  <c:v>0</c:v>
                </c:pt>
                <c:pt idx="986640">
                  <c:v>0</c:v>
                </c:pt>
                <c:pt idx="986641">
                  <c:v>0</c:v>
                </c:pt>
                <c:pt idx="986642">
                  <c:v>0</c:v>
                </c:pt>
                <c:pt idx="986643">
                  <c:v>0</c:v>
                </c:pt>
                <c:pt idx="986644">
                  <c:v>0</c:v>
                </c:pt>
                <c:pt idx="986645">
                  <c:v>0</c:v>
                </c:pt>
                <c:pt idx="986646">
                  <c:v>0</c:v>
                </c:pt>
                <c:pt idx="986647">
                  <c:v>0</c:v>
                </c:pt>
                <c:pt idx="986648">
                  <c:v>0</c:v>
                </c:pt>
                <c:pt idx="986649">
                  <c:v>0</c:v>
                </c:pt>
                <c:pt idx="986650">
                  <c:v>0</c:v>
                </c:pt>
                <c:pt idx="986651">
                  <c:v>0</c:v>
                </c:pt>
                <c:pt idx="986652">
                  <c:v>0</c:v>
                </c:pt>
                <c:pt idx="986653">
                  <c:v>0</c:v>
                </c:pt>
                <c:pt idx="986654">
                  <c:v>0</c:v>
                </c:pt>
                <c:pt idx="986655">
                  <c:v>0</c:v>
                </c:pt>
                <c:pt idx="986656">
                  <c:v>0</c:v>
                </c:pt>
                <c:pt idx="986657">
                  <c:v>0</c:v>
                </c:pt>
                <c:pt idx="986658">
                  <c:v>0</c:v>
                </c:pt>
                <c:pt idx="986659">
                  <c:v>0</c:v>
                </c:pt>
                <c:pt idx="986660">
                  <c:v>0</c:v>
                </c:pt>
                <c:pt idx="986661">
                  <c:v>0</c:v>
                </c:pt>
                <c:pt idx="986662">
                  <c:v>0</c:v>
                </c:pt>
                <c:pt idx="986663">
                  <c:v>0</c:v>
                </c:pt>
                <c:pt idx="986664">
                  <c:v>0</c:v>
                </c:pt>
                <c:pt idx="986665">
                  <c:v>0</c:v>
                </c:pt>
                <c:pt idx="986666">
                  <c:v>0</c:v>
                </c:pt>
                <c:pt idx="986667">
                  <c:v>0</c:v>
                </c:pt>
                <c:pt idx="986668">
                  <c:v>0</c:v>
                </c:pt>
                <c:pt idx="986669">
                  <c:v>0</c:v>
                </c:pt>
                <c:pt idx="986670">
                  <c:v>0</c:v>
                </c:pt>
                <c:pt idx="986671">
                  <c:v>0</c:v>
                </c:pt>
                <c:pt idx="986672">
                  <c:v>0</c:v>
                </c:pt>
                <c:pt idx="986673">
                  <c:v>0</c:v>
                </c:pt>
                <c:pt idx="986674">
                  <c:v>0</c:v>
                </c:pt>
                <c:pt idx="986675">
                  <c:v>0</c:v>
                </c:pt>
                <c:pt idx="986676">
                  <c:v>0</c:v>
                </c:pt>
                <c:pt idx="986677">
                  <c:v>0</c:v>
                </c:pt>
                <c:pt idx="986678">
                  <c:v>0</c:v>
                </c:pt>
                <c:pt idx="986679">
                  <c:v>0</c:v>
                </c:pt>
                <c:pt idx="986680">
                  <c:v>0</c:v>
                </c:pt>
                <c:pt idx="986681">
                  <c:v>0</c:v>
                </c:pt>
                <c:pt idx="986682">
                  <c:v>0</c:v>
                </c:pt>
                <c:pt idx="986683">
                  <c:v>0</c:v>
                </c:pt>
                <c:pt idx="986684">
                  <c:v>0</c:v>
                </c:pt>
                <c:pt idx="986685">
                  <c:v>0</c:v>
                </c:pt>
                <c:pt idx="986686">
                  <c:v>0</c:v>
                </c:pt>
                <c:pt idx="986687">
                  <c:v>0</c:v>
                </c:pt>
                <c:pt idx="986688">
                  <c:v>0</c:v>
                </c:pt>
                <c:pt idx="986689">
                  <c:v>0</c:v>
                </c:pt>
                <c:pt idx="986690">
                  <c:v>0</c:v>
                </c:pt>
                <c:pt idx="986691">
                  <c:v>0</c:v>
                </c:pt>
                <c:pt idx="986692">
                  <c:v>0</c:v>
                </c:pt>
                <c:pt idx="986693">
                  <c:v>0</c:v>
                </c:pt>
                <c:pt idx="986694">
                  <c:v>0</c:v>
                </c:pt>
                <c:pt idx="986695">
                  <c:v>0</c:v>
                </c:pt>
                <c:pt idx="986696">
                  <c:v>0</c:v>
                </c:pt>
                <c:pt idx="986697">
                  <c:v>0</c:v>
                </c:pt>
                <c:pt idx="986698">
                  <c:v>0</c:v>
                </c:pt>
                <c:pt idx="986699">
                  <c:v>0</c:v>
                </c:pt>
                <c:pt idx="986700">
                  <c:v>0</c:v>
                </c:pt>
                <c:pt idx="986701">
                  <c:v>0</c:v>
                </c:pt>
                <c:pt idx="986702">
                  <c:v>0</c:v>
                </c:pt>
                <c:pt idx="986703">
                  <c:v>0</c:v>
                </c:pt>
                <c:pt idx="986704">
                  <c:v>0</c:v>
                </c:pt>
                <c:pt idx="986705">
                  <c:v>0</c:v>
                </c:pt>
                <c:pt idx="986706">
                  <c:v>0</c:v>
                </c:pt>
                <c:pt idx="986707">
                  <c:v>0</c:v>
                </c:pt>
                <c:pt idx="986708">
                  <c:v>0</c:v>
                </c:pt>
                <c:pt idx="986709">
                  <c:v>0</c:v>
                </c:pt>
                <c:pt idx="986710">
                  <c:v>0</c:v>
                </c:pt>
                <c:pt idx="986711">
                  <c:v>0</c:v>
                </c:pt>
                <c:pt idx="986712">
                  <c:v>0</c:v>
                </c:pt>
                <c:pt idx="986713">
                  <c:v>0</c:v>
                </c:pt>
                <c:pt idx="986714">
                  <c:v>0</c:v>
                </c:pt>
                <c:pt idx="986715">
                  <c:v>0</c:v>
                </c:pt>
                <c:pt idx="986716">
                  <c:v>0</c:v>
                </c:pt>
                <c:pt idx="986717">
                  <c:v>0</c:v>
                </c:pt>
                <c:pt idx="986718">
                  <c:v>0</c:v>
                </c:pt>
                <c:pt idx="986719">
                  <c:v>0</c:v>
                </c:pt>
                <c:pt idx="986720">
                  <c:v>0</c:v>
                </c:pt>
                <c:pt idx="986721">
                  <c:v>0</c:v>
                </c:pt>
                <c:pt idx="986722">
                  <c:v>0</c:v>
                </c:pt>
                <c:pt idx="986723">
                  <c:v>0</c:v>
                </c:pt>
                <c:pt idx="986724">
                  <c:v>0</c:v>
                </c:pt>
                <c:pt idx="986725">
                  <c:v>0</c:v>
                </c:pt>
                <c:pt idx="986726">
                  <c:v>0</c:v>
                </c:pt>
                <c:pt idx="986727">
                  <c:v>0</c:v>
                </c:pt>
                <c:pt idx="986728">
                  <c:v>0</c:v>
                </c:pt>
                <c:pt idx="986729">
                  <c:v>0</c:v>
                </c:pt>
                <c:pt idx="986730">
                  <c:v>0</c:v>
                </c:pt>
                <c:pt idx="986731">
                  <c:v>0</c:v>
                </c:pt>
                <c:pt idx="986732">
                  <c:v>0</c:v>
                </c:pt>
                <c:pt idx="986733">
                  <c:v>0</c:v>
                </c:pt>
                <c:pt idx="986734">
                  <c:v>0</c:v>
                </c:pt>
                <c:pt idx="986735">
                  <c:v>0</c:v>
                </c:pt>
                <c:pt idx="986736">
                  <c:v>0</c:v>
                </c:pt>
                <c:pt idx="986737">
                  <c:v>0</c:v>
                </c:pt>
                <c:pt idx="986738">
                  <c:v>0</c:v>
                </c:pt>
                <c:pt idx="986739">
                  <c:v>0</c:v>
                </c:pt>
                <c:pt idx="986740">
                  <c:v>0</c:v>
                </c:pt>
                <c:pt idx="986741">
                  <c:v>0</c:v>
                </c:pt>
                <c:pt idx="986742">
                  <c:v>0</c:v>
                </c:pt>
                <c:pt idx="986743">
                  <c:v>0</c:v>
                </c:pt>
                <c:pt idx="986744">
                  <c:v>0</c:v>
                </c:pt>
                <c:pt idx="986745">
                  <c:v>0</c:v>
                </c:pt>
                <c:pt idx="986746">
                  <c:v>0</c:v>
                </c:pt>
                <c:pt idx="986747">
                  <c:v>0</c:v>
                </c:pt>
                <c:pt idx="986748">
                  <c:v>0</c:v>
                </c:pt>
                <c:pt idx="986749">
                  <c:v>0</c:v>
                </c:pt>
                <c:pt idx="986750">
                  <c:v>0</c:v>
                </c:pt>
                <c:pt idx="986751">
                  <c:v>0</c:v>
                </c:pt>
                <c:pt idx="986752">
                  <c:v>0</c:v>
                </c:pt>
                <c:pt idx="986753">
                  <c:v>0</c:v>
                </c:pt>
                <c:pt idx="986754">
                  <c:v>0</c:v>
                </c:pt>
                <c:pt idx="986755">
                  <c:v>0</c:v>
                </c:pt>
                <c:pt idx="986756">
                  <c:v>0</c:v>
                </c:pt>
                <c:pt idx="986757">
                  <c:v>0</c:v>
                </c:pt>
                <c:pt idx="986758">
                  <c:v>0</c:v>
                </c:pt>
                <c:pt idx="986759">
                  <c:v>0</c:v>
                </c:pt>
                <c:pt idx="986760">
                  <c:v>0</c:v>
                </c:pt>
                <c:pt idx="986761">
                  <c:v>0</c:v>
                </c:pt>
                <c:pt idx="986762">
                  <c:v>0</c:v>
                </c:pt>
                <c:pt idx="986763">
                  <c:v>0</c:v>
                </c:pt>
                <c:pt idx="986764">
                  <c:v>0</c:v>
                </c:pt>
                <c:pt idx="986765">
                  <c:v>0</c:v>
                </c:pt>
                <c:pt idx="986766">
                  <c:v>0</c:v>
                </c:pt>
                <c:pt idx="986767">
                  <c:v>0</c:v>
                </c:pt>
                <c:pt idx="986768">
                  <c:v>0</c:v>
                </c:pt>
                <c:pt idx="986769">
                  <c:v>0</c:v>
                </c:pt>
                <c:pt idx="986770">
                  <c:v>0</c:v>
                </c:pt>
                <c:pt idx="986771">
                  <c:v>0</c:v>
                </c:pt>
                <c:pt idx="986772">
                  <c:v>0</c:v>
                </c:pt>
                <c:pt idx="986773">
                  <c:v>0</c:v>
                </c:pt>
                <c:pt idx="986774">
                  <c:v>0</c:v>
                </c:pt>
                <c:pt idx="986775">
                  <c:v>0</c:v>
                </c:pt>
                <c:pt idx="986776">
                  <c:v>0</c:v>
                </c:pt>
                <c:pt idx="986777">
                  <c:v>0</c:v>
                </c:pt>
                <c:pt idx="986778">
                  <c:v>0</c:v>
                </c:pt>
                <c:pt idx="986779">
                  <c:v>0</c:v>
                </c:pt>
                <c:pt idx="986780">
                  <c:v>0</c:v>
                </c:pt>
                <c:pt idx="986781">
                  <c:v>0</c:v>
                </c:pt>
                <c:pt idx="986782">
                  <c:v>0</c:v>
                </c:pt>
                <c:pt idx="986783">
                  <c:v>0</c:v>
                </c:pt>
                <c:pt idx="986784">
                  <c:v>0</c:v>
                </c:pt>
                <c:pt idx="986785">
                  <c:v>0</c:v>
                </c:pt>
                <c:pt idx="986786">
                  <c:v>0</c:v>
                </c:pt>
                <c:pt idx="986787">
                  <c:v>0</c:v>
                </c:pt>
                <c:pt idx="986788">
                  <c:v>0</c:v>
                </c:pt>
                <c:pt idx="986789">
                  <c:v>0</c:v>
                </c:pt>
                <c:pt idx="986790">
                  <c:v>0</c:v>
                </c:pt>
                <c:pt idx="986791">
                  <c:v>0</c:v>
                </c:pt>
                <c:pt idx="986792">
                  <c:v>0</c:v>
                </c:pt>
                <c:pt idx="986793">
                  <c:v>0</c:v>
                </c:pt>
                <c:pt idx="986794">
                  <c:v>0</c:v>
                </c:pt>
                <c:pt idx="986795">
                  <c:v>0</c:v>
                </c:pt>
                <c:pt idx="986796">
                  <c:v>0</c:v>
                </c:pt>
                <c:pt idx="986797">
                  <c:v>0</c:v>
                </c:pt>
                <c:pt idx="986798">
                  <c:v>0</c:v>
                </c:pt>
                <c:pt idx="986799">
                  <c:v>0</c:v>
                </c:pt>
                <c:pt idx="986800">
                  <c:v>0</c:v>
                </c:pt>
                <c:pt idx="986801">
                  <c:v>0</c:v>
                </c:pt>
                <c:pt idx="986802">
                  <c:v>0</c:v>
                </c:pt>
                <c:pt idx="986803">
                  <c:v>0</c:v>
                </c:pt>
                <c:pt idx="986804">
                  <c:v>0</c:v>
                </c:pt>
                <c:pt idx="986805">
                  <c:v>0</c:v>
                </c:pt>
                <c:pt idx="986806">
                  <c:v>0</c:v>
                </c:pt>
                <c:pt idx="986807">
                  <c:v>0</c:v>
                </c:pt>
                <c:pt idx="986808">
                  <c:v>0</c:v>
                </c:pt>
                <c:pt idx="986809">
                  <c:v>0</c:v>
                </c:pt>
                <c:pt idx="986810">
                  <c:v>0</c:v>
                </c:pt>
                <c:pt idx="986811">
                  <c:v>0</c:v>
                </c:pt>
                <c:pt idx="986812">
                  <c:v>0</c:v>
                </c:pt>
                <c:pt idx="986813">
                  <c:v>0</c:v>
                </c:pt>
                <c:pt idx="986814">
                  <c:v>0</c:v>
                </c:pt>
                <c:pt idx="986815">
                  <c:v>0</c:v>
                </c:pt>
                <c:pt idx="986816">
                  <c:v>0</c:v>
                </c:pt>
                <c:pt idx="986817">
                  <c:v>0</c:v>
                </c:pt>
                <c:pt idx="986818">
                  <c:v>0</c:v>
                </c:pt>
                <c:pt idx="986819">
                  <c:v>0</c:v>
                </c:pt>
                <c:pt idx="986820">
                  <c:v>0</c:v>
                </c:pt>
                <c:pt idx="986821">
                  <c:v>0</c:v>
                </c:pt>
                <c:pt idx="986822">
                  <c:v>0</c:v>
                </c:pt>
                <c:pt idx="986823">
                  <c:v>0</c:v>
                </c:pt>
                <c:pt idx="986824">
                  <c:v>0</c:v>
                </c:pt>
                <c:pt idx="986825">
                  <c:v>0</c:v>
                </c:pt>
                <c:pt idx="986826">
                  <c:v>0</c:v>
                </c:pt>
                <c:pt idx="986827">
                  <c:v>0</c:v>
                </c:pt>
                <c:pt idx="986828">
                  <c:v>0</c:v>
                </c:pt>
                <c:pt idx="986829">
                  <c:v>0</c:v>
                </c:pt>
                <c:pt idx="986830">
                  <c:v>0</c:v>
                </c:pt>
                <c:pt idx="986831">
                  <c:v>0</c:v>
                </c:pt>
                <c:pt idx="986832">
                  <c:v>0</c:v>
                </c:pt>
                <c:pt idx="986833">
                  <c:v>0</c:v>
                </c:pt>
                <c:pt idx="986834">
                  <c:v>0</c:v>
                </c:pt>
                <c:pt idx="986835">
                  <c:v>0</c:v>
                </c:pt>
                <c:pt idx="986836">
                  <c:v>0</c:v>
                </c:pt>
                <c:pt idx="986837">
                  <c:v>0</c:v>
                </c:pt>
                <c:pt idx="986838">
                  <c:v>0</c:v>
                </c:pt>
                <c:pt idx="986839">
                  <c:v>0</c:v>
                </c:pt>
                <c:pt idx="986840">
                  <c:v>0</c:v>
                </c:pt>
                <c:pt idx="986841">
                  <c:v>0</c:v>
                </c:pt>
                <c:pt idx="986842">
                  <c:v>0</c:v>
                </c:pt>
                <c:pt idx="986843">
                  <c:v>0</c:v>
                </c:pt>
                <c:pt idx="986844">
                  <c:v>0</c:v>
                </c:pt>
                <c:pt idx="986845">
                  <c:v>0</c:v>
                </c:pt>
                <c:pt idx="986846">
                  <c:v>0</c:v>
                </c:pt>
                <c:pt idx="986847">
                  <c:v>0</c:v>
                </c:pt>
                <c:pt idx="986848">
                  <c:v>0</c:v>
                </c:pt>
                <c:pt idx="986849">
                  <c:v>0</c:v>
                </c:pt>
                <c:pt idx="986850">
                  <c:v>0</c:v>
                </c:pt>
                <c:pt idx="986851">
                  <c:v>0</c:v>
                </c:pt>
                <c:pt idx="986852">
                  <c:v>0</c:v>
                </c:pt>
                <c:pt idx="986853">
                  <c:v>0</c:v>
                </c:pt>
                <c:pt idx="986854">
                  <c:v>0</c:v>
                </c:pt>
                <c:pt idx="986855">
                  <c:v>0</c:v>
                </c:pt>
                <c:pt idx="986856">
                  <c:v>0</c:v>
                </c:pt>
                <c:pt idx="986857">
                  <c:v>0</c:v>
                </c:pt>
                <c:pt idx="986858">
                  <c:v>0</c:v>
                </c:pt>
                <c:pt idx="986859">
                  <c:v>0</c:v>
                </c:pt>
                <c:pt idx="986860">
                  <c:v>0</c:v>
                </c:pt>
                <c:pt idx="986861">
                  <c:v>0</c:v>
                </c:pt>
                <c:pt idx="986862">
                  <c:v>0</c:v>
                </c:pt>
                <c:pt idx="986863">
                  <c:v>0</c:v>
                </c:pt>
                <c:pt idx="986864">
                  <c:v>0</c:v>
                </c:pt>
                <c:pt idx="986865">
                  <c:v>0</c:v>
                </c:pt>
                <c:pt idx="986866">
                  <c:v>0</c:v>
                </c:pt>
                <c:pt idx="986867">
                  <c:v>0</c:v>
                </c:pt>
                <c:pt idx="986868">
                  <c:v>0</c:v>
                </c:pt>
                <c:pt idx="986869">
                  <c:v>0</c:v>
                </c:pt>
                <c:pt idx="986870">
                  <c:v>0</c:v>
                </c:pt>
                <c:pt idx="986871">
                  <c:v>0</c:v>
                </c:pt>
                <c:pt idx="986872">
                  <c:v>0</c:v>
                </c:pt>
                <c:pt idx="986873">
                  <c:v>0</c:v>
                </c:pt>
                <c:pt idx="986874">
                  <c:v>0</c:v>
                </c:pt>
                <c:pt idx="986875">
                  <c:v>0</c:v>
                </c:pt>
                <c:pt idx="986876">
                  <c:v>0</c:v>
                </c:pt>
                <c:pt idx="986877">
                  <c:v>0</c:v>
                </c:pt>
                <c:pt idx="986878">
                  <c:v>0</c:v>
                </c:pt>
                <c:pt idx="986879">
                  <c:v>0</c:v>
                </c:pt>
                <c:pt idx="986880">
                  <c:v>0</c:v>
                </c:pt>
                <c:pt idx="986881">
                  <c:v>0</c:v>
                </c:pt>
                <c:pt idx="986882">
                  <c:v>0</c:v>
                </c:pt>
                <c:pt idx="986883">
                  <c:v>0</c:v>
                </c:pt>
                <c:pt idx="986884">
                  <c:v>0</c:v>
                </c:pt>
                <c:pt idx="986885">
                  <c:v>0</c:v>
                </c:pt>
                <c:pt idx="986886">
                  <c:v>0</c:v>
                </c:pt>
                <c:pt idx="986887">
                  <c:v>0</c:v>
                </c:pt>
                <c:pt idx="986888">
                  <c:v>0</c:v>
                </c:pt>
                <c:pt idx="986889">
                  <c:v>0</c:v>
                </c:pt>
                <c:pt idx="986890">
                  <c:v>0</c:v>
                </c:pt>
                <c:pt idx="986891">
                  <c:v>0</c:v>
                </c:pt>
                <c:pt idx="986892">
                  <c:v>0</c:v>
                </c:pt>
                <c:pt idx="986893">
                  <c:v>0</c:v>
                </c:pt>
                <c:pt idx="986894">
                  <c:v>0</c:v>
                </c:pt>
                <c:pt idx="986895">
                  <c:v>0</c:v>
                </c:pt>
                <c:pt idx="986896">
                  <c:v>0</c:v>
                </c:pt>
                <c:pt idx="986897">
                  <c:v>0</c:v>
                </c:pt>
                <c:pt idx="986898">
                  <c:v>0</c:v>
                </c:pt>
                <c:pt idx="986899">
                  <c:v>0</c:v>
                </c:pt>
                <c:pt idx="986900">
                  <c:v>0</c:v>
                </c:pt>
                <c:pt idx="986901">
                  <c:v>0</c:v>
                </c:pt>
                <c:pt idx="986902">
                  <c:v>0</c:v>
                </c:pt>
                <c:pt idx="986903">
                  <c:v>0</c:v>
                </c:pt>
                <c:pt idx="986904">
                  <c:v>0</c:v>
                </c:pt>
                <c:pt idx="986905">
                  <c:v>0</c:v>
                </c:pt>
                <c:pt idx="986906">
                  <c:v>0</c:v>
                </c:pt>
                <c:pt idx="986907">
                  <c:v>0</c:v>
                </c:pt>
                <c:pt idx="986908">
                  <c:v>0</c:v>
                </c:pt>
                <c:pt idx="986909">
                  <c:v>0</c:v>
                </c:pt>
                <c:pt idx="986910">
                  <c:v>0</c:v>
                </c:pt>
                <c:pt idx="986911">
                  <c:v>0</c:v>
                </c:pt>
                <c:pt idx="986912">
                  <c:v>0</c:v>
                </c:pt>
                <c:pt idx="986913">
                  <c:v>0</c:v>
                </c:pt>
                <c:pt idx="986914">
                  <c:v>0</c:v>
                </c:pt>
                <c:pt idx="986915">
                  <c:v>0</c:v>
                </c:pt>
                <c:pt idx="986916">
                  <c:v>0</c:v>
                </c:pt>
                <c:pt idx="986917">
                  <c:v>0</c:v>
                </c:pt>
                <c:pt idx="986918">
                  <c:v>0</c:v>
                </c:pt>
                <c:pt idx="986919">
                  <c:v>0</c:v>
                </c:pt>
                <c:pt idx="986920">
                  <c:v>0</c:v>
                </c:pt>
                <c:pt idx="986921">
                  <c:v>0</c:v>
                </c:pt>
                <c:pt idx="986922">
                  <c:v>0</c:v>
                </c:pt>
                <c:pt idx="986923">
                  <c:v>0</c:v>
                </c:pt>
                <c:pt idx="986924">
                  <c:v>0</c:v>
                </c:pt>
                <c:pt idx="986925">
                  <c:v>0</c:v>
                </c:pt>
                <c:pt idx="986926">
                  <c:v>0</c:v>
                </c:pt>
                <c:pt idx="986927">
                  <c:v>0</c:v>
                </c:pt>
                <c:pt idx="986928">
                  <c:v>0</c:v>
                </c:pt>
                <c:pt idx="986929">
                  <c:v>0</c:v>
                </c:pt>
                <c:pt idx="986930">
                  <c:v>0</c:v>
                </c:pt>
                <c:pt idx="986931">
                  <c:v>0</c:v>
                </c:pt>
                <c:pt idx="986932">
                  <c:v>0</c:v>
                </c:pt>
                <c:pt idx="986933">
                  <c:v>0</c:v>
                </c:pt>
                <c:pt idx="986934">
                  <c:v>0</c:v>
                </c:pt>
                <c:pt idx="986935">
                  <c:v>0</c:v>
                </c:pt>
                <c:pt idx="986936">
                  <c:v>0</c:v>
                </c:pt>
                <c:pt idx="986937">
                  <c:v>0</c:v>
                </c:pt>
                <c:pt idx="986938">
                  <c:v>0</c:v>
                </c:pt>
                <c:pt idx="986939">
                  <c:v>0</c:v>
                </c:pt>
                <c:pt idx="986940">
                  <c:v>0</c:v>
                </c:pt>
                <c:pt idx="986941">
                  <c:v>0</c:v>
                </c:pt>
                <c:pt idx="986942">
                  <c:v>0</c:v>
                </c:pt>
                <c:pt idx="986943">
                  <c:v>0</c:v>
                </c:pt>
                <c:pt idx="986944">
                  <c:v>0</c:v>
                </c:pt>
                <c:pt idx="986945">
                  <c:v>0</c:v>
                </c:pt>
                <c:pt idx="986946">
                  <c:v>0</c:v>
                </c:pt>
                <c:pt idx="986947">
                  <c:v>0</c:v>
                </c:pt>
                <c:pt idx="986948">
                  <c:v>0</c:v>
                </c:pt>
                <c:pt idx="986949">
                  <c:v>0</c:v>
                </c:pt>
                <c:pt idx="986950">
                  <c:v>0</c:v>
                </c:pt>
                <c:pt idx="986951">
                  <c:v>0</c:v>
                </c:pt>
                <c:pt idx="986952">
                  <c:v>0</c:v>
                </c:pt>
                <c:pt idx="986953">
                  <c:v>0</c:v>
                </c:pt>
                <c:pt idx="986954">
                  <c:v>0</c:v>
                </c:pt>
                <c:pt idx="986955">
                  <c:v>0</c:v>
                </c:pt>
                <c:pt idx="986956">
                  <c:v>0</c:v>
                </c:pt>
                <c:pt idx="986957">
                  <c:v>0</c:v>
                </c:pt>
                <c:pt idx="986958">
                  <c:v>0</c:v>
                </c:pt>
                <c:pt idx="986959">
                  <c:v>0</c:v>
                </c:pt>
                <c:pt idx="986960">
                  <c:v>0</c:v>
                </c:pt>
                <c:pt idx="986961">
                  <c:v>0</c:v>
                </c:pt>
                <c:pt idx="986962">
                  <c:v>0</c:v>
                </c:pt>
                <c:pt idx="986963">
                  <c:v>0</c:v>
                </c:pt>
                <c:pt idx="986964">
                  <c:v>0</c:v>
                </c:pt>
                <c:pt idx="986965">
                  <c:v>0</c:v>
                </c:pt>
                <c:pt idx="986966">
                  <c:v>0</c:v>
                </c:pt>
                <c:pt idx="986967">
                  <c:v>0</c:v>
                </c:pt>
                <c:pt idx="986968">
                  <c:v>0</c:v>
                </c:pt>
                <c:pt idx="986969">
                  <c:v>0</c:v>
                </c:pt>
                <c:pt idx="986970">
                  <c:v>0</c:v>
                </c:pt>
                <c:pt idx="986971">
                  <c:v>0</c:v>
                </c:pt>
                <c:pt idx="986972">
                  <c:v>0</c:v>
                </c:pt>
                <c:pt idx="986973">
                  <c:v>0</c:v>
                </c:pt>
                <c:pt idx="986974">
                  <c:v>0</c:v>
                </c:pt>
                <c:pt idx="986975">
                  <c:v>0</c:v>
                </c:pt>
                <c:pt idx="986976">
                  <c:v>0</c:v>
                </c:pt>
                <c:pt idx="986977">
                  <c:v>0</c:v>
                </c:pt>
                <c:pt idx="986978">
                  <c:v>0</c:v>
                </c:pt>
                <c:pt idx="986979">
                  <c:v>0</c:v>
                </c:pt>
                <c:pt idx="986980">
                  <c:v>0</c:v>
                </c:pt>
                <c:pt idx="986981">
                  <c:v>0</c:v>
                </c:pt>
                <c:pt idx="986982">
                  <c:v>0</c:v>
                </c:pt>
                <c:pt idx="986983">
                  <c:v>0</c:v>
                </c:pt>
                <c:pt idx="986984">
                  <c:v>0</c:v>
                </c:pt>
                <c:pt idx="986985">
                  <c:v>0</c:v>
                </c:pt>
                <c:pt idx="986986">
                  <c:v>0</c:v>
                </c:pt>
                <c:pt idx="986987">
                  <c:v>0</c:v>
                </c:pt>
                <c:pt idx="986988">
                  <c:v>0</c:v>
                </c:pt>
                <c:pt idx="986989">
                  <c:v>0</c:v>
                </c:pt>
                <c:pt idx="986990">
                  <c:v>0</c:v>
                </c:pt>
                <c:pt idx="986991">
                  <c:v>0</c:v>
                </c:pt>
                <c:pt idx="986992">
                  <c:v>0</c:v>
                </c:pt>
                <c:pt idx="986993">
                  <c:v>0</c:v>
                </c:pt>
                <c:pt idx="986994">
                  <c:v>0</c:v>
                </c:pt>
                <c:pt idx="986995">
                  <c:v>0</c:v>
                </c:pt>
                <c:pt idx="986996">
                  <c:v>0</c:v>
                </c:pt>
                <c:pt idx="986997">
                  <c:v>0</c:v>
                </c:pt>
                <c:pt idx="986998">
                  <c:v>0</c:v>
                </c:pt>
                <c:pt idx="986999">
                  <c:v>0</c:v>
                </c:pt>
                <c:pt idx="987000">
                  <c:v>0</c:v>
                </c:pt>
                <c:pt idx="987001">
                  <c:v>0</c:v>
                </c:pt>
                <c:pt idx="987002">
                  <c:v>0</c:v>
                </c:pt>
                <c:pt idx="987003">
                  <c:v>0</c:v>
                </c:pt>
                <c:pt idx="987004">
                  <c:v>0</c:v>
                </c:pt>
                <c:pt idx="987005">
                  <c:v>0</c:v>
                </c:pt>
                <c:pt idx="987006">
                  <c:v>0</c:v>
                </c:pt>
                <c:pt idx="987007">
                  <c:v>0</c:v>
                </c:pt>
                <c:pt idx="987008">
                  <c:v>0</c:v>
                </c:pt>
                <c:pt idx="987009">
                  <c:v>0</c:v>
                </c:pt>
                <c:pt idx="987010">
                  <c:v>0</c:v>
                </c:pt>
                <c:pt idx="987011">
                  <c:v>0</c:v>
                </c:pt>
                <c:pt idx="987012">
                  <c:v>0</c:v>
                </c:pt>
                <c:pt idx="987013">
                  <c:v>0</c:v>
                </c:pt>
                <c:pt idx="987014">
                  <c:v>0</c:v>
                </c:pt>
                <c:pt idx="987015">
                  <c:v>0</c:v>
                </c:pt>
                <c:pt idx="987016">
                  <c:v>0</c:v>
                </c:pt>
                <c:pt idx="987017">
                  <c:v>0</c:v>
                </c:pt>
                <c:pt idx="987018">
                  <c:v>0</c:v>
                </c:pt>
                <c:pt idx="987019">
                  <c:v>0</c:v>
                </c:pt>
                <c:pt idx="987020">
                  <c:v>0</c:v>
                </c:pt>
                <c:pt idx="987021">
                  <c:v>0</c:v>
                </c:pt>
                <c:pt idx="987022">
                  <c:v>0</c:v>
                </c:pt>
                <c:pt idx="987023">
                  <c:v>0</c:v>
                </c:pt>
                <c:pt idx="987024">
                  <c:v>0</c:v>
                </c:pt>
                <c:pt idx="987025">
                  <c:v>0</c:v>
                </c:pt>
                <c:pt idx="987026">
                  <c:v>0</c:v>
                </c:pt>
                <c:pt idx="987027">
                  <c:v>0</c:v>
                </c:pt>
                <c:pt idx="987028">
                  <c:v>0</c:v>
                </c:pt>
                <c:pt idx="987029">
                  <c:v>0</c:v>
                </c:pt>
                <c:pt idx="987030">
                  <c:v>0</c:v>
                </c:pt>
                <c:pt idx="987031">
                  <c:v>0</c:v>
                </c:pt>
                <c:pt idx="987032">
                  <c:v>0</c:v>
                </c:pt>
                <c:pt idx="987033">
                  <c:v>0</c:v>
                </c:pt>
                <c:pt idx="987034">
                  <c:v>0</c:v>
                </c:pt>
                <c:pt idx="987035">
                  <c:v>0</c:v>
                </c:pt>
                <c:pt idx="987036">
                  <c:v>0</c:v>
                </c:pt>
                <c:pt idx="987037">
                  <c:v>0</c:v>
                </c:pt>
                <c:pt idx="987038">
                  <c:v>0</c:v>
                </c:pt>
                <c:pt idx="987039">
                  <c:v>0</c:v>
                </c:pt>
                <c:pt idx="987040">
                  <c:v>0</c:v>
                </c:pt>
                <c:pt idx="987041">
                  <c:v>0</c:v>
                </c:pt>
                <c:pt idx="987042">
                  <c:v>0</c:v>
                </c:pt>
                <c:pt idx="987043">
                  <c:v>0</c:v>
                </c:pt>
                <c:pt idx="987044">
                  <c:v>0</c:v>
                </c:pt>
                <c:pt idx="987045">
                  <c:v>0</c:v>
                </c:pt>
                <c:pt idx="987046">
                  <c:v>0</c:v>
                </c:pt>
                <c:pt idx="987047">
                  <c:v>0</c:v>
                </c:pt>
                <c:pt idx="987048">
                  <c:v>0</c:v>
                </c:pt>
                <c:pt idx="987049">
                  <c:v>0</c:v>
                </c:pt>
                <c:pt idx="987050">
                  <c:v>0</c:v>
                </c:pt>
                <c:pt idx="987051">
                  <c:v>0</c:v>
                </c:pt>
                <c:pt idx="987052">
                  <c:v>0</c:v>
                </c:pt>
                <c:pt idx="987053">
                  <c:v>0</c:v>
                </c:pt>
                <c:pt idx="987054">
                  <c:v>0</c:v>
                </c:pt>
                <c:pt idx="987055">
                  <c:v>0</c:v>
                </c:pt>
                <c:pt idx="987056">
                  <c:v>0</c:v>
                </c:pt>
                <c:pt idx="987057">
                  <c:v>0</c:v>
                </c:pt>
                <c:pt idx="987058">
                  <c:v>0</c:v>
                </c:pt>
                <c:pt idx="987059">
                  <c:v>0</c:v>
                </c:pt>
                <c:pt idx="987060">
                  <c:v>0</c:v>
                </c:pt>
                <c:pt idx="987061">
                  <c:v>0</c:v>
                </c:pt>
                <c:pt idx="987062">
                  <c:v>0</c:v>
                </c:pt>
                <c:pt idx="987063">
                  <c:v>0</c:v>
                </c:pt>
                <c:pt idx="987064">
                  <c:v>0</c:v>
                </c:pt>
                <c:pt idx="987065">
                  <c:v>0</c:v>
                </c:pt>
                <c:pt idx="987066">
                  <c:v>0</c:v>
                </c:pt>
                <c:pt idx="987067">
                  <c:v>0</c:v>
                </c:pt>
                <c:pt idx="987068">
                  <c:v>0</c:v>
                </c:pt>
                <c:pt idx="987069">
                  <c:v>0</c:v>
                </c:pt>
                <c:pt idx="987070">
                  <c:v>0</c:v>
                </c:pt>
                <c:pt idx="987071">
                  <c:v>0</c:v>
                </c:pt>
                <c:pt idx="987072">
                  <c:v>0</c:v>
                </c:pt>
                <c:pt idx="987073">
                  <c:v>0</c:v>
                </c:pt>
                <c:pt idx="987074">
                  <c:v>0</c:v>
                </c:pt>
                <c:pt idx="987075">
                  <c:v>0</c:v>
                </c:pt>
                <c:pt idx="987076">
                  <c:v>0</c:v>
                </c:pt>
                <c:pt idx="987077">
                  <c:v>0</c:v>
                </c:pt>
                <c:pt idx="987078">
                  <c:v>0</c:v>
                </c:pt>
                <c:pt idx="987079">
                  <c:v>0</c:v>
                </c:pt>
                <c:pt idx="987080">
                  <c:v>0</c:v>
                </c:pt>
                <c:pt idx="987081">
                  <c:v>0</c:v>
                </c:pt>
                <c:pt idx="987082">
                  <c:v>0</c:v>
                </c:pt>
                <c:pt idx="987083">
                  <c:v>0</c:v>
                </c:pt>
                <c:pt idx="987084">
                  <c:v>0</c:v>
                </c:pt>
                <c:pt idx="987085">
                  <c:v>0</c:v>
                </c:pt>
                <c:pt idx="987086">
                  <c:v>0</c:v>
                </c:pt>
                <c:pt idx="987087">
                  <c:v>0</c:v>
                </c:pt>
                <c:pt idx="987088">
                  <c:v>0</c:v>
                </c:pt>
                <c:pt idx="987089">
                  <c:v>0</c:v>
                </c:pt>
                <c:pt idx="987090">
                  <c:v>0</c:v>
                </c:pt>
                <c:pt idx="987091">
                  <c:v>0</c:v>
                </c:pt>
                <c:pt idx="987092">
                  <c:v>0</c:v>
                </c:pt>
                <c:pt idx="987093">
                  <c:v>0</c:v>
                </c:pt>
                <c:pt idx="987094">
                  <c:v>0</c:v>
                </c:pt>
                <c:pt idx="987095">
                  <c:v>0</c:v>
                </c:pt>
                <c:pt idx="987096">
                  <c:v>0</c:v>
                </c:pt>
                <c:pt idx="987097">
                  <c:v>0</c:v>
                </c:pt>
                <c:pt idx="987098">
                  <c:v>0</c:v>
                </c:pt>
                <c:pt idx="987099">
                  <c:v>0</c:v>
                </c:pt>
                <c:pt idx="987100">
                  <c:v>0</c:v>
                </c:pt>
                <c:pt idx="987101">
                  <c:v>0</c:v>
                </c:pt>
                <c:pt idx="987102">
                  <c:v>0</c:v>
                </c:pt>
                <c:pt idx="987103">
                  <c:v>0</c:v>
                </c:pt>
                <c:pt idx="987104">
                  <c:v>0</c:v>
                </c:pt>
                <c:pt idx="987105">
                  <c:v>0</c:v>
                </c:pt>
                <c:pt idx="987106">
                  <c:v>0</c:v>
                </c:pt>
                <c:pt idx="987107">
                  <c:v>0</c:v>
                </c:pt>
                <c:pt idx="987108">
                  <c:v>0</c:v>
                </c:pt>
                <c:pt idx="987109">
                  <c:v>0</c:v>
                </c:pt>
                <c:pt idx="987110">
                  <c:v>0</c:v>
                </c:pt>
                <c:pt idx="987111">
                  <c:v>0</c:v>
                </c:pt>
                <c:pt idx="987112">
                  <c:v>0</c:v>
                </c:pt>
                <c:pt idx="987113">
                  <c:v>0</c:v>
                </c:pt>
                <c:pt idx="987114">
                  <c:v>0</c:v>
                </c:pt>
                <c:pt idx="987115">
                  <c:v>0</c:v>
                </c:pt>
                <c:pt idx="987116">
                  <c:v>0</c:v>
                </c:pt>
                <c:pt idx="987117">
                  <c:v>0</c:v>
                </c:pt>
                <c:pt idx="987118">
                  <c:v>0</c:v>
                </c:pt>
                <c:pt idx="987119">
                  <c:v>0</c:v>
                </c:pt>
                <c:pt idx="987120">
                  <c:v>0</c:v>
                </c:pt>
                <c:pt idx="987121">
                  <c:v>0</c:v>
                </c:pt>
                <c:pt idx="987122">
                  <c:v>0</c:v>
                </c:pt>
                <c:pt idx="987123">
                  <c:v>0</c:v>
                </c:pt>
                <c:pt idx="987124">
                  <c:v>0</c:v>
                </c:pt>
                <c:pt idx="987125">
                  <c:v>0</c:v>
                </c:pt>
                <c:pt idx="987126">
                  <c:v>0</c:v>
                </c:pt>
                <c:pt idx="987127">
                  <c:v>0</c:v>
                </c:pt>
                <c:pt idx="987128">
                  <c:v>0</c:v>
                </c:pt>
                <c:pt idx="987129">
                  <c:v>0</c:v>
                </c:pt>
                <c:pt idx="987130">
                  <c:v>0</c:v>
                </c:pt>
                <c:pt idx="987131">
                  <c:v>0</c:v>
                </c:pt>
                <c:pt idx="987132">
                  <c:v>0</c:v>
                </c:pt>
                <c:pt idx="987133">
                  <c:v>0</c:v>
                </c:pt>
                <c:pt idx="987134">
                  <c:v>0</c:v>
                </c:pt>
                <c:pt idx="987135">
                  <c:v>0</c:v>
                </c:pt>
                <c:pt idx="987136">
                  <c:v>0</c:v>
                </c:pt>
                <c:pt idx="987137">
                  <c:v>0</c:v>
                </c:pt>
                <c:pt idx="987138">
                  <c:v>0</c:v>
                </c:pt>
                <c:pt idx="987139">
                  <c:v>0</c:v>
                </c:pt>
                <c:pt idx="987140">
                  <c:v>0</c:v>
                </c:pt>
                <c:pt idx="987141">
                  <c:v>0</c:v>
                </c:pt>
                <c:pt idx="987142">
                  <c:v>0</c:v>
                </c:pt>
                <c:pt idx="987143">
                  <c:v>0</c:v>
                </c:pt>
                <c:pt idx="987144">
                  <c:v>0</c:v>
                </c:pt>
                <c:pt idx="987145">
                  <c:v>0</c:v>
                </c:pt>
                <c:pt idx="987146">
                  <c:v>0</c:v>
                </c:pt>
                <c:pt idx="987147">
                  <c:v>0</c:v>
                </c:pt>
                <c:pt idx="987148">
                  <c:v>0</c:v>
                </c:pt>
                <c:pt idx="987149">
                  <c:v>0</c:v>
                </c:pt>
                <c:pt idx="987150">
                  <c:v>0</c:v>
                </c:pt>
                <c:pt idx="987151">
                  <c:v>0</c:v>
                </c:pt>
                <c:pt idx="987152">
                  <c:v>0</c:v>
                </c:pt>
                <c:pt idx="987153">
                  <c:v>0</c:v>
                </c:pt>
                <c:pt idx="987154">
                  <c:v>0</c:v>
                </c:pt>
                <c:pt idx="987155">
                  <c:v>0</c:v>
                </c:pt>
                <c:pt idx="987156">
                  <c:v>0</c:v>
                </c:pt>
                <c:pt idx="987157">
                  <c:v>0</c:v>
                </c:pt>
                <c:pt idx="987158">
                  <c:v>0</c:v>
                </c:pt>
                <c:pt idx="987159">
                  <c:v>0</c:v>
                </c:pt>
                <c:pt idx="987160">
                  <c:v>0</c:v>
                </c:pt>
                <c:pt idx="987161">
                  <c:v>0</c:v>
                </c:pt>
                <c:pt idx="987162">
                  <c:v>0</c:v>
                </c:pt>
                <c:pt idx="987163">
                  <c:v>0</c:v>
                </c:pt>
                <c:pt idx="987164">
                  <c:v>0</c:v>
                </c:pt>
                <c:pt idx="987165">
                  <c:v>0</c:v>
                </c:pt>
                <c:pt idx="987166">
                  <c:v>0</c:v>
                </c:pt>
                <c:pt idx="987167">
                  <c:v>0</c:v>
                </c:pt>
                <c:pt idx="987168">
                  <c:v>0</c:v>
                </c:pt>
                <c:pt idx="987169">
                  <c:v>0</c:v>
                </c:pt>
                <c:pt idx="987170">
                  <c:v>0</c:v>
                </c:pt>
                <c:pt idx="987171">
                  <c:v>0</c:v>
                </c:pt>
                <c:pt idx="987172">
                  <c:v>0</c:v>
                </c:pt>
                <c:pt idx="987173">
                  <c:v>0</c:v>
                </c:pt>
                <c:pt idx="987174">
                  <c:v>0</c:v>
                </c:pt>
                <c:pt idx="987175">
                  <c:v>0</c:v>
                </c:pt>
                <c:pt idx="987176">
                  <c:v>0</c:v>
                </c:pt>
                <c:pt idx="987177">
                  <c:v>0</c:v>
                </c:pt>
                <c:pt idx="987178">
                  <c:v>0</c:v>
                </c:pt>
                <c:pt idx="987179">
                  <c:v>0</c:v>
                </c:pt>
                <c:pt idx="987180">
                  <c:v>0</c:v>
                </c:pt>
                <c:pt idx="987181">
                  <c:v>0</c:v>
                </c:pt>
                <c:pt idx="987182">
                  <c:v>0</c:v>
                </c:pt>
                <c:pt idx="987183">
                  <c:v>0</c:v>
                </c:pt>
                <c:pt idx="987184">
                  <c:v>0</c:v>
                </c:pt>
                <c:pt idx="987185">
                  <c:v>0</c:v>
                </c:pt>
                <c:pt idx="987186">
                  <c:v>0</c:v>
                </c:pt>
                <c:pt idx="987187">
                  <c:v>0</c:v>
                </c:pt>
                <c:pt idx="987188">
                  <c:v>0</c:v>
                </c:pt>
                <c:pt idx="987189">
                  <c:v>0</c:v>
                </c:pt>
                <c:pt idx="987190">
                  <c:v>0</c:v>
                </c:pt>
                <c:pt idx="987191">
                  <c:v>0</c:v>
                </c:pt>
                <c:pt idx="987192">
                  <c:v>0</c:v>
                </c:pt>
                <c:pt idx="987193">
                  <c:v>0</c:v>
                </c:pt>
                <c:pt idx="987194">
                  <c:v>0</c:v>
                </c:pt>
                <c:pt idx="987195">
                  <c:v>0</c:v>
                </c:pt>
                <c:pt idx="987196">
                  <c:v>0</c:v>
                </c:pt>
                <c:pt idx="987197">
                  <c:v>0</c:v>
                </c:pt>
                <c:pt idx="987198">
                  <c:v>0</c:v>
                </c:pt>
                <c:pt idx="987199">
                  <c:v>0</c:v>
                </c:pt>
                <c:pt idx="987200">
                  <c:v>0</c:v>
                </c:pt>
                <c:pt idx="987201">
                  <c:v>0</c:v>
                </c:pt>
                <c:pt idx="987202">
                  <c:v>0</c:v>
                </c:pt>
                <c:pt idx="987203">
                  <c:v>0</c:v>
                </c:pt>
                <c:pt idx="987204">
                  <c:v>0</c:v>
                </c:pt>
                <c:pt idx="987205">
                  <c:v>0</c:v>
                </c:pt>
                <c:pt idx="987206">
                  <c:v>0</c:v>
                </c:pt>
                <c:pt idx="987207">
                  <c:v>0</c:v>
                </c:pt>
                <c:pt idx="987208">
                  <c:v>0</c:v>
                </c:pt>
                <c:pt idx="987209">
                  <c:v>0</c:v>
                </c:pt>
                <c:pt idx="987210">
                  <c:v>0</c:v>
                </c:pt>
                <c:pt idx="987211">
                  <c:v>0</c:v>
                </c:pt>
                <c:pt idx="987212">
                  <c:v>0</c:v>
                </c:pt>
                <c:pt idx="987213">
                  <c:v>0</c:v>
                </c:pt>
                <c:pt idx="987214">
                  <c:v>0</c:v>
                </c:pt>
                <c:pt idx="987215">
                  <c:v>0</c:v>
                </c:pt>
                <c:pt idx="987216">
                  <c:v>0</c:v>
                </c:pt>
                <c:pt idx="987217">
                  <c:v>0</c:v>
                </c:pt>
                <c:pt idx="987218">
                  <c:v>0</c:v>
                </c:pt>
                <c:pt idx="987219">
                  <c:v>0</c:v>
                </c:pt>
                <c:pt idx="987220">
                  <c:v>0</c:v>
                </c:pt>
                <c:pt idx="987221">
                  <c:v>0</c:v>
                </c:pt>
                <c:pt idx="987222">
                  <c:v>0</c:v>
                </c:pt>
                <c:pt idx="987223">
                  <c:v>0</c:v>
                </c:pt>
                <c:pt idx="987224">
                  <c:v>0</c:v>
                </c:pt>
                <c:pt idx="987225">
                  <c:v>0</c:v>
                </c:pt>
                <c:pt idx="987226">
                  <c:v>0</c:v>
                </c:pt>
                <c:pt idx="987227">
                  <c:v>0</c:v>
                </c:pt>
                <c:pt idx="987228">
                  <c:v>0</c:v>
                </c:pt>
                <c:pt idx="987229">
                  <c:v>0</c:v>
                </c:pt>
                <c:pt idx="987230">
                  <c:v>0</c:v>
                </c:pt>
                <c:pt idx="987231">
                  <c:v>0</c:v>
                </c:pt>
                <c:pt idx="987232">
                  <c:v>0</c:v>
                </c:pt>
                <c:pt idx="987233">
                  <c:v>0</c:v>
                </c:pt>
                <c:pt idx="987234">
                  <c:v>0</c:v>
                </c:pt>
                <c:pt idx="987235">
                  <c:v>0</c:v>
                </c:pt>
                <c:pt idx="987236">
                  <c:v>0</c:v>
                </c:pt>
                <c:pt idx="987237">
                  <c:v>0</c:v>
                </c:pt>
                <c:pt idx="987238">
                  <c:v>0</c:v>
                </c:pt>
                <c:pt idx="987239">
                  <c:v>0</c:v>
                </c:pt>
                <c:pt idx="987240">
                  <c:v>0</c:v>
                </c:pt>
                <c:pt idx="987241">
                  <c:v>0</c:v>
                </c:pt>
                <c:pt idx="987242">
                  <c:v>0</c:v>
                </c:pt>
                <c:pt idx="987243">
                  <c:v>0</c:v>
                </c:pt>
                <c:pt idx="987244">
                  <c:v>0</c:v>
                </c:pt>
                <c:pt idx="987245">
                  <c:v>0</c:v>
                </c:pt>
                <c:pt idx="987246">
                  <c:v>0</c:v>
                </c:pt>
                <c:pt idx="987247">
                  <c:v>0</c:v>
                </c:pt>
                <c:pt idx="987248">
                  <c:v>0</c:v>
                </c:pt>
                <c:pt idx="987249">
                  <c:v>0</c:v>
                </c:pt>
                <c:pt idx="987250">
                  <c:v>0</c:v>
                </c:pt>
                <c:pt idx="987251">
                  <c:v>0</c:v>
                </c:pt>
                <c:pt idx="987252">
                  <c:v>0</c:v>
                </c:pt>
                <c:pt idx="987253">
                  <c:v>0</c:v>
                </c:pt>
                <c:pt idx="987254">
                  <c:v>0</c:v>
                </c:pt>
                <c:pt idx="987255">
                  <c:v>0</c:v>
                </c:pt>
                <c:pt idx="987256">
                  <c:v>0</c:v>
                </c:pt>
                <c:pt idx="987257">
                  <c:v>0</c:v>
                </c:pt>
                <c:pt idx="987258">
                  <c:v>0</c:v>
                </c:pt>
                <c:pt idx="987259">
                  <c:v>0</c:v>
                </c:pt>
                <c:pt idx="987260">
                  <c:v>0</c:v>
                </c:pt>
                <c:pt idx="987261">
                  <c:v>0</c:v>
                </c:pt>
                <c:pt idx="987262">
                  <c:v>0</c:v>
                </c:pt>
                <c:pt idx="987263">
                  <c:v>0</c:v>
                </c:pt>
                <c:pt idx="987264">
                  <c:v>0</c:v>
                </c:pt>
                <c:pt idx="987265">
                  <c:v>0</c:v>
                </c:pt>
                <c:pt idx="987266">
                  <c:v>0</c:v>
                </c:pt>
                <c:pt idx="987267">
                  <c:v>0</c:v>
                </c:pt>
                <c:pt idx="987268">
                  <c:v>0</c:v>
                </c:pt>
                <c:pt idx="987269">
                  <c:v>0</c:v>
                </c:pt>
                <c:pt idx="987270">
                  <c:v>0</c:v>
                </c:pt>
                <c:pt idx="987271">
                  <c:v>0</c:v>
                </c:pt>
                <c:pt idx="987272">
                  <c:v>0</c:v>
                </c:pt>
                <c:pt idx="987273">
                  <c:v>0</c:v>
                </c:pt>
                <c:pt idx="987274">
                  <c:v>0</c:v>
                </c:pt>
                <c:pt idx="987275">
                  <c:v>0</c:v>
                </c:pt>
                <c:pt idx="987276">
                  <c:v>0</c:v>
                </c:pt>
                <c:pt idx="987277">
                  <c:v>0</c:v>
                </c:pt>
                <c:pt idx="987278">
                  <c:v>0</c:v>
                </c:pt>
                <c:pt idx="987279">
                  <c:v>0</c:v>
                </c:pt>
                <c:pt idx="987280">
                  <c:v>0</c:v>
                </c:pt>
                <c:pt idx="987281">
                  <c:v>0</c:v>
                </c:pt>
                <c:pt idx="987282">
                  <c:v>0</c:v>
                </c:pt>
                <c:pt idx="987283">
                  <c:v>0</c:v>
                </c:pt>
                <c:pt idx="987284">
                  <c:v>0</c:v>
                </c:pt>
                <c:pt idx="987285">
                  <c:v>0</c:v>
                </c:pt>
                <c:pt idx="987286">
                  <c:v>0</c:v>
                </c:pt>
                <c:pt idx="987287">
                  <c:v>0</c:v>
                </c:pt>
                <c:pt idx="987288">
                  <c:v>0</c:v>
                </c:pt>
                <c:pt idx="987289">
                  <c:v>0</c:v>
                </c:pt>
                <c:pt idx="987290">
                  <c:v>0</c:v>
                </c:pt>
                <c:pt idx="987291">
                  <c:v>0</c:v>
                </c:pt>
                <c:pt idx="987292">
                  <c:v>0</c:v>
                </c:pt>
                <c:pt idx="987293">
                  <c:v>0</c:v>
                </c:pt>
                <c:pt idx="987294">
                  <c:v>0</c:v>
                </c:pt>
                <c:pt idx="987295">
                  <c:v>0</c:v>
                </c:pt>
                <c:pt idx="987296">
                  <c:v>0</c:v>
                </c:pt>
                <c:pt idx="987297">
                  <c:v>0</c:v>
                </c:pt>
                <c:pt idx="987298">
                  <c:v>0</c:v>
                </c:pt>
                <c:pt idx="987299">
                  <c:v>0</c:v>
                </c:pt>
                <c:pt idx="987300">
                  <c:v>0</c:v>
                </c:pt>
                <c:pt idx="987301">
                  <c:v>0</c:v>
                </c:pt>
                <c:pt idx="987302">
                  <c:v>0</c:v>
                </c:pt>
                <c:pt idx="987303">
                  <c:v>0</c:v>
                </c:pt>
                <c:pt idx="987304">
                  <c:v>0</c:v>
                </c:pt>
                <c:pt idx="987305">
                  <c:v>0</c:v>
                </c:pt>
                <c:pt idx="987306">
                  <c:v>0</c:v>
                </c:pt>
                <c:pt idx="987307">
                  <c:v>0</c:v>
                </c:pt>
                <c:pt idx="987308">
                  <c:v>0</c:v>
                </c:pt>
                <c:pt idx="987309">
                  <c:v>0</c:v>
                </c:pt>
                <c:pt idx="987310">
                  <c:v>0</c:v>
                </c:pt>
                <c:pt idx="987311">
                  <c:v>0</c:v>
                </c:pt>
                <c:pt idx="987312">
                  <c:v>0</c:v>
                </c:pt>
                <c:pt idx="987313">
                  <c:v>0</c:v>
                </c:pt>
                <c:pt idx="987314">
                  <c:v>0</c:v>
                </c:pt>
                <c:pt idx="987315">
                  <c:v>0</c:v>
                </c:pt>
                <c:pt idx="987316">
                  <c:v>0</c:v>
                </c:pt>
                <c:pt idx="987317">
                  <c:v>0</c:v>
                </c:pt>
                <c:pt idx="987318">
                  <c:v>0</c:v>
                </c:pt>
                <c:pt idx="987319">
                  <c:v>0</c:v>
                </c:pt>
                <c:pt idx="987320">
                  <c:v>0</c:v>
                </c:pt>
                <c:pt idx="987321">
                  <c:v>0</c:v>
                </c:pt>
                <c:pt idx="987322">
                  <c:v>0</c:v>
                </c:pt>
                <c:pt idx="987323">
                  <c:v>0</c:v>
                </c:pt>
                <c:pt idx="987324">
                  <c:v>0</c:v>
                </c:pt>
                <c:pt idx="987325">
                  <c:v>0</c:v>
                </c:pt>
                <c:pt idx="987326">
                  <c:v>0</c:v>
                </c:pt>
                <c:pt idx="987327">
                  <c:v>0</c:v>
                </c:pt>
                <c:pt idx="987328">
                  <c:v>0</c:v>
                </c:pt>
                <c:pt idx="987329">
                  <c:v>0</c:v>
                </c:pt>
                <c:pt idx="987330">
                  <c:v>0</c:v>
                </c:pt>
                <c:pt idx="987331">
                  <c:v>0</c:v>
                </c:pt>
                <c:pt idx="987332">
                  <c:v>0</c:v>
                </c:pt>
                <c:pt idx="987333">
                  <c:v>0</c:v>
                </c:pt>
                <c:pt idx="987334">
                  <c:v>0</c:v>
                </c:pt>
                <c:pt idx="987335">
                  <c:v>0</c:v>
                </c:pt>
                <c:pt idx="987336">
                  <c:v>0</c:v>
                </c:pt>
                <c:pt idx="987337">
                  <c:v>0</c:v>
                </c:pt>
                <c:pt idx="987338">
                  <c:v>0</c:v>
                </c:pt>
                <c:pt idx="987339">
                  <c:v>0</c:v>
                </c:pt>
                <c:pt idx="987340">
                  <c:v>0</c:v>
                </c:pt>
                <c:pt idx="987341">
                  <c:v>0</c:v>
                </c:pt>
                <c:pt idx="987342">
                  <c:v>0</c:v>
                </c:pt>
                <c:pt idx="987343">
                  <c:v>0</c:v>
                </c:pt>
                <c:pt idx="987344">
                  <c:v>0</c:v>
                </c:pt>
                <c:pt idx="987345">
                  <c:v>0</c:v>
                </c:pt>
                <c:pt idx="987346">
                  <c:v>0</c:v>
                </c:pt>
                <c:pt idx="987347">
                  <c:v>0</c:v>
                </c:pt>
                <c:pt idx="987348">
                  <c:v>0</c:v>
                </c:pt>
                <c:pt idx="987349">
                  <c:v>0</c:v>
                </c:pt>
                <c:pt idx="987350">
                  <c:v>0</c:v>
                </c:pt>
                <c:pt idx="987351">
                  <c:v>0</c:v>
                </c:pt>
                <c:pt idx="987352">
                  <c:v>0</c:v>
                </c:pt>
                <c:pt idx="987353">
                  <c:v>0</c:v>
                </c:pt>
                <c:pt idx="987354">
                  <c:v>0</c:v>
                </c:pt>
                <c:pt idx="987355">
                  <c:v>0</c:v>
                </c:pt>
                <c:pt idx="987356">
                  <c:v>0</c:v>
                </c:pt>
                <c:pt idx="987357">
                  <c:v>0</c:v>
                </c:pt>
                <c:pt idx="987358">
                  <c:v>0</c:v>
                </c:pt>
                <c:pt idx="987359">
                  <c:v>0</c:v>
                </c:pt>
                <c:pt idx="987360">
                  <c:v>0</c:v>
                </c:pt>
                <c:pt idx="987361">
                  <c:v>0</c:v>
                </c:pt>
                <c:pt idx="987362">
                  <c:v>0</c:v>
                </c:pt>
                <c:pt idx="987363">
                  <c:v>0</c:v>
                </c:pt>
                <c:pt idx="987364">
                  <c:v>0</c:v>
                </c:pt>
                <c:pt idx="987365">
                  <c:v>0</c:v>
                </c:pt>
                <c:pt idx="987366">
                  <c:v>0</c:v>
                </c:pt>
                <c:pt idx="987367">
                  <c:v>0</c:v>
                </c:pt>
                <c:pt idx="987368">
                  <c:v>0</c:v>
                </c:pt>
                <c:pt idx="987369">
                  <c:v>0</c:v>
                </c:pt>
                <c:pt idx="987370">
                  <c:v>0</c:v>
                </c:pt>
                <c:pt idx="987371">
                  <c:v>0</c:v>
                </c:pt>
                <c:pt idx="987372">
                  <c:v>0</c:v>
                </c:pt>
                <c:pt idx="987373">
                  <c:v>0</c:v>
                </c:pt>
                <c:pt idx="987374">
                  <c:v>0</c:v>
                </c:pt>
                <c:pt idx="987375">
                  <c:v>0</c:v>
                </c:pt>
                <c:pt idx="987376">
                  <c:v>0</c:v>
                </c:pt>
                <c:pt idx="987377">
                  <c:v>0</c:v>
                </c:pt>
                <c:pt idx="987378">
                  <c:v>0</c:v>
                </c:pt>
                <c:pt idx="987379">
                  <c:v>0</c:v>
                </c:pt>
                <c:pt idx="987380">
                  <c:v>0</c:v>
                </c:pt>
                <c:pt idx="987381">
                  <c:v>0</c:v>
                </c:pt>
                <c:pt idx="987382">
                  <c:v>0</c:v>
                </c:pt>
                <c:pt idx="987383">
                  <c:v>0</c:v>
                </c:pt>
                <c:pt idx="987384">
                  <c:v>0</c:v>
                </c:pt>
                <c:pt idx="987385">
                  <c:v>0</c:v>
                </c:pt>
                <c:pt idx="987386">
                  <c:v>0</c:v>
                </c:pt>
                <c:pt idx="987387">
                  <c:v>0</c:v>
                </c:pt>
                <c:pt idx="987388">
                  <c:v>0</c:v>
                </c:pt>
                <c:pt idx="987389">
                  <c:v>0</c:v>
                </c:pt>
                <c:pt idx="987390">
                  <c:v>0</c:v>
                </c:pt>
                <c:pt idx="987391">
                  <c:v>0</c:v>
                </c:pt>
                <c:pt idx="987392">
                  <c:v>0</c:v>
                </c:pt>
                <c:pt idx="987393">
                  <c:v>0</c:v>
                </c:pt>
                <c:pt idx="987394">
                  <c:v>0</c:v>
                </c:pt>
                <c:pt idx="987395">
                  <c:v>0</c:v>
                </c:pt>
                <c:pt idx="987396">
                  <c:v>0</c:v>
                </c:pt>
                <c:pt idx="987397">
                  <c:v>0</c:v>
                </c:pt>
                <c:pt idx="987398">
                  <c:v>0</c:v>
                </c:pt>
                <c:pt idx="987399">
                  <c:v>0</c:v>
                </c:pt>
                <c:pt idx="987400">
                  <c:v>0</c:v>
                </c:pt>
                <c:pt idx="987401">
                  <c:v>0</c:v>
                </c:pt>
                <c:pt idx="987402">
                  <c:v>0</c:v>
                </c:pt>
                <c:pt idx="987403">
                  <c:v>0</c:v>
                </c:pt>
                <c:pt idx="987404">
                  <c:v>0</c:v>
                </c:pt>
                <c:pt idx="987405">
                  <c:v>0</c:v>
                </c:pt>
                <c:pt idx="987406">
                  <c:v>0</c:v>
                </c:pt>
                <c:pt idx="987407">
                  <c:v>0</c:v>
                </c:pt>
                <c:pt idx="987408">
                  <c:v>0</c:v>
                </c:pt>
                <c:pt idx="987409">
                  <c:v>0</c:v>
                </c:pt>
                <c:pt idx="987410">
                  <c:v>0</c:v>
                </c:pt>
                <c:pt idx="987411">
                  <c:v>0</c:v>
                </c:pt>
                <c:pt idx="987412">
                  <c:v>0</c:v>
                </c:pt>
                <c:pt idx="987413">
                  <c:v>0</c:v>
                </c:pt>
                <c:pt idx="987414">
                  <c:v>0</c:v>
                </c:pt>
                <c:pt idx="987415">
                  <c:v>0</c:v>
                </c:pt>
                <c:pt idx="987416">
                  <c:v>0</c:v>
                </c:pt>
                <c:pt idx="987417">
                  <c:v>0</c:v>
                </c:pt>
                <c:pt idx="987418">
                  <c:v>0</c:v>
                </c:pt>
                <c:pt idx="987419">
                  <c:v>0</c:v>
                </c:pt>
                <c:pt idx="987420">
                  <c:v>0</c:v>
                </c:pt>
                <c:pt idx="987421">
                  <c:v>0</c:v>
                </c:pt>
                <c:pt idx="987422">
                  <c:v>0</c:v>
                </c:pt>
                <c:pt idx="987423">
                  <c:v>0</c:v>
                </c:pt>
                <c:pt idx="987424">
                  <c:v>0</c:v>
                </c:pt>
                <c:pt idx="987425">
                  <c:v>0</c:v>
                </c:pt>
                <c:pt idx="987426">
                  <c:v>0</c:v>
                </c:pt>
                <c:pt idx="987427">
                  <c:v>0</c:v>
                </c:pt>
                <c:pt idx="987428">
                  <c:v>0</c:v>
                </c:pt>
                <c:pt idx="987429">
                  <c:v>0</c:v>
                </c:pt>
                <c:pt idx="987430">
                  <c:v>0</c:v>
                </c:pt>
                <c:pt idx="987431">
                  <c:v>0</c:v>
                </c:pt>
                <c:pt idx="987432">
                  <c:v>0</c:v>
                </c:pt>
                <c:pt idx="987433">
                  <c:v>0</c:v>
                </c:pt>
                <c:pt idx="987434">
                  <c:v>0</c:v>
                </c:pt>
                <c:pt idx="987435">
                  <c:v>0</c:v>
                </c:pt>
                <c:pt idx="987436">
                  <c:v>0</c:v>
                </c:pt>
                <c:pt idx="987437">
                  <c:v>0</c:v>
                </c:pt>
                <c:pt idx="987438">
                  <c:v>0</c:v>
                </c:pt>
                <c:pt idx="987439">
                  <c:v>0</c:v>
                </c:pt>
                <c:pt idx="987440">
                  <c:v>0</c:v>
                </c:pt>
                <c:pt idx="987441">
                  <c:v>0</c:v>
                </c:pt>
                <c:pt idx="987442">
                  <c:v>0</c:v>
                </c:pt>
                <c:pt idx="987443">
                  <c:v>0</c:v>
                </c:pt>
                <c:pt idx="987444">
                  <c:v>0</c:v>
                </c:pt>
                <c:pt idx="987445">
                  <c:v>0</c:v>
                </c:pt>
                <c:pt idx="987446">
                  <c:v>0</c:v>
                </c:pt>
                <c:pt idx="987447">
                  <c:v>0</c:v>
                </c:pt>
                <c:pt idx="987448">
                  <c:v>0</c:v>
                </c:pt>
                <c:pt idx="987449">
                  <c:v>0</c:v>
                </c:pt>
                <c:pt idx="987450">
                  <c:v>0</c:v>
                </c:pt>
                <c:pt idx="987451">
                  <c:v>0</c:v>
                </c:pt>
                <c:pt idx="987452">
                  <c:v>0</c:v>
                </c:pt>
                <c:pt idx="987453">
                  <c:v>0</c:v>
                </c:pt>
                <c:pt idx="987454">
                  <c:v>0</c:v>
                </c:pt>
                <c:pt idx="987455">
                  <c:v>0</c:v>
                </c:pt>
                <c:pt idx="987456">
                  <c:v>0</c:v>
                </c:pt>
                <c:pt idx="987457">
                  <c:v>0</c:v>
                </c:pt>
                <c:pt idx="987458">
                  <c:v>0</c:v>
                </c:pt>
                <c:pt idx="987459">
                  <c:v>0</c:v>
                </c:pt>
                <c:pt idx="987460">
                  <c:v>0</c:v>
                </c:pt>
                <c:pt idx="987461">
                  <c:v>0</c:v>
                </c:pt>
                <c:pt idx="987462">
                  <c:v>0</c:v>
                </c:pt>
                <c:pt idx="987463">
                  <c:v>0</c:v>
                </c:pt>
                <c:pt idx="987464">
                  <c:v>0</c:v>
                </c:pt>
                <c:pt idx="987465">
                  <c:v>0</c:v>
                </c:pt>
                <c:pt idx="987466">
                  <c:v>0</c:v>
                </c:pt>
                <c:pt idx="987467">
                  <c:v>0</c:v>
                </c:pt>
                <c:pt idx="987468">
                  <c:v>0</c:v>
                </c:pt>
                <c:pt idx="987469">
                  <c:v>0</c:v>
                </c:pt>
                <c:pt idx="987470">
                  <c:v>0</c:v>
                </c:pt>
                <c:pt idx="987471">
                  <c:v>0</c:v>
                </c:pt>
                <c:pt idx="987472">
                  <c:v>0</c:v>
                </c:pt>
                <c:pt idx="987473">
                  <c:v>0</c:v>
                </c:pt>
                <c:pt idx="987474">
                  <c:v>0</c:v>
                </c:pt>
                <c:pt idx="987475">
                  <c:v>0</c:v>
                </c:pt>
                <c:pt idx="987476">
                  <c:v>0</c:v>
                </c:pt>
                <c:pt idx="987477">
                  <c:v>0</c:v>
                </c:pt>
                <c:pt idx="987478">
                  <c:v>0</c:v>
                </c:pt>
                <c:pt idx="987479">
                  <c:v>0</c:v>
                </c:pt>
                <c:pt idx="987480">
                  <c:v>0</c:v>
                </c:pt>
                <c:pt idx="987481">
                  <c:v>0</c:v>
                </c:pt>
                <c:pt idx="987482">
                  <c:v>0</c:v>
                </c:pt>
                <c:pt idx="987483">
                  <c:v>0</c:v>
                </c:pt>
                <c:pt idx="987484">
                  <c:v>0</c:v>
                </c:pt>
                <c:pt idx="987485">
                  <c:v>0</c:v>
                </c:pt>
                <c:pt idx="987486">
                  <c:v>0</c:v>
                </c:pt>
                <c:pt idx="987487">
                  <c:v>0</c:v>
                </c:pt>
                <c:pt idx="987488">
                  <c:v>0</c:v>
                </c:pt>
                <c:pt idx="987489">
                  <c:v>0</c:v>
                </c:pt>
                <c:pt idx="987490">
                  <c:v>0</c:v>
                </c:pt>
                <c:pt idx="987491">
                  <c:v>0</c:v>
                </c:pt>
                <c:pt idx="987492">
                  <c:v>0</c:v>
                </c:pt>
                <c:pt idx="987493">
                  <c:v>0</c:v>
                </c:pt>
                <c:pt idx="987494">
                  <c:v>0</c:v>
                </c:pt>
                <c:pt idx="987495">
                  <c:v>0</c:v>
                </c:pt>
                <c:pt idx="987496">
                  <c:v>0</c:v>
                </c:pt>
                <c:pt idx="987497">
                  <c:v>0</c:v>
                </c:pt>
                <c:pt idx="987498">
                  <c:v>0</c:v>
                </c:pt>
                <c:pt idx="987499">
                  <c:v>0</c:v>
                </c:pt>
                <c:pt idx="987500">
                  <c:v>0</c:v>
                </c:pt>
                <c:pt idx="987501">
                  <c:v>0</c:v>
                </c:pt>
                <c:pt idx="987502">
                  <c:v>0</c:v>
                </c:pt>
                <c:pt idx="987503">
                  <c:v>0</c:v>
                </c:pt>
                <c:pt idx="987504">
                  <c:v>0</c:v>
                </c:pt>
                <c:pt idx="987505">
                  <c:v>0</c:v>
                </c:pt>
                <c:pt idx="987506">
                  <c:v>0</c:v>
                </c:pt>
                <c:pt idx="987507">
                  <c:v>0</c:v>
                </c:pt>
                <c:pt idx="987508">
                  <c:v>0</c:v>
                </c:pt>
                <c:pt idx="987509">
                  <c:v>0</c:v>
                </c:pt>
                <c:pt idx="987510">
                  <c:v>0</c:v>
                </c:pt>
                <c:pt idx="987511">
                  <c:v>0</c:v>
                </c:pt>
                <c:pt idx="987512">
                  <c:v>0</c:v>
                </c:pt>
                <c:pt idx="987513">
                  <c:v>0</c:v>
                </c:pt>
                <c:pt idx="987514">
                  <c:v>0</c:v>
                </c:pt>
                <c:pt idx="987515">
                  <c:v>0</c:v>
                </c:pt>
                <c:pt idx="987516">
                  <c:v>0</c:v>
                </c:pt>
                <c:pt idx="987517">
                  <c:v>0</c:v>
                </c:pt>
                <c:pt idx="987518">
                  <c:v>0</c:v>
                </c:pt>
                <c:pt idx="987519">
                  <c:v>0</c:v>
                </c:pt>
                <c:pt idx="987520">
                  <c:v>0</c:v>
                </c:pt>
                <c:pt idx="987521">
                  <c:v>0</c:v>
                </c:pt>
                <c:pt idx="987522">
                  <c:v>0</c:v>
                </c:pt>
                <c:pt idx="987523">
                  <c:v>0</c:v>
                </c:pt>
                <c:pt idx="987524">
                  <c:v>0</c:v>
                </c:pt>
                <c:pt idx="987525">
                  <c:v>0</c:v>
                </c:pt>
                <c:pt idx="987526">
                  <c:v>0</c:v>
                </c:pt>
                <c:pt idx="987527">
                  <c:v>0</c:v>
                </c:pt>
                <c:pt idx="987528">
                  <c:v>0</c:v>
                </c:pt>
                <c:pt idx="987529">
                  <c:v>0</c:v>
                </c:pt>
                <c:pt idx="987530">
                  <c:v>0</c:v>
                </c:pt>
                <c:pt idx="987531">
                  <c:v>0</c:v>
                </c:pt>
                <c:pt idx="987532">
                  <c:v>0</c:v>
                </c:pt>
                <c:pt idx="987533">
                  <c:v>0</c:v>
                </c:pt>
                <c:pt idx="987534">
                  <c:v>0</c:v>
                </c:pt>
                <c:pt idx="987535">
                  <c:v>0</c:v>
                </c:pt>
                <c:pt idx="987536">
                  <c:v>0</c:v>
                </c:pt>
                <c:pt idx="987537">
                  <c:v>0</c:v>
                </c:pt>
                <c:pt idx="987538">
                  <c:v>0</c:v>
                </c:pt>
                <c:pt idx="987539">
                  <c:v>0</c:v>
                </c:pt>
                <c:pt idx="987540">
                  <c:v>0</c:v>
                </c:pt>
                <c:pt idx="987541">
                  <c:v>0</c:v>
                </c:pt>
                <c:pt idx="987542">
                  <c:v>0</c:v>
                </c:pt>
                <c:pt idx="987543">
                  <c:v>0</c:v>
                </c:pt>
                <c:pt idx="987544">
                  <c:v>0</c:v>
                </c:pt>
                <c:pt idx="987545">
                  <c:v>0</c:v>
                </c:pt>
                <c:pt idx="987546">
                  <c:v>0</c:v>
                </c:pt>
                <c:pt idx="987547">
                  <c:v>0</c:v>
                </c:pt>
                <c:pt idx="987548">
                  <c:v>0</c:v>
                </c:pt>
                <c:pt idx="987549">
                  <c:v>0</c:v>
                </c:pt>
                <c:pt idx="987550">
                  <c:v>0</c:v>
                </c:pt>
                <c:pt idx="987551">
                  <c:v>0</c:v>
                </c:pt>
                <c:pt idx="987552">
                  <c:v>0</c:v>
                </c:pt>
                <c:pt idx="987553">
                  <c:v>0</c:v>
                </c:pt>
                <c:pt idx="987554">
                  <c:v>0</c:v>
                </c:pt>
                <c:pt idx="987555">
                  <c:v>0</c:v>
                </c:pt>
                <c:pt idx="987556">
                  <c:v>0</c:v>
                </c:pt>
                <c:pt idx="987557">
                  <c:v>0</c:v>
                </c:pt>
                <c:pt idx="987558">
                  <c:v>0</c:v>
                </c:pt>
                <c:pt idx="987559">
                  <c:v>0</c:v>
                </c:pt>
                <c:pt idx="987560">
                  <c:v>0</c:v>
                </c:pt>
                <c:pt idx="987561">
                  <c:v>0</c:v>
                </c:pt>
                <c:pt idx="987562">
                  <c:v>0</c:v>
                </c:pt>
                <c:pt idx="987563">
                  <c:v>0</c:v>
                </c:pt>
                <c:pt idx="987564">
                  <c:v>0</c:v>
                </c:pt>
                <c:pt idx="987565">
                  <c:v>0</c:v>
                </c:pt>
                <c:pt idx="987566">
                  <c:v>0</c:v>
                </c:pt>
                <c:pt idx="987567">
                  <c:v>0</c:v>
                </c:pt>
                <c:pt idx="987568">
                  <c:v>0</c:v>
                </c:pt>
                <c:pt idx="987569">
                  <c:v>0</c:v>
                </c:pt>
                <c:pt idx="987570">
                  <c:v>0</c:v>
                </c:pt>
                <c:pt idx="987571">
                  <c:v>0</c:v>
                </c:pt>
                <c:pt idx="987572">
                  <c:v>0</c:v>
                </c:pt>
                <c:pt idx="987573">
                  <c:v>0</c:v>
                </c:pt>
                <c:pt idx="987574">
                  <c:v>0</c:v>
                </c:pt>
                <c:pt idx="987575">
                  <c:v>0</c:v>
                </c:pt>
                <c:pt idx="987576">
                  <c:v>0</c:v>
                </c:pt>
                <c:pt idx="987577">
                  <c:v>0</c:v>
                </c:pt>
                <c:pt idx="987578">
                  <c:v>0</c:v>
                </c:pt>
                <c:pt idx="987579">
                  <c:v>0</c:v>
                </c:pt>
                <c:pt idx="987580">
                  <c:v>0</c:v>
                </c:pt>
                <c:pt idx="987581">
                  <c:v>0</c:v>
                </c:pt>
                <c:pt idx="987582">
                  <c:v>0</c:v>
                </c:pt>
                <c:pt idx="987583">
                  <c:v>0</c:v>
                </c:pt>
                <c:pt idx="987584">
                  <c:v>0</c:v>
                </c:pt>
                <c:pt idx="987585">
                  <c:v>0</c:v>
                </c:pt>
                <c:pt idx="987586">
                  <c:v>0</c:v>
                </c:pt>
                <c:pt idx="987587">
                  <c:v>0</c:v>
                </c:pt>
                <c:pt idx="987588">
                  <c:v>0</c:v>
                </c:pt>
                <c:pt idx="987589">
                  <c:v>0</c:v>
                </c:pt>
                <c:pt idx="987590">
                  <c:v>0</c:v>
                </c:pt>
                <c:pt idx="987591">
                  <c:v>0</c:v>
                </c:pt>
                <c:pt idx="987592">
                  <c:v>0</c:v>
                </c:pt>
                <c:pt idx="987593">
                  <c:v>0</c:v>
                </c:pt>
                <c:pt idx="987594">
                  <c:v>0</c:v>
                </c:pt>
                <c:pt idx="987595">
                  <c:v>0</c:v>
                </c:pt>
                <c:pt idx="987596">
                  <c:v>0</c:v>
                </c:pt>
                <c:pt idx="987597">
                  <c:v>0</c:v>
                </c:pt>
                <c:pt idx="987598">
                  <c:v>0</c:v>
                </c:pt>
                <c:pt idx="987599">
                  <c:v>0</c:v>
                </c:pt>
                <c:pt idx="987600">
                  <c:v>0</c:v>
                </c:pt>
                <c:pt idx="987601">
                  <c:v>0</c:v>
                </c:pt>
                <c:pt idx="987602">
                  <c:v>0</c:v>
                </c:pt>
                <c:pt idx="987603">
                  <c:v>0</c:v>
                </c:pt>
                <c:pt idx="987604">
                  <c:v>0</c:v>
                </c:pt>
                <c:pt idx="987605">
                  <c:v>0</c:v>
                </c:pt>
                <c:pt idx="987606">
                  <c:v>0</c:v>
                </c:pt>
                <c:pt idx="987607">
                  <c:v>0</c:v>
                </c:pt>
                <c:pt idx="987608">
                  <c:v>0</c:v>
                </c:pt>
                <c:pt idx="987609">
                  <c:v>0</c:v>
                </c:pt>
                <c:pt idx="987610">
                  <c:v>0</c:v>
                </c:pt>
                <c:pt idx="987611">
                  <c:v>0</c:v>
                </c:pt>
                <c:pt idx="987612">
                  <c:v>0</c:v>
                </c:pt>
                <c:pt idx="987613">
                  <c:v>0</c:v>
                </c:pt>
                <c:pt idx="987614">
                  <c:v>0</c:v>
                </c:pt>
                <c:pt idx="987615">
                  <c:v>0</c:v>
                </c:pt>
                <c:pt idx="987616">
                  <c:v>0</c:v>
                </c:pt>
                <c:pt idx="987617">
                  <c:v>0</c:v>
                </c:pt>
                <c:pt idx="987618">
                  <c:v>0</c:v>
                </c:pt>
                <c:pt idx="987619">
                  <c:v>0</c:v>
                </c:pt>
                <c:pt idx="987620">
                  <c:v>0</c:v>
                </c:pt>
                <c:pt idx="987621">
                  <c:v>0</c:v>
                </c:pt>
                <c:pt idx="987622">
                  <c:v>0</c:v>
                </c:pt>
                <c:pt idx="987623">
                  <c:v>0</c:v>
                </c:pt>
                <c:pt idx="987624">
                  <c:v>0</c:v>
                </c:pt>
                <c:pt idx="987625">
                  <c:v>0</c:v>
                </c:pt>
                <c:pt idx="987626">
                  <c:v>0</c:v>
                </c:pt>
                <c:pt idx="987627">
                  <c:v>0</c:v>
                </c:pt>
                <c:pt idx="987628">
                  <c:v>0</c:v>
                </c:pt>
                <c:pt idx="987629">
                  <c:v>0</c:v>
                </c:pt>
                <c:pt idx="987630">
                  <c:v>0</c:v>
                </c:pt>
                <c:pt idx="987631">
                  <c:v>0</c:v>
                </c:pt>
                <c:pt idx="987632">
                  <c:v>0</c:v>
                </c:pt>
                <c:pt idx="987633">
                  <c:v>0</c:v>
                </c:pt>
                <c:pt idx="987634">
                  <c:v>0</c:v>
                </c:pt>
                <c:pt idx="987635">
                  <c:v>0</c:v>
                </c:pt>
                <c:pt idx="987636">
                  <c:v>0</c:v>
                </c:pt>
                <c:pt idx="987637">
                  <c:v>0</c:v>
                </c:pt>
                <c:pt idx="987638">
                  <c:v>0</c:v>
                </c:pt>
                <c:pt idx="987639">
                  <c:v>0</c:v>
                </c:pt>
                <c:pt idx="987640">
                  <c:v>0</c:v>
                </c:pt>
                <c:pt idx="987641">
                  <c:v>0</c:v>
                </c:pt>
                <c:pt idx="987642">
                  <c:v>0</c:v>
                </c:pt>
                <c:pt idx="987643">
                  <c:v>0</c:v>
                </c:pt>
                <c:pt idx="987644">
                  <c:v>0</c:v>
                </c:pt>
                <c:pt idx="987645">
                  <c:v>0</c:v>
                </c:pt>
                <c:pt idx="987646">
                  <c:v>0</c:v>
                </c:pt>
                <c:pt idx="987647">
                  <c:v>0</c:v>
                </c:pt>
                <c:pt idx="987648">
                  <c:v>0</c:v>
                </c:pt>
                <c:pt idx="987649">
                  <c:v>0</c:v>
                </c:pt>
                <c:pt idx="987650">
                  <c:v>0</c:v>
                </c:pt>
                <c:pt idx="987651">
                  <c:v>0</c:v>
                </c:pt>
                <c:pt idx="987652">
                  <c:v>0</c:v>
                </c:pt>
                <c:pt idx="987653">
                  <c:v>0</c:v>
                </c:pt>
                <c:pt idx="987654">
                  <c:v>0</c:v>
                </c:pt>
                <c:pt idx="987655">
                  <c:v>0</c:v>
                </c:pt>
                <c:pt idx="987656">
                  <c:v>0</c:v>
                </c:pt>
                <c:pt idx="987657">
                  <c:v>0</c:v>
                </c:pt>
                <c:pt idx="987658">
                  <c:v>0</c:v>
                </c:pt>
                <c:pt idx="987659">
                  <c:v>0</c:v>
                </c:pt>
                <c:pt idx="987660">
                  <c:v>0</c:v>
                </c:pt>
                <c:pt idx="987661">
                  <c:v>0</c:v>
                </c:pt>
                <c:pt idx="987662">
                  <c:v>0</c:v>
                </c:pt>
                <c:pt idx="987663">
                  <c:v>0</c:v>
                </c:pt>
                <c:pt idx="987664">
                  <c:v>0</c:v>
                </c:pt>
                <c:pt idx="987665">
                  <c:v>0</c:v>
                </c:pt>
                <c:pt idx="987666">
                  <c:v>0</c:v>
                </c:pt>
                <c:pt idx="987667">
                  <c:v>0</c:v>
                </c:pt>
                <c:pt idx="987668">
                  <c:v>0</c:v>
                </c:pt>
                <c:pt idx="987669">
                  <c:v>0</c:v>
                </c:pt>
                <c:pt idx="987670">
                  <c:v>0</c:v>
                </c:pt>
                <c:pt idx="987671">
                  <c:v>0</c:v>
                </c:pt>
                <c:pt idx="987672">
                  <c:v>0</c:v>
                </c:pt>
                <c:pt idx="987673">
                  <c:v>0</c:v>
                </c:pt>
                <c:pt idx="987674">
                  <c:v>0</c:v>
                </c:pt>
                <c:pt idx="987675">
                  <c:v>0</c:v>
                </c:pt>
                <c:pt idx="987676">
                  <c:v>0</c:v>
                </c:pt>
                <c:pt idx="987677">
                  <c:v>0</c:v>
                </c:pt>
                <c:pt idx="987678">
                  <c:v>0</c:v>
                </c:pt>
                <c:pt idx="987679">
                  <c:v>0</c:v>
                </c:pt>
                <c:pt idx="987680">
                  <c:v>0</c:v>
                </c:pt>
                <c:pt idx="987681">
                  <c:v>0</c:v>
                </c:pt>
                <c:pt idx="987682">
                  <c:v>0</c:v>
                </c:pt>
                <c:pt idx="987683">
                  <c:v>0</c:v>
                </c:pt>
                <c:pt idx="987684">
                  <c:v>0</c:v>
                </c:pt>
                <c:pt idx="987685">
                  <c:v>0</c:v>
                </c:pt>
                <c:pt idx="987686">
                  <c:v>0</c:v>
                </c:pt>
                <c:pt idx="987687">
                  <c:v>0</c:v>
                </c:pt>
                <c:pt idx="987688">
                  <c:v>0</c:v>
                </c:pt>
                <c:pt idx="987689">
                  <c:v>0</c:v>
                </c:pt>
                <c:pt idx="987690">
                  <c:v>0</c:v>
                </c:pt>
                <c:pt idx="987691">
                  <c:v>0</c:v>
                </c:pt>
                <c:pt idx="987692">
                  <c:v>0</c:v>
                </c:pt>
                <c:pt idx="987693">
                  <c:v>0</c:v>
                </c:pt>
                <c:pt idx="987694">
                  <c:v>0</c:v>
                </c:pt>
                <c:pt idx="987695">
                  <c:v>0</c:v>
                </c:pt>
                <c:pt idx="987696">
                  <c:v>0</c:v>
                </c:pt>
                <c:pt idx="987697">
                  <c:v>0</c:v>
                </c:pt>
                <c:pt idx="987698">
                  <c:v>0</c:v>
                </c:pt>
                <c:pt idx="987699">
                  <c:v>0</c:v>
                </c:pt>
                <c:pt idx="987700">
                  <c:v>0</c:v>
                </c:pt>
                <c:pt idx="987701">
                  <c:v>0</c:v>
                </c:pt>
                <c:pt idx="987702">
                  <c:v>0</c:v>
                </c:pt>
                <c:pt idx="987703">
                  <c:v>0</c:v>
                </c:pt>
                <c:pt idx="987704">
                  <c:v>0</c:v>
                </c:pt>
                <c:pt idx="987705">
                  <c:v>0</c:v>
                </c:pt>
                <c:pt idx="987706">
                  <c:v>0</c:v>
                </c:pt>
                <c:pt idx="987707">
                  <c:v>0</c:v>
                </c:pt>
                <c:pt idx="987708">
                  <c:v>0</c:v>
                </c:pt>
                <c:pt idx="987709">
                  <c:v>0</c:v>
                </c:pt>
                <c:pt idx="987710">
                  <c:v>0</c:v>
                </c:pt>
                <c:pt idx="987711">
                  <c:v>0</c:v>
                </c:pt>
                <c:pt idx="987712">
                  <c:v>0</c:v>
                </c:pt>
                <c:pt idx="987713">
                  <c:v>0</c:v>
                </c:pt>
                <c:pt idx="987714">
                  <c:v>0</c:v>
                </c:pt>
                <c:pt idx="987715">
                  <c:v>0</c:v>
                </c:pt>
                <c:pt idx="987716">
                  <c:v>0</c:v>
                </c:pt>
                <c:pt idx="987717">
                  <c:v>0</c:v>
                </c:pt>
                <c:pt idx="987718">
                  <c:v>0</c:v>
                </c:pt>
                <c:pt idx="987719">
                  <c:v>0</c:v>
                </c:pt>
                <c:pt idx="987720">
                  <c:v>0</c:v>
                </c:pt>
                <c:pt idx="987721">
                  <c:v>0</c:v>
                </c:pt>
                <c:pt idx="987722">
                  <c:v>0</c:v>
                </c:pt>
                <c:pt idx="987723">
                  <c:v>0</c:v>
                </c:pt>
                <c:pt idx="987724">
                  <c:v>0</c:v>
                </c:pt>
                <c:pt idx="987725">
                  <c:v>0</c:v>
                </c:pt>
                <c:pt idx="987726">
                  <c:v>0</c:v>
                </c:pt>
                <c:pt idx="987727">
                  <c:v>0</c:v>
                </c:pt>
                <c:pt idx="987728">
                  <c:v>0</c:v>
                </c:pt>
                <c:pt idx="987729">
                  <c:v>0</c:v>
                </c:pt>
                <c:pt idx="987730">
                  <c:v>0</c:v>
                </c:pt>
                <c:pt idx="987731">
                  <c:v>0</c:v>
                </c:pt>
                <c:pt idx="987732">
                  <c:v>0</c:v>
                </c:pt>
                <c:pt idx="987733">
                  <c:v>0</c:v>
                </c:pt>
                <c:pt idx="987734">
                  <c:v>0</c:v>
                </c:pt>
                <c:pt idx="987735">
                  <c:v>0</c:v>
                </c:pt>
                <c:pt idx="987736">
                  <c:v>0</c:v>
                </c:pt>
                <c:pt idx="987737">
                  <c:v>0</c:v>
                </c:pt>
                <c:pt idx="987738">
                  <c:v>0</c:v>
                </c:pt>
                <c:pt idx="987739">
                  <c:v>0</c:v>
                </c:pt>
                <c:pt idx="987740">
                  <c:v>0</c:v>
                </c:pt>
                <c:pt idx="987741">
                  <c:v>0</c:v>
                </c:pt>
                <c:pt idx="987742">
                  <c:v>0</c:v>
                </c:pt>
                <c:pt idx="987743">
                  <c:v>0</c:v>
                </c:pt>
                <c:pt idx="987744">
                  <c:v>0</c:v>
                </c:pt>
                <c:pt idx="987745">
                  <c:v>0</c:v>
                </c:pt>
                <c:pt idx="987746">
                  <c:v>0</c:v>
                </c:pt>
                <c:pt idx="987747">
                  <c:v>0</c:v>
                </c:pt>
                <c:pt idx="987748">
                  <c:v>0</c:v>
                </c:pt>
                <c:pt idx="987749">
                  <c:v>0</c:v>
                </c:pt>
                <c:pt idx="987750">
                  <c:v>0</c:v>
                </c:pt>
                <c:pt idx="987751">
                  <c:v>0</c:v>
                </c:pt>
                <c:pt idx="987752">
                  <c:v>0</c:v>
                </c:pt>
                <c:pt idx="987753">
                  <c:v>0</c:v>
                </c:pt>
                <c:pt idx="987754">
                  <c:v>0</c:v>
                </c:pt>
                <c:pt idx="987755">
                  <c:v>0</c:v>
                </c:pt>
                <c:pt idx="987756">
                  <c:v>0</c:v>
                </c:pt>
                <c:pt idx="987757">
                  <c:v>0</c:v>
                </c:pt>
                <c:pt idx="987758">
                  <c:v>0</c:v>
                </c:pt>
                <c:pt idx="987759">
                  <c:v>0</c:v>
                </c:pt>
                <c:pt idx="987760">
                  <c:v>0</c:v>
                </c:pt>
                <c:pt idx="987761">
                  <c:v>0</c:v>
                </c:pt>
                <c:pt idx="987762">
                  <c:v>0</c:v>
                </c:pt>
                <c:pt idx="987763">
                  <c:v>0</c:v>
                </c:pt>
                <c:pt idx="987764">
                  <c:v>0</c:v>
                </c:pt>
                <c:pt idx="987765">
                  <c:v>0</c:v>
                </c:pt>
                <c:pt idx="987766">
                  <c:v>0</c:v>
                </c:pt>
                <c:pt idx="987767">
                  <c:v>0</c:v>
                </c:pt>
                <c:pt idx="987768">
                  <c:v>0</c:v>
                </c:pt>
                <c:pt idx="987769">
                  <c:v>0</c:v>
                </c:pt>
                <c:pt idx="987770">
                  <c:v>0</c:v>
                </c:pt>
                <c:pt idx="987771">
                  <c:v>0</c:v>
                </c:pt>
                <c:pt idx="987772">
                  <c:v>0</c:v>
                </c:pt>
                <c:pt idx="987773">
                  <c:v>0</c:v>
                </c:pt>
                <c:pt idx="987774">
                  <c:v>0</c:v>
                </c:pt>
                <c:pt idx="987775">
                  <c:v>0</c:v>
                </c:pt>
                <c:pt idx="987776">
                  <c:v>0</c:v>
                </c:pt>
                <c:pt idx="987777">
                  <c:v>0</c:v>
                </c:pt>
                <c:pt idx="987778">
                  <c:v>0</c:v>
                </c:pt>
                <c:pt idx="987779">
                  <c:v>0</c:v>
                </c:pt>
                <c:pt idx="987780">
                  <c:v>0</c:v>
                </c:pt>
                <c:pt idx="987781">
                  <c:v>0</c:v>
                </c:pt>
                <c:pt idx="987782">
                  <c:v>0</c:v>
                </c:pt>
                <c:pt idx="987783">
                  <c:v>0</c:v>
                </c:pt>
                <c:pt idx="987784">
                  <c:v>0</c:v>
                </c:pt>
                <c:pt idx="987785">
                  <c:v>0</c:v>
                </c:pt>
                <c:pt idx="987786">
                  <c:v>0</c:v>
                </c:pt>
                <c:pt idx="987787">
                  <c:v>0</c:v>
                </c:pt>
                <c:pt idx="987788">
                  <c:v>0</c:v>
                </c:pt>
                <c:pt idx="987789">
                  <c:v>0</c:v>
                </c:pt>
                <c:pt idx="987790">
                  <c:v>0</c:v>
                </c:pt>
                <c:pt idx="987791">
                  <c:v>0</c:v>
                </c:pt>
                <c:pt idx="987792">
                  <c:v>0</c:v>
                </c:pt>
                <c:pt idx="987793">
                  <c:v>0</c:v>
                </c:pt>
                <c:pt idx="987794">
                  <c:v>0</c:v>
                </c:pt>
                <c:pt idx="987795">
                  <c:v>0</c:v>
                </c:pt>
                <c:pt idx="987796">
                  <c:v>0</c:v>
                </c:pt>
                <c:pt idx="987797">
                  <c:v>0</c:v>
                </c:pt>
                <c:pt idx="987798">
                  <c:v>0</c:v>
                </c:pt>
                <c:pt idx="987799">
                  <c:v>0</c:v>
                </c:pt>
                <c:pt idx="987800">
                  <c:v>0</c:v>
                </c:pt>
                <c:pt idx="987801">
                  <c:v>0</c:v>
                </c:pt>
                <c:pt idx="987802">
                  <c:v>0</c:v>
                </c:pt>
                <c:pt idx="987803">
                  <c:v>0</c:v>
                </c:pt>
                <c:pt idx="987804">
                  <c:v>0</c:v>
                </c:pt>
                <c:pt idx="987805">
                  <c:v>0</c:v>
                </c:pt>
                <c:pt idx="987806">
                  <c:v>0</c:v>
                </c:pt>
                <c:pt idx="987807">
                  <c:v>0</c:v>
                </c:pt>
                <c:pt idx="987808">
                  <c:v>0</c:v>
                </c:pt>
                <c:pt idx="987809">
                  <c:v>0</c:v>
                </c:pt>
                <c:pt idx="987810">
                  <c:v>0</c:v>
                </c:pt>
                <c:pt idx="987811">
                  <c:v>0</c:v>
                </c:pt>
                <c:pt idx="987812">
                  <c:v>0</c:v>
                </c:pt>
                <c:pt idx="987813">
                  <c:v>0</c:v>
                </c:pt>
                <c:pt idx="987814">
                  <c:v>0</c:v>
                </c:pt>
                <c:pt idx="987815">
                  <c:v>0</c:v>
                </c:pt>
                <c:pt idx="987816">
                  <c:v>0</c:v>
                </c:pt>
                <c:pt idx="987817">
                  <c:v>0</c:v>
                </c:pt>
                <c:pt idx="987818">
                  <c:v>0</c:v>
                </c:pt>
                <c:pt idx="987819">
                  <c:v>0</c:v>
                </c:pt>
                <c:pt idx="987820">
                  <c:v>0</c:v>
                </c:pt>
                <c:pt idx="987821">
                  <c:v>0</c:v>
                </c:pt>
                <c:pt idx="987822">
                  <c:v>0</c:v>
                </c:pt>
                <c:pt idx="987823">
                  <c:v>0</c:v>
                </c:pt>
                <c:pt idx="987824">
                  <c:v>0</c:v>
                </c:pt>
                <c:pt idx="987825">
                  <c:v>0</c:v>
                </c:pt>
                <c:pt idx="987826">
                  <c:v>0</c:v>
                </c:pt>
                <c:pt idx="987827">
                  <c:v>0</c:v>
                </c:pt>
                <c:pt idx="987828">
                  <c:v>0</c:v>
                </c:pt>
                <c:pt idx="987829">
                  <c:v>0</c:v>
                </c:pt>
                <c:pt idx="987830">
                  <c:v>0</c:v>
                </c:pt>
                <c:pt idx="987831">
                  <c:v>0</c:v>
                </c:pt>
                <c:pt idx="987832">
                  <c:v>0</c:v>
                </c:pt>
                <c:pt idx="987833">
                  <c:v>0</c:v>
                </c:pt>
                <c:pt idx="987834">
                  <c:v>0</c:v>
                </c:pt>
                <c:pt idx="987835">
                  <c:v>0</c:v>
                </c:pt>
                <c:pt idx="987836">
                  <c:v>0</c:v>
                </c:pt>
                <c:pt idx="987837">
                  <c:v>0</c:v>
                </c:pt>
                <c:pt idx="987838">
                  <c:v>0</c:v>
                </c:pt>
                <c:pt idx="987839">
                  <c:v>0</c:v>
                </c:pt>
                <c:pt idx="987840">
                  <c:v>0</c:v>
                </c:pt>
                <c:pt idx="987841">
                  <c:v>0</c:v>
                </c:pt>
                <c:pt idx="987842">
                  <c:v>0</c:v>
                </c:pt>
                <c:pt idx="987843">
                  <c:v>0</c:v>
                </c:pt>
                <c:pt idx="987844">
                  <c:v>0</c:v>
                </c:pt>
                <c:pt idx="987845">
                  <c:v>0</c:v>
                </c:pt>
                <c:pt idx="987846">
                  <c:v>0</c:v>
                </c:pt>
                <c:pt idx="987847">
                  <c:v>0</c:v>
                </c:pt>
                <c:pt idx="987848">
                  <c:v>0</c:v>
                </c:pt>
                <c:pt idx="987849">
                  <c:v>0</c:v>
                </c:pt>
                <c:pt idx="987850">
                  <c:v>0</c:v>
                </c:pt>
                <c:pt idx="987851">
                  <c:v>0</c:v>
                </c:pt>
                <c:pt idx="987852">
                  <c:v>0</c:v>
                </c:pt>
                <c:pt idx="987853">
                  <c:v>0</c:v>
                </c:pt>
                <c:pt idx="987854">
                  <c:v>0</c:v>
                </c:pt>
                <c:pt idx="987855">
                  <c:v>0</c:v>
                </c:pt>
                <c:pt idx="987856">
                  <c:v>0</c:v>
                </c:pt>
                <c:pt idx="987857">
                  <c:v>0</c:v>
                </c:pt>
                <c:pt idx="987858">
                  <c:v>0</c:v>
                </c:pt>
                <c:pt idx="987859">
                  <c:v>0</c:v>
                </c:pt>
                <c:pt idx="987860">
                  <c:v>0</c:v>
                </c:pt>
                <c:pt idx="987861">
                  <c:v>0</c:v>
                </c:pt>
                <c:pt idx="987862">
                  <c:v>0</c:v>
                </c:pt>
                <c:pt idx="987863">
                  <c:v>0</c:v>
                </c:pt>
                <c:pt idx="987864">
                  <c:v>0</c:v>
                </c:pt>
                <c:pt idx="987865">
                  <c:v>0</c:v>
                </c:pt>
                <c:pt idx="987866">
                  <c:v>0</c:v>
                </c:pt>
                <c:pt idx="987867">
                  <c:v>0</c:v>
                </c:pt>
                <c:pt idx="987868">
                  <c:v>0</c:v>
                </c:pt>
                <c:pt idx="987869">
                  <c:v>0</c:v>
                </c:pt>
                <c:pt idx="987870">
                  <c:v>0</c:v>
                </c:pt>
                <c:pt idx="987871">
                  <c:v>0</c:v>
                </c:pt>
                <c:pt idx="987872">
                  <c:v>0</c:v>
                </c:pt>
                <c:pt idx="987873">
                  <c:v>0</c:v>
                </c:pt>
                <c:pt idx="987874">
                  <c:v>0</c:v>
                </c:pt>
                <c:pt idx="987875">
                  <c:v>0</c:v>
                </c:pt>
                <c:pt idx="987876">
                  <c:v>0</c:v>
                </c:pt>
                <c:pt idx="987877">
                  <c:v>0</c:v>
                </c:pt>
                <c:pt idx="987878">
                  <c:v>0</c:v>
                </c:pt>
                <c:pt idx="987879">
                  <c:v>0</c:v>
                </c:pt>
                <c:pt idx="987880">
                  <c:v>0</c:v>
                </c:pt>
                <c:pt idx="987881">
                  <c:v>0</c:v>
                </c:pt>
                <c:pt idx="987882">
                  <c:v>0</c:v>
                </c:pt>
                <c:pt idx="987883">
                  <c:v>0</c:v>
                </c:pt>
                <c:pt idx="987884">
                  <c:v>0</c:v>
                </c:pt>
                <c:pt idx="987885">
                  <c:v>0</c:v>
                </c:pt>
                <c:pt idx="987886">
                  <c:v>0</c:v>
                </c:pt>
                <c:pt idx="987887">
                  <c:v>0</c:v>
                </c:pt>
                <c:pt idx="987888">
                  <c:v>0</c:v>
                </c:pt>
                <c:pt idx="987889">
                  <c:v>0</c:v>
                </c:pt>
                <c:pt idx="987890">
                  <c:v>0</c:v>
                </c:pt>
                <c:pt idx="987891">
                  <c:v>0</c:v>
                </c:pt>
                <c:pt idx="987892">
                  <c:v>0</c:v>
                </c:pt>
                <c:pt idx="987893">
                  <c:v>0</c:v>
                </c:pt>
                <c:pt idx="987894">
                  <c:v>0</c:v>
                </c:pt>
                <c:pt idx="987895">
                  <c:v>0</c:v>
                </c:pt>
                <c:pt idx="987896">
                  <c:v>0</c:v>
                </c:pt>
                <c:pt idx="987897">
                  <c:v>0</c:v>
                </c:pt>
                <c:pt idx="987898">
                  <c:v>0</c:v>
                </c:pt>
                <c:pt idx="987899">
                  <c:v>0</c:v>
                </c:pt>
                <c:pt idx="987900">
                  <c:v>0</c:v>
                </c:pt>
                <c:pt idx="987901">
                  <c:v>0</c:v>
                </c:pt>
                <c:pt idx="987902">
                  <c:v>0</c:v>
                </c:pt>
                <c:pt idx="987903">
                  <c:v>0</c:v>
                </c:pt>
                <c:pt idx="987904">
                  <c:v>0</c:v>
                </c:pt>
                <c:pt idx="987905">
                  <c:v>0</c:v>
                </c:pt>
                <c:pt idx="987906">
                  <c:v>0</c:v>
                </c:pt>
                <c:pt idx="987907">
                  <c:v>0</c:v>
                </c:pt>
                <c:pt idx="987908">
                  <c:v>0</c:v>
                </c:pt>
                <c:pt idx="987909">
                  <c:v>0</c:v>
                </c:pt>
                <c:pt idx="987910">
                  <c:v>0</c:v>
                </c:pt>
                <c:pt idx="987911">
                  <c:v>0</c:v>
                </c:pt>
                <c:pt idx="987912">
                  <c:v>0</c:v>
                </c:pt>
                <c:pt idx="987913">
                  <c:v>0</c:v>
                </c:pt>
                <c:pt idx="987914">
                  <c:v>0</c:v>
                </c:pt>
                <c:pt idx="987915">
                  <c:v>0</c:v>
                </c:pt>
                <c:pt idx="987916">
                  <c:v>0</c:v>
                </c:pt>
                <c:pt idx="987917">
                  <c:v>0</c:v>
                </c:pt>
                <c:pt idx="987918">
                  <c:v>0</c:v>
                </c:pt>
                <c:pt idx="987919">
                  <c:v>0</c:v>
                </c:pt>
                <c:pt idx="987920">
                  <c:v>0</c:v>
                </c:pt>
                <c:pt idx="987921">
                  <c:v>0</c:v>
                </c:pt>
                <c:pt idx="987922">
                  <c:v>0</c:v>
                </c:pt>
                <c:pt idx="987923">
                  <c:v>0</c:v>
                </c:pt>
                <c:pt idx="987924">
                  <c:v>0</c:v>
                </c:pt>
                <c:pt idx="987925">
                  <c:v>0</c:v>
                </c:pt>
                <c:pt idx="987926">
                  <c:v>0</c:v>
                </c:pt>
                <c:pt idx="987927">
                  <c:v>0</c:v>
                </c:pt>
                <c:pt idx="987928">
                  <c:v>0</c:v>
                </c:pt>
                <c:pt idx="987929">
                  <c:v>0</c:v>
                </c:pt>
                <c:pt idx="987930">
                  <c:v>0</c:v>
                </c:pt>
                <c:pt idx="987931">
                  <c:v>0</c:v>
                </c:pt>
                <c:pt idx="987932">
                  <c:v>0</c:v>
                </c:pt>
                <c:pt idx="987933">
                  <c:v>0</c:v>
                </c:pt>
                <c:pt idx="987934">
                  <c:v>0</c:v>
                </c:pt>
                <c:pt idx="987935">
                  <c:v>0</c:v>
                </c:pt>
                <c:pt idx="987936">
                  <c:v>0</c:v>
                </c:pt>
                <c:pt idx="987937">
                  <c:v>0</c:v>
                </c:pt>
                <c:pt idx="987938">
                  <c:v>0</c:v>
                </c:pt>
                <c:pt idx="987939">
                  <c:v>0</c:v>
                </c:pt>
                <c:pt idx="987940">
                  <c:v>0</c:v>
                </c:pt>
                <c:pt idx="987941">
                  <c:v>0</c:v>
                </c:pt>
                <c:pt idx="987942">
                  <c:v>0</c:v>
                </c:pt>
                <c:pt idx="987943">
                  <c:v>0</c:v>
                </c:pt>
                <c:pt idx="987944">
                  <c:v>0</c:v>
                </c:pt>
                <c:pt idx="987945">
                  <c:v>0</c:v>
                </c:pt>
                <c:pt idx="987946">
                  <c:v>0</c:v>
                </c:pt>
                <c:pt idx="987947">
                  <c:v>0</c:v>
                </c:pt>
                <c:pt idx="987948">
                  <c:v>0</c:v>
                </c:pt>
                <c:pt idx="987949">
                  <c:v>0</c:v>
                </c:pt>
                <c:pt idx="987950">
                  <c:v>0</c:v>
                </c:pt>
                <c:pt idx="987951">
                  <c:v>0</c:v>
                </c:pt>
                <c:pt idx="987952">
                  <c:v>0</c:v>
                </c:pt>
                <c:pt idx="987953">
                  <c:v>0</c:v>
                </c:pt>
                <c:pt idx="987954">
                  <c:v>0</c:v>
                </c:pt>
                <c:pt idx="987955">
                  <c:v>0</c:v>
                </c:pt>
                <c:pt idx="987956">
                  <c:v>0</c:v>
                </c:pt>
                <c:pt idx="987957">
                  <c:v>0</c:v>
                </c:pt>
                <c:pt idx="987958">
                  <c:v>0</c:v>
                </c:pt>
                <c:pt idx="987959">
                  <c:v>0</c:v>
                </c:pt>
                <c:pt idx="987960">
                  <c:v>0</c:v>
                </c:pt>
                <c:pt idx="987961">
                  <c:v>0</c:v>
                </c:pt>
                <c:pt idx="987962">
                  <c:v>0</c:v>
                </c:pt>
                <c:pt idx="987963">
                  <c:v>0</c:v>
                </c:pt>
                <c:pt idx="987964">
                  <c:v>0</c:v>
                </c:pt>
                <c:pt idx="987965">
                  <c:v>0</c:v>
                </c:pt>
                <c:pt idx="987966">
                  <c:v>0</c:v>
                </c:pt>
                <c:pt idx="987967">
                  <c:v>0</c:v>
                </c:pt>
                <c:pt idx="987968">
                  <c:v>0</c:v>
                </c:pt>
                <c:pt idx="987969">
                  <c:v>0</c:v>
                </c:pt>
                <c:pt idx="987970">
                  <c:v>0</c:v>
                </c:pt>
                <c:pt idx="987971">
                  <c:v>0</c:v>
                </c:pt>
                <c:pt idx="987972">
                  <c:v>0</c:v>
                </c:pt>
                <c:pt idx="987973">
                  <c:v>0</c:v>
                </c:pt>
                <c:pt idx="987974">
                  <c:v>0</c:v>
                </c:pt>
                <c:pt idx="987975">
                  <c:v>0</c:v>
                </c:pt>
                <c:pt idx="987976">
                  <c:v>0</c:v>
                </c:pt>
                <c:pt idx="987977">
                  <c:v>0</c:v>
                </c:pt>
                <c:pt idx="987978">
                  <c:v>0</c:v>
                </c:pt>
                <c:pt idx="987979">
                  <c:v>0</c:v>
                </c:pt>
                <c:pt idx="987980">
                  <c:v>0</c:v>
                </c:pt>
                <c:pt idx="987981">
                  <c:v>0</c:v>
                </c:pt>
                <c:pt idx="987982">
                  <c:v>0</c:v>
                </c:pt>
                <c:pt idx="987983">
                  <c:v>0</c:v>
                </c:pt>
                <c:pt idx="987984">
                  <c:v>0</c:v>
                </c:pt>
                <c:pt idx="987985">
                  <c:v>0</c:v>
                </c:pt>
                <c:pt idx="987986">
                  <c:v>0</c:v>
                </c:pt>
                <c:pt idx="987987">
                  <c:v>0</c:v>
                </c:pt>
                <c:pt idx="987988">
                  <c:v>0</c:v>
                </c:pt>
                <c:pt idx="987989">
                  <c:v>0</c:v>
                </c:pt>
                <c:pt idx="987990">
                  <c:v>0</c:v>
                </c:pt>
                <c:pt idx="987991">
                  <c:v>0</c:v>
                </c:pt>
                <c:pt idx="987992">
                  <c:v>0</c:v>
                </c:pt>
                <c:pt idx="987993">
                  <c:v>0</c:v>
                </c:pt>
                <c:pt idx="987994">
                  <c:v>0</c:v>
                </c:pt>
                <c:pt idx="987995">
                  <c:v>0</c:v>
                </c:pt>
                <c:pt idx="987996">
                  <c:v>0</c:v>
                </c:pt>
                <c:pt idx="987997">
                  <c:v>0</c:v>
                </c:pt>
                <c:pt idx="987998">
                  <c:v>0</c:v>
                </c:pt>
                <c:pt idx="987999">
                  <c:v>0</c:v>
                </c:pt>
                <c:pt idx="988000">
                  <c:v>0</c:v>
                </c:pt>
                <c:pt idx="988001">
                  <c:v>0</c:v>
                </c:pt>
                <c:pt idx="988002">
                  <c:v>0</c:v>
                </c:pt>
                <c:pt idx="988003">
                  <c:v>0</c:v>
                </c:pt>
                <c:pt idx="988004">
                  <c:v>0</c:v>
                </c:pt>
                <c:pt idx="988005">
                  <c:v>0</c:v>
                </c:pt>
                <c:pt idx="988006">
                  <c:v>0</c:v>
                </c:pt>
                <c:pt idx="988007">
                  <c:v>0</c:v>
                </c:pt>
                <c:pt idx="988008">
                  <c:v>0</c:v>
                </c:pt>
                <c:pt idx="988009">
                  <c:v>0</c:v>
                </c:pt>
                <c:pt idx="988010">
                  <c:v>0</c:v>
                </c:pt>
                <c:pt idx="988011">
                  <c:v>0</c:v>
                </c:pt>
                <c:pt idx="988012">
                  <c:v>0</c:v>
                </c:pt>
                <c:pt idx="988013">
                  <c:v>0</c:v>
                </c:pt>
                <c:pt idx="988014">
                  <c:v>0</c:v>
                </c:pt>
                <c:pt idx="988015">
                  <c:v>0</c:v>
                </c:pt>
                <c:pt idx="988016">
                  <c:v>0</c:v>
                </c:pt>
                <c:pt idx="988017">
                  <c:v>0</c:v>
                </c:pt>
                <c:pt idx="988018">
                  <c:v>0</c:v>
                </c:pt>
                <c:pt idx="988019">
                  <c:v>0</c:v>
                </c:pt>
                <c:pt idx="988020">
                  <c:v>0</c:v>
                </c:pt>
                <c:pt idx="988021">
                  <c:v>0</c:v>
                </c:pt>
                <c:pt idx="988022">
                  <c:v>0</c:v>
                </c:pt>
                <c:pt idx="988023">
                  <c:v>0</c:v>
                </c:pt>
                <c:pt idx="988024">
                  <c:v>0</c:v>
                </c:pt>
                <c:pt idx="988025">
                  <c:v>0</c:v>
                </c:pt>
                <c:pt idx="988026">
                  <c:v>0</c:v>
                </c:pt>
                <c:pt idx="988027">
                  <c:v>0</c:v>
                </c:pt>
                <c:pt idx="988028">
                  <c:v>0</c:v>
                </c:pt>
                <c:pt idx="988029">
                  <c:v>0</c:v>
                </c:pt>
                <c:pt idx="988030">
                  <c:v>0</c:v>
                </c:pt>
                <c:pt idx="988031">
                  <c:v>0</c:v>
                </c:pt>
                <c:pt idx="988032">
                  <c:v>0</c:v>
                </c:pt>
                <c:pt idx="988033">
                  <c:v>0</c:v>
                </c:pt>
                <c:pt idx="988034">
                  <c:v>0</c:v>
                </c:pt>
                <c:pt idx="988035">
                  <c:v>0</c:v>
                </c:pt>
                <c:pt idx="988036">
                  <c:v>0</c:v>
                </c:pt>
                <c:pt idx="988037">
                  <c:v>0</c:v>
                </c:pt>
                <c:pt idx="988038">
                  <c:v>0</c:v>
                </c:pt>
                <c:pt idx="988039">
                  <c:v>0</c:v>
                </c:pt>
                <c:pt idx="988040">
                  <c:v>0</c:v>
                </c:pt>
                <c:pt idx="988041">
                  <c:v>0</c:v>
                </c:pt>
                <c:pt idx="988042">
                  <c:v>0</c:v>
                </c:pt>
                <c:pt idx="988043">
                  <c:v>0</c:v>
                </c:pt>
                <c:pt idx="988044">
                  <c:v>0</c:v>
                </c:pt>
                <c:pt idx="988045">
                  <c:v>0</c:v>
                </c:pt>
                <c:pt idx="988046">
                  <c:v>0</c:v>
                </c:pt>
                <c:pt idx="988047">
                  <c:v>0</c:v>
                </c:pt>
                <c:pt idx="988048">
                  <c:v>0</c:v>
                </c:pt>
                <c:pt idx="988049">
                  <c:v>0</c:v>
                </c:pt>
                <c:pt idx="988050">
                  <c:v>0</c:v>
                </c:pt>
                <c:pt idx="988051">
                  <c:v>0</c:v>
                </c:pt>
                <c:pt idx="988052">
                  <c:v>0</c:v>
                </c:pt>
                <c:pt idx="988053">
                  <c:v>0</c:v>
                </c:pt>
                <c:pt idx="988054">
                  <c:v>0</c:v>
                </c:pt>
                <c:pt idx="988055">
                  <c:v>0</c:v>
                </c:pt>
                <c:pt idx="988056">
                  <c:v>0</c:v>
                </c:pt>
                <c:pt idx="988057">
                  <c:v>0</c:v>
                </c:pt>
                <c:pt idx="988058">
                  <c:v>0</c:v>
                </c:pt>
                <c:pt idx="988059">
                  <c:v>0</c:v>
                </c:pt>
                <c:pt idx="988060">
                  <c:v>0</c:v>
                </c:pt>
                <c:pt idx="988061">
                  <c:v>0</c:v>
                </c:pt>
                <c:pt idx="988062">
                  <c:v>0</c:v>
                </c:pt>
                <c:pt idx="988063">
                  <c:v>0</c:v>
                </c:pt>
                <c:pt idx="988064">
                  <c:v>0</c:v>
                </c:pt>
                <c:pt idx="988065">
                  <c:v>0</c:v>
                </c:pt>
                <c:pt idx="988066">
                  <c:v>0</c:v>
                </c:pt>
                <c:pt idx="988067">
                  <c:v>0</c:v>
                </c:pt>
                <c:pt idx="988068">
                  <c:v>0</c:v>
                </c:pt>
                <c:pt idx="988069">
                  <c:v>0</c:v>
                </c:pt>
                <c:pt idx="988070">
                  <c:v>0</c:v>
                </c:pt>
                <c:pt idx="988071">
                  <c:v>0</c:v>
                </c:pt>
                <c:pt idx="988072">
                  <c:v>0</c:v>
                </c:pt>
                <c:pt idx="988073">
                  <c:v>0</c:v>
                </c:pt>
                <c:pt idx="988074">
                  <c:v>0</c:v>
                </c:pt>
                <c:pt idx="988075">
                  <c:v>0</c:v>
                </c:pt>
                <c:pt idx="988076">
                  <c:v>0</c:v>
                </c:pt>
                <c:pt idx="988077">
                  <c:v>0</c:v>
                </c:pt>
                <c:pt idx="988078">
                  <c:v>0</c:v>
                </c:pt>
                <c:pt idx="988079">
                  <c:v>0</c:v>
                </c:pt>
                <c:pt idx="988080">
                  <c:v>0</c:v>
                </c:pt>
                <c:pt idx="988081">
                  <c:v>0</c:v>
                </c:pt>
                <c:pt idx="988082">
                  <c:v>0</c:v>
                </c:pt>
                <c:pt idx="988083">
                  <c:v>0</c:v>
                </c:pt>
                <c:pt idx="988084">
                  <c:v>0</c:v>
                </c:pt>
                <c:pt idx="988085">
                  <c:v>0</c:v>
                </c:pt>
                <c:pt idx="988086">
                  <c:v>0</c:v>
                </c:pt>
                <c:pt idx="988087">
                  <c:v>0</c:v>
                </c:pt>
                <c:pt idx="988088">
                  <c:v>0</c:v>
                </c:pt>
                <c:pt idx="988089">
                  <c:v>0</c:v>
                </c:pt>
                <c:pt idx="988090">
                  <c:v>0</c:v>
                </c:pt>
                <c:pt idx="988091">
                  <c:v>0</c:v>
                </c:pt>
                <c:pt idx="988092">
                  <c:v>0</c:v>
                </c:pt>
                <c:pt idx="988093">
                  <c:v>0</c:v>
                </c:pt>
                <c:pt idx="988094">
                  <c:v>0</c:v>
                </c:pt>
                <c:pt idx="988095">
                  <c:v>0</c:v>
                </c:pt>
                <c:pt idx="988096">
                  <c:v>0</c:v>
                </c:pt>
                <c:pt idx="988097">
                  <c:v>0</c:v>
                </c:pt>
                <c:pt idx="988098">
                  <c:v>0</c:v>
                </c:pt>
                <c:pt idx="988099">
                  <c:v>0</c:v>
                </c:pt>
                <c:pt idx="988100">
                  <c:v>0</c:v>
                </c:pt>
                <c:pt idx="988101">
                  <c:v>0</c:v>
                </c:pt>
                <c:pt idx="988102">
                  <c:v>0</c:v>
                </c:pt>
                <c:pt idx="988103">
                  <c:v>0</c:v>
                </c:pt>
                <c:pt idx="988104">
                  <c:v>0</c:v>
                </c:pt>
                <c:pt idx="988105">
                  <c:v>0</c:v>
                </c:pt>
                <c:pt idx="988106">
                  <c:v>0</c:v>
                </c:pt>
                <c:pt idx="988107">
                  <c:v>0</c:v>
                </c:pt>
                <c:pt idx="988108">
                  <c:v>0</c:v>
                </c:pt>
                <c:pt idx="988109">
                  <c:v>0</c:v>
                </c:pt>
                <c:pt idx="988110">
                  <c:v>0</c:v>
                </c:pt>
                <c:pt idx="988111">
                  <c:v>0</c:v>
                </c:pt>
                <c:pt idx="988112">
                  <c:v>0</c:v>
                </c:pt>
                <c:pt idx="988113">
                  <c:v>0</c:v>
                </c:pt>
                <c:pt idx="988114">
                  <c:v>0</c:v>
                </c:pt>
                <c:pt idx="988115">
                  <c:v>0</c:v>
                </c:pt>
                <c:pt idx="988116">
                  <c:v>0</c:v>
                </c:pt>
                <c:pt idx="988117">
                  <c:v>0</c:v>
                </c:pt>
                <c:pt idx="988118">
                  <c:v>0</c:v>
                </c:pt>
                <c:pt idx="988119">
                  <c:v>0</c:v>
                </c:pt>
                <c:pt idx="988120">
                  <c:v>0</c:v>
                </c:pt>
                <c:pt idx="988121">
                  <c:v>0</c:v>
                </c:pt>
                <c:pt idx="988122">
                  <c:v>0</c:v>
                </c:pt>
                <c:pt idx="988123">
                  <c:v>0</c:v>
                </c:pt>
                <c:pt idx="988124">
                  <c:v>0</c:v>
                </c:pt>
                <c:pt idx="988125">
                  <c:v>0</c:v>
                </c:pt>
                <c:pt idx="988126">
                  <c:v>0</c:v>
                </c:pt>
                <c:pt idx="988127">
                  <c:v>0</c:v>
                </c:pt>
                <c:pt idx="988128">
                  <c:v>0</c:v>
                </c:pt>
                <c:pt idx="988129">
                  <c:v>0</c:v>
                </c:pt>
                <c:pt idx="988130">
                  <c:v>0</c:v>
                </c:pt>
                <c:pt idx="988131">
                  <c:v>0</c:v>
                </c:pt>
                <c:pt idx="988132">
                  <c:v>0</c:v>
                </c:pt>
                <c:pt idx="988133">
                  <c:v>0</c:v>
                </c:pt>
                <c:pt idx="988134">
                  <c:v>0</c:v>
                </c:pt>
                <c:pt idx="988135">
                  <c:v>0</c:v>
                </c:pt>
                <c:pt idx="988136">
                  <c:v>0</c:v>
                </c:pt>
                <c:pt idx="988137">
                  <c:v>0</c:v>
                </c:pt>
                <c:pt idx="988138">
                  <c:v>0</c:v>
                </c:pt>
                <c:pt idx="988139">
                  <c:v>0</c:v>
                </c:pt>
                <c:pt idx="988140">
                  <c:v>0</c:v>
                </c:pt>
                <c:pt idx="988141">
                  <c:v>0</c:v>
                </c:pt>
                <c:pt idx="988142">
                  <c:v>0</c:v>
                </c:pt>
                <c:pt idx="988143">
                  <c:v>0</c:v>
                </c:pt>
                <c:pt idx="988144">
                  <c:v>0</c:v>
                </c:pt>
                <c:pt idx="988145">
                  <c:v>0</c:v>
                </c:pt>
                <c:pt idx="988146">
                  <c:v>0</c:v>
                </c:pt>
                <c:pt idx="988147">
                  <c:v>0</c:v>
                </c:pt>
                <c:pt idx="988148">
                  <c:v>0</c:v>
                </c:pt>
                <c:pt idx="988149">
                  <c:v>0</c:v>
                </c:pt>
                <c:pt idx="988150">
                  <c:v>0</c:v>
                </c:pt>
                <c:pt idx="988151">
                  <c:v>0</c:v>
                </c:pt>
                <c:pt idx="988152">
                  <c:v>0</c:v>
                </c:pt>
                <c:pt idx="988153">
                  <c:v>0</c:v>
                </c:pt>
                <c:pt idx="988154">
                  <c:v>0</c:v>
                </c:pt>
                <c:pt idx="988155">
                  <c:v>0</c:v>
                </c:pt>
                <c:pt idx="988156">
                  <c:v>0</c:v>
                </c:pt>
                <c:pt idx="988157">
                  <c:v>0</c:v>
                </c:pt>
                <c:pt idx="988158">
                  <c:v>0</c:v>
                </c:pt>
                <c:pt idx="988159">
                  <c:v>0</c:v>
                </c:pt>
                <c:pt idx="988160">
                  <c:v>0</c:v>
                </c:pt>
                <c:pt idx="988161">
                  <c:v>0</c:v>
                </c:pt>
                <c:pt idx="988162">
                  <c:v>0</c:v>
                </c:pt>
                <c:pt idx="988163">
                  <c:v>0</c:v>
                </c:pt>
                <c:pt idx="988164">
                  <c:v>0</c:v>
                </c:pt>
                <c:pt idx="988165">
                  <c:v>0</c:v>
                </c:pt>
                <c:pt idx="988166">
                  <c:v>0</c:v>
                </c:pt>
                <c:pt idx="988167">
                  <c:v>0</c:v>
                </c:pt>
                <c:pt idx="988168">
                  <c:v>0</c:v>
                </c:pt>
                <c:pt idx="988169">
                  <c:v>0</c:v>
                </c:pt>
                <c:pt idx="988170">
                  <c:v>0</c:v>
                </c:pt>
                <c:pt idx="988171">
                  <c:v>0</c:v>
                </c:pt>
                <c:pt idx="988172">
                  <c:v>0</c:v>
                </c:pt>
                <c:pt idx="988173">
                  <c:v>0</c:v>
                </c:pt>
                <c:pt idx="988174">
                  <c:v>0</c:v>
                </c:pt>
                <c:pt idx="988175">
                  <c:v>0</c:v>
                </c:pt>
                <c:pt idx="988176">
                  <c:v>0</c:v>
                </c:pt>
                <c:pt idx="988177">
                  <c:v>0</c:v>
                </c:pt>
                <c:pt idx="988178">
                  <c:v>0</c:v>
                </c:pt>
                <c:pt idx="988179">
                  <c:v>0</c:v>
                </c:pt>
                <c:pt idx="988180">
                  <c:v>0</c:v>
                </c:pt>
                <c:pt idx="988181">
                  <c:v>0</c:v>
                </c:pt>
                <c:pt idx="988182">
                  <c:v>0</c:v>
                </c:pt>
                <c:pt idx="988183">
                  <c:v>0</c:v>
                </c:pt>
                <c:pt idx="988184">
                  <c:v>0</c:v>
                </c:pt>
                <c:pt idx="988185">
                  <c:v>0</c:v>
                </c:pt>
                <c:pt idx="988186">
                  <c:v>0</c:v>
                </c:pt>
                <c:pt idx="988187">
                  <c:v>0</c:v>
                </c:pt>
                <c:pt idx="988188">
                  <c:v>0</c:v>
                </c:pt>
                <c:pt idx="988189">
                  <c:v>0</c:v>
                </c:pt>
                <c:pt idx="988190">
                  <c:v>0</c:v>
                </c:pt>
                <c:pt idx="988191">
                  <c:v>0</c:v>
                </c:pt>
                <c:pt idx="988192">
                  <c:v>0</c:v>
                </c:pt>
                <c:pt idx="988193">
                  <c:v>0</c:v>
                </c:pt>
                <c:pt idx="988194">
                  <c:v>0</c:v>
                </c:pt>
                <c:pt idx="988195">
                  <c:v>0</c:v>
                </c:pt>
                <c:pt idx="988196">
                  <c:v>0</c:v>
                </c:pt>
                <c:pt idx="988197">
                  <c:v>0</c:v>
                </c:pt>
                <c:pt idx="988198">
                  <c:v>0</c:v>
                </c:pt>
                <c:pt idx="988199">
                  <c:v>0</c:v>
                </c:pt>
                <c:pt idx="988200">
                  <c:v>0</c:v>
                </c:pt>
                <c:pt idx="988201">
                  <c:v>0</c:v>
                </c:pt>
                <c:pt idx="988202">
                  <c:v>0</c:v>
                </c:pt>
                <c:pt idx="988203">
                  <c:v>0</c:v>
                </c:pt>
                <c:pt idx="988204">
                  <c:v>0</c:v>
                </c:pt>
                <c:pt idx="988205">
                  <c:v>0</c:v>
                </c:pt>
                <c:pt idx="988206">
                  <c:v>0</c:v>
                </c:pt>
                <c:pt idx="988207">
                  <c:v>0</c:v>
                </c:pt>
                <c:pt idx="988208">
                  <c:v>0</c:v>
                </c:pt>
                <c:pt idx="988209">
                  <c:v>0</c:v>
                </c:pt>
                <c:pt idx="988210">
                  <c:v>0</c:v>
                </c:pt>
                <c:pt idx="988211">
                  <c:v>0</c:v>
                </c:pt>
                <c:pt idx="988212">
                  <c:v>0</c:v>
                </c:pt>
                <c:pt idx="988213">
                  <c:v>0</c:v>
                </c:pt>
                <c:pt idx="988214">
                  <c:v>0</c:v>
                </c:pt>
                <c:pt idx="988215">
                  <c:v>0</c:v>
                </c:pt>
                <c:pt idx="988216">
                  <c:v>0</c:v>
                </c:pt>
                <c:pt idx="988217">
                  <c:v>0</c:v>
                </c:pt>
                <c:pt idx="988218">
                  <c:v>0</c:v>
                </c:pt>
                <c:pt idx="988219">
                  <c:v>0</c:v>
                </c:pt>
                <c:pt idx="988220">
                  <c:v>0</c:v>
                </c:pt>
                <c:pt idx="988221">
                  <c:v>0</c:v>
                </c:pt>
                <c:pt idx="988222">
                  <c:v>0</c:v>
                </c:pt>
                <c:pt idx="988223">
                  <c:v>0</c:v>
                </c:pt>
                <c:pt idx="988224">
                  <c:v>0</c:v>
                </c:pt>
                <c:pt idx="988225">
                  <c:v>0</c:v>
                </c:pt>
                <c:pt idx="988226">
                  <c:v>0</c:v>
                </c:pt>
                <c:pt idx="988227">
                  <c:v>0</c:v>
                </c:pt>
                <c:pt idx="988228">
                  <c:v>0</c:v>
                </c:pt>
                <c:pt idx="988229">
                  <c:v>0</c:v>
                </c:pt>
                <c:pt idx="988230">
                  <c:v>0</c:v>
                </c:pt>
                <c:pt idx="988231">
                  <c:v>0</c:v>
                </c:pt>
                <c:pt idx="988232">
                  <c:v>0</c:v>
                </c:pt>
                <c:pt idx="988233">
                  <c:v>0</c:v>
                </c:pt>
                <c:pt idx="988234">
                  <c:v>0</c:v>
                </c:pt>
                <c:pt idx="988235">
                  <c:v>0</c:v>
                </c:pt>
                <c:pt idx="988236">
                  <c:v>0</c:v>
                </c:pt>
                <c:pt idx="988237">
                  <c:v>0</c:v>
                </c:pt>
                <c:pt idx="988238">
                  <c:v>0</c:v>
                </c:pt>
                <c:pt idx="988239">
                  <c:v>0</c:v>
                </c:pt>
                <c:pt idx="988240">
                  <c:v>0</c:v>
                </c:pt>
                <c:pt idx="988241">
                  <c:v>0</c:v>
                </c:pt>
                <c:pt idx="988242">
                  <c:v>0</c:v>
                </c:pt>
                <c:pt idx="988243">
                  <c:v>0</c:v>
                </c:pt>
                <c:pt idx="988244">
                  <c:v>0</c:v>
                </c:pt>
                <c:pt idx="988245">
                  <c:v>0</c:v>
                </c:pt>
                <c:pt idx="988246">
                  <c:v>0</c:v>
                </c:pt>
                <c:pt idx="988247">
                  <c:v>0</c:v>
                </c:pt>
                <c:pt idx="988248">
                  <c:v>0</c:v>
                </c:pt>
                <c:pt idx="988249">
                  <c:v>0</c:v>
                </c:pt>
                <c:pt idx="988250">
                  <c:v>0</c:v>
                </c:pt>
                <c:pt idx="988251">
                  <c:v>0</c:v>
                </c:pt>
                <c:pt idx="988252">
                  <c:v>0</c:v>
                </c:pt>
                <c:pt idx="988253">
                  <c:v>0</c:v>
                </c:pt>
                <c:pt idx="988254">
                  <c:v>0</c:v>
                </c:pt>
                <c:pt idx="988255">
                  <c:v>0</c:v>
                </c:pt>
                <c:pt idx="988256">
                  <c:v>0</c:v>
                </c:pt>
                <c:pt idx="988257">
                  <c:v>0</c:v>
                </c:pt>
                <c:pt idx="988258">
                  <c:v>0</c:v>
                </c:pt>
                <c:pt idx="988259">
                  <c:v>0</c:v>
                </c:pt>
                <c:pt idx="988260">
                  <c:v>0</c:v>
                </c:pt>
                <c:pt idx="988261">
                  <c:v>0</c:v>
                </c:pt>
                <c:pt idx="988262">
                  <c:v>0</c:v>
                </c:pt>
                <c:pt idx="988263">
                  <c:v>0</c:v>
                </c:pt>
                <c:pt idx="988264">
                  <c:v>0</c:v>
                </c:pt>
                <c:pt idx="988265">
                  <c:v>0</c:v>
                </c:pt>
                <c:pt idx="988266">
                  <c:v>0</c:v>
                </c:pt>
                <c:pt idx="988267">
                  <c:v>0</c:v>
                </c:pt>
                <c:pt idx="988268">
                  <c:v>0</c:v>
                </c:pt>
                <c:pt idx="988269">
                  <c:v>0</c:v>
                </c:pt>
                <c:pt idx="988270">
                  <c:v>0</c:v>
                </c:pt>
                <c:pt idx="988271">
                  <c:v>0</c:v>
                </c:pt>
                <c:pt idx="988272">
                  <c:v>0</c:v>
                </c:pt>
                <c:pt idx="988273">
                  <c:v>0</c:v>
                </c:pt>
                <c:pt idx="988274">
                  <c:v>0</c:v>
                </c:pt>
                <c:pt idx="988275">
                  <c:v>0</c:v>
                </c:pt>
                <c:pt idx="988276">
                  <c:v>0</c:v>
                </c:pt>
                <c:pt idx="988277">
                  <c:v>0</c:v>
                </c:pt>
                <c:pt idx="988278">
                  <c:v>0</c:v>
                </c:pt>
                <c:pt idx="988279">
                  <c:v>0</c:v>
                </c:pt>
                <c:pt idx="988280">
                  <c:v>0</c:v>
                </c:pt>
                <c:pt idx="988281">
                  <c:v>0</c:v>
                </c:pt>
                <c:pt idx="988282">
                  <c:v>0</c:v>
                </c:pt>
                <c:pt idx="988283">
                  <c:v>0</c:v>
                </c:pt>
                <c:pt idx="988284">
                  <c:v>0</c:v>
                </c:pt>
                <c:pt idx="988285">
                  <c:v>0</c:v>
                </c:pt>
                <c:pt idx="988286">
                  <c:v>0</c:v>
                </c:pt>
                <c:pt idx="988287">
                  <c:v>0</c:v>
                </c:pt>
                <c:pt idx="988288">
                  <c:v>0</c:v>
                </c:pt>
                <c:pt idx="988289">
                  <c:v>0</c:v>
                </c:pt>
                <c:pt idx="988290">
                  <c:v>0</c:v>
                </c:pt>
                <c:pt idx="988291">
                  <c:v>0</c:v>
                </c:pt>
                <c:pt idx="988292">
                  <c:v>0</c:v>
                </c:pt>
                <c:pt idx="988293">
                  <c:v>0</c:v>
                </c:pt>
                <c:pt idx="988294">
                  <c:v>0</c:v>
                </c:pt>
                <c:pt idx="988295">
                  <c:v>0</c:v>
                </c:pt>
                <c:pt idx="988296">
                  <c:v>0</c:v>
                </c:pt>
                <c:pt idx="988297">
                  <c:v>0</c:v>
                </c:pt>
                <c:pt idx="988298">
                  <c:v>0</c:v>
                </c:pt>
                <c:pt idx="988299">
                  <c:v>0</c:v>
                </c:pt>
                <c:pt idx="988300">
                  <c:v>0</c:v>
                </c:pt>
                <c:pt idx="988301">
                  <c:v>0</c:v>
                </c:pt>
                <c:pt idx="988302">
                  <c:v>0</c:v>
                </c:pt>
                <c:pt idx="988303">
                  <c:v>0</c:v>
                </c:pt>
                <c:pt idx="988304">
                  <c:v>0</c:v>
                </c:pt>
                <c:pt idx="988305">
                  <c:v>0</c:v>
                </c:pt>
                <c:pt idx="988306">
                  <c:v>0</c:v>
                </c:pt>
                <c:pt idx="988307">
                  <c:v>0</c:v>
                </c:pt>
                <c:pt idx="988308">
                  <c:v>0</c:v>
                </c:pt>
                <c:pt idx="988309">
                  <c:v>0</c:v>
                </c:pt>
                <c:pt idx="988310">
                  <c:v>0</c:v>
                </c:pt>
                <c:pt idx="988311">
                  <c:v>0</c:v>
                </c:pt>
                <c:pt idx="988312">
                  <c:v>0</c:v>
                </c:pt>
                <c:pt idx="988313">
                  <c:v>0</c:v>
                </c:pt>
                <c:pt idx="988314">
                  <c:v>0</c:v>
                </c:pt>
                <c:pt idx="988315">
                  <c:v>0</c:v>
                </c:pt>
                <c:pt idx="988316">
                  <c:v>0</c:v>
                </c:pt>
                <c:pt idx="988317">
                  <c:v>0</c:v>
                </c:pt>
                <c:pt idx="988318">
                  <c:v>0</c:v>
                </c:pt>
                <c:pt idx="988319">
                  <c:v>0</c:v>
                </c:pt>
                <c:pt idx="988320">
                  <c:v>0</c:v>
                </c:pt>
                <c:pt idx="988321">
                  <c:v>0</c:v>
                </c:pt>
                <c:pt idx="988322">
                  <c:v>0</c:v>
                </c:pt>
                <c:pt idx="988323">
                  <c:v>0</c:v>
                </c:pt>
                <c:pt idx="988324">
                  <c:v>0</c:v>
                </c:pt>
                <c:pt idx="988325">
                  <c:v>0</c:v>
                </c:pt>
                <c:pt idx="988326">
                  <c:v>0</c:v>
                </c:pt>
                <c:pt idx="988327">
                  <c:v>0</c:v>
                </c:pt>
                <c:pt idx="988328">
                  <c:v>0</c:v>
                </c:pt>
                <c:pt idx="988329">
                  <c:v>0</c:v>
                </c:pt>
                <c:pt idx="988330">
                  <c:v>0</c:v>
                </c:pt>
                <c:pt idx="988331">
                  <c:v>0</c:v>
                </c:pt>
                <c:pt idx="988332">
                  <c:v>0</c:v>
                </c:pt>
                <c:pt idx="988333">
                  <c:v>0</c:v>
                </c:pt>
                <c:pt idx="988334">
                  <c:v>0</c:v>
                </c:pt>
                <c:pt idx="988335">
                  <c:v>0</c:v>
                </c:pt>
                <c:pt idx="988336">
                  <c:v>0</c:v>
                </c:pt>
                <c:pt idx="988337">
                  <c:v>0</c:v>
                </c:pt>
                <c:pt idx="988338">
                  <c:v>0</c:v>
                </c:pt>
                <c:pt idx="988339">
                  <c:v>0</c:v>
                </c:pt>
                <c:pt idx="988340">
                  <c:v>0</c:v>
                </c:pt>
                <c:pt idx="988341">
                  <c:v>0</c:v>
                </c:pt>
                <c:pt idx="988342">
                  <c:v>0</c:v>
                </c:pt>
                <c:pt idx="988343">
                  <c:v>0</c:v>
                </c:pt>
                <c:pt idx="988344">
                  <c:v>0</c:v>
                </c:pt>
                <c:pt idx="988345">
                  <c:v>0</c:v>
                </c:pt>
                <c:pt idx="988346">
                  <c:v>0</c:v>
                </c:pt>
                <c:pt idx="988347">
                  <c:v>0</c:v>
                </c:pt>
                <c:pt idx="988348">
                  <c:v>0</c:v>
                </c:pt>
                <c:pt idx="988349">
                  <c:v>0</c:v>
                </c:pt>
                <c:pt idx="988350">
                  <c:v>0</c:v>
                </c:pt>
                <c:pt idx="988351">
                  <c:v>0</c:v>
                </c:pt>
                <c:pt idx="988352">
                  <c:v>0</c:v>
                </c:pt>
                <c:pt idx="988353">
                  <c:v>0</c:v>
                </c:pt>
                <c:pt idx="988354">
                  <c:v>0</c:v>
                </c:pt>
                <c:pt idx="988355">
                  <c:v>0</c:v>
                </c:pt>
                <c:pt idx="988356">
                  <c:v>0</c:v>
                </c:pt>
                <c:pt idx="988357">
                  <c:v>0</c:v>
                </c:pt>
                <c:pt idx="988358">
                  <c:v>0</c:v>
                </c:pt>
                <c:pt idx="988359">
                  <c:v>0</c:v>
                </c:pt>
                <c:pt idx="988360">
                  <c:v>0</c:v>
                </c:pt>
                <c:pt idx="988361">
                  <c:v>0</c:v>
                </c:pt>
                <c:pt idx="988362">
                  <c:v>0</c:v>
                </c:pt>
                <c:pt idx="988363">
                  <c:v>0</c:v>
                </c:pt>
                <c:pt idx="988364">
                  <c:v>0</c:v>
                </c:pt>
                <c:pt idx="988365">
                  <c:v>0</c:v>
                </c:pt>
                <c:pt idx="988366">
                  <c:v>0</c:v>
                </c:pt>
                <c:pt idx="988367">
                  <c:v>0</c:v>
                </c:pt>
                <c:pt idx="988368">
                  <c:v>0</c:v>
                </c:pt>
                <c:pt idx="988369">
                  <c:v>0</c:v>
                </c:pt>
                <c:pt idx="988370">
                  <c:v>0</c:v>
                </c:pt>
                <c:pt idx="988371">
                  <c:v>0</c:v>
                </c:pt>
                <c:pt idx="988372">
                  <c:v>0</c:v>
                </c:pt>
                <c:pt idx="988373">
                  <c:v>0</c:v>
                </c:pt>
                <c:pt idx="988374">
                  <c:v>0</c:v>
                </c:pt>
                <c:pt idx="988375">
                  <c:v>0</c:v>
                </c:pt>
                <c:pt idx="988376">
                  <c:v>0</c:v>
                </c:pt>
                <c:pt idx="988377">
                  <c:v>0</c:v>
                </c:pt>
                <c:pt idx="988378">
                  <c:v>0</c:v>
                </c:pt>
                <c:pt idx="988379">
                  <c:v>0</c:v>
                </c:pt>
                <c:pt idx="988380">
                  <c:v>0</c:v>
                </c:pt>
                <c:pt idx="988381">
                  <c:v>0</c:v>
                </c:pt>
                <c:pt idx="988382">
                  <c:v>0</c:v>
                </c:pt>
                <c:pt idx="988383">
                  <c:v>0</c:v>
                </c:pt>
                <c:pt idx="988384">
                  <c:v>0</c:v>
                </c:pt>
                <c:pt idx="988385">
                  <c:v>0</c:v>
                </c:pt>
                <c:pt idx="988386">
                  <c:v>0</c:v>
                </c:pt>
                <c:pt idx="988387">
                  <c:v>0</c:v>
                </c:pt>
                <c:pt idx="988388">
                  <c:v>0</c:v>
                </c:pt>
                <c:pt idx="988389">
                  <c:v>0</c:v>
                </c:pt>
                <c:pt idx="988390">
                  <c:v>0</c:v>
                </c:pt>
                <c:pt idx="988391">
                  <c:v>0</c:v>
                </c:pt>
                <c:pt idx="988392">
                  <c:v>0</c:v>
                </c:pt>
                <c:pt idx="988393">
                  <c:v>0</c:v>
                </c:pt>
                <c:pt idx="988394">
                  <c:v>0</c:v>
                </c:pt>
                <c:pt idx="988395">
                  <c:v>0</c:v>
                </c:pt>
                <c:pt idx="988396">
                  <c:v>0</c:v>
                </c:pt>
                <c:pt idx="988397">
                  <c:v>0</c:v>
                </c:pt>
                <c:pt idx="988398">
                  <c:v>0</c:v>
                </c:pt>
                <c:pt idx="988399">
                  <c:v>0</c:v>
                </c:pt>
                <c:pt idx="988400">
                  <c:v>0</c:v>
                </c:pt>
                <c:pt idx="988401">
                  <c:v>0</c:v>
                </c:pt>
                <c:pt idx="988402">
                  <c:v>0</c:v>
                </c:pt>
                <c:pt idx="988403">
                  <c:v>0</c:v>
                </c:pt>
                <c:pt idx="988404">
                  <c:v>0</c:v>
                </c:pt>
                <c:pt idx="988405">
                  <c:v>0</c:v>
                </c:pt>
                <c:pt idx="988406">
                  <c:v>0</c:v>
                </c:pt>
                <c:pt idx="988407">
                  <c:v>0</c:v>
                </c:pt>
                <c:pt idx="988408">
                  <c:v>0</c:v>
                </c:pt>
                <c:pt idx="988409">
                  <c:v>0</c:v>
                </c:pt>
                <c:pt idx="988410">
                  <c:v>0</c:v>
                </c:pt>
                <c:pt idx="988411">
                  <c:v>0</c:v>
                </c:pt>
                <c:pt idx="988412">
                  <c:v>0</c:v>
                </c:pt>
                <c:pt idx="988413">
                  <c:v>0</c:v>
                </c:pt>
                <c:pt idx="988414">
                  <c:v>0</c:v>
                </c:pt>
                <c:pt idx="988415">
                  <c:v>0</c:v>
                </c:pt>
                <c:pt idx="988416">
                  <c:v>0</c:v>
                </c:pt>
                <c:pt idx="988417">
                  <c:v>0</c:v>
                </c:pt>
                <c:pt idx="988418">
                  <c:v>0</c:v>
                </c:pt>
                <c:pt idx="988419">
                  <c:v>0</c:v>
                </c:pt>
                <c:pt idx="988420">
                  <c:v>0</c:v>
                </c:pt>
                <c:pt idx="988421">
                  <c:v>0</c:v>
                </c:pt>
                <c:pt idx="988422">
                  <c:v>0</c:v>
                </c:pt>
                <c:pt idx="988423">
                  <c:v>0</c:v>
                </c:pt>
                <c:pt idx="988424">
                  <c:v>0</c:v>
                </c:pt>
                <c:pt idx="988425">
                  <c:v>0</c:v>
                </c:pt>
                <c:pt idx="988426">
                  <c:v>0</c:v>
                </c:pt>
                <c:pt idx="988427">
                  <c:v>0</c:v>
                </c:pt>
                <c:pt idx="988428">
                  <c:v>0</c:v>
                </c:pt>
                <c:pt idx="988429">
                  <c:v>0</c:v>
                </c:pt>
                <c:pt idx="988430">
                  <c:v>0</c:v>
                </c:pt>
                <c:pt idx="988431">
                  <c:v>0</c:v>
                </c:pt>
                <c:pt idx="988432">
                  <c:v>0</c:v>
                </c:pt>
                <c:pt idx="988433">
                  <c:v>0</c:v>
                </c:pt>
                <c:pt idx="988434">
                  <c:v>0</c:v>
                </c:pt>
                <c:pt idx="988435">
                  <c:v>0</c:v>
                </c:pt>
                <c:pt idx="988436">
                  <c:v>0</c:v>
                </c:pt>
                <c:pt idx="988437">
                  <c:v>0</c:v>
                </c:pt>
                <c:pt idx="988438">
                  <c:v>0</c:v>
                </c:pt>
                <c:pt idx="988439">
                  <c:v>0</c:v>
                </c:pt>
                <c:pt idx="988440">
                  <c:v>0</c:v>
                </c:pt>
                <c:pt idx="988441">
                  <c:v>0</c:v>
                </c:pt>
                <c:pt idx="988442">
                  <c:v>0</c:v>
                </c:pt>
                <c:pt idx="988443">
                  <c:v>0</c:v>
                </c:pt>
                <c:pt idx="988444">
                  <c:v>0</c:v>
                </c:pt>
                <c:pt idx="988445">
                  <c:v>0</c:v>
                </c:pt>
                <c:pt idx="988446">
                  <c:v>0</c:v>
                </c:pt>
                <c:pt idx="988447">
                  <c:v>0</c:v>
                </c:pt>
                <c:pt idx="988448">
                  <c:v>0</c:v>
                </c:pt>
                <c:pt idx="988449">
                  <c:v>0</c:v>
                </c:pt>
                <c:pt idx="988450">
                  <c:v>0</c:v>
                </c:pt>
                <c:pt idx="988451">
                  <c:v>0</c:v>
                </c:pt>
                <c:pt idx="988452">
                  <c:v>0</c:v>
                </c:pt>
                <c:pt idx="988453">
                  <c:v>0</c:v>
                </c:pt>
                <c:pt idx="988454">
                  <c:v>0</c:v>
                </c:pt>
                <c:pt idx="988455">
                  <c:v>0</c:v>
                </c:pt>
                <c:pt idx="988456">
                  <c:v>0</c:v>
                </c:pt>
                <c:pt idx="988457">
                  <c:v>0</c:v>
                </c:pt>
                <c:pt idx="988458">
                  <c:v>0</c:v>
                </c:pt>
                <c:pt idx="988459">
                  <c:v>0</c:v>
                </c:pt>
                <c:pt idx="988460">
                  <c:v>0</c:v>
                </c:pt>
                <c:pt idx="988461">
                  <c:v>0</c:v>
                </c:pt>
                <c:pt idx="988462">
                  <c:v>0</c:v>
                </c:pt>
                <c:pt idx="988463">
                  <c:v>0</c:v>
                </c:pt>
                <c:pt idx="988464">
                  <c:v>0</c:v>
                </c:pt>
                <c:pt idx="988465">
                  <c:v>0</c:v>
                </c:pt>
                <c:pt idx="988466">
                  <c:v>0</c:v>
                </c:pt>
                <c:pt idx="988467">
                  <c:v>0</c:v>
                </c:pt>
                <c:pt idx="988468">
                  <c:v>0</c:v>
                </c:pt>
                <c:pt idx="988469">
                  <c:v>0</c:v>
                </c:pt>
                <c:pt idx="988470">
                  <c:v>0</c:v>
                </c:pt>
                <c:pt idx="988471">
                  <c:v>0</c:v>
                </c:pt>
                <c:pt idx="988472">
                  <c:v>0</c:v>
                </c:pt>
                <c:pt idx="988473">
                  <c:v>0</c:v>
                </c:pt>
                <c:pt idx="988474">
                  <c:v>0</c:v>
                </c:pt>
                <c:pt idx="988475">
                  <c:v>0</c:v>
                </c:pt>
                <c:pt idx="988476">
                  <c:v>0</c:v>
                </c:pt>
                <c:pt idx="988477">
                  <c:v>0</c:v>
                </c:pt>
                <c:pt idx="988478">
                  <c:v>0</c:v>
                </c:pt>
                <c:pt idx="988479">
                  <c:v>0</c:v>
                </c:pt>
                <c:pt idx="988480">
                  <c:v>0</c:v>
                </c:pt>
                <c:pt idx="988481">
                  <c:v>0</c:v>
                </c:pt>
                <c:pt idx="988482">
                  <c:v>0</c:v>
                </c:pt>
                <c:pt idx="988483">
                  <c:v>0</c:v>
                </c:pt>
                <c:pt idx="988484">
                  <c:v>0</c:v>
                </c:pt>
                <c:pt idx="988485">
                  <c:v>0</c:v>
                </c:pt>
                <c:pt idx="988486">
                  <c:v>0</c:v>
                </c:pt>
                <c:pt idx="988487">
                  <c:v>0</c:v>
                </c:pt>
                <c:pt idx="988488">
                  <c:v>0</c:v>
                </c:pt>
                <c:pt idx="988489">
                  <c:v>0</c:v>
                </c:pt>
                <c:pt idx="988490">
                  <c:v>0</c:v>
                </c:pt>
                <c:pt idx="988491">
                  <c:v>0</c:v>
                </c:pt>
                <c:pt idx="988492">
                  <c:v>0</c:v>
                </c:pt>
                <c:pt idx="988493">
                  <c:v>0</c:v>
                </c:pt>
                <c:pt idx="988494">
                  <c:v>0</c:v>
                </c:pt>
                <c:pt idx="988495">
                  <c:v>0</c:v>
                </c:pt>
                <c:pt idx="988496">
                  <c:v>0</c:v>
                </c:pt>
                <c:pt idx="988497">
                  <c:v>0</c:v>
                </c:pt>
                <c:pt idx="988498">
                  <c:v>0</c:v>
                </c:pt>
                <c:pt idx="988499">
                  <c:v>0</c:v>
                </c:pt>
                <c:pt idx="988500">
                  <c:v>0</c:v>
                </c:pt>
                <c:pt idx="988501">
                  <c:v>0</c:v>
                </c:pt>
                <c:pt idx="988502">
                  <c:v>0</c:v>
                </c:pt>
                <c:pt idx="988503">
                  <c:v>0</c:v>
                </c:pt>
                <c:pt idx="988504">
                  <c:v>0</c:v>
                </c:pt>
                <c:pt idx="988505">
                  <c:v>0</c:v>
                </c:pt>
                <c:pt idx="988506">
                  <c:v>0</c:v>
                </c:pt>
                <c:pt idx="988507">
                  <c:v>0</c:v>
                </c:pt>
                <c:pt idx="988508">
                  <c:v>0</c:v>
                </c:pt>
                <c:pt idx="988509">
                  <c:v>0</c:v>
                </c:pt>
                <c:pt idx="988510">
                  <c:v>0</c:v>
                </c:pt>
                <c:pt idx="988511">
                  <c:v>0</c:v>
                </c:pt>
                <c:pt idx="988512">
                  <c:v>0</c:v>
                </c:pt>
                <c:pt idx="988513">
                  <c:v>0</c:v>
                </c:pt>
                <c:pt idx="988514">
                  <c:v>0</c:v>
                </c:pt>
                <c:pt idx="988515">
                  <c:v>0</c:v>
                </c:pt>
                <c:pt idx="988516">
                  <c:v>0</c:v>
                </c:pt>
                <c:pt idx="988517">
                  <c:v>0</c:v>
                </c:pt>
                <c:pt idx="988518">
                  <c:v>0</c:v>
                </c:pt>
                <c:pt idx="988519">
                  <c:v>0</c:v>
                </c:pt>
                <c:pt idx="988520">
                  <c:v>0</c:v>
                </c:pt>
                <c:pt idx="988521">
                  <c:v>0</c:v>
                </c:pt>
                <c:pt idx="988522">
                  <c:v>0</c:v>
                </c:pt>
                <c:pt idx="988523">
                  <c:v>0</c:v>
                </c:pt>
                <c:pt idx="988524">
                  <c:v>0</c:v>
                </c:pt>
                <c:pt idx="988525">
                  <c:v>0</c:v>
                </c:pt>
                <c:pt idx="988526">
                  <c:v>0</c:v>
                </c:pt>
                <c:pt idx="988527">
                  <c:v>0</c:v>
                </c:pt>
                <c:pt idx="988528">
                  <c:v>0</c:v>
                </c:pt>
                <c:pt idx="988529">
                  <c:v>0</c:v>
                </c:pt>
                <c:pt idx="988530">
                  <c:v>0</c:v>
                </c:pt>
                <c:pt idx="988531">
                  <c:v>0</c:v>
                </c:pt>
                <c:pt idx="988532">
                  <c:v>0</c:v>
                </c:pt>
                <c:pt idx="988533">
                  <c:v>0</c:v>
                </c:pt>
                <c:pt idx="988534">
                  <c:v>0</c:v>
                </c:pt>
                <c:pt idx="988535">
                  <c:v>0</c:v>
                </c:pt>
                <c:pt idx="988536">
                  <c:v>0</c:v>
                </c:pt>
                <c:pt idx="988537">
                  <c:v>0</c:v>
                </c:pt>
                <c:pt idx="988538">
                  <c:v>0</c:v>
                </c:pt>
                <c:pt idx="988539">
                  <c:v>0</c:v>
                </c:pt>
                <c:pt idx="988540">
                  <c:v>0</c:v>
                </c:pt>
                <c:pt idx="988541">
                  <c:v>0</c:v>
                </c:pt>
                <c:pt idx="988542">
                  <c:v>0</c:v>
                </c:pt>
                <c:pt idx="988543">
                  <c:v>0</c:v>
                </c:pt>
                <c:pt idx="988544">
                  <c:v>0</c:v>
                </c:pt>
                <c:pt idx="988545">
                  <c:v>0</c:v>
                </c:pt>
                <c:pt idx="988546">
                  <c:v>0</c:v>
                </c:pt>
                <c:pt idx="988547">
                  <c:v>0</c:v>
                </c:pt>
                <c:pt idx="988548">
                  <c:v>0</c:v>
                </c:pt>
                <c:pt idx="988549">
                  <c:v>0</c:v>
                </c:pt>
                <c:pt idx="988550">
                  <c:v>0</c:v>
                </c:pt>
                <c:pt idx="988551">
                  <c:v>0</c:v>
                </c:pt>
                <c:pt idx="988552">
                  <c:v>0</c:v>
                </c:pt>
                <c:pt idx="988553">
                  <c:v>0</c:v>
                </c:pt>
                <c:pt idx="988554">
                  <c:v>0</c:v>
                </c:pt>
                <c:pt idx="988555">
                  <c:v>0</c:v>
                </c:pt>
                <c:pt idx="988556">
                  <c:v>0</c:v>
                </c:pt>
                <c:pt idx="988557">
                  <c:v>0</c:v>
                </c:pt>
                <c:pt idx="988558">
                  <c:v>0</c:v>
                </c:pt>
                <c:pt idx="988559">
                  <c:v>0</c:v>
                </c:pt>
                <c:pt idx="988560">
                  <c:v>0</c:v>
                </c:pt>
                <c:pt idx="988561">
                  <c:v>0</c:v>
                </c:pt>
                <c:pt idx="988562">
                  <c:v>0</c:v>
                </c:pt>
                <c:pt idx="988563">
                  <c:v>0</c:v>
                </c:pt>
                <c:pt idx="988564">
                  <c:v>0</c:v>
                </c:pt>
                <c:pt idx="988565">
                  <c:v>0</c:v>
                </c:pt>
                <c:pt idx="988566">
                  <c:v>0</c:v>
                </c:pt>
                <c:pt idx="988567">
                  <c:v>0</c:v>
                </c:pt>
                <c:pt idx="988568">
                  <c:v>0</c:v>
                </c:pt>
                <c:pt idx="988569">
                  <c:v>0</c:v>
                </c:pt>
                <c:pt idx="988570">
                  <c:v>0</c:v>
                </c:pt>
                <c:pt idx="988571">
                  <c:v>0</c:v>
                </c:pt>
                <c:pt idx="988572">
                  <c:v>0</c:v>
                </c:pt>
                <c:pt idx="988573">
                  <c:v>0</c:v>
                </c:pt>
                <c:pt idx="988574">
                  <c:v>0</c:v>
                </c:pt>
                <c:pt idx="988575">
                  <c:v>0</c:v>
                </c:pt>
                <c:pt idx="988576">
                  <c:v>0</c:v>
                </c:pt>
                <c:pt idx="988577">
                  <c:v>0</c:v>
                </c:pt>
                <c:pt idx="988578">
                  <c:v>0</c:v>
                </c:pt>
                <c:pt idx="988579">
                  <c:v>0</c:v>
                </c:pt>
                <c:pt idx="988580">
                  <c:v>0</c:v>
                </c:pt>
                <c:pt idx="988581">
                  <c:v>0</c:v>
                </c:pt>
                <c:pt idx="988582">
                  <c:v>0</c:v>
                </c:pt>
                <c:pt idx="988583">
                  <c:v>0</c:v>
                </c:pt>
                <c:pt idx="988584">
                  <c:v>0</c:v>
                </c:pt>
                <c:pt idx="988585">
                  <c:v>0</c:v>
                </c:pt>
                <c:pt idx="988586">
                  <c:v>0</c:v>
                </c:pt>
                <c:pt idx="988587">
                  <c:v>0</c:v>
                </c:pt>
                <c:pt idx="988588">
                  <c:v>0</c:v>
                </c:pt>
                <c:pt idx="988589">
                  <c:v>0</c:v>
                </c:pt>
                <c:pt idx="988590">
                  <c:v>0</c:v>
                </c:pt>
                <c:pt idx="988591">
                  <c:v>0</c:v>
                </c:pt>
                <c:pt idx="988592">
                  <c:v>0</c:v>
                </c:pt>
                <c:pt idx="988593">
                  <c:v>0</c:v>
                </c:pt>
                <c:pt idx="988594">
                  <c:v>0</c:v>
                </c:pt>
                <c:pt idx="988595">
                  <c:v>0</c:v>
                </c:pt>
                <c:pt idx="988596">
                  <c:v>0</c:v>
                </c:pt>
                <c:pt idx="988597">
                  <c:v>0</c:v>
                </c:pt>
                <c:pt idx="988598">
                  <c:v>0</c:v>
                </c:pt>
                <c:pt idx="988599">
                  <c:v>0</c:v>
                </c:pt>
                <c:pt idx="988600">
                  <c:v>0</c:v>
                </c:pt>
                <c:pt idx="988601">
                  <c:v>0</c:v>
                </c:pt>
                <c:pt idx="988602">
                  <c:v>0</c:v>
                </c:pt>
                <c:pt idx="988603">
                  <c:v>0</c:v>
                </c:pt>
                <c:pt idx="988604">
                  <c:v>0</c:v>
                </c:pt>
                <c:pt idx="988605">
                  <c:v>0</c:v>
                </c:pt>
                <c:pt idx="988606">
                  <c:v>0</c:v>
                </c:pt>
                <c:pt idx="988607">
                  <c:v>0</c:v>
                </c:pt>
                <c:pt idx="988608">
                  <c:v>0</c:v>
                </c:pt>
                <c:pt idx="988609">
                  <c:v>0</c:v>
                </c:pt>
                <c:pt idx="988610">
                  <c:v>0</c:v>
                </c:pt>
                <c:pt idx="988611">
                  <c:v>0</c:v>
                </c:pt>
                <c:pt idx="988612">
                  <c:v>0</c:v>
                </c:pt>
                <c:pt idx="988613">
                  <c:v>0</c:v>
                </c:pt>
                <c:pt idx="988614">
                  <c:v>0</c:v>
                </c:pt>
                <c:pt idx="988615">
                  <c:v>0</c:v>
                </c:pt>
                <c:pt idx="988616">
                  <c:v>0</c:v>
                </c:pt>
                <c:pt idx="988617">
                  <c:v>0</c:v>
                </c:pt>
                <c:pt idx="988618">
                  <c:v>0</c:v>
                </c:pt>
                <c:pt idx="988619">
                  <c:v>0</c:v>
                </c:pt>
                <c:pt idx="988620">
                  <c:v>0</c:v>
                </c:pt>
                <c:pt idx="988621">
                  <c:v>0</c:v>
                </c:pt>
                <c:pt idx="988622">
                  <c:v>0</c:v>
                </c:pt>
                <c:pt idx="988623">
                  <c:v>0</c:v>
                </c:pt>
                <c:pt idx="988624">
                  <c:v>0</c:v>
                </c:pt>
                <c:pt idx="988625">
                  <c:v>0</c:v>
                </c:pt>
                <c:pt idx="988626">
                  <c:v>0</c:v>
                </c:pt>
                <c:pt idx="988627">
                  <c:v>0</c:v>
                </c:pt>
                <c:pt idx="988628">
                  <c:v>0</c:v>
                </c:pt>
                <c:pt idx="988629">
                  <c:v>0</c:v>
                </c:pt>
                <c:pt idx="988630">
                  <c:v>0</c:v>
                </c:pt>
                <c:pt idx="988631">
                  <c:v>0</c:v>
                </c:pt>
                <c:pt idx="988632">
                  <c:v>0</c:v>
                </c:pt>
                <c:pt idx="988633">
                  <c:v>0</c:v>
                </c:pt>
                <c:pt idx="988634">
                  <c:v>0</c:v>
                </c:pt>
                <c:pt idx="988635">
                  <c:v>0</c:v>
                </c:pt>
                <c:pt idx="988636">
                  <c:v>0</c:v>
                </c:pt>
                <c:pt idx="988637">
                  <c:v>0</c:v>
                </c:pt>
                <c:pt idx="988638">
                  <c:v>0</c:v>
                </c:pt>
                <c:pt idx="988639">
                  <c:v>0</c:v>
                </c:pt>
                <c:pt idx="988640">
                  <c:v>0</c:v>
                </c:pt>
                <c:pt idx="988641">
                  <c:v>0</c:v>
                </c:pt>
                <c:pt idx="988642">
                  <c:v>0</c:v>
                </c:pt>
                <c:pt idx="988643">
                  <c:v>0</c:v>
                </c:pt>
                <c:pt idx="988644">
                  <c:v>0</c:v>
                </c:pt>
                <c:pt idx="988645">
                  <c:v>0</c:v>
                </c:pt>
                <c:pt idx="988646">
                  <c:v>0</c:v>
                </c:pt>
                <c:pt idx="988647">
                  <c:v>0</c:v>
                </c:pt>
                <c:pt idx="988648">
                  <c:v>0</c:v>
                </c:pt>
                <c:pt idx="988649">
                  <c:v>0</c:v>
                </c:pt>
                <c:pt idx="988650">
                  <c:v>0</c:v>
                </c:pt>
                <c:pt idx="988651">
                  <c:v>0</c:v>
                </c:pt>
                <c:pt idx="988652">
                  <c:v>0</c:v>
                </c:pt>
                <c:pt idx="988653">
                  <c:v>0</c:v>
                </c:pt>
                <c:pt idx="988654">
                  <c:v>0</c:v>
                </c:pt>
                <c:pt idx="988655">
                  <c:v>0</c:v>
                </c:pt>
                <c:pt idx="988656">
                  <c:v>0</c:v>
                </c:pt>
                <c:pt idx="988657">
                  <c:v>0</c:v>
                </c:pt>
                <c:pt idx="988658">
                  <c:v>0</c:v>
                </c:pt>
                <c:pt idx="988659">
                  <c:v>0</c:v>
                </c:pt>
                <c:pt idx="988660">
                  <c:v>0</c:v>
                </c:pt>
                <c:pt idx="988661">
                  <c:v>0</c:v>
                </c:pt>
                <c:pt idx="988662">
                  <c:v>0</c:v>
                </c:pt>
                <c:pt idx="988663">
                  <c:v>0</c:v>
                </c:pt>
                <c:pt idx="988664">
                  <c:v>0</c:v>
                </c:pt>
                <c:pt idx="988665">
                  <c:v>0</c:v>
                </c:pt>
                <c:pt idx="988666">
                  <c:v>0</c:v>
                </c:pt>
                <c:pt idx="988667">
                  <c:v>0</c:v>
                </c:pt>
                <c:pt idx="988668">
                  <c:v>0</c:v>
                </c:pt>
                <c:pt idx="988669">
                  <c:v>0</c:v>
                </c:pt>
                <c:pt idx="988670">
                  <c:v>0</c:v>
                </c:pt>
                <c:pt idx="988671">
                  <c:v>0</c:v>
                </c:pt>
                <c:pt idx="988672">
                  <c:v>0</c:v>
                </c:pt>
                <c:pt idx="988673">
                  <c:v>0</c:v>
                </c:pt>
                <c:pt idx="988674">
                  <c:v>0</c:v>
                </c:pt>
                <c:pt idx="988675">
                  <c:v>0</c:v>
                </c:pt>
                <c:pt idx="988676">
                  <c:v>0</c:v>
                </c:pt>
                <c:pt idx="988677">
                  <c:v>0</c:v>
                </c:pt>
                <c:pt idx="988678">
                  <c:v>0</c:v>
                </c:pt>
                <c:pt idx="988679">
                  <c:v>0</c:v>
                </c:pt>
                <c:pt idx="988680">
                  <c:v>0</c:v>
                </c:pt>
                <c:pt idx="988681">
                  <c:v>0</c:v>
                </c:pt>
                <c:pt idx="988682">
                  <c:v>0</c:v>
                </c:pt>
                <c:pt idx="988683">
                  <c:v>0</c:v>
                </c:pt>
                <c:pt idx="988684">
                  <c:v>0</c:v>
                </c:pt>
                <c:pt idx="988685">
                  <c:v>0</c:v>
                </c:pt>
                <c:pt idx="988686">
                  <c:v>0</c:v>
                </c:pt>
                <c:pt idx="988687">
                  <c:v>0</c:v>
                </c:pt>
                <c:pt idx="988688">
                  <c:v>0</c:v>
                </c:pt>
                <c:pt idx="988689">
                  <c:v>0</c:v>
                </c:pt>
                <c:pt idx="988690">
                  <c:v>0</c:v>
                </c:pt>
                <c:pt idx="988691">
                  <c:v>0</c:v>
                </c:pt>
                <c:pt idx="988692">
                  <c:v>0</c:v>
                </c:pt>
                <c:pt idx="988693">
                  <c:v>0</c:v>
                </c:pt>
                <c:pt idx="988694">
                  <c:v>0</c:v>
                </c:pt>
                <c:pt idx="988695">
                  <c:v>0</c:v>
                </c:pt>
                <c:pt idx="988696">
                  <c:v>0</c:v>
                </c:pt>
                <c:pt idx="988697">
                  <c:v>0</c:v>
                </c:pt>
                <c:pt idx="988698">
                  <c:v>0</c:v>
                </c:pt>
                <c:pt idx="988699">
                  <c:v>0</c:v>
                </c:pt>
                <c:pt idx="988700">
                  <c:v>0</c:v>
                </c:pt>
                <c:pt idx="988701">
                  <c:v>0</c:v>
                </c:pt>
                <c:pt idx="988702">
                  <c:v>0</c:v>
                </c:pt>
                <c:pt idx="988703">
                  <c:v>0</c:v>
                </c:pt>
                <c:pt idx="988704">
                  <c:v>0</c:v>
                </c:pt>
                <c:pt idx="988705">
                  <c:v>0</c:v>
                </c:pt>
                <c:pt idx="988706">
                  <c:v>0</c:v>
                </c:pt>
                <c:pt idx="988707">
                  <c:v>0</c:v>
                </c:pt>
                <c:pt idx="988708">
                  <c:v>0</c:v>
                </c:pt>
                <c:pt idx="988709">
                  <c:v>0</c:v>
                </c:pt>
                <c:pt idx="988710">
                  <c:v>0</c:v>
                </c:pt>
                <c:pt idx="988711">
                  <c:v>0</c:v>
                </c:pt>
                <c:pt idx="988712">
                  <c:v>0</c:v>
                </c:pt>
                <c:pt idx="988713">
                  <c:v>0</c:v>
                </c:pt>
                <c:pt idx="988714">
                  <c:v>0</c:v>
                </c:pt>
                <c:pt idx="988715">
                  <c:v>0</c:v>
                </c:pt>
                <c:pt idx="988716">
                  <c:v>0</c:v>
                </c:pt>
                <c:pt idx="988717">
                  <c:v>0</c:v>
                </c:pt>
                <c:pt idx="988718">
                  <c:v>0</c:v>
                </c:pt>
                <c:pt idx="988719">
                  <c:v>0</c:v>
                </c:pt>
                <c:pt idx="988720">
                  <c:v>0</c:v>
                </c:pt>
                <c:pt idx="988721">
                  <c:v>0</c:v>
                </c:pt>
                <c:pt idx="988722">
                  <c:v>0</c:v>
                </c:pt>
                <c:pt idx="988723">
                  <c:v>0</c:v>
                </c:pt>
                <c:pt idx="988724">
                  <c:v>0</c:v>
                </c:pt>
                <c:pt idx="988725">
                  <c:v>0</c:v>
                </c:pt>
                <c:pt idx="988726">
                  <c:v>0</c:v>
                </c:pt>
                <c:pt idx="988727">
                  <c:v>0</c:v>
                </c:pt>
                <c:pt idx="988728">
                  <c:v>0</c:v>
                </c:pt>
                <c:pt idx="988729">
                  <c:v>0</c:v>
                </c:pt>
                <c:pt idx="988730">
                  <c:v>0</c:v>
                </c:pt>
                <c:pt idx="988731">
                  <c:v>0</c:v>
                </c:pt>
                <c:pt idx="988732">
                  <c:v>0</c:v>
                </c:pt>
                <c:pt idx="988733">
                  <c:v>0</c:v>
                </c:pt>
                <c:pt idx="988734">
                  <c:v>0</c:v>
                </c:pt>
                <c:pt idx="988735">
                  <c:v>0</c:v>
                </c:pt>
                <c:pt idx="988736">
                  <c:v>0</c:v>
                </c:pt>
                <c:pt idx="988737">
                  <c:v>0</c:v>
                </c:pt>
                <c:pt idx="988738">
                  <c:v>0</c:v>
                </c:pt>
                <c:pt idx="988739">
                  <c:v>0</c:v>
                </c:pt>
                <c:pt idx="988740">
                  <c:v>0</c:v>
                </c:pt>
                <c:pt idx="988741">
                  <c:v>0</c:v>
                </c:pt>
                <c:pt idx="988742">
                  <c:v>0</c:v>
                </c:pt>
                <c:pt idx="988743">
                  <c:v>0</c:v>
                </c:pt>
                <c:pt idx="988744">
                  <c:v>0</c:v>
                </c:pt>
                <c:pt idx="988745">
                  <c:v>0</c:v>
                </c:pt>
                <c:pt idx="988746">
                  <c:v>0</c:v>
                </c:pt>
                <c:pt idx="988747">
                  <c:v>0</c:v>
                </c:pt>
                <c:pt idx="988748">
                  <c:v>0</c:v>
                </c:pt>
                <c:pt idx="988749">
                  <c:v>0</c:v>
                </c:pt>
                <c:pt idx="988750">
                  <c:v>0</c:v>
                </c:pt>
                <c:pt idx="988751">
                  <c:v>0</c:v>
                </c:pt>
                <c:pt idx="988752">
                  <c:v>0</c:v>
                </c:pt>
                <c:pt idx="988753">
                  <c:v>0</c:v>
                </c:pt>
                <c:pt idx="988754">
                  <c:v>0</c:v>
                </c:pt>
                <c:pt idx="988755">
                  <c:v>0</c:v>
                </c:pt>
                <c:pt idx="988756">
                  <c:v>0</c:v>
                </c:pt>
                <c:pt idx="988757">
                  <c:v>0</c:v>
                </c:pt>
                <c:pt idx="988758">
                  <c:v>0</c:v>
                </c:pt>
                <c:pt idx="988759">
                  <c:v>0</c:v>
                </c:pt>
                <c:pt idx="988760">
                  <c:v>0</c:v>
                </c:pt>
                <c:pt idx="988761">
                  <c:v>0</c:v>
                </c:pt>
                <c:pt idx="988762">
                  <c:v>0</c:v>
                </c:pt>
                <c:pt idx="988763">
                  <c:v>0</c:v>
                </c:pt>
                <c:pt idx="988764">
                  <c:v>0</c:v>
                </c:pt>
                <c:pt idx="988765">
                  <c:v>0</c:v>
                </c:pt>
                <c:pt idx="988766">
                  <c:v>0</c:v>
                </c:pt>
                <c:pt idx="988767">
                  <c:v>0</c:v>
                </c:pt>
                <c:pt idx="988768">
                  <c:v>0</c:v>
                </c:pt>
                <c:pt idx="988769">
                  <c:v>0</c:v>
                </c:pt>
                <c:pt idx="988770">
                  <c:v>0</c:v>
                </c:pt>
                <c:pt idx="988771">
                  <c:v>0</c:v>
                </c:pt>
                <c:pt idx="988772">
                  <c:v>0</c:v>
                </c:pt>
                <c:pt idx="988773">
                  <c:v>0</c:v>
                </c:pt>
                <c:pt idx="988774">
                  <c:v>0</c:v>
                </c:pt>
                <c:pt idx="988775">
                  <c:v>0</c:v>
                </c:pt>
                <c:pt idx="988776">
                  <c:v>0</c:v>
                </c:pt>
                <c:pt idx="988777">
                  <c:v>0</c:v>
                </c:pt>
                <c:pt idx="988778">
                  <c:v>0</c:v>
                </c:pt>
                <c:pt idx="988779">
                  <c:v>0</c:v>
                </c:pt>
                <c:pt idx="988780">
                  <c:v>0</c:v>
                </c:pt>
                <c:pt idx="988781">
                  <c:v>0</c:v>
                </c:pt>
                <c:pt idx="988782">
                  <c:v>0</c:v>
                </c:pt>
                <c:pt idx="988783">
                  <c:v>0</c:v>
                </c:pt>
                <c:pt idx="988784">
                  <c:v>0</c:v>
                </c:pt>
                <c:pt idx="988785">
                  <c:v>0</c:v>
                </c:pt>
                <c:pt idx="988786">
                  <c:v>0</c:v>
                </c:pt>
                <c:pt idx="988787">
                  <c:v>0</c:v>
                </c:pt>
                <c:pt idx="988788">
                  <c:v>0</c:v>
                </c:pt>
                <c:pt idx="988789">
                  <c:v>0</c:v>
                </c:pt>
                <c:pt idx="988790">
                  <c:v>0</c:v>
                </c:pt>
                <c:pt idx="988791">
                  <c:v>0</c:v>
                </c:pt>
                <c:pt idx="988792">
                  <c:v>0</c:v>
                </c:pt>
                <c:pt idx="988793">
                  <c:v>0</c:v>
                </c:pt>
                <c:pt idx="988794">
                  <c:v>0</c:v>
                </c:pt>
                <c:pt idx="988795">
                  <c:v>0</c:v>
                </c:pt>
                <c:pt idx="988796">
                  <c:v>0</c:v>
                </c:pt>
                <c:pt idx="988797">
                  <c:v>0</c:v>
                </c:pt>
                <c:pt idx="988798">
                  <c:v>0</c:v>
                </c:pt>
                <c:pt idx="988799">
                  <c:v>0</c:v>
                </c:pt>
                <c:pt idx="988800">
                  <c:v>0</c:v>
                </c:pt>
                <c:pt idx="988801">
                  <c:v>0</c:v>
                </c:pt>
                <c:pt idx="988802">
                  <c:v>0</c:v>
                </c:pt>
                <c:pt idx="988803">
                  <c:v>0</c:v>
                </c:pt>
                <c:pt idx="988804">
                  <c:v>0</c:v>
                </c:pt>
                <c:pt idx="988805">
                  <c:v>0</c:v>
                </c:pt>
                <c:pt idx="988806">
                  <c:v>0</c:v>
                </c:pt>
                <c:pt idx="988807">
                  <c:v>0</c:v>
                </c:pt>
                <c:pt idx="988808">
                  <c:v>0</c:v>
                </c:pt>
                <c:pt idx="988809">
                  <c:v>0</c:v>
                </c:pt>
                <c:pt idx="988810">
                  <c:v>0</c:v>
                </c:pt>
                <c:pt idx="988811">
                  <c:v>0</c:v>
                </c:pt>
                <c:pt idx="988812">
                  <c:v>0</c:v>
                </c:pt>
                <c:pt idx="988813">
                  <c:v>0</c:v>
                </c:pt>
                <c:pt idx="988814">
                  <c:v>0</c:v>
                </c:pt>
                <c:pt idx="988815">
                  <c:v>0</c:v>
                </c:pt>
                <c:pt idx="988816">
                  <c:v>0</c:v>
                </c:pt>
                <c:pt idx="988817">
                  <c:v>0</c:v>
                </c:pt>
                <c:pt idx="988818">
                  <c:v>0</c:v>
                </c:pt>
                <c:pt idx="988819">
                  <c:v>0</c:v>
                </c:pt>
                <c:pt idx="988820">
                  <c:v>0</c:v>
                </c:pt>
                <c:pt idx="988821">
                  <c:v>0</c:v>
                </c:pt>
                <c:pt idx="988822">
                  <c:v>0</c:v>
                </c:pt>
                <c:pt idx="988823">
                  <c:v>0</c:v>
                </c:pt>
                <c:pt idx="988824">
                  <c:v>0</c:v>
                </c:pt>
                <c:pt idx="988825">
                  <c:v>0</c:v>
                </c:pt>
                <c:pt idx="988826">
                  <c:v>0</c:v>
                </c:pt>
                <c:pt idx="988827">
                  <c:v>0</c:v>
                </c:pt>
                <c:pt idx="988828">
                  <c:v>0</c:v>
                </c:pt>
                <c:pt idx="988829">
                  <c:v>0</c:v>
                </c:pt>
                <c:pt idx="988830">
                  <c:v>0</c:v>
                </c:pt>
                <c:pt idx="988831">
                  <c:v>0</c:v>
                </c:pt>
                <c:pt idx="988832">
                  <c:v>0</c:v>
                </c:pt>
                <c:pt idx="988833">
                  <c:v>0</c:v>
                </c:pt>
                <c:pt idx="988834">
                  <c:v>0</c:v>
                </c:pt>
                <c:pt idx="988835">
                  <c:v>0</c:v>
                </c:pt>
                <c:pt idx="988836">
                  <c:v>0</c:v>
                </c:pt>
                <c:pt idx="988837">
                  <c:v>0</c:v>
                </c:pt>
                <c:pt idx="988838">
                  <c:v>0</c:v>
                </c:pt>
                <c:pt idx="988839">
                  <c:v>0</c:v>
                </c:pt>
                <c:pt idx="988840">
                  <c:v>0</c:v>
                </c:pt>
                <c:pt idx="988841">
                  <c:v>0</c:v>
                </c:pt>
                <c:pt idx="988842">
                  <c:v>0</c:v>
                </c:pt>
                <c:pt idx="988843">
                  <c:v>0</c:v>
                </c:pt>
                <c:pt idx="988844">
                  <c:v>0</c:v>
                </c:pt>
                <c:pt idx="988845">
                  <c:v>0</c:v>
                </c:pt>
                <c:pt idx="988846">
                  <c:v>0</c:v>
                </c:pt>
                <c:pt idx="988847">
                  <c:v>0</c:v>
                </c:pt>
                <c:pt idx="988848">
                  <c:v>0</c:v>
                </c:pt>
                <c:pt idx="988849">
                  <c:v>0</c:v>
                </c:pt>
                <c:pt idx="988850">
                  <c:v>0</c:v>
                </c:pt>
                <c:pt idx="988851">
                  <c:v>0</c:v>
                </c:pt>
                <c:pt idx="988852">
                  <c:v>0</c:v>
                </c:pt>
                <c:pt idx="988853">
                  <c:v>0</c:v>
                </c:pt>
                <c:pt idx="988854">
                  <c:v>0</c:v>
                </c:pt>
                <c:pt idx="988855">
                  <c:v>0</c:v>
                </c:pt>
                <c:pt idx="988856">
                  <c:v>0</c:v>
                </c:pt>
                <c:pt idx="988857">
                  <c:v>0</c:v>
                </c:pt>
                <c:pt idx="988858">
                  <c:v>0</c:v>
                </c:pt>
                <c:pt idx="988859">
                  <c:v>0</c:v>
                </c:pt>
                <c:pt idx="988860">
                  <c:v>0</c:v>
                </c:pt>
                <c:pt idx="988861">
                  <c:v>0</c:v>
                </c:pt>
                <c:pt idx="988862">
                  <c:v>0</c:v>
                </c:pt>
                <c:pt idx="988863">
                  <c:v>0</c:v>
                </c:pt>
                <c:pt idx="988864">
                  <c:v>0</c:v>
                </c:pt>
                <c:pt idx="988865">
                  <c:v>0</c:v>
                </c:pt>
                <c:pt idx="988866">
                  <c:v>0</c:v>
                </c:pt>
                <c:pt idx="988867">
                  <c:v>0</c:v>
                </c:pt>
                <c:pt idx="988868">
                  <c:v>0</c:v>
                </c:pt>
                <c:pt idx="988869">
                  <c:v>0</c:v>
                </c:pt>
                <c:pt idx="988870">
                  <c:v>0</c:v>
                </c:pt>
                <c:pt idx="988871">
                  <c:v>0</c:v>
                </c:pt>
                <c:pt idx="988872">
                  <c:v>0</c:v>
                </c:pt>
                <c:pt idx="988873">
                  <c:v>0</c:v>
                </c:pt>
                <c:pt idx="988874">
                  <c:v>0</c:v>
                </c:pt>
                <c:pt idx="988875">
                  <c:v>0</c:v>
                </c:pt>
                <c:pt idx="988876">
                  <c:v>0</c:v>
                </c:pt>
                <c:pt idx="988877">
                  <c:v>0</c:v>
                </c:pt>
                <c:pt idx="988878">
                  <c:v>0</c:v>
                </c:pt>
                <c:pt idx="988879">
                  <c:v>0</c:v>
                </c:pt>
                <c:pt idx="988880">
                  <c:v>0</c:v>
                </c:pt>
                <c:pt idx="988881">
                  <c:v>0</c:v>
                </c:pt>
                <c:pt idx="988882">
                  <c:v>0</c:v>
                </c:pt>
                <c:pt idx="988883">
                  <c:v>0</c:v>
                </c:pt>
                <c:pt idx="988884">
                  <c:v>0</c:v>
                </c:pt>
                <c:pt idx="988885">
                  <c:v>0</c:v>
                </c:pt>
                <c:pt idx="988886">
                  <c:v>0</c:v>
                </c:pt>
                <c:pt idx="988887">
                  <c:v>0</c:v>
                </c:pt>
                <c:pt idx="988888">
                  <c:v>0</c:v>
                </c:pt>
                <c:pt idx="988889">
                  <c:v>0</c:v>
                </c:pt>
                <c:pt idx="988890">
                  <c:v>0</c:v>
                </c:pt>
                <c:pt idx="988891">
                  <c:v>0</c:v>
                </c:pt>
                <c:pt idx="988892">
                  <c:v>0</c:v>
                </c:pt>
                <c:pt idx="988893">
                  <c:v>0</c:v>
                </c:pt>
                <c:pt idx="988894">
                  <c:v>0</c:v>
                </c:pt>
                <c:pt idx="988895">
                  <c:v>0</c:v>
                </c:pt>
                <c:pt idx="988896">
                  <c:v>0</c:v>
                </c:pt>
                <c:pt idx="988897">
                  <c:v>0</c:v>
                </c:pt>
                <c:pt idx="988898">
                  <c:v>0</c:v>
                </c:pt>
                <c:pt idx="988899">
                  <c:v>0</c:v>
                </c:pt>
                <c:pt idx="988900">
                  <c:v>0</c:v>
                </c:pt>
                <c:pt idx="988901">
                  <c:v>0</c:v>
                </c:pt>
                <c:pt idx="988902">
                  <c:v>0</c:v>
                </c:pt>
                <c:pt idx="988903">
                  <c:v>0</c:v>
                </c:pt>
                <c:pt idx="988904">
                  <c:v>0</c:v>
                </c:pt>
                <c:pt idx="988905">
                  <c:v>0</c:v>
                </c:pt>
                <c:pt idx="988906">
                  <c:v>0</c:v>
                </c:pt>
                <c:pt idx="988907">
                  <c:v>0</c:v>
                </c:pt>
                <c:pt idx="988908">
                  <c:v>0</c:v>
                </c:pt>
                <c:pt idx="988909">
                  <c:v>0</c:v>
                </c:pt>
                <c:pt idx="988910">
                  <c:v>0</c:v>
                </c:pt>
                <c:pt idx="988911">
                  <c:v>0</c:v>
                </c:pt>
                <c:pt idx="988912">
                  <c:v>0</c:v>
                </c:pt>
                <c:pt idx="988913">
                  <c:v>0</c:v>
                </c:pt>
                <c:pt idx="988914">
                  <c:v>0</c:v>
                </c:pt>
                <c:pt idx="988915">
                  <c:v>0</c:v>
                </c:pt>
                <c:pt idx="988916">
                  <c:v>0</c:v>
                </c:pt>
                <c:pt idx="988917">
                  <c:v>0</c:v>
                </c:pt>
                <c:pt idx="988918">
                  <c:v>0</c:v>
                </c:pt>
                <c:pt idx="988919">
                  <c:v>0</c:v>
                </c:pt>
                <c:pt idx="988920">
                  <c:v>0</c:v>
                </c:pt>
                <c:pt idx="988921">
                  <c:v>0</c:v>
                </c:pt>
                <c:pt idx="988922">
                  <c:v>0</c:v>
                </c:pt>
                <c:pt idx="988923">
                  <c:v>0</c:v>
                </c:pt>
                <c:pt idx="988924">
                  <c:v>0</c:v>
                </c:pt>
                <c:pt idx="988925">
                  <c:v>0</c:v>
                </c:pt>
                <c:pt idx="988926">
                  <c:v>0</c:v>
                </c:pt>
                <c:pt idx="988927">
                  <c:v>0</c:v>
                </c:pt>
                <c:pt idx="988928">
                  <c:v>0</c:v>
                </c:pt>
                <c:pt idx="988929">
                  <c:v>0</c:v>
                </c:pt>
                <c:pt idx="988930">
                  <c:v>0</c:v>
                </c:pt>
                <c:pt idx="988931">
                  <c:v>0</c:v>
                </c:pt>
                <c:pt idx="988932">
                  <c:v>0</c:v>
                </c:pt>
                <c:pt idx="988933">
                  <c:v>0</c:v>
                </c:pt>
                <c:pt idx="988934">
                  <c:v>0</c:v>
                </c:pt>
                <c:pt idx="988935">
                  <c:v>0</c:v>
                </c:pt>
                <c:pt idx="988936">
                  <c:v>0</c:v>
                </c:pt>
                <c:pt idx="988937">
                  <c:v>0</c:v>
                </c:pt>
                <c:pt idx="988938">
                  <c:v>0</c:v>
                </c:pt>
                <c:pt idx="988939">
                  <c:v>0</c:v>
                </c:pt>
                <c:pt idx="988940">
                  <c:v>0</c:v>
                </c:pt>
                <c:pt idx="988941">
                  <c:v>0</c:v>
                </c:pt>
                <c:pt idx="988942">
                  <c:v>0</c:v>
                </c:pt>
                <c:pt idx="988943">
                  <c:v>0</c:v>
                </c:pt>
                <c:pt idx="988944">
                  <c:v>0</c:v>
                </c:pt>
                <c:pt idx="988945">
                  <c:v>0</c:v>
                </c:pt>
                <c:pt idx="988946">
                  <c:v>0</c:v>
                </c:pt>
                <c:pt idx="988947">
                  <c:v>0</c:v>
                </c:pt>
                <c:pt idx="988948">
                  <c:v>0</c:v>
                </c:pt>
                <c:pt idx="988949">
                  <c:v>0</c:v>
                </c:pt>
                <c:pt idx="988950">
                  <c:v>0</c:v>
                </c:pt>
                <c:pt idx="988951">
                  <c:v>0</c:v>
                </c:pt>
                <c:pt idx="988952">
                  <c:v>0</c:v>
                </c:pt>
                <c:pt idx="988953">
                  <c:v>0</c:v>
                </c:pt>
                <c:pt idx="988954">
                  <c:v>0</c:v>
                </c:pt>
                <c:pt idx="988955">
                  <c:v>0</c:v>
                </c:pt>
                <c:pt idx="988956">
                  <c:v>0</c:v>
                </c:pt>
                <c:pt idx="988957">
                  <c:v>0</c:v>
                </c:pt>
                <c:pt idx="988958">
                  <c:v>0</c:v>
                </c:pt>
                <c:pt idx="988959">
                  <c:v>0</c:v>
                </c:pt>
                <c:pt idx="988960">
                  <c:v>0</c:v>
                </c:pt>
                <c:pt idx="988961">
                  <c:v>0</c:v>
                </c:pt>
                <c:pt idx="988962">
                  <c:v>0</c:v>
                </c:pt>
                <c:pt idx="988963">
                  <c:v>0</c:v>
                </c:pt>
                <c:pt idx="988964">
                  <c:v>0</c:v>
                </c:pt>
                <c:pt idx="988965">
                  <c:v>0</c:v>
                </c:pt>
                <c:pt idx="988966">
                  <c:v>0</c:v>
                </c:pt>
                <c:pt idx="988967">
                  <c:v>0</c:v>
                </c:pt>
                <c:pt idx="988968">
                  <c:v>0</c:v>
                </c:pt>
                <c:pt idx="988969">
                  <c:v>0</c:v>
                </c:pt>
                <c:pt idx="988970">
                  <c:v>0</c:v>
                </c:pt>
                <c:pt idx="988971">
                  <c:v>0</c:v>
                </c:pt>
                <c:pt idx="988972">
                  <c:v>0</c:v>
                </c:pt>
                <c:pt idx="988973">
                  <c:v>0</c:v>
                </c:pt>
                <c:pt idx="988974">
                  <c:v>0</c:v>
                </c:pt>
                <c:pt idx="988975">
                  <c:v>0</c:v>
                </c:pt>
                <c:pt idx="988976">
                  <c:v>0</c:v>
                </c:pt>
                <c:pt idx="988977">
                  <c:v>0</c:v>
                </c:pt>
                <c:pt idx="988978">
                  <c:v>0</c:v>
                </c:pt>
                <c:pt idx="988979">
                  <c:v>0</c:v>
                </c:pt>
                <c:pt idx="988980">
                  <c:v>0</c:v>
                </c:pt>
                <c:pt idx="988981">
                  <c:v>0</c:v>
                </c:pt>
                <c:pt idx="988982">
                  <c:v>0</c:v>
                </c:pt>
                <c:pt idx="988983">
                  <c:v>0</c:v>
                </c:pt>
                <c:pt idx="988984">
                  <c:v>0</c:v>
                </c:pt>
                <c:pt idx="988985">
                  <c:v>0</c:v>
                </c:pt>
                <c:pt idx="988986">
                  <c:v>0</c:v>
                </c:pt>
                <c:pt idx="988987">
                  <c:v>0</c:v>
                </c:pt>
                <c:pt idx="988988">
                  <c:v>0</c:v>
                </c:pt>
                <c:pt idx="988989">
                  <c:v>0</c:v>
                </c:pt>
                <c:pt idx="988990">
                  <c:v>0</c:v>
                </c:pt>
                <c:pt idx="988991">
                  <c:v>0</c:v>
                </c:pt>
                <c:pt idx="988992">
                  <c:v>0</c:v>
                </c:pt>
                <c:pt idx="988993">
                  <c:v>0</c:v>
                </c:pt>
                <c:pt idx="988994">
                  <c:v>0</c:v>
                </c:pt>
                <c:pt idx="988995">
                  <c:v>0</c:v>
                </c:pt>
                <c:pt idx="988996">
                  <c:v>0</c:v>
                </c:pt>
                <c:pt idx="988997">
                  <c:v>0</c:v>
                </c:pt>
                <c:pt idx="988998">
                  <c:v>0</c:v>
                </c:pt>
                <c:pt idx="988999">
                  <c:v>0</c:v>
                </c:pt>
                <c:pt idx="989000">
                  <c:v>0</c:v>
                </c:pt>
                <c:pt idx="989001">
                  <c:v>0</c:v>
                </c:pt>
                <c:pt idx="989002">
                  <c:v>0</c:v>
                </c:pt>
                <c:pt idx="989003">
                  <c:v>0</c:v>
                </c:pt>
                <c:pt idx="989004">
                  <c:v>0</c:v>
                </c:pt>
                <c:pt idx="989005">
                  <c:v>0</c:v>
                </c:pt>
                <c:pt idx="989006">
                  <c:v>0</c:v>
                </c:pt>
                <c:pt idx="989007">
                  <c:v>0</c:v>
                </c:pt>
                <c:pt idx="989008">
                  <c:v>0</c:v>
                </c:pt>
                <c:pt idx="989009">
                  <c:v>0</c:v>
                </c:pt>
                <c:pt idx="989010">
                  <c:v>0</c:v>
                </c:pt>
                <c:pt idx="989011">
                  <c:v>0</c:v>
                </c:pt>
                <c:pt idx="989012">
                  <c:v>0</c:v>
                </c:pt>
                <c:pt idx="989013">
                  <c:v>0</c:v>
                </c:pt>
                <c:pt idx="989014">
                  <c:v>0</c:v>
                </c:pt>
                <c:pt idx="989015">
                  <c:v>0</c:v>
                </c:pt>
                <c:pt idx="989016">
                  <c:v>0</c:v>
                </c:pt>
                <c:pt idx="989017">
                  <c:v>0</c:v>
                </c:pt>
                <c:pt idx="989018">
                  <c:v>0</c:v>
                </c:pt>
                <c:pt idx="989019">
                  <c:v>0</c:v>
                </c:pt>
                <c:pt idx="989020">
                  <c:v>0</c:v>
                </c:pt>
                <c:pt idx="989021">
                  <c:v>0</c:v>
                </c:pt>
                <c:pt idx="989022">
                  <c:v>0</c:v>
                </c:pt>
                <c:pt idx="989023">
                  <c:v>0</c:v>
                </c:pt>
                <c:pt idx="989024">
                  <c:v>0</c:v>
                </c:pt>
                <c:pt idx="989025">
                  <c:v>0</c:v>
                </c:pt>
                <c:pt idx="989026">
                  <c:v>0</c:v>
                </c:pt>
                <c:pt idx="989027">
                  <c:v>0</c:v>
                </c:pt>
                <c:pt idx="989028">
                  <c:v>0</c:v>
                </c:pt>
                <c:pt idx="989029">
                  <c:v>0</c:v>
                </c:pt>
                <c:pt idx="989030">
                  <c:v>0</c:v>
                </c:pt>
                <c:pt idx="989031">
                  <c:v>0</c:v>
                </c:pt>
                <c:pt idx="989032">
                  <c:v>0</c:v>
                </c:pt>
                <c:pt idx="989033">
                  <c:v>0</c:v>
                </c:pt>
                <c:pt idx="989034">
                  <c:v>0</c:v>
                </c:pt>
                <c:pt idx="989035">
                  <c:v>0</c:v>
                </c:pt>
                <c:pt idx="989036">
                  <c:v>0</c:v>
                </c:pt>
                <c:pt idx="989037">
                  <c:v>0</c:v>
                </c:pt>
                <c:pt idx="989038">
                  <c:v>0</c:v>
                </c:pt>
                <c:pt idx="989039">
                  <c:v>0</c:v>
                </c:pt>
                <c:pt idx="989040">
                  <c:v>0</c:v>
                </c:pt>
                <c:pt idx="989041">
                  <c:v>0</c:v>
                </c:pt>
                <c:pt idx="989042">
                  <c:v>0</c:v>
                </c:pt>
                <c:pt idx="989043">
                  <c:v>0</c:v>
                </c:pt>
                <c:pt idx="989044">
                  <c:v>0</c:v>
                </c:pt>
                <c:pt idx="989045">
                  <c:v>0</c:v>
                </c:pt>
                <c:pt idx="989046">
                  <c:v>0</c:v>
                </c:pt>
                <c:pt idx="989047">
                  <c:v>0</c:v>
                </c:pt>
                <c:pt idx="989048">
                  <c:v>0</c:v>
                </c:pt>
                <c:pt idx="989049">
                  <c:v>0</c:v>
                </c:pt>
                <c:pt idx="989050">
                  <c:v>0</c:v>
                </c:pt>
                <c:pt idx="989051">
                  <c:v>0</c:v>
                </c:pt>
                <c:pt idx="989052">
                  <c:v>0</c:v>
                </c:pt>
                <c:pt idx="989053">
                  <c:v>0</c:v>
                </c:pt>
                <c:pt idx="989054">
                  <c:v>0</c:v>
                </c:pt>
                <c:pt idx="989055">
                  <c:v>0</c:v>
                </c:pt>
                <c:pt idx="989056">
                  <c:v>0</c:v>
                </c:pt>
                <c:pt idx="989057">
                  <c:v>0</c:v>
                </c:pt>
                <c:pt idx="989058">
                  <c:v>0</c:v>
                </c:pt>
                <c:pt idx="989059">
                  <c:v>0</c:v>
                </c:pt>
                <c:pt idx="989060">
                  <c:v>0</c:v>
                </c:pt>
                <c:pt idx="989061">
                  <c:v>0</c:v>
                </c:pt>
                <c:pt idx="989062">
                  <c:v>0</c:v>
                </c:pt>
                <c:pt idx="989063">
                  <c:v>0</c:v>
                </c:pt>
                <c:pt idx="989064">
                  <c:v>0</c:v>
                </c:pt>
                <c:pt idx="989065">
                  <c:v>0</c:v>
                </c:pt>
                <c:pt idx="989066">
                  <c:v>0</c:v>
                </c:pt>
                <c:pt idx="989067">
                  <c:v>0</c:v>
                </c:pt>
                <c:pt idx="989068">
                  <c:v>0</c:v>
                </c:pt>
                <c:pt idx="989069">
                  <c:v>0</c:v>
                </c:pt>
                <c:pt idx="989070">
                  <c:v>0</c:v>
                </c:pt>
                <c:pt idx="989071">
                  <c:v>0</c:v>
                </c:pt>
                <c:pt idx="989072">
                  <c:v>0</c:v>
                </c:pt>
                <c:pt idx="989073">
                  <c:v>0</c:v>
                </c:pt>
                <c:pt idx="989074">
                  <c:v>0</c:v>
                </c:pt>
                <c:pt idx="989075">
                  <c:v>0</c:v>
                </c:pt>
                <c:pt idx="989076">
                  <c:v>0</c:v>
                </c:pt>
                <c:pt idx="989077">
                  <c:v>0</c:v>
                </c:pt>
                <c:pt idx="989078">
                  <c:v>0</c:v>
                </c:pt>
                <c:pt idx="989079">
                  <c:v>0</c:v>
                </c:pt>
                <c:pt idx="989080">
                  <c:v>0</c:v>
                </c:pt>
                <c:pt idx="989081">
                  <c:v>0</c:v>
                </c:pt>
                <c:pt idx="989082">
                  <c:v>0</c:v>
                </c:pt>
                <c:pt idx="989083">
                  <c:v>0</c:v>
                </c:pt>
                <c:pt idx="989084">
                  <c:v>0</c:v>
                </c:pt>
                <c:pt idx="989085">
                  <c:v>0</c:v>
                </c:pt>
                <c:pt idx="989086">
                  <c:v>0</c:v>
                </c:pt>
                <c:pt idx="989087">
                  <c:v>0</c:v>
                </c:pt>
                <c:pt idx="989088">
                  <c:v>0</c:v>
                </c:pt>
                <c:pt idx="989089">
                  <c:v>0</c:v>
                </c:pt>
                <c:pt idx="989090">
                  <c:v>0</c:v>
                </c:pt>
                <c:pt idx="989091">
                  <c:v>0</c:v>
                </c:pt>
                <c:pt idx="989092">
                  <c:v>0</c:v>
                </c:pt>
                <c:pt idx="989093">
                  <c:v>0</c:v>
                </c:pt>
                <c:pt idx="989094">
                  <c:v>0</c:v>
                </c:pt>
                <c:pt idx="989095">
                  <c:v>0</c:v>
                </c:pt>
                <c:pt idx="989096">
                  <c:v>0</c:v>
                </c:pt>
                <c:pt idx="989097">
                  <c:v>0</c:v>
                </c:pt>
                <c:pt idx="989098">
                  <c:v>0</c:v>
                </c:pt>
                <c:pt idx="989099">
                  <c:v>0</c:v>
                </c:pt>
                <c:pt idx="989100">
                  <c:v>0</c:v>
                </c:pt>
                <c:pt idx="989101">
                  <c:v>0</c:v>
                </c:pt>
                <c:pt idx="989102">
                  <c:v>0</c:v>
                </c:pt>
                <c:pt idx="989103">
                  <c:v>0</c:v>
                </c:pt>
                <c:pt idx="989104">
                  <c:v>0</c:v>
                </c:pt>
                <c:pt idx="989105">
                  <c:v>0</c:v>
                </c:pt>
                <c:pt idx="989106">
                  <c:v>0</c:v>
                </c:pt>
                <c:pt idx="989107">
                  <c:v>0</c:v>
                </c:pt>
                <c:pt idx="989108">
                  <c:v>0</c:v>
                </c:pt>
                <c:pt idx="989109">
                  <c:v>0</c:v>
                </c:pt>
                <c:pt idx="989110">
                  <c:v>0</c:v>
                </c:pt>
                <c:pt idx="989111">
                  <c:v>0</c:v>
                </c:pt>
                <c:pt idx="989112">
                  <c:v>0</c:v>
                </c:pt>
                <c:pt idx="989113">
                  <c:v>0</c:v>
                </c:pt>
                <c:pt idx="989114">
                  <c:v>0</c:v>
                </c:pt>
                <c:pt idx="989115">
                  <c:v>0</c:v>
                </c:pt>
                <c:pt idx="989116">
                  <c:v>0</c:v>
                </c:pt>
                <c:pt idx="989117">
                  <c:v>0</c:v>
                </c:pt>
                <c:pt idx="989118">
                  <c:v>0</c:v>
                </c:pt>
                <c:pt idx="989119">
                  <c:v>0</c:v>
                </c:pt>
                <c:pt idx="989120">
                  <c:v>0</c:v>
                </c:pt>
                <c:pt idx="989121">
                  <c:v>0</c:v>
                </c:pt>
                <c:pt idx="989122">
                  <c:v>0</c:v>
                </c:pt>
                <c:pt idx="989123">
                  <c:v>0</c:v>
                </c:pt>
                <c:pt idx="989124">
                  <c:v>0</c:v>
                </c:pt>
                <c:pt idx="989125">
                  <c:v>0</c:v>
                </c:pt>
                <c:pt idx="989126">
                  <c:v>0</c:v>
                </c:pt>
                <c:pt idx="989127">
                  <c:v>0</c:v>
                </c:pt>
                <c:pt idx="989128">
                  <c:v>0</c:v>
                </c:pt>
                <c:pt idx="989129">
                  <c:v>0</c:v>
                </c:pt>
                <c:pt idx="989130">
                  <c:v>0</c:v>
                </c:pt>
                <c:pt idx="989131">
                  <c:v>0</c:v>
                </c:pt>
                <c:pt idx="989132">
                  <c:v>0</c:v>
                </c:pt>
                <c:pt idx="989133">
                  <c:v>0</c:v>
                </c:pt>
                <c:pt idx="989134">
                  <c:v>0</c:v>
                </c:pt>
                <c:pt idx="989135">
                  <c:v>0</c:v>
                </c:pt>
                <c:pt idx="989136">
                  <c:v>0</c:v>
                </c:pt>
                <c:pt idx="989137">
                  <c:v>0</c:v>
                </c:pt>
                <c:pt idx="989138">
                  <c:v>0</c:v>
                </c:pt>
                <c:pt idx="989139">
                  <c:v>0</c:v>
                </c:pt>
                <c:pt idx="989140">
                  <c:v>0</c:v>
                </c:pt>
                <c:pt idx="989141">
                  <c:v>0</c:v>
                </c:pt>
                <c:pt idx="989142">
                  <c:v>0</c:v>
                </c:pt>
                <c:pt idx="989143">
                  <c:v>0</c:v>
                </c:pt>
                <c:pt idx="989144">
                  <c:v>0</c:v>
                </c:pt>
                <c:pt idx="989145">
                  <c:v>0</c:v>
                </c:pt>
                <c:pt idx="989146">
                  <c:v>0</c:v>
                </c:pt>
                <c:pt idx="989147">
                  <c:v>0</c:v>
                </c:pt>
                <c:pt idx="989148">
                  <c:v>0</c:v>
                </c:pt>
                <c:pt idx="989149">
                  <c:v>0</c:v>
                </c:pt>
                <c:pt idx="989150">
                  <c:v>0</c:v>
                </c:pt>
                <c:pt idx="989151">
                  <c:v>0</c:v>
                </c:pt>
                <c:pt idx="989152">
                  <c:v>0</c:v>
                </c:pt>
                <c:pt idx="989153">
                  <c:v>0</c:v>
                </c:pt>
                <c:pt idx="989154">
                  <c:v>0</c:v>
                </c:pt>
                <c:pt idx="989155">
                  <c:v>0</c:v>
                </c:pt>
                <c:pt idx="989156">
                  <c:v>0</c:v>
                </c:pt>
                <c:pt idx="989157">
                  <c:v>0</c:v>
                </c:pt>
                <c:pt idx="989158">
                  <c:v>0</c:v>
                </c:pt>
                <c:pt idx="989159">
                  <c:v>0</c:v>
                </c:pt>
                <c:pt idx="989160">
                  <c:v>0</c:v>
                </c:pt>
                <c:pt idx="989161">
                  <c:v>0</c:v>
                </c:pt>
                <c:pt idx="989162">
                  <c:v>0</c:v>
                </c:pt>
                <c:pt idx="989163">
                  <c:v>0</c:v>
                </c:pt>
                <c:pt idx="989164">
                  <c:v>0</c:v>
                </c:pt>
                <c:pt idx="989165">
                  <c:v>0</c:v>
                </c:pt>
                <c:pt idx="989166">
                  <c:v>0</c:v>
                </c:pt>
                <c:pt idx="989167">
                  <c:v>0</c:v>
                </c:pt>
                <c:pt idx="989168">
                  <c:v>0</c:v>
                </c:pt>
                <c:pt idx="989169">
                  <c:v>0</c:v>
                </c:pt>
                <c:pt idx="989170">
                  <c:v>0</c:v>
                </c:pt>
                <c:pt idx="989171">
                  <c:v>0</c:v>
                </c:pt>
                <c:pt idx="989172">
                  <c:v>0</c:v>
                </c:pt>
                <c:pt idx="989173">
                  <c:v>0</c:v>
                </c:pt>
                <c:pt idx="989174">
                  <c:v>0</c:v>
                </c:pt>
                <c:pt idx="989175">
                  <c:v>0</c:v>
                </c:pt>
                <c:pt idx="989176">
                  <c:v>0</c:v>
                </c:pt>
                <c:pt idx="989177">
                  <c:v>0</c:v>
                </c:pt>
                <c:pt idx="989178">
                  <c:v>0</c:v>
                </c:pt>
                <c:pt idx="989179">
                  <c:v>0</c:v>
                </c:pt>
                <c:pt idx="989180">
                  <c:v>0</c:v>
                </c:pt>
                <c:pt idx="989181">
                  <c:v>0</c:v>
                </c:pt>
                <c:pt idx="989182">
                  <c:v>0</c:v>
                </c:pt>
                <c:pt idx="989183">
                  <c:v>0</c:v>
                </c:pt>
                <c:pt idx="989184">
                  <c:v>0</c:v>
                </c:pt>
                <c:pt idx="989185">
                  <c:v>0</c:v>
                </c:pt>
                <c:pt idx="989186">
                  <c:v>0</c:v>
                </c:pt>
                <c:pt idx="989187">
                  <c:v>0</c:v>
                </c:pt>
                <c:pt idx="989188">
                  <c:v>0</c:v>
                </c:pt>
                <c:pt idx="989189">
                  <c:v>0</c:v>
                </c:pt>
                <c:pt idx="989190">
                  <c:v>0</c:v>
                </c:pt>
                <c:pt idx="989191">
                  <c:v>0</c:v>
                </c:pt>
                <c:pt idx="989192">
                  <c:v>0</c:v>
                </c:pt>
                <c:pt idx="989193">
                  <c:v>0</c:v>
                </c:pt>
                <c:pt idx="989194">
                  <c:v>0</c:v>
                </c:pt>
                <c:pt idx="989195">
                  <c:v>0</c:v>
                </c:pt>
                <c:pt idx="989196">
                  <c:v>0</c:v>
                </c:pt>
                <c:pt idx="989197">
                  <c:v>0</c:v>
                </c:pt>
                <c:pt idx="989198">
                  <c:v>0</c:v>
                </c:pt>
                <c:pt idx="989199">
                  <c:v>0</c:v>
                </c:pt>
                <c:pt idx="989200">
                  <c:v>0</c:v>
                </c:pt>
                <c:pt idx="989201">
                  <c:v>0</c:v>
                </c:pt>
                <c:pt idx="989202">
                  <c:v>0</c:v>
                </c:pt>
                <c:pt idx="989203">
                  <c:v>0</c:v>
                </c:pt>
                <c:pt idx="989204">
                  <c:v>0</c:v>
                </c:pt>
                <c:pt idx="989205">
                  <c:v>0</c:v>
                </c:pt>
                <c:pt idx="989206">
                  <c:v>0</c:v>
                </c:pt>
                <c:pt idx="989207">
                  <c:v>0</c:v>
                </c:pt>
                <c:pt idx="989208">
                  <c:v>0</c:v>
                </c:pt>
                <c:pt idx="989209">
                  <c:v>0</c:v>
                </c:pt>
                <c:pt idx="989210">
                  <c:v>0</c:v>
                </c:pt>
                <c:pt idx="989211">
                  <c:v>0</c:v>
                </c:pt>
                <c:pt idx="989212">
                  <c:v>0</c:v>
                </c:pt>
                <c:pt idx="989213">
                  <c:v>0</c:v>
                </c:pt>
                <c:pt idx="989214">
                  <c:v>0</c:v>
                </c:pt>
                <c:pt idx="989215">
                  <c:v>0</c:v>
                </c:pt>
                <c:pt idx="989216">
                  <c:v>0</c:v>
                </c:pt>
                <c:pt idx="989217">
                  <c:v>0</c:v>
                </c:pt>
                <c:pt idx="989218">
                  <c:v>0</c:v>
                </c:pt>
                <c:pt idx="989219">
                  <c:v>0</c:v>
                </c:pt>
                <c:pt idx="989220">
                  <c:v>0</c:v>
                </c:pt>
                <c:pt idx="989221">
                  <c:v>0</c:v>
                </c:pt>
                <c:pt idx="989222">
                  <c:v>0</c:v>
                </c:pt>
                <c:pt idx="989223">
                  <c:v>0</c:v>
                </c:pt>
                <c:pt idx="989224">
                  <c:v>0</c:v>
                </c:pt>
                <c:pt idx="989225">
                  <c:v>0</c:v>
                </c:pt>
                <c:pt idx="989226">
                  <c:v>0</c:v>
                </c:pt>
                <c:pt idx="989227">
                  <c:v>0</c:v>
                </c:pt>
                <c:pt idx="989228">
                  <c:v>0</c:v>
                </c:pt>
                <c:pt idx="989229">
                  <c:v>0</c:v>
                </c:pt>
                <c:pt idx="989230">
                  <c:v>0</c:v>
                </c:pt>
                <c:pt idx="989231">
                  <c:v>0</c:v>
                </c:pt>
                <c:pt idx="989232">
                  <c:v>0</c:v>
                </c:pt>
                <c:pt idx="989233">
                  <c:v>0</c:v>
                </c:pt>
                <c:pt idx="989234">
                  <c:v>0</c:v>
                </c:pt>
                <c:pt idx="989235">
                  <c:v>0</c:v>
                </c:pt>
                <c:pt idx="989236">
                  <c:v>0</c:v>
                </c:pt>
                <c:pt idx="989237">
                  <c:v>0</c:v>
                </c:pt>
                <c:pt idx="989238">
                  <c:v>0</c:v>
                </c:pt>
                <c:pt idx="989239">
                  <c:v>0</c:v>
                </c:pt>
                <c:pt idx="989240">
                  <c:v>0</c:v>
                </c:pt>
                <c:pt idx="989241">
                  <c:v>0</c:v>
                </c:pt>
                <c:pt idx="989242">
                  <c:v>0</c:v>
                </c:pt>
                <c:pt idx="989243">
                  <c:v>0</c:v>
                </c:pt>
                <c:pt idx="989244">
                  <c:v>0</c:v>
                </c:pt>
                <c:pt idx="989245">
                  <c:v>0</c:v>
                </c:pt>
                <c:pt idx="989246">
                  <c:v>0</c:v>
                </c:pt>
                <c:pt idx="989247">
                  <c:v>0</c:v>
                </c:pt>
                <c:pt idx="989248">
                  <c:v>0</c:v>
                </c:pt>
                <c:pt idx="989249">
                  <c:v>0</c:v>
                </c:pt>
                <c:pt idx="989250">
                  <c:v>0</c:v>
                </c:pt>
                <c:pt idx="989251">
                  <c:v>0</c:v>
                </c:pt>
                <c:pt idx="989252">
                  <c:v>0</c:v>
                </c:pt>
                <c:pt idx="989253">
                  <c:v>0</c:v>
                </c:pt>
                <c:pt idx="989254">
                  <c:v>0</c:v>
                </c:pt>
                <c:pt idx="989255">
                  <c:v>0</c:v>
                </c:pt>
                <c:pt idx="989256">
                  <c:v>0</c:v>
                </c:pt>
                <c:pt idx="989257">
                  <c:v>0</c:v>
                </c:pt>
                <c:pt idx="989258">
                  <c:v>0</c:v>
                </c:pt>
                <c:pt idx="989259">
                  <c:v>0</c:v>
                </c:pt>
                <c:pt idx="989260">
                  <c:v>0</c:v>
                </c:pt>
                <c:pt idx="989261">
                  <c:v>0</c:v>
                </c:pt>
                <c:pt idx="989262">
                  <c:v>0</c:v>
                </c:pt>
                <c:pt idx="989263">
                  <c:v>0</c:v>
                </c:pt>
                <c:pt idx="989264">
                  <c:v>0</c:v>
                </c:pt>
                <c:pt idx="989265">
                  <c:v>0</c:v>
                </c:pt>
                <c:pt idx="989266">
                  <c:v>0</c:v>
                </c:pt>
                <c:pt idx="989267">
                  <c:v>0</c:v>
                </c:pt>
                <c:pt idx="989268">
                  <c:v>0</c:v>
                </c:pt>
                <c:pt idx="989269">
                  <c:v>0</c:v>
                </c:pt>
                <c:pt idx="989270">
                  <c:v>0</c:v>
                </c:pt>
                <c:pt idx="989271">
                  <c:v>0</c:v>
                </c:pt>
                <c:pt idx="989272">
                  <c:v>0</c:v>
                </c:pt>
                <c:pt idx="989273">
                  <c:v>0</c:v>
                </c:pt>
                <c:pt idx="989274">
                  <c:v>0</c:v>
                </c:pt>
                <c:pt idx="989275">
                  <c:v>0</c:v>
                </c:pt>
                <c:pt idx="989276">
                  <c:v>0</c:v>
                </c:pt>
                <c:pt idx="989277">
                  <c:v>0</c:v>
                </c:pt>
                <c:pt idx="989278">
                  <c:v>0</c:v>
                </c:pt>
                <c:pt idx="989279">
                  <c:v>0</c:v>
                </c:pt>
                <c:pt idx="989280">
                  <c:v>0</c:v>
                </c:pt>
                <c:pt idx="989281">
                  <c:v>0</c:v>
                </c:pt>
                <c:pt idx="989282">
                  <c:v>0</c:v>
                </c:pt>
                <c:pt idx="989283">
                  <c:v>0</c:v>
                </c:pt>
                <c:pt idx="989284">
                  <c:v>0</c:v>
                </c:pt>
                <c:pt idx="989285">
                  <c:v>0</c:v>
                </c:pt>
                <c:pt idx="989286">
                  <c:v>0</c:v>
                </c:pt>
                <c:pt idx="989287">
                  <c:v>0</c:v>
                </c:pt>
                <c:pt idx="989288">
                  <c:v>0</c:v>
                </c:pt>
                <c:pt idx="989289">
                  <c:v>0</c:v>
                </c:pt>
                <c:pt idx="989290">
                  <c:v>0</c:v>
                </c:pt>
                <c:pt idx="989291">
                  <c:v>0</c:v>
                </c:pt>
                <c:pt idx="989292">
                  <c:v>0</c:v>
                </c:pt>
                <c:pt idx="989293">
                  <c:v>0</c:v>
                </c:pt>
                <c:pt idx="989294">
                  <c:v>0</c:v>
                </c:pt>
                <c:pt idx="989295">
                  <c:v>0</c:v>
                </c:pt>
                <c:pt idx="989296">
                  <c:v>0</c:v>
                </c:pt>
                <c:pt idx="989297">
                  <c:v>0</c:v>
                </c:pt>
                <c:pt idx="989298">
                  <c:v>0</c:v>
                </c:pt>
                <c:pt idx="989299">
                  <c:v>0</c:v>
                </c:pt>
                <c:pt idx="989300">
                  <c:v>0</c:v>
                </c:pt>
                <c:pt idx="989301">
                  <c:v>0</c:v>
                </c:pt>
                <c:pt idx="989302">
                  <c:v>0</c:v>
                </c:pt>
                <c:pt idx="989303">
                  <c:v>0</c:v>
                </c:pt>
                <c:pt idx="989304">
                  <c:v>0</c:v>
                </c:pt>
                <c:pt idx="989305">
                  <c:v>0</c:v>
                </c:pt>
                <c:pt idx="989306">
                  <c:v>0</c:v>
                </c:pt>
                <c:pt idx="989307">
                  <c:v>0</c:v>
                </c:pt>
                <c:pt idx="989308">
                  <c:v>0</c:v>
                </c:pt>
                <c:pt idx="989309">
                  <c:v>0</c:v>
                </c:pt>
                <c:pt idx="989310">
                  <c:v>0</c:v>
                </c:pt>
                <c:pt idx="989311">
                  <c:v>0</c:v>
                </c:pt>
                <c:pt idx="989312">
                  <c:v>0</c:v>
                </c:pt>
                <c:pt idx="989313">
                  <c:v>0</c:v>
                </c:pt>
                <c:pt idx="989314">
                  <c:v>0</c:v>
                </c:pt>
                <c:pt idx="989315">
                  <c:v>0</c:v>
                </c:pt>
                <c:pt idx="989316">
                  <c:v>0</c:v>
                </c:pt>
                <c:pt idx="989317">
                  <c:v>0</c:v>
                </c:pt>
                <c:pt idx="989318">
                  <c:v>0</c:v>
                </c:pt>
                <c:pt idx="989319">
                  <c:v>0</c:v>
                </c:pt>
                <c:pt idx="989320">
                  <c:v>0</c:v>
                </c:pt>
                <c:pt idx="989321">
                  <c:v>0</c:v>
                </c:pt>
                <c:pt idx="989322">
                  <c:v>0</c:v>
                </c:pt>
                <c:pt idx="989323">
                  <c:v>0</c:v>
                </c:pt>
                <c:pt idx="989324">
                  <c:v>0</c:v>
                </c:pt>
                <c:pt idx="989325">
                  <c:v>0</c:v>
                </c:pt>
                <c:pt idx="989326">
                  <c:v>0</c:v>
                </c:pt>
                <c:pt idx="989327">
                  <c:v>0</c:v>
                </c:pt>
                <c:pt idx="989328">
                  <c:v>0</c:v>
                </c:pt>
                <c:pt idx="989329">
                  <c:v>0</c:v>
                </c:pt>
                <c:pt idx="989330">
                  <c:v>0</c:v>
                </c:pt>
                <c:pt idx="989331">
                  <c:v>0</c:v>
                </c:pt>
                <c:pt idx="989332">
                  <c:v>0</c:v>
                </c:pt>
                <c:pt idx="989333">
                  <c:v>0</c:v>
                </c:pt>
                <c:pt idx="989334">
                  <c:v>0</c:v>
                </c:pt>
                <c:pt idx="989335">
                  <c:v>0</c:v>
                </c:pt>
                <c:pt idx="989336">
                  <c:v>0</c:v>
                </c:pt>
                <c:pt idx="989337">
                  <c:v>0</c:v>
                </c:pt>
                <c:pt idx="989338">
                  <c:v>0</c:v>
                </c:pt>
                <c:pt idx="989339">
                  <c:v>0</c:v>
                </c:pt>
                <c:pt idx="989340">
                  <c:v>0</c:v>
                </c:pt>
                <c:pt idx="989341">
                  <c:v>0</c:v>
                </c:pt>
                <c:pt idx="989342">
                  <c:v>0</c:v>
                </c:pt>
                <c:pt idx="989343">
                  <c:v>0</c:v>
                </c:pt>
                <c:pt idx="989344">
                  <c:v>0</c:v>
                </c:pt>
                <c:pt idx="989345">
                  <c:v>0</c:v>
                </c:pt>
                <c:pt idx="989346">
                  <c:v>0</c:v>
                </c:pt>
                <c:pt idx="989347">
                  <c:v>0</c:v>
                </c:pt>
                <c:pt idx="989348">
                  <c:v>0</c:v>
                </c:pt>
                <c:pt idx="989349">
                  <c:v>0</c:v>
                </c:pt>
                <c:pt idx="989350">
                  <c:v>0</c:v>
                </c:pt>
                <c:pt idx="989351">
                  <c:v>0</c:v>
                </c:pt>
                <c:pt idx="989352">
                  <c:v>0</c:v>
                </c:pt>
                <c:pt idx="989353">
                  <c:v>0</c:v>
                </c:pt>
                <c:pt idx="989354">
                  <c:v>0</c:v>
                </c:pt>
                <c:pt idx="989355">
                  <c:v>0</c:v>
                </c:pt>
                <c:pt idx="989356">
                  <c:v>0</c:v>
                </c:pt>
                <c:pt idx="989357">
                  <c:v>0</c:v>
                </c:pt>
                <c:pt idx="989358">
                  <c:v>0</c:v>
                </c:pt>
                <c:pt idx="989359">
                  <c:v>0</c:v>
                </c:pt>
                <c:pt idx="989360">
                  <c:v>0</c:v>
                </c:pt>
                <c:pt idx="989361">
                  <c:v>0</c:v>
                </c:pt>
                <c:pt idx="989362">
                  <c:v>0</c:v>
                </c:pt>
                <c:pt idx="989363">
                  <c:v>0</c:v>
                </c:pt>
                <c:pt idx="989364">
                  <c:v>0</c:v>
                </c:pt>
                <c:pt idx="989365">
                  <c:v>0</c:v>
                </c:pt>
                <c:pt idx="989366">
                  <c:v>0</c:v>
                </c:pt>
                <c:pt idx="989367">
                  <c:v>0</c:v>
                </c:pt>
                <c:pt idx="989368">
                  <c:v>0</c:v>
                </c:pt>
                <c:pt idx="989369">
                  <c:v>0</c:v>
                </c:pt>
                <c:pt idx="989370">
                  <c:v>0</c:v>
                </c:pt>
                <c:pt idx="989371">
                  <c:v>0</c:v>
                </c:pt>
                <c:pt idx="989372">
                  <c:v>0</c:v>
                </c:pt>
                <c:pt idx="989373">
                  <c:v>0</c:v>
                </c:pt>
                <c:pt idx="989374">
                  <c:v>0</c:v>
                </c:pt>
                <c:pt idx="989375">
                  <c:v>0</c:v>
                </c:pt>
                <c:pt idx="989376">
                  <c:v>0</c:v>
                </c:pt>
                <c:pt idx="989377">
                  <c:v>0</c:v>
                </c:pt>
                <c:pt idx="989378">
                  <c:v>0</c:v>
                </c:pt>
                <c:pt idx="989379">
                  <c:v>0</c:v>
                </c:pt>
                <c:pt idx="989380">
                  <c:v>0</c:v>
                </c:pt>
                <c:pt idx="989381">
                  <c:v>0</c:v>
                </c:pt>
                <c:pt idx="989382">
                  <c:v>0</c:v>
                </c:pt>
                <c:pt idx="989383">
                  <c:v>0</c:v>
                </c:pt>
                <c:pt idx="989384">
                  <c:v>0</c:v>
                </c:pt>
                <c:pt idx="989385">
                  <c:v>0</c:v>
                </c:pt>
                <c:pt idx="989386">
                  <c:v>0</c:v>
                </c:pt>
                <c:pt idx="989387">
                  <c:v>0</c:v>
                </c:pt>
                <c:pt idx="989388">
                  <c:v>0</c:v>
                </c:pt>
                <c:pt idx="989389">
                  <c:v>0</c:v>
                </c:pt>
                <c:pt idx="989390">
                  <c:v>0</c:v>
                </c:pt>
                <c:pt idx="989391">
                  <c:v>0</c:v>
                </c:pt>
                <c:pt idx="989392">
                  <c:v>0</c:v>
                </c:pt>
                <c:pt idx="989393">
                  <c:v>0</c:v>
                </c:pt>
                <c:pt idx="989394">
                  <c:v>0</c:v>
                </c:pt>
                <c:pt idx="989395">
                  <c:v>0</c:v>
                </c:pt>
                <c:pt idx="989396">
                  <c:v>0</c:v>
                </c:pt>
                <c:pt idx="989397">
                  <c:v>0</c:v>
                </c:pt>
                <c:pt idx="989398">
                  <c:v>0</c:v>
                </c:pt>
                <c:pt idx="989399">
                  <c:v>0</c:v>
                </c:pt>
                <c:pt idx="989400">
                  <c:v>0</c:v>
                </c:pt>
                <c:pt idx="989401">
                  <c:v>0</c:v>
                </c:pt>
                <c:pt idx="989402">
                  <c:v>0</c:v>
                </c:pt>
                <c:pt idx="989403">
                  <c:v>0</c:v>
                </c:pt>
                <c:pt idx="989404">
                  <c:v>0</c:v>
                </c:pt>
                <c:pt idx="989405">
                  <c:v>0</c:v>
                </c:pt>
                <c:pt idx="989406">
                  <c:v>0</c:v>
                </c:pt>
                <c:pt idx="989407">
                  <c:v>0</c:v>
                </c:pt>
                <c:pt idx="989408">
                  <c:v>0</c:v>
                </c:pt>
                <c:pt idx="989409">
                  <c:v>0</c:v>
                </c:pt>
                <c:pt idx="989410">
                  <c:v>0</c:v>
                </c:pt>
                <c:pt idx="989411">
                  <c:v>0</c:v>
                </c:pt>
                <c:pt idx="989412">
                  <c:v>0</c:v>
                </c:pt>
                <c:pt idx="989413">
                  <c:v>0</c:v>
                </c:pt>
                <c:pt idx="989414">
                  <c:v>0</c:v>
                </c:pt>
                <c:pt idx="989415">
                  <c:v>0</c:v>
                </c:pt>
                <c:pt idx="989416">
                  <c:v>0</c:v>
                </c:pt>
                <c:pt idx="989417">
                  <c:v>0</c:v>
                </c:pt>
                <c:pt idx="989418">
                  <c:v>0</c:v>
                </c:pt>
                <c:pt idx="989419">
                  <c:v>0</c:v>
                </c:pt>
                <c:pt idx="989420">
                  <c:v>0</c:v>
                </c:pt>
                <c:pt idx="989421">
                  <c:v>0</c:v>
                </c:pt>
                <c:pt idx="989422">
                  <c:v>0</c:v>
                </c:pt>
                <c:pt idx="989423">
                  <c:v>0</c:v>
                </c:pt>
                <c:pt idx="989424">
                  <c:v>0</c:v>
                </c:pt>
                <c:pt idx="989425">
                  <c:v>0</c:v>
                </c:pt>
                <c:pt idx="989426">
                  <c:v>0</c:v>
                </c:pt>
                <c:pt idx="989427">
                  <c:v>0</c:v>
                </c:pt>
                <c:pt idx="989428">
                  <c:v>0</c:v>
                </c:pt>
                <c:pt idx="989429">
                  <c:v>0</c:v>
                </c:pt>
                <c:pt idx="989430">
                  <c:v>0</c:v>
                </c:pt>
                <c:pt idx="989431">
                  <c:v>0</c:v>
                </c:pt>
                <c:pt idx="989432">
                  <c:v>0</c:v>
                </c:pt>
                <c:pt idx="989433">
                  <c:v>0</c:v>
                </c:pt>
                <c:pt idx="989434">
                  <c:v>0</c:v>
                </c:pt>
                <c:pt idx="989435">
                  <c:v>0</c:v>
                </c:pt>
                <c:pt idx="989436">
                  <c:v>0</c:v>
                </c:pt>
                <c:pt idx="989437">
                  <c:v>0</c:v>
                </c:pt>
                <c:pt idx="989438">
                  <c:v>0</c:v>
                </c:pt>
                <c:pt idx="989439">
                  <c:v>0</c:v>
                </c:pt>
                <c:pt idx="989440">
                  <c:v>0</c:v>
                </c:pt>
                <c:pt idx="989441">
                  <c:v>0</c:v>
                </c:pt>
                <c:pt idx="989442">
                  <c:v>0</c:v>
                </c:pt>
                <c:pt idx="989443">
                  <c:v>0</c:v>
                </c:pt>
                <c:pt idx="989444">
                  <c:v>0</c:v>
                </c:pt>
                <c:pt idx="989445">
                  <c:v>0</c:v>
                </c:pt>
                <c:pt idx="989446">
                  <c:v>0</c:v>
                </c:pt>
                <c:pt idx="989447">
                  <c:v>0</c:v>
                </c:pt>
                <c:pt idx="989448">
                  <c:v>0</c:v>
                </c:pt>
                <c:pt idx="989449">
                  <c:v>0</c:v>
                </c:pt>
                <c:pt idx="989450">
                  <c:v>0</c:v>
                </c:pt>
                <c:pt idx="989451">
                  <c:v>0</c:v>
                </c:pt>
                <c:pt idx="989452">
                  <c:v>0</c:v>
                </c:pt>
                <c:pt idx="989453">
                  <c:v>0</c:v>
                </c:pt>
                <c:pt idx="989454">
                  <c:v>0</c:v>
                </c:pt>
                <c:pt idx="989455">
                  <c:v>0</c:v>
                </c:pt>
                <c:pt idx="989456">
                  <c:v>0</c:v>
                </c:pt>
                <c:pt idx="989457">
                  <c:v>0</c:v>
                </c:pt>
                <c:pt idx="989458">
                  <c:v>0</c:v>
                </c:pt>
                <c:pt idx="989459">
                  <c:v>0</c:v>
                </c:pt>
                <c:pt idx="989460">
                  <c:v>0</c:v>
                </c:pt>
                <c:pt idx="989461">
                  <c:v>0</c:v>
                </c:pt>
                <c:pt idx="989462">
                  <c:v>0</c:v>
                </c:pt>
                <c:pt idx="989463">
                  <c:v>0</c:v>
                </c:pt>
                <c:pt idx="989464">
                  <c:v>0</c:v>
                </c:pt>
                <c:pt idx="989465">
                  <c:v>0</c:v>
                </c:pt>
                <c:pt idx="989466">
                  <c:v>0</c:v>
                </c:pt>
                <c:pt idx="989467">
                  <c:v>0</c:v>
                </c:pt>
                <c:pt idx="989468">
                  <c:v>0</c:v>
                </c:pt>
                <c:pt idx="989469">
                  <c:v>0</c:v>
                </c:pt>
                <c:pt idx="989470">
                  <c:v>0</c:v>
                </c:pt>
                <c:pt idx="989471">
                  <c:v>0</c:v>
                </c:pt>
                <c:pt idx="989472">
                  <c:v>0</c:v>
                </c:pt>
                <c:pt idx="989473">
                  <c:v>0</c:v>
                </c:pt>
                <c:pt idx="989474">
                  <c:v>0</c:v>
                </c:pt>
                <c:pt idx="989475">
                  <c:v>0</c:v>
                </c:pt>
                <c:pt idx="989476">
                  <c:v>0</c:v>
                </c:pt>
                <c:pt idx="989477">
                  <c:v>0</c:v>
                </c:pt>
                <c:pt idx="989478">
                  <c:v>0</c:v>
                </c:pt>
                <c:pt idx="989479">
                  <c:v>0</c:v>
                </c:pt>
                <c:pt idx="989480">
                  <c:v>0</c:v>
                </c:pt>
                <c:pt idx="989481">
                  <c:v>0</c:v>
                </c:pt>
                <c:pt idx="989482">
                  <c:v>0</c:v>
                </c:pt>
                <c:pt idx="989483">
                  <c:v>0</c:v>
                </c:pt>
                <c:pt idx="989484">
                  <c:v>0</c:v>
                </c:pt>
                <c:pt idx="989485">
                  <c:v>0</c:v>
                </c:pt>
                <c:pt idx="989486">
                  <c:v>0</c:v>
                </c:pt>
                <c:pt idx="989487">
                  <c:v>0</c:v>
                </c:pt>
                <c:pt idx="989488">
                  <c:v>0</c:v>
                </c:pt>
                <c:pt idx="989489">
                  <c:v>0</c:v>
                </c:pt>
                <c:pt idx="989490">
                  <c:v>0</c:v>
                </c:pt>
                <c:pt idx="989491">
                  <c:v>0</c:v>
                </c:pt>
                <c:pt idx="989492">
                  <c:v>0</c:v>
                </c:pt>
                <c:pt idx="989493">
                  <c:v>0</c:v>
                </c:pt>
                <c:pt idx="989494">
                  <c:v>0</c:v>
                </c:pt>
                <c:pt idx="989495">
                  <c:v>0</c:v>
                </c:pt>
                <c:pt idx="989496">
                  <c:v>0</c:v>
                </c:pt>
                <c:pt idx="989497">
                  <c:v>0</c:v>
                </c:pt>
                <c:pt idx="989498">
                  <c:v>0</c:v>
                </c:pt>
                <c:pt idx="989499">
                  <c:v>0</c:v>
                </c:pt>
                <c:pt idx="989500">
                  <c:v>0</c:v>
                </c:pt>
                <c:pt idx="989501">
                  <c:v>0</c:v>
                </c:pt>
                <c:pt idx="989502">
                  <c:v>0</c:v>
                </c:pt>
                <c:pt idx="989503">
                  <c:v>0</c:v>
                </c:pt>
                <c:pt idx="989504">
                  <c:v>0</c:v>
                </c:pt>
                <c:pt idx="989505">
                  <c:v>0</c:v>
                </c:pt>
                <c:pt idx="989506">
                  <c:v>0</c:v>
                </c:pt>
                <c:pt idx="989507">
                  <c:v>0</c:v>
                </c:pt>
                <c:pt idx="989508">
                  <c:v>0</c:v>
                </c:pt>
                <c:pt idx="989509">
                  <c:v>0</c:v>
                </c:pt>
                <c:pt idx="989510">
                  <c:v>0</c:v>
                </c:pt>
                <c:pt idx="989511">
                  <c:v>0</c:v>
                </c:pt>
                <c:pt idx="989512">
                  <c:v>0</c:v>
                </c:pt>
                <c:pt idx="989513">
                  <c:v>0</c:v>
                </c:pt>
                <c:pt idx="989514">
                  <c:v>0</c:v>
                </c:pt>
                <c:pt idx="989515">
                  <c:v>0</c:v>
                </c:pt>
                <c:pt idx="989516">
                  <c:v>0</c:v>
                </c:pt>
                <c:pt idx="989517">
                  <c:v>0</c:v>
                </c:pt>
                <c:pt idx="989518">
                  <c:v>0</c:v>
                </c:pt>
                <c:pt idx="989519">
                  <c:v>0</c:v>
                </c:pt>
                <c:pt idx="989520">
                  <c:v>0</c:v>
                </c:pt>
                <c:pt idx="989521">
                  <c:v>0</c:v>
                </c:pt>
                <c:pt idx="989522">
                  <c:v>0</c:v>
                </c:pt>
                <c:pt idx="989523">
                  <c:v>0</c:v>
                </c:pt>
                <c:pt idx="989524">
                  <c:v>0</c:v>
                </c:pt>
                <c:pt idx="989525">
                  <c:v>0</c:v>
                </c:pt>
                <c:pt idx="989526">
                  <c:v>0</c:v>
                </c:pt>
                <c:pt idx="989527">
                  <c:v>0</c:v>
                </c:pt>
                <c:pt idx="989528">
                  <c:v>0</c:v>
                </c:pt>
                <c:pt idx="989529">
                  <c:v>0</c:v>
                </c:pt>
                <c:pt idx="989530">
                  <c:v>0</c:v>
                </c:pt>
                <c:pt idx="989531">
                  <c:v>0</c:v>
                </c:pt>
                <c:pt idx="989532">
                  <c:v>0</c:v>
                </c:pt>
                <c:pt idx="989533">
                  <c:v>0</c:v>
                </c:pt>
                <c:pt idx="989534">
                  <c:v>0</c:v>
                </c:pt>
                <c:pt idx="989535">
                  <c:v>0</c:v>
                </c:pt>
                <c:pt idx="989536">
                  <c:v>0</c:v>
                </c:pt>
                <c:pt idx="989537">
                  <c:v>0</c:v>
                </c:pt>
                <c:pt idx="989538">
                  <c:v>0</c:v>
                </c:pt>
                <c:pt idx="989539">
                  <c:v>0</c:v>
                </c:pt>
                <c:pt idx="989540">
                  <c:v>0</c:v>
                </c:pt>
                <c:pt idx="989541">
                  <c:v>0</c:v>
                </c:pt>
                <c:pt idx="989542">
                  <c:v>0</c:v>
                </c:pt>
                <c:pt idx="989543">
                  <c:v>0</c:v>
                </c:pt>
                <c:pt idx="989544">
                  <c:v>0</c:v>
                </c:pt>
                <c:pt idx="989545">
                  <c:v>0</c:v>
                </c:pt>
                <c:pt idx="989546">
                  <c:v>0</c:v>
                </c:pt>
                <c:pt idx="989547">
                  <c:v>0</c:v>
                </c:pt>
                <c:pt idx="989548">
                  <c:v>0</c:v>
                </c:pt>
                <c:pt idx="989549">
                  <c:v>0</c:v>
                </c:pt>
                <c:pt idx="989550">
                  <c:v>0</c:v>
                </c:pt>
                <c:pt idx="989551">
                  <c:v>0</c:v>
                </c:pt>
                <c:pt idx="989552">
                  <c:v>0</c:v>
                </c:pt>
                <c:pt idx="989553">
                  <c:v>0</c:v>
                </c:pt>
                <c:pt idx="989554">
                  <c:v>0</c:v>
                </c:pt>
                <c:pt idx="989555">
                  <c:v>0</c:v>
                </c:pt>
                <c:pt idx="989556">
                  <c:v>0</c:v>
                </c:pt>
                <c:pt idx="989557">
                  <c:v>0</c:v>
                </c:pt>
                <c:pt idx="989558">
                  <c:v>0</c:v>
                </c:pt>
                <c:pt idx="989559">
                  <c:v>0</c:v>
                </c:pt>
                <c:pt idx="989560">
                  <c:v>0</c:v>
                </c:pt>
                <c:pt idx="989561">
                  <c:v>0</c:v>
                </c:pt>
                <c:pt idx="989562">
                  <c:v>0</c:v>
                </c:pt>
                <c:pt idx="989563">
                  <c:v>0</c:v>
                </c:pt>
                <c:pt idx="989564">
                  <c:v>0</c:v>
                </c:pt>
                <c:pt idx="989565">
                  <c:v>0</c:v>
                </c:pt>
                <c:pt idx="989566">
                  <c:v>0</c:v>
                </c:pt>
                <c:pt idx="989567">
                  <c:v>0</c:v>
                </c:pt>
                <c:pt idx="989568">
                  <c:v>0</c:v>
                </c:pt>
                <c:pt idx="989569">
                  <c:v>0</c:v>
                </c:pt>
                <c:pt idx="989570">
                  <c:v>0</c:v>
                </c:pt>
                <c:pt idx="989571">
                  <c:v>0</c:v>
                </c:pt>
                <c:pt idx="989572">
                  <c:v>0</c:v>
                </c:pt>
                <c:pt idx="989573">
                  <c:v>0</c:v>
                </c:pt>
                <c:pt idx="989574">
                  <c:v>0</c:v>
                </c:pt>
                <c:pt idx="989575">
                  <c:v>0</c:v>
                </c:pt>
                <c:pt idx="989576">
                  <c:v>0</c:v>
                </c:pt>
                <c:pt idx="989577">
                  <c:v>0</c:v>
                </c:pt>
                <c:pt idx="989578">
                  <c:v>0</c:v>
                </c:pt>
                <c:pt idx="989579">
                  <c:v>0</c:v>
                </c:pt>
                <c:pt idx="989580">
                  <c:v>0</c:v>
                </c:pt>
                <c:pt idx="989581">
                  <c:v>0</c:v>
                </c:pt>
                <c:pt idx="989582">
                  <c:v>0</c:v>
                </c:pt>
                <c:pt idx="989583">
                  <c:v>0</c:v>
                </c:pt>
                <c:pt idx="989584">
                  <c:v>0</c:v>
                </c:pt>
                <c:pt idx="989585">
                  <c:v>0</c:v>
                </c:pt>
                <c:pt idx="989586">
                  <c:v>0</c:v>
                </c:pt>
                <c:pt idx="989587">
                  <c:v>0</c:v>
                </c:pt>
                <c:pt idx="989588">
                  <c:v>0</c:v>
                </c:pt>
                <c:pt idx="989589">
                  <c:v>0</c:v>
                </c:pt>
                <c:pt idx="989590">
                  <c:v>0</c:v>
                </c:pt>
                <c:pt idx="989591">
                  <c:v>0</c:v>
                </c:pt>
                <c:pt idx="989592">
                  <c:v>0</c:v>
                </c:pt>
                <c:pt idx="989593">
                  <c:v>0</c:v>
                </c:pt>
                <c:pt idx="989594">
                  <c:v>0</c:v>
                </c:pt>
                <c:pt idx="989595">
                  <c:v>0</c:v>
                </c:pt>
                <c:pt idx="989596">
                  <c:v>0</c:v>
                </c:pt>
                <c:pt idx="989597">
                  <c:v>0</c:v>
                </c:pt>
                <c:pt idx="989598">
                  <c:v>0</c:v>
                </c:pt>
                <c:pt idx="989599">
                  <c:v>0</c:v>
                </c:pt>
                <c:pt idx="989600">
                  <c:v>0</c:v>
                </c:pt>
                <c:pt idx="989601">
                  <c:v>0</c:v>
                </c:pt>
                <c:pt idx="989602">
                  <c:v>0</c:v>
                </c:pt>
                <c:pt idx="989603">
                  <c:v>0</c:v>
                </c:pt>
                <c:pt idx="989604">
                  <c:v>0</c:v>
                </c:pt>
                <c:pt idx="989605">
                  <c:v>0</c:v>
                </c:pt>
                <c:pt idx="989606">
                  <c:v>0</c:v>
                </c:pt>
                <c:pt idx="989607">
                  <c:v>0</c:v>
                </c:pt>
                <c:pt idx="989608">
                  <c:v>0</c:v>
                </c:pt>
                <c:pt idx="989609">
                  <c:v>0</c:v>
                </c:pt>
                <c:pt idx="989610">
                  <c:v>0</c:v>
                </c:pt>
                <c:pt idx="989611">
                  <c:v>0</c:v>
                </c:pt>
                <c:pt idx="989612">
                  <c:v>0</c:v>
                </c:pt>
                <c:pt idx="989613">
                  <c:v>0</c:v>
                </c:pt>
                <c:pt idx="989614">
                  <c:v>0</c:v>
                </c:pt>
                <c:pt idx="989615">
                  <c:v>0</c:v>
                </c:pt>
                <c:pt idx="989616">
                  <c:v>0</c:v>
                </c:pt>
                <c:pt idx="989617">
                  <c:v>0</c:v>
                </c:pt>
                <c:pt idx="989618">
                  <c:v>0</c:v>
                </c:pt>
                <c:pt idx="989619">
                  <c:v>0</c:v>
                </c:pt>
                <c:pt idx="989620">
                  <c:v>0</c:v>
                </c:pt>
                <c:pt idx="989621">
                  <c:v>0</c:v>
                </c:pt>
                <c:pt idx="989622">
                  <c:v>0</c:v>
                </c:pt>
                <c:pt idx="989623">
                  <c:v>0</c:v>
                </c:pt>
                <c:pt idx="989624">
                  <c:v>0</c:v>
                </c:pt>
                <c:pt idx="989625">
                  <c:v>0</c:v>
                </c:pt>
                <c:pt idx="989626">
                  <c:v>0</c:v>
                </c:pt>
                <c:pt idx="989627">
                  <c:v>0</c:v>
                </c:pt>
                <c:pt idx="989628">
                  <c:v>0</c:v>
                </c:pt>
                <c:pt idx="989629">
                  <c:v>0</c:v>
                </c:pt>
                <c:pt idx="989630">
                  <c:v>0</c:v>
                </c:pt>
                <c:pt idx="989631">
                  <c:v>0</c:v>
                </c:pt>
                <c:pt idx="989632">
                  <c:v>0</c:v>
                </c:pt>
                <c:pt idx="989633">
                  <c:v>0</c:v>
                </c:pt>
                <c:pt idx="989634">
                  <c:v>0</c:v>
                </c:pt>
                <c:pt idx="989635">
                  <c:v>0</c:v>
                </c:pt>
                <c:pt idx="989636">
                  <c:v>0</c:v>
                </c:pt>
                <c:pt idx="989637">
                  <c:v>0</c:v>
                </c:pt>
                <c:pt idx="989638">
                  <c:v>0</c:v>
                </c:pt>
                <c:pt idx="989639">
                  <c:v>0</c:v>
                </c:pt>
                <c:pt idx="989640">
                  <c:v>0</c:v>
                </c:pt>
                <c:pt idx="989641">
                  <c:v>0</c:v>
                </c:pt>
                <c:pt idx="989642">
                  <c:v>0</c:v>
                </c:pt>
                <c:pt idx="989643">
                  <c:v>0</c:v>
                </c:pt>
                <c:pt idx="989644">
                  <c:v>0</c:v>
                </c:pt>
                <c:pt idx="989645">
                  <c:v>0</c:v>
                </c:pt>
                <c:pt idx="989646">
                  <c:v>0</c:v>
                </c:pt>
                <c:pt idx="989647">
                  <c:v>0</c:v>
                </c:pt>
                <c:pt idx="989648">
                  <c:v>0</c:v>
                </c:pt>
                <c:pt idx="989649">
                  <c:v>0</c:v>
                </c:pt>
                <c:pt idx="989650">
                  <c:v>0</c:v>
                </c:pt>
                <c:pt idx="989651">
                  <c:v>0</c:v>
                </c:pt>
                <c:pt idx="989652">
                  <c:v>0</c:v>
                </c:pt>
                <c:pt idx="989653">
                  <c:v>0</c:v>
                </c:pt>
                <c:pt idx="989654">
                  <c:v>0</c:v>
                </c:pt>
                <c:pt idx="989655">
                  <c:v>0</c:v>
                </c:pt>
                <c:pt idx="989656">
                  <c:v>0</c:v>
                </c:pt>
                <c:pt idx="989657">
                  <c:v>0</c:v>
                </c:pt>
                <c:pt idx="989658">
                  <c:v>0</c:v>
                </c:pt>
                <c:pt idx="989659">
                  <c:v>0</c:v>
                </c:pt>
                <c:pt idx="989660">
                  <c:v>0</c:v>
                </c:pt>
                <c:pt idx="989661">
                  <c:v>0</c:v>
                </c:pt>
                <c:pt idx="989662">
                  <c:v>0</c:v>
                </c:pt>
                <c:pt idx="989663">
                  <c:v>0</c:v>
                </c:pt>
                <c:pt idx="989664">
                  <c:v>0</c:v>
                </c:pt>
                <c:pt idx="989665">
                  <c:v>0</c:v>
                </c:pt>
                <c:pt idx="989666">
                  <c:v>0</c:v>
                </c:pt>
                <c:pt idx="989667">
                  <c:v>0</c:v>
                </c:pt>
                <c:pt idx="989668">
                  <c:v>0</c:v>
                </c:pt>
                <c:pt idx="989669">
                  <c:v>0</c:v>
                </c:pt>
                <c:pt idx="989670">
                  <c:v>0</c:v>
                </c:pt>
                <c:pt idx="989671">
                  <c:v>0</c:v>
                </c:pt>
                <c:pt idx="989672">
                  <c:v>0</c:v>
                </c:pt>
                <c:pt idx="989673">
                  <c:v>0</c:v>
                </c:pt>
                <c:pt idx="989674">
                  <c:v>0</c:v>
                </c:pt>
                <c:pt idx="989675">
                  <c:v>0</c:v>
                </c:pt>
                <c:pt idx="989676">
                  <c:v>0</c:v>
                </c:pt>
                <c:pt idx="989677">
                  <c:v>0</c:v>
                </c:pt>
                <c:pt idx="989678">
                  <c:v>0</c:v>
                </c:pt>
                <c:pt idx="989679">
                  <c:v>0</c:v>
                </c:pt>
                <c:pt idx="989680">
                  <c:v>0</c:v>
                </c:pt>
                <c:pt idx="989681">
                  <c:v>0</c:v>
                </c:pt>
                <c:pt idx="989682">
                  <c:v>0</c:v>
                </c:pt>
                <c:pt idx="989683">
                  <c:v>0</c:v>
                </c:pt>
                <c:pt idx="989684">
                  <c:v>0</c:v>
                </c:pt>
                <c:pt idx="989685">
                  <c:v>0</c:v>
                </c:pt>
                <c:pt idx="989686">
                  <c:v>0</c:v>
                </c:pt>
                <c:pt idx="989687">
                  <c:v>0</c:v>
                </c:pt>
                <c:pt idx="989688">
                  <c:v>0</c:v>
                </c:pt>
                <c:pt idx="989689">
                  <c:v>0</c:v>
                </c:pt>
                <c:pt idx="989690">
                  <c:v>0</c:v>
                </c:pt>
                <c:pt idx="989691">
                  <c:v>0</c:v>
                </c:pt>
                <c:pt idx="989692">
                  <c:v>0</c:v>
                </c:pt>
                <c:pt idx="989693">
                  <c:v>0</c:v>
                </c:pt>
                <c:pt idx="989694">
                  <c:v>0</c:v>
                </c:pt>
                <c:pt idx="989695">
                  <c:v>0</c:v>
                </c:pt>
                <c:pt idx="989696">
                  <c:v>0</c:v>
                </c:pt>
                <c:pt idx="989697">
                  <c:v>0</c:v>
                </c:pt>
                <c:pt idx="989698">
                  <c:v>0</c:v>
                </c:pt>
                <c:pt idx="989699">
                  <c:v>0</c:v>
                </c:pt>
                <c:pt idx="989700">
                  <c:v>0</c:v>
                </c:pt>
                <c:pt idx="989701">
                  <c:v>0</c:v>
                </c:pt>
                <c:pt idx="989702">
                  <c:v>0</c:v>
                </c:pt>
                <c:pt idx="989703">
                  <c:v>0</c:v>
                </c:pt>
                <c:pt idx="989704">
                  <c:v>0</c:v>
                </c:pt>
                <c:pt idx="989705">
                  <c:v>0</c:v>
                </c:pt>
                <c:pt idx="989706">
                  <c:v>0</c:v>
                </c:pt>
                <c:pt idx="989707">
                  <c:v>0</c:v>
                </c:pt>
                <c:pt idx="989708">
                  <c:v>0</c:v>
                </c:pt>
                <c:pt idx="989709">
                  <c:v>0</c:v>
                </c:pt>
                <c:pt idx="989710">
                  <c:v>0</c:v>
                </c:pt>
                <c:pt idx="989711">
                  <c:v>0</c:v>
                </c:pt>
                <c:pt idx="989712">
                  <c:v>0</c:v>
                </c:pt>
                <c:pt idx="989713">
                  <c:v>0</c:v>
                </c:pt>
                <c:pt idx="989714">
                  <c:v>0</c:v>
                </c:pt>
                <c:pt idx="989715">
                  <c:v>0</c:v>
                </c:pt>
                <c:pt idx="989716">
                  <c:v>0</c:v>
                </c:pt>
                <c:pt idx="989717">
                  <c:v>0</c:v>
                </c:pt>
                <c:pt idx="989718">
                  <c:v>0</c:v>
                </c:pt>
                <c:pt idx="989719">
                  <c:v>0</c:v>
                </c:pt>
                <c:pt idx="989720">
                  <c:v>0</c:v>
                </c:pt>
                <c:pt idx="989721">
                  <c:v>0</c:v>
                </c:pt>
                <c:pt idx="989722">
                  <c:v>0</c:v>
                </c:pt>
                <c:pt idx="989723">
                  <c:v>0</c:v>
                </c:pt>
                <c:pt idx="989724">
                  <c:v>0</c:v>
                </c:pt>
                <c:pt idx="989725">
                  <c:v>0</c:v>
                </c:pt>
                <c:pt idx="989726">
                  <c:v>0</c:v>
                </c:pt>
                <c:pt idx="989727">
                  <c:v>0</c:v>
                </c:pt>
                <c:pt idx="989728">
                  <c:v>0</c:v>
                </c:pt>
                <c:pt idx="989729">
                  <c:v>0</c:v>
                </c:pt>
                <c:pt idx="989730">
                  <c:v>0</c:v>
                </c:pt>
                <c:pt idx="989731">
                  <c:v>0</c:v>
                </c:pt>
                <c:pt idx="989732">
                  <c:v>0</c:v>
                </c:pt>
                <c:pt idx="989733">
                  <c:v>0</c:v>
                </c:pt>
                <c:pt idx="989734">
                  <c:v>0</c:v>
                </c:pt>
                <c:pt idx="989735">
                  <c:v>0</c:v>
                </c:pt>
                <c:pt idx="989736">
                  <c:v>0</c:v>
                </c:pt>
                <c:pt idx="989737">
                  <c:v>0</c:v>
                </c:pt>
                <c:pt idx="989738">
                  <c:v>0</c:v>
                </c:pt>
                <c:pt idx="989739">
                  <c:v>0</c:v>
                </c:pt>
                <c:pt idx="989740">
                  <c:v>0</c:v>
                </c:pt>
                <c:pt idx="989741">
                  <c:v>0</c:v>
                </c:pt>
                <c:pt idx="989742">
                  <c:v>0</c:v>
                </c:pt>
                <c:pt idx="989743">
                  <c:v>0</c:v>
                </c:pt>
                <c:pt idx="989744">
                  <c:v>0</c:v>
                </c:pt>
                <c:pt idx="989745">
                  <c:v>0</c:v>
                </c:pt>
                <c:pt idx="989746">
                  <c:v>0</c:v>
                </c:pt>
                <c:pt idx="989747">
                  <c:v>0</c:v>
                </c:pt>
                <c:pt idx="989748">
                  <c:v>0</c:v>
                </c:pt>
                <c:pt idx="989749">
                  <c:v>0</c:v>
                </c:pt>
                <c:pt idx="989750">
                  <c:v>0</c:v>
                </c:pt>
                <c:pt idx="989751">
                  <c:v>0</c:v>
                </c:pt>
                <c:pt idx="989752">
                  <c:v>0</c:v>
                </c:pt>
                <c:pt idx="989753">
                  <c:v>0</c:v>
                </c:pt>
                <c:pt idx="989754">
                  <c:v>0</c:v>
                </c:pt>
                <c:pt idx="989755">
                  <c:v>0</c:v>
                </c:pt>
                <c:pt idx="989756">
                  <c:v>0</c:v>
                </c:pt>
                <c:pt idx="989757">
                  <c:v>0</c:v>
                </c:pt>
                <c:pt idx="989758">
                  <c:v>0</c:v>
                </c:pt>
                <c:pt idx="989759">
                  <c:v>0</c:v>
                </c:pt>
                <c:pt idx="989760">
                  <c:v>0</c:v>
                </c:pt>
                <c:pt idx="989761">
                  <c:v>0</c:v>
                </c:pt>
                <c:pt idx="989762">
                  <c:v>0</c:v>
                </c:pt>
                <c:pt idx="989763">
                  <c:v>0</c:v>
                </c:pt>
                <c:pt idx="989764">
                  <c:v>0</c:v>
                </c:pt>
                <c:pt idx="989765">
                  <c:v>0</c:v>
                </c:pt>
                <c:pt idx="989766">
                  <c:v>0</c:v>
                </c:pt>
                <c:pt idx="989767">
                  <c:v>0</c:v>
                </c:pt>
                <c:pt idx="989768">
                  <c:v>0</c:v>
                </c:pt>
                <c:pt idx="989769">
                  <c:v>0</c:v>
                </c:pt>
                <c:pt idx="989770">
                  <c:v>0</c:v>
                </c:pt>
                <c:pt idx="989771">
                  <c:v>0</c:v>
                </c:pt>
                <c:pt idx="989772">
                  <c:v>0</c:v>
                </c:pt>
                <c:pt idx="989773">
                  <c:v>0</c:v>
                </c:pt>
                <c:pt idx="989774">
                  <c:v>0</c:v>
                </c:pt>
                <c:pt idx="989775">
                  <c:v>0</c:v>
                </c:pt>
                <c:pt idx="989776">
                  <c:v>0</c:v>
                </c:pt>
                <c:pt idx="989777">
                  <c:v>0</c:v>
                </c:pt>
                <c:pt idx="989778">
                  <c:v>0</c:v>
                </c:pt>
                <c:pt idx="989779">
                  <c:v>0</c:v>
                </c:pt>
                <c:pt idx="989780">
                  <c:v>0</c:v>
                </c:pt>
                <c:pt idx="989781">
                  <c:v>0</c:v>
                </c:pt>
                <c:pt idx="989782">
                  <c:v>0</c:v>
                </c:pt>
                <c:pt idx="989783">
                  <c:v>0</c:v>
                </c:pt>
                <c:pt idx="989784">
                  <c:v>0</c:v>
                </c:pt>
                <c:pt idx="989785">
                  <c:v>0</c:v>
                </c:pt>
                <c:pt idx="989786">
                  <c:v>0</c:v>
                </c:pt>
                <c:pt idx="989787">
                  <c:v>0</c:v>
                </c:pt>
                <c:pt idx="989788">
                  <c:v>0</c:v>
                </c:pt>
                <c:pt idx="989789">
                  <c:v>0</c:v>
                </c:pt>
                <c:pt idx="989790">
                  <c:v>0</c:v>
                </c:pt>
                <c:pt idx="989791">
                  <c:v>0</c:v>
                </c:pt>
                <c:pt idx="989792">
                  <c:v>0</c:v>
                </c:pt>
                <c:pt idx="989793">
                  <c:v>0</c:v>
                </c:pt>
                <c:pt idx="989794">
                  <c:v>0</c:v>
                </c:pt>
                <c:pt idx="989795">
                  <c:v>0</c:v>
                </c:pt>
                <c:pt idx="989796">
                  <c:v>0</c:v>
                </c:pt>
                <c:pt idx="989797">
                  <c:v>0</c:v>
                </c:pt>
                <c:pt idx="989798">
                  <c:v>0</c:v>
                </c:pt>
                <c:pt idx="989799">
                  <c:v>0</c:v>
                </c:pt>
                <c:pt idx="989800">
                  <c:v>0</c:v>
                </c:pt>
                <c:pt idx="989801">
                  <c:v>0</c:v>
                </c:pt>
                <c:pt idx="989802">
                  <c:v>0</c:v>
                </c:pt>
                <c:pt idx="989803">
                  <c:v>0</c:v>
                </c:pt>
                <c:pt idx="989804">
                  <c:v>0</c:v>
                </c:pt>
                <c:pt idx="989805">
                  <c:v>0</c:v>
                </c:pt>
                <c:pt idx="989806">
                  <c:v>0</c:v>
                </c:pt>
                <c:pt idx="989807">
                  <c:v>0</c:v>
                </c:pt>
                <c:pt idx="989808">
                  <c:v>0</c:v>
                </c:pt>
                <c:pt idx="989809">
                  <c:v>0</c:v>
                </c:pt>
                <c:pt idx="989810">
                  <c:v>0</c:v>
                </c:pt>
                <c:pt idx="989811">
                  <c:v>0</c:v>
                </c:pt>
                <c:pt idx="989812">
                  <c:v>0</c:v>
                </c:pt>
                <c:pt idx="989813">
                  <c:v>0</c:v>
                </c:pt>
                <c:pt idx="989814">
                  <c:v>0</c:v>
                </c:pt>
                <c:pt idx="989815">
                  <c:v>0</c:v>
                </c:pt>
                <c:pt idx="989816">
                  <c:v>0</c:v>
                </c:pt>
                <c:pt idx="989817">
                  <c:v>0</c:v>
                </c:pt>
                <c:pt idx="989818">
                  <c:v>0</c:v>
                </c:pt>
                <c:pt idx="989819">
                  <c:v>0</c:v>
                </c:pt>
                <c:pt idx="989820">
                  <c:v>0</c:v>
                </c:pt>
                <c:pt idx="989821">
                  <c:v>0</c:v>
                </c:pt>
                <c:pt idx="989822">
                  <c:v>0</c:v>
                </c:pt>
                <c:pt idx="989823">
                  <c:v>0</c:v>
                </c:pt>
                <c:pt idx="989824">
                  <c:v>0</c:v>
                </c:pt>
                <c:pt idx="989825">
                  <c:v>0</c:v>
                </c:pt>
                <c:pt idx="989826">
                  <c:v>0</c:v>
                </c:pt>
                <c:pt idx="989827">
                  <c:v>0</c:v>
                </c:pt>
                <c:pt idx="989828">
                  <c:v>0</c:v>
                </c:pt>
                <c:pt idx="989829">
                  <c:v>0</c:v>
                </c:pt>
                <c:pt idx="989830">
                  <c:v>0</c:v>
                </c:pt>
                <c:pt idx="989831">
                  <c:v>0</c:v>
                </c:pt>
                <c:pt idx="989832">
                  <c:v>0</c:v>
                </c:pt>
                <c:pt idx="989833">
                  <c:v>0</c:v>
                </c:pt>
                <c:pt idx="989834">
                  <c:v>0</c:v>
                </c:pt>
                <c:pt idx="989835">
                  <c:v>0</c:v>
                </c:pt>
                <c:pt idx="989836">
                  <c:v>0</c:v>
                </c:pt>
                <c:pt idx="989837">
                  <c:v>0</c:v>
                </c:pt>
                <c:pt idx="989838">
                  <c:v>0</c:v>
                </c:pt>
                <c:pt idx="989839">
                  <c:v>0</c:v>
                </c:pt>
                <c:pt idx="989840">
                  <c:v>0</c:v>
                </c:pt>
                <c:pt idx="989841">
                  <c:v>0</c:v>
                </c:pt>
                <c:pt idx="989842">
                  <c:v>0</c:v>
                </c:pt>
                <c:pt idx="989843">
                  <c:v>0</c:v>
                </c:pt>
                <c:pt idx="989844">
                  <c:v>0</c:v>
                </c:pt>
                <c:pt idx="989845">
                  <c:v>0</c:v>
                </c:pt>
                <c:pt idx="989846">
                  <c:v>0</c:v>
                </c:pt>
                <c:pt idx="989847">
                  <c:v>0</c:v>
                </c:pt>
                <c:pt idx="989848">
                  <c:v>0</c:v>
                </c:pt>
                <c:pt idx="989849">
                  <c:v>0</c:v>
                </c:pt>
                <c:pt idx="989850">
                  <c:v>0</c:v>
                </c:pt>
                <c:pt idx="989851">
                  <c:v>0</c:v>
                </c:pt>
                <c:pt idx="989852">
                  <c:v>0</c:v>
                </c:pt>
                <c:pt idx="989853">
                  <c:v>0</c:v>
                </c:pt>
                <c:pt idx="989854">
                  <c:v>0</c:v>
                </c:pt>
                <c:pt idx="989855">
                  <c:v>0</c:v>
                </c:pt>
                <c:pt idx="989856">
                  <c:v>0</c:v>
                </c:pt>
                <c:pt idx="989857">
                  <c:v>0</c:v>
                </c:pt>
                <c:pt idx="989858">
                  <c:v>0</c:v>
                </c:pt>
                <c:pt idx="989859">
                  <c:v>0</c:v>
                </c:pt>
                <c:pt idx="989860">
                  <c:v>0</c:v>
                </c:pt>
                <c:pt idx="989861">
                  <c:v>0</c:v>
                </c:pt>
                <c:pt idx="989862">
                  <c:v>0</c:v>
                </c:pt>
                <c:pt idx="989863">
                  <c:v>0</c:v>
                </c:pt>
                <c:pt idx="989864">
                  <c:v>0</c:v>
                </c:pt>
                <c:pt idx="989865">
                  <c:v>0</c:v>
                </c:pt>
                <c:pt idx="989866">
                  <c:v>0</c:v>
                </c:pt>
                <c:pt idx="989867">
                  <c:v>0</c:v>
                </c:pt>
                <c:pt idx="989868">
                  <c:v>0</c:v>
                </c:pt>
                <c:pt idx="989869">
                  <c:v>0</c:v>
                </c:pt>
                <c:pt idx="989870">
                  <c:v>0</c:v>
                </c:pt>
                <c:pt idx="989871">
                  <c:v>0</c:v>
                </c:pt>
                <c:pt idx="989872">
                  <c:v>0</c:v>
                </c:pt>
                <c:pt idx="989873">
                  <c:v>0</c:v>
                </c:pt>
                <c:pt idx="989874">
                  <c:v>0</c:v>
                </c:pt>
                <c:pt idx="989875">
                  <c:v>0</c:v>
                </c:pt>
                <c:pt idx="989876">
                  <c:v>0</c:v>
                </c:pt>
                <c:pt idx="989877">
                  <c:v>0</c:v>
                </c:pt>
                <c:pt idx="989878">
                  <c:v>0</c:v>
                </c:pt>
                <c:pt idx="989879">
                  <c:v>0</c:v>
                </c:pt>
                <c:pt idx="989880">
                  <c:v>0</c:v>
                </c:pt>
                <c:pt idx="989881">
                  <c:v>0</c:v>
                </c:pt>
                <c:pt idx="989882">
                  <c:v>0</c:v>
                </c:pt>
                <c:pt idx="989883">
                  <c:v>0</c:v>
                </c:pt>
                <c:pt idx="989884">
                  <c:v>0</c:v>
                </c:pt>
                <c:pt idx="989885">
                  <c:v>0</c:v>
                </c:pt>
                <c:pt idx="989886">
                  <c:v>0</c:v>
                </c:pt>
                <c:pt idx="989887">
                  <c:v>0</c:v>
                </c:pt>
                <c:pt idx="989888">
                  <c:v>0</c:v>
                </c:pt>
                <c:pt idx="989889">
                  <c:v>0</c:v>
                </c:pt>
                <c:pt idx="989890">
                  <c:v>0</c:v>
                </c:pt>
                <c:pt idx="989891">
                  <c:v>0</c:v>
                </c:pt>
                <c:pt idx="989892">
                  <c:v>0</c:v>
                </c:pt>
                <c:pt idx="989893">
                  <c:v>0</c:v>
                </c:pt>
                <c:pt idx="989894">
                  <c:v>0</c:v>
                </c:pt>
                <c:pt idx="989895">
                  <c:v>0</c:v>
                </c:pt>
                <c:pt idx="989896">
                  <c:v>0</c:v>
                </c:pt>
                <c:pt idx="989897">
                  <c:v>0</c:v>
                </c:pt>
                <c:pt idx="989898">
                  <c:v>0</c:v>
                </c:pt>
                <c:pt idx="989899">
                  <c:v>0</c:v>
                </c:pt>
                <c:pt idx="989900">
                  <c:v>0</c:v>
                </c:pt>
                <c:pt idx="989901">
                  <c:v>0</c:v>
                </c:pt>
                <c:pt idx="989902">
                  <c:v>0</c:v>
                </c:pt>
                <c:pt idx="989903">
                  <c:v>0</c:v>
                </c:pt>
                <c:pt idx="989904">
                  <c:v>0</c:v>
                </c:pt>
                <c:pt idx="989905">
                  <c:v>0</c:v>
                </c:pt>
                <c:pt idx="989906">
                  <c:v>0</c:v>
                </c:pt>
                <c:pt idx="989907">
                  <c:v>0</c:v>
                </c:pt>
                <c:pt idx="989908">
                  <c:v>0</c:v>
                </c:pt>
                <c:pt idx="989909">
                  <c:v>0</c:v>
                </c:pt>
                <c:pt idx="989910">
                  <c:v>0</c:v>
                </c:pt>
                <c:pt idx="989911">
                  <c:v>0</c:v>
                </c:pt>
                <c:pt idx="989912">
                  <c:v>0</c:v>
                </c:pt>
                <c:pt idx="989913">
                  <c:v>0</c:v>
                </c:pt>
                <c:pt idx="989914">
                  <c:v>0</c:v>
                </c:pt>
                <c:pt idx="989915">
                  <c:v>0</c:v>
                </c:pt>
                <c:pt idx="989916">
                  <c:v>0</c:v>
                </c:pt>
                <c:pt idx="989917">
                  <c:v>0</c:v>
                </c:pt>
                <c:pt idx="989918">
                  <c:v>0</c:v>
                </c:pt>
                <c:pt idx="989919">
                  <c:v>0</c:v>
                </c:pt>
                <c:pt idx="989920">
                  <c:v>0</c:v>
                </c:pt>
                <c:pt idx="989921">
                  <c:v>0</c:v>
                </c:pt>
                <c:pt idx="989922">
                  <c:v>0</c:v>
                </c:pt>
                <c:pt idx="989923">
                  <c:v>0</c:v>
                </c:pt>
                <c:pt idx="989924">
                  <c:v>0</c:v>
                </c:pt>
                <c:pt idx="989925">
                  <c:v>0</c:v>
                </c:pt>
                <c:pt idx="989926">
                  <c:v>0</c:v>
                </c:pt>
                <c:pt idx="989927">
                  <c:v>0</c:v>
                </c:pt>
                <c:pt idx="989928">
                  <c:v>0</c:v>
                </c:pt>
                <c:pt idx="989929">
                  <c:v>0</c:v>
                </c:pt>
                <c:pt idx="989930">
                  <c:v>0</c:v>
                </c:pt>
                <c:pt idx="989931">
                  <c:v>0</c:v>
                </c:pt>
                <c:pt idx="989932">
                  <c:v>0</c:v>
                </c:pt>
                <c:pt idx="989933">
                  <c:v>0</c:v>
                </c:pt>
                <c:pt idx="989934">
                  <c:v>0</c:v>
                </c:pt>
                <c:pt idx="989935">
                  <c:v>0</c:v>
                </c:pt>
                <c:pt idx="989936">
                  <c:v>0</c:v>
                </c:pt>
                <c:pt idx="989937">
                  <c:v>0</c:v>
                </c:pt>
                <c:pt idx="989938">
                  <c:v>0</c:v>
                </c:pt>
                <c:pt idx="989939">
                  <c:v>0</c:v>
                </c:pt>
                <c:pt idx="989940">
                  <c:v>0</c:v>
                </c:pt>
                <c:pt idx="989941">
                  <c:v>0</c:v>
                </c:pt>
                <c:pt idx="989942">
                  <c:v>0</c:v>
                </c:pt>
                <c:pt idx="989943">
                  <c:v>0</c:v>
                </c:pt>
                <c:pt idx="989944">
                  <c:v>0</c:v>
                </c:pt>
                <c:pt idx="989945">
                  <c:v>0</c:v>
                </c:pt>
                <c:pt idx="989946">
                  <c:v>0</c:v>
                </c:pt>
                <c:pt idx="989947">
                  <c:v>0</c:v>
                </c:pt>
                <c:pt idx="989948">
                  <c:v>0</c:v>
                </c:pt>
                <c:pt idx="989949">
                  <c:v>0</c:v>
                </c:pt>
                <c:pt idx="989950">
                  <c:v>0</c:v>
                </c:pt>
                <c:pt idx="989951">
                  <c:v>0</c:v>
                </c:pt>
                <c:pt idx="989952">
                  <c:v>0</c:v>
                </c:pt>
                <c:pt idx="989953">
                  <c:v>0</c:v>
                </c:pt>
                <c:pt idx="989954">
                  <c:v>0</c:v>
                </c:pt>
                <c:pt idx="989955">
                  <c:v>0</c:v>
                </c:pt>
                <c:pt idx="989956">
                  <c:v>0</c:v>
                </c:pt>
                <c:pt idx="989957">
                  <c:v>0</c:v>
                </c:pt>
                <c:pt idx="989958">
                  <c:v>0</c:v>
                </c:pt>
                <c:pt idx="989959">
                  <c:v>0</c:v>
                </c:pt>
                <c:pt idx="989960">
                  <c:v>0</c:v>
                </c:pt>
                <c:pt idx="989961">
                  <c:v>0</c:v>
                </c:pt>
                <c:pt idx="989962">
                  <c:v>0</c:v>
                </c:pt>
                <c:pt idx="989963">
                  <c:v>0</c:v>
                </c:pt>
                <c:pt idx="989964">
                  <c:v>0</c:v>
                </c:pt>
                <c:pt idx="989965">
                  <c:v>0</c:v>
                </c:pt>
                <c:pt idx="989966">
                  <c:v>0</c:v>
                </c:pt>
                <c:pt idx="989967">
                  <c:v>0</c:v>
                </c:pt>
                <c:pt idx="989968">
                  <c:v>0</c:v>
                </c:pt>
                <c:pt idx="989969">
                  <c:v>0</c:v>
                </c:pt>
                <c:pt idx="989970">
                  <c:v>0</c:v>
                </c:pt>
                <c:pt idx="989971">
                  <c:v>0</c:v>
                </c:pt>
                <c:pt idx="989972">
                  <c:v>0</c:v>
                </c:pt>
                <c:pt idx="989973">
                  <c:v>0</c:v>
                </c:pt>
                <c:pt idx="989974">
                  <c:v>0</c:v>
                </c:pt>
                <c:pt idx="989975">
                  <c:v>0</c:v>
                </c:pt>
                <c:pt idx="989976">
                  <c:v>0</c:v>
                </c:pt>
                <c:pt idx="989977">
                  <c:v>0</c:v>
                </c:pt>
                <c:pt idx="989978">
                  <c:v>0</c:v>
                </c:pt>
                <c:pt idx="989979">
                  <c:v>0</c:v>
                </c:pt>
                <c:pt idx="989980">
                  <c:v>0</c:v>
                </c:pt>
                <c:pt idx="989981">
                  <c:v>0</c:v>
                </c:pt>
                <c:pt idx="989982">
                  <c:v>0</c:v>
                </c:pt>
                <c:pt idx="989983">
                  <c:v>0</c:v>
                </c:pt>
                <c:pt idx="989984">
                  <c:v>0</c:v>
                </c:pt>
                <c:pt idx="989985">
                  <c:v>0</c:v>
                </c:pt>
                <c:pt idx="989986">
                  <c:v>0</c:v>
                </c:pt>
                <c:pt idx="989987">
                  <c:v>0</c:v>
                </c:pt>
                <c:pt idx="989988">
                  <c:v>0</c:v>
                </c:pt>
                <c:pt idx="989989">
                  <c:v>0</c:v>
                </c:pt>
                <c:pt idx="989990">
                  <c:v>0</c:v>
                </c:pt>
                <c:pt idx="989991">
                  <c:v>0</c:v>
                </c:pt>
                <c:pt idx="989992">
                  <c:v>0</c:v>
                </c:pt>
                <c:pt idx="989993">
                  <c:v>0</c:v>
                </c:pt>
                <c:pt idx="989994">
                  <c:v>0</c:v>
                </c:pt>
                <c:pt idx="989995">
                  <c:v>0</c:v>
                </c:pt>
                <c:pt idx="989996">
                  <c:v>0</c:v>
                </c:pt>
                <c:pt idx="989997">
                  <c:v>0</c:v>
                </c:pt>
                <c:pt idx="989998">
                  <c:v>0</c:v>
                </c:pt>
                <c:pt idx="989999">
                  <c:v>0</c:v>
                </c:pt>
                <c:pt idx="990000">
                  <c:v>0</c:v>
                </c:pt>
                <c:pt idx="990001">
                  <c:v>0</c:v>
                </c:pt>
                <c:pt idx="990002">
                  <c:v>0</c:v>
                </c:pt>
                <c:pt idx="990003">
                  <c:v>0</c:v>
                </c:pt>
                <c:pt idx="990004">
                  <c:v>0</c:v>
                </c:pt>
                <c:pt idx="990005">
                  <c:v>0</c:v>
                </c:pt>
                <c:pt idx="990006">
                  <c:v>0</c:v>
                </c:pt>
                <c:pt idx="990007">
                  <c:v>0</c:v>
                </c:pt>
                <c:pt idx="990008">
                  <c:v>0</c:v>
                </c:pt>
                <c:pt idx="990009">
                  <c:v>0</c:v>
                </c:pt>
                <c:pt idx="990010">
                  <c:v>0</c:v>
                </c:pt>
                <c:pt idx="990011">
                  <c:v>0</c:v>
                </c:pt>
                <c:pt idx="990012">
                  <c:v>0</c:v>
                </c:pt>
                <c:pt idx="990013">
                  <c:v>0</c:v>
                </c:pt>
                <c:pt idx="990014">
                  <c:v>0</c:v>
                </c:pt>
                <c:pt idx="990015">
                  <c:v>0</c:v>
                </c:pt>
                <c:pt idx="990016">
                  <c:v>0</c:v>
                </c:pt>
                <c:pt idx="990017">
                  <c:v>0</c:v>
                </c:pt>
                <c:pt idx="990018">
                  <c:v>0</c:v>
                </c:pt>
                <c:pt idx="990019">
                  <c:v>0</c:v>
                </c:pt>
                <c:pt idx="990020">
                  <c:v>0</c:v>
                </c:pt>
                <c:pt idx="990021">
                  <c:v>0</c:v>
                </c:pt>
                <c:pt idx="990022">
                  <c:v>0</c:v>
                </c:pt>
                <c:pt idx="990023">
                  <c:v>0</c:v>
                </c:pt>
                <c:pt idx="990024">
                  <c:v>0</c:v>
                </c:pt>
                <c:pt idx="990025">
                  <c:v>0</c:v>
                </c:pt>
                <c:pt idx="990026">
                  <c:v>0</c:v>
                </c:pt>
                <c:pt idx="990027">
                  <c:v>0</c:v>
                </c:pt>
                <c:pt idx="990028">
                  <c:v>0</c:v>
                </c:pt>
                <c:pt idx="990029">
                  <c:v>0</c:v>
                </c:pt>
                <c:pt idx="990030">
                  <c:v>0</c:v>
                </c:pt>
                <c:pt idx="990031">
                  <c:v>0</c:v>
                </c:pt>
                <c:pt idx="990032">
                  <c:v>0</c:v>
                </c:pt>
                <c:pt idx="990033">
                  <c:v>0</c:v>
                </c:pt>
                <c:pt idx="990034">
                  <c:v>0</c:v>
                </c:pt>
                <c:pt idx="990035">
                  <c:v>0</c:v>
                </c:pt>
                <c:pt idx="990036">
                  <c:v>0</c:v>
                </c:pt>
                <c:pt idx="990037">
                  <c:v>0</c:v>
                </c:pt>
                <c:pt idx="990038">
                  <c:v>0</c:v>
                </c:pt>
                <c:pt idx="990039">
                  <c:v>0</c:v>
                </c:pt>
                <c:pt idx="990040">
                  <c:v>0</c:v>
                </c:pt>
                <c:pt idx="990041">
                  <c:v>0</c:v>
                </c:pt>
                <c:pt idx="990042">
                  <c:v>0</c:v>
                </c:pt>
                <c:pt idx="990043">
                  <c:v>0</c:v>
                </c:pt>
                <c:pt idx="990044">
                  <c:v>0</c:v>
                </c:pt>
                <c:pt idx="990045">
                  <c:v>0</c:v>
                </c:pt>
                <c:pt idx="990046">
                  <c:v>0</c:v>
                </c:pt>
                <c:pt idx="990047">
                  <c:v>0</c:v>
                </c:pt>
                <c:pt idx="990048">
                  <c:v>0</c:v>
                </c:pt>
                <c:pt idx="990049">
                  <c:v>0</c:v>
                </c:pt>
                <c:pt idx="990050">
                  <c:v>0</c:v>
                </c:pt>
                <c:pt idx="990051">
                  <c:v>0</c:v>
                </c:pt>
                <c:pt idx="990052">
                  <c:v>0</c:v>
                </c:pt>
                <c:pt idx="990053">
                  <c:v>0</c:v>
                </c:pt>
                <c:pt idx="990054">
                  <c:v>0</c:v>
                </c:pt>
                <c:pt idx="990055">
                  <c:v>0</c:v>
                </c:pt>
                <c:pt idx="990056">
                  <c:v>0</c:v>
                </c:pt>
                <c:pt idx="990057">
                  <c:v>0</c:v>
                </c:pt>
                <c:pt idx="990058">
                  <c:v>0</c:v>
                </c:pt>
                <c:pt idx="990059">
                  <c:v>0</c:v>
                </c:pt>
                <c:pt idx="990060">
                  <c:v>0</c:v>
                </c:pt>
                <c:pt idx="990061">
                  <c:v>0</c:v>
                </c:pt>
                <c:pt idx="990062">
                  <c:v>0</c:v>
                </c:pt>
                <c:pt idx="990063">
                  <c:v>0</c:v>
                </c:pt>
                <c:pt idx="990064">
                  <c:v>0</c:v>
                </c:pt>
                <c:pt idx="990065">
                  <c:v>0</c:v>
                </c:pt>
                <c:pt idx="990066">
                  <c:v>0</c:v>
                </c:pt>
                <c:pt idx="990067">
                  <c:v>0</c:v>
                </c:pt>
                <c:pt idx="990068">
                  <c:v>0</c:v>
                </c:pt>
                <c:pt idx="990069">
                  <c:v>0</c:v>
                </c:pt>
                <c:pt idx="990070">
                  <c:v>0</c:v>
                </c:pt>
                <c:pt idx="990071">
                  <c:v>0</c:v>
                </c:pt>
                <c:pt idx="990072">
                  <c:v>0</c:v>
                </c:pt>
                <c:pt idx="990073">
                  <c:v>0</c:v>
                </c:pt>
                <c:pt idx="990074">
                  <c:v>0</c:v>
                </c:pt>
                <c:pt idx="990075">
                  <c:v>0</c:v>
                </c:pt>
                <c:pt idx="990076">
                  <c:v>0</c:v>
                </c:pt>
                <c:pt idx="990077">
                  <c:v>0</c:v>
                </c:pt>
                <c:pt idx="990078">
                  <c:v>0</c:v>
                </c:pt>
                <c:pt idx="990079">
                  <c:v>0</c:v>
                </c:pt>
                <c:pt idx="990080">
                  <c:v>0</c:v>
                </c:pt>
                <c:pt idx="990081">
                  <c:v>0</c:v>
                </c:pt>
                <c:pt idx="990082">
                  <c:v>0</c:v>
                </c:pt>
                <c:pt idx="990083">
                  <c:v>0</c:v>
                </c:pt>
                <c:pt idx="990084">
                  <c:v>0</c:v>
                </c:pt>
                <c:pt idx="990085">
                  <c:v>0</c:v>
                </c:pt>
                <c:pt idx="990086">
                  <c:v>0</c:v>
                </c:pt>
                <c:pt idx="990087">
                  <c:v>0</c:v>
                </c:pt>
                <c:pt idx="990088">
                  <c:v>0</c:v>
                </c:pt>
                <c:pt idx="990089">
                  <c:v>0</c:v>
                </c:pt>
                <c:pt idx="990090">
                  <c:v>0</c:v>
                </c:pt>
                <c:pt idx="990091">
                  <c:v>0</c:v>
                </c:pt>
                <c:pt idx="990092">
                  <c:v>0</c:v>
                </c:pt>
                <c:pt idx="990093">
                  <c:v>0</c:v>
                </c:pt>
                <c:pt idx="990094">
                  <c:v>0</c:v>
                </c:pt>
                <c:pt idx="990095">
                  <c:v>0</c:v>
                </c:pt>
                <c:pt idx="990096">
                  <c:v>0</c:v>
                </c:pt>
                <c:pt idx="990097">
                  <c:v>0</c:v>
                </c:pt>
                <c:pt idx="990098">
                  <c:v>0</c:v>
                </c:pt>
                <c:pt idx="990099">
                  <c:v>0</c:v>
                </c:pt>
                <c:pt idx="990100">
                  <c:v>0</c:v>
                </c:pt>
                <c:pt idx="990101">
                  <c:v>0</c:v>
                </c:pt>
                <c:pt idx="990102">
                  <c:v>0</c:v>
                </c:pt>
                <c:pt idx="990103">
                  <c:v>0</c:v>
                </c:pt>
                <c:pt idx="990104">
                  <c:v>0</c:v>
                </c:pt>
                <c:pt idx="990105">
                  <c:v>0</c:v>
                </c:pt>
                <c:pt idx="990106">
                  <c:v>0</c:v>
                </c:pt>
                <c:pt idx="990107">
                  <c:v>0</c:v>
                </c:pt>
                <c:pt idx="990108">
                  <c:v>0</c:v>
                </c:pt>
                <c:pt idx="990109">
                  <c:v>0</c:v>
                </c:pt>
                <c:pt idx="990110">
                  <c:v>0</c:v>
                </c:pt>
                <c:pt idx="990111">
                  <c:v>0</c:v>
                </c:pt>
                <c:pt idx="990112">
                  <c:v>0</c:v>
                </c:pt>
                <c:pt idx="990113">
                  <c:v>0</c:v>
                </c:pt>
                <c:pt idx="990114">
                  <c:v>0</c:v>
                </c:pt>
                <c:pt idx="990115">
                  <c:v>0</c:v>
                </c:pt>
                <c:pt idx="990116">
                  <c:v>0</c:v>
                </c:pt>
                <c:pt idx="990117">
                  <c:v>0</c:v>
                </c:pt>
                <c:pt idx="990118">
                  <c:v>0</c:v>
                </c:pt>
                <c:pt idx="990119">
                  <c:v>0</c:v>
                </c:pt>
                <c:pt idx="990120">
                  <c:v>0</c:v>
                </c:pt>
                <c:pt idx="990121">
                  <c:v>0</c:v>
                </c:pt>
                <c:pt idx="990122">
                  <c:v>0</c:v>
                </c:pt>
                <c:pt idx="990123">
                  <c:v>0</c:v>
                </c:pt>
                <c:pt idx="990124">
                  <c:v>0</c:v>
                </c:pt>
                <c:pt idx="990125">
                  <c:v>0</c:v>
                </c:pt>
                <c:pt idx="990126">
                  <c:v>0</c:v>
                </c:pt>
                <c:pt idx="990127">
                  <c:v>0</c:v>
                </c:pt>
                <c:pt idx="990128">
                  <c:v>0</c:v>
                </c:pt>
                <c:pt idx="990129">
                  <c:v>0</c:v>
                </c:pt>
                <c:pt idx="990130">
                  <c:v>0</c:v>
                </c:pt>
                <c:pt idx="990131">
                  <c:v>0</c:v>
                </c:pt>
                <c:pt idx="990132">
                  <c:v>0</c:v>
                </c:pt>
                <c:pt idx="990133">
                  <c:v>0</c:v>
                </c:pt>
                <c:pt idx="990134">
                  <c:v>0</c:v>
                </c:pt>
                <c:pt idx="990135">
                  <c:v>0</c:v>
                </c:pt>
                <c:pt idx="990136">
                  <c:v>0</c:v>
                </c:pt>
                <c:pt idx="990137">
                  <c:v>0</c:v>
                </c:pt>
                <c:pt idx="990138">
                  <c:v>0</c:v>
                </c:pt>
                <c:pt idx="990139">
                  <c:v>0</c:v>
                </c:pt>
                <c:pt idx="990140">
                  <c:v>0</c:v>
                </c:pt>
                <c:pt idx="990141">
                  <c:v>0</c:v>
                </c:pt>
                <c:pt idx="990142">
                  <c:v>0</c:v>
                </c:pt>
                <c:pt idx="990143">
                  <c:v>0</c:v>
                </c:pt>
                <c:pt idx="990144">
                  <c:v>0</c:v>
                </c:pt>
                <c:pt idx="990145">
                  <c:v>0</c:v>
                </c:pt>
                <c:pt idx="990146">
                  <c:v>0</c:v>
                </c:pt>
                <c:pt idx="990147">
                  <c:v>0</c:v>
                </c:pt>
                <c:pt idx="990148">
                  <c:v>0</c:v>
                </c:pt>
                <c:pt idx="990149">
                  <c:v>0</c:v>
                </c:pt>
                <c:pt idx="990150">
                  <c:v>0</c:v>
                </c:pt>
                <c:pt idx="990151">
                  <c:v>0</c:v>
                </c:pt>
                <c:pt idx="990152">
                  <c:v>0</c:v>
                </c:pt>
                <c:pt idx="990153">
                  <c:v>0</c:v>
                </c:pt>
                <c:pt idx="990154">
                  <c:v>0</c:v>
                </c:pt>
                <c:pt idx="990155">
                  <c:v>0</c:v>
                </c:pt>
                <c:pt idx="990156">
                  <c:v>0</c:v>
                </c:pt>
                <c:pt idx="990157">
                  <c:v>0</c:v>
                </c:pt>
                <c:pt idx="990158">
                  <c:v>0</c:v>
                </c:pt>
                <c:pt idx="990159">
                  <c:v>0</c:v>
                </c:pt>
                <c:pt idx="990160">
                  <c:v>0</c:v>
                </c:pt>
                <c:pt idx="990161">
                  <c:v>0</c:v>
                </c:pt>
                <c:pt idx="990162">
                  <c:v>0</c:v>
                </c:pt>
                <c:pt idx="990163">
                  <c:v>0</c:v>
                </c:pt>
                <c:pt idx="990164">
                  <c:v>0</c:v>
                </c:pt>
                <c:pt idx="990165">
                  <c:v>0</c:v>
                </c:pt>
                <c:pt idx="990166">
                  <c:v>0</c:v>
                </c:pt>
                <c:pt idx="990167">
                  <c:v>0</c:v>
                </c:pt>
                <c:pt idx="990168">
                  <c:v>0</c:v>
                </c:pt>
                <c:pt idx="990169">
                  <c:v>0</c:v>
                </c:pt>
                <c:pt idx="990170">
                  <c:v>0</c:v>
                </c:pt>
                <c:pt idx="990171">
                  <c:v>0</c:v>
                </c:pt>
                <c:pt idx="990172">
                  <c:v>0</c:v>
                </c:pt>
                <c:pt idx="990173">
                  <c:v>0</c:v>
                </c:pt>
                <c:pt idx="990174">
                  <c:v>0</c:v>
                </c:pt>
                <c:pt idx="990175">
                  <c:v>0</c:v>
                </c:pt>
                <c:pt idx="990176">
                  <c:v>0</c:v>
                </c:pt>
                <c:pt idx="990177">
                  <c:v>0</c:v>
                </c:pt>
                <c:pt idx="990178">
                  <c:v>0</c:v>
                </c:pt>
                <c:pt idx="990179">
                  <c:v>0</c:v>
                </c:pt>
                <c:pt idx="990180">
                  <c:v>0</c:v>
                </c:pt>
                <c:pt idx="990181">
                  <c:v>0</c:v>
                </c:pt>
                <c:pt idx="990182">
                  <c:v>0</c:v>
                </c:pt>
                <c:pt idx="990183">
                  <c:v>0</c:v>
                </c:pt>
                <c:pt idx="990184">
                  <c:v>0</c:v>
                </c:pt>
                <c:pt idx="990185">
                  <c:v>0</c:v>
                </c:pt>
                <c:pt idx="990186">
                  <c:v>0</c:v>
                </c:pt>
                <c:pt idx="990187">
                  <c:v>0</c:v>
                </c:pt>
                <c:pt idx="990188">
                  <c:v>0</c:v>
                </c:pt>
                <c:pt idx="990189">
                  <c:v>0</c:v>
                </c:pt>
                <c:pt idx="990190">
                  <c:v>0</c:v>
                </c:pt>
                <c:pt idx="990191">
                  <c:v>0</c:v>
                </c:pt>
                <c:pt idx="990192">
                  <c:v>0</c:v>
                </c:pt>
                <c:pt idx="990193">
                  <c:v>0</c:v>
                </c:pt>
                <c:pt idx="990194">
                  <c:v>0</c:v>
                </c:pt>
                <c:pt idx="990195">
                  <c:v>0</c:v>
                </c:pt>
                <c:pt idx="990196">
                  <c:v>0</c:v>
                </c:pt>
                <c:pt idx="990197">
                  <c:v>0</c:v>
                </c:pt>
                <c:pt idx="990198">
                  <c:v>0</c:v>
                </c:pt>
                <c:pt idx="990199">
                  <c:v>0</c:v>
                </c:pt>
                <c:pt idx="990200">
                  <c:v>0</c:v>
                </c:pt>
                <c:pt idx="990201">
                  <c:v>0</c:v>
                </c:pt>
                <c:pt idx="990202">
                  <c:v>0</c:v>
                </c:pt>
                <c:pt idx="990203">
                  <c:v>0</c:v>
                </c:pt>
                <c:pt idx="990204">
                  <c:v>0</c:v>
                </c:pt>
                <c:pt idx="990205">
                  <c:v>0</c:v>
                </c:pt>
                <c:pt idx="990206">
                  <c:v>0</c:v>
                </c:pt>
                <c:pt idx="990207">
                  <c:v>0</c:v>
                </c:pt>
                <c:pt idx="990208">
                  <c:v>0</c:v>
                </c:pt>
                <c:pt idx="990209">
                  <c:v>0</c:v>
                </c:pt>
                <c:pt idx="990210">
                  <c:v>0</c:v>
                </c:pt>
                <c:pt idx="990211">
                  <c:v>0</c:v>
                </c:pt>
                <c:pt idx="990212">
                  <c:v>0</c:v>
                </c:pt>
                <c:pt idx="990213">
                  <c:v>0</c:v>
                </c:pt>
                <c:pt idx="990214">
                  <c:v>0</c:v>
                </c:pt>
                <c:pt idx="990215">
                  <c:v>0</c:v>
                </c:pt>
                <c:pt idx="990216">
                  <c:v>0</c:v>
                </c:pt>
                <c:pt idx="990217">
                  <c:v>0</c:v>
                </c:pt>
                <c:pt idx="990218">
                  <c:v>0</c:v>
                </c:pt>
                <c:pt idx="990219">
                  <c:v>0</c:v>
                </c:pt>
                <c:pt idx="990220">
                  <c:v>0</c:v>
                </c:pt>
                <c:pt idx="990221">
                  <c:v>0</c:v>
                </c:pt>
                <c:pt idx="990222">
                  <c:v>0</c:v>
                </c:pt>
                <c:pt idx="990223">
                  <c:v>0</c:v>
                </c:pt>
                <c:pt idx="990224">
                  <c:v>0</c:v>
                </c:pt>
                <c:pt idx="990225">
                  <c:v>0</c:v>
                </c:pt>
                <c:pt idx="990226">
                  <c:v>0</c:v>
                </c:pt>
                <c:pt idx="990227">
                  <c:v>0</c:v>
                </c:pt>
                <c:pt idx="990228">
                  <c:v>0</c:v>
                </c:pt>
                <c:pt idx="990229">
                  <c:v>0</c:v>
                </c:pt>
                <c:pt idx="990230">
                  <c:v>0</c:v>
                </c:pt>
                <c:pt idx="990231">
                  <c:v>0</c:v>
                </c:pt>
                <c:pt idx="990232">
                  <c:v>0</c:v>
                </c:pt>
                <c:pt idx="990233">
                  <c:v>0</c:v>
                </c:pt>
                <c:pt idx="990234">
                  <c:v>0</c:v>
                </c:pt>
                <c:pt idx="990235">
                  <c:v>0</c:v>
                </c:pt>
                <c:pt idx="990236">
                  <c:v>0</c:v>
                </c:pt>
                <c:pt idx="990237">
                  <c:v>0</c:v>
                </c:pt>
                <c:pt idx="990238">
                  <c:v>0</c:v>
                </c:pt>
                <c:pt idx="990239">
                  <c:v>0</c:v>
                </c:pt>
                <c:pt idx="990240">
                  <c:v>0</c:v>
                </c:pt>
                <c:pt idx="990241">
                  <c:v>0</c:v>
                </c:pt>
                <c:pt idx="990242">
                  <c:v>0</c:v>
                </c:pt>
                <c:pt idx="990243">
                  <c:v>0</c:v>
                </c:pt>
                <c:pt idx="990244">
                  <c:v>0</c:v>
                </c:pt>
                <c:pt idx="990245">
                  <c:v>0</c:v>
                </c:pt>
                <c:pt idx="990246">
                  <c:v>0</c:v>
                </c:pt>
                <c:pt idx="990247">
                  <c:v>0</c:v>
                </c:pt>
                <c:pt idx="990248">
                  <c:v>0</c:v>
                </c:pt>
                <c:pt idx="990249">
                  <c:v>0</c:v>
                </c:pt>
                <c:pt idx="990250">
                  <c:v>0</c:v>
                </c:pt>
                <c:pt idx="990251">
                  <c:v>0</c:v>
                </c:pt>
                <c:pt idx="990252">
                  <c:v>0</c:v>
                </c:pt>
                <c:pt idx="990253">
                  <c:v>0</c:v>
                </c:pt>
                <c:pt idx="990254">
                  <c:v>0</c:v>
                </c:pt>
                <c:pt idx="990255">
                  <c:v>0</c:v>
                </c:pt>
                <c:pt idx="990256">
                  <c:v>0</c:v>
                </c:pt>
                <c:pt idx="990257">
                  <c:v>0</c:v>
                </c:pt>
                <c:pt idx="990258">
                  <c:v>0</c:v>
                </c:pt>
                <c:pt idx="990259">
                  <c:v>0</c:v>
                </c:pt>
                <c:pt idx="990260">
                  <c:v>0</c:v>
                </c:pt>
                <c:pt idx="990261">
                  <c:v>0</c:v>
                </c:pt>
                <c:pt idx="990262">
                  <c:v>0</c:v>
                </c:pt>
                <c:pt idx="990263">
                  <c:v>0</c:v>
                </c:pt>
                <c:pt idx="990264">
                  <c:v>0</c:v>
                </c:pt>
                <c:pt idx="990265">
                  <c:v>0</c:v>
                </c:pt>
                <c:pt idx="990266">
                  <c:v>0</c:v>
                </c:pt>
                <c:pt idx="990267">
                  <c:v>0</c:v>
                </c:pt>
                <c:pt idx="990268">
                  <c:v>0</c:v>
                </c:pt>
                <c:pt idx="990269">
                  <c:v>0</c:v>
                </c:pt>
                <c:pt idx="990270">
                  <c:v>0</c:v>
                </c:pt>
                <c:pt idx="990271">
                  <c:v>0</c:v>
                </c:pt>
                <c:pt idx="990272">
                  <c:v>0</c:v>
                </c:pt>
                <c:pt idx="990273">
                  <c:v>0</c:v>
                </c:pt>
                <c:pt idx="990274">
                  <c:v>0</c:v>
                </c:pt>
                <c:pt idx="990275">
                  <c:v>0</c:v>
                </c:pt>
                <c:pt idx="990276">
                  <c:v>0</c:v>
                </c:pt>
                <c:pt idx="990277">
                  <c:v>0</c:v>
                </c:pt>
                <c:pt idx="990278">
                  <c:v>0</c:v>
                </c:pt>
                <c:pt idx="990279">
                  <c:v>0</c:v>
                </c:pt>
                <c:pt idx="990280">
                  <c:v>0</c:v>
                </c:pt>
                <c:pt idx="990281">
                  <c:v>0</c:v>
                </c:pt>
                <c:pt idx="990282">
                  <c:v>0</c:v>
                </c:pt>
                <c:pt idx="990283">
                  <c:v>0</c:v>
                </c:pt>
                <c:pt idx="990284">
                  <c:v>0</c:v>
                </c:pt>
                <c:pt idx="990285">
                  <c:v>0</c:v>
                </c:pt>
                <c:pt idx="990286">
                  <c:v>0</c:v>
                </c:pt>
                <c:pt idx="990287">
                  <c:v>0</c:v>
                </c:pt>
                <c:pt idx="990288">
                  <c:v>0</c:v>
                </c:pt>
                <c:pt idx="990289">
                  <c:v>0</c:v>
                </c:pt>
                <c:pt idx="990290">
                  <c:v>0</c:v>
                </c:pt>
                <c:pt idx="990291">
                  <c:v>0</c:v>
                </c:pt>
                <c:pt idx="990292">
                  <c:v>0</c:v>
                </c:pt>
                <c:pt idx="990293">
                  <c:v>0</c:v>
                </c:pt>
                <c:pt idx="990294">
                  <c:v>0</c:v>
                </c:pt>
                <c:pt idx="990295">
                  <c:v>0</c:v>
                </c:pt>
                <c:pt idx="990296">
                  <c:v>0</c:v>
                </c:pt>
                <c:pt idx="990297">
                  <c:v>0</c:v>
                </c:pt>
                <c:pt idx="990298">
                  <c:v>0</c:v>
                </c:pt>
                <c:pt idx="990299">
                  <c:v>0</c:v>
                </c:pt>
                <c:pt idx="990300">
                  <c:v>0</c:v>
                </c:pt>
                <c:pt idx="990301">
                  <c:v>0</c:v>
                </c:pt>
                <c:pt idx="990302">
                  <c:v>0</c:v>
                </c:pt>
                <c:pt idx="990303">
                  <c:v>0</c:v>
                </c:pt>
                <c:pt idx="990304">
                  <c:v>0</c:v>
                </c:pt>
                <c:pt idx="990305">
                  <c:v>0</c:v>
                </c:pt>
                <c:pt idx="990306">
                  <c:v>0</c:v>
                </c:pt>
                <c:pt idx="990307">
                  <c:v>0</c:v>
                </c:pt>
                <c:pt idx="990308">
                  <c:v>0</c:v>
                </c:pt>
                <c:pt idx="990309">
                  <c:v>0</c:v>
                </c:pt>
                <c:pt idx="990310">
                  <c:v>0</c:v>
                </c:pt>
                <c:pt idx="990311">
                  <c:v>0</c:v>
                </c:pt>
                <c:pt idx="990312">
                  <c:v>0</c:v>
                </c:pt>
                <c:pt idx="990313">
                  <c:v>0</c:v>
                </c:pt>
                <c:pt idx="990314">
                  <c:v>0</c:v>
                </c:pt>
                <c:pt idx="990315">
                  <c:v>0</c:v>
                </c:pt>
                <c:pt idx="990316">
                  <c:v>0</c:v>
                </c:pt>
                <c:pt idx="990317">
                  <c:v>0</c:v>
                </c:pt>
                <c:pt idx="990318">
                  <c:v>0</c:v>
                </c:pt>
                <c:pt idx="990319">
                  <c:v>0</c:v>
                </c:pt>
                <c:pt idx="990320">
                  <c:v>0</c:v>
                </c:pt>
                <c:pt idx="990321">
                  <c:v>0</c:v>
                </c:pt>
                <c:pt idx="990322">
                  <c:v>0</c:v>
                </c:pt>
                <c:pt idx="990323">
                  <c:v>0</c:v>
                </c:pt>
                <c:pt idx="990324">
                  <c:v>0</c:v>
                </c:pt>
                <c:pt idx="990325">
                  <c:v>0</c:v>
                </c:pt>
                <c:pt idx="990326">
                  <c:v>0</c:v>
                </c:pt>
                <c:pt idx="990327">
                  <c:v>0</c:v>
                </c:pt>
                <c:pt idx="990328">
                  <c:v>0</c:v>
                </c:pt>
                <c:pt idx="990329">
                  <c:v>0</c:v>
                </c:pt>
                <c:pt idx="990330">
                  <c:v>0</c:v>
                </c:pt>
                <c:pt idx="990331">
                  <c:v>0</c:v>
                </c:pt>
                <c:pt idx="990332">
                  <c:v>0</c:v>
                </c:pt>
                <c:pt idx="990333">
                  <c:v>0</c:v>
                </c:pt>
                <c:pt idx="990334">
                  <c:v>0</c:v>
                </c:pt>
                <c:pt idx="990335">
                  <c:v>0</c:v>
                </c:pt>
                <c:pt idx="990336">
                  <c:v>0</c:v>
                </c:pt>
                <c:pt idx="990337">
                  <c:v>0</c:v>
                </c:pt>
                <c:pt idx="990338">
                  <c:v>0</c:v>
                </c:pt>
                <c:pt idx="990339">
                  <c:v>0</c:v>
                </c:pt>
                <c:pt idx="990340">
                  <c:v>0</c:v>
                </c:pt>
                <c:pt idx="990341">
                  <c:v>0</c:v>
                </c:pt>
                <c:pt idx="990342">
                  <c:v>0</c:v>
                </c:pt>
                <c:pt idx="990343">
                  <c:v>0</c:v>
                </c:pt>
                <c:pt idx="990344">
                  <c:v>0</c:v>
                </c:pt>
                <c:pt idx="990345">
                  <c:v>0</c:v>
                </c:pt>
                <c:pt idx="990346">
                  <c:v>0</c:v>
                </c:pt>
                <c:pt idx="990347">
                  <c:v>0</c:v>
                </c:pt>
                <c:pt idx="990348">
                  <c:v>0</c:v>
                </c:pt>
                <c:pt idx="990349">
                  <c:v>0</c:v>
                </c:pt>
                <c:pt idx="990350">
                  <c:v>0</c:v>
                </c:pt>
                <c:pt idx="990351">
                  <c:v>0</c:v>
                </c:pt>
                <c:pt idx="990352">
                  <c:v>0</c:v>
                </c:pt>
                <c:pt idx="990353">
                  <c:v>0</c:v>
                </c:pt>
                <c:pt idx="990354">
                  <c:v>0</c:v>
                </c:pt>
                <c:pt idx="990355">
                  <c:v>0</c:v>
                </c:pt>
                <c:pt idx="990356">
                  <c:v>0</c:v>
                </c:pt>
                <c:pt idx="990357">
                  <c:v>0</c:v>
                </c:pt>
                <c:pt idx="990358">
                  <c:v>0</c:v>
                </c:pt>
                <c:pt idx="990359">
                  <c:v>0</c:v>
                </c:pt>
                <c:pt idx="990360">
                  <c:v>0</c:v>
                </c:pt>
                <c:pt idx="990361">
                  <c:v>0</c:v>
                </c:pt>
                <c:pt idx="990362">
                  <c:v>0</c:v>
                </c:pt>
                <c:pt idx="990363">
                  <c:v>0</c:v>
                </c:pt>
                <c:pt idx="990364">
                  <c:v>0</c:v>
                </c:pt>
                <c:pt idx="990365">
                  <c:v>0</c:v>
                </c:pt>
                <c:pt idx="990366">
                  <c:v>0</c:v>
                </c:pt>
                <c:pt idx="990367">
                  <c:v>0</c:v>
                </c:pt>
                <c:pt idx="990368">
                  <c:v>0</c:v>
                </c:pt>
                <c:pt idx="990369">
                  <c:v>0</c:v>
                </c:pt>
                <c:pt idx="990370">
                  <c:v>0</c:v>
                </c:pt>
                <c:pt idx="990371">
                  <c:v>0</c:v>
                </c:pt>
                <c:pt idx="990372">
                  <c:v>0</c:v>
                </c:pt>
                <c:pt idx="990373">
                  <c:v>0</c:v>
                </c:pt>
                <c:pt idx="990374">
                  <c:v>0</c:v>
                </c:pt>
                <c:pt idx="990375">
                  <c:v>0</c:v>
                </c:pt>
                <c:pt idx="990376">
                  <c:v>0</c:v>
                </c:pt>
                <c:pt idx="990377">
                  <c:v>0</c:v>
                </c:pt>
                <c:pt idx="990378">
                  <c:v>0</c:v>
                </c:pt>
                <c:pt idx="990379">
                  <c:v>0</c:v>
                </c:pt>
                <c:pt idx="990380">
                  <c:v>0</c:v>
                </c:pt>
                <c:pt idx="990381">
                  <c:v>0</c:v>
                </c:pt>
                <c:pt idx="990382">
                  <c:v>0</c:v>
                </c:pt>
                <c:pt idx="990383">
                  <c:v>0</c:v>
                </c:pt>
                <c:pt idx="990384">
                  <c:v>0</c:v>
                </c:pt>
                <c:pt idx="990385">
                  <c:v>0</c:v>
                </c:pt>
                <c:pt idx="990386">
                  <c:v>0</c:v>
                </c:pt>
                <c:pt idx="990387">
                  <c:v>0</c:v>
                </c:pt>
                <c:pt idx="990388">
                  <c:v>0</c:v>
                </c:pt>
                <c:pt idx="990389">
                  <c:v>0</c:v>
                </c:pt>
                <c:pt idx="990390">
                  <c:v>0</c:v>
                </c:pt>
                <c:pt idx="990391">
                  <c:v>0</c:v>
                </c:pt>
                <c:pt idx="990392">
                  <c:v>0</c:v>
                </c:pt>
                <c:pt idx="990393">
                  <c:v>0</c:v>
                </c:pt>
                <c:pt idx="990394">
                  <c:v>0</c:v>
                </c:pt>
                <c:pt idx="990395">
                  <c:v>0</c:v>
                </c:pt>
                <c:pt idx="990396">
                  <c:v>0</c:v>
                </c:pt>
                <c:pt idx="990397">
                  <c:v>0</c:v>
                </c:pt>
                <c:pt idx="990398">
                  <c:v>0</c:v>
                </c:pt>
                <c:pt idx="990399">
                  <c:v>0</c:v>
                </c:pt>
                <c:pt idx="990400">
                  <c:v>0</c:v>
                </c:pt>
                <c:pt idx="990401">
                  <c:v>0</c:v>
                </c:pt>
                <c:pt idx="990402">
                  <c:v>0</c:v>
                </c:pt>
                <c:pt idx="990403">
                  <c:v>0</c:v>
                </c:pt>
                <c:pt idx="990404">
                  <c:v>0</c:v>
                </c:pt>
                <c:pt idx="990405">
                  <c:v>0</c:v>
                </c:pt>
                <c:pt idx="990406">
                  <c:v>0</c:v>
                </c:pt>
                <c:pt idx="990407">
                  <c:v>0</c:v>
                </c:pt>
                <c:pt idx="990408">
                  <c:v>0</c:v>
                </c:pt>
                <c:pt idx="990409">
                  <c:v>0</c:v>
                </c:pt>
                <c:pt idx="990410">
                  <c:v>0</c:v>
                </c:pt>
                <c:pt idx="990411">
                  <c:v>0</c:v>
                </c:pt>
                <c:pt idx="990412">
                  <c:v>0</c:v>
                </c:pt>
                <c:pt idx="990413">
                  <c:v>0</c:v>
                </c:pt>
                <c:pt idx="990414">
                  <c:v>0</c:v>
                </c:pt>
                <c:pt idx="990415">
                  <c:v>0</c:v>
                </c:pt>
                <c:pt idx="990416">
                  <c:v>0</c:v>
                </c:pt>
                <c:pt idx="990417">
                  <c:v>0</c:v>
                </c:pt>
                <c:pt idx="990418">
                  <c:v>0</c:v>
                </c:pt>
                <c:pt idx="990419">
                  <c:v>0</c:v>
                </c:pt>
                <c:pt idx="990420">
                  <c:v>0</c:v>
                </c:pt>
                <c:pt idx="990421">
                  <c:v>0</c:v>
                </c:pt>
                <c:pt idx="990422">
                  <c:v>0</c:v>
                </c:pt>
                <c:pt idx="990423">
                  <c:v>0</c:v>
                </c:pt>
                <c:pt idx="990424">
                  <c:v>0</c:v>
                </c:pt>
                <c:pt idx="990425">
                  <c:v>0</c:v>
                </c:pt>
                <c:pt idx="990426">
                  <c:v>0</c:v>
                </c:pt>
                <c:pt idx="990427">
                  <c:v>0</c:v>
                </c:pt>
                <c:pt idx="990428">
                  <c:v>0</c:v>
                </c:pt>
                <c:pt idx="990429">
                  <c:v>0</c:v>
                </c:pt>
                <c:pt idx="990430">
                  <c:v>0</c:v>
                </c:pt>
                <c:pt idx="990431">
                  <c:v>0</c:v>
                </c:pt>
                <c:pt idx="990432">
                  <c:v>0</c:v>
                </c:pt>
                <c:pt idx="990433">
                  <c:v>0</c:v>
                </c:pt>
                <c:pt idx="990434">
                  <c:v>0</c:v>
                </c:pt>
                <c:pt idx="990435">
                  <c:v>0</c:v>
                </c:pt>
                <c:pt idx="990436">
                  <c:v>0</c:v>
                </c:pt>
                <c:pt idx="990437">
                  <c:v>0</c:v>
                </c:pt>
                <c:pt idx="990438">
                  <c:v>0</c:v>
                </c:pt>
                <c:pt idx="990439">
                  <c:v>0</c:v>
                </c:pt>
                <c:pt idx="990440">
                  <c:v>0</c:v>
                </c:pt>
                <c:pt idx="990441">
                  <c:v>0</c:v>
                </c:pt>
                <c:pt idx="990442">
                  <c:v>0</c:v>
                </c:pt>
                <c:pt idx="990443">
                  <c:v>0</c:v>
                </c:pt>
                <c:pt idx="990444">
                  <c:v>0</c:v>
                </c:pt>
                <c:pt idx="990445">
                  <c:v>0</c:v>
                </c:pt>
                <c:pt idx="990446">
                  <c:v>0</c:v>
                </c:pt>
                <c:pt idx="990447">
                  <c:v>0</c:v>
                </c:pt>
                <c:pt idx="990448">
                  <c:v>0</c:v>
                </c:pt>
                <c:pt idx="990449">
                  <c:v>0</c:v>
                </c:pt>
                <c:pt idx="990450">
                  <c:v>0</c:v>
                </c:pt>
                <c:pt idx="990451">
                  <c:v>0</c:v>
                </c:pt>
                <c:pt idx="990452">
                  <c:v>0</c:v>
                </c:pt>
                <c:pt idx="990453">
                  <c:v>0</c:v>
                </c:pt>
                <c:pt idx="990454">
                  <c:v>0</c:v>
                </c:pt>
                <c:pt idx="990455">
                  <c:v>0</c:v>
                </c:pt>
                <c:pt idx="990456">
                  <c:v>0</c:v>
                </c:pt>
                <c:pt idx="990457">
                  <c:v>0</c:v>
                </c:pt>
                <c:pt idx="990458">
                  <c:v>0</c:v>
                </c:pt>
                <c:pt idx="990459">
                  <c:v>0</c:v>
                </c:pt>
                <c:pt idx="990460">
                  <c:v>0</c:v>
                </c:pt>
                <c:pt idx="990461">
                  <c:v>0</c:v>
                </c:pt>
                <c:pt idx="990462">
                  <c:v>0</c:v>
                </c:pt>
                <c:pt idx="990463">
                  <c:v>0</c:v>
                </c:pt>
                <c:pt idx="990464">
                  <c:v>0</c:v>
                </c:pt>
                <c:pt idx="990465">
                  <c:v>0</c:v>
                </c:pt>
                <c:pt idx="990466">
                  <c:v>0</c:v>
                </c:pt>
                <c:pt idx="990467">
                  <c:v>0</c:v>
                </c:pt>
                <c:pt idx="990468">
                  <c:v>0</c:v>
                </c:pt>
                <c:pt idx="990469">
                  <c:v>0</c:v>
                </c:pt>
                <c:pt idx="990470">
                  <c:v>0</c:v>
                </c:pt>
                <c:pt idx="990471">
                  <c:v>0</c:v>
                </c:pt>
                <c:pt idx="990472">
                  <c:v>0</c:v>
                </c:pt>
                <c:pt idx="990473">
                  <c:v>0</c:v>
                </c:pt>
                <c:pt idx="990474">
                  <c:v>0</c:v>
                </c:pt>
                <c:pt idx="990475">
                  <c:v>0</c:v>
                </c:pt>
                <c:pt idx="990476">
                  <c:v>0</c:v>
                </c:pt>
                <c:pt idx="990477">
                  <c:v>0</c:v>
                </c:pt>
                <c:pt idx="990478">
                  <c:v>0</c:v>
                </c:pt>
                <c:pt idx="990479">
                  <c:v>0</c:v>
                </c:pt>
                <c:pt idx="990480">
                  <c:v>0</c:v>
                </c:pt>
                <c:pt idx="990481">
                  <c:v>0</c:v>
                </c:pt>
                <c:pt idx="990482">
                  <c:v>0</c:v>
                </c:pt>
                <c:pt idx="990483">
                  <c:v>0</c:v>
                </c:pt>
                <c:pt idx="990484">
                  <c:v>0</c:v>
                </c:pt>
                <c:pt idx="990485">
                  <c:v>0</c:v>
                </c:pt>
                <c:pt idx="990486">
                  <c:v>0</c:v>
                </c:pt>
                <c:pt idx="990487">
                  <c:v>0</c:v>
                </c:pt>
                <c:pt idx="990488">
                  <c:v>0</c:v>
                </c:pt>
                <c:pt idx="990489">
                  <c:v>0</c:v>
                </c:pt>
                <c:pt idx="990490">
                  <c:v>0</c:v>
                </c:pt>
                <c:pt idx="990491">
                  <c:v>0</c:v>
                </c:pt>
                <c:pt idx="990492">
                  <c:v>0</c:v>
                </c:pt>
                <c:pt idx="990493">
                  <c:v>0</c:v>
                </c:pt>
                <c:pt idx="990494">
                  <c:v>0</c:v>
                </c:pt>
                <c:pt idx="990495">
                  <c:v>0</c:v>
                </c:pt>
                <c:pt idx="990496">
                  <c:v>0</c:v>
                </c:pt>
                <c:pt idx="990497">
                  <c:v>0</c:v>
                </c:pt>
                <c:pt idx="990498">
                  <c:v>0</c:v>
                </c:pt>
                <c:pt idx="990499">
                  <c:v>0</c:v>
                </c:pt>
                <c:pt idx="990500">
                  <c:v>0</c:v>
                </c:pt>
                <c:pt idx="990501">
                  <c:v>0</c:v>
                </c:pt>
                <c:pt idx="990502">
                  <c:v>0</c:v>
                </c:pt>
                <c:pt idx="990503">
                  <c:v>0</c:v>
                </c:pt>
                <c:pt idx="990504">
                  <c:v>0</c:v>
                </c:pt>
                <c:pt idx="990505">
                  <c:v>0</c:v>
                </c:pt>
                <c:pt idx="990506">
                  <c:v>0</c:v>
                </c:pt>
                <c:pt idx="990507">
                  <c:v>0</c:v>
                </c:pt>
                <c:pt idx="990508">
                  <c:v>0</c:v>
                </c:pt>
                <c:pt idx="990509">
                  <c:v>0</c:v>
                </c:pt>
                <c:pt idx="990510">
                  <c:v>0</c:v>
                </c:pt>
                <c:pt idx="990511">
                  <c:v>0</c:v>
                </c:pt>
                <c:pt idx="990512">
                  <c:v>0</c:v>
                </c:pt>
                <c:pt idx="990513">
                  <c:v>0</c:v>
                </c:pt>
                <c:pt idx="990514">
                  <c:v>0</c:v>
                </c:pt>
                <c:pt idx="990515">
                  <c:v>0</c:v>
                </c:pt>
                <c:pt idx="990516">
                  <c:v>0</c:v>
                </c:pt>
                <c:pt idx="990517">
                  <c:v>0</c:v>
                </c:pt>
                <c:pt idx="990518">
                  <c:v>0</c:v>
                </c:pt>
                <c:pt idx="990519">
                  <c:v>0</c:v>
                </c:pt>
                <c:pt idx="990520">
                  <c:v>0</c:v>
                </c:pt>
                <c:pt idx="990521">
                  <c:v>0</c:v>
                </c:pt>
                <c:pt idx="990522">
                  <c:v>0</c:v>
                </c:pt>
                <c:pt idx="990523">
                  <c:v>0</c:v>
                </c:pt>
                <c:pt idx="990524">
                  <c:v>0</c:v>
                </c:pt>
                <c:pt idx="990525">
                  <c:v>0</c:v>
                </c:pt>
                <c:pt idx="990526">
                  <c:v>0</c:v>
                </c:pt>
                <c:pt idx="990527">
                  <c:v>0</c:v>
                </c:pt>
                <c:pt idx="990528">
                  <c:v>0</c:v>
                </c:pt>
                <c:pt idx="990529">
                  <c:v>0</c:v>
                </c:pt>
                <c:pt idx="990530">
                  <c:v>0</c:v>
                </c:pt>
                <c:pt idx="990531">
                  <c:v>0</c:v>
                </c:pt>
                <c:pt idx="990532">
                  <c:v>0</c:v>
                </c:pt>
                <c:pt idx="990533">
                  <c:v>0</c:v>
                </c:pt>
                <c:pt idx="990534">
                  <c:v>0</c:v>
                </c:pt>
                <c:pt idx="990535">
                  <c:v>0</c:v>
                </c:pt>
                <c:pt idx="990536">
                  <c:v>0</c:v>
                </c:pt>
                <c:pt idx="990537">
                  <c:v>0</c:v>
                </c:pt>
                <c:pt idx="990538">
                  <c:v>0</c:v>
                </c:pt>
                <c:pt idx="990539">
                  <c:v>0</c:v>
                </c:pt>
                <c:pt idx="990540">
                  <c:v>0</c:v>
                </c:pt>
                <c:pt idx="990541">
                  <c:v>0</c:v>
                </c:pt>
                <c:pt idx="990542">
                  <c:v>0</c:v>
                </c:pt>
                <c:pt idx="990543">
                  <c:v>0</c:v>
                </c:pt>
                <c:pt idx="990544">
                  <c:v>0</c:v>
                </c:pt>
                <c:pt idx="990545">
                  <c:v>0</c:v>
                </c:pt>
                <c:pt idx="990546">
                  <c:v>0</c:v>
                </c:pt>
                <c:pt idx="990547">
                  <c:v>0</c:v>
                </c:pt>
                <c:pt idx="990548">
                  <c:v>0</c:v>
                </c:pt>
                <c:pt idx="990549">
                  <c:v>0</c:v>
                </c:pt>
                <c:pt idx="990550">
                  <c:v>0</c:v>
                </c:pt>
                <c:pt idx="990551">
                  <c:v>0</c:v>
                </c:pt>
                <c:pt idx="990552">
                  <c:v>0</c:v>
                </c:pt>
                <c:pt idx="990553">
                  <c:v>0</c:v>
                </c:pt>
                <c:pt idx="990554">
                  <c:v>0</c:v>
                </c:pt>
                <c:pt idx="990555">
                  <c:v>0</c:v>
                </c:pt>
                <c:pt idx="990556">
                  <c:v>0</c:v>
                </c:pt>
                <c:pt idx="990557">
                  <c:v>0</c:v>
                </c:pt>
                <c:pt idx="990558">
                  <c:v>0</c:v>
                </c:pt>
                <c:pt idx="990559">
                  <c:v>0</c:v>
                </c:pt>
                <c:pt idx="990560">
                  <c:v>0</c:v>
                </c:pt>
                <c:pt idx="990561">
                  <c:v>0</c:v>
                </c:pt>
                <c:pt idx="990562">
                  <c:v>0</c:v>
                </c:pt>
                <c:pt idx="990563">
                  <c:v>0</c:v>
                </c:pt>
                <c:pt idx="990564">
                  <c:v>0</c:v>
                </c:pt>
                <c:pt idx="990565">
                  <c:v>0</c:v>
                </c:pt>
                <c:pt idx="990566">
                  <c:v>0</c:v>
                </c:pt>
                <c:pt idx="990567">
                  <c:v>0</c:v>
                </c:pt>
                <c:pt idx="990568">
                  <c:v>0</c:v>
                </c:pt>
                <c:pt idx="990569">
                  <c:v>0</c:v>
                </c:pt>
                <c:pt idx="990570">
                  <c:v>0</c:v>
                </c:pt>
                <c:pt idx="990571">
                  <c:v>0</c:v>
                </c:pt>
                <c:pt idx="990572">
                  <c:v>0</c:v>
                </c:pt>
                <c:pt idx="990573">
                  <c:v>0</c:v>
                </c:pt>
                <c:pt idx="990574">
                  <c:v>0</c:v>
                </c:pt>
                <c:pt idx="990575">
                  <c:v>0</c:v>
                </c:pt>
                <c:pt idx="990576">
                  <c:v>0</c:v>
                </c:pt>
                <c:pt idx="990577">
                  <c:v>0</c:v>
                </c:pt>
                <c:pt idx="990578">
                  <c:v>0</c:v>
                </c:pt>
                <c:pt idx="990579">
                  <c:v>0</c:v>
                </c:pt>
                <c:pt idx="990580">
                  <c:v>0</c:v>
                </c:pt>
                <c:pt idx="990581">
                  <c:v>0</c:v>
                </c:pt>
                <c:pt idx="990582">
                  <c:v>0</c:v>
                </c:pt>
                <c:pt idx="990583">
                  <c:v>0</c:v>
                </c:pt>
                <c:pt idx="990584">
                  <c:v>0</c:v>
                </c:pt>
                <c:pt idx="990585">
                  <c:v>0</c:v>
                </c:pt>
                <c:pt idx="990586">
                  <c:v>0</c:v>
                </c:pt>
                <c:pt idx="990587">
                  <c:v>0</c:v>
                </c:pt>
                <c:pt idx="990588">
                  <c:v>0</c:v>
                </c:pt>
                <c:pt idx="990589">
                  <c:v>0</c:v>
                </c:pt>
                <c:pt idx="990590">
                  <c:v>0</c:v>
                </c:pt>
                <c:pt idx="990591">
                  <c:v>0</c:v>
                </c:pt>
                <c:pt idx="990592">
                  <c:v>0</c:v>
                </c:pt>
                <c:pt idx="990593">
                  <c:v>0</c:v>
                </c:pt>
                <c:pt idx="990594">
                  <c:v>0</c:v>
                </c:pt>
                <c:pt idx="990595">
                  <c:v>0</c:v>
                </c:pt>
                <c:pt idx="990596">
                  <c:v>0</c:v>
                </c:pt>
                <c:pt idx="990597">
                  <c:v>0</c:v>
                </c:pt>
                <c:pt idx="990598">
                  <c:v>0</c:v>
                </c:pt>
                <c:pt idx="990599">
                  <c:v>0</c:v>
                </c:pt>
                <c:pt idx="990600">
                  <c:v>0</c:v>
                </c:pt>
                <c:pt idx="990601">
                  <c:v>0</c:v>
                </c:pt>
                <c:pt idx="990602">
                  <c:v>0</c:v>
                </c:pt>
                <c:pt idx="990603">
                  <c:v>0</c:v>
                </c:pt>
                <c:pt idx="990604">
                  <c:v>0</c:v>
                </c:pt>
                <c:pt idx="990605">
                  <c:v>0</c:v>
                </c:pt>
                <c:pt idx="990606">
                  <c:v>0</c:v>
                </c:pt>
                <c:pt idx="990607">
                  <c:v>0</c:v>
                </c:pt>
                <c:pt idx="990608">
                  <c:v>0</c:v>
                </c:pt>
                <c:pt idx="990609">
                  <c:v>0</c:v>
                </c:pt>
                <c:pt idx="990610">
                  <c:v>0</c:v>
                </c:pt>
                <c:pt idx="990611">
                  <c:v>0</c:v>
                </c:pt>
                <c:pt idx="990612">
                  <c:v>0</c:v>
                </c:pt>
                <c:pt idx="990613">
                  <c:v>0</c:v>
                </c:pt>
                <c:pt idx="990614">
                  <c:v>0</c:v>
                </c:pt>
                <c:pt idx="990615">
                  <c:v>0</c:v>
                </c:pt>
                <c:pt idx="990616">
                  <c:v>0</c:v>
                </c:pt>
                <c:pt idx="990617">
                  <c:v>0</c:v>
                </c:pt>
                <c:pt idx="990618">
                  <c:v>0</c:v>
                </c:pt>
                <c:pt idx="990619">
                  <c:v>0</c:v>
                </c:pt>
                <c:pt idx="990620">
                  <c:v>0</c:v>
                </c:pt>
                <c:pt idx="990621">
                  <c:v>0</c:v>
                </c:pt>
                <c:pt idx="990622">
                  <c:v>0</c:v>
                </c:pt>
                <c:pt idx="990623">
                  <c:v>0</c:v>
                </c:pt>
                <c:pt idx="990624">
                  <c:v>0</c:v>
                </c:pt>
                <c:pt idx="990625">
                  <c:v>0</c:v>
                </c:pt>
                <c:pt idx="990626">
                  <c:v>0</c:v>
                </c:pt>
                <c:pt idx="990627">
                  <c:v>0</c:v>
                </c:pt>
                <c:pt idx="990628">
                  <c:v>0</c:v>
                </c:pt>
                <c:pt idx="990629">
                  <c:v>0</c:v>
                </c:pt>
                <c:pt idx="990630">
                  <c:v>0</c:v>
                </c:pt>
                <c:pt idx="990631">
                  <c:v>0</c:v>
                </c:pt>
                <c:pt idx="990632">
                  <c:v>0</c:v>
                </c:pt>
                <c:pt idx="990633">
                  <c:v>0</c:v>
                </c:pt>
                <c:pt idx="990634">
                  <c:v>0</c:v>
                </c:pt>
                <c:pt idx="990635">
                  <c:v>0</c:v>
                </c:pt>
                <c:pt idx="990636">
                  <c:v>0</c:v>
                </c:pt>
                <c:pt idx="990637">
                  <c:v>0</c:v>
                </c:pt>
                <c:pt idx="990638">
                  <c:v>0</c:v>
                </c:pt>
                <c:pt idx="990639">
                  <c:v>0</c:v>
                </c:pt>
                <c:pt idx="990640">
                  <c:v>0</c:v>
                </c:pt>
                <c:pt idx="990641">
                  <c:v>0</c:v>
                </c:pt>
                <c:pt idx="990642">
                  <c:v>0</c:v>
                </c:pt>
                <c:pt idx="990643">
                  <c:v>0</c:v>
                </c:pt>
                <c:pt idx="990644">
                  <c:v>0</c:v>
                </c:pt>
                <c:pt idx="990645">
                  <c:v>0</c:v>
                </c:pt>
                <c:pt idx="990646">
                  <c:v>0</c:v>
                </c:pt>
                <c:pt idx="990647">
                  <c:v>0</c:v>
                </c:pt>
                <c:pt idx="990648">
                  <c:v>0</c:v>
                </c:pt>
                <c:pt idx="990649">
                  <c:v>0</c:v>
                </c:pt>
                <c:pt idx="990650">
                  <c:v>0</c:v>
                </c:pt>
                <c:pt idx="990651">
                  <c:v>0</c:v>
                </c:pt>
                <c:pt idx="990652">
                  <c:v>0</c:v>
                </c:pt>
                <c:pt idx="990653">
                  <c:v>0</c:v>
                </c:pt>
                <c:pt idx="990654">
                  <c:v>0</c:v>
                </c:pt>
                <c:pt idx="990655">
                  <c:v>0</c:v>
                </c:pt>
                <c:pt idx="990656">
                  <c:v>0</c:v>
                </c:pt>
                <c:pt idx="990657">
                  <c:v>0</c:v>
                </c:pt>
                <c:pt idx="990658">
                  <c:v>0</c:v>
                </c:pt>
                <c:pt idx="990659">
                  <c:v>0</c:v>
                </c:pt>
                <c:pt idx="990660">
                  <c:v>0</c:v>
                </c:pt>
                <c:pt idx="990661">
                  <c:v>0</c:v>
                </c:pt>
                <c:pt idx="990662">
                  <c:v>0</c:v>
                </c:pt>
                <c:pt idx="990663">
                  <c:v>0</c:v>
                </c:pt>
                <c:pt idx="990664">
                  <c:v>0</c:v>
                </c:pt>
                <c:pt idx="990665">
                  <c:v>0</c:v>
                </c:pt>
                <c:pt idx="990666">
                  <c:v>0</c:v>
                </c:pt>
                <c:pt idx="990667">
                  <c:v>0</c:v>
                </c:pt>
                <c:pt idx="990668">
                  <c:v>0</c:v>
                </c:pt>
                <c:pt idx="990669">
                  <c:v>0</c:v>
                </c:pt>
                <c:pt idx="990670">
                  <c:v>0</c:v>
                </c:pt>
                <c:pt idx="990671">
                  <c:v>0</c:v>
                </c:pt>
                <c:pt idx="990672">
                  <c:v>0</c:v>
                </c:pt>
                <c:pt idx="990673">
                  <c:v>0</c:v>
                </c:pt>
                <c:pt idx="990674">
                  <c:v>0</c:v>
                </c:pt>
                <c:pt idx="990675">
                  <c:v>0</c:v>
                </c:pt>
                <c:pt idx="990676">
                  <c:v>0</c:v>
                </c:pt>
                <c:pt idx="990677">
                  <c:v>0</c:v>
                </c:pt>
                <c:pt idx="990678">
                  <c:v>0</c:v>
                </c:pt>
                <c:pt idx="990679">
                  <c:v>0</c:v>
                </c:pt>
                <c:pt idx="990680">
                  <c:v>0</c:v>
                </c:pt>
                <c:pt idx="990681">
                  <c:v>0</c:v>
                </c:pt>
                <c:pt idx="990682">
                  <c:v>0</c:v>
                </c:pt>
                <c:pt idx="990683">
                  <c:v>0</c:v>
                </c:pt>
                <c:pt idx="990684">
                  <c:v>0</c:v>
                </c:pt>
                <c:pt idx="990685">
                  <c:v>0</c:v>
                </c:pt>
                <c:pt idx="990686">
                  <c:v>0</c:v>
                </c:pt>
                <c:pt idx="990687">
                  <c:v>0</c:v>
                </c:pt>
                <c:pt idx="990688">
                  <c:v>0</c:v>
                </c:pt>
                <c:pt idx="990689">
                  <c:v>0</c:v>
                </c:pt>
                <c:pt idx="990690">
                  <c:v>0</c:v>
                </c:pt>
                <c:pt idx="990691">
                  <c:v>0</c:v>
                </c:pt>
                <c:pt idx="990692">
                  <c:v>0</c:v>
                </c:pt>
                <c:pt idx="990693">
                  <c:v>0</c:v>
                </c:pt>
                <c:pt idx="990694">
                  <c:v>0</c:v>
                </c:pt>
                <c:pt idx="990695">
                  <c:v>0</c:v>
                </c:pt>
                <c:pt idx="990696">
                  <c:v>0</c:v>
                </c:pt>
                <c:pt idx="990697">
                  <c:v>0</c:v>
                </c:pt>
                <c:pt idx="990698">
                  <c:v>0</c:v>
                </c:pt>
                <c:pt idx="990699">
                  <c:v>0</c:v>
                </c:pt>
                <c:pt idx="990700">
                  <c:v>0</c:v>
                </c:pt>
                <c:pt idx="990701">
                  <c:v>0</c:v>
                </c:pt>
                <c:pt idx="990702">
                  <c:v>0</c:v>
                </c:pt>
                <c:pt idx="990703">
                  <c:v>0</c:v>
                </c:pt>
                <c:pt idx="990704">
                  <c:v>0</c:v>
                </c:pt>
                <c:pt idx="990705">
                  <c:v>0</c:v>
                </c:pt>
                <c:pt idx="990706">
                  <c:v>0</c:v>
                </c:pt>
                <c:pt idx="990707">
                  <c:v>0</c:v>
                </c:pt>
                <c:pt idx="990708">
                  <c:v>0</c:v>
                </c:pt>
                <c:pt idx="990709">
                  <c:v>0</c:v>
                </c:pt>
                <c:pt idx="990710">
                  <c:v>0</c:v>
                </c:pt>
                <c:pt idx="990711">
                  <c:v>0</c:v>
                </c:pt>
                <c:pt idx="990712">
                  <c:v>0</c:v>
                </c:pt>
                <c:pt idx="990713">
                  <c:v>0</c:v>
                </c:pt>
                <c:pt idx="990714">
                  <c:v>0</c:v>
                </c:pt>
                <c:pt idx="990715">
                  <c:v>0</c:v>
                </c:pt>
                <c:pt idx="990716">
                  <c:v>0</c:v>
                </c:pt>
                <c:pt idx="990717">
                  <c:v>0</c:v>
                </c:pt>
                <c:pt idx="990718">
                  <c:v>0</c:v>
                </c:pt>
                <c:pt idx="990719">
                  <c:v>0</c:v>
                </c:pt>
                <c:pt idx="990720">
                  <c:v>0</c:v>
                </c:pt>
                <c:pt idx="990721">
                  <c:v>0</c:v>
                </c:pt>
                <c:pt idx="990722">
                  <c:v>0</c:v>
                </c:pt>
                <c:pt idx="990723">
                  <c:v>0</c:v>
                </c:pt>
                <c:pt idx="990724">
                  <c:v>0</c:v>
                </c:pt>
                <c:pt idx="990725">
                  <c:v>0</c:v>
                </c:pt>
                <c:pt idx="990726">
                  <c:v>0</c:v>
                </c:pt>
                <c:pt idx="990727">
                  <c:v>0</c:v>
                </c:pt>
                <c:pt idx="990728">
                  <c:v>0</c:v>
                </c:pt>
                <c:pt idx="990729">
                  <c:v>0</c:v>
                </c:pt>
                <c:pt idx="990730">
                  <c:v>0</c:v>
                </c:pt>
                <c:pt idx="990731">
                  <c:v>0</c:v>
                </c:pt>
                <c:pt idx="990732">
                  <c:v>0</c:v>
                </c:pt>
                <c:pt idx="990733">
                  <c:v>0</c:v>
                </c:pt>
                <c:pt idx="990734">
                  <c:v>0</c:v>
                </c:pt>
                <c:pt idx="990735">
                  <c:v>0</c:v>
                </c:pt>
                <c:pt idx="990736">
                  <c:v>0</c:v>
                </c:pt>
                <c:pt idx="990737">
                  <c:v>0</c:v>
                </c:pt>
                <c:pt idx="990738">
                  <c:v>0</c:v>
                </c:pt>
                <c:pt idx="990739">
                  <c:v>0</c:v>
                </c:pt>
                <c:pt idx="990740">
                  <c:v>0</c:v>
                </c:pt>
                <c:pt idx="990741">
                  <c:v>0</c:v>
                </c:pt>
                <c:pt idx="990742">
                  <c:v>0</c:v>
                </c:pt>
                <c:pt idx="990743">
                  <c:v>0</c:v>
                </c:pt>
                <c:pt idx="990744">
                  <c:v>0</c:v>
                </c:pt>
                <c:pt idx="990745">
                  <c:v>0</c:v>
                </c:pt>
                <c:pt idx="990746">
                  <c:v>0</c:v>
                </c:pt>
                <c:pt idx="990747">
                  <c:v>0</c:v>
                </c:pt>
                <c:pt idx="990748">
                  <c:v>0</c:v>
                </c:pt>
                <c:pt idx="990749">
                  <c:v>0</c:v>
                </c:pt>
                <c:pt idx="990750">
                  <c:v>0</c:v>
                </c:pt>
                <c:pt idx="990751">
                  <c:v>0</c:v>
                </c:pt>
                <c:pt idx="990752">
                  <c:v>0</c:v>
                </c:pt>
                <c:pt idx="990753">
                  <c:v>0</c:v>
                </c:pt>
                <c:pt idx="990754">
                  <c:v>0</c:v>
                </c:pt>
                <c:pt idx="990755">
                  <c:v>0</c:v>
                </c:pt>
                <c:pt idx="990756">
                  <c:v>0</c:v>
                </c:pt>
                <c:pt idx="990757">
                  <c:v>0</c:v>
                </c:pt>
                <c:pt idx="990758">
                  <c:v>0</c:v>
                </c:pt>
                <c:pt idx="990759">
                  <c:v>0</c:v>
                </c:pt>
                <c:pt idx="990760">
                  <c:v>0</c:v>
                </c:pt>
                <c:pt idx="990761">
                  <c:v>0</c:v>
                </c:pt>
                <c:pt idx="990762">
                  <c:v>0</c:v>
                </c:pt>
                <c:pt idx="990763">
                  <c:v>0</c:v>
                </c:pt>
                <c:pt idx="990764">
                  <c:v>0</c:v>
                </c:pt>
                <c:pt idx="990765">
                  <c:v>0</c:v>
                </c:pt>
                <c:pt idx="990766">
                  <c:v>0</c:v>
                </c:pt>
                <c:pt idx="990767">
                  <c:v>0</c:v>
                </c:pt>
                <c:pt idx="990768">
                  <c:v>0</c:v>
                </c:pt>
                <c:pt idx="990769">
                  <c:v>0</c:v>
                </c:pt>
                <c:pt idx="990770">
                  <c:v>0</c:v>
                </c:pt>
                <c:pt idx="990771">
                  <c:v>0</c:v>
                </c:pt>
                <c:pt idx="990772">
                  <c:v>0</c:v>
                </c:pt>
                <c:pt idx="990773">
                  <c:v>0</c:v>
                </c:pt>
                <c:pt idx="990774">
                  <c:v>0</c:v>
                </c:pt>
                <c:pt idx="990775">
                  <c:v>0</c:v>
                </c:pt>
                <c:pt idx="990776">
                  <c:v>0</c:v>
                </c:pt>
                <c:pt idx="990777">
                  <c:v>0</c:v>
                </c:pt>
                <c:pt idx="990778">
                  <c:v>0</c:v>
                </c:pt>
                <c:pt idx="990779">
                  <c:v>0</c:v>
                </c:pt>
                <c:pt idx="990780">
                  <c:v>0</c:v>
                </c:pt>
                <c:pt idx="990781">
                  <c:v>0</c:v>
                </c:pt>
                <c:pt idx="990782">
                  <c:v>0</c:v>
                </c:pt>
                <c:pt idx="990783">
                  <c:v>0</c:v>
                </c:pt>
                <c:pt idx="990784">
                  <c:v>0</c:v>
                </c:pt>
                <c:pt idx="990785">
                  <c:v>0</c:v>
                </c:pt>
                <c:pt idx="990786">
                  <c:v>0</c:v>
                </c:pt>
                <c:pt idx="990787">
                  <c:v>0</c:v>
                </c:pt>
                <c:pt idx="990788">
                  <c:v>0</c:v>
                </c:pt>
                <c:pt idx="990789">
                  <c:v>0</c:v>
                </c:pt>
                <c:pt idx="990790">
                  <c:v>0</c:v>
                </c:pt>
                <c:pt idx="990791">
                  <c:v>0</c:v>
                </c:pt>
                <c:pt idx="990792">
                  <c:v>0</c:v>
                </c:pt>
                <c:pt idx="990793">
                  <c:v>0</c:v>
                </c:pt>
                <c:pt idx="990794">
                  <c:v>0</c:v>
                </c:pt>
                <c:pt idx="990795">
                  <c:v>0</c:v>
                </c:pt>
                <c:pt idx="990796">
                  <c:v>0</c:v>
                </c:pt>
                <c:pt idx="990797">
                  <c:v>0</c:v>
                </c:pt>
                <c:pt idx="990798">
                  <c:v>0</c:v>
                </c:pt>
                <c:pt idx="990799">
                  <c:v>0</c:v>
                </c:pt>
                <c:pt idx="990800">
                  <c:v>0</c:v>
                </c:pt>
                <c:pt idx="990801">
                  <c:v>0</c:v>
                </c:pt>
                <c:pt idx="990802">
                  <c:v>0</c:v>
                </c:pt>
                <c:pt idx="990803">
                  <c:v>0</c:v>
                </c:pt>
                <c:pt idx="990804">
                  <c:v>0</c:v>
                </c:pt>
                <c:pt idx="990805">
                  <c:v>0</c:v>
                </c:pt>
                <c:pt idx="990806">
                  <c:v>0</c:v>
                </c:pt>
                <c:pt idx="990807">
                  <c:v>0</c:v>
                </c:pt>
                <c:pt idx="990808">
                  <c:v>0</c:v>
                </c:pt>
                <c:pt idx="990809">
                  <c:v>0</c:v>
                </c:pt>
                <c:pt idx="990810">
                  <c:v>0</c:v>
                </c:pt>
                <c:pt idx="990811">
                  <c:v>0</c:v>
                </c:pt>
                <c:pt idx="990812">
                  <c:v>0</c:v>
                </c:pt>
                <c:pt idx="990813">
                  <c:v>0</c:v>
                </c:pt>
                <c:pt idx="990814">
                  <c:v>0</c:v>
                </c:pt>
                <c:pt idx="990815">
                  <c:v>0</c:v>
                </c:pt>
                <c:pt idx="990816">
                  <c:v>0</c:v>
                </c:pt>
                <c:pt idx="990817">
                  <c:v>0</c:v>
                </c:pt>
                <c:pt idx="990818">
                  <c:v>0</c:v>
                </c:pt>
                <c:pt idx="990819">
                  <c:v>0</c:v>
                </c:pt>
                <c:pt idx="990820">
                  <c:v>0</c:v>
                </c:pt>
                <c:pt idx="990821">
                  <c:v>0</c:v>
                </c:pt>
                <c:pt idx="990822">
                  <c:v>0</c:v>
                </c:pt>
                <c:pt idx="990823">
                  <c:v>0</c:v>
                </c:pt>
                <c:pt idx="990824">
                  <c:v>0</c:v>
                </c:pt>
                <c:pt idx="990825">
                  <c:v>0</c:v>
                </c:pt>
                <c:pt idx="990826">
                  <c:v>0</c:v>
                </c:pt>
                <c:pt idx="990827">
                  <c:v>0</c:v>
                </c:pt>
                <c:pt idx="990828">
                  <c:v>0</c:v>
                </c:pt>
                <c:pt idx="990829">
                  <c:v>0</c:v>
                </c:pt>
                <c:pt idx="990830">
                  <c:v>0</c:v>
                </c:pt>
                <c:pt idx="990831">
                  <c:v>0</c:v>
                </c:pt>
                <c:pt idx="990832">
                  <c:v>0</c:v>
                </c:pt>
                <c:pt idx="990833">
                  <c:v>0</c:v>
                </c:pt>
                <c:pt idx="990834">
                  <c:v>0</c:v>
                </c:pt>
                <c:pt idx="990835">
                  <c:v>0</c:v>
                </c:pt>
                <c:pt idx="990836">
                  <c:v>0</c:v>
                </c:pt>
                <c:pt idx="990837">
                  <c:v>0</c:v>
                </c:pt>
                <c:pt idx="990838">
                  <c:v>0</c:v>
                </c:pt>
                <c:pt idx="990839">
                  <c:v>0</c:v>
                </c:pt>
                <c:pt idx="990840">
                  <c:v>0</c:v>
                </c:pt>
                <c:pt idx="990841">
                  <c:v>0</c:v>
                </c:pt>
                <c:pt idx="990842">
                  <c:v>0</c:v>
                </c:pt>
                <c:pt idx="990843">
                  <c:v>0</c:v>
                </c:pt>
                <c:pt idx="990844">
                  <c:v>0</c:v>
                </c:pt>
                <c:pt idx="990845">
                  <c:v>0</c:v>
                </c:pt>
                <c:pt idx="990846">
                  <c:v>0</c:v>
                </c:pt>
                <c:pt idx="990847">
                  <c:v>0</c:v>
                </c:pt>
                <c:pt idx="990848">
                  <c:v>0</c:v>
                </c:pt>
                <c:pt idx="990849">
                  <c:v>0</c:v>
                </c:pt>
                <c:pt idx="990850">
                  <c:v>0</c:v>
                </c:pt>
                <c:pt idx="990851">
                  <c:v>0</c:v>
                </c:pt>
                <c:pt idx="990852">
                  <c:v>0</c:v>
                </c:pt>
                <c:pt idx="990853">
                  <c:v>0</c:v>
                </c:pt>
                <c:pt idx="990854">
                  <c:v>0</c:v>
                </c:pt>
                <c:pt idx="990855">
                  <c:v>0</c:v>
                </c:pt>
                <c:pt idx="990856">
                  <c:v>0</c:v>
                </c:pt>
                <c:pt idx="990857">
                  <c:v>0</c:v>
                </c:pt>
                <c:pt idx="990858">
                  <c:v>0</c:v>
                </c:pt>
                <c:pt idx="990859">
                  <c:v>0</c:v>
                </c:pt>
                <c:pt idx="990860">
                  <c:v>0</c:v>
                </c:pt>
                <c:pt idx="990861">
                  <c:v>0</c:v>
                </c:pt>
                <c:pt idx="990862">
                  <c:v>0</c:v>
                </c:pt>
                <c:pt idx="990863">
                  <c:v>0</c:v>
                </c:pt>
                <c:pt idx="990864">
                  <c:v>0</c:v>
                </c:pt>
                <c:pt idx="990865">
                  <c:v>0</c:v>
                </c:pt>
                <c:pt idx="990866">
                  <c:v>0</c:v>
                </c:pt>
                <c:pt idx="990867">
                  <c:v>0</c:v>
                </c:pt>
                <c:pt idx="990868">
                  <c:v>0</c:v>
                </c:pt>
                <c:pt idx="990869">
                  <c:v>0</c:v>
                </c:pt>
                <c:pt idx="990870">
                  <c:v>0</c:v>
                </c:pt>
                <c:pt idx="990871">
                  <c:v>0</c:v>
                </c:pt>
                <c:pt idx="990872">
                  <c:v>0</c:v>
                </c:pt>
                <c:pt idx="990873">
                  <c:v>0</c:v>
                </c:pt>
                <c:pt idx="990874">
                  <c:v>0</c:v>
                </c:pt>
                <c:pt idx="990875">
                  <c:v>0</c:v>
                </c:pt>
                <c:pt idx="990876">
                  <c:v>0</c:v>
                </c:pt>
                <c:pt idx="990877">
                  <c:v>0</c:v>
                </c:pt>
                <c:pt idx="990878">
                  <c:v>0</c:v>
                </c:pt>
                <c:pt idx="990879">
                  <c:v>0</c:v>
                </c:pt>
                <c:pt idx="990880">
                  <c:v>0</c:v>
                </c:pt>
                <c:pt idx="990881">
                  <c:v>0</c:v>
                </c:pt>
                <c:pt idx="990882">
                  <c:v>0</c:v>
                </c:pt>
                <c:pt idx="990883">
                  <c:v>0</c:v>
                </c:pt>
                <c:pt idx="990884">
                  <c:v>0</c:v>
                </c:pt>
                <c:pt idx="990885">
                  <c:v>0</c:v>
                </c:pt>
                <c:pt idx="990886">
                  <c:v>0</c:v>
                </c:pt>
                <c:pt idx="990887">
                  <c:v>0</c:v>
                </c:pt>
                <c:pt idx="990888">
                  <c:v>0</c:v>
                </c:pt>
                <c:pt idx="990889">
                  <c:v>0</c:v>
                </c:pt>
                <c:pt idx="990890">
                  <c:v>0</c:v>
                </c:pt>
                <c:pt idx="990891">
                  <c:v>0</c:v>
                </c:pt>
                <c:pt idx="990892">
                  <c:v>0</c:v>
                </c:pt>
                <c:pt idx="990893">
                  <c:v>0</c:v>
                </c:pt>
                <c:pt idx="990894">
                  <c:v>0</c:v>
                </c:pt>
                <c:pt idx="990895">
                  <c:v>0</c:v>
                </c:pt>
                <c:pt idx="990896">
                  <c:v>0</c:v>
                </c:pt>
                <c:pt idx="990897">
                  <c:v>0</c:v>
                </c:pt>
                <c:pt idx="990898">
                  <c:v>0</c:v>
                </c:pt>
                <c:pt idx="990899">
                  <c:v>0</c:v>
                </c:pt>
                <c:pt idx="990900">
                  <c:v>0</c:v>
                </c:pt>
                <c:pt idx="990901">
                  <c:v>0</c:v>
                </c:pt>
                <c:pt idx="990902">
                  <c:v>0</c:v>
                </c:pt>
                <c:pt idx="990903">
                  <c:v>0</c:v>
                </c:pt>
                <c:pt idx="990904">
                  <c:v>0</c:v>
                </c:pt>
                <c:pt idx="990905">
                  <c:v>0</c:v>
                </c:pt>
                <c:pt idx="990906">
                  <c:v>0</c:v>
                </c:pt>
                <c:pt idx="990907">
                  <c:v>0</c:v>
                </c:pt>
                <c:pt idx="990908">
                  <c:v>0</c:v>
                </c:pt>
                <c:pt idx="990909">
                  <c:v>0</c:v>
                </c:pt>
                <c:pt idx="990910">
                  <c:v>0</c:v>
                </c:pt>
                <c:pt idx="990911">
                  <c:v>0</c:v>
                </c:pt>
                <c:pt idx="990912">
                  <c:v>0</c:v>
                </c:pt>
                <c:pt idx="990913">
                  <c:v>0</c:v>
                </c:pt>
                <c:pt idx="990914">
                  <c:v>0</c:v>
                </c:pt>
                <c:pt idx="990915">
                  <c:v>0</c:v>
                </c:pt>
                <c:pt idx="990916">
                  <c:v>0</c:v>
                </c:pt>
                <c:pt idx="990917">
                  <c:v>0</c:v>
                </c:pt>
                <c:pt idx="990918">
                  <c:v>0</c:v>
                </c:pt>
                <c:pt idx="990919">
                  <c:v>0</c:v>
                </c:pt>
                <c:pt idx="990920">
                  <c:v>0</c:v>
                </c:pt>
                <c:pt idx="990921">
                  <c:v>0</c:v>
                </c:pt>
                <c:pt idx="990922">
                  <c:v>0</c:v>
                </c:pt>
                <c:pt idx="990923">
                  <c:v>0</c:v>
                </c:pt>
                <c:pt idx="990924">
                  <c:v>0</c:v>
                </c:pt>
                <c:pt idx="990925">
                  <c:v>0</c:v>
                </c:pt>
                <c:pt idx="990926">
                  <c:v>0</c:v>
                </c:pt>
                <c:pt idx="990927">
                  <c:v>0</c:v>
                </c:pt>
                <c:pt idx="990928">
                  <c:v>0</c:v>
                </c:pt>
                <c:pt idx="990929">
                  <c:v>0</c:v>
                </c:pt>
                <c:pt idx="990930">
                  <c:v>0</c:v>
                </c:pt>
                <c:pt idx="990931">
                  <c:v>0</c:v>
                </c:pt>
                <c:pt idx="990932">
                  <c:v>0</c:v>
                </c:pt>
                <c:pt idx="990933">
                  <c:v>0</c:v>
                </c:pt>
                <c:pt idx="990934">
                  <c:v>0</c:v>
                </c:pt>
                <c:pt idx="990935">
                  <c:v>0</c:v>
                </c:pt>
                <c:pt idx="990936">
                  <c:v>0</c:v>
                </c:pt>
                <c:pt idx="990937">
                  <c:v>0</c:v>
                </c:pt>
                <c:pt idx="990938">
                  <c:v>0</c:v>
                </c:pt>
                <c:pt idx="990939">
                  <c:v>0</c:v>
                </c:pt>
                <c:pt idx="990940">
                  <c:v>0</c:v>
                </c:pt>
                <c:pt idx="990941">
                  <c:v>0</c:v>
                </c:pt>
                <c:pt idx="990942">
                  <c:v>0</c:v>
                </c:pt>
                <c:pt idx="990943">
                  <c:v>0</c:v>
                </c:pt>
                <c:pt idx="990944">
                  <c:v>0</c:v>
                </c:pt>
                <c:pt idx="990945">
                  <c:v>0</c:v>
                </c:pt>
                <c:pt idx="990946">
                  <c:v>0</c:v>
                </c:pt>
                <c:pt idx="990947">
                  <c:v>0</c:v>
                </c:pt>
                <c:pt idx="990948">
                  <c:v>0</c:v>
                </c:pt>
                <c:pt idx="990949">
                  <c:v>0</c:v>
                </c:pt>
                <c:pt idx="990950">
                  <c:v>0</c:v>
                </c:pt>
                <c:pt idx="990951">
                  <c:v>0</c:v>
                </c:pt>
                <c:pt idx="990952">
                  <c:v>0</c:v>
                </c:pt>
                <c:pt idx="990953">
                  <c:v>0</c:v>
                </c:pt>
                <c:pt idx="990954">
                  <c:v>0</c:v>
                </c:pt>
                <c:pt idx="990955">
                  <c:v>0</c:v>
                </c:pt>
                <c:pt idx="990956">
                  <c:v>0</c:v>
                </c:pt>
                <c:pt idx="990957">
                  <c:v>0</c:v>
                </c:pt>
                <c:pt idx="990958">
                  <c:v>0</c:v>
                </c:pt>
                <c:pt idx="990959">
                  <c:v>0</c:v>
                </c:pt>
                <c:pt idx="990960">
                  <c:v>0</c:v>
                </c:pt>
                <c:pt idx="990961">
                  <c:v>0</c:v>
                </c:pt>
                <c:pt idx="990962">
                  <c:v>0</c:v>
                </c:pt>
                <c:pt idx="990963">
                  <c:v>0</c:v>
                </c:pt>
                <c:pt idx="990964">
                  <c:v>0</c:v>
                </c:pt>
                <c:pt idx="990965">
                  <c:v>0</c:v>
                </c:pt>
                <c:pt idx="990966">
                  <c:v>0</c:v>
                </c:pt>
                <c:pt idx="990967">
                  <c:v>0</c:v>
                </c:pt>
                <c:pt idx="990968">
                  <c:v>0</c:v>
                </c:pt>
                <c:pt idx="990969">
                  <c:v>0</c:v>
                </c:pt>
                <c:pt idx="990970">
                  <c:v>0</c:v>
                </c:pt>
                <c:pt idx="990971">
                  <c:v>0</c:v>
                </c:pt>
                <c:pt idx="990972">
                  <c:v>0</c:v>
                </c:pt>
                <c:pt idx="990973">
                  <c:v>0</c:v>
                </c:pt>
                <c:pt idx="990974">
                  <c:v>0</c:v>
                </c:pt>
                <c:pt idx="990975">
                  <c:v>0</c:v>
                </c:pt>
                <c:pt idx="990976">
                  <c:v>0</c:v>
                </c:pt>
                <c:pt idx="990977">
                  <c:v>0</c:v>
                </c:pt>
                <c:pt idx="990978">
                  <c:v>0</c:v>
                </c:pt>
                <c:pt idx="990979">
                  <c:v>0</c:v>
                </c:pt>
                <c:pt idx="990980">
                  <c:v>0</c:v>
                </c:pt>
                <c:pt idx="990981">
                  <c:v>0</c:v>
                </c:pt>
                <c:pt idx="990982">
                  <c:v>0</c:v>
                </c:pt>
                <c:pt idx="990983">
                  <c:v>0</c:v>
                </c:pt>
                <c:pt idx="990984">
                  <c:v>0</c:v>
                </c:pt>
                <c:pt idx="990985">
                  <c:v>0</c:v>
                </c:pt>
                <c:pt idx="990986">
                  <c:v>0</c:v>
                </c:pt>
                <c:pt idx="990987">
                  <c:v>0</c:v>
                </c:pt>
                <c:pt idx="990988">
                  <c:v>0</c:v>
                </c:pt>
                <c:pt idx="990989">
                  <c:v>0</c:v>
                </c:pt>
                <c:pt idx="990990">
                  <c:v>0</c:v>
                </c:pt>
                <c:pt idx="990991">
                  <c:v>0</c:v>
                </c:pt>
                <c:pt idx="990992">
                  <c:v>0</c:v>
                </c:pt>
                <c:pt idx="990993">
                  <c:v>0</c:v>
                </c:pt>
                <c:pt idx="990994">
                  <c:v>0</c:v>
                </c:pt>
                <c:pt idx="990995">
                  <c:v>0</c:v>
                </c:pt>
                <c:pt idx="990996">
                  <c:v>0</c:v>
                </c:pt>
                <c:pt idx="990997">
                  <c:v>0</c:v>
                </c:pt>
                <c:pt idx="990998">
                  <c:v>0</c:v>
                </c:pt>
                <c:pt idx="990999">
                  <c:v>0</c:v>
                </c:pt>
                <c:pt idx="991000">
                  <c:v>0</c:v>
                </c:pt>
                <c:pt idx="991001">
                  <c:v>0</c:v>
                </c:pt>
                <c:pt idx="991002">
                  <c:v>0</c:v>
                </c:pt>
                <c:pt idx="991003">
                  <c:v>0</c:v>
                </c:pt>
                <c:pt idx="991004">
                  <c:v>0</c:v>
                </c:pt>
                <c:pt idx="991005">
                  <c:v>0</c:v>
                </c:pt>
                <c:pt idx="991006">
                  <c:v>0</c:v>
                </c:pt>
                <c:pt idx="991007">
                  <c:v>0</c:v>
                </c:pt>
                <c:pt idx="991008">
                  <c:v>0</c:v>
                </c:pt>
                <c:pt idx="991009">
                  <c:v>0</c:v>
                </c:pt>
                <c:pt idx="991010">
                  <c:v>0</c:v>
                </c:pt>
                <c:pt idx="991011">
                  <c:v>0</c:v>
                </c:pt>
                <c:pt idx="991012">
                  <c:v>0</c:v>
                </c:pt>
                <c:pt idx="991013">
                  <c:v>0</c:v>
                </c:pt>
                <c:pt idx="991014">
                  <c:v>0</c:v>
                </c:pt>
                <c:pt idx="991015">
                  <c:v>0</c:v>
                </c:pt>
                <c:pt idx="991016">
                  <c:v>0</c:v>
                </c:pt>
                <c:pt idx="991017">
                  <c:v>0</c:v>
                </c:pt>
                <c:pt idx="991018">
                  <c:v>0</c:v>
                </c:pt>
                <c:pt idx="991019">
                  <c:v>0</c:v>
                </c:pt>
                <c:pt idx="991020">
                  <c:v>0</c:v>
                </c:pt>
                <c:pt idx="991021">
                  <c:v>0</c:v>
                </c:pt>
                <c:pt idx="991022">
                  <c:v>0</c:v>
                </c:pt>
                <c:pt idx="991023">
                  <c:v>0</c:v>
                </c:pt>
                <c:pt idx="991024">
                  <c:v>0</c:v>
                </c:pt>
                <c:pt idx="991025">
                  <c:v>0</c:v>
                </c:pt>
                <c:pt idx="991026">
                  <c:v>0</c:v>
                </c:pt>
                <c:pt idx="991027">
                  <c:v>0</c:v>
                </c:pt>
                <c:pt idx="991028">
                  <c:v>0</c:v>
                </c:pt>
                <c:pt idx="991029">
                  <c:v>0</c:v>
                </c:pt>
                <c:pt idx="991030">
                  <c:v>0</c:v>
                </c:pt>
                <c:pt idx="991031">
                  <c:v>0</c:v>
                </c:pt>
                <c:pt idx="991032">
                  <c:v>0</c:v>
                </c:pt>
                <c:pt idx="991033">
                  <c:v>0</c:v>
                </c:pt>
                <c:pt idx="991034">
                  <c:v>0</c:v>
                </c:pt>
                <c:pt idx="991035">
                  <c:v>0</c:v>
                </c:pt>
                <c:pt idx="991036">
                  <c:v>0</c:v>
                </c:pt>
                <c:pt idx="991037">
                  <c:v>0</c:v>
                </c:pt>
                <c:pt idx="991038">
                  <c:v>0</c:v>
                </c:pt>
                <c:pt idx="991039">
                  <c:v>0</c:v>
                </c:pt>
                <c:pt idx="991040">
                  <c:v>0</c:v>
                </c:pt>
                <c:pt idx="991041">
                  <c:v>0</c:v>
                </c:pt>
                <c:pt idx="991042">
                  <c:v>0</c:v>
                </c:pt>
                <c:pt idx="991043">
                  <c:v>0</c:v>
                </c:pt>
                <c:pt idx="991044">
                  <c:v>0</c:v>
                </c:pt>
                <c:pt idx="991045">
                  <c:v>0</c:v>
                </c:pt>
                <c:pt idx="991046">
                  <c:v>0</c:v>
                </c:pt>
                <c:pt idx="991047">
                  <c:v>0</c:v>
                </c:pt>
                <c:pt idx="991048">
                  <c:v>0</c:v>
                </c:pt>
                <c:pt idx="991049">
                  <c:v>0</c:v>
                </c:pt>
                <c:pt idx="991050">
                  <c:v>0</c:v>
                </c:pt>
                <c:pt idx="991051">
                  <c:v>0</c:v>
                </c:pt>
                <c:pt idx="991052">
                  <c:v>0</c:v>
                </c:pt>
                <c:pt idx="991053">
                  <c:v>0</c:v>
                </c:pt>
                <c:pt idx="991054">
                  <c:v>0</c:v>
                </c:pt>
                <c:pt idx="991055">
                  <c:v>0</c:v>
                </c:pt>
                <c:pt idx="991056">
                  <c:v>0</c:v>
                </c:pt>
                <c:pt idx="991057">
                  <c:v>0</c:v>
                </c:pt>
                <c:pt idx="991058">
                  <c:v>0</c:v>
                </c:pt>
                <c:pt idx="991059">
                  <c:v>0</c:v>
                </c:pt>
                <c:pt idx="991060">
                  <c:v>0</c:v>
                </c:pt>
                <c:pt idx="991061">
                  <c:v>0</c:v>
                </c:pt>
                <c:pt idx="991062">
                  <c:v>0</c:v>
                </c:pt>
                <c:pt idx="991063">
                  <c:v>0</c:v>
                </c:pt>
                <c:pt idx="991064">
                  <c:v>0</c:v>
                </c:pt>
                <c:pt idx="991065">
                  <c:v>0</c:v>
                </c:pt>
                <c:pt idx="991066">
                  <c:v>0</c:v>
                </c:pt>
                <c:pt idx="991067">
                  <c:v>0</c:v>
                </c:pt>
                <c:pt idx="991068">
                  <c:v>0</c:v>
                </c:pt>
                <c:pt idx="991069">
                  <c:v>0</c:v>
                </c:pt>
                <c:pt idx="991070">
                  <c:v>0</c:v>
                </c:pt>
                <c:pt idx="991071">
                  <c:v>0</c:v>
                </c:pt>
                <c:pt idx="991072">
                  <c:v>0</c:v>
                </c:pt>
                <c:pt idx="991073">
                  <c:v>0</c:v>
                </c:pt>
                <c:pt idx="991074">
                  <c:v>0</c:v>
                </c:pt>
                <c:pt idx="991075">
                  <c:v>0</c:v>
                </c:pt>
                <c:pt idx="991076">
                  <c:v>0</c:v>
                </c:pt>
                <c:pt idx="991077">
                  <c:v>0</c:v>
                </c:pt>
                <c:pt idx="991078">
                  <c:v>0</c:v>
                </c:pt>
                <c:pt idx="991079">
                  <c:v>0</c:v>
                </c:pt>
                <c:pt idx="991080">
                  <c:v>0</c:v>
                </c:pt>
                <c:pt idx="991081">
                  <c:v>0</c:v>
                </c:pt>
                <c:pt idx="991082">
                  <c:v>0</c:v>
                </c:pt>
                <c:pt idx="991083">
                  <c:v>0</c:v>
                </c:pt>
                <c:pt idx="991084">
                  <c:v>0</c:v>
                </c:pt>
                <c:pt idx="991085">
                  <c:v>0</c:v>
                </c:pt>
                <c:pt idx="991086">
                  <c:v>0</c:v>
                </c:pt>
                <c:pt idx="991087">
                  <c:v>0</c:v>
                </c:pt>
                <c:pt idx="991088">
                  <c:v>0</c:v>
                </c:pt>
                <c:pt idx="991089">
                  <c:v>0</c:v>
                </c:pt>
                <c:pt idx="991090">
                  <c:v>0</c:v>
                </c:pt>
                <c:pt idx="991091">
                  <c:v>0</c:v>
                </c:pt>
                <c:pt idx="991092">
                  <c:v>0</c:v>
                </c:pt>
                <c:pt idx="991093">
                  <c:v>0</c:v>
                </c:pt>
                <c:pt idx="991094">
                  <c:v>0</c:v>
                </c:pt>
                <c:pt idx="991095">
                  <c:v>0</c:v>
                </c:pt>
                <c:pt idx="991096">
                  <c:v>0</c:v>
                </c:pt>
                <c:pt idx="991097">
                  <c:v>0</c:v>
                </c:pt>
                <c:pt idx="991098">
                  <c:v>0</c:v>
                </c:pt>
                <c:pt idx="991099">
                  <c:v>0</c:v>
                </c:pt>
                <c:pt idx="991100">
                  <c:v>0</c:v>
                </c:pt>
                <c:pt idx="991101">
                  <c:v>0</c:v>
                </c:pt>
                <c:pt idx="991102">
                  <c:v>0</c:v>
                </c:pt>
                <c:pt idx="991103">
                  <c:v>0</c:v>
                </c:pt>
                <c:pt idx="991104">
                  <c:v>0</c:v>
                </c:pt>
                <c:pt idx="991105">
                  <c:v>0</c:v>
                </c:pt>
                <c:pt idx="991106">
                  <c:v>0</c:v>
                </c:pt>
                <c:pt idx="991107">
                  <c:v>0</c:v>
                </c:pt>
                <c:pt idx="991108">
                  <c:v>0</c:v>
                </c:pt>
                <c:pt idx="991109">
                  <c:v>0</c:v>
                </c:pt>
                <c:pt idx="991110">
                  <c:v>0</c:v>
                </c:pt>
                <c:pt idx="991111">
                  <c:v>0</c:v>
                </c:pt>
                <c:pt idx="991112">
                  <c:v>0</c:v>
                </c:pt>
                <c:pt idx="991113">
                  <c:v>0</c:v>
                </c:pt>
                <c:pt idx="991114">
                  <c:v>0</c:v>
                </c:pt>
                <c:pt idx="991115">
                  <c:v>0</c:v>
                </c:pt>
                <c:pt idx="991116">
                  <c:v>0</c:v>
                </c:pt>
                <c:pt idx="991117">
                  <c:v>0</c:v>
                </c:pt>
                <c:pt idx="991118">
                  <c:v>0</c:v>
                </c:pt>
                <c:pt idx="991119">
                  <c:v>0</c:v>
                </c:pt>
                <c:pt idx="991120">
                  <c:v>0</c:v>
                </c:pt>
                <c:pt idx="991121">
                  <c:v>0</c:v>
                </c:pt>
                <c:pt idx="991122">
                  <c:v>0</c:v>
                </c:pt>
                <c:pt idx="991123">
                  <c:v>0</c:v>
                </c:pt>
                <c:pt idx="991124">
                  <c:v>0</c:v>
                </c:pt>
                <c:pt idx="991125">
                  <c:v>0</c:v>
                </c:pt>
                <c:pt idx="991126">
                  <c:v>0</c:v>
                </c:pt>
                <c:pt idx="991127">
                  <c:v>0</c:v>
                </c:pt>
                <c:pt idx="991128">
                  <c:v>0</c:v>
                </c:pt>
                <c:pt idx="991129">
                  <c:v>0</c:v>
                </c:pt>
                <c:pt idx="991130">
                  <c:v>0</c:v>
                </c:pt>
                <c:pt idx="991131">
                  <c:v>0</c:v>
                </c:pt>
                <c:pt idx="991132">
                  <c:v>0</c:v>
                </c:pt>
                <c:pt idx="991133">
                  <c:v>0</c:v>
                </c:pt>
                <c:pt idx="991134">
                  <c:v>0</c:v>
                </c:pt>
                <c:pt idx="991135">
                  <c:v>0</c:v>
                </c:pt>
                <c:pt idx="991136">
                  <c:v>0</c:v>
                </c:pt>
                <c:pt idx="991137">
                  <c:v>0</c:v>
                </c:pt>
                <c:pt idx="991138">
                  <c:v>0</c:v>
                </c:pt>
                <c:pt idx="991139">
                  <c:v>0</c:v>
                </c:pt>
                <c:pt idx="991140">
                  <c:v>0</c:v>
                </c:pt>
                <c:pt idx="991141">
                  <c:v>0</c:v>
                </c:pt>
                <c:pt idx="991142">
                  <c:v>0</c:v>
                </c:pt>
                <c:pt idx="991143">
                  <c:v>0</c:v>
                </c:pt>
                <c:pt idx="991144">
                  <c:v>0</c:v>
                </c:pt>
                <c:pt idx="991145">
                  <c:v>0</c:v>
                </c:pt>
                <c:pt idx="991146">
                  <c:v>0</c:v>
                </c:pt>
                <c:pt idx="991147">
                  <c:v>0</c:v>
                </c:pt>
                <c:pt idx="991148">
                  <c:v>0</c:v>
                </c:pt>
                <c:pt idx="991149">
                  <c:v>0</c:v>
                </c:pt>
                <c:pt idx="991150">
                  <c:v>0</c:v>
                </c:pt>
                <c:pt idx="991151">
                  <c:v>0</c:v>
                </c:pt>
                <c:pt idx="991152">
                  <c:v>0</c:v>
                </c:pt>
                <c:pt idx="991153">
                  <c:v>0</c:v>
                </c:pt>
                <c:pt idx="991154">
                  <c:v>0</c:v>
                </c:pt>
                <c:pt idx="991155">
                  <c:v>0</c:v>
                </c:pt>
                <c:pt idx="991156">
                  <c:v>0</c:v>
                </c:pt>
                <c:pt idx="991157">
                  <c:v>0</c:v>
                </c:pt>
                <c:pt idx="991158">
                  <c:v>0</c:v>
                </c:pt>
                <c:pt idx="991159">
                  <c:v>0</c:v>
                </c:pt>
                <c:pt idx="991160">
                  <c:v>0</c:v>
                </c:pt>
                <c:pt idx="991161">
                  <c:v>0</c:v>
                </c:pt>
                <c:pt idx="991162">
                  <c:v>0</c:v>
                </c:pt>
                <c:pt idx="991163">
                  <c:v>0</c:v>
                </c:pt>
                <c:pt idx="991164">
                  <c:v>0</c:v>
                </c:pt>
                <c:pt idx="991165">
                  <c:v>0</c:v>
                </c:pt>
                <c:pt idx="991166">
                  <c:v>0</c:v>
                </c:pt>
                <c:pt idx="991167">
                  <c:v>0</c:v>
                </c:pt>
                <c:pt idx="991168">
                  <c:v>0</c:v>
                </c:pt>
                <c:pt idx="991169">
                  <c:v>0</c:v>
                </c:pt>
                <c:pt idx="991170">
                  <c:v>0</c:v>
                </c:pt>
                <c:pt idx="991171">
                  <c:v>0</c:v>
                </c:pt>
                <c:pt idx="991172">
                  <c:v>0</c:v>
                </c:pt>
                <c:pt idx="991173">
                  <c:v>0</c:v>
                </c:pt>
                <c:pt idx="991174">
                  <c:v>0</c:v>
                </c:pt>
                <c:pt idx="991175">
                  <c:v>0</c:v>
                </c:pt>
                <c:pt idx="991176">
                  <c:v>0</c:v>
                </c:pt>
                <c:pt idx="991177">
                  <c:v>0</c:v>
                </c:pt>
                <c:pt idx="991178">
                  <c:v>0</c:v>
                </c:pt>
                <c:pt idx="991179">
                  <c:v>0</c:v>
                </c:pt>
                <c:pt idx="991180">
                  <c:v>0</c:v>
                </c:pt>
                <c:pt idx="991181">
                  <c:v>0</c:v>
                </c:pt>
                <c:pt idx="991182">
                  <c:v>0</c:v>
                </c:pt>
                <c:pt idx="991183">
                  <c:v>0</c:v>
                </c:pt>
                <c:pt idx="991184">
                  <c:v>0</c:v>
                </c:pt>
                <c:pt idx="991185">
                  <c:v>0</c:v>
                </c:pt>
                <c:pt idx="991186">
                  <c:v>0</c:v>
                </c:pt>
                <c:pt idx="991187">
                  <c:v>0</c:v>
                </c:pt>
                <c:pt idx="991188">
                  <c:v>0</c:v>
                </c:pt>
                <c:pt idx="991189">
                  <c:v>0</c:v>
                </c:pt>
                <c:pt idx="991190">
                  <c:v>0</c:v>
                </c:pt>
                <c:pt idx="991191">
                  <c:v>0</c:v>
                </c:pt>
                <c:pt idx="991192">
                  <c:v>0</c:v>
                </c:pt>
                <c:pt idx="991193">
                  <c:v>0</c:v>
                </c:pt>
                <c:pt idx="991194">
                  <c:v>0</c:v>
                </c:pt>
                <c:pt idx="991195">
                  <c:v>0</c:v>
                </c:pt>
                <c:pt idx="991196">
                  <c:v>0</c:v>
                </c:pt>
                <c:pt idx="991197">
                  <c:v>0</c:v>
                </c:pt>
                <c:pt idx="991198">
                  <c:v>0</c:v>
                </c:pt>
                <c:pt idx="991199">
                  <c:v>0</c:v>
                </c:pt>
                <c:pt idx="991200">
                  <c:v>0</c:v>
                </c:pt>
                <c:pt idx="991201">
                  <c:v>0</c:v>
                </c:pt>
                <c:pt idx="991202">
                  <c:v>0</c:v>
                </c:pt>
                <c:pt idx="991203">
                  <c:v>0</c:v>
                </c:pt>
                <c:pt idx="991204">
                  <c:v>0</c:v>
                </c:pt>
                <c:pt idx="991205">
                  <c:v>0</c:v>
                </c:pt>
                <c:pt idx="991206">
                  <c:v>0</c:v>
                </c:pt>
                <c:pt idx="991207">
                  <c:v>0</c:v>
                </c:pt>
                <c:pt idx="991208">
                  <c:v>0</c:v>
                </c:pt>
                <c:pt idx="991209">
                  <c:v>0</c:v>
                </c:pt>
                <c:pt idx="991210">
                  <c:v>0</c:v>
                </c:pt>
                <c:pt idx="991211">
                  <c:v>0</c:v>
                </c:pt>
                <c:pt idx="991212">
                  <c:v>0</c:v>
                </c:pt>
                <c:pt idx="991213">
                  <c:v>0</c:v>
                </c:pt>
                <c:pt idx="991214">
                  <c:v>0</c:v>
                </c:pt>
                <c:pt idx="991215">
                  <c:v>0</c:v>
                </c:pt>
                <c:pt idx="991216">
                  <c:v>0</c:v>
                </c:pt>
                <c:pt idx="991217">
                  <c:v>0</c:v>
                </c:pt>
                <c:pt idx="991218">
                  <c:v>0</c:v>
                </c:pt>
                <c:pt idx="991219">
                  <c:v>0</c:v>
                </c:pt>
                <c:pt idx="991220">
                  <c:v>0</c:v>
                </c:pt>
                <c:pt idx="991221">
                  <c:v>0</c:v>
                </c:pt>
                <c:pt idx="991222">
                  <c:v>0</c:v>
                </c:pt>
                <c:pt idx="991223">
                  <c:v>0</c:v>
                </c:pt>
                <c:pt idx="991224">
                  <c:v>0</c:v>
                </c:pt>
                <c:pt idx="991225">
                  <c:v>0</c:v>
                </c:pt>
                <c:pt idx="991226">
                  <c:v>0</c:v>
                </c:pt>
                <c:pt idx="991227">
                  <c:v>0</c:v>
                </c:pt>
                <c:pt idx="991228">
                  <c:v>0</c:v>
                </c:pt>
                <c:pt idx="991229">
                  <c:v>0</c:v>
                </c:pt>
                <c:pt idx="991230">
                  <c:v>0</c:v>
                </c:pt>
                <c:pt idx="991231">
                  <c:v>0</c:v>
                </c:pt>
                <c:pt idx="991232">
                  <c:v>0</c:v>
                </c:pt>
                <c:pt idx="991233">
                  <c:v>0</c:v>
                </c:pt>
                <c:pt idx="991234">
                  <c:v>0</c:v>
                </c:pt>
                <c:pt idx="991235">
                  <c:v>0</c:v>
                </c:pt>
                <c:pt idx="991236">
                  <c:v>0</c:v>
                </c:pt>
                <c:pt idx="991237">
                  <c:v>0</c:v>
                </c:pt>
                <c:pt idx="991238">
                  <c:v>0</c:v>
                </c:pt>
                <c:pt idx="991239">
                  <c:v>0</c:v>
                </c:pt>
                <c:pt idx="991240">
                  <c:v>0</c:v>
                </c:pt>
                <c:pt idx="991241">
                  <c:v>0</c:v>
                </c:pt>
                <c:pt idx="991242">
                  <c:v>0</c:v>
                </c:pt>
                <c:pt idx="991243">
                  <c:v>0</c:v>
                </c:pt>
                <c:pt idx="991244">
                  <c:v>0</c:v>
                </c:pt>
                <c:pt idx="991245">
                  <c:v>0</c:v>
                </c:pt>
                <c:pt idx="991246">
                  <c:v>0</c:v>
                </c:pt>
                <c:pt idx="991247">
                  <c:v>0</c:v>
                </c:pt>
                <c:pt idx="991248">
                  <c:v>0</c:v>
                </c:pt>
                <c:pt idx="991249">
                  <c:v>0</c:v>
                </c:pt>
                <c:pt idx="991250">
                  <c:v>0</c:v>
                </c:pt>
                <c:pt idx="991251">
                  <c:v>0</c:v>
                </c:pt>
                <c:pt idx="991252">
                  <c:v>0</c:v>
                </c:pt>
                <c:pt idx="991253">
                  <c:v>0</c:v>
                </c:pt>
                <c:pt idx="991254">
                  <c:v>0</c:v>
                </c:pt>
                <c:pt idx="991255">
                  <c:v>0</c:v>
                </c:pt>
                <c:pt idx="991256">
                  <c:v>0</c:v>
                </c:pt>
                <c:pt idx="991257">
                  <c:v>0</c:v>
                </c:pt>
                <c:pt idx="991258">
                  <c:v>0</c:v>
                </c:pt>
                <c:pt idx="991259">
                  <c:v>0</c:v>
                </c:pt>
                <c:pt idx="991260">
                  <c:v>0</c:v>
                </c:pt>
                <c:pt idx="991261">
                  <c:v>0</c:v>
                </c:pt>
                <c:pt idx="991262">
                  <c:v>0</c:v>
                </c:pt>
                <c:pt idx="991263">
                  <c:v>0</c:v>
                </c:pt>
                <c:pt idx="991264">
                  <c:v>0</c:v>
                </c:pt>
                <c:pt idx="991265">
                  <c:v>0</c:v>
                </c:pt>
                <c:pt idx="991266">
                  <c:v>0</c:v>
                </c:pt>
                <c:pt idx="991267">
                  <c:v>0</c:v>
                </c:pt>
                <c:pt idx="991268">
                  <c:v>0</c:v>
                </c:pt>
                <c:pt idx="991269">
                  <c:v>0</c:v>
                </c:pt>
                <c:pt idx="991270">
                  <c:v>0</c:v>
                </c:pt>
                <c:pt idx="991271">
                  <c:v>0</c:v>
                </c:pt>
                <c:pt idx="991272">
                  <c:v>0</c:v>
                </c:pt>
                <c:pt idx="991273">
                  <c:v>0</c:v>
                </c:pt>
                <c:pt idx="991274">
                  <c:v>0</c:v>
                </c:pt>
                <c:pt idx="991275">
                  <c:v>0</c:v>
                </c:pt>
                <c:pt idx="991276">
                  <c:v>0</c:v>
                </c:pt>
                <c:pt idx="991277">
                  <c:v>0</c:v>
                </c:pt>
                <c:pt idx="991278">
                  <c:v>0</c:v>
                </c:pt>
                <c:pt idx="991279">
                  <c:v>0</c:v>
                </c:pt>
                <c:pt idx="991280">
                  <c:v>0</c:v>
                </c:pt>
                <c:pt idx="991281">
                  <c:v>0</c:v>
                </c:pt>
                <c:pt idx="991282">
                  <c:v>0</c:v>
                </c:pt>
                <c:pt idx="991283">
                  <c:v>0</c:v>
                </c:pt>
                <c:pt idx="991284">
                  <c:v>0</c:v>
                </c:pt>
                <c:pt idx="991285">
                  <c:v>0</c:v>
                </c:pt>
                <c:pt idx="991286">
                  <c:v>0</c:v>
                </c:pt>
                <c:pt idx="991287">
                  <c:v>0</c:v>
                </c:pt>
                <c:pt idx="991288">
                  <c:v>0</c:v>
                </c:pt>
                <c:pt idx="991289">
                  <c:v>0</c:v>
                </c:pt>
                <c:pt idx="991290">
                  <c:v>0</c:v>
                </c:pt>
                <c:pt idx="991291">
                  <c:v>0</c:v>
                </c:pt>
                <c:pt idx="991292">
                  <c:v>0</c:v>
                </c:pt>
                <c:pt idx="991293">
                  <c:v>0</c:v>
                </c:pt>
                <c:pt idx="991294">
                  <c:v>0</c:v>
                </c:pt>
                <c:pt idx="991295">
                  <c:v>0</c:v>
                </c:pt>
                <c:pt idx="991296">
                  <c:v>0</c:v>
                </c:pt>
                <c:pt idx="991297">
                  <c:v>0</c:v>
                </c:pt>
                <c:pt idx="991298">
                  <c:v>0</c:v>
                </c:pt>
                <c:pt idx="991299">
                  <c:v>0</c:v>
                </c:pt>
                <c:pt idx="991300">
                  <c:v>0</c:v>
                </c:pt>
                <c:pt idx="991301">
                  <c:v>0</c:v>
                </c:pt>
                <c:pt idx="991302">
                  <c:v>0</c:v>
                </c:pt>
                <c:pt idx="991303">
                  <c:v>0</c:v>
                </c:pt>
                <c:pt idx="991304">
                  <c:v>0</c:v>
                </c:pt>
                <c:pt idx="991305">
                  <c:v>0</c:v>
                </c:pt>
                <c:pt idx="991306">
                  <c:v>0</c:v>
                </c:pt>
                <c:pt idx="991307">
                  <c:v>0</c:v>
                </c:pt>
                <c:pt idx="991308">
                  <c:v>0</c:v>
                </c:pt>
                <c:pt idx="991309">
                  <c:v>0</c:v>
                </c:pt>
                <c:pt idx="991310">
                  <c:v>0</c:v>
                </c:pt>
                <c:pt idx="991311">
                  <c:v>0</c:v>
                </c:pt>
                <c:pt idx="991312">
                  <c:v>0</c:v>
                </c:pt>
                <c:pt idx="991313">
                  <c:v>0</c:v>
                </c:pt>
                <c:pt idx="991314">
                  <c:v>0</c:v>
                </c:pt>
                <c:pt idx="991315">
                  <c:v>0</c:v>
                </c:pt>
                <c:pt idx="991316">
                  <c:v>0</c:v>
                </c:pt>
                <c:pt idx="991317">
                  <c:v>0</c:v>
                </c:pt>
                <c:pt idx="991318">
                  <c:v>0</c:v>
                </c:pt>
                <c:pt idx="991319">
                  <c:v>0</c:v>
                </c:pt>
                <c:pt idx="991320">
                  <c:v>0</c:v>
                </c:pt>
                <c:pt idx="991321">
                  <c:v>0</c:v>
                </c:pt>
                <c:pt idx="991322">
                  <c:v>0</c:v>
                </c:pt>
                <c:pt idx="991323">
                  <c:v>0</c:v>
                </c:pt>
                <c:pt idx="991324">
                  <c:v>0</c:v>
                </c:pt>
                <c:pt idx="991325">
                  <c:v>0</c:v>
                </c:pt>
                <c:pt idx="991326">
                  <c:v>0</c:v>
                </c:pt>
                <c:pt idx="991327">
                  <c:v>0</c:v>
                </c:pt>
                <c:pt idx="991328">
                  <c:v>0</c:v>
                </c:pt>
                <c:pt idx="991329">
                  <c:v>0</c:v>
                </c:pt>
                <c:pt idx="991330">
                  <c:v>0</c:v>
                </c:pt>
                <c:pt idx="991331">
                  <c:v>0</c:v>
                </c:pt>
                <c:pt idx="991332">
                  <c:v>0</c:v>
                </c:pt>
                <c:pt idx="991333">
                  <c:v>0</c:v>
                </c:pt>
                <c:pt idx="991334">
                  <c:v>0</c:v>
                </c:pt>
                <c:pt idx="991335">
                  <c:v>0</c:v>
                </c:pt>
                <c:pt idx="991336">
                  <c:v>0</c:v>
                </c:pt>
                <c:pt idx="991337">
                  <c:v>0</c:v>
                </c:pt>
                <c:pt idx="991338">
                  <c:v>0</c:v>
                </c:pt>
                <c:pt idx="991339">
                  <c:v>0</c:v>
                </c:pt>
                <c:pt idx="991340">
                  <c:v>0</c:v>
                </c:pt>
                <c:pt idx="991341">
                  <c:v>0</c:v>
                </c:pt>
                <c:pt idx="991342">
                  <c:v>0</c:v>
                </c:pt>
                <c:pt idx="991343">
                  <c:v>0</c:v>
                </c:pt>
                <c:pt idx="991344">
                  <c:v>0</c:v>
                </c:pt>
                <c:pt idx="991345">
                  <c:v>0</c:v>
                </c:pt>
                <c:pt idx="991346">
                  <c:v>0</c:v>
                </c:pt>
                <c:pt idx="991347">
                  <c:v>0</c:v>
                </c:pt>
                <c:pt idx="991348">
                  <c:v>0</c:v>
                </c:pt>
                <c:pt idx="991349">
                  <c:v>0</c:v>
                </c:pt>
                <c:pt idx="991350">
                  <c:v>0</c:v>
                </c:pt>
                <c:pt idx="991351">
                  <c:v>0</c:v>
                </c:pt>
                <c:pt idx="991352">
                  <c:v>0</c:v>
                </c:pt>
                <c:pt idx="991353">
                  <c:v>0</c:v>
                </c:pt>
                <c:pt idx="991354">
                  <c:v>0</c:v>
                </c:pt>
                <c:pt idx="991355">
                  <c:v>0</c:v>
                </c:pt>
                <c:pt idx="991356">
                  <c:v>0</c:v>
                </c:pt>
                <c:pt idx="991357">
                  <c:v>0</c:v>
                </c:pt>
                <c:pt idx="991358">
                  <c:v>0</c:v>
                </c:pt>
                <c:pt idx="991359">
                  <c:v>0</c:v>
                </c:pt>
                <c:pt idx="991360">
                  <c:v>0</c:v>
                </c:pt>
                <c:pt idx="991361">
                  <c:v>0</c:v>
                </c:pt>
                <c:pt idx="991362">
                  <c:v>0</c:v>
                </c:pt>
                <c:pt idx="991363">
                  <c:v>0</c:v>
                </c:pt>
                <c:pt idx="991364">
                  <c:v>0</c:v>
                </c:pt>
                <c:pt idx="991365">
                  <c:v>0</c:v>
                </c:pt>
                <c:pt idx="991366">
                  <c:v>0</c:v>
                </c:pt>
                <c:pt idx="991367">
                  <c:v>0</c:v>
                </c:pt>
                <c:pt idx="991368">
                  <c:v>0</c:v>
                </c:pt>
                <c:pt idx="991369">
                  <c:v>0</c:v>
                </c:pt>
                <c:pt idx="991370">
                  <c:v>0</c:v>
                </c:pt>
                <c:pt idx="991371">
                  <c:v>0</c:v>
                </c:pt>
                <c:pt idx="991372">
                  <c:v>0</c:v>
                </c:pt>
                <c:pt idx="991373">
                  <c:v>0</c:v>
                </c:pt>
                <c:pt idx="991374">
                  <c:v>0</c:v>
                </c:pt>
                <c:pt idx="991375">
                  <c:v>0</c:v>
                </c:pt>
                <c:pt idx="991376">
                  <c:v>0</c:v>
                </c:pt>
                <c:pt idx="991377">
                  <c:v>0</c:v>
                </c:pt>
                <c:pt idx="991378">
                  <c:v>0</c:v>
                </c:pt>
                <c:pt idx="991379">
                  <c:v>0</c:v>
                </c:pt>
                <c:pt idx="991380">
                  <c:v>0</c:v>
                </c:pt>
                <c:pt idx="991381">
                  <c:v>0</c:v>
                </c:pt>
                <c:pt idx="991382">
                  <c:v>0</c:v>
                </c:pt>
                <c:pt idx="991383">
                  <c:v>0</c:v>
                </c:pt>
                <c:pt idx="991384">
                  <c:v>0</c:v>
                </c:pt>
                <c:pt idx="991385">
                  <c:v>0</c:v>
                </c:pt>
                <c:pt idx="991386">
                  <c:v>0</c:v>
                </c:pt>
                <c:pt idx="991387">
                  <c:v>0</c:v>
                </c:pt>
                <c:pt idx="991388">
                  <c:v>0</c:v>
                </c:pt>
                <c:pt idx="991389">
                  <c:v>0</c:v>
                </c:pt>
                <c:pt idx="991390">
                  <c:v>0</c:v>
                </c:pt>
                <c:pt idx="991391">
                  <c:v>0</c:v>
                </c:pt>
                <c:pt idx="991392">
                  <c:v>0</c:v>
                </c:pt>
                <c:pt idx="991393">
                  <c:v>0</c:v>
                </c:pt>
                <c:pt idx="991394">
                  <c:v>0</c:v>
                </c:pt>
                <c:pt idx="991395">
                  <c:v>0</c:v>
                </c:pt>
                <c:pt idx="991396">
                  <c:v>0</c:v>
                </c:pt>
                <c:pt idx="991397">
                  <c:v>0</c:v>
                </c:pt>
                <c:pt idx="991398">
                  <c:v>0</c:v>
                </c:pt>
                <c:pt idx="991399">
                  <c:v>0</c:v>
                </c:pt>
                <c:pt idx="991400">
                  <c:v>0</c:v>
                </c:pt>
                <c:pt idx="991401">
                  <c:v>0</c:v>
                </c:pt>
                <c:pt idx="991402">
                  <c:v>0</c:v>
                </c:pt>
                <c:pt idx="991403">
                  <c:v>0</c:v>
                </c:pt>
                <c:pt idx="991404">
                  <c:v>0</c:v>
                </c:pt>
                <c:pt idx="991405">
                  <c:v>0</c:v>
                </c:pt>
                <c:pt idx="991406">
                  <c:v>0</c:v>
                </c:pt>
                <c:pt idx="991407">
                  <c:v>0</c:v>
                </c:pt>
                <c:pt idx="991408">
                  <c:v>0</c:v>
                </c:pt>
                <c:pt idx="991409">
                  <c:v>0</c:v>
                </c:pt>
                <c:pt idx="991410">
                  <c:v>0</c:v>
                </c:pt>
                <c:pt idx="991411">
                  <c:v>0</c:v>
                </c:pt>
                <c:pt idx="991412">
                  <c:v>0</c:v>
                </c:pt>
                <c:pt idx="991413">
                  <c:v>0</c:v>
                </c:pt>
                <c:pt idx="991414">
                  <c:v>0</c:v>
                </c:pt>
                <c:pt idx="991415">
                  <c:v>0</c:v>
                </c:pt>
                <c:pt idx="991416">
                  <c:v>0</c:v>
                </c:pt>
                <c:pt idx="991417">
                  <c:v>0</c:v>
                </c:pt>
                <c:pt idx="991418">
                  <c:v>0</c:v>
                </c:pt>
                <c:pt idx="991419">
                  <c:v>0</c:v>
                </c:pt>
                <c:pt idx="991420">
                  <c:v>0</c:v>
                </c:pt>
                <c:pt idx="991421">
                  <c:v>0</c:v>
                </c:pt>
                <c:pt idx="991422">
                  <c:v>0</c:v>
                </c:pt>
                <c:pt idx="991423">
                  <c:v>0</c:v>
                </c:pt>
                <c:pt idx="991424">
                  <c:v>0</c:v>
                </c:pt>
                <c:pt idx="991425">
                  <c:v>0</c:v>
                </c:pt>
                <c:pt idx="991426">
                  <c:v>0</c:v>
                </c:pt>
                <c:pt idx="991427">
                  <c:v>0</c:v>
                </c:pt>
                <c:pt idx="991428">
                  <c:v>0</c:v>
                </c:pt>
                <c:pt idx="991429">
                  <c:v>0</c:v>
                </c:pt>
                <c:pt idx="991430">
                  <c:v>0</c:v>
                </c:pt>
                <c:pt idx="991431">
                  <c:v>0</c:v>
                </c:pt>
                <c:pt idx="991432">
                  <c:v>0</c:v>
                </c:pt>
                <c:pt idx="991433">
                  <c:v>0</c:v>
                </c:pt>
                <c:pt idx="991434">
                  <c:v>0</c:v>
                </c:pt>
                <c:pt idx="991435">
                  <c:v>0</c:v>
                </c:pt>
                <c:pt idx="991436">
                  <c:v>0</c:v>
                </c:pt>
                <c:pt idx="991437">
                  <c:v>0</c:v>
                </c:pt>
                <c:pt idx="991438">
                  <c:v>0</c:v>
                </c:pt>
                <c:pt idx="991439">
                  <c:v>0</c:v>
                </c:pt>
                <c:pt idx="991440">
                  <c:v>0</c:v>
                </c:pt>
                <c:pt idx="991441">
                  <c:v>0</c:v>
                </c:pt>
                <c:pt idx="991442">
                  <c:v>0</c:v>
                </c:pt>
                <c:pt idx="991443">
                  <c:v>0</c:v>
                </c:pt>
                <c:pt idx="991444">
                  <c:v>0</c:v>
                </c:pt>
                <c:pt idx="991445">
                  <c:v>0</c:v>
                </c:pt>
                <c:pt idx="991446">
                  <c:v>0</c:v>
                </c:pt>
                <c:pt idx="991447">
                  <c:v>0</c:v>
                </c:pt>
                <c:pt idx="991448">
                  <c:v>0</c:v>
                </c:pt>
                <c:pt idx="991449">
                  <c:v>0</c:v>
                </c:pt>
                <c:pt idx="991450">
                  <c:v>0</c:v>
                </c:pt>
                <c:pt idx="991451">
                  <c:v>0</c:v>
                </c:pt>
                <c:pt idx="991452">
                  <c:v>0</c:v>
                </c:pt>
                <c:pt idx="991453">
                  <c:v>0</c:v>
                </c:pt>
                <c:pt idx="991454">
                  <c:v>0</c:v>
                </c:pt>
                <c:pt idx="991455">
                  <c:v>0</c:v>
                </c:pt>
                <c:pt idx="991456">
                  <c:v>0</c:v>
                </c:pt>
                <c:pt idx="991457">
                  <c:v>0</c:v>
                </c:pt>
                <c:pt idx="991458">
                  <c:v>0</c:v>
                </c:pt>
                <c:pt idx="991459">
                  <c:v>0</c:v>
                </c:pt>
                <c:pt idx="991460">
                  <c:v>0</c:v>
                </c:pt>
                <c:pt idx="991461">
                  <c:v>0</c:v>
                </c:pt>
                <c:pt idx="991462">
                  <c:v>0</c:v>
                </c:pt>
                <c:pt idx="991463">
                  <c:v>0</c:v>
                </c:pt>
                <c:pt idx="991464">
                  <c:v>0</c:v>
                </c:pt>
                <c:pt idx="991465">
                  <c:v>0</c:v>
                </c:pt>
                <c:pt idx="991466">
                  <c:v>0</c:v>
                </c:pt>
                <c:pt idx="991467">
                  <c:v>0</c:v>
                </c:pt>
                <c:pt idx="991468">
                  <c:v>0</c:v>
                </c:pt>
                <c:pt idx="991469">
                  <c:v>0</c:v>
                </c:pt>
                <c:pt idx="991470">
                  <c:v>0</c:v>
                </c:pt>
                <c:pt idx="991471">
                  <c:v>0</c:v>
                </c:pt>
                <c:pt idx="991472">
                  <c:v>0</c:v>
                </c:pt>
                <c:pt idx="991473">
                  <c:v>0</c:v>
                </c:pt>
                <c:pt idx="991474">
                  <c:v>0</c:v>
                </c:pt>
                <c:pt idx="991475">
                  <c:v>0</c:v>
                </c:pt>
                <c:pt idx="991476">
                  <c:v>0</c:v>
                </c:pt>
                <c:pt idx="991477">
                  <c:v>0</c:v>
                </c:pt>
                <c:pt idx="991478">
                  <c:v>0</c:v>
                </c:pt>
                <c:pt idx="991479">
                  <c:v>0</c:v>
                </c:pt>
                <c:pt idx="991480">
                  <c:v>0</c:v>
                </c:pt>
                <c:pt idx="991481">
                  <c:v>0</c:v>
                </c:pt>
                <c:pt idx="991482">
                  <c:v>0</c:v>
                </c:pt>
                <c:pt idx="991483">
                  <c:v>0</c:v>
                </c:pt>
                <c:pt idx="991484">
                  <c:v>0</c:v>
                </c:pt>
                <c:pt idx="991485">
                  <c:v>0</c:v>
                </c:pt>
                <c:pt idx="991486">
                  <c:v>0</c:v>
                </c:pt>
                <c:pt idx="991487">
                  <c:v>0</c:v>
                </c:pt>
                <c:pt idx="991488">
                  <c:v>0</c:v>
                </c:pt>
                <c:pt idx="991489">
                  <c:v>0</c:v>
                </c:pt>
                <c:pt idx="991490">
                  <c:v>0</c:v>
                </c:pt>
                <c:pt idx="991491">
                  <c:v>0</c:v>
                </c:pt>
                <c:pt idx="991492">
                  <c:v>0</c:v>
                </c:pt>
                <c:pt idx="991493">
                  <c:v>0</c:v>
                </c:pt>
                <c:pt idx="991494">
                  <c:v>0</c:v>
                </c:pt>
                <c:pt idx="991495">
                  <c:v>0</c:v>
                </c:pt>
                <c:pt idx="991496">
                  <c:v>0</c:v>
                </c:pt>
                <c:pt idx="991497">
                  <c:v>0</c:v>
                </c:pt>
                <c:pt idx="991498">
                  <c:v>0</c:v>
                </c:pt>
                <c:pt idx="991499">
                  <c:v>0</c:v>
                </c:pt>
                <c:pt idx="991500">
                  <c:v>0</c:v>
                </c:pt>
                <c:pt idx="991501">
                  <c:v>0</c:v>
                </c:pt>
                <c:pt idx="991502">
                  <c:v>0</c:v>
                </c:pt>
                <c:pt idx="991503">
                  <c:v>0</c:v>
                </c:pt>
                <c:pt idx="991504">
                  <c:v>0</c:v>
                </c:pt>
                <c:pt idx="991505">
                  <c:v>0</c:v>
                </c:pt>
                <c:pt idx="991506">
                  <c:v>0</c:v>
                </c:pt>
                <c:pt idx="991507">
                  <c:v>0</c:v>
                </c:pt>
                <c:pt idx="991508">
                  <c:v>0</c:v>
                </c:pt>
                <c:pt idx="991509">
                  <c:v>0</c:v>
                </c:pt>
                <c:pt idx="991510">
                  <c:v>0</c:v>
                </c:pt>
                <c:pt idx="991511">
                  <c:v>0</c:v>
                </c:pt>
                <c:pt idx="991512">
                  <c:v>0</c:v>
                </c:pt>
                <c:pt idx="991513">
                  <c:v>0</c:v>
                </c:pt>
                <c:pt idx="991514">
                  <c:v>0</c:v>
                </c:pt>
                <c:pt idx="991515">
                  <c:v>0</c:v>
                </c:pt>
                <c:pt idx="991516">
                  <c:v>0</c:v>
                </c:pt>
                <c:pt idx="991517">
                  <c:v>0</c:v>
                </c:pt>
                <c:pt idx="991518">
                  <c:v>0</c:v>
                </c:pt>
                <c:pt idx="991519">
                  <c:v>0</c:v>
                </c:pt>
                <c:pt idx="991520">
                  <c:v>0</c:v>
                </c:pt>
                <c:pt idx="991521">
                  <c:v>0</c:v>
                </c:pt>
                <c:pt idx="991522">
                  <c:v>0</c:v>
                </c:pt>
                <c:pt idx="991523">
                  <c:v>0</c:v>
                </c:pt>
                <c:pt idx="991524">
                  <c:v>0</c:v>
                </c:pt>
                <c:pt idx="991525">
                  <c:v>0</c:v>
                </c:pt>
                <c:pt idx="991526">
                  <c:v>0</c:v>
                </c:pt>
                <c:pt idx="991527">
                  <c:v>0</c:v>
                </c:pt>
                <c:pt idx="991528">
                  <c:v>0</c:v>
                </c:pt>
                <c:pt idx="991529">
                  <c:v>0</c:v>
                </c:pt>
                <c:pt idx="991530">
                  <c:v>0</c:v>
                </c:pt>
                <c:pt idx="991531">
                  <c:v>0</c:v>
                </c:pt>
                <c:pt idx="991532">
                  <c:v>0</c:v>
                </c:pt>
                <c:pt idx="991533">
                  <c:v>0</c:v>
                </c:pt>
                <c:pt idx="991534">
                  <c:v>0</c:v>
                </c:pt>
                <c:pt idx="991535">
                  <c:v>0</c:v>
                </c:pt>
                <c:pt idx="991536">
                  <c:v>0</c:v>
                </c:pt>
                <c:pt idx="991537">
                  <c:v>0</c:v>
                </c:pt>
                <c:pt idx="991538">
                  <c:v>0</c:v>
                </c:pt>
                <c:pt idx="991539">
                  <c:v>0</c:v>
                </c:pt>
                <c:pt idx="991540">
                  <c:v>0</c:v>
                </c:pt>
                <c:pt idx="991541">
                  <c:v>0</c:v>
                </c:pt>
                <c:pt idx="991542">
                  <c:v>0</c:v>
                </c:pt>
                <c:pt idx="991543">
                  <c:v>0</c:v>
                </c:pt>
                <c:pt idx="991544">
                  <c:v>0</c:v>
                </c:pt>
                <c:pt idx="991545">
                  <c:v>0</c:v>
                </c:pt>
                <c:pt idx="991546">
                  <c:v>0</c:v>
                </c:pt>
                <c:pt idx="991547">
                  <c:v>0</c:v>
                </c:pt>
                <c:pt idx="991548">
                  <c:v>0</c:v>
                </c:pt>
                <c:pt idx="991549">
                  <c:v>0</c:v>
                </c:pt>
                <c:pt idx="991550">
                  <c:v>0</c:v>
                </c:pt>
                <c:pt idx="991551">
                  <c:v>0</c:v>
                </c:pt>
                <c:pt idx="991552">
                  <c:v>0</c:v>
                </c:pt>
                <c:pt idx="991553">
                  <c:v>0</c:v>
                </c:pt>
                <c:pt idx="991554">
                  <c:v>0</c:v>
                </c:pt>
                <c:pt idx="991555">
                  <c:v>0</c:v>
                </c:pt>
                <c:pt idx="991556">
                  <c:v>0</c:v>
                </c:pt>
                <c:pt idx="991557">
                  <c:v>0</c:v>
                </c:pt>
                <c:pt idx="991558">
                  <c:v>0</c:v>
                </c:pt>
                <c:pt idx="991559">
                  <c:v>0</c:v>
                </c:pt>
                <c:pt idx="991560">
                  <c:v>0</c:v>
                </c:pt>
                <c:pt idx="991561">
                  <c:v>0</c:v>
                </c:pt>
                <c:pt idx="991562">
                  <c:v>0</c:v>
                </c:pt>
                <c:pt idx="991563">
                  <c:v>0</c:v>
                </c:pt>
                <c:pt idx="991564">
                  <c:v>0</c:v>
                </c:pt>
                <c:pt idx="991565">
                  <c:v>0</c:v>
                </c:pt>
                <c:pt idx="991566">
                  <c:v>0</c:v>
                </c:pt>
                <c:pt idx="991567">
                  <c:v>0</c:v>
                </c:pt>
                <c:pt idx="991568">
                  <c:v>0</c:v>
                </c:pt>
                <c:pt idx="991569">
                  <c:v>0</c:v>
                </c:pt>
                <c:pt idx="991570">
                  <c:v>0</c:v>
                </c:pt>
                <c:pt idx="991571">
                  <c:v>0</c:v>
                </c:pt>
                <c:pt idx="991572">
                  <c:v>0</c:v>
                </c:pt>
                <c:pt idx="991573">
                  <c:v>0</c:v>
                </c:pt>
                <c:pt idx="991574">
                  <c:v>0</c:v>
                </c:pt>
                <c:pt idx="991575">
                  <c:v>0</c:v>
                </c:pt>
                <c:pt idx="991576">
                  <c:v>0</c:v>
                </c:pt>
                <c:pt idx="991577">
                  <c:v>0</c:v>
                </c:pt>
                <c:pt idx="991578">
                  <c:v>0</c:v>
                </c:pt>
                <c:pt idx="991579">
                  <c:v>0</c:v>
                </c:pt>
                <c:pt idx="991580">
                  <c:v>0</c:v>
                </c:pt>
                <c:pt idx="991581">
                  <c:v>0</c:v>
                </c:pt>
                <c:pt idx="991582">
                  <c:v>0</c:v>
                </c:pt>
                <c:pt idx="991583">
                  <c:v>0</c:v>
                </c:pt>
                <c:pt idx="991584">
                  <c:v>0</c:v>
                </c:pt>
                <c:pt idx="991585">
                  <c:v>0</c:v>
                </c:pt>
                <c:pt idx="991586">
                  <c:v>0</c:v>
                </c:pt>
                <c:pt idx="991587">
                  <c:v>0</c:v>
                </c:pt>
                <c:pt idx="991588">
                  <c:v>0</c:v>
                </c:pt>
                <c:pt idx="991589">
                  <c:v>0</c:v>
                </c:pt>
                <c:pt idx="991590">
                  <c:v>0</c:v>
                </c:pt>
                <c:pt idx="991591">
                  <c:v>0</c:v>
                </c:pt>
                <c:pt idx="991592">
                  <c:v>0</c:v>
                </c:pt>
                <c:pt idx="991593">
                  <c:v>0</c:v>
                </c:pt>
                <c:pt idx="991594">
                  <c:v>0</c:v>
                </c:pt>
                <c:pt idx="991595">
                  <c:v>0</c:v>
                </c:pt>
                <c:pt idx="991596">
                  <c:v>0</c:v>
                </c:pt>
                <c:pt idx="991597">
                  <c:v>0</c:v>
                </c:pt>
                <c:pt idx="991598">
                  <c:v>0</c:v>
                </c:pt>
                <c:pt idx="991599">
                  <c:v>0</c:v>
                </c:pt>
                <c:pt idx="991600">
                  <c:v>0</c:v>
                </c:pt>
                <c:pt idx="991601">
                  <c:v>0</c:v>
                </c:pt>
                <c:pt idx="991602">
                  <c:v>0</c:v>
                </c:pt>
                <c:pt idx="991603">
                  <c:v>0</c:v>
                </c:pt>
                <c:pt idx="991604">
                  <c:v>0</c:v>
                </c:pt>
                <c:pt idx="991605">
                  <c:v>0</c:v>
                </c:pt>
                <c:pt idx="991606">
                  <c:v>0</c:v>
                </c:pt>
                <c:pt idx="991607">
                  <c:v>0</c:v>
                </c:pt>
                <c:pt idx="991608">
                  <c:v>0</c:v>
                </c:pt>
                <c:pt idx="991609">
                  <c:v>0</c:v>
                </c:pt>
                <c:pt idx="991610">
                  <c:v>0</c:v>
                </c:pt>
                <c:pt idx="991611">
                  <c:v>0</c:v>
                </c:pt>
                <c:pt idx="991612">
                  <c:v>0</c:v>
                </c:pt>
                <c:pt idx="991613">
                  <c:v>0</c:v>
                </c:pt>
                <c:pt idx="991614">
                  <c:v>0</c:v>
                </c:pt>
                <c:pt idx="991615">
                  <c:v>0</c:v>
                </c:pt>
                <c:pt idx="991616">
                  <c:v>0</c:v>
                </c:pt>
                <c:pt idx="991617">
                  <c:v>0</c:v>
                </c:pt>
                <c:pt idx="991618">
                  <c:v>0</c:v>
                </c:pt>
                <c:pt idx="991619">
                  <c:v>0</c:v>
                </c:pt>
                <c:pt idx="991620">
                  <c:v>0</c:v>
                </c:pt>
                <c:pt idx="991621">
                  <c:v>0</c:v>
                </c:pt>
                <c:pt idx="991622">
                  <c:v>0</c:v>
                </c:pt>
                <c:pt idx="991623">
                  <c:v>0</c:v>
                </c:pt>
                <c:pt idx="991624">
                  <c:v>0</c:v>
                </c:pt>
                <c:pt idx="991625">
                  <c:v>0</c:v>
                </c:pt>
                <c:pt idx="991626">
                  <c:v>0</c:v>
                </c:pt>
                <c:pt idx="991627">
                  <c:v>0</c:v>
                </c:pt>
                <c:pt idx="991628">
                  <c:v>0</c:v>
                </c:pt>
                <c:pt idx="991629">
                  <c:v>0</c:v>
                </c:pt>
                <c:pt idx="991630">
                  <c:v>0</c:v>
                </c:pt>
                <c:pt idx="991631">
                  <c:v>0</c:v>
                </c:pt>
                <c:pt idx="991632">
                  <c:v>0</c:v>
                </c:pt>
                <c:pt idx="991633">
                  <c:v>0</c:v>
                </c:pt>
                <c:pt idx="991634">
                  <c:v>0</c:v>
                </c:pt>
                <c:pt idx="991635">
                  <c:v>0</c:v>
                </c:pt>
                <c:pt idx="991636">
                  <c:v>0</c:v>
                </c:pt>
                <c:pt idx="991637">
                  <c:v>0</c:v>
                </c:pt>
                <c:pt idx="991638">
                  <c:v>0</c:v>
                </c:pt>
                <c:pt idx="991639">
                  <c:v>0</c:v>
                </c:pt>
                <c:pt idx="991640">
                  <c:v>0</c:v>
                </c:pt>
                <c:pt idx="991641">
                  <c:v>0</c:v>
                </c:pt>
                <c:pt idx="991642">
                  <c:v>0</c:v>
                </c:pt>
                <c:pt idx="991643">
                  <c:v>0</c:v>
                </c:pt>
                <c:pt idx="991644">
                  <c:v>0</c:v>
                </c:pt>
                <c:pt idx="991645">
                  <c:v>0</c:v>
                </c:pt>
                <c:pt idx="991646">
                  <c:v>0</c:v>
                </c:pt>
                <c:pt idx="991647">
                  <c:v>0</c:v>
                </c:pt>
                <c:pt idx="991648">
                  <c:v>0</c:v>
                </c:pt>
                <c:pt idx="991649">
                  <c:v>0</c:v>
                </c:pt>
                <c:pt idx="991650">
                  <c:v>0</c:v>
                </c:pt>
                <c:pt idx="991651">
                  <c:v>0</c:v>
                </c:pt>
                <c:pt idx="991652">
                  <c:v>0</c:v>
                </c:pt>
                <c:pt idx="991653">
                  <c:v>0</c:v>
                </c:pt>
                <c:pt idx="991654">
                  <c:v>0</c:v>
                </c:pt>
                <c:pt idx="991655">
                  <c:v>0</c:v>
                </c:pt>
                <c:pt idx="991656">
                  <c:v>0</c:v>
                </c:pt>
                <c:pt idx="991657">
                  <c:v>0</c:v>
                </c:pt>
                <c:pt idx="991658">
                  <c:v>0</c:v>
                </c:pt>
                <c:pt idx="991659">
                  <c:v>0</c:v>
                </c:pt>
                <c:pt idx="991660">
                  <c:v>0</c:v>
                </c:pt>
                <c:pt idx="991661">
                  <c:v>0</c:v>
                </c:pt>
                <c:pt idx="991662">
                  <c:v>0</c:v>
                </c:pt>
                <c:pt idx="991663">
                  <c:v>0</c:v>
                </c:pt>
                <c:pt idx="991664">
                  <c:v>0</c:v>
                </c:pt>
                <c:pt idx="991665">
                  <c:v>0</c:v>
                </c:pt>
                <c:pt idx="991666">
                  <c:v>0</c:v>
                </c:pt>
                <c:pt idx="991667">
                  <c:v>0</c:v>
                </c:pt>
                <c:pt idx="991668">
                  <c:v>0</c:v>
                </c:pt>
                <c:pt idx="991669">
                  <c:v>0</c:v>
                </c:pt>
                <c:pt idx="991670">
                  <c:v>0</c:v>
                </c:pt>
                <c:pt idx="991671">
                  <c:v>0</c:v>
                </c:pt>
                <c:pt idx="991672">
                  <c:v>0</c:v>
                </c:pt>
                <c:pt idx="991673">
                  <c:v>0</c:v>
                </c:pt>
                <c:pt idx="991674">
                  <c:v>0</c:v>
                </c:pt>
                <c:pt idx="991675">
                  <c:v>0</c:v>
                </c:pt>
                <c:pt idx="991676">
                  <c:v>0</c:v>
                </c:pt>
                <c:pt idx="991677">
                  <c:v>0</c:v>
                </c:pt>
                <c:pt idx="991678">
                  <c:v>0</c:v>
                </c:pt>
                <c:pt idx="991679">
                  <c:v>0</c:v>
                </c:pt>
                <c:pt idx="991680">
                  <c:v>0</c:v>
                </c:pt>
                <c:pt idx="991681">
                  <c:v>0</c:v>
                </c:pt>
                <c:pt idx="991682">
                  <c:v>0</c:v>
                </c:pt>
                <c:pt idx="991683">
                  <c:v>0</c:v>
                </c:pt>
                <c:pt idx="991684">
                  <c:v>0</c:v>
                </c:pt>
                <c:pt idx="991685">
                  <c:v>0</c:v>
                </c:pt>
                <c:pt idx="991686">
                  <c:v>0</c:v>
                </c:pt>
                <c:pt idx="991687">
                  <c:v>0</c:v>
                </c:pt>
                <c:pt idx="991688">
                  <c:v>0</c:v>
                </c:pt>
                <c:pt idx="991689">
                  <c:v>0</c:v>
                </c:pt>
                <c:pt idx="991690">
                  <c:v>0</c:v>
                </c:pt>
                <c:pt idx="991691">
                  <c:v>0</c:v>
                </c:pt>
                <c:pt idx="991692">
                  <c:v>0</c:v>
                </c:pt>
                <c:pt idx="991693">
                  <c:v>0</c:v>
                </c:pt>
                <c:pt idx="991694">
                  <c:v>0</c:v>
                </c:pt>
                <c:pt idx="991695">
                  <c:v>0</c:v>
                </c:pt>
                <c:pt idx="991696">
                  <c:v>0</c:v>
                </c:pt>
                <c:pt idx="991697">
                  <c:v>0</c:v>
                </c:pt>
                <c:pt idx="991698">
                  <c:v>0</c:v>
                </c:pt>
                <c:pt idx="991699">
                  <c:v>0</c:v>
                </c:pt>
                <c:pt idx="991700">
                  <c:v>0</c:v>
                </c:pt>
                <c:pt idx="991701">
                  <c:v>0</c:v>
                </c:pt>
                <c:pt idx="991702">
                  <c:v>0</c:v>
                </c:pt>
                <c:pt idx="991703">
                  <c:v>0</c:v>
                </c:pt>
                <c:pt idx="991704">
                  <c:v>0</c:v>
                </c:pt>
                <c:pt idx="991705">
                  <c:v>0</c:v>
                </c:pt>
                <c:pt idx="991706">
                  <c:v>0</c:v>
                </c:pt>
                <c:pt idx="991707">
                  <c:v>0</c:v>
                </c:pt>
                <c:pt idx="991708">
                  <c:v>0</c:v>
                </c:pt>
                <c:pt idx="991709">
                  <c:v>0</c:v>
                </c:pt>
                <c:pt idx="991710">
                  <c:v>0</c:v>
                </c:pt>
                <c:pt idx="991711">
                  <c:v>0</c:v>
                </c:pt>
                <c:pt idx="991712">
                  <c:v>0</c:v>
                </c:pt>
                <c:pt idx="991713">
                  <c:v>0</c:v>
                </c:pt>
                <c:pt idx="991714">
                  <c:v>0</c:v>
                </c:pt>
                <c:pt idx="991715">
                  <c:v>0</c:v>
                </c:pt>
                <c:pt idx="991716">
                  <c:v>0</c:v>
                </c:pt>
                <c:pt idx="991717">
                  <c:v>0</c:v>
                </c:pt>
                <c:pt idx="991718">
                  <c:v>0</c:v>
                </c:pt>
                <c:pt idx="991719">
                  <c:v>0</c:v>
                </c:pt>
                <c:pt idx="991720">
                  <c:v>0</c:v>
                </c:pt>
                <c:pt idx="991721">
                  <c:v>0</c:v>
                </c:pt>
                <c:pt idx="991722">
                  <c:v>0</c:v>
                </c:pt>
                <c:pt idx="991723">
                  <c:v>0</c:v>
                </c:pt>
                <c:pt idx="991724">
                  <c:v>0</c:v>
                </c:pt>
                <c:pt idx="991725">
                  <c:v>0</c:v>
                </c:pt>
                <c:pt idx="991726">
                  <c:v>0</c:v>
                </c:pt>
                <c:pt idx="991727">
                  <c:v>0</c:v>
                </c:pt>
                <c:pt idx="991728">
                  <c:v>0</c:v>
                </c:pt>
                <c:pt idx="991729">
                  <c:v>0</c:v>
                </c:pt>
                <c:pt idx="991730">
                  <c:v>0</c:v>
                </c:pt>
                <c:pt idx="991731">
                  <c:v>0</c:v>
                </c:pt>
                <c:pt idx="991732">
                  <c:v>0</c:v>
                </c:pt>
                <c:pt idx="991733">
                  <c:v>0</c:v>
                </c:pt>
                <c:pt idx="991734">
                  <c:v>0</c:v>
                </c:pt>
                <c:pt idx="991735">
                  <c:v>0</c:v>
                </c:pt>
                <c:pt idx="991736">
                  <c:v>0</c:v>
                </c:pt>
                <c:pt idx="991737">
                  <c:v>0</c:v>
                </c:pt>
                <c:pt idx="991738">
                  <c:v>0</c:v>
                </c:pt>
                <c:pt idx="991739">
                  <c:v>0</c:v>
                </c:pt>
                <c:pt idx="991740">
                  <c:v>0</c:v>
                </c:pt>
                <c:pt idx="991741">
                  <c:v>0</c:v>
                </c:pt>
                <c:pt idx="991742">
                  <c:v>0</c:v>
                </c:pt>
                <c:pt idx="991743">
                  <c:v>0</c:v>
                </c:pt>
                <c:pt idx="991744">
                  <c:v>0</c:v>
                </c:pt>
                <c:pt idx="991745">
                  <c:v>0</c:v>
                </c:pt>
                <c:pt idx="991746">
                  <c:v>0</c:v>
                </c:pt>
                <c:pt idx="991747">
                  <c:v>0</c:v>
                </c:pt>
                <c:pt idx="991748">
                  <c:v>0</c:v>
                </c:pt>
                <c:pt idx="991749">
                  <c:v>0</c:v>
                </c:pt>
                <c:pt idx="991750">
                  <c:v>0</c:v>
                </c:pt>
                <c:pt idx="991751">
                  <c:v>0</c:v>
                </c:pt>
                <c:pt idx="991752">
                  <c:v>0</c:v>
                </c:pt>
                <c:pt idx="991753">
                  <c:v>0</c:v>
                </c:pt>
                <c:pt idx="991754">
                  <c:v>0</c:v>
                </c:pt>
                <c:pt idx="991755">
                  <c:v>0</c:v>
                </c:pt>
                <c:pt idx="991756">
                  <c:v>0</c:v>
                </c:pt>
                <c:pt idx="991757">
                  <c:v>0</c:v>
                </c:pt>
                <c:pt idx="991758">
                  <c:v>0</c:v>
                </c:pt>
                <c:pt idx="991759">
                  <c:v>0</c:v>
                </c:pt>
                <c:pt idx="991760">
                  <c:v>0</c:v>
                </c:pt>
                <c:pt idx="991761">
                  <c:v>0</c:v>
                </c:pt>
                <c:pt idx="991762">
                  <c:v>0</c:v>
                </c:pt>
                <c:pt idx="991763">
                  <c:v>0</c:v>
                </c:pt>
                <c:pt idx="991764">
                  <c:v>0</c:v>
                </c:pt>
                <c:pt idx="991765">
                  <c:v>0</c:v>
                </c:pt>
                <c:pt idx="991766">
                  <c:v>0</c:v>
                </c:pt>
                <c:pt idx="991767">
                  <c:v>0</c:v>
                </c:pt>
                <c:pt idx="991768">
                  <c:v>0</c:v>
                </c:pt>
                <c:pt idx="991769">
                  <c:v>0</c:v>
                </c:pt>
                <c:pt idx="991770">
                  <c:v>0</c:v>
                </c:pt>
                <c:pt idx="991771">
                  <c:v>0</c:v>
                </c:pt>
                <c:pt idx="991772">
                  <c:v>0</c:v>
                </c:pt>
                <c:pt idx="991773">
                  <c:v>0</c:v>
                </c:pt>
                <c:pt idx="991774">
                  <c:v>0</c:v>
                </c:pt>
                <c:pt idx="991775">
                  <c:v>0</c:v>
                </c:pt>
                <c:pt idx="991776">
                  <c:v>0</c:v>
                </c:pt>
                <c:pt idx="991777">
                  <c:v>0</c:v>
                </c:pt>
                <c:pt idx="991778">
                  <c:v>0</c:v>
                </c:pt>
                <c:pt idx="991779">
                  <c:v>0</c:v>
                </c:pt>
                <c:pt idx="991780">
                  <c:v>0</c:v>
                </c:pt>
                <c:pt idx="991781">
                  <c:v>0</c:v>
                </c:pt>
                <c:pt idx="991782">
                  <c:v>0</c:v>
                </c:pt>
                <c:pt idx="991783">
                  <c:v>0</c:v>
                </c:pt>
                <c:pt idx="991784">
                  <c:v>0</c:v>
                </c:pt>
                <c:pt idx="991785">
                  <c:v>0</c:v>
                </c:pt>
                <c:pt idx="991786">
                  <c:v>0</c:v>
                </c:pt>
                <c:pt idx="991787">
                  <c:v>0</c:v>
                </c:pt>
                <c:pt idx="991788">
                  <c:v>0</c:v>
                </c:pt>
                <c:pt idx="991789">
                  <c:v>0</c:v>
                </c:pt>
                <c:pt idx="991790">
                  <c:v>0</c:v>
                </c:pt>
                <c:pt idx="991791">
                  <c:v>0</c:v>
                </c:pt>
                <c:pt idx="991792">
                  <c:v>0</c:v>
                </c:pt>
                <c:pt idx="991793">
                  <c:v>0</c:v>
                </c:pt>
                <c:pt idx="991794">
                  <c:v>0</c:v>
                </c:pt>
                <c:pt idx="991795">
                  <c:v>0</c:v>
                </c:pt>
                <c:pt idx="991796">
                  <c:v>0</c:v>
                </c:pt>
                <c:pt idx="991797">
                  <c:v>0</c:v>
                </c:pt>
                <c:pt idx="991798">
                  <c:v>0</c:v>
                </c:pt>
                <c:pt idx="991799">
                  <c:v>0</c:v>
                </c:pt>
                <c:pt idx="991800">
                  <c:v>0</c:v>
                </c:pt>
                <c:pt idx="991801">
                  <c:v>0</c:v>
                </c:pt>
                <c:pt idx="991802">
                  <c:v>0</c:v>
                </c:pt>
                <c:pt idx="991803">
                  <c:v>0</c:v>
                </c:pt>
                <c:pt idx="991804">
                  <c:v>0</c:v>
                </c:pt>
                <c:pt idx="991805">
                  <c:v>0</c:v>
                </c:pt>
                <c:pt idx="991806">
                  <c:v>0</c:v>
                </c:pt>
                <c:pt idx="991807">
                  <c:v>0</c:v>
                </c:pt>
                <c:pt idx="991808">
                  <c:v>0</c:v>
                </c:pt>
                <c:pt idx="991809">
                  <c:v>0</c:v>
                </c:pt>
                <c:pt idx="991810">
                  <c:v>0</c:v>
                </c:pt>
                <c:pt idx="991811">
                  <c:v>0</c:v>
                </c:pt>
                <c:pt idx="991812">
                  <c:v>0</c:v>
                </c:pt>
                <c:pt idx="991813">
                  <c:v>0</c:v>
                </c:pt>
                <c:pt idx="991814">
                  <c:v>0</c:v>
                </c:pt>
                <c:pt idx="991815">
                  <c:v>0</c:v>
                </c:pt>
                <c:pt idx="991816">
                  <c:v>0</c:v>
                </c:pt>
                <c:pt idx="991817">
                  <c:v>0</c:v>
                </c:pt>
                <c:pt idx="991818">
                  <c:v>0</c:v>
                </c:pt>
                <c:pt idx="991819">
                  <c:v>0</c:v>
                </c:pt>
                <c:pt idx="991820">
                  <c:v>0</c:v>
                </c:pt>
                <c:pt idx="991821">
                  <c:v>0</c:v>
                </c:pt>
                <c:pt idx="991822">
                  <c:v>0</c:v>
                </c:pt>
                <c:pt idx="991823">
                  <c:v>0</c:v>
                </c:pt>
                <c:pt idx="991824">
                  <c:v>0</c:v>
                </c:pt>
                <c:pt idx="991825">
                  <c:v>0</c:v>
                </c:pt>
                <c:pt idx="991826">
                  <c:v>0</c:v>
                </c:pt>
                <c:pt idx="991827">
                  <c:v>0</c:v>
                </c:pt>
                <c:pt idx="991828">
                  <c:v>0</c:v>
                </c:pt>
                <c:pt idx="991829">
                  <c:v>0</c:v>
                </c:pt>
                <c:pt idx="991830">
                  <c:v>0</c:v>
                </c:pt>
                <c:pt idx="991831">
                  <c:v>0</c:v>
                </c:pt>
                <c:pt idx="991832">
                  <c:v>0</c:v>
                </c:pt>
                <c:pt idx="991833">
                  <c:v>0</c:v>
                </c:pt>
                <c:pt idx="991834">
                  <c:v>0</c:v>
                </c:pt>
                <c:pt idx="991835">
                  <c:v>0</c:v>
                </c:pt>
                <c:pt idx="991836">
                  <c:v>0</c:v>
                </c:pt>
                <c:pt idx="991837">
                  <c:v>0</c:v>
                </c:pt>
                <c:pt idx="991838">
                  <c:v>0</c:v>
                </c:pt>
                <c:pt idx="991839">
                  <c:v>0</c:v>
                </c:pt>
                <c:pt idx="991840">
                  <c:v>0</c:v>
                </c:pt>
                <c:pt idx="991841">
                  <c:v>0</c:v>
                </c:pt>
                <c:pt idx="991842">
                  <c:v>0</c:v>
                </c:pt>
                <c:pt idx="991843">
                  <c:v>0</c:v>
                </c:pt>
                <c:pt idx="991844">
                  <c:v>0</c:v>
                </c:pt>
                <c:pt idx="991845">
                  <c:v>0</c:v>
                </c:pt>
                <c:pt idx="991846">
                  <c:v>0</c:v>
                </c:pt>
                <c:pt idx="991847">
                  <c:v>0</c:v>
                </c:pt>
                <c:pt idx="991848">
                  <c:v>0</c:v>
                </c:pt>
                <c:pt idx="991849">
                  <c:v>0</c:v>
                </c:pt>
                <c:pt idx="991850">
                  <c:v>0</c:v>
                </c:pt>
                <c:pt idx="991851">
                  <c:v>0</c:v>
                </c:pt>
                <c:pt idx="991852">
                  <c:v>0</c:v>
                </c:pt>
                <c:pt idx="991853">
                  <c:v>0</c:v>
                </c:pt>
                <c:pt idx="991854">
                  <c:v>0</c:v>
                </c:pt>
                <c:pt idx="991855">
                  <c:v>0</c:v>
                </c:pt>
                <c:pt idx="991856">
                  <c:v>0</c:v>
                </c:pt>
                <c:pt idx="991857">
                  <c:v>0</c:v>
                </c:pt>
                <c:pt idx="991858">
                  <c:v>0</c:v>
                </c:pt>
                <c:pt idx="991859">
                  <c:v>0</c:v>
                </c:pt>
                <c:pt idx="991860">
                  <c:v>0</c:v>
                </c:pt>
                <c:pt idx="991861">
                  <c:v>0</c:v>
                </c:pt>
                <c:pt idx="991862">
                  <c:v>0</c:v>
                </c:pt>
                <c:pt idx="991863">
                  <c:v>0</c:v>
                </c:pt>
                <c:pt idx="991864">
                  <c:v>0</c:v>
                </c:pt>
                <c:pt idx="991865">
                  <c:v>0</c:v>
                </c:pt>
                <c:pt idx="991866">
                  <c:v>0</c:v>
                </c:pt>
                <c:pt idx="991867">
                  <c:v>0</c:v>
                </c:pt>
                <c:pt idx="991868">
                  <c:v>0</c:v>
                </c:pt>
                <c:pt idx="991869">
                  <c:v>0</c:v>
                </c:pt>
                <c:pt idx="991870">
                  <c:v>0</c:v>
                </c:pt>
                <c:pt idx="991871">
                  <c:v>0</c:v>
                </c:pt>
                <c:pt idx="991872">
                  <c:v>0</c:v>
                </c:pt>
                <c:pt idx="991873">
                  <c:v>0</c:v>
                </c:pt>
                <c:pt idx="991874">
                  <c:v>0</c:v>
                </c:pt>
                <c:pt idx="991875">
                  <c:v>0</c:v>
                </c:pt>
                <c:pt idx="991876">
                  <c:v>0</c:v>
                </c:pt>
                <c:pt idx="991877">
                  <c:v>0</c:v>
                </c:pt>
                <c:pt idx="991878">
                  <c:v>0</c:v>
                </c:pt>
                <c:pt idx="991879">
                  <c:v>0</c:v>
                </c:pt>
                <c:pt idx="991880">
                  <c:v>0</c:v>
                </c:pt>
                <c:pt idx="991881">
                  <c:v>0</c:v>
                </c:pt>
                <c:pt idx="991882">
                  <c:v>0</c:v>
                </c:pt>
                <c:pt idx="991883">
                  <c:v>0</c:v>
                </c:pt>
                <c:pt idx="991884">
                  <c:v>0</c:v>
                </c:pt>
                <c:pt idx="991885">
                  <c:v>0</c:v>
                </c:pt>
                <c:pt idx="991886">
                  <c:v>0</c:v>
                </c:pt>
                <c:pt idx="991887">
                  <c:v>0</c:v>
                </c:pt>
                <c:pt idx="991888">
                  <c:v>0</c:v>
                </c:pt>
                <c:pt idx="991889">
                  <c:v>0</c:v>
                </c:pt>
                <c:pt idx="991890">
                  <c:v>0</c:v>
                </c:pt>
                <c:pt idx="991891">
                  <c:v>0</c:v>
                </c:pt>
                <c:pt idx="991892">
                  <c:v>0</c:v>
                </c:pt>
                <c:pt idx="991893">
                  <c:v>0</c:v>
                </c:pt>
                <c:pt idx="991894">
                  <c:v>0</c:v>
                </c:pt>
                <c:pt idx="991895">
                  <c:v>0</c:v>
                </c:pt>
                <c:pt idx="991896">
                  <c:v>0</c:v>
                </c:pt>
                <c:pt idx="991897">
                  <c:v>0</c:v>
                </c:pt>
                <c:pt idx="991898">
                  <c:v>0</c:v>
                </c:pt>
                <c:pt idx="991899">
                  <c:v>0</c:v>
                </c:pt>
                <c:pt idx="991900">
                  <c:v>0</c:v>
                </c:pt>
                <c:pt idx="991901">
                  <c:v>0</c:v>
                </c:pt>
                <c:pt idx="991902">
                  <c:v>0</c:v>
                </c:pt>
                <c:pt idx="991903">
                  <c:v>0</c:v>
                </c:pt>
                <c:pt idx="991904">
                  <c:v>0</c:v>
                </c:pt>
                <c:pt idx="991905">
                  <c:v>0</c:v>
                </c:pt>
                <c:pt idx="991906">
                  <c:v>0</c:v>
                </c:pt>
                <c:pt idx="991907">
                  <c:v>0</c:v>
                </c:pt>
                <c:pt idx="991908">
                  <c:v>0</c:v>
                </c:pt>
                <c:pt idx="991909">
                  <c:v>0</c:v>
                </c:pt>
                <c:pt idx="991910">
                  <c:v>0</c:v>
                </c:pt>
                <c:pt idx="991911">
                  <c:v>0</c:v>
                </c:pt>
                <c:pt idx="991912">
                  <c:v>0</c:v>
                </c:pt>
                <c:pt idx="991913">
                  <c:v>0</c:v>
                </c:pt>
                <c:pt idx="991914">
                  <c:v>0</c:v>
                </c:pt>
                <c:pt idx="991915">
                  <c:v>0</c:v>
                </c:pt>
                <c:pt idx="991916">
                  <c:v>0</c:v>
                </c:pt>
                <c:pt idx="991917">
                  <c:v>0</c:v>
                </c:pt>
                <c:pt idx="991918">
                  <c:v>0</c:v>
                </c:pt>
                <c:pt idx="991919">
                  <c:v>0</c:v>
                </c:pt>
                <c:pt idx="991920">
                  <c:v>0</c:v>
                </c:pt>
                <c:pt idx="991921">
                  <c:v>0</c:v>
                </c:pt>
                <c:pt idx="991922">
                  <c:v>0</c:v>
                </c:pt>
                <c:pt idx="991923">
                  <c:v>0</c:v>
                </c:pt>
                <c:pt idx="991924">
                  <c:v>0</c:v>
                </c:pt>
                <c:pt idx="991925">
                  <c:v>0</c:v>
                </c:pt>
                <c:pt idx="991926">
                  <c:v>0</c:v>
                </c:pt>
                <c:pt idx="991927">
                  <c:v>0</c:v>
                </c:pt>
                <c:pt idx="991928">
                  <c:v>0</c:v>
                </c:pt>
                <c:pt idx="991929">
                  <c:v>0</c:v>
                </c:pt>
                <c:pt idx="991930">
                  <c:v>0</c:v>
                </c:pt>
                <c:pt idx="991931">
                  <c:v>0</c:v>
                </c:pt>
                <c:pt idx="991932">
                  <c:v>0</c:v>
                </c:pt>
                <c:pt idx="991933">
                  <c:v>0</c:v>
                </c:pt>
                <c:pt idx="991934">
                  <c:v>0</c:v>
                </c:pt>
                <c:pt idx="991935">
                  <c:v>0</c:v>
                </c:pt>
                <c:pt idx="991936">
                  <c:v>0</c:v>
                </c:pt>
                <c:pt idx="991937">
                  <c:v>0</c:v>
                </c:pt>
                <c:pt idx="991938">
                  <c:v>0</c:v>
                </c:pt>
                <c:pt idx="991939">
                  <c:v>0</c:v>
                </c:pt>
                <c:pt idx="991940">
                  <c:v>0</c:v>
                </c:pt>
                <c:pt idx="991941">
                  <c:v>0</c:v>
                </c:pt>
                <c:pt idx="991942">
                  <c:v>0</c:v>
                </c:pt>
                <c:pt idx="991943">
                  <c:v>0</c:v>
                </c:pt>
                <c:pt idx="991944">
                  <c:v>0</c:v>
                </c:pt>
                <c:pt idx="991945">
                  <c:v>0</c:v>
                </c:pt>
                <c:pt idx="991946">
                  <c:v>0</c:v>
                </c:pt>
                <c:pt idx="991947">
                  <c:v>0</c:v>
                </c:pt>
                <c:pt idx="991948">
                  <c:v>0</c:v>
                </c:pt>
                <c:pt idx="991949">
                  <c:v>0</c:v>
                </c:pt>
                <c:pt idx="991950">
                  <c:v>0</c:v>
                </c:pt>
                <c:pt idx="991951">
                  <c:v>0</c:v>
                </c:pt>
                <c:pt idx="991952">
                  <c:v>0</c:v>
                </c:pt>
                <c:pt idx="991953">
                  <c:v>0</c:v>
                </c:pt>
                <c:pt idx="991954">
                  <c:v>0</c:v>
                </c:pt>
                <c:pt idx="991955">
                  <c:v>0</c:v>
                </c:pt>
                <c:pt idx="991956">
                  <c:v>0</c:v>
                </c:pt>
                <c:pt idx="991957">
                  <c:v>0</c:v>
                </c:pt>
                <c:pt idx="991958">
                  <c:v>0</c:v>
                </c:pt>
                <c:pt idx="991959">
                  <c:v>0</c:v>
                </c:pt>
                <c:pt idx="991960">
                  <c:v>0</c:v>
                </c:pt>
                <c:pt idx="991961">
                  <c:v>0</c:v>
                </c:pt>
                <c:pt idx="991962">
                  <c:v>0</c:v>
                </c:pt>
                <c:pt idx="991963">
                  <c:v>0</c:v>
                </c:pt>
                <c:pt idx="991964">
                  <c:v>0</c:v>
                </c:pt>
                <c:pt idx="991965">
                  <c:v>0</c:v>
                </c:pt>
                <c:pt idx="991966">
                  <c:v>0</c:v>
                </c:pt>
                <c:pt idx="991967">
                  <c:v>0</c:v>
                </c:pt>
                <c:pt idx="991968">
                  <c:v>0</c:v>
                </c:pt>
                <c:pt idx="991969">
                  <c:v>0</c:v>
                </c:pt>
                <c:pt idx="991970">
                  <c:v>0</c:v>
                </c:pt>
                <c:pt idx="991971">
                  <c:v>0</c:v>
                </c:pt>
                <c:pt idx="991972">
                  <c:v>0</c:v>
                </c:pt>
                <c:pt idx="991973">
                  <c:v>0</c:v>
                </c:pt>
                <c:pt idx="991974">
                  <c:v>0</c:v>
                </c:pt>
                <c:pt idx="991975">
                  <c:v>0</c:v>
                </c:pt>
                <c:pt idx="991976">
                  <c:v>0</c:v>
                </c:pt>
                <c:pt idx="991977">
                  <c:v>0</c:v>
                </c:pt>
                <c:pt idx="991978">
                  <c:v>0</c:v>
                </c:pt>
                <c:pt idx="991979">
                  <c:v>0</c:v>
                </c:pt>
                <c:pt idx="991980">
                  <c:v>0</c:v>
                </c:pt>
                <c:pt idx="991981">
                  <c:v>0</c:v>
                </c:pt>
                <c:pt idx="991982">
                  <c:v>0</c:v>
                </c:pt>
                <c:pt idx="991983">
                  <c:v>0</c:v>
                </c:pt>
                <c:pt idx="991984">
                  <c:v>0</c:v>
                </c:pt>
                <c:pt idx="991985">
                  <c:v>0</c:v>
                </c:pt>
                <c:pt idx="991986">
                  <c:v>0</c:v>
                </c:pt>
                <c:pt idx="991987">
                  <c:v>0</c:v>
                </c:pt>
                <c:pt idx="991988">
                  <c:v>0</c:v>
                </c:pt>
                <c:pt idx="991989">
                  <c:v>0</c:v>
                </c:pt>
                <c:pt idx="991990">
                  <c:v>0</c:v>
                </c:pt>
                <c:pt idx="991991">
                  <c:v>0</c:v>
                </c:pt>
                <c:pt idx="991992">
                  <c:v>0</c:v>
                </c:pt>
                <c:pt idx="991993">
                  <c:v>0</c:v>
                </c:pt>
                <c:pt idx="991994">
                  <c:v>0</c:v>
                </c:pt>
                <c:pt idx="991995">
                  <c:v>0</c:v>
                </c:pt>
                <c:pt idx="991996">
                  <c:v>0</c:v>
                </c:pt>
                <c:pt idx="991997">
                  <c:v>0</c:v>
                </c:pt>
                <c:pt idx="991998">
                  <c:v>0</c:v>
                </c:pt>
                <c:pt idx="991999">
                  <c:v>0</c:v>
                </c:pt>
                <c:pt idx="992000">
                  <c:v>0</c:v>
                </c:pt>
                <c:pt idx="992001">
                  <c:v>0</c:v>
                </c:pt>
                <c:pt idx="992002">
                  <c:v>0</c:v>
                </c:pt>
                <c:pt idx="992003">
                  <c:v>0</c:v>
                </c:pt>
                <c:pt idx="992004">
                  <c:v>0</c:v>
                </c:pt>
                <c:pt idx="992005">
                  <c:v>0</c:v>
                </c:pt>
                <c:pt idx="992006">
                  <c:v>0</c:v>
                </c:pt>
                <c:pt idx="992007">
                  <c:v>0</c:v>
                </c:pt>
                <c:pt idx="992008">
                  <c:v>0</c:v>
                </c:pt>
                <c:pt idx="992009">
                  <c:v>0</c:v>
                </c:pt>
                <c:pt idx="992010">
                  <c:v>0</c:v>
                </c:pt>
                <c:pt idx="992011">
                  <c:v>0</c:v>
                </c:pt>
                <c:pt idx="992012">
                  <c:v>0</c:v>
                </c:pt>
                <c:pt idx="992013">
                  <c:v>0</c:v>
                </c:pt>
                <c:pt idx="992014">
                  <c:v>0</c:v>
                </c:pt>
                <c:pt idx="992015">
                  <c:v>0</c:v>
                </c:pt>
                <c:pt idx="992016">
                  <c:v>0</c:v>
                </c:pt>
                <c:pt idx="992017">
                  <c:v>0</c:v>
                </c:pt>
                <c:pt idx="992018">
                  <c:v>0</c:v>
                </c:pt>
                <c:pt idx="992019">
                  <c:v>0</c:v>
                </c:pt>
                <c:pt idx="992020">
                  <c:v>0</c:v>
                </c:pt>
                <c:pt idx="992021">
                  <c:v>0</c:v>
                </c:pt>
                <c:pt idx="992022">
                  <c:v>0</c:v>
                </c:pt>
                <c:pt idx="992023">
                  <c:v>0</c:v>
                </c:pt>
                <c:pt idx="992024">
                  <c:v>0</c:v>
                </c:pt>
                <c:pt idx="992025">
                  <c:v>0</c:v>
                </c:pt>
                <c:pt idx="992026">
                  <c:v>0</c:v>
                </c:pt>
                <c:pt idx="992027">
                  <c:v>0</c:v>
                </c:pt>
                <c:pt idx="992028">
                  <c:v>0</c:v>
                </c:pt>
                <c:pt idx="992029">
                  <c:v>0</c:v>
                </c:pt>
                <c:pt idx="992030">
                  <c:v>0</c:v>
                </c:pt>
                <c:pt idx="992031">
                  <c:v>0</c:v>
                </c:pt>
                <c:pt idx="992032">
                  <c:v>0</c:v>
                </c:pt>
                <c:pt idx="992033">
                  <c:v>0</c:v>
                </c:pt>
                <c:pt idx="992034">
                  <c:v>0</c:v>
                </c:pt>
                <c:pt idx="992035">
                  <c:v>0</c:v>
                </c:pt>
                <c:pt idx="992036">
                  <c:v>0</c:v>
                </c:pt>
                <c:pt idx="992037">
                  <c:v>0</c:v>
                </c:pt>
                <c:pt idx="992038">
                  <c:v>0</c:v>
                </c:pt>
                <c:pt idx="992039">
                  <c:v>0</c:v>
                </c:pt>
                <c:pt idx="992040">
                  <c:v>0</c:v>
                </c:pt>
                <c:pt idx="992041">
                  <c:v>0</c:v>
                </c:pt>
                <c:pt idx="992042">
                  <c:v>0</c:v>
                </c:pt>
                <c:pt idx="992043">
                  <c:v>0</c:v>
                </c:pt>
                <c:pt idx="992044">
                  <c:v>0</c:v>
                </c:pt>
                <c:pt idx="992045">
                  <c:v>0</c:v>
                </c:pt>
                <c:pt idx="992046">
                  <c:v>0</c:v>
                </c:pt>
                <c:pt idx="992047">
                  <c:v>0</c:v>
                </c:pt>
                <c:pt idx="992048">
                  <c:v>0</c:v>
                </c:pt>
                <c:pt idx="992049">
                  <c:v>0</c:v>
                </c:pt>
                <c:pt idx="992050">
                  <c:v>0</c:v>
                </c:pt>
                <c:pt idx="992051">
                  <c:v>0</c:v>
                </c:pt>
                <c:pt idx="992052">
                  <c:v>0</c:v>
                </c:pt>
                <c:pt idx="992053">
                  <c:v>0</c:v>
                </c:pt>
                <c:pt idx="992054">
                  <c:v>0</c:v>
                </c:pt>
                <c:pt idx="992055">
                  <c:v>0</c:v>
                </c:pt>
                <c:pt idx="992056">
                  <c:v>0</c:v>
                </c:pt>
                <c:pt idx="992057">
                  <c:v>0</c:v>
                </c:pt>
                <c:pt idx="992058">
                  <c:v>0</c:v>
                </c:pt>
                <c:pt idx="992059">
                  <c:v>0</c:v>
                </c:pt>
                <c:pt idx="992060">
                  <c:v>0</c:v>
                </c:pt>
                <c:pt idx="992061">
                  <c:v>0</c:v>
                </c:pt>
                <c:pt idx="992062">
                  <c:v>0</c:v>
                </c:pt>
                <c:pt idx="992063">
                  <c:v>0</c:v>
                </c:pt>
                <c:pt idx="992064">
                  <c:v>0</c:v>
                </c:pt>
                <c:pt idx="992065">
                  <c:v>0</c:v>
                </c:pt>
                <c:pt idx="992066">
                  <c:v>0</c:v>
                </c:pt>
                <c:pt idx="992067">
                  <c:v>0</c:v>
                </c:pt>
                <c:pt idx="992068">
                  <c:v>0</c:v>
                </c:pt>
                <c:pt idx="992069">
                  <c:v>0</c:v>
                </c:pt>
                <c:pt idx="992070">
                  <c:v>0</c:v>
                </c:pt>
                <c:pt idx="992071">
                  <c:v>0</c:v>
                </c:pt>
                <c:pt idx="992072">
                  <c:v>0</c:v>
                </c:pt>
                <c:pt idx="992073">
                  <c:v>0</c:v>
                </c:pt>
                <c:pt idx="992074">
                  <c:v>0</c:v>
                </c:pt>
                <c:pt idx="992075">
                  <c:v>0</c:v>
                </c:pt>
                <c:pt idx="992076">
                  <c:v>0</c:v>
                </c:pt>
                <c:pt idx="992077">
                  <c:v>0</c:v>
                </c:pt>
                <c:pt idx="992078">
                  <c:v>0</c:v>
                </c:pt>
                <c:pt idx="992079">
                  <c:v>0</c:v>
                </c:pt>
                <c:pt idx="992080">
                  <c:v>0</c:v>
                </c:pt>
                <c:pt idx="992081">
                  <c:v>0</c:v>
                </c:pt>
                <c:pt idx="992082">
                  <c:v>0</c:v>
                </c:pt>
                <c:pt idx="992083">
                  <c:v>0</c:v>
                </c:pt>
                <c:pt idx="992084">
                  <c:v>0</c:v>
                </c:pt>
                <c:pt idx="992085">
                  <c:v>0</c:v>
                </c:pt>
                <c:pt idx="992086">
                  <c:v>0</c:v>
                </c:pt>
                <c:pt idx="992087">
                  <c:v>0</c:v>
                </c:pt>
                <c:pt idx="992088">
                  <c:v>0</c:v>
                </c:pt>
                <c:pt idx="992089">
                  <c:v>0</c:v>
                </c:pt>
                <c:pt idx="992090">
                  <c:v>0</c:v>
                </c:pt>
                <c:pt idx="992091">
                  <c:v>0</c:v>
                </c:pt>
                <c:pt idx="992092">
                  <c:v>0</c:v>
                </c:pt>
                <c:pt idx="992093">
                  <c:v>0</c:v>
                </c:pt>
                <c:pt idx="992094">
                  <c:v>0</c:v>
                </c:pt>
                <c:pt idx="992095">
                  <c:v>0</c:v>
                </c:pt>
                <c:pt idx="992096">
                  <c:v>0</c:v>
                </c:pt>
                <c:pt idx="992097">
                  <c:v>0</c:v>
                </c:pt>
                <c:pt idx="992098">
                  <c:v>0</c:v>
                </c:pt>
                <c:pt idx="992099">
                  <c:v>0</c:v>
                </c:pt>
                <c:pt idx="992100">
                  <c:v>0</c:v>
                </c:pt>
                <c:pt idx="992101">
                  <c:v>0</c:v>
                </c:pt>
                <c:pt idx="992102">
                  <c:v>0</c:v>
                </c:pt>
                <c:pt idx="992103">
                  <c:v>0</c:v>
                </c:pt>
                <c:pt idx="992104">
                  <c:v>0</c:v>
                </c:pt>
                <c:pt idx="992105">
                  <c:v>0</c:v>
                </c:pt>
                <c:pt idx="992106">
                  <c:v>0</c:v>
                </c:pt>
                <c:pt idx="992107">
                  <c:v>0</c:v>
                </c:pt>
                <c:pt idx="992108">
                  <c:v>0</c:v>
                </c:pt>
                <c:pt idx="992109">
                  <c:v>0</c:v>
                </c:pt>
                <c:pt idx="992110">
                  <c:v>0</c:v>
                </c:pt>
                <c:pt idx="992111">
                  <c:v>0</c:v>
                </c:pt>
                <c:pt idx="992112">
                  <c:v>0</c:v>
                </c:pt>
                <c:pt idx="992113">
                  <c:v>0</c:v>
                </c:pt>
                <c:pt idx="992114">
                  <c:v>0</c:v>
                </c:pt>
                <c:pt idx="992115">
                  <c:v>0</c:v>
                </c:pt>
                <c:pt idx="992116">
                  <c:v>0</c:v>
                </c:pt>
                <c:pt idx="992117">
                  <c:v>0</c:v>
                </c:pt>
                <c:pt idx="992118">
                  <c:v>0</c:v>
                </c:pt>
                <c:pt idx="992119">
                  <c:v>0</c:v>
                </c:pt>
                <c:pt idx="992120">
                  <c:v>0</c:v>
                </c:pt>
                <c:pt idx="992121">
                  <c:v>0</c:v>
                </c:pt>
                <c:pt idx="992122">
                  <c:v>0</c:v>
                </c:pt>
                <c:pt idx="992123">
                  <c:v>0</c:v>
                </c:pt>
                <c:pt idx="992124">
                  <c:v>0</c:v>
                </c:pt>
                <c:pt idx="992125">
                  <c:v>0</c:v>
                </c:pt>
                <c:pt idx="992126">
                  <c:v>0</c:v>
                </c:pt>
                <c:pt idx="992127">
                  <c:v>0</c:v>
                </c:pt>
                <c:pt idx="992128">
                  <c:v>0</c:v>
                </c:pt>
                <c:pt idx="992129">
                  <c:v>0</c:v>
                </c:pt>
                <c:pt idx="992130">
                  <c:v>0</c:v>
                </c:pt>
                <c:pt idx="992131">
                  <c:v>0</c:v>
                </c:pt>
                <c:pt idx="992132">
                  <c:v>0</c:v>
                </c:pt>
                <c:pt idx="992133">
                  <c:v>0</c:v>
                </c:pt>
                <c:pt idx="992134">
                  <c:v>0</c:v>
                </c:pt>
                <c:pt idx="992135">
                  <c:v>0</c:v>
                </c:pt>
                <c:pt idx="992136">
                  <c:v>0</c:v>
                </c:pt>
                <c:pt idx="992137">
                  <c:v>0</c:v>
                </c:pt>
                <c:pt idx="992138">
                  <c:v>0</c:v>
                </c:pt>
                <c:pt idx="992139">
                  <c:v>0</c:v>
                </c:pt>
                <c:pt idx="992140">
                  <c:v>0</c:v>
                </c:pt>
                <c:pt idx="992141">
                  <c:v>0</c:v>
                </c:pt>
                <c:pt idx="992142">
                  <c:v>0</c:v>
                </c:pt>
                <c:pt idx="992143">
                  <c:v>0</c:v>
                </c:pt>
                <c:pt idx="992144">
                  <c:v>0</c:v>
                </c:pt>
                <c:pt idx="992145">
                  <c:v>0</c:v>
                </c:pt>
                <c:pt idx="992146">
                  <c:v>0</c:v>
                </c:pt>
                <c:pt idx="992147">
                  <c:v>0</c:v>
                </c:pt>
                <c:pt idx="992148">
                  <c:v>0</c:v>
                </c:pt>
                <c:pt idx="992149">
                  <c:v>0</c:v>
                </c:pt>
                <c:pt idx="992150">
                  <c:v>0</c:v>
                </c:pt>
                <c:pt idx="992151">
                  <c:v>0</c:v>
                </c:pt>
                <c:pt idx="992152">
                  <c:v>0</c:v>
                </c:pt>
                <c:pt idx="992153">
                  <c:v>0</c:v>
                </c:pt>
                <c:pt idx="992154">
                  <c:v>0</c:v>
                </c:pt>
                <c:pt idx="992155">
                  <c:v>0</c:v>
                </c:pt>
                <c:pt idx="992156">
                  <c:v>0</c:v>
                </c:pt>
                <c:pt idx="992157">
                  <c:v>0</c:v>
                </c:pt>
                <c:pt idx="992158">
                  <c:v>0</c:v>
                </c:pt>
                <c:pt idx="992159">
                  <c:v>0</c:v>
                </c:pt>
                <c:pt idx="992160">
                  <c:v>0</c:v>
                </c:pt>
                <c:pt idx="992161">
                  <c:v>0</c:v>
                </c:pt>
                <c:pt idx="992162">
                  <c:v>0</c:v>
                </c:pt>
                <c:pt idx="992163">
                  <c:v>0</c:v>
                </c:pt>
                <c:pt idx="992164">
                  <c:v>0</c:v>
                </c:pt>
                <c:pt idx="992165">
                  <c:v>0</c:v>
                </c:pt>
                <c:pt idx="992166">
                  <c:v>0</c:v>
                </c:pt>
                <c:pt idx="992167">
                  <c:v>0</c:v>
                </c:pt>
                <c:pt idx="992168">
                  <c:v>0</c:v>
                </c:pt>
                <c:pt idx="992169">
                  <c:v>0</c:v>
                </c:pt>
                <c:pt idx="992170">
                  <c:v>0</c:v>
                </c:pt>
                <c:pt idx="992171">
                  <c:v>0</c:v>
                </c:pt>
                <c:pt idx="992172">
                  <c:v>0</c:v>
                </c:pt>
                <c:pt idx="992173">
                  <c:v>0</c:v>
                </c:pt>
                <c:pt idx="992174">
                  <c:v>0</c:v>
                </c:pt>
                <c:pt idx="992175">
                  <c:v>0</c:v>
                </c:pt>
                <c:pt idx="992176">
                  <c:v>0</c:v>
                </c:pt>
                <c:pt idx="992177">
                  <c:v>0</c:v>
                </c:pt>
                <c:pt idx="992178">
                  <c:v>0</c:v>
                </c:pt>
                <c:pt idx="992179">
                  <c:v>0</c:v>
                </c:pt>
                <c:pt idx="992180">
                  <c:v>0</c:v>
                </c:pt>
                <c:pt idx="992181">
                  <c:v>0</c:v>
                </c:pt>
                <c:pt idx="992182">
                  <c:v>0</c:v>
                </c:pt>
                <c:pt idx="992183">
                  <c:v>0</c:v>
                </c:pt>
                <c:pt idx="992184">
                  <c:v>0</c:v>
                </c:pt>
                <c:pt idx="992185">
                  <c:v>0</c:v>
                </c:pt>
                <c:pt idx="992186">
                  <c:v>0</c:v>
                </c:pt>
                <c:pt idx="992187">
                  <c:v>0</c:v>
                </c:pt>
                <c:pt idx="992188">
                  <c:v>0</c:v>
                </c:pt>
                <c:pt idx="992189">
                  <c:v>0</c:v>
                </c:pt>
                <c:pt idx="992190">
                  <c:v>0</c:v>
                </c:pt>
                <c:pt idx="992191">
                  <c:v>0</c:v>
                </c:pt>
                <c:pt idx="992192">
                  <c:v>0</c:v>
                </c:pt>
                <c:pt idx="992193">
                  <c:v>0</c:v>
                </c:pt>
                <c:pt idx="992194">
                  <c:v>0</c:v>
                </c:pt>
                <c:pt idx="992195">
                  <c:v>0</c:v>
                </c:pt>
                <c:pt idx="992196">
                  <c:v>0</c:v>
                </c:pt>
                <c:pt idx="992197">
                  <c:v>0</c:v>
                </c:pt>
                <c:pt idx="992198">
                  <c:v>0</c:v>
                </c:pt>
                <c:pt idx="992199">
                  <c:v>0</c:v>
                </c:pt>
                <c:pt idx="992200">
                  <c:v>0</c:v>
                </c:pt>
                <c:pt idx="992201">
                  <c:v>0</c:v>
                </c:pt>
                <c:pt idx="992202">
                  <c:v>0</c:v>
                </c:pt>
                <c:pt idx="992203">
                  <c:v>0</c:v>
                </c:pt>
                <c:pt idx="992204">
                  <c:v>0</c:v>
                </c:pt>
                <c:pt idx="992205">
                  <c:v>0</c:v>
                </c:pt>
                <c:pt idx="992206">
                  <c:v>0</c:v>
                </c:pt>
                <c:pt idx="992207">
                  <c:v>0</c:v>
                </c:pt>
                <c:pt idx="992208">
                  <c:v>0</c:v>
                </c:pt>
                <c:pt idx="992209">
                  <c:v>0</c:v>
                </c:pt>
                <c:pt idx="992210">
                  <c:v>0</c:v>
                </c:pt>
                <c:pt idx="992211">
                  <c:v>0</c:v>
                </c:pt>
                <c:pt idx="992212">
                  <c:v>0</c:v>
                </c:pt>
                <c:pt idx="992213">
                  <c:v>0</c:v>
                </c:pt>
                <c:pt idx="992214">
                  <c:v>0</c:v>
                </c:pt>
                <c:pt idx="992215">
                  <c:v>0</c:v>
                </c:pt>
                <c:pt idx="992216">
                  <c:v>0</c:v>
                </c:pt>
                <c:pt idx="992217">
                  <c:v>0</c:v>
                </c:pt>
                <c:pt idx="992218">
                  <c:v>0</c:v>
                </c:pt>
                <c:pt idx="992219">
                  <c:v>0</c:v>
                </c:pt>
                <c:pt idx="992220">
                  <c:v>0</c:v>
                </c:pt>
                <c:pt idx="992221">
                  <c:v>0</c:v>
                </c:pt>
                <c:pt idx="992222">
                  <c:v>0</c:v>
                </c:pt>
                <c:pt idx="992223">
                  <c:v>0</c:v>
                </c:pt>
                <c:pt idx="992224">
                  <c:v>0</c:v>
                </c:pt>
                <c:pt idx="992225">
                  <c:v>0</c:v>
                </c:pt>
                <c:pt idx="992226">
                  <c:v>0</c:v>
                </c:pt>
                <c:pt idx="992227">
                  <c:v>0</c:v>
                </c:pt>
                <c:pt idx="992228">
                  <c:v>0</c:v>
                </c:pt>
                <c:pt idx="992229">
                  <c:v>0</c:v>
                </c:pt>
                <c:pt idx="992230">
                  <c:v>0</c:v>
                </c:pt>
                <c:pt idx="992231">
                  <c:v>0</c:v>
                </c:pt>
                <c:pt idx="992232">
                  <c:v>0</c:v>
                </c:pt>
                <c:pt idx="992233">
                  <c:v>0</c:v>
                </c:pt>
                <c:pt idx="992234">
                  <c:v>0</c:v>
                </c:pt>
                <c:pt idx="992235">
                  <c:v>0</c:v>
                </c:pt>
                <c:pt idx="992236">
                  <c:v>0</c:v>
                </c:pt>
                <c:pt idx="992237">
                  <c:v>0</c:v>
                </c:pt>
                <c:pt idx="992238">
                  <c:v>0</c:v>
                </c:pt>
                <c:pt idx="992239">
                  <c:v>0</c:v>
                </c:pt>
                <c:pt idx="992240">
                  <c:v>0</c:v>
                </c:pt>
                <c:pt idx="992241">
                  <c:v>0</c:v>
                </c:pt>
                <c:pt idx="992242">
                  <c:v>0</c:v>
                </c:pt>
                <c:pt idx="992243">
                  <c:v>0</c:v>
                </c:pt>
                <c:pt idx="992244">
                  <c:v>0</c:v>
                </c:pt>
                <c:pt idx="992245">
                  <c:v>0</c:v>
                </c:pt>
                <c:pt idx="992246">
                  <c:v>0</c:v>
                </c:pt>
                <c:pt idx="992247">
                  <c:v>0</c:v>
                </c:pt>
                <c:pt idx="992248">
                  <c:v>0</c:v>
                </c:pt>
                <c:pt idx="992249">
                  <c:v>0</c:v>
                </c:pt>
                <c:pt idx="992250">
                  <c:v>0</c:v>
                </c:pt>
                <c:pt idx="992251">
                  <c:v>0</c:v>
                </c:pt>
                <c:pt idx="992252">
                  <c:v>0</c:v>
                </c:pt>
                <c:pt idx="992253">
                  <c:v>0</c:v>
                </c:pt>
                <c:pt idx="992254">
                  <c:v>0</c:v>
                </c:pt>
                <c:pt idx="992255">
                  <c:v>0</c:v>
                </c:pt>
                <c:pt idx="992256">
                  <c:v>0</c:v>
                </c:pt>
                <c:pt idx="992257">
                  <c:v>0</c:v>
                </c:pt>
                <c:pt idx="992258">
                  <c:v>0</c:v>
                </c:pt>
                <c:pt idx="992259">
                  <c:v>0</c:v>
                </c:pt>
                <c:pt idx="992260">
                  <c:v>0</c:v>
                </c:pt>
                <c:pt idx="992261">
                  <c:v>0</c:v>
                </c:pt>
                <c:pt idx="992262">
                  <c:v>0</c:v>
                </c:pt>
                <c:pt idx="992263">
                  <c:v>0</c:v>
                </c:pt>
                <c:pt idx="992264">
                  <c:v>0</c:v>
                </c:pt>
                <c:pt idx="992265">
                  <c:v>0</c:v>
                </c:pt>
                <c:pt idx="992266">
                  <c:v>0</c:v>
                </c:pt>
                <c:pt idx="992267">
                  <c:v>0</c:v>
                </c:pt>
                <c:pt idx="992268">
                  <c:v>0</c:v>
                </c:pt>
                <c:pt idx="992269">
                  <c:v>0</c:v>
                </c:pt>
                <c:pt idx="992270">
                  <c:v>0</c:v>
                </c:pt>
                <c:pt idx="992271">
                  <c:v>0</c:v>
                </c:pt>
                <c:pt idx="992272">
                  <c:v>0</c:v>
                </c:pt>
                <c:pt idx="992273">
                  <c:v>0</c:v>
                </c:pt>
                <c:pt idx="992274">
                  <c:v>0</c:v>
                </c:pt>
                <c:pt idx="992275">
                  <c:v>0</c:v>
                </c:pt>
                <c:pt idx="992276">
                  <c:v>0</c:v>
                </c:pt>
                <c:pt idx="992277">
                  <c:v>0</c:v>
                </c:pt>
                <c:pt idx="992278">
                  <c:v>0</c:v>
                </c:pt>
                <c:pt idx="992279">
                  <c:v>0</c:v>
                </c:pt>
                <c:pt idx="992280">
                  <c:v>0</c:v>
                </c:pt>
                <c:pt idx="992281">
                  <c:v>0</c:v>
                </c:pt>
                <c:pt idx="992282">
                  <c:v>0</c:v>
                </c:pt>
                <c:pt idx="992283">
                  <c:v>0</c:v>
                </c:pt>
                <c:pt idx="992284">
                  <c:v>0</c:v>
                </c:pt>
                <c:pt idx="992285">
                  <c:v>0</c:v>
                </c:pt>
                <c:pt idx="992286">
                  <c:v>0</c:v>
                </c:pt>
                <c:pt idx="992287">
                  <c:v>0</c:v>
                </c:pt>
                <c:pt idx="992288">
                  <c:v>0</c:v>
                </c:pt>
                <c:pt idx="992289">
                  <c:v>0</c:v>
                </c:pt>
                <c:pt idx="992290">
                  <c:v>0</c:v>
                </c:pt>
                <c:pt idx="992291">
                  <c:v>0</c:v>
                </c:pt>
                <c:pt idx="992292">
                  <c:v>0</c:v>
                </c:pt>
                <c:pt idx="992293">
                  <c:v>0</c:v>
                </c:pt>
                <c:pt idx="992294">
                  <c:v>0</c:v>
                </c:pt>
                <c:pt idx="992295">
                  <c:v>0</c:v>
                </c:pt>
                <c:pt idx="992296">
                  <c:v>0</c:v>
                </c:pt>
                <c:pt idx="992297">
                  <c:v>0</c:v>
                </c:pt>
                <c:pt idx="992298">
                  <c:v>0</c:v>
                </c:pt>
                <c:pt idx="992299">
                  <c:v>0</c:v>
                </c:pt>
                <c:pt idx="992300">
                  <c:v>0</c:v>
                </c:pt>
                <c:pt idx="992301">
                  <c:v>0</c:v>
                </c:pt>
                <c:pt idx="992302">
                  <c:v>0</c:v>
                </c:pt>
                <c:pt idx="992303">
                  <c:v>0</c:v>
                </c:pt>
                <c:pt idx="992304">
                  <c:v>0</c:v>
                </c:pt>
                <c:pt idx="992305">
                  <c:v>0</c:v>
                </c:pt>
                <c:pt idx="992306">
                  <c:v>0</c:v>
                </c:pt>
                <c:pt idx="992307">
                  <c:v>0</c:v>
                </c:pt>
                <c:pt idx="992308">
                  <c:v>0</c:v>
                </c:pt>
                <c:pt idx="992309">
                  <c:v>0</c:v>
                </c:pt>
                <c:pt idx="992310">
                  <c:v>0</c:v>
                </c:pt>
                <c:pt idx="992311">
                  <c:v>0</c:v>
                </c:pt>
                <c:pt idx="992312">
                  <c:v>0</c:v>
                </c:pt>
                <c:pt idx="992313">
                  <c:v>0</c:v>
                </c:pt>
                <c:pt idx="992314">
                  <c:v>0</c:v>
                </c:pt>
                <c:pt idx="992315">
                  <c:v>0</c:v>
                </c:pt>
                <c:pt idx="992316">
                  <c:v>0</c:v>
                </c:pt>
                <c:pt idx="992317">
                  <c:v>0</c:v>
                </c:pt>
                <c:pt idx="992318">
                  <c:v>0</c:v>
                </c:pt>
                <c:pt idx="992319">
                  <c:v>0</c:v>
                </c:pt>
                <c:pt idx="992320">
                  <c:v>0</c:v>
                </c:pt>
                <c:pt idx="992321">
                  <c:v>0</c:v>
                </c:pt>
                <c:pt idx="992322">
                  <c:v>0</c:v>
                </c:pt>
                <c:pt idx="992323">
                  <c:v>0</c:v>
                </c:pt>
                <c:pt idx="992324">
                  <c:v>0</c:v>
                </c:pt>
                <c:pt idx="992325">
                  <c:v>0</c:v>
                </c:pt>
                <c:pt idx="992326">
                  <c:v>0</c:v>
                </c:pt>
                <c:pt idx="992327">
                  <c:v>0</c:v>
                </c:pt>
                <c:pt idx="992328">
                  <c:v>0</c:v>
                </c:pt>
                <c:pt idx="992329">
                  <c:v>0</c:v>
                </c:pt>
                <c:pt idx="992330">
                  <c:v>0</c:v>
                </c:pt>
                <c:pt idx="992331">
                  <c:v>0</c:v>
                </c:pt>
                <c:pt idx="992332">
                  <c:v>0</c:v>
                </c:pt>
                <c:pt idx="992333">
                  <c:v>0</c:v>
                </c:pt>
                <c:pt idx="992334">
                  <c:v>0</c:v>
                </c:pt>
                <c:pt idx="992335">
                  <c:v>0</c:v>
                </c:pt>
                <c:pt idx="992336">
                  <c:v>0</c:v>
                </c:pt>
                <c:pt idx="992337">
                  <c:v>0</c:v>
                </c:pt>
                <c:pt idx="992338">
                  <c:v>0</c:v>
                </c:pt>
                <c:pt idx="992339">
                  <c:v>0</c:v>
                </c:pt>
                <c:pt idx="992340">
                  <c:v>0</c:v>
                </c:pt>
                <c:pt idx="992341">
                  <c:v>0</c:v>
                </c:pt>
                <c:pt idx="992342">
                  <c:v>0</c:v>
                </c:pt>
                <c:pt idx="992343">
                  <c:v>0</c:v>
                </c:pt>
                <c:pt idx="992344">
                  <c:v>0</c:v>
                </c:pt>
                <c:pt idx="992345">
                  <c:v>0</c:v>
                </c:pt>
                <c:pt idx="992346">
                  <c:v>0</c:v>
                </c:pt>
                <c:pt idx="992347">
                  <c:v>0</c:v>
                </c:pt>
                <c:pt idx="992348">
                  <c:v>0</c:v>
                </c:pt>
                <c:pt idx="992349">
                  <c:v>0</c:v>
                </c:pt>
                <c:pt idx="992350">
                  <c:v>0</c:v>
                </c:pt>
                <c:pt idx="992351">
                  <c:v>0</c:v>
                </c:pt>
                <c:pt idx="992352">
                  <c:v>0</c:v>
                </c:pt>
                <c:pt idx="992353">
                  <c:v>0</c:v>
                </c:pt>
                <c:pt idx="992354">
                  <c:v>0</c:v>
                </c:pt>
                <c:pt idx="992355">
                  <c:v>0</c:v>
                </c:pt>
                <c:pt idx="992356">
                  <c:v>0</c:v>
                </c:pt>
                <c:pt idx="992357">
                  <c:v>0</c:v>
                </c:pt>
                <c:pt idx="992358">
                  <c:v>0</c:v>
                </c:pt>
                <c:pt idx="992359">
                  <c:v>0</c:v>
                </c:pt>
                <c:pt idx="992360">
                  <c:v>0</c:v>
                </c:pt>
                <c:pt idx="992361">
                  <c:v>0</c:v>
                </c:pt>
                <c:pt idx="992362">
                  <c:v>0</c:v>
                </c:pt>
                <c:pt idx="992363">
                  <c:v>0</c:v>
                </c:pt>
                <c:pt idx="992364">
                  <c:v>0</c:v>
                </c:pt>
                <c:pt idx="992365">
                  <c:v>0</c:v>
                </c:pt>
                <c:pt idx="992366">
                  <c:v>0</c:v>
                </c:pt>
                <c:pt idx="992367">
                  <c:v>0</c:v>
                </c:pt>
                <c:pt idx="992368">
                  <c:v>0</c:v>
                </c:pt>
                <c:pt idx="992369">
                  <c:v>0</c:v>
                </c:pt>
                <c:pt idx="992370">
                  <c:v>0</c:v>
                </c:pt>
                <c:pt idx="992371">
                  <c:v>0</c:v>
                </c:pt>
                <c:pt idx="992372">
                  <c:v>0</c:v>
                </c:pt>
                <c:pt idx="992373">
                  <c:v>0</c:v>
                </c:pt>
                <c:pt idx="992374">
                  <c:v>0</c:v>
                </c:pt>
                <c:pt idx="992375">
                  <c:v>0</c:v>
                </c:pt>
                <c:pt idx="992376">
                  <c:v>0</c:v>
                </c:pt>
                <c:pt idx="992377">
                  <c:v>0</c:v>
                </c:pt>
                <c:pt idx="992378">
                  <c:v>0</c:v>
                </c:pt>
                <c:pt idx="992379">
                  <c:v>0</c:v>
                </c:pt>
                <c:pt idx="992380">
                  <c:v>0</c:v>
                </c:pt>
                <c:pt idx="992381">
                  <c:v>0</c:v>
                </c:pt>
                <c:pt idx="992382">
                  <c:v>0</c:v>
                </c:pt>
                <c:pt idx="992383">
                  <c:v>0</c:v>
                </c:pt>
                <c:pt idx="992384">
                  <c:v>0</c:v>
                </c:pt>
                <c:pt idx="992385">
                  <c:v>0</c:v>
                </c:pt>
                <c:pt idx="992386">
                  <c:v>0</c:v>
                </c:pt>
                <c:pt idx="992387">
                  <c:v>0</c:v>
                </c:pt>
                <c:pt idx="992388">
                  <c:v>0</c:v>
                </c:pt>
                <c:pt idx="992389">
                  <c:v>0</c:v>
                </c:pt>
                <c:pt idx="992390">
                  <c:v>0</c:v>
                </c:pt>
                <c:pt idx="992391">
                  <c:v>0</c:v>
                </c:pt>
                <c:pt idx="992392">
                  <c:v>0</c:v>
                </c:pt>
                <c:pt idx="992393">
                  <c:v>0</c:v>
                </c:pt>
                <c:pt idx="992394">
                  <c:v>0</c:v>
                </c:pt>
                <c:pt idx="992395">
                  <c:v>0</c:v>
                </c:pt>
                <c:pt idx="992396">
                  <c:v>0</c:v>
                </c:pt>
                <c:pt idx="992397">
                  <c:v>0</c:v>
                </c:pt>
                <c:pt idx="992398">
                  <c:v>0</c:v>
                </c:pt>
                <c:pt idx="992399">
                  <c:v>0</c:v>
                </c:pt>
                <c:pt idx="992400">
                  <c:v>0</c:v>
                </c:pt>
                <c:pt idx="992401">
                  <c:v>0</c:v>
                </c:pt>
                <c:pt idx="992402">
                  <c:v>0</c:v>
                </c:pt>
                <c:pt idx="992403">
                  <c:v>0</c:v>
                </c:pt>
                <c:pt idx="992404">
                  <c:v>0</c:v>
                </c:pt>
                <c:pt idx="992405">
                  <c:v>0</c:v>
                </c:pt>
                <c:pt idx="992406">
                  <c:v>0</c:v>
                </c:pt>
                <c:pt idx="992407">
                  <c:v>0</c:v>
                </c:pt>
                <c:pt idx="992408">
                  <c:v>0</c:v>
                </c:pt>
                <c:pt idx="992409">
                  <c:v>0</c:v>
                </c:pt>
                <c:pt idx="992410">
                  <c:v>0</c:v>
                </c:pt>
                <c:pt idx="992411">
                  <c:v>0</c:v>
                </c:pt>
                <c:pt idx="992412">
                  <c:v>0</c:v>
                </c:pt>
                <c:pt idx="992413">
                  <c:v>0</c:v>
                </c:pt>
                <c:pt idx="992414">
                  <c:v>0</c:v>
                </c:pt>
                <c:pt idx="992415">
                  <c:v>0</c:v>
                </c:pt>
                <c:pt idx="992416">
                  <c:v>0</c:v>
                </c:pt>
                <c:pt idx="992417">
                  <c:v>0</c:v>
                </c:pt>
                <c:pt idx="992418">
                  <c:v>0</c:v>
                </c:pt>
                <c:pt idx="992419">
                  <c:v>0</c:v>
                </c:pt>
                <c:pt idx="992420">
                  <c:v>0</c:v>
                </c:pt>
                <c:pt idx="992421">
                  <c:v>0</c:v>
                </c:pt>
                <c:pt idx="992422">
                  <c:v>0</c:v>
                </c:pt>
                <c:pt idx="992423">
                  <c:v>0</c:v>
                </c:pt>
                <c:pt idx="992424">
                  <c:v>0</c:v>
                </c:pt>
                <c:pt idx="992425">
                  <c:v>0</c:v>
                </c:pt>
                <c:pt idx="992426">
                  <c:v>0</c:v>
                </c:pt>
                <c:pt idx="992427">
                  <c:v>0</c:v>
                </c:pt>
                <c:pt idx="992428">
                  <c:v>0</c:v>
                </c:pt>
                <c:pt idx="992429">
                  <c:v>0</c:v>
                </c:pt>
                <c:pt idx="992430">
                  <c:v>0</c:v>
                </c:pt>
                <c:pt idx="992431">
                  <c:v>0</c:v>
                </c:pt>
                <c:pt idx="992432">
                  <c:v>0</c:v>
                </c:pt>
                <c:pt idx="992433">
                  <c:v>0</c:v>
                </c:pt>
                <c:pt idx="992434">
                  <c:v>0</c:v>
                </c:pt>
                <c:pt idx="992435">
                  <c:v>0</c:v>
                </c:pt>
                <c:pt idx="992436">
                  <c:v>0</c:v>
                </c:pt>
                <c:pt idx="992437">
                  <c:v>0</c:v>
                </c:pt>
                <c:pt idx="992438">
                  <c:v>0</c:v>
                </c:pt>
                <c:pt idx="992439">
                  <c:v>0</c:v>
                </c:pt>
                <c:pt idx="992440">
                  <c:v>0</c:v>
                </c:pt>
                <c:pt idx="992441">
                  <c:v>0</c:v>
                </c:pt>
                <c:pt idx="992442">
                  <c:v>0</c:v>
                </c:pt>
                <c:pt idx="992443">
                  <c:v>0</c:v>
                </c:pt>
                <c:pt idx="992444">
                  <c:v>0</c:v>
                </c:pt>
                <c:pt idx="992445">
                  <c:v>0</c:v>
                </c:pt>
                <c:pt idx="992446">
                  <c:v>0</c:v>
                </c:pt>
                <c:pt idx="992447">
                  <c:v>0</c:v>
                </c:pt>
                <c:pt idx="992448">
                  <c:v>0</c:v>
                </c:pt>
                <c:pt idx="992449">
                  <c:v>0</c:v>
                </c:pt>
                <c:pt idx="992450">
                  <c:v>0</c:v>
                </c:pt>
                <c:pt idx="992451">
                  <c:v>0</c:v>
                </c:pt>
                <c:pt idx="992452">
                  <c:v>0</c:v>
                </c:pt>
                <c:pt idx="992453">
                  <c:v>0</c:v>
                </c:pt>
                <c:pt idx="992454">
                  <c:v>0</c:v>
                </c:pt>
                <c:pt idx="992455">
                  <c:v>0</c:v>
                </c:pt>
                <c:pt idx="992456">
                  <c:v>0</c:v>
                </c:pt>
                <c:pt idx="992457">
                  <c:v>0</c:v>
                </c:pt>
                <c:pt idx="992458">
                  <c:v>0</c:v>
                </c:pt>
                <c:pt idx="992459">
                  <c:v>0</c:v>
                </c:pt>
                <c:pt idx="992460">
                  <c:v>0</c:v>
                </c:pt>
                <c:pt idx="992461">
                  <c:v>0</c:v>
                </c:pt>
                <c:pt idx="992462">
                  <c:v>0</c:v>
                </c:pt>
                <c:pt idx="992463">
                  <c:v>0</c:v>
                </c:pt>
                <c:pt idx="992464">
                  <c:v>0</c:v>
                </c:pt>
                <c:pt idx="992465">
                  <c:v>0</c:v>
                </c:pt>
                <c:pt idx="992466">
                  <c:v>0</c:v>
                </c:pt>
                <c:pt idx="992467">
                  <c:v>0</c:v>
                </c:pt>
                <c:pt idx="992468">
                  <c:v>0</c:v>
                </c:pt>
                <c:pt idx="992469">
                  <c:v>0</c:v>
                </c:pt>
                <c:pt idx="992470">
                  <c:v>0</c:v>
                </c:pt>
                <c:pt idx="992471">
                  <c:v>0</c:v>
                </c:pt>
                <c:pt idx="992472">
                  <c:v>0</c:v>
                </c:pt>
                <c:pt idx="992473">
                  <c:v>0</c:v>
                </c:pt>
                <c:pt idx="992474">
                  <c:v>0</c:v>
                </c:pt>
                <c:pt idx="992475">
                  <c:v>0</c:v>
                </c:pt>
                <c:pt idx="992476">
                  <c:v>0</c:v>
                </c:pt>
                <c:pt idx="992477">
                  <c:v>0</c:v>
                </c:pt>
                <c:pt idx="992478">
                  <c:v>0</c:v>
                </c:pt>
                <c:pt idx="992479">
                  <c:v>0</c:v>
                </c:pt>
                <c:pt idx="992480">
                  <c:v>0</c:v>
                </c:pt>
                <c:pt idx="992481">
                  <c:v>0</c:v>
                </c:pt>
                <c:pt idx="992482">
                  <c:v>0</c:v>
                </c:pt>
                <c:pt idx="992483">
                  <c:v>0</c:v>
                </c:pt>
                <c:pt idx="992484">
                  <c:v>0</c:v>
                </c:pt>
                <c:pt idx="992485">
                  <c:v>0</c:v>
                </c:pt>
                <c:pt idx="992486">
                  <c:v>0</c:v>
                </c:pt>
                <c:pt idx="992487">
                  <c:v>0</c:v>
                </c:pt>
                <c:pt idx="992488">
                  <c:v>0</c:v>
                </c:pt>
                <c:pt idx="992489">
                  <c:v>0</c:v>
                </c:pt>
                <c:pt idx="992490">
                  <c:v>0</c:v>
                </c:pt>
                <c:pt idx="992491">
                  <c:v>0</c:v>
                </c:pt>
                <c:pt idx="992492">
                  <c:v>0</c:v>
                </c:pt>
                <c:pt idx="992493">
                  <c:v>0</c:v>
                </c:pt>
                <c:pt idx="992494">
                  <c:v>0</c:v>
                </c:pt>
                <c:pt idx="992495">
                  <c:v>0</c:v>
                </c:pt>
                <c:pt idx="992496">
                  <c:v>0</c:v>
                </c:pt>
                <c:pt idx="992497">
                  <c:v>0</c:v>
                </c:pt>
                <c:pt idx="992498">
                  <c:v>0</c:v>
                </c:pt>
                <c:pt idx="992499">
                  <c:v>0</c:v>
                </c:pt>
                <c:pt idx="992500">
                  <c:v>0</c:v>
                </c:pt>
                <c:pt idx="992501">
                  <c:v>0</c:v>
                </c:pt>
                <c:pt idx="992502">
                  <c:v>0</c:v>
                </c:pt>
                <c:pt idx="992503">
                  <c:v>0</c:v>
                </c:pt>
                <c:pt idx="992504">
                  <c:v>0</c:v>
                </c:pt>
                <c:pt idx="992505">
                  <c:v>0</c:v>
                </c:pt>
                <c:pt idx="992506">
                  <c:v>0</c:v>
                </c:pt>
                <c:pt idx="992507">
                  <c:v>0</c:v>
                </c:pt>
                <c:pt idx="992508">
                  <c:v>0</c:v>
                </c:pt>
                <c:pt idx="992509">
                  <c:v>0</c:v>
                </c:pt>
                <c:pt idx="992510">
                  <c:v>0</c:v>
                </c:pt>
                <c:pt idx="992511">
                  <c:v>0</c:v>
                </c:pt>
                <c:pt idx="992512">
                  <c:v>0</c:v>
                </c:pt>
                <c:pt idx="992513">
                  <c:v>0</c:v>
                </c:pt>
                <c:pt idx="992514">
                  <c:v>0</c:v>
                </c:pt>
                <c:pt idx="992515">
                  <c:v>0</c:v>
                </c:pt>
                <c:pt idx="992516">
                  <c:v>0</c:v>
                </c:pt>
                <c:pt idx="992517">
                  <c:v>0</c:v>
                </c:pt>
                <c:pt idx="992518">
                  <c:v>0</c:v>
                </c:pt>
                <c:pt idx="992519">
                  <c:v>0</c:v>
                </c:pt>
                <c:pt idx="992520">
                  <c:v>0</c:v>
                </c:pt>
                <c:pt idx="992521">
                  <c:v>0</c:v>
                </c:pt>
                <c:pt idx="992522">
                  <c:v>0</c:v>
                </c:pt>
                <c:pt idx="992523">
                  <c:v>0</c:v>
                </c:pt>
                <c:pt idx="992524">
                  <c:v>0</c:v>
                </c:pt>
                <c:pt idx="992525">
                  <c:v>0</c:v>
                </c:pt>
                <c:pt idx="992526">
                  <c:v>0</c:v>
                </c:pt>
                <c:pt idx="992527">
                  <c:v>0</c:v>
                </c:pt>
                <c:pt idx="992528">
                  <c:v>0</c:v>
                </c:pt>
                <c:pt idx="992529">
                  <c:v>0</c:v>
                </c:pt>
                <c:pt idx="992530">
                  <c:v>0</c:v>
                </c:pt>
                <c:pt idx="992531">
                  <c:v>0</c:v>
                </c:pt>
                <c:pt idx="992532">
                  <c:v>0</c:v>
                </c:pt>
                <c:pt idx="992533">
                  <c:v>0</c:v>
                </c:pt>
                <c:pt idx="992534">
                  <c:v>0</c:v>
                </c:pt>
                <c:pt idx="992535">
                  <c:v>0</c:v>
                </c:pt>
                <c:pt idx="992536">
                  <c:v>0</c:v>
                </c:pt>
                <c:pt idx="992537">
                  <c:v>0</c:v>
                </c:pt>
                <c:pt idx="992538">
                  <c:v>0</c:v>
                </c:pt>
                <c:pt idx="992539">
                  <c:v>0</c:v>
                </c:pt>
                <c:pt idx="992540">
                  <c:v>0</c:v>
                </c:pt>
                <c:pt idx="992541">
                  <c:v>0</c:v>
                </c:pt>
                <c:pt idx="992542">
                  <c:v>0</c:v>
                </c:pt>
                <c:pt idx="992543">
                  <c:v>0</c:v>
                </c:pt>
                <c:pt idx="992544">
                  <c:v>0</c:v>
                </c:pt>
                <c:pt idx="992545">
                  <c:v>0</c:v>
                </c:pt>
                <c:pt idx="992546">
                  <c:v>0</c:v>
                </c:pt>
                <c:pt idx="992547">
                  <c:v>0</c:v>
                </c:pt>
                <c:pt idx="992548">
                  <c:v>0</c:v>
                </c:pt>
                <c:pt idx="992549">
                  <c:v>0</c:v>
                </c:pt>
                <c:pt idx="992550">
                  <c:v>0</c:v>
                </c:pt>
                <c:pt idx="992551">
                  <c:v>0</c:v>
                </c:pt>
                <c:pt idx="992552">
                  <c:v>0</c:v>
                </c:pt>
                <c:pt idx="992553">
                  <c:v>0</c:v>
                </c:pt>
                <c:pt idx="992554">
                  <c:v>0</c:v>
                </c:pt>
                <c:pt idx="992555">
                  <c:v>0</c:v>
                </c:pt>
                <c:pt idx="992556">
                  <c:v>0</c:v>
                </c:pt>
                <c:pt idx="992557">
                  <c:v>0</c:v>
                </c:pt>
                <c:pt idx="992558">
                  <c:v>0</c:v>
                </c:pt>
                <c:pt idx="992559">
                  <c:v>0</c:v>
                </c:pt>
                <c:pt idx="992560">
                  <c:v>0</c:v>
                </c:pt>
                <c:pt idx="992561">
                  <c:v>0</c:v>
                </c:pt>
                <c:pt idx="992562">
                  <c:v>0</c:v>
                </c:pt>
                <c:pt idx="992563">
                  <c:v>0</c:v>
                </c:pt>
                <c:pt idx="992564">
                  <c:v>0</c:v>
                </c:pt>
                <c:pt idx="992565">
                  <c:v>0</c:v>
                </c:pt>
                <c:pt idx="992566">
                  <c:v>0</c:v>
                </c:pt>
                <c:pt idx="992567">
                  <c:v>0</c:v>
                </c:pt>
                <c:pt idx="992568">
                  <c:v>0</c:v>
                </c:pt>
                <c:pt idx="992569">
                  <c:v>0</c:v>
                </c:pt>
                <c:pt idx="992570">
                  <c:v>0</c:v>
                </c:pt>
                <c:pt idx="992571">
                  <c:v>0</c:v>
                </c:pt>
                <c:pt idx="992572">
                  <c:v>0</c:v>
                </c:pt>
                <c:pt idx="992573">
                  <c:v>0</c:v>
                </c:pt>
                <c:pt idx="992574">
                  <c:v>0</c:v>
                </c:pt>
                <c:pt idx="992575">
                  <c:v>0</c:v>
                </c:pt>
                <c:pt idx="992576">
                  <c:v>0</c:v>
                </c:pt>
                <c:pt idx="992577">
                  <c:v>0</c:v>
                </c:pt>
                <c:pt idx="992578">
                  <c:v>0</c:v>
                </c:pt>
                <c:pt idx="992579">
                  <c:v>0</c:v>
                </c:pt>
                <c:pt idx="992580">
                  <c:v>0</c:v>
                </c:pt>
                <c:pt idx="992581">
                  <c:v>0</c:v>
                </c:pt>
                <c:pt idx="992582">
                  <c:v>0</c:v>
                </c:pt>
                <c:pt idx="992583">
                  <c:v>0</c:v>
                </c:pt>
                <c:pt idx="992584">
                  <c:v>0</c:v>
                </c:pt>
                <c:pt idx="992585">
                  <c:v>0</c:v>
                </c:pt>
                <c:pt idx="992586">
                  <c:v>0</c:v>
                </c:pt>
                <c:pt idx="992587">
                  <c:v>0</c:v>
                </c:pt>
                <c:pt idx="992588">
                  <c:v>0</c:v>
                </c:pt>
                <c:pt idx="992589">
                  <c:v>0</c:v>
                </c:pt>
                <c:pt idx="992590">
                  <c:v>0</c:v>
                </c:pt>
                <c:pt idx="992591">
                  <c:v>0</c:v>
                </c:pt>
                <c:pt idx="992592">
                  <c:v>0</c:v>
                </c:pt>
                <c:pt idx="992593">
                  <c:v>0</c:v>
                </c:pt>
                <c:pt idx="992594">
                  <c:v>0</c:v>
                </c:pt>
                <c:pt idx="992595">
                  <c:v>0</c:v>
                </c:pt>
                <c:pt idx="992596">
                  <c:v>0</c:v>
                </c:pt>
                <c:pt idx="992597">
                  <c:v>0</c:v>
                </c:pt>
                <c:pt idx="992598">
                  <c:v>0</c:v>
                </c:pt>
                <c:pt idx="992599">
                  <c:v>0</c:v>
                </c:pt>
                <c:pt idx="992600">
                  <c:v>0</c:v>
                </c:pt>
                <c:pt idx="992601">
                  <c:v>0</c:v>
                </c:pt>
                <c:pt idx="992602">
                  <c:v>0</c:v>
                </c:pt>
                <c:pt idx="992603">
                  <c:v>0</c:v>
                </c:pt>
                <c:pt idx="992604">
                  <c:v>0</c:v>
                </c:pt>
                <c:pt idx="992605">
                  <c:v>0</c:v>
                </c:pt>
                <c:pt idx="992606">
                  <c:v>0</c:v>
                </c:pt>
                <c:pt idx="992607">
                  <c:v>0</c:v>
                </c:pt>
                <c:pt idx="992608">
                  <c:v>0</c:v>
                </c:pt>
                <c:pt idx="992609">
                  <c:v>0</c:v>
                </c:pt>
                <c:pt idx="992610">
                  <c:v>0</c:v>
                </c:pt>
                <c:pt idx="992611">
                  <c:v>0</c:v>
                </c:pt>
                <c:pt idx="992612">
                  <c:v>0</c:v>
                </c:pt>
                <c:pt idx="992613">
                  <c:v>0</c:v>
                </c:pt>
                <c:pt idx="992614">
                  <c:v>0</c:v>
                </c:pt>
                <c:pt idx="992615">
                  <c:v>0</c:v>
                </c:pt>
                <c:pt idx="992616">
                  <c:v>0</c:v>
                </c:pt>
                <c:pt idx="992617">
                  <c:v>0</c:v>
                </c:pt>
                <c:pt idx="992618">
                  <c:v>0</c:v>
                </c:pt>
                <c:pt idx="992619">
                  <c:v>0</c:v>
                </c:pt>
                <c:pt idx="992620">
                  <c:v>0</c:v>
                </c:pt>
                <c:pt idx="992621">
                  <c:v>0</c:v>
                </c:pt>
                <c:pt idx="992622">
                  <c:v>0</c:v>
                </c:pt>
                <c:pt idx="992623">
                  <c:v>0</c:v>
                </c:pt>
                <c:pt idx="992624">
                  <c:v>0</c:v>
                </c:pt>
                <c:pt idx="992625">
                  <c:v>0</c:v>
                </c:pt>
                <c:pt idx="992626">
                  <c:v>0</c:v>
                </c:pt>
                <c:pt idx="992627">
                  <c:v>0</c:v>
                </c:pt>
                <c:pt idx="992628">
                  <c:v>0</c:v>
                </c:pt>
                <c:pt idx="992629">
                  <c:v>0</c:v>
                </c:pt>
                <c:pt idx="992630">
                  <c:v>0</c:v>
                </c:pt>
                <c:pt idx="992631">
                  <c:v>0</c:v>
                </c:pt>
                <c:pt idx="992632">
                  <c:v>0</c:v>
                </c:pt>
                <c:pt idx="992633">
                  <c:v>0</c:v>
                </c:pt>
                <c:pt idx="992634">
                  <c:v>0</c:v>
                </c:pt>
                <c:pt idx="992635">
                  <c:v>0</c:v>
                </c:pt>
                <c:pt idx="992636">
                  <c:v>0</c:v>
                </c:pt>
                <c:pt idx="992637">
                  <c:v>0</c:v>
                </c:pt>
                <c:pt idx="992638">
                  <c:v>0</c:v>
                </c:pt>
                <c:pt idx="992639">
                  <c:v>0</c:v>
                </c:pt>
                <c:pt idx="992640">
                  <c:v>0</c:v>
                </c:pt>
                <c:pt idx="992641">
                  <c:v>0</c:v>
                </c:pt>
                <c:pt idx="992642">
                  <c:v>0</c:v>
                </c:pt>
                <c:pt idx="992643">
                  <c:v>0</c:v>
                </c:pt>
                <c:pt idx="992644">
                  <c:v>0</c:v>
                </c:pt>
                <c:pt idx="992645">
                  <c:v>0</c:v>
                </c:pt>
                <c:pt idx="992646">
                  <c:v>0</c:v>
                </c:pt>
                <c:pt idx="992647">
                  <c:v>0</c:v>
                </c:pt>
                <c:pt idx="992648">
                  <c:v>0</c:v>
                </c:pt>
                <c:pt idx="992649">
                  <c:v>0</c:v>
                </c:pt>
                <c:pt idx="992650">
                  <c:v>0</c:v>
                </c:pt>
                <c:pt idx="992651">
                  <c:v>0</c:v>
                </c:pt>
                <c:pt idx="992652">
                  <c:v>0</c:v>
                </c:pt>
                <c:pt idx="992653">
                  <c:v>0</c:v>
                </c:pt>
                <c:pt idx="992654">
                  <c:v>0</c:v>
                </c:pt>
                <c:pt idx="992655">
                  <c:v>0</c:v>
                </c:pt>
                <c:pt idx="992656">
                  <c:v>0</c:v>
                </c:pt>
                <c:pt idx="992657">
                  <c:v>0</c:v>
                </c:pt>
                <c:pt idx="992658">
                  <c:v>0</c:v>
                </c:pt>
                <c:pt idx="992659">
                  <c:v>0</c:v>
                </c:pt>
                <c:pt idx="992660">
                  <c:v>0</c:v>
                </c:pt>
                <c:pt idx="992661">
                  <c:v>0</c:v>
                </c:pt>
                <c:pt idx="992662">
                  <c:v>0</c:v>
                </c:pt>
                <c:pt idx="992663">
                  <c:v>0</c:v>
                </c:pt>
                <c:pt idx="992664">
                  <c:v>0</c:v>
                </c:pt>
                <c:pt idx="992665">
                  <c:v>0</c:v>
                </c:pt>
                <c:pt idx="992666">
                  <c:v>0</c:v>
                </c:pt>
                <c:pt idx="992667">
                  <c:v>0</c:v>
                </c:pt>
                <c:pt idx="992668">
                  <c:v>0</c:v>
                </c:pt>
                <c:pt idx="992669">
                  <c:v>0</c:v>
                </c:pt>
                <c:pt idx="992670">
                  <c:v>0</c:v>
                </c:pt>
                <c:pt idx="992671">
                  <c:v>0</c:v>
                </c:pt>
                <c:pt idx="992672">
                  <c:v>0</c:v>
                </c:pt>
                <c:pt idx="992673">
                  <c:v>0</c:v>
                </c:pt>
                <c:pt idx="992674">
                  <c:v>0</c:v>
                </c:pt>
                <c:pt idx="992675">
                  <c:v>0</c:v>
                </c:pt>
                <c:pt idx="992676">
                  <c:v>0</c:v>
                </c:pt>
                <c:pt idx="992677">
                  <c:v>0</c:v>
                </c:pt>
                <c:pt idx="992678">
                  <c:v>0</c:v>
                </c:pt>
                <c:pt idx="992679">
                  <c:v>0</c:v>
                </c:pt>
                <c:pt idx="992680">
                  <c:v>0</c:v>
                </c:pt>
                <c:pt idx="992681">
                  <c:v>0</c:v>
                </c:pt>
                <c:pt idx="992682">
                  <c:v>0</c:v>
                </c:pt>
                <c:pt idx="992683">
                  <c:v>0</c:v>
                </c:pt>
                <c:pt idx="992684">
                  <c:v>0</c:v>
                </c:pt>
                <c:pt idx="992685">
                  <c:v>0</c:v>
                </c:pt>
                <c:pt idx="992686">
                  <c:v>0</c:v>
                </c:pt>
                <c:pt idx="992687">
                  <c:v>0</c:v>
                </c:pt>
                <c:pt idx="992688">
                  <c:v>0</c:v>
                </c:pt>
                <c:pt idx="992689">
                  <c:v>0</c:v>
                </c:pt>
                <c:pt idx="992690">
                  <c:v>0</c:v>
                </c:pt>
                <c:pt idx="992691">
                  <c:v>0</c:v>
                </c:pt>
                <c:pt idx="992692">
                  <c:v>0</c:v>
                </c:pt>
                <c:pt idx="992693">
                  <c:v>0</c:v>
                </c:pt>
                <c:pt idx="992694">
                  <c:v>0</c:v>
                </c:pt>
                <c:pt idx="992695">
                  <c:v>0</c:v>
                </c:pt>
                <c:pt idx="992696">
                  <c:v>0</c:v>
                </c:pt>
                <c:pt idx="992697">
                  <c:v>0</c:v>
                </c:pt>
                <c:pt idx="992698">
                  <c:v>0</c:v>
                </c:pt>
                <c:pt idx="992699">
                  <c:v>0</c:v>
                </c:pt>
                <c:pt idx="992700">
                  <c:v>0</c:v>
                </c:pt>
                <c:pt idx="992701">
                  <c:v>0</c:v>
                </c:pt>
                <c:pt idx="992702">
                  <c:v>0</c:v>
                </c:pt>
                <c:pt idx="992703">
                  <c:v>0</c:v>
                </c:pt>
                <c:pt idx="992704">
                  <c:v>0</c:v>
                </c:pt>
                <c:pt idx="992705">
                  <c:v>0</c:v>
                </c:pt>
                <c:pt idx="992706">
                  <c:v>0</c:v>
                </c:pt>
                <c:pt idx="992707">
                  <c:v>0</c:v>
                </c:pt>
                <c:pt idx="992708">
                  <c:v>0</c:v>
                </c:pt>
                <c:pt idx="992709">
                  <c:v>0</c:v>
                </c:pt>
                <c:pt idx="992710">
                  <c:v>0</c:v>
                </c:pt>
                <c:pt idx="992711">
                  <c:v>0</c:v>
                </c:pt>
                <c:pt idx="992712">
                  <c:v>0</c:v>
                </c:pt>
                <c:pt idx="992713">
                  <c:v>0</c:v>
                </c:pt>
                <c:pt idx="992714">
                  <c:v>0</c:v>
                </c:pt>
                <c:pt idx="992715">
                  <c:v>0</c:v>
                </c:pt>
                <c:pt idx="992716">
                  <c:v>0</c:v>
                </c:pt>
                <c:pt idx="992717">
                  <c:v>0</c:v>
                </c:pt>
                <c:pt idx="992718">
                  <c:v>0</c:v>
                </c:pt>
                <c:pt idx="992719">
                  <c:v>0</c:v>
                </c:pt>
                <c:pt idx="992720">
                  <c:v>0</c:v>
                </c:pt>
                <c:pt idx="992721">
                  <c:v>0</c:v>
                </c:pt>
                <c:pt idx="992722">
                  <c:v>0</c:v>
                </c:pt>
                <c:pt idx="992723">
                  <c:v>0</c:v>
                </c:pt>
                <c:pt idx="992724">
                  <c:v>0</c:v>
                </c:pt>
                <c:pt idx="992725">
                  <c:v>0</c:v>
                </c:pt>
                <c:pt idx="992726">
                  <c:v>0</c:v>
                </c:pt>
                <c:pt idx="992727">
                  <c:v>0</c:v>
                </c:pt>
                <c:pt idx="992728">
                  <c:v>0</c:v>
                </c:pt>
                <c:pt idx="992729">
                  <c:v>0</c:v>
                </c:pt>
                <c:pt idx="992730">
                  <c:v>0</c:v>
                </c:pt>
                <c:pt idx="992731">
                  <c:v>0</c:v>
                </c:pt>
                <c:pt idx="992732">
                  <c:v>0</c:v>
                </c:pt>
                <c:pt idx="992733">
                  <c:v>0</c:v>
                </c:pt>
                <c:pt idx="992734">
                  <c:v>0</c:v>
                </c:pt>
                <c:pt idx="992735">
                  <c:v>0</c:v>
                </c:pt>
                <c:pt idx="992736">
                  <c:v>0</c:v>
                </c:pt>
                <c:pt idx="992737">
                  <c:v>0</c:v>
                </c:pt>
                <c:pt idx="992738">
                  <c:v>0</c:v>
                </c:pt>
                <c:pt idx="992739">
                  <c:v>0</c:v>
                </c:pt>
                <c:pt idx="992740">
                  <c:v>0</c:v>
                </c:pt>
                <c:pt idx="992741">
                  <c:v>0</c:v>
                </c:pt>
                <c:pt idx="992742">
                  <c:v>0</c:v>
                </c:pt>
                <c:pt idx="992743">
                  <c:v>0</c:v>
                </c:pt>
                <c:pt idx="992744">
                  <c:v>0</c:v>
                </c:pt>
                <c:pt idx="992745">
                  <c:v>0</c:v>
                </c:pt>
                <c:pt idx="992746">
                  <c:v>0</c:v>
                </c:pt>
                <c:pt idx="992747">
                  <c:v>0</c:v>
                </c:pt>
                <c:pt idx="992748">
                  <c:v>0</c:v>
                </c:pt>
                <c:pt idx="992749">
                  <c:v>0</c:v>
                </c:pt>
                <c:pt idx="992750">
                  <c:v>0</c:v>
                </c:pt>
                <c:pt idx="992751">
                  <c:v>0</c:v>
                </c:pt>
                <c:pt idx="992752">
                  <c:v>0</c:v>
                </c:pt>
                <c:pt idx="992753">
                  <c:v>0</c:v>
                </c:pt>
                <c:pt idx="992754">
                  <c:v>0</c:v>
                </c:pt>
                <c:pt idx="992755">
                  <c:v>0</c:v>
                </c:pt>
                <c:pt idx="992756">
                  <c:v>0</c:v>
                </c:pt>
                <c:pt idx="992757">
                  <c:v>0</c:v>
                </c:pt>
                <c:pt idx="992758">
                  <c:v>0</c:v>
                </c:pt>
                <c:pt idx="992759">
                  <c:v>0</c:v>
                </c:pt>
                <c:pt idx="992760">
                  <c:v>0</c:v>
                </c:pt>
                <c:pt idx="992761">
                  <c:v>0</c:v>
                </c:pt>
                <c:pt idx="992762">
                  <c:v>0</c:v>
                </c:pt>
                <c:pt idx="992763">
                  <c:v>0</c:v>
                </c:pt>
                <c:pt idx="992764">
                  <c:v>0</c:v>
                </c:pt>
                <c:pt idx="992765">
                  <c:v>0</c:v>
                </c:pt>
                <c:pt idx="992766">
                  <c:v>0</c:v>
                </c:pt>
                <c:pt idx="992767">
                  <c:v>0</c:v>
                </c:pt>
                <c:pt idx="992768">
                  <c:v>0</c:v>
                </c:pt>
                <c:pt idx="992769">
                  <c:v>0</c:v>
                </c:pt>
                <c:pt idx="992770">
                  <c:v>0</c:v>
                </c:pt>
                <c:pt idx="992771">
                  <c:v>0</c:v>
                </c:pt>
                <c:pt idx="992772">
                  <c:v>0</c:v>
                </c:pt>
                <c:pt idx="992773">
                  <c:v>0</c:v>
                </c:pt>
                <c:pt idx="992774">
                  <c:v>0</c:v>
                </c:pt>
                <c:pt idx="992775">
                  <c:v>0</c:v>
                </c:pt>
                <c:pt idx="992776">
                  <c:v>0</c:v>
                </c:pt>
                <c:pt idx="992777">
                  <c:v>0</c:v>
                </c:pt>
                <c:pt idx="992778">
                  <c:v>0</c:v>
                </c:pt>
                <c:pt idx="992779">
                  <c:v>0</c:v>
                </c:pt>
                <c:pt idx="992780">
                  <c:v>0</c:v>
                </c:pt>
                <c:pt idx="992781">
                  <c:v>0</c:v>
                </c:pt>
                <c:pt idx="992782">
                  <c:v>0</c:v>
                </c:pt>
                <c:pt idx="992783">
                  <c:v>0</c:v>
                </c:pt>
                <c:pt idx="992784">
                  <c:v>0</c:v>
                </c:pt>
                <c:pt idx="992785">
                  <c:v>0</c:v>
                </c:pt>
                <c:pt idx="992786">
                  <c:v>0</c:v>
                </c:pt>
                <c:pt idx="992787">
                  <c:v>0</c:v>
                </c:pt>
                <c:pt idx="992788">
                  <c:v>0</c:v>
                </c:pt>
                <c:pt idx="992789">
                  <c:v>0</c:v>
                </c:pt>
                <c:pt idx="992790">
                  <c:v>0</c:v>
                </c:pt>
                <c:pt idx="992791">
                  <c:v>0</c:v>
                </c:pt>
                <c:pt idx="992792">
                  <c:v>0</c:v>
                </c:pt>
                <c:pt idx="992793">
                  <c:v>0</c:v>
                </c:pt>
                <c:pt idx="992794">
                  <c:v>0</c:v>
                </c:pt>
                <c:pt idx="992795">
                  <c:v>0</c:v>
                </c:pt>
                <c:pt idx="992796">
                  <c:v>0</c:v>
                </c:pt>
                <c:pt idx="992797">
                  <c:v>0</c:v>
                </c:pt>
                <c:pt idx="992798">
                  <c:v>0</c:v>
                </c:pt>
                <c:pt idx="992799">
                  <c:v>0</c:v>
                </c:pt>
                <c:pt idx="992800">
                  <c:v>0</c:v>
                </c:pt>
                <c:pt idx="992801">
                  <c:v>0</c:v>
                </c:pt>
                <c:pt idx="992802">
                  <c:v>0</c:v>
                </c:pt>
                <c:pt idx="992803">
                  <c:v>0</c:v>
                </c:pt>
                <c:pt idx="992804">
                  <c:v>0</c:v>
                </c:pt>
                <c:pt idx="992805">
                  <c:v>0</c:v>
                </c:pt>
                <c:pt idx="992806">
                  <c:v>0</c:v>
                </c:pt>
                <c:pt idx="992807">
                  <c:v>0</c:v>
                </c:pt>
                <c:pt idx="992808">
                  <c:v>0</c:v>
                </c:pt>
                <c:pt idx="992809">
                  <c:v>0</c:v>
                </c:pt>
                <c:pt idx="992810">
                  <c:v>0</c:v>
                </c:pt>
                <c:pt idx="992811">
                  <c:v>0</c:v>
                </c:pt>
                <c:pt idx="992812">
                  <c:v>0</c:v>
                </c:pt>
                <c:pt idx="992813">
                  <c:v>0</c:v>
                </c:pt>
                <c:pt idx="992814">
                  <c:v>0</c:v>
                </c:pt>
                <c:pt idx="992815">
                  <c:v>0</c:v>
                </c:pt>
                <c:pt idx="992816">
                  <c:v>0</c:v>
                </c:pt>
                <c:pt idx="992817">
                  <c:v>0</c:v>
                </c:pt>
                <c:pt idx="992818">
                  <c:v>0</c:v>
                </c:pt>
                <c:pt idx="992819">
                  <c:v>0</c:v>
                </c:pt>
                <c:pt idx="992820">
                  <c:v>0</c:v>
                </c:pt>
                <c:pt idx="992821">
                  <c:v>0</c:v>
                </c:pt>
                <c:pt idx="992822">
                  <c:v>0</c:v>
                </c:pt>
                <c:pt idx="992823">
                  <c:v>0</c:v>
                </c:pt>
                <c:pt idx="992824">
                  <c:v>0</c:v>
                </c:pt>
                <c:pt idx="992825">
                  <c:v>0</c:v>
                </c:pt>
                <c:pt idx="992826">
                  <c:v>0</c:v>
                </c:pt>
                <c:pt idx="992827">
                  <c:v>0</c:v>
                </c:pt>
                <c:pt idx="992828">
                  <c:v>0</c:v>
                </c:pt>
                <c:pt idx="992829">
                  <c:v>0</c:v>
                </c:pt>
                <c:pt idx="992830">
                  <c:v>0</c:v>
                </c:pt>
                <c:pt idx="992831">
                  <c:v>0</c:v>
                </c:pt>
                <c:pt idx="992832">
                  <c:v>0</c:v>
                </c:pt>
                <c:pt idx="992833">
                  <c:v>0</c:v>
                </c:pt>
                <c:pt idx="992834">
                  <c:v>0</c:v>
                </c:pt>
                <c:pt idx="992835">
                  <c:v>0</c:v>
                </c:pt>
                <c:pt idx="992836">
                  <c:v>0</c:v>
                </c:pt>
                <c:pt idx="992837">
                  <c:v>0</c:v>
                </c:pt>
                <c:pt idx="992838">
                  <c:v>0</c:v>
                </c:pt>
                <c:pt idx="992839">
                  <c:v>0</c:v>
                </c:pt>
                <c:pt idx="992840">
                  <c:v>0</c:v>
                </c:pt>
                <c:pt idx="992841">
                  <c:v>0</c:v>
                </c:pt>
                <c:pt idx="992842">
                  <c:v>0</c:v>
                </c:pt>
                <c:pt idx="992843">
                  <c:v>0</c:v>
                </c:pt>
                <c:pt idx="992844">
                  <c:v>0</c:v>
                </c:pt>
                <c:pt idx="992845">
                  <c:v>0</c:v>
                </c:pt>
                <c:pt idx="992846">
                  <c:v>0</c:v>
                </c:pt>
                <c:pt idx="992847">
                  <c:v>0</c:v>
                </c:pt>
                <c:pt idx="992848">
                  <c:v>0</c:v>
                </c:pt>
                <c:pt idx="992849">
                  <c:v>0</c:v>
                </c:pt>
                <c:pt idx="992850">
                  <c:v>0</c:v>
                </c:pt>
                <c:pt idx="992851">
                  <c:v>0</c:v>
                </c:pt>
                <c:pt idx="992852">
                  <c:v>0</c:v>
                </c:pt>
                <c:pt idx="992853">
                  <c:v>0</c:v>
                </c:pt>
                <c:pt idx="992854">
                  <c:v>0</c:v>
                </c:pt>
                <c:pt idx="992855">
                  <c:v>0</c:v>
                </c:pt>
                <c:pt idx="992856">
                  <c:v>0</c:v>
                </c:pt>
                <c:pt idx="992857">
                  <c:v>0</c:v>
                </c:pt>
                <c:pt idx="992858">
                  <c:v>0</c:v>
                </c:pt>
                <c:pt idx="992859">
                  <c:v>0</c:v>
                </c:pt>
                <c:pt idx="992860">
                  <c:v>0</c:v>
                </c:pt>
                <c:pt idx="992861">
                  <c:v>0</c:v>
                </c:pt>
                <c:pt idx="992862">
                  <c:v>0</c:v>
                </c:pt>
                <c:pt idx="992863">
                  <c:v>0</c:v>
                </c:pt>
                <c:pt idx="992864">
                  <c:v>0</c:v>
                </c:pt>
                <c:pt idx="992865">
                  <c:v>0</c:v>
                </c:pt>
                <c:pt idx="992866">
                  <c:v>0</c:v>
                </c:pt>
                <c:pt idx="992867">
                  <c:v>0</c:v>
                </c:pt>
                <c:pt idx="992868">
                  <c:v>0</c:v>
                </c:pt>
                <c:pt idx="992869">
                  <c:v>0</c:v>
                </c:pt>
                <c:pt idx="992870">
                  <c:v>0</c:v>
                </c:pt>
                <c:pt idx="992871">
                  <c:v>0</c:v>
                </c:pt>
                <c:pt idx="992872">
                  <c:v>0</c:v>
                </c:pt>
                <c:pt idx="992873">
                  <c:v>0</c:v>
                </c:pt>
                <c:pt idx="992874">
                  <c:v>0</c:v>
                </c:pt>
                <c:pt idx="992875">
                  <c:v>0</c:v>
                </c:pt>
                <c:pt idx="992876">
                  <c:v>0</c:v>
                </c:pt>
                <c:pt idx="992877">
                  <c:v>0</c:v>
                </c:pt>
                <c:pt idx="992878">
                  <c:v>0</c:v>
                </c:pt>
                <c:pt idx="992879">
                  <c:v>0</c:v>
                </c:pt>
                <c:pt idx="992880">
                  <c:v>0</c:v>
                </c:pt>
                <c:pt idx="992881">
                  <c:v>0</c:v>
                </c:pt>
                <c:pt idx="992882">
                  <c:v>0</c:v>
                </c:pt>
                <c:pt idx="992883">
                  <c:v>0</c:v>
                </c:pt>
                <c:pt idx="992884">
                  <c:v>0</c:v>
                </c:pt>
                <c:pt idx="992885">
                  <c:v>0</c:v>
                </c:pt>
                <c:pt idx="992886">
                  <c:v>0</c:v>
                </c:pt>
                <c:pt idx="992887">
                  <c:v>0</c:v>
                </c:pt>
                <c:pt idx="992888">
                  <c:v>0</c:v>
                </c:pt>
                <c:pt idx="992889">
                  <c:v>0</c:v>
                </c:pt>
                <c:pt idx="992890">
                  <c:v>0</c:v>
                </c:pt>
                <c:pt idx="992891">
                  <c:v>0</c:v>
                </c:pt>
                <c:pt idx="992892">
                  <c:v>0</c:v>
                </c:pt>
                <c:pt idx="992893">
                  <c:v>0</c:v>
                </c:pt>
                <c:pt idx="992894">
                  <c:v>0</c:v>
                </c:pt>
                <c:pt idx="992895">
                  <c:v>0</c:v>
                </c:pt>
                <c:pt idx="992896">
                  <c:v>0</c:v>
                </c:pt>
                <c:pt idx="992897">
                  <c:v>0</c:v>
                </c:pt>
                <c:pt idx="992898">
                  <c:v>0</c:v>
                </c:pt>
                <c:pt idx="992899">
                  <c:v>0</c:v>
                </c:pt>
                <c:pt idx="992900">
                  <c:v>0</c:v>
                </c:pt>
                <c:pt idx="992901">
                  <c:v>0</c:v>
                </c:pt>
                <c:pt idx="992902">
                  <c:v>0</c:v>
                </c:pt>
                <c:pt idx="992903">
                  <c:v>0</c:v>
                </c:pt>
                <c:pt idx="992904">
                  <c:v>0</c:v>
                </c:pt>
                <c:pt idx="992905">
                  <c:v>0</c:v>
                </c:pt>
                <c:pt idx="992906">
                  <c:v>0</c:v>
                </c:pt>
                <c:pt idx="992907">
                  <c:v>0</c:v>
                </c:pt>
                <c:pt idx="992908">
                  <c:v>0</c:v>
                </c:pt>
                <c:pt idx="992909">
                  <c:v>0</c:v>
                </c:pt>
                <c:pt idx="992910">
                  <c:v>0</c:v>
                </c:pt>
                <c:pt idx="992911">
                  <c:v>0</c:v>
                </c:pt>
                <c:pt idx="992912">
                  <c:v>0</c:v>
                </c:pt>
                <c:pt idx="992913">
                  <c:v>0</c:v>
                </c:pt>
                <c:pt idx="992914">
                  <c:v>0</c:v>
                </c:pt>
                <c:pt idx="992915">
                  <c:v>0</c:v>
                </c:pt>
                <c:pt idx="992916">
                  <c:v>0</c:v>
                </c:pt>
                <c:pt idx="992917">
                  <c:v>0</c:v>
                </c:pt>
                <c:pt idx="992918">
                  <c:v>0</c:v>
                </c:pt>
                <c:pt idx="992919">
                  <c:v>0</c:v>
                </c:pt>
                <c:pt idx="992920">
                  <c:v>0</c:v>
                </c:pt>
                <c:pt idx="992921">
                  <c:v>0</c:v>
                </c:pt>
                <c:pt idx="992922">
                  <c:v>0</c:v>
                </c:pt>
                <c:pt idx="992923">
                  <c:v>0</c:v>
                </c:pt>
                <c:pt idx="992924">
                  <c:v>0</c:v>
                </c:pt>
                <c:pt idx="992925">
                  <c:v>0</c:v>
                </c:pt>
                <c:pt idx="992926">
                  <c:v>0</c:v>
                </c:pt>
                <c:pt idx="992927">
                  <c:v>0</c:v>
                </c:pt>
                <c:pt idx="992928">
                  <c:v>0</c:v>
                </c:pt>
                <c:pt idx="992929">
                  <c:v>0</c:v>
                </c:pt>
                <c:pt idx="992930">
                  <c:v>0</c:v>
                </c:pt>
                <c:pt idx="992931">
                  <c:v>0</c:v>
                </c:pt>
                <c:pt idx="992932">
                  <c:v>0</c:v>
                </c:pt>
                <c:pt idx="992933">
                  <c:v>0</c:v>
                </c:pt>
                <c:pt idx="992934">
                  <c:v>0</c:v>
                </c:pt>
                <c:pt idx="992935">
                  <c:v>0</c:v>
                </c:pt>
                <c:pt idx="992936">
                  <c:v>0</c:v>
                </c:pt>
                <c:pt idx="992937">
                  <c:v>0</c:v>
                </c:pt>
                <c:pt idx="992938">
                  <c:v>0</c:v>
                </c:pt>
                <c:pt idx="992939">
                  <c:v>0</c:v>
                </c:pt>
                <c:pt idx="992940">
                  <c:v>0</c:v>
                </c:pt>
                <c:pt idx="992941">
                  <c:v>0</c:v>
                </c:pt>
                <c:pt idx="992942">
                  <c:v>0</c:v>
                </c:pt>
                <c:pt idx="992943">
                  <c:v>0</c:v>
                </c:pt>
                <c:pt idx="992944">
                  <c:v>0</c:v>
                </c:pt>
                <c:pt idx="992945">
                  <c:v>0</c:v>
                </c:pt>
                <c:pt idx="992946">
                  <c:v>0</c:v>
                </c:pt>
                <c:pt idx="992947">
                  <c:v>0</c:v>
                </c:pt>
                <c:pt idx="992948">
                  <c:v>0</c:v>
                </c:pt>
                <c:pt idx="992949">
                  <c:v>0</c:v>
                </c:pt>
                <c:pt idx="992950">
                  <c:v>0</c:v>
                </c:pt>
                <c:pt idx="992951">
                  <c:v>0</c:v>
                </c:pt>
                <c:pt idx="992952">
                  <c:v>0</c:v>
                </c:pt>
                <c:pt idx="992953">
                  <c:v>0</c:v>
                </c:pt>
                <c:pt idx="992954">
                  <c:v>0</c:v>
                </c:pt>
                <c:pt idx="992955">
                  <c:v>0</c:v>
                </c:pt>
                <c:pt idx="992956">
                  <c:v>0</c:v>
                </c:pt>
                <c:pt idx="992957">
                  <c:v>0</c:v>
                </c:pt>
                <c:pt idx="992958">
                  <c:v>0</c:v>
                </c:pt>
                <c:pt idx="992959">
                  <c:v>0</c:v>
                </c:pt>
                <c:pt idx="992960">
                  <c:v>0</c:v>
                </c:pt>
                <c:pt idx="992961">
                  <c:v>0</c:v>
                </c:pt>
                <c:pt idx="992962">
                  <c:v>0</c:v>
                </c:pt>
                <c:pt idx="992963">
                  <c:v>0</c:v>
                </c:pt>
                <c:pt idx="992964">
                  <c:v>0</c:v>
                </c:pt>
                <c:pt idx="992965">
                  <c:v>0</c:v>
                </c:pt>
                <c:pt idx="992966">
                  <c:v>0</c:v>
                </c:pt>
                <c:pt idx="992967">
                  <c:v>0</c:v>
                </c:pt>
                <c:pt idx="992968">
                  <c:v>0</c:v>
                </c:pt>
                <c:pt idx="992969">
                  <c:v>0</c:v>
                </c:pt>
                <c:pt idx="992970">
                  <c:v>0</c:v>
                </c:pt>
                <c:pt idx="992971">
                  <c:v>0</c:v>
                </c:pt>
                <c:pt idx="992972">
                  <c:v>0</c:v>
                </c:pt>
                <c:pt idx="992973">
                  <c:v>0</c:v>
                </c:pt>
                <c:pt idx="992974">
                  <c:v>0</c:v>
                </c:pt>
                <c:pt idx="992975">
                  <c:v>0</c:v>
                </c:pt>
                <c:pt idx="992976">
                  <c:v>0</c:v>
                </c:pt>
                <c:pt idx="992977">
                  <c:v>0</c:v>
                </c:pt>
                <c:pt idx="992978">
                  <c:v>0</c:v>
                </c:pt>
                <c:pt idx="992979">
                  <c:v>0</c:v>
                </c:pt>
                <c:pt idx="992980">
                  <c:v>0</c:v>
                </c:pt>
                <c:pt idx="992981">
                  <c:v>0</c:v>
                </c:pt>
                <c:pt idx="992982">
                  <c:v>0</c:v>
                </c:pt>
                <c:pt idx="992983">
                  <c:v>0</c:v>
                </c:pt>
                <c:pt idx="992984">
                  <c:v>0</c:v>
                </c:pt>
                <c:pt idx="992985">
                  <c:v>0</c:v>
                </c:pt>
                <c:pt idx="992986">
                  <c:v>0</c:v>
                </c:pt>
                <c:pt idx="992987">
                  <c:v>0</c:v>
                </c:pt>
                <c:pt idx="992988">
                  <c:v>0</c:v>
                </c:pt>
                <c:pt idx="992989">
                  <c:v>0</c:v>
                </c:pt>
                <c:pt idx="992990">
                  <c:v>0</c:v>
                </c:pt>
                <c:pt idx="992991">
                  <c:v>0</c:v>
                </c:pt>
                <c:pt idx="992992">
                  <c:v>0</c:v>
                </c:pt>
                <c:pt idx="992993">
                  <c:v>0</c:v>
                </c:pt>
                <c:pt idx="992994">
                  <c:v>0</c:v>
                </c:pt>
                <c:pt idx="992995">
                  <c:v>0</c:v>
                </c:pt>
                <c:pt idx="992996">
                  <c:v>0</c:v>
                </c:pt>
                <c:pt idx="992997">
                  <c:v>0</c:v>
                </c:pt>
                <c:pt idx="992998">
                  <c:v>0</c:v>
                </c:pt>
                <c:pt idx="992999">
                  <c:v>0</c:v>
                </c:pt>
                <c:pt idx="993000">
                  <c:v>0</c:v>
                </c:pt>
                <c:pt idx="993001">
                  <c:v>0</c:v>
                </c:pt>
                <c:pt idx="993002">
                  <c:v>0</c:v>
                </c:pt>
                <c:pt idx="993003">
                  <c:v>0</c:v>
                </c:pt>
                <c:pt idx="993004">
                  <c:v>0</c:v>
                </c:pt>
                <c:pt idx="993005">
                  <c:v>0</c:v>
                </c:pt>
                <c:pt idx="993006">
                  <c:v>0</c:v>
                </c:pt>
                <c:pt idx="993007">
                  <c:v>0</c:v>
                </c:pt>
                <c:pt idx="993008">
                  <c:v>0</c:v>
                </c:pt>
                <c:pt idx="993009">
                  <c:v>0</c:v>
                </c:pt>
                <c:pt idx="993010">
                  <c:v>0</c:v>
                </c:pt>
                <c:pt idx="993011">
                  <c:v>0</c:v>
                </c:pt>
                <c:pt idx="993012">
                  <c:v>0</c:v>
                </c:pt>
                <c:pt idx="993013">
                  <c:v>0</c:v>
                </c:pt>
                <c:pt idx="993014">
                  <c:v>0</c:v>
                </c:pt>
                <c:pt idx="993015">
                  <c:v>0</c:v>
                </c:pt>
                <c:pt idx="993016">
                  <c:v>0</c:v>
                </c:pt>
                <c:pt idx="993017">
                  <c:v>0</c:v>
                </c:pt>
                <c:pt idx="993018">
                  <c:v>0</c:v>
                </c:pt>
                <c:pt idx="993019">
                  <c:v>0</c:v>
                </c:pt>
                <c:pt idx="993020">
                  <c:v>0</c:v>
                </c:pt>
                <c:pt idx="993021">
                  <c:v>0</c:v>
                </c:pt>
                <c:pt idx="993022">
                  <c:v>0</c:v>
                </c:pt>
                <c:pt idx="993023">
                  <c:v>0</c:v>
                </c:pt>
                <c:pt idx="993024">
                  <c:v>0</c:v>
                </c:pt>
                <c:pt idx="993025">
                  <c:v>0</c:v>
                </c:pt>
                <c:pt idx="993026">
                  <c:v>0</c:v>
                </c:pt>
                <c:pt idx="993027">
                  <c:v>0</c:v>
                </c:pt>
                <c:pt idx="993028">
                  <c:v>0</c:v>
                </c:pt>
                <c:pt idx="993029">
                  <c:v>0</c:v>
                </c:pt>
                <c:pt idx="993030">
                  <c:v>0</c:v>
                </c:pt>
                <c:pt idx="993031">
                  <c:v>0</c:v>
                </c:pt>
                <c:pt idx="993032">
                  <c:v>0</c:v>
                </c:pt>
                <c:pt idx="993033">
                  <c:v>0</c:v>
                </c:pt>
                <c:pt idx="993034">
                  <c:v>0</c:v>
                </c:pt>
                <c:pt idx="993035">
                  <c:v>0</c:v>
                </c:pt>
                <c:pt idx="993036">
                  <c:v>0</c:v>
                </c:pt>
                <c:pt idx="993037">
                  <c:v>0</c:v>
                </c:pt>
                <c:pt idx="993038">
                  <c:v>0</c:v>
                </c:pt>
                <c:pt idx="993039">
                  <c:v>0</c:v>
                </c:pt>
                <c:pt idx="993040">
                  <c:v>0</c:v>
                </c:pt>
                <c:pt idx="993041">
                  <c:v>0</c:v>
                </c:pt>
                <c:pt idx="993042">
                  <c:v>0</c:v>
                </c:pt>
                <c:pt idx="993043">
                  <c:v>0</c:v>
                </c:pt>
                <c:pt idx="993044">
                  <c:v>0</c:v>
                </c:pt>
                <c:pt idx="993045">
                  <c:v>0</c:v>
                </c:pt>
                <c:pt idx="993046">
                  <c:v>0</c:v>
                </c:pt>
                <c:pt idx="993047">
                  <c:v>0</c:v>
                </c:pt>
                <c:pt idx="993048">
                  <c:v>0</c:v>
                </c:pt>
                <c:pt idx="993049">
                  <c:v>0</c:v>
                </c:pt>
                <c:pt idx="993050">
                  <c:v>0</c:v>
                </c:pt>
                <c:pt idx="993051">
                  <c:v>0</c:v>
                </c:pt>
                <c:pt idx="993052">
                  <c:v>0</c:v>
                </c:pt>
                <c:pt idx="993053">
                  <c:v>0</c:v>
                </c:pt>
                <c:pt idx="993054">
                  <c:v>0</c:v>
                </c:pt>
                <c:pt idx="993055">
                  <c:v>0</c:v>
                </c:pt>
                <c:pt idx="993056">
                  <c:v>0</c:v>
                </c:pt>
                <c:pt idx="993057">
                  <c:v>0</c:v>
                </c:pt>
                <c:pt idx="993058">
                  <c:v>0</c:v>
                </c:pt>
                <c:pt idx="993059">
                  <c:v>0</c:v>
                </c:pt>
                <c:pt idx="993060">
                  <c:v>0</c:v>
                </c:pt>
                <c:pt idx="993061">
                  <c:v>0</c:v>
                </c:pt>
                <c:pt idx="993062">
                  <c:v>0</c:v>
                </c:pt>
                <c:pt idx="993063">
                  <c:v>0</c:v>
                </c:pt>
                <c:pt idx="993064">
                  <c:v>0</c:v>
                </c:pt>
                <c:pt idx="993065">
                  <c:v>0</c:v>
                </c:pt>
                <c:pt idx="993066">
                  <c:v>0</c:v>
                </c:pt>
                <c:pt idx="993067">
                  <c:v>0</c:v>
                </c:pt>
                <c:pt idx="993068">
                  <c:v>0</c:v>
                </c:pt>
                <c:pt idx="993069">
                  <c:v>0</c:v>
                </c:pt>
                <c:pt idx="993070">
                  <c:v>0</c:v>
                </c:pt>
                <c:pt idx="993071">
                  <c:v>0</c:v>
                </c:pt>
                <c:pt idx="993072">
                  <c:v>0</c:v>
                </c:pt>
                <c:pt idx="993073">
                  <c:v>0</c:v>
                </c:pt>
                <c:pt idx="993074">
                  <c:v>0</c:v>
                </c:pt>
                <c:pt idx="993075">
                  <c:v>0</c:v>
                </c:pt>
                <c:pt idx="993076">
                  <c:v>0</c:v>
                </c:pt>
                <c:pt idx="993077">
                  <c:v>0</c:v>
                </c:pt>
                <c:pt idx="993078">
                  <c:v>0</c:v>
                </c:pt>
                <c:pt idx="993079">
                  <c:v>0</c:v>
                </c:pt>
                <c:pt idx="993080">
                  <c:v>0</c:v>
                </c:pt>
                <c:pt idx="993081">
                  <c:v>0</c:v>
                </c:pt>
                <c:pt idx="993082">
                  <c:v>0</c:v>
                </c:pt>
                <c:pt idx="993083">
                  <c:v>0</c:v>
                </c:pt>
                <c:pt idx="993084">
                  <c:v>0</c:v>
                </c:pt>
                <c:pt idx="993085">
                  <c:v>0</c:v>
                </c:pt>
                <c:pt idx="993086">
                  <c:v>0</c:v>
                </c:pt>
                <c:pt idx="993087">
                  <c:v>0</c:v>
                </c:pt>
                <c:pt idx="993088">
                  <c:v>0</c:v>
                </c:pt>
                <c:pt idx="993089">
                  <c:v>0</c:v>
                </c:pt>
                <c:pt idx="993090">
                  <c:v>0</c:v>
                </c:pt>
                <c:pt idx="993091">
                  <c:v>0</c:v>
                </c:pt>
                <c:pt idx="993092">
                  <c:v>0</c:v>
                </c:pt>
                <c:pt idx="993093">
                  <c:v>0</c:v>
                </c:pt>
                <c:pt idx="993094">
                  <c:v>0</c:v>
                </c:pt>
                <c:pt idx="993095">
                  <c:v>0</c:v>
                </c:pt>
                <c:pt idx="993096">
                  <c:v>0</c:v>
                </c:pt>
                <c:pt idx="993097">
                  <c:v>0</c:v>
                </c:pt>
                <c:pt idx="993098">
                  <c:v>0</c:v>
                </c:pt>
                <c:pt idx="993099">
                  <c:v>0</c:v>
                </c:pt>
                <c:pt idx="993100">
                  <c:v>0</c:v>
                </c:pt>
                <c:pt idx="993101">
                  <c:v>0</c:v>
                </c:pt>
                <c:pt idx="993102">
                  <c:v>0</c:v>
                </c:pt>
                <c:pt idx="993103">
                  <c:v>0</c:v>
                </c:pt>
                <c:pt idx="993104">
                  <c:v>0</c:v>
                </c:pt>
                <c:pt idx="993105">
                  <c:v>0</c:v>
                </c:pt>
                <c:pt idx="993106">
                  <c:v>0</c:v>
                </c:pt>
                <c:pt idx="993107">
                  <c:v>0</c:v>
                </c:pt>
                <c:pt idx="993108">
                  <c:v>0</c:v>
                </c:pt>
                <c:pt idx="993109">
                  <c:v>0</c:v>
                </c:pt>
                <c:pt idx="993110">
                  <c:v>0</c:v>
                </c:pt>
                <c:pt idx="993111">
                  <c:v>0</c:v>
                </c:pt>
                <c:pt idx="993112">
                  <c:v>0</c:v>
                </c:pt>
                <c:pt idx="993113">
                  <c:v>0</c:v>
                </c:pt>
                <c:pt idx="993114">
                  <c:v>0</c:v>
                </c:pt>
                <c:pt idx="993115">
                  <c:v>0</c:v>
                </c:pt>
                <c:pt idx="993116">
                  <c:v>0</c:v>
                </c:pt>
                <c:pt idx="993117">
                  <c:v>0</c:v>
                </c:pt>
                <c:pt idx="993118">
                  <c:v>0</c:v>
                </c:pt>
                <c:pt idx="993119">
                  <c:v>0</c:v>
                </c:pt>
                <c:pt idx="993120">
                  <c:v>0</c:v>
                </c:pt>
                <c:pt idx="993121">
                  <c:v>0</c:v>
                </c:pt>
                <c:pt idx="993122">
                  <c:v>0</c:v>
                </c:pt>
                <c:pt idx="993123">
                  <c:v>0</c:v>
                </c:pt>
                <c:pt idx="993124">
                  <c:v>0</c:v>
                </c:pt>
                <c:pt idx="993125">
                  <c:v>0</c:v>
                </c:pt>
                <c:pt idx="993126">
                  <c:v>0</c:v>
                </c:pt>
                <c:pt idx="993127">
                  <c:v>0</c:v>
                </c:pt>
                <c:pt idx="993128">
                  <c:v>0</c:v>
                </c:pt>
                <c:pt idx="993129">
                  <c:v>0</c:v>
                </c:pt>
                <c:pt idx="993130">
                  <c:v>0</c:v>
                </c:pt>
                <c:pt idx="993131">
                  <c:v>0</c:v>
                </c:pt>
                <c:pt idx="993132">
                  <c:v>0</c:v>
                </c:pt>
                <c:pt idx="993133">
                  <c:v>0</c:v>
                </c:pt>
                <c:pt idx="993134">
                  <c:v>0</c:v>
                </c:pt>
                <c:pt idx="993135">
                  <c:v>0</c:v>
                </c:pt>
                <c:pt idx="993136">
                  <c:v>0</c:v>
                </c:pt>
                <c:pt idx="993137">
                  <c:v>0</c:v>
                </c:pt>
                <c:pt idx="993138">
                  <c:v>0</c:v>
                </c:pt>
                <c:pt idx="993139">
                  <c:v>0</c:v>
                </c:pt>
                <c:pt idx="993140">
                  <c:v>0</c:v>
                </c:pt>
                <c:pt idx="993141">
                  <c:v>0</c:v>
                </c:pt>
                <c:pt idx="993142">
                  <c:v>0</c:v>
                </c:pt>
                <c:pt idx="993143">
                  <c:v>0</c:v>
                </c:pt>
                <c:pt idx="993144">
                  <c:v>0</c:v>
                </c:pt>
                <c:pt idx="993145">
                  <c:v>0</c:v>
                </c:pt>
                <c:pt idx="993146">
                  <c:v>0</c:v>
                </c:pt>
                <c:pt idx="993147">
                  <c:v>0</c:v>
                </c:pt>
                <c:pt idx="993148">
                  <c:v>0</c:v>
                </c:pt>
                <c:pt idx="993149">
                  <c:v>0</c:v>
                </c:pt>
                <c:pt idx="993150">
                  <c:v>0</c:v>
                </c:pt>
                <c:pt idx="993151">
                  <c:v>0</c:v>
                </c:pt>
                <c:pt idx="993152">
                  <c:v>0</c:v>
                </c:pt>
                <c:pt idx="993153">
                  <c:v>0</c:v>
                </c:pt>
                <c:pt idx="993154">
                  <c:v>0</c:v>
                </c:pt>
                <c:pt idx="993155">
                  <c:v>0</c:v>
                </c:pt>
                <c:pt idx="993156">
                  <c:v>0</c:v>
                </c:pt>
                <c:pt idx="993157">
                  <c:v>0</c:v>
                </c:pt>
                <c:pt idx="993158">
                  <c:v>0</c:v>
                </c:pt>
                <c:pt idx="993159">
                  <c:v>0</c:v>
                </c:pt>
                <c:pt idx="993160">
                  <c:v>0</c:v>
                </c:pt>
                <c:pt idx="993161">
                  <c:v>0</c:v>
                </c:pt>
                <c:pt idx="993162">
                  <c:v>0</c:v>
                </c:pt>
                <c:pt idx="993163">
                  <c:v>0</c:v>
                </c:pt>
                <c:pt idx="993164">
                  <c:v>0</c:v>
                </c:pt>
                <c:pt idx="993165">
                  <c:v>0</c:v>
                </c:pt>
                <c:pt idx="993166">
                  <c:v>0</c:v>
                </c:pt>
                <c:pt idx="993167">
                  <c:v>0</c:v>
                </c:pt>
                <c:pt idx="993168">
                  <c:v>0</c:v>
                </c:pt>
                <c:pt idx="993169">
                  <c:v>0</c:v>
                </c:pt>
                <c:pt idx="993170">
                  <c:v>0</c:v>
                </c:pt>
                <c:pt idx="993171">
                  <c:v>0</c:v>
                </c:pt>
                <c:pt idx="993172">
                  <c:v>0</c:v>
                </c:pt>
                <c:pt idx="993173">
                  <c:v>0</c:v>
                </c:pt>
                <c:pt idx="993174">
                  <c:v>0</c:v>
                </c:pt>
                <c:pt idx="993175">
                  <c:v>0</c:v>
                </c:pt>
                <c:pt idx="993176">
                  <c:v>0</c:v>
                </c:pt>
                <c:pt idx="993177">
                  <c:v>0</c:v>
                </c:pt>
                <c:pt idx="993178">
                  <c:v>0</c:v>
                </c:pt>
                <c:pt idx="993179">
                  <c:v>0</c:v>
                </c:pt>
                <c:pt idx="993180">
                  <c:v>0</c:v>
                </c:pt>
                <c:pt idx="993181">
                  <c:v>0</c:v>
                </c:pt>
                <c:pt idx="993182">
                  <c:v>0</c:v>
                </c:pt>
                <c:pt idx="993183">
                  <c:v>0</c:v>
                </c:pt>
                <c:pt idx="993184">
                  <c:v>0</c:v>
                </c:pt>
                <c:pt idx="993185">
                  <c:v>0</c:v>
                </c:pt>
                <c:pt idx="993186">
                  <c:v>0</c:v>
                </c:pt>
                <c:pt idx="993187">
                  <c:v>0</c:v>
                </c:pt>
                <c:pt idx="993188">
                  <c:v>0</c:v>
                </c:pt>
                <c:pt idx="993189">
                  <c:v>0</c:v>
                </c:pt>
                <c:pt idx="993190">
                  <c:v>0</c:v>
                </c:pt>
                <c:pt idx="993191">
                  <c:v>0</c:v>
                </c:pt>
                <c:pt idx="993192">
                  <c:v>0</c:v>
                </c:pt>
                <c:pt idx="993193">
                  <c:v>0</c:v>
                </c:pt>
                <c:pt idx="993194">
                  <c:v>0</c:v>
                </c:pt>
                <c:pt idx="993195">
                  <c:v>0</c:v>
                </c:pt>
                <c:pt idx="993196">
                  <c:v>0</c:v>
                </c:pt>
                <c:pt idx="993197">
                  <c:v>0</c:v>
                </c:pt>
                <c:pt idx="993198">
                  <c:v>0</c:v>
                </c:pt>
                <c:pt idx="993199">
                  <c:v>0</c:v>
                </c:pt>
                <c:pt idx="993200">
                  <c:v>0</c:v>
                </c:pt>
                <c:pt idx="993201">
                  <c:v>0</c:v>
                </c:pt>
                <c:pt idx="993202">
                  <c:v>0</c:v>
                </c:pt>
                <c:pt idx="993203">
                  <c:v>0</c:v>
                </c:pt>
                <c:pt idx="993204">
                  <c:v>0</c:v>
                </c:pt>
                <c:pt idx="993205">
                  <c:v>0</c:v>
                </c:pt>
                <c:pt idx="993206">
                  <c:v>0</c:v>
                </c:pt>
                <c:pt idx="993207">
                  <c:v>0</c:v>
                </c:pt>
                <c:pt idx="993208">
                  <c:v>0</c:v>
                </c:pt>
                <c:pt idx="993209">
                  <c:v>0</c:v>
                </c:pt>
                <c:pt idx="993210">
                  <c:v>0</c:v>
                </c:pt>
                <c:pt idx="993211">
                  <c:v>0</c:v>
                </c:pt>
                <c:pt idx="993212">
                  <c:v>0</c:v>
                </c:pt>
                <c:pt idx="993213">
                  <c:v>0</c:v>
                </c:pt>
                <c:pt idx="993214">
                  <c:v>0</c:v>
                </c:pt>
                <c:pt idx="993215">
                  <c:v>0</c:v>
                </c:pt>
                <c:pt idx="993216">
                  <c:v>0</c:v>
                </c:pt>
                <c:pt idx="993217">
                  <c:v>0</c:v>
                </c:pt>
                <c:pt idx="993218">
                  <c:v>0</c:v>
                </c:pt>
                <c:pt idx="993219">
                  <c:v>0</c:v>
                </c:pt>
                <c:pt idx="993220">
                  <c:v>0</c:v>
                </c:pt>
                <c:pt idx="993221">
                  <c:v>0</c:v>
                </c:pt>
                <c:pt idx="993222">
                  <c:v>0</c:v>
                </c:pt>
                <c:pt idx="993223">
                  <c:v>0</c:v>
                </c:pt>
                <c:pt idx="993224">
                  <c:v>0</c:v>
                </c:pt>
                <c:pt idx="993225">
                  <c:v>0</c:v>
                </c:pt>
                <c:pt idx="993226">
                  <c:v>0</c:v>
                </c:pt>
                <c:pt idx="993227">
                  <c:v>0</c:v>
                </c:pt>
                <c:pt idx="993228">
                  <c:v>0</c:v>
                </c:pt>
                <c:pt idx="993229">
                  <c:v>0</c:v>
                </c:pt>
                <c:pt idx="993230">
                  <c:v>0</c:v>
                </c:pt>
                <c:pt idx="993231">
                  <c:v>0</c:v>
                </c:pt>
                <c:pt idx="993232">
                  <c:v>0</c:v>
                </c:pt>
                <c:pt idx="993233">
                  <c:v>0</c:v>
                </c:pt>
                <c:pt idx="993234">
                  <c:v>0</c:v>
                </c:pt>
                <c:pt idx="993235">
                  <c:v>0</c:v>
                </c:pt>
                <c:pt idx="993236">
                  <c:v>0</c:v>
                </c:pt>
                <c:pt idx="993237">
                  <c:v>0</c:v>
                </c:pt>
                <c:pt idx="993238">
                  <c:v>0</c:v>
                </c:pt>
                <c:pt idx="993239">
                  <c:v>0</c:v>
                </c:pt>
                <c:pt idx="993240">
                  <c:v>0</c:v>
                </c:pt>
                <c:pt idx="993241">
                  <c:v>0</c:v>
                </c:pt>
                <c:pt idx="993242">
                  <c:v>0</c:v>
                </c:pt>
                <c:pt idx="993243">
                  <c:v>0</c:v>
                </c:pt>
                <c:pt idx="993244">
                  <c:v>0</c:v>
                </c:pt>
                <c:pt idx="993245">
                  <c:v>0</c:v>
                </c:pt>
                <c:pt idx="993246">
                  <c:v>0</c:v>
                </c:pt>
                <c:pt idx="993247">
                  <c:v>0</c:v>
                </c:pt>
                <c:pt idx="993248">
                  <c:v>0</c:v>
                </c:pt>
                <c:pt idx="993249">
                  <c:v>0</c:v>
                </c:pt>
                <c:pt idx="993250">
                  <c:v>0</c:v>
                </c:pt>
                <c:pt idx="993251">
                  <c:v>0</c:v>
                </c:pt>
                <c:pt idx="993252">
                  <c:v>0</c:v>
                </c:pt>
                <c:pt idx="993253">
                  <c:v>0</c:v>
                </c:pt>
                <c:pt idx="993254">
                  <c:v>0</c:v>
                </c:pt>
                <c:pt idx="993255">
                  <c:v>0</c:v>
                </c:pt>
                <c:pt idx="993256">
                  <c:v>0</c:v>
                </c:pt>
                <c:pt idx="993257">
                  <c:v>0</c:v>
                </c:pt>
                <c:pt idx="993258">
                  <c:v>0</c:v>
                </c:pt>
                <c:pt idx="993259">
                  <c:v>0</c:v>
                </c:pt>
                <c:pt idx="993260">
                  <c:v>0</c:v>
                </c:pt>
                <c:pt idx="993261">
                  <c:v>0</c:v>
                </c:pt>
                <c:pt idx="993262">
                  <c:v>0</c:v>
                </c:pt>
                <c:pt idx="993263">
                  <c:v>0</c:v>
                </c:pt>
                <c:pt idx="993264">
                  <c:v>0</c:v>
                </c:pt>
                <c:pt idx="993265">
                  <c:v>0</c:v>
                </c:pt>
                <c:pt idx="993266">
                  <c:v>0</c:v>
                </c:pt>
                <c:pt idx="993267">
                  <c:v>0</c:v>
                </c:pt>
                <c:pt idx="993268">
                  <c:v>0</c:v>
                </c:pt>
                <c:pt idx="993269">
                  <c:v>0</c:v>
                </c:pt>
                <c:pt idx="993270">
                  <c:v>0</c:v>
                </c:pt>
                <c:pt idx="993271">
                  <c:v>0</c:v>
                </c:pt>
                <c:pt idx="993272">
                  <c:v>0</c:v>
                </c:pt>
                <c:pt idx="993273">
                  <c:v>0</c:v>
                </c:pt>
                <c:pt idx="993274">
                  <c:v>0</c:v>
                </c:pt>
                <c:pt idx="993275">
                  <c:v>0</c:v>
                </c:pt>
                <c:pt idx="993276">
                  <c:v>0</c:v>
                </c:pt>
                <c:pt idx="993277">
                  <c:v>0</c:v>
                </c:pt>
                <c:pt idx="993278">
                  <c:v>0</c:v>
                </c:pt>
                <c:pt idx="993279">
                  <c:v>0</c:v>
                </c:pt>
                <c:pt idx="993280">
                  <c:v>0</c:v>
                </c:pt>
                <c:pt idx="993281">
                  <c:v>0</c:v>
                </c:pt>
                <c:pt idx="993282">
                  <c:v>0</c:v>
                </c:pt>
                <c:pt idx="993283">
                  <c:v>0</c:v>
                </c:pt>
                <c:pt idx="993284">
                  <c:v>0</c:v>
                </c:pt>
                <c:pt idx="993285">
                  <c:v>0</c:v>
                </c:pt>
                <c:pt idx="993286">
                  <c:v>0</c:v>
                </c:pt>
                <c:pt idx="993287">
                  <c:v>0</c:v>
                </c:pt>
                <c:pt idx="993288">
                  <c:v>0</c:v>
                </c:pt>
                <c:pt idx="993289">
                  <c:v>0</c:v>
                </c:pt>
                <c:pt idx="993290">
                  <c:v>0</c:v>
                </c:pt>
                <c:pt idx="993291">
                  <c:v>0</c:v>
                </c:pt>
                <c:pt idx="993292">
                  <c:v>0</c:v>
                </c:pt>
                <c:pt idx="993293">
                  <c:v>0</c:v>
                </c:pt>
                <c:pt idx="993294">
                  <c:v>0</c:v>
                </c:pt>
                <c:pt idx="993295">
                  <c:v>0</c:v>
                </c:pt>
                <c:pt idx="993296">
                  <c:v>0</c:v>
                </c:pt>
                <c:pt idx="993297">
                  <c:v>0</c:v>
                </c:pt>
                <c:pt idx="993298">
                  <c:v>0</c:v>
                </c:pt>
                <c:pt idx="993299">
                  <c:v>0</c:v>
                </c:pt>
                <c:pt idx="993300">
                  <c:v>0</c:v>
                </c:pt>
                <c:pt idx="993301">
                  <c:v>0</c:v>
                </c:pt>
                <c:pt idx="993302">
                  <c:v>0</c:v>
                </c:pt>
                <c:pt idx="993303">
                  <c:v>0</c:v>
                </c:pt>
                <c:pt idx="993304">
                  <c:v>0</c:v>
                </c:pt>
                <c:pt idx="993305">
                  <c:v>0</c:v>
                </c:pt>
                <c:pt idx="993306">
                  <c:v>0</c:v>
                </c:pt>
                <c:pt idx="993307">
                  <c:v>0</c:v>
                </c:pt>
                <c:pt idx="993308">
                  <c:v>0</c:v>
                </c:pt>
                <c:pt idx="993309">
                  <c:v>0</c:v>
                </c:pt>
                <c:pt idx="993310">
                  <c:v>0</c:v>
                </c:pt>
                <c:pt idx="993311">
                  <c:v>0</c:v>
                </c:pt>
                <c:pt idx="993312">
                  <c:v>0</c:v>
                </c:pt>
                <c:pt idx="993313">
                  <c:v>0</c:v>
                </c:pt>
                <c:pt idx="993314">
                  <c:v>0</c:v>
                </c:pt>
                <c:pt idx="993315">
                  <c:v>0</c:v>
                </c:pt>
                <c:pt idx="993316">
                  <c:v>0</c:v>
                </c:pt>
                <c:pt idx="993317">
                  <c:v>0</c:v>
                </c:pt>
                <c:pt idx="993318">
                  <c:v>0</c:v>
                </c:pt>
                <c:pt idx="993319">
                  <c:v>0</c:v>
                </c:pt>
                <c:pt idx="993320">
                  <c:v>0</c:v>
                </c:pt>
                <c:pt idx="993321">
                  <c:v>0</c:v>
                </c:pt>
                <c:pt idx="993322">
                  <c:v>0</c:v>
                </c:pt>
                <c:pt idx="993323">
                  <c:v>0</c:v>
                </c:pt>
                <c:pt idx="993324">
                  <c:v>0</c:v>
                </c:pt>
                <c:pt idx="993325">
                  <c:v>0</c:v>
                </c:pt>
                <c:pt idx="993326">
                  <c:v>0</c:v>
                </c:pt>
                <c:pt idx="993327">
                  <c:v>0</c:v>
                </c:pt>
                <c:pt idx="993328">
                  <c:v>0</c:v>
                </c:pt>
                <c:pt idx="993329">
                  <c:v>0</c:v>
                </c:pt>
                <c:pt idx="993330">
                  <c:v>0</c:v>
                </c:pt>
                <c:pt idx="993331">
                  <c:v>0</c:v>
                </c:pt>
                <c:pt idx="993332">
                  <c:v>0</c:v>
                </c:pt>
                <c:pt idx="993333">
                  <c:v>0</c:v>
                </c:pt>
                <c:pt idx="993334">
                  <c:v>0</c:v>
                </c:pt>
                <c:pt idx="993335">
                  <c:v>0</c:v>
                </c:pt>
                <c:pt idx="993336">
                  <c:v>0</c:v>
                </c:pt>
                <c:pt idx="993337">
                  <c:v>0</c:v>
                </c:pt>
                <c:pt idx="993338">
                  <c:v>0</c:v>
                </c:pt>
                <c:pt idx="993339">
                  <c:v>0</c:v>
                </c:pt>
                <c:pt idx="993340">
                  <c:v>0</c:v>
                </c:pt>
                <c:pt idx="993341">
                  <c:v>0</c:v>
                </c:pt>
                <c:pt idx="993342">
                  <c:v>0</c:v>
                </c:pt>
                <c:pt idx="993343">
                  <c:v>0</c:v>
                </c:pt>
                <c:pt idx="993344">
                  <c:v>0</c:v>
                </c:pt>
                <c:pt idx="993345">
                  <c:v>0</c:v>
                </c:pt>
                <c:pt idx="993346">
                  <c:v>0</c:v>
                </c:pt>
                <c:pt idx="993347">
                  <c:v>0</c:v>
                </c:pt>
                <c:pt idx="993348">
                  <c:v>0</c:v>
                </c:pt>
                <c:pt idx="993349">
                  <c:v>0</c:v>
                </c:pt>
                <c:pt idx="993350">
                  <c:v>0</c:v>
                </c:pt>
                <c:pt idx="993351">
                  <c:v>0</c:v>
                </c:pt>
                <c:pt idx="993352">
                  <c:v>0</c:v>
                </c:pt>
                <c:pt idx="993353">
                  <c:v>0</c:v>
                </c:pt>
                <c:pt idx="993354">
                  <c:v>0</c:v>
                </c:pt>
                <c:pt idx="993355">
                  <c:v>0</c:v>
                </c:pt>
                <c:pt idx="993356">
                  <c:v>0</c:v>
                </c:pt>
                <c:pt idx="993357">
                  <c:v>0</c:v>
                </c:pt>
                <c:pt idx="993358">
                  <c:v>0</c:v>
                </c:pt>
                <c:pt idx="993359">
                  <c:v>0</c:v>
                </c:pt>
                <c:pt idx="993360">
                  <c:v>0</c:v>
                </c:pt>
                <c:pt idx="993361">
                  <c:v>0</c:v>
                </c:pt>
                <c:pt idx="993362">
                  <c:v>0</c:v>
                </c:pt>
                <c:pt idx="993363">
                  <c:v>0</c:v>
                </c:pt>
                <c:pt idx="993364">
                  <c:v>0</c:v>
                </c:pt>
                <c:pt idx="993365">
                  <c:v>0</c:v>
                </c:pt>
                <c:pt idx="993366">
                  <c:v>0</c:v>
                </c:pt>
                <c:pt idx="993367">
                  <c:v>0</c:v>
                </c:pt>
                <c:pt idx="993368">
                  <c:v>0</c:v>
                </c:pt>
                <c:pt idx="993369">
                  <c:v>0</c:v>
                </c:pt>
                <c:pt idx="993370">
                  <c:v>0</c:v>
                </c:pt>
                <c:pt idx="993371">
                  <c:v>0</c:v>
                </c:pt>
                <c:pt idx="993372">
                  <c:v>0</c:v>
                </c:pt>
                <c:pt idx="993373">
                  <c:v>0</c:v>
                </c:pt>
                <c:pt idx="993374">
                  <c:v>0</c:v>
                </c:pt>
                <c:pt idx="993375">
                  <c:v>0</c:v>
                </c:pt>
                <c:pt idx="993376">
                  <c:v>0</c:v>
                </c:pt>
                <c:pt idx="993377">
                  <c:v>0</c:v>
                </c:pt>
                <c:pt idx="993378">
                  <c:v>0</c:v>
                </c:pt>
                <c:pt idx="993379">
                  <c:v>0</c:v>
                </c:pt>
                <c:pt idx="993380">
                  <c:v>0</c:v>
                </c:pt>
                <c:pt idx="993381">
                  <c:v>0</c:v>
                </c:pt>
                <c:pt idx="993382">
                  <c:v>0</c:v>
                </c:pt>
                <c:pt idx="993383">
                  <c:v>0</c:v>
                </c:pt>
                <c:pt idx="993384">
                  <c:v>0</c:v>
                </c:pt>
                <c:pt idx="993385">
                  <c:v>0</c:v>
                </c:pt>
                <c:pt idx="993386">
                  <c:v>0</c:v>
                </c:pt>
                <c:pt idx="993387">
                  <c:v>0</c:v>
                </c:pt>
                <c:pt idx="993388">
                  <c:v>0</c:v>
                </c:pt>
                <c:pt idx="993389">
                  <c:v>0</c:v>
                </c:pt>
                <c:pt idx="993390">
                  <c:v>0</c:v>
                </c:pt>
                <c:pt idx="993391">
                  <c:v>0</c:v>
                </c:pt>
                <c:pt idx="993392">
                  <c:v>0</c:v>
                </c:pt>
                <c:pt idx="993393">
                  <c:v>0</c:v>
                </c:pt>
                <c:pt idx="993394">
                  <c:v>0</c:v>
                </c:pt>
                <c:pt idx="993395">
                  <c:v>0</c:v>
                </c:pt>
                <c:pt idx="993396">
                  <c:v>0</c:v>
                </c:pt>
                <c:pt idx="993397">
                  <c:v>0</c:v>
                </c:pt>
                <c:pt idx="993398">
                  <c:v>0</c:v>
                </c:pt>
                <c:pt idx="993399">
                  <c:v>0</c:v>
                </c:pt>
                <c:pt idx="993400">
                  <c:v>0</c:v>
                </c:pt>
                <c:pt idx="993401">
                  <c:v>0</c:v>
                </c:pt>
                <c:pt idx="993402">
                  <c:v>0</c:v>
                </c:pt>
                <c:pt idx="993403">
                  <c:v>0</c:v>
                </c:pt>
                <c:pt idx="993404">
                  <c:v>0</c:v>
                </c:pt>
                <c:pt idx="993405">
                  <c:v>0</c:v>
                </c:pt>
                <c:pt idx="993406">
                  <c:v>0</c:v>
                </c:pt>
                <c:pt idx="993407">
                  <c:v>0</c:v>
                </c:pt>
                <c:pt idx="993408">
                  <c:v>0</c:v>
                </c:pt>
                <c:pt idx="993409">
                  <c:v>0</c:v>
                </c:pt>
                <c:pt idx="993410">
                  <c:v>0</c:v>
                </c:pt>
                <c:pt idx="993411">
                  <c:v>0</c:v>
                </c:pt>
                <c:pt idx="993412">
                  <c:v>0</c:v>
                </c:pt>
                <c:pt idx="993413">
                  <c:v>0</c:v>
                </c:pt>
                <c:pt idx="993414">
                  <c:v>0</c:v>
                </c:pt>
                <c:pt idx="993415">
                  <c:v>0</c:v>
                </c:pt>
                <c:pt idx="993416">
                  <c:v>0</c:v>
                </c:pt>
                <c:pt idx="993417">
                  <c:v>0</c:v>
                </c:pt>
                <c:pt idx="993418">
                  <c:v>0</c:v>
                </c:pt>
                <c:pt idx="993419">
                  <c:v>0</c:v>
                </c:pt>
                <c:pt idx="993420">
                  <c:v>0</c:v>
                </c:pt>
                <c:pt idx="993421">
                  <c:v>0</c:v>
                </c:pt>
                <c:pt idx="993422">
                  <c:v>0</c:v>
                </c:pt>
                <c:pt idx="993423">
                  <c:v>0</c:v>
                </c:pt>
                <c:pt idx="993424">
                  <c:v>0</c:v>
                </c:pt>
                <c:pt idx="993425">
                  <c:v>0</c:v>
                </c:pt>
                <c:pt idx="993426">
                  <c:v>0</c:v>
                </c:pt>
                <c:pt idx="993427">
                  <c:v>0</c:v>
                </c:pt>
                <c:pt idx="993428">
                  <c:v>0</c:v>
                </c:pt>
                <c:pt idx="993429">
                  <c:v>0</c:v>
                </c:pt>
                <c:pt idx="993430">
                  <c:v>0</c:v>
                </c:pt>
                <c:pt idx="993431">
                  <c:v>0</c:v>
                </c:pt>
                <c:pt idx="993432">
                  <c:v>0</c:v>
                </c:pt>
                <c:pt idx="993433">
                  <c:v>0</c:v>
                </c:pt>
                <c:pt idx="993434">
                  <c:v>0</c:v>
                </c:pt>
                <c:pt idx="993435">
                  <c:v>0</c:v>
                </c:pt>
                <c:pt idx="993436">
                  <c:v>0</c:v>
                </c:pt>
                <c:pt idx="993437">
                  <c:v>0</c:v>
                </c:pt>
                <c:pt idx="993438">
                  <c:v>0</c:v>
                </c:pt>
                <c:pt idx="993439">
                  <c:v>0</c:v>
                </c:pt>
                <c:pt idx="993440">
                  <c:v>0</c:v>
                </c:pt>
                <c:pt idx="993441">
                  <c:v>0</c:v>
                </c:pt>
                <c:pt idx="993442">
                  <c:v>0</c:v>
                </c:pt>
                <c:pt idx="993443">
                  <c:v>0</c:v>
                </c:pt>
                <c:pt idx="993444">
                  <c:v>0</c:v>
                </c:pt>
                <c:pt idx="993445">
                  <c:v>0</c:v>
                </c:pt>
                <c:pt idx="993446">
                  <c:v>0</c:v>
                </c:pt>
                <c:pt idx="993447">
                  <c:v>0</c:v>
                </c:pt>
                <c:pt idx="993448">
                  <c:v>0</c:v>
                </c:pt>
                <c:pt idx="993449">
                  <c:v>0</c:v>
                </c:pt>
                <c:pt idx="993450">
                  <c:v>0</c:v>
                </c:pt>
                <c:pt idx="993451">
                  <c:v>0</c:v>
                </c:pt>
                <c:pt idx="993452">
                  <c:v>0</c:v>
                </c:pt>
                <c:pt idx="993453">
                  <c:v>0</c:v>
                </c:pt>
                <c:pt idx="993454">
                  <c:v>0</c:v>
                </c:pt>
                <c:pt idx="993455">
                  <c:v>0</c:v>
                </c:pt>
                <c:pt idx="993456">
                  <c:v>0</c:v>
                </c:pt>
                <c:pt idx="993457">
                  <c:v>0</c:v>
                </c:pt>
                <c:pt idx="993458">
                  <c:v>0</c:v>
                </c:pt>
                <c:pt idx="993459">
                  <c:v>0</c:v>
                </c:pt>
                <c:pt idx="993460">
                  <c:v>0</c:v>
                </c:pt>
                <c:pt idx="993461">
                  <c:v>0</c:v>
                </c:pt>
                <c:pt idx="993462">
                  <c:v>0</c:v>
                </c:pt>
                <c:pt idx="993463">
                  <c:v>0</c:v>
                </c:pt>
                <c:pt idx="993464">
                  <c:v>0</c:v>
                </c:pt>
                <c:pt idx="993465">
                  <c:v>0</c:v>
                </c:pt>
                <c:pt idx="993466">
                  <c:v>0</c:v>
                </c:pt>
                <c:pt idx="993467">
                  <c:v>0</c:v>
                </c:pt>
                <c:pt idx="993468">
                  <c:v>0</c:v>
                </c:pt>
                <c:pt idx="993469">
                  <c:v>0</c:v>
                </c:pt>
                <c:pt idx="993470">
                  <c:v>0</c:v>
                </c:pt>
                <c:pt idx="993471">
                  <c:v>0</c:v>
                </c:pt>
                <c:pt idx="993472">
                  <c:v>0</c:v>
                </c:pt>
                <c:pt idx="993473">
                  <c:v>0</c:v>
                </c:pt>
                <c:pt idx="993474">
                  <c:v>0</c:v>
                </c:pt>
                <c:pt idx="993475">
                  <c:v>0</c:v>
                </c:pt>
                <c:pt idx="993476">
                  <c:v>0</c:v>
                </c:pt>
                <c:pt idx="993477">
                  <c:v>0</c:v>
                </c:pt>
                <c:pt idx="993478">
                  <c:v>0</c:v>
                </c:pt>
                <c:pt idx="993479">
                  <c:v>0</c:v>
                </c:pt>
                <c:pt idx="993480">
                  <c:v>0</c:v>
                </c:pt>
                <c:pt idx="993481">
                  <c:v>0</c:v>
                </c:pt>
                <c:pt idx="993482">
                  <c:v>0</c:v>
                </c:pt>
                <c:pt idx="993483">
                  <c:v>0</c:v>
                </c:pt>
                <c:pt idx="993484">
                  <c:v>0</c:v>
                </c:pt>
                <c:pt idx="993485">
                  <c:v>0</c:v>
                </c:pt>
                <c:pt idx="993486">
                  <c:v>0</c:v>
                </c:pt>
                <c:pt idx="993487">
                  <c:v>0</c:v>
                </c:pt>
                <c:pt idx="993488">
                  <c:v>0</c:v>
                </c:pt>
                <c:pt idx="993489">
                  <c:v>0</c:v>
                </c:pt>
                <c:pt idx="993490">
                  <c:v>0</c:v>
                </c:pt>
                <c:pt idx="993491">
                  <c:v>0</c:v>
                </c:pt>
                <c:pt idx="993492">
                  <c:v>0</c:v>
                </c:pt>
                <c:pt idx="993493">
                  <c:v>0</c:v>
                </c:pt>
                <c:pt idx="993494">
                  <c:v>0</c:v>
                </c:pt>
                <c:pt idx="993495">
                  <c:v>0</c:v>
                </c:pt>
                <c:pt idx="993496">
                  <c:v>0</c:v>
                </c:pt>
                <c:pt idx="993497">
                  <c:v>0</c:v>
                </c:pt>
                <c:pt idx="993498">
                  <c:v>0</c:v>
                </c:pt>
                <c:pt idx="993499">
                  <c:v>0</c:v>
                </c:pt>
                <c:pt idx="993500">
                  <c:v>0</c:v>
                </c:pt>
                <c:pt idx="993501">
                  <c:v>0</c:v>
                </c:pt>
                <c:pt idx="993502">
                  <c:v>0</c:v>
                </c:pt>
                <c:pt idx="993503">
                  <c:v>0</c:v>
                </c:pt>
                <c:pt idx="993504">
                  <c:v>0</c:v>
                </c:pt>
                <c:pt idx="993505">
                  <c:v>0</c:v>
                </c:pt>
                <c:pt idx="993506">
                  <c:v>0</c:v>
                </c:pt>
                <c:pt idx="993507">
                  <c:v>0</c:v>
                </c:pt>
                <c:pt idx="993508">
                  <c:v>0</c:v>
                </c:pt>
                <c:pt idx="993509">
                  <c:v>0</c:v>
                </c:pt>
                <c:pt idx="993510">
                  <c:v>0</c:v>
                </c:pt>
                <c:pt idx="993511">
                  <c:v>0</c:v>
                </c:pt>
                <c:pt idx="993512">
                  <c:v>0</c:v>
                </c:pt>
                <c:pt idx="993513">
                  <c:v>0</c:v>
                </c:pt>
                <c:pt idx="993514">
                  <c:v>0</c:v>
                </c:pt>
                <c:pt idx="993515">
                  <c:v>0</c:v>
                </c:pt>
                <c:pt idx="993516">
                  <c:v>0</c:v>
                </c:pt>
                <c:pt idx="993517">
                  <c:v>0</c:v>
                </c:pt>
                <c:pt idx="993518">
                  <c:v>0</c:v>
                </c:pt>
                <c:pt idx="993519">
                  <c:v>0</c:v>
                </c:pt>
                <c:pt idx="993520">
                  <c:v>0</c:v>
                </c:pt>
                <c:pt idx="993521">
                  <c:v>0</c:v>
                </c:pt>
                <c:pt idx="993522">
                  <c:v>0</c:v>
                </c:pt>
                <c:pt idx="993523">
                  <c:v>0</c:v>
                </c:pt>
                <c:pt idx="993524">
                  <c:v>0</c:v>
                </c:pt>
                <c:pt idx="993525">
                  <c:v>0</c:v>
                </c:pt>
                <c:pt idx="993526">
                  <c:v>0</c:v>
                </c:pt>
                <c:pt idx="993527">
                  <c:v>0</c:v>
                </c:pt>
                <c:pt idx="993528">
                  <c:v>0</c:v>
                </c:pt>
                <c:pt idx="993529">
                  <c:v>0</c:v>
                </c:pt>
                <c:pt idx="993530">
                  <c:v>0</c:v>
                </c:pt>
                <c:pt idx="993531">
                  <c:v>0</c:v>
                </c:pt>
                <c:pt idx="993532">
                  <c:v>0</c:v>
                </c:pt>
                <c:pt idx="993533">
                  <c:v>0</c:v>
                </c:pt>
                <c:pt idx="993534">
                  <c:v>0</c:v>
                </c:pt>
                <c:pt idx="993535">
                  <c:v>0</c:v>
                </c:pt>
                <c:pt idx="993536">
                  <c:v>0</c:v>
                </c:pt>
                <c:pt idx="993537">
                  <c:v>0</c:v>
                </c:pt>
                <c:pt idx="993538">
                  <c:v>0</c:v>
                </c:pt>
                <c:pt idx="993539">
                  <c:v>0</c:v>
                </c:pt>
                <c:pt idx="993540">
                  <c:v>0</c:v>
                </c:pt>
                <c:pt idx="993541">
                  <c:v>0</c:v>
                </c:pt>
                <c:pt idx="993542">
                  <c:v>0</c:v>
                </c:pt>
                <c:pt idx="993543">
                  <c:v>0</c:v>
                </c:pt>
                <c:pt idx="993544">
                  <c:v>0</c:v>
                </c:pt>
                <c:pt idx="993545">
                  <c:v>0</c:v>
                </c:pt>
                <c:pt idx="993546">
                  <c:v>0</c:v>
                </c:pt>
                <c:pt idx="993547">
                  <c:v>0</c:v>
                </c:pt>
                <c:pt idx="993548">
                  <c:v>0</c:v>
                </c:pt>
                <c:pt idx="993549">
                  <c:v>0</c:v>
                </c:pt>
                <c:pt idx="993550">
                  <c:v>0</c:v>
                </c:pt>
                <c:pt idx="993551">
                  <c:v>0</c:v>
                </c:pt>
                <c:pt idx="993552">
                  <c:v>0</c:v>
                </c:pt>
                <c:pt idx="993553">
                  <c:v>0</c:v>
                </c:pt>
                <c:pt idx="993554">
                  <c:v>0</c:v>
                </c:pt>
                <c:pt idx="993555">
                  <c:v>0</c:v>
                </c:pt>
                <c:pt idx="993556">
                  <c:v>0</c:v>
                </c:pt>
                <c:pt idx="993557">
                  <c:v>0</c:v>
                </c:pt>
                <c:pt idx="993558">
                  <c:v>0</c:v>
                </c:pt>
                <c:pt idx="993559">
                  <c:v>0</c:v>
                </c:pt>
                <c:pt idx="993560">
                  <c:v>0</c:v>
                </c:pt>
                <c:pt idx="993561">
                  <c:v>0</c:v>
                </c:pt>
                <c:pt idx="993562">
                  <c:v>0</c:v>
                </c:pt>
                <c:pt idx="993563">
                  <c:v>0</c:v>
                </c:pt>
                <c:pt idx="993564">
                  <c:v>0</c:v>
                </c:pt>
                <c:pt idx="993565">
                  <c:v>0</c:v>
                </c:pt>
                <c:pt idx="993566">
                  <c:v>0</c:v>
                </c:pt>
                <c:pt idx="993567">
                  <c:v>0</c:v>
                </c:pt>
                <c:pt idx="993568">
                  <c:v>0</c:v>
                </c:pt>
                <c:pt idx="993569">
                  <c:v>0</c:v>
                </c:pt>
                <c:pt idx="993570">
                  <c:v>0</c:v>
                </c:pt>
                <c:pt idx="993571">
                  <c:v>0</c:v>
                </c:pt>
                <c:pt idx="993572">
                  <c:v>0</c:v>
                </c:pt>
                <c:pt idx="993573">
                  <c:v>0</c:v>
                </c:pt>
                <c:pt idx="993574">
                  <c:v>0</c:v>
                </c:pt>
                <c:pt idx="993575">
                  <c:v>0</c:v>
                </c:pt>
                <c:pt idx="993576">
                  <c:v>0</c:v>
                </c:pt>
                <c:pt idx="993577">
                  <c:v>0</c:v>
                </c:pt>
                <c:pt idx="993578">
                  <c:v>0</c:v>
                </c:pt>
                <c:pt idx="993579">
                  <c:v>0</c:v>
                </c:pt>
                <c:pt idx="993580">
                  <c:v>0</c:v>
                </c:pt>
                <c:pt idx="993581">
                  <c:v>0</c:v>
                </c:pt>
                <c:pt idx="993582">
                  <c:v>0</c:v>
                </c:pt>
                <c:pt idx="993583">
                  <c:v>0</c:v>
                </c:pt>
                <c:pt idx="993584">
                  <c:v>0</c:v>
                </c:pt>
                <c:pt idx="993585">
                  <c:v>0</c:v>
                </c:pt>
                <c:pt idx="993586">
                  <c:v>0</c:v>
                </c:pt>
                <c:pt idx="993587">
                  <c:v>0</c:v>
                </c:pt>
                <c:pt idx="993588">
                  <c:v>0</c:v>
                </c:pt>
                <c:pt idx="993589">
                  <c:v>0</c:v>
                </c:pt>
                <c:pt idx="993590">
                  <c:v>0</c:v>
                </c:pt>
                <c:pt idx="993591">
                  <c:v>0</c:v>
                </c:pt>
                <c:pt idx="993592">
                  <c:v>0</c:v>
                </c:pt>
                <c:pt idx="993593">
                  <c:v>0</c:v>
                </c:pt>
                <c:pt idx="993594">
                  <c:v>0</c:v>
                </c:pt>
                <c:pt idx="993595">
                  <c:v>0</c:v>
                </c:pt>
                <c:pt idx="993596">
                  <c:v>0</c:v>
                </c:pt>
                <c:pt idx="993597">
                  <c:v>0</c:v>
                </c:pt>
                <c:pt idx="993598">
                  <c:v>0</c:v>
                </c:pt>
                <c:pt idx="993599">
                  <c:v>0</c:v>
                </c:pt>
                <c:pt idx="993600">
                  <c:v>0</c:v>
                </c:pt>
                <c:pt idx="993601">
                  <c:v>0</c:v>
                </c:pt>
                <c:pt idx="993602">
                  <c:v>0</c:v>
                </c:pt>
                <c:pt idx="993603">
                  <c:v>0</c:v>
                </c:pt>
                <c:pt idx="993604">
                  <c:v>0</c:v>
                </c:pt>
                <c:pt idx="993605">
                  <c:v>0</c:v>
                </c:pt>
                <c:pt idx="993606">
                  <c:v>0</c:v>
                </c:pt>
                <c:pt idx="993607">
                  <c:v>0</c:v>
                </c:pt>
                <c:pt idx="993608">
                  <c:v>0</c:v>
                </c:pt>
                <c:pt idx="993609">
                  <c:v>0</c:v>
                </c:pt>
                <c:pt idx="993610">
                  <c:v>0</c:v>
                </c:pt>
                <c:pt idx="993611">
                  <c:v>0</c:v>
                </c:pt>
                <c:pt idx="993612">
                  <c:v>0</c:v>
                </c:pt>
                <c:pt idx="993613">
                  <c:v>0</c:v>
                </c:pt>
                <c:pt idx="993614">
                  <c:v>0</c:v>
                </c:pt>
                <c:pt idx="993615">
                  <c:v>0</c:v>
                </c:pt>
                <c:pt idx="993616">
                  <c:v>0</c:v>
                </c:pt>
                <c:pt idx="993617">
                  <c:v>0</c:v>
                </c:pt>
                <c:pt idx="993618">
                  <c:v>0</c:v>
                </c:pt>
                <c:pt idx="993619">
                  <c:v>0</c:v>
                </c:pt>
                <c:pt idx="993620">
                  <c:v>0</c:v>
                </c:pt>
                <c:pt idx="993621">
                  <c:v>0</c:v>
                </c:pt>
                <c:pt idx="993622">
                  <c:v>0</c:v>
                </c:pt>
                <c:pt idx="993623">
                  <c:v>0</c:v>
                </c:pt>
                <c:pt idx="993624">
                  <c:v>0</c:v>
                </c:pt>
                <c:pt idx="993625">
                  <c:v>0</c:v>
                </c:pt>
                <c:pt idx="993626">
                  <c:v>0</c:v>
                </c:pt>
                <c:pt idx="993627">
                  <c:v>0</c:v>
                </c:pt>
                <c:pt idx="993628">
                  <c:v>0</c:v>
                </c:pt>
                <c:pt idx="993629">
                  <c:v>0</c:v>
                </c:pt>
                <c:pt idx="993630">
                  <c:v>0</c:v>
                </c:pt>
                <c:pt idx="993631">
                  <c:v>0</c:v>
                </c:pt>
                <c:pt idx="993632">
                  <c:v>0</c:v>
                </c:pt>
                <c:pt idx="993633">
                  <c:v>0</c:v>
                </c:pt>
                <c:pt idx="993634">
                  <c:v>0</c:v>
                </c:pt>
                <c:pt idx="993635">
                  <c:v>0</c:v>
                </c:pt>
                <c:pt idx="993636">
                  <c:v>0</c:v>
                </c:pt>
                <c:pt idx="993637">
                  <c:v>0</c:v>
                </c:pt>
                <c:pt idx="993638">
                  <c:v>0</c:v>
                </c:pt>
                <c:pt idx="993639">
                  <c:v>0</c:v>
                </c:pt>
                <c:pt idx="993640">
                  <c:v>0</c:v>
                </c:pt>
                <c:pt idx="993641">
                  <c:v>0</c:v>
                </c:pt>
                <c:pt idx="993642">
                  <c:v>0</c:v>
                </c:pt>
                <c:pt idx="993643">
                  <c:v>0</c:v>
                </c:pt>
                <c:pt idx="993644">
                  <c:v>0</c:v>
                </c:pt>
                <c:pt idx="993645">
                  <c:v>0</c:v>
                </c:pt>
                <c:pt idx="993646">
                  <c:v>0</c:v>
                </c:pt>
                <c:pt idx="993647">
                  <c:v>0</c:v>
                </c:pt>
                <c:pt idx="993648">
                  <c:v>0</c:v>
                </c:pt>
                <c:pt idx="993649">
                  <c:v>0</c:v>
                </c:pt>
                <c:pt idx="993650">
                  <c:v>0</c:v>
                </c:pt>
                <c:pt idx="993651">
                  <c:v>0</c:v>
                </c:pt>
                <c:pt idx="993652">
                  <c:v>0</c:v>
                </c:pt>
                <c:pt idx="993653">
                  <c:v>0</c:v>
                </c:pt>
                <c:pt idx="993654">
                  <c:v>0</c:v>
                </c:pt>
                <c:pt idx="993655">
                  <c:v>0</c:v>
                </c:pt>
                <c:pt idx="993656">
                  <c:v>0</c:v>
                </c:pt>
                <c:pt idx="993657">
                  <c:v>0</c:v>
                </c:pt>
                <c:pt idx="993658">
                  <c:v>0</c:v>
                </c:pt>
                <c:pt idx="993659">
                  <c:v>0</c:v>
                </c:pt>
                <c:pt idx="993660">
                  <c:v>0</c:v>
                </c:pt>
                <c:pt idx="993661">
                  <c:v>0</c:v>
                </c:pt>
                <c:pt idx="993662">
                  <c:v>0</c:v>
                </c:pt>
                <c:pt idx="993663">
                  <c:v>0</c:v>
                </c:pt>
                <c:pt idx="993664">
                  <c:v>0</c:v>
                </c:pt>
                <c:pt idx="993665">
                  <c:v>0</c:v>
                </c:pt>
                <c:pt idx="993666">
                  <c:v>0</c:v>
                </c:pt>
                <c:pt idx="993667">
                  <c:v>0</c:v>
                </c:pt>
                <c:pt idx="993668">
                  <c:v>0</c:v>
                </c:pt>
                <c:pt idx="993669">
                  <c:v>0</c:v>
                </c:pt>
                <c:pt idx="993670">
                  <c:v>0</c:v>
                </c:pt>
                <c:pt idx="993671">
                  <c:v>0</c:v>
                </c:pt>
                <c:pt idx="993672">
                  <c:v>0</c:v>
                </c:pt>
                <c:pt idx="993673">
                  <c:v>0</c:v>
                </c:pt>
                <c:pt idx="993674">
                  <c:v>0</c:v>
                </c:pt>
                <c:pt idx="993675">
                  <c:v>0</c:v>
                </c:pt>
                <c:pt idx="993676">
                  <c:v>0</c:v>
                </c:pt>
                <c:pt idx="993677">
                  <c:v>0</c:v>
                </c:pt>
                <c:pt idx="993678">
                  <c:v>0</c:v>
                </c:pt>
                <c:pt idx="993679">
                  <c:v>0</c:v>
                </c:pt>
                <c:pt idx="993680">
                  <c:v>0</c:v>
                </c:pt>
                <c:pt idx="993681">
                  <c:v>0</c:v>
                </c:pt>
                <c:pt idx="993682">
                  <c:v>0</c:v>
                </c:pt>
                <c:pt idx="993683">
                  <c:v>0</c:v>
                </c:pt>
                <c:pt idx="993684">
                  <c:v>0</c:v>
                </c:pt>
                <c:pt idx="993685">
                  <c:v>0</c:v>
                </c:pt>
                <c:pt idx="993686">
                  <c:v>0</c:v>
                </c:pt>
                <c:pt idx="993687">
                  <c:v>0</c:v>
                </c:pt>
                <c:pt idx="993688">
                  <c:v>0</c:v>
                </c:pt>
                <c:pt idx="993689">
                  <c:v>0</c:v>
                </c:pt>
                <c:pt idx="993690">
                  <c:v>0</c:v>
                </c:pt>
                <c:pt idx="993691">
                  <c:v>0</c:v>
                </c:pt>
                <c:pt idx="993692">
                  <c:v>0</c:v>
                </c:pt>
                <c:pt idx="993693">
                  <c:v>0</c:v>
                </c:pt>
                <c:pt idx="993694">
                  <c:v>0</c:v>
                </c:pt>
                <c:pt idx="993695">
                  <c:v>0</c:v>
                </c:pt>
                <c:pt idx="993696">
                  <c:v>0</c:v>
                </c:pt>
                <c:pt idx="993697">
                  <c:v>0</c:v>
                </c:pt>
                <c:pt idx="993698">
                  <c:v>0</c:v>
                </c:pt>
                <c:pt idx="993699">
                  <c:v>0</c:v>
                </c:pt>
                <c:pt idx="993700">
                  <c:v>0</c:v>
                </c:pt>
                <c:pt idx="993701">
                  <c:v>0</c:v>
                </c:pt>
                <c:pt idx="993702">
                  <c:v>0</c:v>
                </c:pt>
                <c:pt idx="993703">
                  <c:v>0</c:v>
                </c:pt>
                <c:pt idx="993704">
                  <c:v>0</c:v>
                </c:pt>
                <c:pt idx="993705">
                  <c:v>0</c:v>
                </c:pt>
                <c:pt idx="993706">
                  <c:v>0</c:v>
                </c:pt>
                <c:pt idx="993707">
                  <c:v>0</c:v>
                </c:pt>
                <c:pt idx="993708">
                  <c:v>0</c:v>
                </c:pt>
                <c:pt idx="993709">
                  <c:v>0</c:v>
                </c:pt>
                <c:pt idx="993710">
                  <c:v>0</c:v>
                </c:pt>
                <c:pt idx="993711">
                  <c:v>0</c:v>
                </c:pt>
                <c:pt idx="993712">
                  <c:v>0</c:v>
                </c:pt>
                <c:pt idx="993713">
                  <c:v>0</c:v>
                </c:pt>
                <c:pt idx="993714">
                  <c:v>0</c:v>
                </c:pt>
                <c:pt idx="993715">
                  <c:v>0</c:v>
                </c:pt>
                <c:pt idx="993716">
                  <c:v>0</c:v>
                </c:pt>
                <c:pt idx="993717">
                  <c:v>0</c:v>
                </c:pt>
                <c:pt idx="993718">
                  <c:v>0</c:v>
                </c:pt>
                <c:pt idx="993719">
                  <c:v>0</c:v>
                </c:pt>
                <c:pt idx="993720">
                  <c:v>0</c:v>
                </c:pt>
                <c:pt idx="993721">
                  <c:v>0</c:v>
                </c:pt>
                <c:pt idx="993722">
                  <c:v>0</c:v>
                </c:pt>
                <c:pt idx="993723">
                  <c:v>0</c:v>
                </c:pt>
                <c:pt idx="993724">
                  <c:v>0</c:v>
                </c:pt>
                <c:pt idx="993725">
                  <c:v>0</c:v>
                </c:pt>
                <c:pt idx="993726">
                  <c:v>0</c:v>
                </c:pt>
                <c:pt idx="993727">
                  <c:v>0</c:v>
                </c:pt>
                <c:pt idx="993728">
                  <c:v>0</c:v>
                </c:pt>
                <c:pt idx="993729">
                  <c:v>0</c:v>
                </c:pt>
                <c:pt idx="993730">
                  <c:v>0</c:v>
                </c:pt>
                <c:pt idx="993731">
                  <c:v>0</c:v>
                </c:pt>
                <c:pt idx="993732">
                  <c:v>0</c:v>
                </c:pt>
                <c:pt idx="993733">
                  <c:v>0</c:v>
                </c:pt>
                <c:pt idx="993734">
                  <c:v>0</c:v>
                </c:pt>
                <c:pt idx="993735">
                  <c:v>0</c:v>
                </c:pt>
                <c:pt idx="993736">
                  <c:v>0</c:v>
                </c:pt>
                <c:pt idx="993737">
                  <c:v>0</c:v>
                </c:pt>
                <c:pt idx="993738">
                  <c:v>0</c:v>
                </c:pt>
                <c:pt idx="993739">
                  <c:v>0</c:v>
                </c:pt>
                <c:pt idx="993740">
                  <c:v>0</c:v>
                </c:pt>
                <c:pt idx="993741">
                  <c:v>0</c:v>
                </c:pt>
                <c:pt idx="993742">
                  <c:v>0</c:v>
                </c:pt>
                <c:pt idx="993743">
                  <c:v>0</c:v>
                </c:pt>
                <c:pt idx="993744">
                  <c:v>0</c:v>
                </c:pt>
                <c:pt idx="993745">
                  <c:v>0</c:v>
                </c:pt>
                <c:pt idx="993746">
                  <c:v>0</c:v>
                </c:pt>
                <c:pt idx="993747">
                  <c:v>0</c:v>
                </c:pt>
                <c:pt idx="993748">
                  <c:v>0</c:v>
                </c:pt>
                <c:pt idx="993749">
                  <c:v>0</c:v>
                </c:pt>
                <c:pt idx="993750">
                  <c:v>0</c:v>
                </c:pt>
                <c:pt idx="993751">
                  <c:v>0</c:v>
                </c:pt>
                <c:pt idx="993752">
                  <c:v>0</c:v>
                </c:pt>
                <c:pt idx="993753">
                  <c:v>0</c:v>
                </c:pt>
                <c:pt idx="993754">
                  <c:v>0</c:v>
                </c:pt>
                <c:pt idx="993755">
                  <c:v>0</c:v>
                </c:pt>
                <c:pt idx="993756">
                  <c:v>0</c:v>
                </c:pt>
                <c:pt idx="993757">
                  <c:v>0</c:v>
                </c:pt>
                <c:pt idx="993758">
                  <c:v>0</c:v>
                </c:pt>
                <c:pt idx="993759">
                  <c:v>0</c:v>
                </c:pt>
                <c:pt idx="993760">
                  <c:v>0</c:v>
                </c:pt>
                <c:pt idx="993761">
                  <c:v>0</c:v>
                </c:pt>
                <c:pt idx="993762">
                  <c:v>0</c:v>
                </c:pt>
                <c:pt idx="993763">
                  <c:v>0</c:v>
                </c:pt>
                <c:pt idx="993764">
                  <c:v>0</c:v>
                </c:pt>
                <c:pt idx="993765">
                  <c:v>0</c:v>
                </c:pt>
                <c:pt idx="993766">
                  <c:v>0</c:v>
                </c:pt>
                <c:pt idx="993767">
                  <c:v>0</c:v>
                </c:pt>
                <c:pt idx="993768">
                  <c:v>0</c:v>
                </c:pt>
                <c:pt idx="993769">
                  <c:v>0</c:v>
                </c:pt>
                <c:pt idx="993770">
                  <c:v>0</c:v>
                </c:pt>
                <c:pt idx="993771">
                  <c:v>0</c:v>
                </c:pt>
                <c:pt idx="993772">
                  <c:v>0</c:v>
                </c:pt>
                <c:pt idx="993773">
                  <c:v>0</c:v>
                </c:pt>
                <c:pt idx="993774">
                  <c:v>0</c:v>
                </c:pt>
                <c:pt idx="993775">
                  <c:v>0</c:v>
                </c:pt>
                <c:pt idx="993776">
                  <c:v>0</c:v>
                </c:pt>
                <c:pt idx="993777">
                  <c:v>0</c:v>
                </c:pt>
                <c:pt idx="993778">
                  <c:v>0</c:v>
                </c:pt>
                <c:pt idx="993779">
                  <c:v>0</c:v>
                </c:pt>
                <c:pt idx="993780">
                  <c:v>0</c:v>
                </c:pt>
                <c:pt idx="993781">
                  <c:v>0</c:v>
                </c:pt>
                <c:pt idx="993782">
                  <c:v>0</c:v>
                </c:pt>
                <c:pt idx="993783">
                  <c:v>0</c:v>
                </c:pt>
                <c:pt idx="993784">
                  <c:v>0</c:v>
                </c:pt>
                <c:pt idx="993785">
                  <c:v>0</c:v>
                </c:pt>
                <c:pt idx="993786">
                  <c:v>0</c:v>
                </c:pt>
                <c:pt idx="993787">
                  <c:v>0</c:v>
                </c:pt>
                <c:pt idx="993788">
                  <c:v>0</c:v>
                </c:pt>
                <c:pt idx="993789">
                  <c:v>0</c:v>
                </c:pt>
                <c:pt idx="993790">
                  <c:v>0</c:v>
                </c:pt>
                <c:pt idx="993791">
                  <c:v>0</c:v>
                </c:pt>
                <c:pt idx="993792">
                  <c:v>0</c:v>
                </c:pt>
                <c:pt idx="993793">
                  <c:v>0</c:v>
                </c:pt>
                <c:pt idx="993794">
                  <c:v>0</c:v>
                </c:pt>
                <c:pt idx="993795">
                  <c:v>0</c:v>
                </c:pt>
                <c:pt idx="993796">
                  <c:v>0</c:v>
                </c:pt>
                <c:pt idx="993797">
                  <c:v>0</c:v>
                </c:pt>
                <c:pt idx="993798">
                  <c:v>0</c:v>
                </c:pt>
                <c:pt idx="993799">
                  <c:v>0</c:v>
                </c:pt>
                <c:pt idx="993800">
                  <c:v>0</c:v>
                </c:pt>
                <c:pt idx="993801">
                  <c:v>0</c:v>
                </c:pt>
                <c:pt idx="993802">
                  <c:v>0</c:v>
                </c:pt>
                <c:pt idx="993803">
                  <c:v>0</c:v>
                </c:pt>
                <c:pt idx="993804">
                  <c:v>0</c:v>
                </c:pt>
                <c:pt idx="993805">
                  <c:v>0</c:v>
                </c:pt>
                <c:pt idx="993806">
                  <c:v>0</c:v>
                </c:pt>
                <c:pt idx="993807">
                  <c:v>0</c:v>
                </c:pt>
                <c:pt idx="993808">
                  <c:v>0</c:v>
                </c:pt>
                <c:pt idx="993809">
                  <c:v>0</c:v>
                </c:pt>
                <c:pt idx="993810">
                  <c:v>0</c:v>
                </c:pt>
                <c:pt idx="993811">
                  <c:v>0</c:v>
                </c:pt>
                <c:pt idx="993812">
                  <c:v>0</c:v>
                </c:pt>
                <c:pt idx="993813">
                  <c:v>0</c:v>
                </c:pt>
                <c:pt idx="993814">
                  <c:v>0</c:v>
                </c:pt>
                <c:pt idx="993815">
                  <c:v>0</c:v>
                </c:pt>
                <c:pt idx="993816">
                  <c:v>0</c:v>
                </c:pt>
                <c:pt idx="993817">
                  <c:v>0</c:v>
                </c:pt>
                <c:pt idx="993818">
                  <c:v>0</c:v>
                </c:pt>
                <c:pt idx="993819">
                  <c:v>0</c:v>
                </c:pt>
                <c:pt idx="993820">
                  <c:v>0</c:v>
                </c:pt>
                <c:pt idx="993821">
                  <c:v>0</c:v>
                </c:pt>
                <c:pt idx="993822">
                  <c:v>0</c:v>
                </c:pt>
                <c:pt idx="993823">
                  <c:v>0</c:v>
                </c:pt>
                <c:pt idx="993824">
                  <c:v>0</c:v>
                </c:pt>
                <c:pt idx="993825">
                  <c:v>0</c:v>
                </c:pt>
                <c:pt idx="993826">
                  <c:v>0</c:v>
                </c:pt>
                <c:pt idx="993827">
                  <c:v>0</c:v>
                </c:pt>
                <c:pt idx="993828">
                  <c:v>0</c:v>
                </c:pt>
                <c:pt idx="993829">
                  <c:v>0</c:v>
                </c:pt>
                <c:pt idx="993830">
                  <c:v>0</c:v>
                </c:pt>
                <c:pt idx="993831">
                  <c:v>0</c:v>
                </c:pt>
                <c:pt idx="993832">
                  <c:v>0</c:v>
                </c:pt>
                <c:pt idx="993833">
                  <c:v>0</c:v>
                </c:pt>
                <c:pt idx="993834">
                  <c:v>0</c:v>
                </c:pt>
                <c:pt idx="993835">
                  <c:v>0</c:v>
                </c:pt>
                <c:pt idx="993836">
                  <c:v>0</c:v>
                </c:pt>
                <c:pt idx="993837">
                  <c:v>0</c:v>
                </c:pt>
                <c:pt idx="993838">
                  <c:v>0</c:v>
                </c:pt>
                <c:pt idx="993839">
                  <c:v>0</c:v>
                </c:pt>
                <c:pt idx="993840">
                  <c:v>0</c:v>
                </c:pt>
                <c:pt idx="993841">
                  <c:v>0</c:v>
                </c:pt>
                <c:pt idx="993842">
                  <c:v>0</c:v>
                </c:pt>
                <c:pt idx="993843">
                  <c:v>0</c:v>
                </c:pt>
                <c:pt idx="993844">
                  <c:v>0</c:v>
                </c:pt>
                <c:pt idx="993845">
                  <c:v>0</c:v>
                </c:pt>
                <c:pt idx="993846">
                  <c:v>0</c:v>
                </c:pt>
                <c:pt idx="993847">
                  <c:v>0</c:v>
                </c:pt>
                <c:pt idx="993848">
                  <c:v>0</c:v>
                </c:pt>
                <c:pt idx="993849">
                  <c:v>0</c:v>
                </c:pt>
                <c:pt idx="993850">
                  <c:v>0</c:v>
                </c:pt>
                <c:pt idx="993851">
                  <c:v>0</c:v>
                </c:pt>
                <c:pt idx="993852">
                  <c:v>0</c:v>
                </c:pt>
                <c:pt idx="993853">
                  <c:v>0</c:v>
                </c:pt>
                <c:pt idx="993854">
                  <c:v>0</c:v>
                </c:pt>
                <c:pt idx="993855">
                  <c:v>0</c:v>
                </c:pt>
                <c:pt idx="993856">
                  <c:v>0</c:v>
                </c:pt>
                <c:pt idx="993857">
                  <c:v>0</c:v>
                </c:pt>
                <c:pt idx="993858">
                  <c:v>0</c:v>
                </c:pt>
                <c:pt idx="993859">
                  <c:v>0</c:v>
                </c:pt>
                <c:pt idx="993860">
                  <c:v>0</c:v>
                </c:pt>
                <c:pt idx="993861">
                  <c:v>0</c:v>
                </c:pt>
                <c:pt idx="993862">
                  <c:v>0</c:v>
                </c:pt>
                <c:pt idx="993863">
                  <c:v>0</c:v>
                </c:pt>
                <c:pt idx="993864">
                  <c:v>0</c:v>
                </c:pt>
                <c:pt idx="993865">
                  <c:v>0</c:v>
                </c:pt>
                <c:pt idx="993866">
                  <c:v>0</c:v>
                </c:pt>
                <c:pt idx="993867">
                  <c:v>0</c:v>
                </c:pt>
                <c:pt idx="993868">
                  <c:v>0</c:v>
                </c:pt>
                <c:pt idx="993869">
                  <c:v>0</c:v>
                </c:pt>
                <c:pt idx="993870">
                  <c:v>0</c:v>
                </c:pt>
                <c:pt idx="993871">
                  <c:v>0</c:v>
                </c:pt>
                <c:pt idx="993872">
                  <c:v>0</c:v>
                </c:pt>
                <c:pt idx="993873">
                  <c:v>0</c:v>
                </c:pt>
                <c:pt idx="993874">
                  <c:v>0</c:v>
                </c:pt>
                <c:pt idx="993875">
                  <c:v>0</c:v>
                </c:pt>
                <c:pt idx="993876">
                  <c:v>0</c:v>
                </c:pt>
                <c:pt idx="993877">
                  <c:v>0</c:v>
                </c:pt>
                <c:pt idx="993878">
                  <c:v>0</c:v>
                </c:pt>
                <c:pt idx="993879">
                  <c:v>0</c:v>
                </c:pt>
                <c:pt idx="993880">
                  <c:v>0</c:v>
                </c:pt>
                <c:pt idx="993881">
                  <c:v>0</c:v>
                </c:pt>
                <c:pt idx="993882">
                  <c:v>0</c:v>
                </c:pt>
                <c:pt idx="993883">
                  <c:v>0</c:v>
                </c:pt>
                <c:pt idx="993884">
                  <c:v>0</c:v>
                </c:pt>
                <c:pt idx="993885">
                  <c:v>0</c:v>
                </c:pt>
                <c:pt idx="993886">
                  <c:v>0</c:v>
                </c:pt>
                <c:pt idx="993887">
                  <c:v>0</c:v>
                </c:pt>
                <c:pt idx="993888">
                  <c:v>0</c:v>
                </c:pt>
                <c:pt idx="993889">
                  <c:v>0</c:v>
                </c:pt>
                <c:pt idx="993890">
                  <c:v>0</c:v>
                </c:pt>
                <c:pt idx="993891">
                  <c:v>0</c:v>
                </c:pt>
                <c:pt idx="993892">
                  <c:v>0</c:v>
                </c:pt>
                <c:pt idx="993893">
                  <c:v>0</c:v>
                </c:pt>
                <c:pt idx="993894">
                  <c:v>0</c:v>
                </c:pt>
                <c:pt idx="993895">
                  <c:v>0</c:v>
                </c:pt>
                <c:pt idx="993896">
                  <c:v>0</c:v>
                </c:pt>
                <c:pt idx="993897">
                  <c:v>0</c:v>
                </c:pt>
                <c:pt idx="993898">
                  <c:v>0</c:v>
                </c:pt>
                <c:pt idx="993899">
                  <c:v>0</c:v>
                </c:pt>
                <c:pt idx="993900">
                  <c:v>0</c:v>
                </c:pt>
                <c:pt idx="993901">
                  <c:v>0</c:v>
                </c:pt>
                <c:pt idx="993902">
                  <c:v>0</c:v>
                </c:pt>
                <c:pt idx="993903">
                  <c:v>0</c:v>
                </c:pt>
                <c:pt idx="993904">
                  <c:v>0</c:v>
                </c:pt>
                <c:pt idx="993905">
                  <c:v>0</c:v>
                </c:pt>
                <c:pt idx="993906">
                  <c:v>0</c:v>
                </c:pt>
                <c:pt idx="993907">
                  <c:v>0</c:v>
                </c:pt>
                <c:pt idx="993908">
                  <c:v>0</c:v>
                </c:pt>
                <c:pt idx="993909">
                  <c:v>0</c:v>
                </c:pt>
                <c:pt idx="993910">
                  <c:v>0</c:v>
                </c:pt>
                <c:pt idx="993911">
                  <c:v>0</c:v>
                </c:pt>
                <c:pt idx="993912">
                  <c:v>0</c:v>
                </c:pt>
                <c:pt idx="993913">
                  <c:v>0</c:v>
                </c:pt>
                <c:pt idx="993914">
                  <c:v>0</c:v>
                </c:pt>
                <c:pt idx="993915">
                  <c:v>0</c:v>
                </c:pt>
                <c:pt idx="993916">
                  <c:v>0</c:v>
                </c:pt>
                <c:pt idx="993917">
                  <c:v>0</c:v>
                </c:pt>
                <c:pt idx="993918">
                  <c:v>0</c:v>
                </c:pt>
                <c:pt idx="993919">
                  <c:v>0</c:v>
                </c:pt>
                <c:pt idx="993920">
                  <c:v>0</c:v>
                </c:pt>
                <c:pt idx="993921">
                  <c:v>0</c:v>
                </c:pt>
                <c:pt idx="993922">
                  <c:v>0</c:v>
                </c:pt>
                <c:pt idx="993923">
                  <c:v>0</c:v>
                </c:pt>
                <c:pt idx="993924">
                  <c:v>0</c:v>
                </c:pt>
                <c:pt idx="993925">
                  <c:v>0</c:v>
                </c:pt>
                <c:pt idx="993926">
                  <c:v>0</c:v>
                </c:pt>
                <c:pt idx="993927">
                  <c:v>0</c:v>
                </c:pt>
                <c:pt idx="993928">
                  <c:v>0</c:v>
                </c:pt>
                <c:pt idx="993929">
                  <c:v>0</c:v>
                </c:pt>
                <c:pt idx="993930">
                  <c:v>0</c:v>
                </c:pt>
                <c:pt idx="993931">
                  <c:v>0</c:v>
                </c:pt>
                <c:pt idx="993932">
                  <c:v>0</c:v>
                </c:pt>
                <c:pt idx="993933">
                  <c:v>0</c:v>
                </c:pt>
                <c:pt idx="993934">
                  <c:v>0</c:v>
                </c:pt>
                <c:pt idx="993935">
                  <c:v>0</c:v>
                </c:pt>
                <c:pt idx="993936">
                  <c:v>0</c:v>
                </c:pt>
                <c:pt idx="993937">
                  <c:v>0</c:v>
                </c:pt>
                <c:pt idx="993938">
                  <c:v>0</c:v>
                </c:pt>
                <c:pt idx="993939">
                  <c:v>0</c:v>
                </c:pt>
                <c:pt idx="993940">
                  <c:v>0</c:v>
                </c:pt>
                <c:pt idx="993941">
                  <c:v>0</c:v>
                </c:pt>
                <c:pt idx="993942">
                  <c:v>0</c:v>
                </c:pt>
                <c:pt idx="993943">
                  <c:v>0</c:v>
                </c:pt>
                <c:pt idx="993944">
                  <c:v>0</c:v>
                </c:pt>
                <c:pt idx="993945">
                  <c:v>0</c:v>
                </c:pt>
                <c:pt idx="993946">
                  <c:v>0</c:v>
                </c:pt>
                <c:pt idx="993947">
                  <c:v>0</c:v>
                </c:pt>
                <c:pt idx="993948">
                  <c:v>0</c:v>
                </c:pt>
                <c:pt idx="993949">
                  <c:v>0</c:v>
                </c:pt>
                <c:pt idx="993950">
                  <c:v>0</c:v>
                </c:pt>
                <c:pt idx="993951">
                  <c:v>0</c:v>
                </c:pt>
                <c:pt idx="993952">
                  <c:v>0</c:v>
                </c:pt>
                <c:pt idx="993953">
                  <c:v>0</c:v>
                </c:pt>
                <c:pt idx="993954">
                  <c:v>0</c:v>
                </c:pt>
                <c:pt idx="993955">
                  <c:v>0</c:v>
                </c:pt>
                <c:pt idx="993956">
                  <c:v>0</c:v>
                </c:pt>
                <c:pt idx="993957">
                  <c:v>0</c:v>
                </c:pt>
                <c:pt idx="993958">
                  <c:v>0</c:v>
                </c:pt>
                <c:pt idx="993959">
                  <c:v>0</c:v>
                </c:pt>
                <c:pt idx="993960">
                  <c:v>0</c:v>
                </c:pt>
                <c:pt idx="993961">
                  <c:v>0</c:v>
                </c:pt>
                <c:pt idx="993962">
                  <c:v>0</c:v>
                </c:pt>
                <c:pt idx="993963">
                  <c:v>0</c:v>
                </c:pt>
                <c:pt idx="993964">
                  <c:v>0</c:v>
                </c:pt>
                <c:pt idx="993965">
                  <c:v>0</c:v>
                </c:pt>
                <c:pt idx="993966">
                  <c:v>0</c:v>
                </c:pt>
                <c:pt idx="993967">
                  <c:v>0</c:v>
                </c:pt>
                <c:pt idx="993968">
                  <c:v>0</c:v>
                </c:pt>
                <c:pt idx="993969">
                  <c:v>0</c:v>
                </c:pt>
                <c:pt idx="993970">
                  <c:v>0</c:v>
                </c:pt>
                <c:pt idx="993971">
                  <c:v>0</c:v>
                </c:pt>
                <c:pt idx="993972">
                  <c:v>0</c:v>
                </c:pt>
                <c:pt idx="993973">
                  <c:v>0</c:v>
                </c:pt>
                <c:pt idx="993974">
                  <c:v>0</c:v>
                </c:pt>
                <c:pt idx="993975">
                  <c:v>0</c:v>
                </c:pt>
                <c:pt idx="993976">
                  <c:v>0</c:v>
                </c:pt>
                <c:pt idx="993977">
                  <c:v>0</c:v>
                </c:pt>
                <c:pt idx="993978">
                  <c:v>0</c:v>
                </c:pt>
                <c:pt idx="993979">
                  <c:v>0</c:v>
                </c:pt>
                <c:pt idx="993980">
                  <c:v>0</c:v>
                </c:pt>
                <c:pt idx="993981">
                  <c:v>0</c:v>
                </c:pt>
                <c:pt idx="993982">
                  <c:v>0</c:v>
                </c:pt>
                <c:pt idx="993983">
                  <c:v>0</c:v>
                </c:pt>
                <c:pt idx="993984">
                  <c:v>0</c:v>
                </c:pt>
                <c:pt idx="993985">
                  <c:v>0</c:v>
                </c:pt>
                <c:pt idx="993986">
                  <c:v>0</c:v>
                </c:pt>
                <c:pt idx="993987">
                  <c:v>0</c:v>
                </c:pt>
                <c:pt idx="993988">
                  <c:v>0</c:v>
                </c:pt>
                <c:pt idx="993989">
                  <c:v>0</c:v>
                </c:pt>
                <c:pt idx="993990">
                  <c:v>0</c:v>
                </c:pt>
                <c:pt idx="993991">
                  <c:v>0</c:v>
                </c:pt>
                <c:pt idx="993992">
                  <c:v>0</c:v>
                </c:pt>
                <c:pt idx="993993">
                  <c:v>0</c:v>
                </c:pt>
                <c:pt idx="993994">
                  <c:v>0</c:v>
                </c:pt>
                <c:pt idx="993995">
                  <c:v>0</c:v>
                </c:pt>
                <c:pt idx="993996">
                  <c:v>0</c:v>
                </c:pt>
                <c:pt idx="993997">
                  <c:v>0</c:v>
                </c:pt>
                <c:pt idx="993998">
                  <c:v>0</c:v>
                </c:pt>
                <c:pt idx="993999">
                  <c:v>0</c:v>
                </c:pt>
                <c:pt idx="994000">
                  <c:v>0</c:v>
                </c:pt>
                <c:pt idx="994001">
                  <c:v>0</c:v>
                </c:pt>
                <c:pt idx="994002">
                  <c:v>0</c:v>
                </c:pt>
                <c:pt idx="994003">
                  <c:v>0</c:v>
                </c:pt>
                <c:pt idx="994004">
                  <c:v>0</c:v>
                </c:pt>
                <c:pt idx="994005">
                  <c:v>0</c:v>
                </c:pt>
                <c:pt idx="994006">
                  <c:v>0</c:v>
                </c:pt>
                <c:pt idx="994007">
                  <c:v>0</c:v>
                </c:pt>
                <c:pt idx="994008">
                  <c:v>0</c:v>
                </c:pt>
                <c:pt idx="994009">
                  <c:v>0</c:v>
                </c:pt>
                <c:pt idx="994010">
                  <c:v>0</c:v>
                </c:pt>
                <c:pt idx="994011">
                  <c:v>0</c:v>
                </c:pt>
                <c:pt idx="994012">
                  <c:v>0</c:v>
                </c:pt>
                <c:pt idx="994013">
                  <c:v>0</c:v>
                </c:pt>
                <c:pt idx="994014">
                  <c:v>0</c:v>
                </c:pt>
                <c:pt idx="994015">
                  <c:v>0</c:v>
                </c:pt>
                <c:pt idx="994016">
                  <c:v>0</c:v>
                </c:pt>
                <c:pt idx="994017">
                  <c:v>0</c:v>
                </c:pt>
                <c:pt idx="994018">
                  <c:v>0</c:v>
                </c:pt>
                <c:pt idx="994019">
                  <c:v>0</c:v>
                </c:pt>
                <c:pt idx="994020">
                  <c:v>0</c:v>
                </c:pt>
                <c:pt idx="994021">
                  <c:v>0</c:v>
                </c:pt>
                <c:pt idx="994022">
                  <c:v>0</c:v>
                </c:pt>
                <c:pt idx="994023">
                  <c:v>0</c:v>
                </c:pt>
                <c:pt idx="994024">
                  <c:v>0</c:v>
                </c:pt>
                <c:pt idx="994025">
                  <c:v>0</c:v>
                </c:pt>
                <c:pt idx="994026">
                  <c:v>0</c:v>
                </c:pt>
                <c:pt idx="994027">
                  <c:v>0</c:v>
                </c:pt>
                <c:pt idx="994028">
                  <c:v>0</c:v>
                </c:pt>
                <c:pt idx="994029">
                  <c:v>0</c:v>
                </c:pt>
                <c:pt idx="994030">
                  <c:v>0</c:v>
                </c:pt>
                <c:pt idx="994031">
                  <c:v>0</c:v>
                </c:pt>
                <c:pt idx="994032">
                  <c:v>0</c:v>
                </c:pt>
                <c:pt idx="994033">
                  <c:v>0</c:v>
                </c:pt>
                <c:pt idx="994034">
                  <c:v>0</c:v>
                </c:pt>
                <c:pt idx="994035">
                  <c:v>0</c:v>
                </c:pt>
                <c:pt idx="994036">
                  <c:v>0</c:v>
                </c:pt>
                <c:pt idx="994037">
                  <c:v>0</c:v>
                </c:pt>
                <c:pt idx="994038">
                  <c:v>0</c:v>
                </c:pt>
                <c:pt idx="994039">
                  <c:v>0</c:v>
                </c:pt>
                <c:pt idx="994040">
                  <c:v>0</c:v>
                </c:pt>
                <c:pt idx="994041">
                  <c:v>0</c:v>
                </c:pt>
                <c:pt idx="994042">
                  <c:v>0</c:v>
                </c:pt>
                <c:pt idx="994043">
                  <c:v>0</c:v>
                </c:pt>
                <c:pt idx="994044">
                  <c:v>0</c:v>
                </c:pt>
                <c:pt idx="994045">
                  <c:v>0</c:v>
                </c:pt>
                <c:pt idx="994046">
                  <c:v>0</c:v>
                </c:pt>
                <c:pt idx="994047">
                  <c:v>0</c:v>
                </c:pt>
                <c:pt idx="994048">
                  <c:v>0</c:v>
                </c:pt>
                <c:pt idx="994049">
                  <c:v>0</c:v>
                </c:pt>
                <c:pt idx="994050">
                  <c:v>0</c:v>
                </c:pt>
                <c:pt idx="994051">
                  <c:v>0</c:v>
                </c:pt>
                <c:pt idx="994052">
                  <c:v>0</c:v>
                </c:pt>
                <c:pt idx="994053">
                  <c:v>0</c:v>
                </c:pt>
                <c:pt idx="994054">
                  <c:v>0</c:v>
                </c:pt>
                <c:pt idx="994055">
                  <c:v>0</c:v>
                </c:pt>
                <c:pt idx="994056">
                  <c:v>0</c:v>
                </c:pt>
                <c:pt idx="994057">
                  <c:v>0</c:v>
                </c:pt>
                <c:pt idx="994058">
                  <c:v>0</c:v>
                </c:pt>
                <c:pt idx="994059">
                  <c:v>0</c:v>
                </c:pt>
                <c:pt idx="994060">
                  <c:v>0</c:v>
                </c:pt>
                <c:pt idx="994061">
                  <c:v>0</c:v>
                </c:pt>
                <c:pt idx="994062">
                  <c:v>0</c:v>
                </c:pt>
                <c:pt idx="994063">
                  <c:v>0</c:v>
                </c:pt>
                <c:pt idx="994064">
                  <c:v>0</c:v>
                </c:pt>
                <c:pt idx="994065">
                  <c:v>0</c:v>
                </c:pt>
                <c:pt idx="994066">
                  <c:v>0</c:v>
                </c:pt>
                <c:pt idx="994067">
                  <c:v>0</c:v>
                </c:pt>
                <c:pt idx="994068">
                  <c:v>0</c:v>
                </c:pt>
                <c:pt idx="994069">
                  <c:v>0</c:v>
                </c:pt>
                <c:pt idx="994070">
                  <c:v>0</c:v>
                </c:pt>
                <c:pt idx="994071">
                  <c:v>0</c:v>
                </c:pt>
                <c:pt idx="994072">
                  <c:v>0</c:v>
                </c:pt>
                <c:pt idx="994073">
                  <c:v>0</c:v>
                </c:pt>
                <c:pt idx="994074">
                  <c:v>0</c:v>
                </c:pt>
                <c:pt idx="994075">
                  <c:v>0</c:v>
                </c:pt>
                <c:pt idx="994076">
                  <c:v>0</c:v>
                </c:pt>
                <c:pt idx="994077">
                  <c:v>0</c:v>
                </c:pt>
                <c:pt idx="994078">
                  <c:v>0</c:v>
                </c:pt>
                <c:pt idx="994079">
                  <c:v>0</c:v>
                </c:pt>
                <c:pt idx="994080">
                  <c:v>0</c:v>
                </c:pt>
                <c:pt idx="994081">
                  <c:v>0</c:v>
                </c:pt>
                <c:pt idx="994082">
                  <c:v>0</c:v>
                </c:pt>
                <c:pt idx="994083">
                  <c:v>0</c:v>
                </c:pt>
                <c:pt idx="994084">
                  <c:v>0</c:v>
                </c:pt>
                <c:pt idx="994085">
                  <c:v>0</c:v>
                </c:pt>
                <c:pt idx="994086">
                  <c:v>0</c:v>
                </c:pt>
                <c:pt idx="994087">
                  <c:v>0</c:v>
                </c:pt>
                <c:pt idx="994088">
                  <c:v>0</c:v>
                </c:pt>
                <c:pt idx="994089">
                  <c:v>0</c:v>
                </c:pt>
                <c:pt idx="994090">
                  <c:v>0</c:v>
                </c:pt>
                <c:pt idx="994091">
                  <c:v>0</c:v>
                </c:pt>
                <c:pt idx="994092">
                  <c:v>0</c:v>
                </c:pt>
                <c:pt idx="994093">
                  <c:v>0</c:v>
                </c:pt>
                <c:pt idx="994094">
                  <c:v>0</c:v>
                </c:pt>
                <c:pt idx="994095">
                  <c:v>0</c:v>
                </c:pt>
                <c:pt idx="994096">
                  <c:v>0</c:v>
                </c:pt>
                <c:pt idx="994097">
                  <c:v>0</c:v>
                </c:pt>
                <c:pt idx="994098">
                  <c:v>0</c:v>
                </c:pt>
                <c:pt idx="994099">
                  <c:v>0</c:v>
                </c:pt>
                <c:pt idx="994100">
                  <c:v>0</c:v>
                </c:pt>
                <c:pt idx="994101">
                  <c:v>0</c:v>
                </c:pt>
                <c:pt idx="994102">
                  <c:v>0</c:v>
                </c:pt>
                <c:pt idx="994103">
                  <c:v>0</c:v>
                </c:pt>
                <c:pt idx="994104">
                  <c:v>0</c:v>
                </c:pt>
                <c:pt idx="994105">
                  <c:v>0</c:v>
                </c:pt>
                <c:pt idx="994106">
                  <c:v>0</c:v>
                </c:pt>
                <c:pt idx="994107">
                  <c:v>0</c:v>
                </c:pt>
                <c:pt idx="994108">
                  <c:v>0</c:v>
                </c:pt>
                <c:pt idx="994109">
                  <c:v>0</c:v>
                </c:pt>
                <c:pt idx="994110">
                  <c:v>0</c:v>
                </c:pt>
                <c:pt idx="994111">
                  <c:v>0</c:v>
                </c:pt>
                <c:pt idx="994112">
                  <c:v>0</c:v>
                </c:pt>
                <c:pt idx="994113">
                  <c:v>0</c:v>
                </c:pt>
                <c:pt idx="994114">
                  <c:v>0</c:v>
                </c:pt>
                <c:pt idx="994115">
                  <c:v>0</c:v>
                </c:pt>
                <c:pt idx="994116">
                  <c:v>0</c:v>
                </c:pt>
                <c:pt idx="994117">
                  <c:v>0</c:v>
                </c:pt>
                <c:pt idx="994118">
                  <c:v>0</c:v>
                </c:pt>
                <c:pt idx="994119">
                  <c:v>0</c:v>
                </c:pt>
                <c:pt idx="994120">
                  <c:v>0</c:v>
                </c:pt>
                <c:pt idx="994121">
                  <c:v>0</c:v>
                </c:pt>
                <c:pt idx="994122">
                  <c:v>0</c:v>
                </c:pt>
                <c:pt idx="994123">
                  <c:v>0</c:v>
                </c:pt>
                <c:pt idx="994124">
                  <c:v>0</c:v>
                </c:pt>
                <c:pt idx="994125">
                  <c:v>0</c:v>
                </c:pt>
                <c:pt idx="994126">
                  <c:v>0</c:v>
                </c:pt>
                <c:pt idx="994127">
                  <c:v>0</c:v>
                </c:pt>
                <c:pt idx="994128">
                  <c:v>0</c:v>
                </c:pt>
                <c:pt idx="994129">
                  <c:v>0</c:v>
                </c:pt>
                <c:pt idx="994130">
                  <c:v>0</c:v>
                </c:pt>
                <c:pt idx="994131">
                  <c:v>0</c:v>
                </c:pt>
                <c:pt idx="994132">
                  <c:v>0</c:v>
                </c:pt>
                <c:pt idx="994133">
                  <c:v>0</c:v>
                </c:pt>
                <c:pt idx="994134">
                  <c:v>0</c:v>
                </c:pt>
                <c:pt idx="994135">
                  <c:v>0</c:v>
                </c:pt>
                <c:pt idx="994136">
                  <c:v>0</c:v>
                </c:pt>
                <c:pt idx="994137">
                  <c:v>0</c:v>
                </c:pt>
                <c:pt idx="994138">
                  <c:v>0</c:v>
                </c:pt>
                <c:pt idx="994139">
                  <c:v>0</c:v>
                </c:pt>
                <c:pt idx="994140">
                  <c:v>0</c:v>
                </c:pt>
                <c:pt idx="994141">
                  <c:v>0</c:v>
                </c:pt>
                <c:pt idx="994142">
                  <c:v>0</c:v>
                </c:pt>
                <c:pt idx="994143">
                  <c:v>0</c:v>
                </c:pt>
                <c:pt idx="994144">
                  <c:v>0</c:v>
                </c:pt>
                <c:pt idx="994145">
                  <c:v>0</c:v>
                </c:pt>
                <c:pt idx="994146">
                  <c:v>0</c:v>
                </c:pt>
                <c:pt idx="994147">
                  <c:v>0</c:v>
                </c:pt>
                <c:pt idx="994148">
                  <c:v>0</c:v>
                </c:pt>
                <c:pt idx="994149">
                  <c:v>0</c:v>
                </c:pt>
                <c:pt idx="994150">
                  <c:v>0</c:v>
                </c:pt>
                <c:pt idx="994151">
                  <c:v>0</c:v>
                </c:pt>
                <c:pt idx="994152">
                  <c:v>0</c:v>
                </c:pt>
                <c:pt idx="994153">
                  <c:v>0</c:v>
                </c:pt>
                <c:pt idx="994154">
                  <c:v>0</c:v>
                </c:pt>
                <c:pt idx="994155">
                  <c:v>0</c:v>
                </c:pt>
                <c:pt idx="994156">
                  <c:v>0</c:v>
                </c:pt>
                <c:pt idx="994157">
                  <c:v>0</c:v>
                </c:pt>
                <c:pt idx="994158">
                  <c:v>0</c:v>
                </c:pt>
                <c:pt idx="994159">
                  <c:v>0</c:v>
                </c:pt>
                <c:pt idx="994160">
                  <c:v>0</c:v>
                </c:pt>
                <c:pt idx="994161">
                  <c:v>0</c:v>
                </c:pt>
                <c:pt idx="994162">
                  <c:v>0</c:v>
                </c:pt>
                <c:pt idx="994163">
                  <c:v>0</c:v>
                </c:pt>
                <c:pt idx="994164">
                  <c:v>0</c:v>
                </c:pt>
                <c:pt idx="994165">
                  <c:v>0</c:v>
                </c:pt>
                <c:pt idx="994166">
                  <c:v>0</c:v>
                </c:pt>
                <c:pt idx="994167">
                  <c:v>0</c:v>
                </c:pt>
                <c:pt idx="994168">
                  <c:v>0</c:v>
                </c:pt>
                <c:pt idx="994169">
                  <c:v>0</c:v>
                </c:pt>
                <c:pt idx="994170">
                  <c:v>0</c:v>
                </c:pt>
                <c:pt idx="994171">
                  <c:v>0</c:v>
                </c:pt>
                <c:pt idx="994172">
                  <c:v>0</c:v>
                </c:pt>
                <c:pt idx="994173">
                  <c:v>0</c:v>
                </c:pt>
                <c:pt idx="994174">
                  <c:v>0</c:v>
                </c:pt>
                <c:pt idx="994175">
                  <c:v>0</c:v>
                </c:pt>
                <c:pt idx="994176">
                  <c:v>0</c:v>
                </c:pt>
                <c:pt idx="994177">
                  <c:v>0</c:v>
                </c:pt>
                <c:pt idx="994178">
                  <c:v>0</c:v>
                </c:pt>
                <c:pt idx="994179">
                  <c:v>0</c:v>
                </c:pt>
                <c:pt idx="994180">
                  <c:v>0</c:v>
                </c:pt>
                <c:pt idx="994181">
                  <c:v>0</c:v>
                </c:pt>
                <c:pt idx="994182">
                  <c:v>0</c:v>
                </c:pt>
                <c:pt idx="994183">
                  <c:v>0</c:v>
                </c:pt>
                <c:pt idx="994184">
                  <c:v>0</c:v>
                </c:pt>
                <c:pt idx="994185">
                  <c:v>0</c:v>
                </c:pt>
                <c:pt idx="994186">
                  <c:v>0</c:v>
                </c:pt>
                <c:pt idx="994187">
                  <c:v>0</c:v>
                </c:pt>
                <c:pt idx="994188">
                  <c:v>0</c:v>
                </c:pt>
                <c:pt idx="994189">
                  <c:v>0</c:v>
                </c:pt>
                <c:pt idx="994190">
                  <c:v>0</c:v>
                </c:pt>
                <c:pt idx="994191">
                  <c:v>0</c:v>
                </c:pt>
                <c:pt idx="994192">
                  <c:v>0</c:v>
                </c:pt>
                <c:pt idx="994193">
                  <c:v>0</c:v>
                </c:pt>
                <c:pt idx="994194">
                  <c:v>0</c:v>
                </c:pt>
                <c:pt idx="994195">
                  <c:v>0</c:v>
                </c:pt>
                <c:pt idx="994196">
                  <c:v>0</c:v>
                </c:pt>
                <c:pt idx="994197">
                  <c:v>0</c:v>
                </c:pt>
                <c:pt idx="994198">
                  <c:v>0</c:v>
                </c:pt>
                <c:pt idx="994199">
                  <c:v>0</c:v>
                </c:pt>
                <c:pt idx="994200">
                  <c:v>0</c:v>
                </c:pt>
                <c:pt idx="994201">
                  <c:v>0</c:v>
                </c:pt>
                <c:pt idx="994202">
                  <c:v>0</c:v>
                </c:pt>
                <c:pt idx="994203">
                  <c:v>0</c:v>
                </c:pt>
                <c:pt idx="994204">
                  <c:v>0</c:v>
                </c:pt>
                <c:pt idx="994205">
                  <c:v>0</c:v>
                </c:pt>
                <c:pt idx="994206">
                  <c:v>0</c:v>
                </c:pt>
                <c:pt idx="994207">
                  <c:v>0</c:v>
                </c:pt>
                <c:pt idx="994208">
                  <c:v>0</c:v>
                </c:pt>
                <c:pt idx="994209">
                  <c:v>0</c:v>
                </c:pt>
                <c:pt idx="994210">
                  <c:v>0</c:v>
                </c:pt>
                <c:pt idx="994211">
                  <c:v>0</c:v>
                </c:pt>
                <c:pt idx="994212">
                  <c:v>0</c:v>
                </c:pt>
                <c:pt idx="994213">
                  <c:v>0</c:v>
                </c:pt>
                <c:pt idx="994214">
                  <c:v>0</c:v>
                </c:pt>
                <c:pt idx="994215">
                  <c:v>0</c:v>
                </c:pt>
                <c:pt idx="994216">
                  <c:v>0</c:v>
                </c:pt>
                <c:pt idx="994217">
                  <c:v>0</c:v>
                </c:pt>
                <c:pt idx="994218">
                  <c:v>0</c:v>
                </c:pt>
                <c:pt idx="994219">
                  <c:v>0</c:v>
                </c:pt>
                <c:pt idx="994220">
                  <c:v>0</c:v>
                </c:pt>
                <c:pt idx="994221">
                  <c:v>0</c:v>
                </c:pt>
                <c:pt idx="994222">
                  <c:v>0</c:v>
                </c:pt>
                <c:pt idx="994223">
                  <c:v>0</c:v>
                </c:pt>
                <c:pt idx="994224">
                  <c:v>0</c:v>
                </c:pt>
                <c:pt idx="994225">
                  <c:v>0</c:v>
                </c:pt>
                <c:pt idx="994226">
                  <c:v>0</c:v>
                </c:pt>
                <c:pt idx="994227">
                  <c:v>0</c:v>
                </c:pt>
                <c:pt idx="994228">
                  <c:v>0</c:v>
                </c:pt>
                <c:pt idx="994229">
                  <c:v>0</c:v>
                </c:pt>
                <c:pt idx="994230">
                  <c:v>0</c:v>
                </c:pt>
                <c:pt idx="994231">
                  <c:v>0</c:v>
                </c:pt>
                <c:pt idx="994232">
                  <c:v>0</c:v>
                </c:pt>
                <c:pt idx="994233">
                  <c:v>0</c:v>
                </c:pt>
                <c:pt idx="994234">
                  <c:v>0</c:v>
                </c:pt>
                <c:pt idx="994235">
                  <c:v>0</c:v>
                </c:pt>
                <c:pt idx="994236">
                  <c:v>0</c:v>
                </c:pt>
                <c:pt idx="994237">
                  <c:v>0</c:v>
                </c:pt>
                <c:pt idx="994238">
                  <c:v>0</c:v>
                </c:pt>
                <c:pt idx="994239">
                  <c:v>0</c:v>
                </c:pt>
                <c:pt idx="994240">
                  <c:v>0</c:v>
                </c:pt>
                <c:pt idx="994241">
                  <c:v>0</c:v>
                </c:pt>
                <c:pt idx="994242">
                  <c:v>0</c:v>
                </c:pt>
                <c:pt idx="994243">
                  <c:v>0</c:v>
                </c:pt>
                <c:pt idx="994244">
                  <c:v>0</c:v>
                </c:pt>
                <c:pt idx="994245">
                  <c:v>0</c:v>
                </c:pt>
                <c:pt idx="994246">
                  <c:v>0</c:v>
                </c:pt>
                <c:pt idx="994247">
                  <c:v>0</c:v>
                </c:pt>
                <c:pt idx="994248">
                  <c:v>0</c:v>
                </c:pt>
                <c:pt idx="994249">
                  <c:v>0</c:v>
                </c:pt>
                <c:pt idx="994250">
                  <c:v>0</c:v>
                </c:pt>
                <c:pt idx="994251">
                  <c:v>0</c:v>
                </c:pt>
                <c:pt idx="994252">
                  <c:v>0</c:v>
                </c:pt>
                <c:pt idx="994253">
                  <c:v>0</c:v>
                </c:pt>
                <c:pt idx="994254">
                  <c:v>0</c:v>
                </c:pt>
                <c:pt idx="994255">
                  <c:v>0</c:v>
                </c:pt>
                <c:pt idx="994256">
                  <c:v>0</c:v>
                </c:pt>
                <c:pt idx="994257">
                  <c:v>0</c:v>
                </c:pt>
                <c:pt idx="994258">
                  <c:v>0</c:v>
                </c:pt>
                <c:pt idx="994259">
                  <c:v>0</c:v>
                </c:pt>
                <c:pt idx="994260">
                  <c:v>0</c:v>
                </c:pt>
                <c:pt idx="994261">
                  <c:v>0</c:v>
                </c:pt>
                <c:pt idx="994262">
                  <c:v>0</c:v>
                </c:pt>
                <c:pt idx="994263">
                  <c:v>0</c:v>
                </c:pt>
                <c:pt idx="994264">
                  <c:v>0</c:v>
                </c:pt>
                <c:pt idx="994265">
                  <c:v>0</c:v>
                </c:pt>
                <c:pt idx="994266">
                  <c:v>0</c:v>
                </c:pt>
                <c:pt idx="994267">
                  <c:v>0</c:v>
                </c:pt>
                <c:pt idx="994268">
                  <c:v>0</c:v>
                </c:pt>
                <c:pt idx="994269">
                  <c:v>0</c:v>
                </c:pt>
                <c:pt idx="994270">
                  <c:v>0</c:v>
                </c:pt>
                <c:pt idx="994271">
                  <c:v>0</c:v>
                </c:pt>
                <c:pt idx="994272">
                  <c:v>0</c:v>
                </c:pt>
                <c:pt idx="994273">
                  <c:v>0</c:v>
                </c:pt>
                <c:pt idx="994274">
                  <c:v>0</c:v>
                </c:pt>
                <c:pt idx="994275">
                  <c:v>0</c:v>
                </c:pt>
                <c:pt idx="994276">
                  <c:v>0</c:v>
                </c:pt>
                <c:pt idx="994277">
                  <c:v>0</c:v>
                </c:pt>
                <c:pt idx="994278">
                  <c:v>0</c:v>
                </c:pt>
                <c:pt idx="994279">
                  <c:v>0</c:v>
                </c:pt>
                <c:pt idx="994280">
                  <c:v>0</c:v>
                </c:pt>
                <c:pt idx="994281">
                  <c:v>0</c:v>
                </c:pt>
                <c:pt idx="994282">
                  <c:v>0</c:v>
                </c:pt>
                <c:pt idx="994283">
                  <c:v>0</c:v>
                </c:pt>
                <c:pt idx="994284">
                  <c:v>0</c:v>
                </c:pt>
                <c:pt idx="994285">
                  <c:v>0</c:v>
                </c:pt>
                <c:pt idx="994286">
                  <c:v>0</c:v>
                </c:pt>
                <c:pt idx="994287">
                  <c:v>0</c:v>
                </c:pt>
                <c:pt idx="994288">
                  <c:v>0</c:v>
                </c:pt>
                <c:pt idx="994289">
                  <c:v>0</c:v>
                </c:pt>
                <c:pt idx="994290">
                  <c:v>0</c:v>
                </c:pt>
                <c:pt idx="994291">
                  <c:v>0</c:v>
                </c:pt>
                <c:pt idx="994292">
                  <c:v>0</c:v>
                </c:pt>
                <c:pt idx="994293">
                  <c:v>0</c:v>
                </c:pt>
                <c:pt idx="994294">
                  <c:v>0</c:v>
                </c:pt>
                <c:pt idx="994295">
                  <c:v>0</c:v>
                </c:pt>
                <c:pt idx="994296">
                  <c:v>0</c:v>
                </c:pt>
                <c:pt idx="994297">
                  <c:v>0</c:v>
                </c:pt>
                <c:pt idx="994298">
                  <c:v>0</c:v>
                </c:pt>
                <c:pt idx="994299">
                  <c:v>0</c:v>
                </c:pt>
                <c:pt idx="994300">
                  <c:v>0</c:v>
                </c:pt>
                <c:pt idx="994301">
                  <c:v>0</c:v>
                </c:pt>
                <c:pt idx="994302">
                  <c:v>0</c:v>
                </c:pt>
                <c:pt idx="994303">
                  <c:v>0</c:v>
                </c:pt>
                <c:pt idx="994304">
                  <c:v>0</c:v>
                </c:pt>
                <c:pt idx="994305">
                  <c:v>0</c:v>
                </c:pt>
                <c:pt idx="994306">
                  <c:v>0</c:v>
                </c:pt>
                <c:pt idx="994307">
                  <c:v>0</c:v>
                </c:pt>
                <c:pt idx="994308">
                  <c:v>0</c:v>
                </c:pt>
                <c:pt idx="994309">
                  <c:v>0</c:v>
                </c:pt>
                <c:pt idx="994310">
                  <c:v>0</c:v>
                </c:pt>
                <c:pt idx="994311">
                  <c:v>0</c:v>
                </c:pt>
                <c:pt idx="994312">
                  <c:v>0</c:v>
                </c:pt>
                <c:pt idx="994313">
                  <c:v>0</c:v>
                </c:pt>
                <c:pt idx="994314">
                  <c:v>0</c:v>
                </c:pt>
                <c:pt idx="994315">
                  <c:v>0</c:v>
                </c:pt>
                <c:pt idx="994316">
                  <c:v>0</c:v>
                </c:pt>
                <c:pt idx="994317">
                  <c:v>0</c:v>
                </c:pt>
                <c:pt idx="994318">
                  <c:v>0</c:v>
                </c:pt>
                <c:pt idx="994319">
                  <c:v>0</c:v>
                </c:pt>
                <c:pt idx="994320">
                  <c:v>0</c:v>
                </c:pt>
                <c:pt idx="994321">
                  <c:v>0</c:v>
                </c:pt>
                <c:pt idx="994322">
                  <c:v>0</c:v>
                </c:pt>
                <c:pt idx="994323">
                  <c:v>0</c:v>
                </c:pt>
                <c:pt idx="994324">
                  <c:v>0</c:v>
                </c:pt>
                <c:pt idx="994325">
                  <c:v>0</c:v>
                </c:pt>
                <c:pt idx="994326">
                  <c:v>0</c:v>
                </c:pt>
                <c:pt idx="994327">
                  <c:v>0</c:v>
                </c:pt>
                <c:pt idx="994328">
                  <c:v>0</c:v>
                </c:pt>
                <c:pt idx="994329">
                  <c:v>0</c:v>
                </c:pt>
                <c:pt idx="994330">
                  <c:v>0</c:v>
                </c:pt>
                <c:pt idx="994331">
                  <c:v>0</c:v>
                </c:pt>
                <c:pt idx="994332">
                  <c:v>0</c:v>
                </c:pt>
                <c:pt idx="994333">
                  <c:v>0</c:v>
                </c:pt>
                <c:pt idx="994334">
                  <c:v>0</c:v>
                </c:pt>
                <c:pt idx="994335">
                  <c:v>0</c:v>
                </c:pt>
                <c:pt idx="994336">
                  <c:v>0</c:v>
                </c:pt>
                <c:pt idx="994337">
                  <c:v>0</c:v>
                </c:pt>
                <c:pt idx="994338">
                  <c:v>0</c:v>
                </c:pt>
                <c:pt idx="994339">
                  <c:v>0</c:v>
                </c:pt>
                <c:pt idx="994340">
                  <c:v>0</c:v>
                </c:pt>
                <c:pt idx="994341">
                  <c:v>0</c:v>
                </c:pt>
                <c:pt idx="994342">
                  <c:v>0</c:v>
                </c:pt>
                <c:pt idx="994343">
                  <c:v>0</c:v>
                </c:pt>
                <c:pt idx="994344">
                  <c:v>0</c:v>
                </c:pt>
                <c:pt idx="994345">
                  <c:v>0</c:v>
                </c:pt>
                <c:pt idx="994346">
                  <c:v>0</c:v>
                </c:pt>
                <c:pt idx="994347">
                  <c:v>0</c:v>
                </c:pt>
                <c:pt idx="994348">
                  <c:v>0</c:v>
                </c:pt>
                <c:pt idx="994349">
                  <c:v>0</c:v>
                </c:pt>
                <c:pt idx="994350">
                  <c:v>0</c:v>
                </c:pt>
                <c:pt idx="994351">
                  <c:v>0</c:v>
                </c:pt>
                <c:pt idx="994352">
                  <c:v>0</c:v>
                </c:pt>
                <c:pt idx="994353">
                  <c:v>0</c:v>
                </c:pt>
                <c:pt idx="994354">
                  <c:v>0</c:v>
                </c:pt>
                <c:pt idx="994355">
                  <c:v>0</c:v>
                </c:pt>
                <c:pt idx="994356">
                  <c:v>0</c:v>
                </c:pt>
                <c:pt idx="994357">
                  <c:v>0</c:v>
                </c:pt>
                <c:pt idx="994358">
                  <c:v>0</c:v>
                </c:pt>
                <c:pt idx="994359">
                  <c:v>0</c:v>
                </c:pt>
                <c:pt idx="994360">
                  <c:v>0</c:v>
                </c:pt>
                <c:pt idx="994361">
                  <c:v>0</c:v>
                </c:pt>
                <c:pt idx="994362">
                  <c:v>0</c:v>
                </c:pt>
                <c:pt idx="994363">
                  <c:v>0</c:v>
                </c:pt>
                <c:pt idx="994364">
                  <c:v>0</c:v>
                </c:pt>
                <c:pt idx="994365">
                  <c:v>0</c:v>
                </c:pt>
                <c:pt idx="994366">
                  <c:v>0</c:v>
                </c:pt>
                <c:pt idx="994367">
                  <c:v>0</c:v>
                </c:pt>
                <c:pt idx="994368">
                  <c:v>0</c:v>
                </c:pt>
                <c:pt idx="994369">
                  <c:v>0</c:v>
                </c:pt>
                <c:pt idx="994370">
                  <c:v>0</c:v>
                </c:pt>
                <c:pt idx="994371">
                  <c:v>0</c:v>
                </c:pt>
                <c:pt idx="994372">
                  <c:v>0</c:v>
                </c:pt>
                <c:pt idx="994373">
                  <c:v>0</c:v>
                </c:pt>
                <c:pt idx="994374">
                  <c:v>0</c:v>
                </c:pt>
                <c:pt idx="994375">
                  <c:v>0</c:v>
                </c:pt>
                <c:pt idx="994376">
                  <c:v>0</c:v>
                </c:pt>
                <c:pt idx="994377">
                  <c:v>0</c:v>
                </c:pt>
                <c:pt idx="994378">
                  <c:v>0</c:v>
                </c:pt>
                <c:pt idx="994379">
                  <c:v>0</c:v>
                </c:pt>
                <c:pt idx="994380">
                  <c:v>0</c:v>
                </c:pt>
                <c:pt idx="994381">
                  <c:v>0</c:v>
                </c:pt>
                <c:pt idx="994382">
                  <c:v>0</c:v>
                </c:pt>
                <c:pt idx="994383">
                  <c:v>0</c:v>
                </c:pt>
                <c:pt idx="994384">
                  <c:v>0</c:v>
                </c:pt>
                <c:pt idx="994385">
                  <c:v>0</c:v>
                </c:pt>
                <c:pt idx="994386">
                  <c:v>0</c:v>
                </c:pt>
                <c:pt idx="994387">
                  <c:v>0</c:v>
                </c:pt>
                <c:pt idx="994388">
                  <c:v>0</c:v>
                </c:pt>
                <c:pt idx="994389">
                  <c:v>0</c:v>
                </c:pt>
                <c:pt idx="994390">
                  <c:v>0</c:v>
                </c:pt>
                <c:pt idx="994391">
                  <c:v>0</c:v>
                </c:pt>
                <c:pt idx="994392">
                  <c:v>0</c:v>
                </c:pt>
                <c:pt idx="994393">
                  <c:v>0</c:v>
                </c:pt>
                <c:pt idx="994394">
                  <c:v>0</c:v>
                </c:pt>
                <c:pt idx="994395">
                  <c:v>0</c:v>
                </c:pt>
                <c:pt idx="994396">
                  <c:v>0</c:v>
                </c:pt>
                <c:pt idx="994397">
                  <c:v>0</c:v>
                </c:pt>
                <c:pt idx="994398">
                  <c:v>0</c:v>
                </c:pt>
                <c:pt idx="994399">
                  <c:v>0</c:v>
                </c:pt>
                <c:pt idx="994400">
                  <c:v>0</c:v>
                </c:pt>
                <c:pt idx="994401">
                  <c:v>0</c:v>
                </c:pt>
                <c:pt idx="994402">
                  <c:v>0</c:v>
                </c:pt>
                <c:pt idx="994403">
                  <c:v>0</c:v>
                </c:pt>
                <c:pt idx="994404">
                  <c:v>0</c:v>
                </c:pt>
                <c:pt idx="994405">
                  <c:v>0</c:v>
                </c:pt>
                <c:pt idx="994406">
                  <c:v>0</c:v>
                </c:pt>
                <c:pt idx="994407">
                  <c:v>0</c:v>
                </c:pt>
                <c:pt idx="994408">
                  <c:v>0</c:v>
                </c:pt>
                <c:pt idx="994409">
                  <c:v>0</c:v>
                </c:pt>
                <c:pt idx="994410">
                  <c:v>0</c:v>
                </c:pt>
                <c:pt idx="994411">
                  <c:v>0</c:v>
                </c:pt>
                <c:pt idx="994412">
                  <c:v>0</c:v>
                </c:pt>
                <c:pt idx="994413">
                  <c:v>0</c:v>
                </c:pt>
                <c:pt idx="994414">
                  <c:v>0</c:v>
                </c:pt>
                <c:pt idx="994415">
                  <c:v>0</c:v>
                </c:pt>
                <c:pt idx="994416">
                  <c:v>0</c:v>
                </c:pt>
                <c:pt idx="994417">
                  <c:v>0</c:v>
                </c:pt>
                <c:pt idx="994418">
                  <c:v>0</c:v>
                </c:pt>
                <c:pt idx="994419">
                  <c:v>0</c:v>
                </c:pt>
                <c:pt idx="994420">
                  <c:v>0</c:v>
                </c:pt>
                <c:pt idx="994421">
                  <c:v>0</c:v>
                </c:pt>
                <c:pt idx="994422">
                  <c:v>0</c:v>
                </c:pt>
                <c:pt idx="994423">
                  <c:v>0</c:v>
                </c:pt>
                <c:pt idx="994424">
                  <c:v>0</c:v>
                </c:pt>
                <c:pt idx="994425">
                  <c:v>0</c:v>
                </c:pt>
                <c:pt idx="994426">
                  <c:v>0</c:v>
                </c:pt>
                <c:pt idx="994427">
                  <c:v>0</c:v>
                </c:pt>
                <c:pt idx="994428">
                  <c:v>0</c:v>
                </c:pt>
                <c:pt idx="994429">
                  <c:v>0</c:v>
                </c:pt>
                <c:pt idx="994430">
                  <c:v>0</c:v>
                </c:pt>
                <c:pt idx="994431">
                  <c:v>0</c:v>
                </c:pt>
                <c:pt idx="994432">
                  <c:v>0</c:v>
                </c:pt>
                <c:pt idx="994433">
                  <c:v>0</c:v>
                </c:pt>
                <c:pt idx="994434">
                  <c:v>0</c:v>
                </c:pt>
                <c:pt idx="994435">
                  <c:v>0</c:v>
                </c:pt>
                <c:pt idx="994436">
                  <c:v>0</c:v>
                </c:pt>
                <c:pt idx="994437">
                  <c:v>0</c:v>
                </c:pt>
                <c:pt idx="994438">
                  <c:v>0</c:v>
                </c:pt>
                <c:pt idx="994439">
                  <c:v>0</c:v>
                </c:pt>
                <c:pt idx="994440">
                  <c:v>0</c:v>
                </c:pt>
                <c:pt idx="994441">
                  <c:v>0</c:v>
                </c:pt>
                <c:pt idx="994442">
                  <c:v>0</c:v>
                </c:pt>
                <c:pt idx="994443">
                  <c:v>0</c:v>
                </c:pt>
                <c:pt idx="994444">
                  <c:v>0</c:v>
                </c:pt>
                <c:pt idx="994445">
                  <c:v>0</c:v>
                </c:pt>
                <c:pt idx="994446">
                  <c:v>0</c:v>
                </c:pt>
                <c:pt idx="994447">
                  <c:v>0</c:v>
                </c:pt>
                <c:pt idx="994448">
                  <c:v>0</c:v>
                </c:pt>
                <c:pt idx="994449">
                  <c:v>0</c:v>
                </c:pt>
                <c:pt idx="994450">
                  <c:v>0</c:v>
                </c:pt>
                <c:pt idx="994451">
                  <c:v>0</c:v>
                </c:pt>
                <c:pt idx="994452">
                  <c:v>0</c:v>
                </c:pt>
                <c:pt idx="994453">
                  <c:v>0</c:v>
                </c:pt>
                <c:pt idx="994454">
                  <c:v>0</c:v>
                </c:pt>
                <c:pt idx="994455">
                  <c:v>0</c:v>
                </c:pt>
                <c:pt idx="994456">
                  <c:v>0</c:v>
                </c:pt>
                <c:pt idx="994457">
                  <c:v>0</c:v>
                </c:pt>
                <c:pt idx="994458">
                  <c:v>0</c:v>
                </c:pt>
                <c:pt idx="994459">
                  <c:v>0</c:v>
                </c:pt>
                <c:pt idx="994460">
                  <c:v>0</c:v>
                </c:pt>
                <c:pt idx="994461">
                  <c:v>0</c:v>
                </c:pt>
                <c:pt idx="994462">
                  <c:v>0</c:v>
                </c:pt>
                <c:pt idx="994463">
                  <c:v>0</c:v>
                </c:pt>
                <c:pt idx="994464">
                  <c:v>0</c:v>
                </c:pt>
                <c:pt idx="994465">
                  <c:v>0</c:v>
                </c:pt>
                <c:pt idx="994466">
                  <c:v>0</c:v>
                </c:pt>
                <c:pt idx="994467">
                  <c:v>0</c:v>
                </c:pt>
                <c:pt idx="994468">
                  <c:v>0</c:v>
                </c:pt>
                <c:pt idx="994469">
                  <c:v>0</c:v>
                </c:pt>
                <c:pt idx="994470">
                  <c:v>0</c:v>
                </c:pt>
                <c:pt idx="994471">
                  <c:v>0</c:v>
                </c:pt>
                <c:pt idx="994472">
                  <c:v>0</c:v>
                </c:pt>
                <c:pt idx="994473">
                  <c:v>0</c:v>
                </c:pt>
                <c:pt idx="994474">
                  <c:v>0</c:v>
                </c:pt>
                <c:pt idx="994475">
                  <c:v>0</c:v>
                </c:pt>
                <c:pt idx="994476">
                  <c:v>0</c:v>
                </c:pt>
                <c:pt idx="994477">
                  <c:v>0</c:v>
                </c:pt>
                <c:pt idx="994478">
                  <c:v>0</c:v>
                </c:pt>
                <c:pt idx="994479">
                  <c:v>0</c:v>
                </c:pt>
                <c:pt idx="994480">
                  <c:v>0</c:v>
                </c:pt>
                <c:pt idx="994481">
                  <c:v>0</c:v>
                </c:pt>
                <c:pt idx="994482">
                  <c:v>0</c:v>
                </c:pt>
                <c:pt idx="994483">
                  <c:v>0</c:v>
                </c:pt>
                <c:pt idx="994484">
                  <c:v>0</c:v>
                </c:pt>
                <c:pt idx="994485">
                  <c:v>0</c:v>
                </c:pt>
                <c:pt idx="994486">
                  <c:v>0</c:v>
                </c:pt>
                <c:pt idx="994487">
                  <c:v>0</c:v>
                </c:pt>
                <c:pt idx="994488">
                  <c:v>0</c:v>
                </c:pt>
                <c:pt idx="994489">
                  <c:v>0</c:v>
                </c:pt>
                <c:pt idx="994490">
                  <c:v>0</c:v>
                </c:pt>
                <c:pt idx="994491">
                  <c:v>0</c:v>
                </c:pt>
                <c:pt idx="994492">
                  <c:v>0</c:v>
                </c:pt>
                <c:pt idx="994493">
                  <c:v>0</c:v>
                </c:pt>
                <c:pt idx="994494">
                  <c:v>0</c:v>
                </c:pt>
                <c:pt idx="994495">
                  <c:v>0</c:v>
                </c:pt>
                <c:pt idx="994496">
                  <c:v>0</c:v>
                </c:pt>
                <c:pt idx="994497">
                  <c:v>0</c:v>
                </c:pt>
                <c:pt idx="994498">
                  <c:v>0</c:v>
                </c:pt>
                <c:pt idx="994499">
                  <c:v>0</c:v>
                </c:pt>
                <c:pt idx="994500">
                  <c:v>0</c:v>
                </c:pt>
                <c:pt idx="994501">
                  <c:v>0</c:v>
                </c:pt>
                <c:pt idx="994502">
                  <c:v>0</c:v>
                </c:pt>
                <c:pt idx="994503">
                  <c:v>0</c:v>
                </c:pt>
                <c:pt idx="994504">
                  <c:v>0</c:v>
                </c:pt>
                <c:pt idx="994505">
                  <c:v>0</c:v>
                </c:pt>
                <c:pt idx="994506">
                  <c:v>0</c:v>
                </c:pt>
                <c:pt idx="994507">
                  <c:v>0</c:v>
                </c:pt>
                <c:pt idx="994508">
                  <c:v>0</c:v>
                </c:pt>
                <c:pt idx="994509">
                  <c:v>0</c:v>
                </c:pt>
                <c:pt idx="994510">
                  <c:v>0</c:v>
                </c:pt>
                <c:pt idx="994511">
                  <c:v>0</c:v>
                </c:pt>
                <c:pt idx="994512">
                  <c:v>0</c:v>
                </c:pt>
                <c:pt idx="994513">
                  <c:v>0</c:v>
                </c:pt>
                <c:pt idx="994514">
                  <c:v>0</c:v>
                </c:pt>
                <c:pt idx="994515">
                  <c:v>0</c:v>
                </c:pt>
                <c:pt idx="994516">
                  <c:v>0</c:v>
                </c:pt>
                <c:pt idx="994517">
                  <c:v>0</c:v>
                </c:pt>
                <c:pt idx="994518">
                  <c:v>0</c:v>
                </c:pt>
                <c:pt idx="994519">
                  <c:v>0</c:v>
                </c:pt>
                <c:pt idx="994520">
                  <c:v>0</c:v>
                </c:pt>
                <c:pt idx="994521">
                  <c:v>0</c:v>
                </c:pt>
                <c:pt idx="994522">
                  <c:v>0</c:v>
                </c:pt>
                <c:pt idx="994523">
                  <c:v>0</c:v>
                </c:pt>
                <c:pt idx="994524">
                  <c:v>0</c:v>
                </c:pt>
                <c:pt idx="994525">
                  <c:v>0</c:v>
                </c:pt>
                <c:pt idx="994526">
                  <c:v>0</c:v>
                </c:pt>
                <c:pt idx="994527">
                  <c:v>0</c:v>
                </c:pt>
                <c:pt idx="994528">
                  <c:v>0</c:v>
                </c:pt>
                <c:pt idx="994529">
                  <c:v>0</c:v>
                </c:pt>
                <c:pt idx="994530">
                  <c:v>0</c:v>
                </c:pt>
                <c:pt idx="994531">
                  <c:v>0</c:v>
                </c:pt>
                <c:pt idx="994532">
                  <c:v>0</c:v>
                </c:pt>
                <c:pt idx="994533">
                  <c:v>0</c:v>
                </c:pt>
                <c:pt idx="994534">
                  <c:v>0</c:v>
                </c:pt>
                <c:pt idx="994535">
                  <c:v>0</c:v>
                </c:pt>
                <c:pt idx="994536">
                  <c:v>0</c:v>
                </c:pt>
                <c:pt idx="994537">
                  <c:v>0</c:v>
                </c:pt>
                <c:pt idx="994538">
                  <c:v>0</c:v>
                </c:pt>
                <c:pt idx="994539">
                  <c:v>0</c:v>
                </c:pt>
                <c:pt idx="994540">
                  <c:v>0</c:v>
                </c:pt>
                <c:pt idx="994541">
                  <c:v>0</c:v>
                </c:pt>
                <c:pt idx="994542">
                  <c:v>0</c:v>
                </c:pt>
                <c:pt idx="994543">
                  <c:v>0</c:v>
                </c:pt>
                <c:pt idx="994544">
                  <c:v>0</c:v>
                </c:pt>
                <c:pt idx="994545">
                  <c:v>0</c:v>
                </c:pt>
                <c:pt idx="994546">
                  <c:v>0</c:v>
                </c:pt>
                <c:pt idx="994547">
                  <c:v>0</c:v>
                </c:pt>
                <c:pt idx="994548">
                  <c:v>0</c:v>
                </c:pt>
                <c:pt idx="994549">
                  <c:v>0</c:v>
                </c:pt>
                <c:pt idx="994550">
                  <c:v>0</c:v>
                </c:pt>
                <c:pt idx="994551">
                  <c:v>0</c:v>
                </c:pt>
                <c:pt idx="994552">
                  <c:v>0</c:v>
                </c:pt>
                <c:pt idx="994553">
                  <c:v>0</c:v>
                </c:pt>
                <c:pt idx="994554">
                  <c:v>0</c:v>
                </c:pt>
                <c:pt idx="994555">
                  <c:v>0</c:v>
                </c:pt>
                <c:pt idx="994556">
                  <c:v>0</c:v>
                </c:pt>
                <c:pt idx="994557">
                  <c:v>0</c:v>
                </c:pt>
                <c:pt idx="994558">
                  <c:v>0</c:v>
                </c:pt>
                <c:pt idx="994559">
                  <c:v>0</c:v>
                </c:pt>
                <c:pt idx="994560">
                  <c:v>0</c:v>
                </c:pt>
                <c:pt idx="994561">
                  <c:v>0</c:v>
                </c:pt>
                <c:pt idx="994562">
                  <c:v>0</c:v>
                </c:pt>
                <c:pt idx="994563">
                  <c:v>0</c:v>
                </c:pt>
                <c:pt idx="994564">
                  <c:v>0</c:v>
                </c:pt>
                <c:pt idx="994565">
                  <c:v>0</c:v>
                </c:pt>
                <c:pt idx="994566">
                  <c:v>0</c:v>
                </c:pt>
                <c:pt idx="994567">
                  <c:v>0</c:v>
                </c:pt>
                <c:pt idx="994568">
                  <c:v>0</c:v>
                </c:pt>
                <c:pt idx="994569">
                  <c:v>0</c:v>
                </c:pt>
                <c:pt idx="994570">
                  <c:v>0</c:v>
                </c:pt>
                <c:pt idx="994571">
                  <c:v>0</c:v>
                </c:pt>
                <c:pt idx="994572">
                  <c:v>0</c:v>
                </c:pt>
                <c:pt idx="994573">
                  <c:v>0</c:v>
                </c:pt>
                <c:pt idx="994574">
                  <c:v>0</c:v>
                </c:pt>
                <c:pt idx="994575">
                  <c:v>0</c:v>
                </c:pt>
                <c:pt idx="994576">
                  <c:v>0</c:v>
                </c:pt>
                <c:pt idx="994577">
                  <c:v>0</c:v>
                </c:pt>
                <c:pt idx="994578">
                  <c:v>0</c:v>
                </c:pt>
                <c:pt idx="994579">
                  <c:v>0</c:v>
                </c:pt>
                <c:pt idx="994580">
                  <c:v>0</c:v>
                </c:pt>
                <c:pt idx="994581">
                  <c:v>0</c:v>
                </c:pt>
                <c:pt idx="994582">
                  <c:v>0</c:v>
                </c:pt>
                <c:pt idx="994583">
                  <c:v>0</c:v>
                </c:pt>
                <c:pt idx="994584">
                  <c:v>0</c:v>
                </c:pt>
                <c:pt idx="994585">
                  <c:v>0</c:v>
                </c:pt>
                <c:pt idx="994586">
                  <c:v>0</c:v>
                </c:pt>
                <c:pt idx="994587">
                  <c:v>0</c:v>
                </c:pt>
                <c:pt idx="994588">
                  <c:v>0</c:v>
                </c:pt>
                <c:pt idx="994589">
                  <c:v>0</c:v>
                </c:pt>
                <c:pt idx="994590">
                  <c:v>0</c:v>
                </c:pt>
                <c:pt idx="994591">
                  <c:v>0</c:v>
                </c:pt>
                <c:pt idx="994592">
                  <c:v>0</c:v>
                </c:pt>
                <c:pt idx="994593">
                  <c:v>0</c:v>
                </c:pt>
                <c:pt idx="994594">
                  <c:v>0</c:v>
                </c:pt>
                <c:pt idx="994595">
                  <c:v>0</c:v>
                </c:pt>
                <c:pt idx="994596">
                  <c:v>0</c:v>
                </c:pt>
                <c:pt idx="994597">
                  <c:v>0</c:v>
                </c:pt>
                <c:pt idx="994598">
                  <c:v>0</c:v>
                </c:pt>
                <c:pt idx="994599">
                  <c:v>0</c:v>
                </c:pt>
                <c:pt idx="994600">
                  <c:v>0</c:v>
                </c:pt>
                <c:pt idx="994601">
                  <c:v>0</c:v>
                </c:pt>
                <c:pt idx="994602">
                  <c:v>0</c:v>
                </c:pt>
                <c:pt idx="994603">
                  <c:v>0</c:v>
                </c:pt>
                <c:pt idx="994604">
                  <c:v>0</c:v>
                </c:pt>
                <c:pt idx="994605">
                  <c:v>0</c:v>
                </c:pt>
                <c:pt idx="994606">
                  <c:v>0</c:v>
                </c:pt>
                <c:pt idx="994607">
                  <c:v>0</c:v>
                </c:pt>
                <c:pt idx="994608">
                  <c:v>0</c:v>
                </c:pt>
                <c:pt idx="994609">
                  <c:v>0</c:v>
                </c:pt>
                <c:pt idx="994610">
                  <c:v>0</c:v>
                </c:pt>
                <c:pt idx="994611">
                  <c:v>0</c:v>
                </c:pt>
                <c:pt idx="994612">
                  <c:v>0</c:v>
                </c:pt>
                <c:pt idx="994613">
                  <c:v>0</c:v>
                </c:pt>
                <c:pt idx="994614">
                  <c:v>0</c:v>
                </c:pt>
                <c:pt idx="994615">
                  <c:v>0</c:v>
                </c:pt>
                <c:pt idx="994616">
                  <c:v>0</c:v>
                </c:pt>
                <c:pt idx="994617">
                  <c:v>0</c:v>
                </c:pt>
                <c:pt idx="994618">
                  <c:v>0</c:v>
                </c:pt>
                <c:pt idx="994619">
                  <c:v>0</c:v>
                </c:pt>
                <c:pt idx="994620">
                  <c:v>0</c:v>
                </c:pt>
                <c:pt idx="994621">
                  <c:v>0</c:v>
                </c:pt>
                <c:pt idx="994622">
                  <c:v>0</c:v>
                </c:pt>
                <c:pt idx="994623">
                  <c:v>0</c:v>
                </c:pt>
                <c:pt idx="994624">
                  <c:v>0</c:v>
                </c:pt>
                <c:pt idx="994625">
                  <c:v>0</c:v>
                </c:pt>
                <c:pt idx="994626">
                  <c:v>0</c:v>
                </c:pt>
                <c:pt idx="994627">
                  <c:v>0</c:v>
                </c:pt>
                <c:pt idx="994628">
                  <c:v>0</c:v>
                </c:pt>
                <c:pt idx="994629">
                  <c:v>0</c:v>
                </c:pt>
                <c:pt idx="994630">
                  <c:v>0</c:v>
                </c:pt>
                <c:pt idx="994631">
                  <c:v>0</c:v>
                </c:pt>
                <c:pt idx="994632">
                  <c:v>0</c:v>
                </c:pt>
                <c:pt idx="994633">
                  <c:v>0</c:v>
                </c:pt>
                <c:pt idx="994634">
                  <c:v>0</c:v>
                </c:pt>
                <c:pt idx="994635">
                  <c:v>0</c:v>
                </c:pt>
                <c:pt idx="994636">
                  <c:v>0</c:v>
                </c:pt>
                <c:pt idx="994637">
                  <c:v>0</c:v>
                </c:pt>
                <c:pt idx="994638">
                  <c:v>0</c:v>
                </c:pt>
                <c:pt idx="994639">
                  <c:v>0</c:v>
                </c:pt>
                <c:pt idx="994640">
                  <c:v>0</c:v>
                </c:pt>
                <c:pt idx="994641">
                  <c:v>0</c:v>
                </c:pt>
                <c:pt idx="994642">
                  <c:v>0</c:v>
                </c:pt>
                <c:pt idx="994643">
                  <c:v>0</c:v>
                </c:pt>
                <c:pt idx="994644">
                  <c:v>0</c:v>
                </c:pt>
                <c:pt idx="994645">
                  <c:v>0</c:v>
                </c:pt>
                <c:pt idx="994646">
                  <c:v>0</c:v>
                </c:pt>
                <c:pt idx="994647">
                  <c:v>0</c:v>
                </c:pt>
                <c:pt idx="994648">
                  <c:v>0</c:v>
                </c:pt>
                <c:pt idx="994649">
                  <c:v>0</c:v>
                </c:pt>
                <c:pt idx="994650">
                  <c:v>0</c:v>
                </c:pt>
                <c:pt idx="994651">
                  <c:v>0</c:v>
                </c:pt>
                <c:pt idx="994652">
                  <c:v>0</c:v>
                </c:pt>
                <c:pt idx="994653">
                  <c:v>0</c:v>
                </c:pt>
                <c:pt idx="994654">
                  <c:v>0</c:v>
                </c:pt>
                <c:pt idx="994655">
                  <c:v>0</c:v>
                </c:pt>
                <c:pt idx="994656">
                  <c:v>0</c:v>
                </c:pt>
                <c:pt idx="994657">
                  <c:v>0</c:v>
                </c:pt>
                <c:pt idx="994658">
                  <c:v>0</c:v>
                </c:pt>
                <c:pt idx="994659">
                  <c:v>0</c:v>
                </c:pt>
                <c:pt idx="994660">
                  <c:v>0</c:v>
                </c:pt>
                <c:pt idx="994661">
                  <c:v>0</c:v>
                </c:pt>
                <c:pt idx="994662">
                  <c:v>0</c:v>
                </c:pt>
                <c:pt idx="994663">
                  <c:v>0</c:v>
                </c:pt>
                <c:pt idx="994664">
                  <c:v>0</c:v>
                </c:pt>
                <c:pt idx="994665">
                  <c:v>0</c:v>
                </c:pt>
                <c:pt idx="994666">
                  <c:v>0</c:v>
                </c:pt>
                <c:pt idx="994667">
                  <c:v>0</c:v>
                </c:pt>
                <c:pt idx="994668">
                  <c:v>0</c:v>
                </c:pt>
                <c:pt idx="994669">
                  <c:v>0</c:v>
                </c:pt>
                <c:pt idx="994670">
                  <c:v>0</c:v>
                </c:pt>
                <c:pt idx="994671">
                  <c:v>0</c:v>
                </c:pt>
                <c:pt idx="994672">
                  <c:v>0</c:v>
                </c:pt>
                <c:pt idx="994673">
                  <c:v>0</c:v>
                </c:pt>
                <c:pt idx="994674">
                  <c:v>0</c:v>
                </c:pt>
                <c:pt idx="994675">
                  <c:v>0</c:v>
                </c:pt>
                <c:pt idx="994676">
                  <c:v>0</c:v>
                </c:pt>
                <c:pt idx="994677">
                  <c:v>0</c:v>
                </c:pt>
                <c:pt idx="994678">
                  <c:v>0</c:v>
                </c:pt>
                <c:pt idx="994679">
                  <c:v>0</c:v>
                </c:pt>
                <c:pt idx="994680">
                  <c:v>0</c:v>
                </c:pt>
                <c:pt idx="994681">
                  <c:v>0</c:v>
                </c:pt>
                <c:pt idx="994682">
                  <c:v>0</c:v>
                </c:pt>
                <c:pt idx="994683">
                  <c:v>0</c:v>
                </c:pt>
                <c:pt idx="994684">
                  <c:v>0</c:v>
                </c:pt>
                <c:pt idx="994685">
                  <c:v>0</c:v>
                </c:pt>
                <c:pt idx="994686">
                  <c:v>0</c:v>
                </c:pt>
                <c:pt idx="994687">
                  <c:v>0</c:v>
                </c:pt>
                <c:pt idx="994688">
                  <c:v>0</c:v>
                </c:pt>
                <c:pt idx="994689">
                  <c:v>0</c:v>
                </c:pt>
                <c:pt idx="994690">
                  <c:v>0</c:v>
                </c:pt>
                <c:pt idx="994691">
                  <c:v>0</c:v>
                </c:pt>
                <c:pt idx="994692">
                  <c:v>0</c:v>
                </c:pt>
                <c:pt idx="994693">
                  <c:v>0</c:v>
                </c:pt>
                <c:pt idx="994694">
                  <c:v>0</c:v>
                </c:pt>
                <c:pt idx="994695">
                  <c:v>0</c:v>
                </c:pt>
                <c:pt idx="994696">
                  <c:v>0</c:v>
                </c:pt>
                <c:pt idx="994697">
                  <c:v>0</c:v>
                </c:pt>
                <c:pt idx="994698">
                  <c:v>0</c:v>
                </c:pt>
                <c:pt idx="994699">
                  <c:v>0</c:v>
                </c:pt>
                <c:pt idx="994700">
                  <c:v>0</c:v>
                </c:pt>
                <c:pt idx="994701">
                  <c:v>0</c:v>
                </c:pt>
                <c:pt idx="994702">
                  <c:v>0</c:v>
                </c:pt>
                <c:pt idx="994703">
                  <c:v>0</c:v>
                </c:pt>
                <c:pt idx="994704">
                  <c:v>0</c:v>
                </c:pt>
                <c:pt idx="994705">
                  <c:v>0</c:v>
                </c:pt>
                <c:pt idx="994706">
                  <c:v>0</c:v>
                </c:pt>
                <c:pt idx="994707">
                  <c:v>0</c:v>
                </c:pt>
                <c:pt idx="994708">
                  <c:v>0</c:v>
                </c:pt>
                <c:pt idx="994709">
                  <c:v>0</c:v>
                </c:pt>
                <c:pt idx="994710">
                  <c:v>0</c:v>
                </c:pt>
                <c:pt idx="994711">
                  <c:v>0</c:v>
                </c:pt>
                <c:pt idx="994712">
                  <c:v>0</c:v>
                </c:pt>
                <c:pt idx="994713">
                  <c:v>0</c:v>
                </c:pt>
                <c:pt idx="994714">
                  <c:v>0</c:v>
                </c:pt>
                <c:pt idx="994715">
                  <c:v>0</c:v>
                </c:pt>
                <c:pt idx="994716">
                  <c:v>0</c:v>
                </c:pt>
                <c:pt idx="994717">
                  <c:v>0</c:v>
                </c:pt>
                <c:pt idx="994718">
                  <c:v>0</c:v>
                </c:pt>
                <c:pt idx="994719">
                  <c:v>0</c:v>
                </c:pt>
                <c:pt idx="994720">
                  <c:v>0</c:v>
                </c:pt>
                <c:pt idx="994721">
                  <c:v>0</c:v>
                </c:pt>
                <c:pt idx="994722">
                  <c:v>0</c:v>
                </c:pt>
                <c:pt idx="994723">
                  <c:v>0</c:v>
                </c:pt>
                <c:pt idx="994724">
                  <c:v>0</c:v>
                </c:pt>
                <c:pt idx="994725">
                  <c:v>0</c:v>
                </c:pt>
                <c:pt idx="994726">
                  <c:v>0</c:v>
                </c:pt>
                <c:pt idx="994727">
                  <c:v>0</c:v>
                </c:pt>
                <c:pt idx="994728">
                  <c:v>0</c:v>
                </c:pt>
                <c:pt idx="994729">
                  <c:v>0</c:v>
                </c:pt>
                <c:pt idx="994730">
                  <c:v>0</c:v>
                </c:pt>
                <c:pt idx="994731">
                  <c:v>0</c:v>
                </c:pt>
                <c:pt idx="994732">
                  <c:v>0</c:v>
                </c:pt>
                <c:pt idx="994733">
                  <c:v>0</c:v>
                </c:pt>
                <c:pt idx="994734">
                  <c:v>0</c:v>
                </c:pt>
                <c:pt idx="994735">
                  <c:v>0</c:v>
                </c:pt>
                <c:pt idx="994736">
                  <c:v>0</c:v>
                </c:pt>
                <c:pt idx="994737">
                  <c:v>0</c:v>
                </c:pt>
                <c:pt idx="994738">
                  <c:v>0</c:v>
                </c:pt>
                <c:pt idx="994739">
                  <c:v>0</c:v>
                </c:pt>
                <c:pt idx="994740">
                  <c:v>0</c:v>
                </c:pt>
                <c:pt idx="994741">
                  <c:v>0</c:v>
                </c:pt>
                <c:pt idx="994742">
                  <c:v>0</c:v>
                </c:pt>
                <c:pt idx="994743">
                  <c:v>0</c:v>
                </c:pt>
                <c:pt idx="994744">
                  <c:v>0</c:v>
                </c:pt>
                <c:pt idx="994745">
                  <c:v>0</c:v>
                </c:pt>
                <c:pt idx="994746">
                  <c:v>0</c:v>
                </c:pt>
                <c:pt idx="994747">
                  <c:v>0</c:v>
                </c:pt>
                <c:pt idx="994748">
                  <c:v>0</c:v>
                </c:pt>
                <c:pt idx="994749">
                  <c:v>0</c:v>
                </c:pt>
                <c:pt idx="994750">
                  <c:v>0</c:v>
                </c:pt>
                <c:pt idx="994751">
                  <c:v>0</c:v>
                </c:pt>
                <c:pt idx="994752">
                  <c:v>0</c:v>
                </c:pt>
                <c:pt idx="994753">
                  <c:v>0</c:v>
                </c:pt>
                <c:pt idx="994754">
                  <c:v>0</c:v>
                </c:pt>
                <c:pt idx="994755">
                  <c:v>0</c:v>
                </c:pt>
                <c:pt idx="994756">
                  <c:v>0</c:v>
                </c:pt>
                <c:pt idx="994757">
                  <c:v>0</c:v>
                </c:pt>
                <c:pt idx="994758">
                  <c:v>0</c:v>
                </c:pt>
                <c:pt idx="994759">
                  <c:v>0</c:v>
                </c:pt>
                <c:pt idx="994760">
                  <c:v>0</c:v>
                </c:pt>
                <c:pt idx="994761">
                  <c:v>0</c:v>
                </c:pt>
                <c:pt idx="994762">
                  <c:v>0</c:v>
                </c:pt>
                <c:pt idx="994763">
                  <c:v>0</c:v>
                </c:pt>
                <c:pt idx="994764">
                  <c:v>0</c:v>
                </c:pt>
                <c:pt idx="994765">
                  <c:v>0</c:v>
                </c:pt>
                <c:pt idx="994766">
                  <c:v>0</c:v>
                </c:pt>
                <c:pt idx="994767">
                  <c:v>0</c:v>
                </c:pt>
                <c:pt idx="994768">
                  <c:v>0</c:v>
                </c:pt>
                <c:pt idx="994769">
                  <c:v>0</c:v>
                </c:pt>
                <c:pt idx="994770">
                  <c:v>0</c:v>
                </c:pt>
                <c:pt idx="994771">
                  <c:v>0</c:v>
                </c:pt>
                <c:pt idx="994772">
                  <c:v>0</c:v>
                </c:pt>
                <c:pt idx="994773">
                  <c:v>0</c:v>
                </c:pt>
                <c:pt idx="994774">
                  <c:v>0</c:v>
                </c:pt>
                <c:pt idx="994775">
                  <c:v>0</c:v>
                </c:pt>
                <c:pt idx="994776">
                  <c:v>0</c:v>
                </c:pt>
                <c:pt idx="994777">
                  <c:v>0</c:v>
                </c:pt>
                <c:pt idx="994778">
                  <c:v>0</c:v>
                </c:pt>
                <c:pt idx="994779">
                  <c:v>0</c:v>
                </c:pt>
                <c:pt idx="994780">
                  <c:v>0</c:v>
                </c:pt>
                <c:pt idx="994781">
                  <c:v>0</c:v>
                </c:pt>
                <c:pt idx="994782">
                  <c:v>0</c:v>
                </c:pt>
                <c:pt idx="994783">
                  <c:v>0</c:v>
                </c:pt>
                <c:pt idx="994784">
                  <c:v>0</c:v>
                </c:pt>
                <c:pt idx="994785">
                  <c:v>0</c:v>
                </c:pt>
                <c:pt idx="994786">
                  <c:v>0</c:v>
                </c:pt>
                <c:pt idx="994787">
                  <c:v>0</c:v>
                </c:pt>
                <c:pt idx="994788">
                  <c:v>0</c:v>
                </c:pt>
                <c:pt idx="994789">
                  <c:v>0</c:v>
                </c:pt>
                <c:pt idx="994790">
                  <c:v>0</c:v>
                </c:pt>
                <c:pt idx="994791">
                  <c:v>0</c:v>
                </c:pt>
                <c:pt idx="994792">
                  <c:v>0</c:v>
                </c:pt>
                <c:pt idx="994793">
                  <c:v>0</c:v>
                </c:pt>
                <c:pt idx="994794">
                  <c:v>0</c:v>
                </c:pt>
                <c:pt idx="994795">
                  <c:v>0</c:v>
                </c:pt>
                <c:pt idx="994796">
                  <c:v>0</c:v>
                </c:pt>
                <c:pt idx="994797">
                  <c:v>0</c:v>
                </c:pt>
                <c:pt idx="994798">
                  <c:v>0</c:v>
                </c:pt>
                <c:pt idx="994799">
                  <c:v>0</c:v>
                </c:pt>
                <c:pt idx="994800">
                  <c:v>0</c:v>
                </c:pt>
                <c:pt idx="994801">
                  <c:v>0</c:v>
                </c:pt>
                <c:pt idx="994802">
                  <c:v>0</c:v>
                </c:pt>
                <c:pt idx="994803">
                  <c:v>0</c:v>
                </c:pt>
                <c:pt idx="994804">
                  <c:v>0</c:v>
                </c:pt>
                <c:pt idx="994805">
                  <c:v>0</c:v>
                </c:pt>
                <c:pt idx="994806">
                  <c:v>0</c:v>
                </c:pt>
                <c:pt idx="994807">
                  <c:v>0</c:v>
                </c:pt>
                <c:pt idx="994808">
                  <c:v>0</c:v>
                </c:pt>
                <c:pt idx="994809">
                  <c:v>0</c:v>
                </c:pt>
                <c:pt idx="994810">
                  <c:v>0</c:v>
                </c:pt>
                <c:pt idx="994811">
                  <c:v>0</c:v>
                </c:pt>
                <c:pt idx="994812">
                  <c:v>0</c:v>
                </c:pt>
                <c:pt idx="994813">
                  <c:v>0</c:v>
                </c:pt>
                <c:pt idx="994814">
                  <c:v>0</c:v>
                </c:pt>
                <c:pt idx="994815">
                  <c:v>0</c:v>
                </c:pt>
                <c:pt idx="994816">
                  <c:v>0</c:v>
                </c:pt>
                <c:pt idx="994817">
                  <c:v>0</c:v>
                </c:pt>
                <c:pt idx="994818">
                  <c:v>0</c:v>
                </c:pt>
                <c:pt idx="994819">
                  <c:v>0</c:v>
                </c:pt>
                <c:pt idx="994820">
                  <c:v>0</c:v>
                </c:pt>
                <c:pt idx="994821">
                  <c:v>0</c:v>
                </c:pt>
                <c:pt idx="994822">
                  <c:v>0</c:v>
                </c:pt>
                <c:pt idx="994823">
                  <c:v>0</c:v>
                </c:pt>
                <c:pt idx="994824">
                  <c:v>0</c:v>
                </c:pt>
                <c:pt idx="994825">
                  <c:v>0</c:v>
                </c:pt>
                <c:pt idx="994826">
                  <c:v>0</c:v>
                </c:pt>
                <c:pt idx="994827">
                  <c:v>0</c:v>
                </c:pt>
                <c:pt idx="994828">
                  <c:v>0</c:v>
                </c:pt>
                <c:pt idx="994829">
                  <c:v>0</c:v>
                </c:pt>
                <c:pt idx="994830">
                  <c:v>0</c:v>
                </c:pt>
                <c:pt idx="994831">
                  <c:v>0</c:v>
                </c:pt>
                <c:pt idx="994832">
                  <c:v>0</c:v>
                </c:pt>
                <c:pt idx="994833">
                  <c:v>0</c:v>
                </c:pt>
                <c:pt idx="994834">
                  <c:v>0</c:v>
                </c:pt>
                <c:pt idx="994835">
                  <c:v>0</c:v>
                </c:pt>
                <c:pt idx="994836">
                  <c:v>0</c:v>
                </c:pt>
                <c:pt idx="994837">
                  <c:v>0</c:v>
                </c:pt>
                <c:pt idx="994838">
                  <c:v>0</c:v>
                </c:pt>
                <c:pt idx="994839">
                  <c:v>0</c:v>
                </c:pt>
                <c:pt idx="994840">
                  <c:v>0</c:v>
                </c:pt>
                <c:pt idx="994841">
                  <c:v>0</c:v>
                </c:pt>
                <c:pt idx="994842">
                  <c:v>0</c:v>
                </c:pt>
                <c:pt idx="994843">
                  <c:v>0</c:v>
                </c:pt>
                <c:pt idx="994844">
                  <c:v>0</c:v>
                </c:pt>
                <c:pt idx="994845">
                  <c:v>0</c:v>
                </c:pt>
                <c:pt idx="994846">
                  <c:v>0</c:v>
                </c:pt>
                <c:pt idx="994847">
                  <c:v>0</c:v>
                </c:pt>
                <c:pt idx="994848">
                  <c:v>0</c:v>
                </c:pt>
                <c:pt idx="994849">
                  <c:v>0</c:v>
                </c:pt>
                <c:pt idx="994850">
                  <c:v>0</c:v>
                </c:pt>
                <c:pt idx="994851">
                  <c:v>0</c:v>
                </c:pt>
                <c:pt idx="994852">
                  <c:v>0</c:v>
                </c:pt>
                <c:pt idx="994853">
                  <c:v>0</c:v>
                </c:pt>
                <c:pt idx="994854">
                  <c:v>0</c:v>
                </c:pt>
                <c:pt idx="994855">
                  <c:v>0</c:v>
                </c:pt>
                <c:pt idx="994856">
                  <c:v>0</c:v>
                </c:pt>
                <c:pt idx="994857">
                  <c:v>0</c:v>
                </c:pt>
                <c:pt idx="994858">
                  <c:v>0</c:v>
                </c:pt>
                <c:pt idx="994859">
                  <c:v>0</c:v>
                </c:pt>
                <c:pt idx="994860">
                  <c:v>0</c:v>
                </c:pt>
                <c:pt idx="994861">
                  <c:v>0</c:v>
                </c:pt>
                <c:pt idx="994862">
                  <c:v>0</c:v>
                </c:pt>
                <c:pt idx="994863">
                  <c:v>0</c:v>
                </c:pt>
                <c:pt idx="994864">
                  <c:v>0</c:v>
                </c:pt>
                <c:pt idx="994865">
                  <c:v>0</c:v>
                </c:pt>
                <c:pt idx="994866">
                  <c:v>0</c:v>
                </c:pt>
                <c:pt idx="994867">
                  <c:v>0</c:v>
                </c:pt>
                <c:pt idx="994868">
                  <c:v>0</c:v>
                </c:pt>
                <c:pt idx="994869">
                  <c:v>0</c:v>
                </c:pt>
                <c:pt idx="994870">
                  <c:v>0</c:v>
                </c:pt>
                <c:pt idx="994871">
                  <c:v>0</c:v>
                </c:pt>
                <c:pt idx="994872">
                  <c:v>0</c:v>
                </c:pt>
                <c:pt idx="994873">
                  <c:v>0</c:v>
                </c:pt>
                <c:pt idx="994874">
                  <c:v>0</c:v>
                </c:pt>
                <c:pt idx="994875">
                  <c:v>0</c:v>
                </c:pt>
                <c:pt idx="994876">
                  <c:v>0</c:v>
                </c:pt>
                <c:pt idx="994877">
                  <c:v>0</c:v>
                </c:pt>
                <c:pt idx="994878">
                  <c:v>0</c:v>
                </c:pt>
                <c:pt idx="994879">
                  <c:v>0</c:v>
                </c:pt>
                <c:pt idx="994880">
                  <c:v>0</c:v>
                </c:pt>
                <c:pt idx="994881">
                  <c:v>0</c:v>
                </c:pt>
                <c:pt idx="994882">
                  <c:v>0</c:v>
                </c:pt>
                <c:pt idx="994883">
                  <c:v>0</c:v>
                </c:pt>
                <c:pt idx="994884">
                  <c:v>0</c:v>
                </c:pt>
                <c:pt idx="994885">
                  <c:v>0</c:v>
                </c:pt>
                <c:pt idx="994886">
                  <c:v>0</c:v>
                </c:pt>
                <c:pt idx="994887">
                  <c:v>0</c:v>
                </c:pt>
                <c:pt idx="994888">
                  <c:v>0</c:v>
                </c:pt>
                <c:pt idx="994889">
                  <c:v>0</c:v>
                </c:pt>
                <c:pt idx="994890">
                  <c:v>0</c:v>
                </c:pt>
                <c:pt idx="994891">
                  <c:v>0</c:v>
                </c:pt>
                <c:pt idx="994892">
                  <c:v>0</c:v>
                </c:pt>
                <c:pt idx="994893">
                  <c:v>0</c:v>
                </c:pt>
                <c:pt idx="994894">
                  <c:v>0</c:v>
                </c:pt>
                <c:pt idx="994895">
                  <c:v>0</c:v>
                </c:pt>
                <c:pt idx="994896">
                  <c:v>0</c:v>
                </c:pt>
                <c:pt idx="994897">
                  <c:v>0</c:v>
                </c:pt>
                <c:pt idx="994898">
                  <c:v>0</c:v>
                </c:pt>
                <c:pt idx="994899">
                  <c:v>0</c:v>
                </c:pt>
                <c:pt idx="994900">
                  <c:v>0</c:v>
                </c:pt>
                <c:pt idx="994901">
                  <c:v>0</c:v>
                </c:pt>
                <c:pt idx="994902">
                  <c:v>0</c:v>
                </c:pt>
                <c:pt idx="994903">
                  <c:v>0</c:v>
                </c:pt>
                <c:pt idx="994904">
                  <c:v>0</c:v>
                </c:pt>
                <c:pt idx="994905">
                  <c:v>0</c:v>
                </c:pt>
                <c:pt idx="994906">
                  <c:v>0</c:v>
                </c:pt>
                <c:pt idx="994907">
                  <c:v>0</c:v>
                </c:pt>
                <c:pt idx="994908">
                  <c:v>0</c:v>
                </c:pt>
                <c:pt idx="994909">
                  <c:v>0</c:v>
                </c:pt>
                <c:pt idx="994910">
                  <c:v>0</c:v>
                </c:pt>
                <c:pt idx="994911">
                  <c:v>0</c:v>
                </c:pt>
                <c:pt idx="994912">
                  <c:v>0</c:v>
                </c:pt>
                <c:pt idx="994913">
                  <c:v>0</c:v>
                </c:pt>
                <c:pt idx="994914">
                  <c:v>0</c:v>
                </c:pt>
                <c:pt idx="994915">
                  <c:v>0</c:v>
                </c:pt>
                <c:pt idx="994916">
                  <c:v>0</c:v>
                </c:pt>
                <c:pt idx="994917">
                  <c:v>0</c:v>
                </c:pt>
                <c:pt idx="994918">
                  <c:v>0</c:v>
                </c:pt>
                <c:pt idx="994919">
                  <c:v>0</c:v>
                </c:pt>
                <c:pt idx="994920">
                  <c:v>0</c:v>
                </c:pt>
                <c:pt idx="994921">
                  <c:v>0</c:v>
                </c:pt>
                <c:pt idx="994922">
                  <c:v>0</c:v>
                </c:pt>
                <c:pt idx="994923">
                  <c:v>0</c:v>
                </c:pt>
                <c:pt idx="994924">
                  <c:v>0</c:v>
                </c:pt>
                <c:pt idx="994925">
                  <c:v>0</c:v>
                </c:pt>
                <c:pt idx="994926">
                  <c:v>0</c:v>
                </c:pt>
                <c:pt idx="994927">
                  <c:v>0</c:v>
                </c:pt>
                <c:pt idx="994928">
                  <c:v>0</c:v>
                </c:pt>
                <c:pt idx="994929">
                  <c:v>0</c:v>
                </c:pt>
                <c:pt idx="994930">
                  <c:v>0</c:v>
                </c:pt>
                <c:pt idx="994931">
                  <c:v>0</c:v>
                </c:pt>
                <c:pt idx="994932">
                  <c:v>0</c:v>
                </c:pt>
                <c:pt idx="994933">
                  <c:v>0</c:v>
                </c:pt>
                <c:pt idx="994934">
                  <c:v>0</c:v>
                </c:pt>
                <c:pt idx="994935">
                  <c:v>0</c:v>
                </c:pt>
                <c:pt idx="994936">
                  <c:v>0</c:v>
                </c:pt>
                <c:pt idx="994937">
                  <c:v>0</c:v>
                </c:pt>
                <c:pt idx="994938">
                  <c:v>0</c:v>
                </c:pt>
                <c:pt idx="994939">
                  <c:v>0</c:v>
                </c:pt>
                <c:pt idx="994940">
                  <c:v>0</c:v>
                </c:pt>
                <c:pt idx="994941">
                  <c:v>0</c:v>
                </c:pt>
                <c:pt idx="994942">
                  <c:v>0</c:v>
                </c:pt>
                <c:pt idx="994943">
                  <c:v>0</c:v>
                </c:pt>
                <c:pt idx="994944">
                  <c:v>0</c:v>
                </c:pt>
                <c:pt idx="994945">
                  <c:v>0</c:v>
                </c:pt>
                <c:pt idx="994946">
                  <c:v>0</c:v>
                </c:pt>
                <c:pt idx="994947">
                  <c:v>0</c:v>
                </c:pt>
                <c:pt idx="994948">
                  <c:v>0</c:v>
                </c:pt>
                <c:pt idx="994949">
                  <c:v>0</c:v>
                </c:pt>
                <c:pt idx="994950">
                  <c:v>0</c:v>
                </c:pt>
                <c:pt idx="994951">
                  <c:v>0</c:v>
                </c:pt>
                <c:pt idx="994952">
                  <c:v>0</c:v>
                </c:pt>
                <c:pt idx="994953">
                  <c:v>0</c:v>
                </c:pt>
                <c:pt idx="994954">
                  <c:v>0</c:v>
                </c:pt>
                <c:pt idx="994955">
                  <c:v>0</c:v>
                </c:pt>
                <c:pt idx="994956">
                  <c:v>0</c:v>
                </c:pt>
                <c:pt idx="994957">
                  <c:v>0</c:v>
                </c:pt>
                <c:pt idx="994958">
                  <c:v>0</c:v>
                </c:pt>
                <c:pt idx="994959">
                  <c:v>0</c:v>
                </c:pt>
                <c:pt idx="994960">
                  <c:v>0</c:v>
                </c:pt>
                <c:pt idx="994961">
                  <c:v>0</c:v>
                </c:pt>
                <c:pt idx="994962">
                  <c:v>0</c:v>
                </c:pt>
                <c:pt idx="994963">
                  <c:v>0</c:v>
                </c:pt>
                <c:pt idx="994964">
                  <c:v>0</c:v>
                </c:pt>
                <c:pt idx="994965">
                  <c:v>0</c:v>
                </c:pt>
                <c:pt idx="994966">
                  <c:v>0</c:v>
                </c:pt>
                <c:pt idx="994967">
                  <c:v>0</c:v>
                </c:pt>
                <c:pt idx="994968">
                  <c:v>0</c:v>
                </c:pt>
                <c:pt idx="994969">
                  <c:v>0</c:v>
                </c:pt>
                <c:pt idx="994970">
                  <c:v>0</c:v>
                </c:pt>
                <c:pt idx="994971">
                  <c:v>0</c:v>
                </c:pt>
                <c:pt idx="994972">
                  <c:v>0</c:v>
                </c:pt>
                <c:pt idx="994973">
                  <c:v>0</c:v>
                </c:pt>
                <c:pt idx="994974">
                  <c:v>0</c:v>
                </c:pt>
                <c:pt idx="994975">
                  <c:v>0</c:v>
                </c:pt>
                <c:pt idx="994976">
                  <c:v>0</c:v>
                </c:pt>
                <c:pt idx="994977">
                  <c:v>0</c:v>
                </c:pt>
                <c:pt idx="994978">
                  <c:v>0</c:v>
                </c:pt>
                <c:pt idx="994979">
                  <c:v>0</c:v>
                </c:pt>
                <c:pt idx="994980">
                  <c:v>0</c:v>
                </c:pt>
                <c:pt idx="994981">
                  <c:v>0</c:v>
                </c:pt>
                <c:pt idx="994982">
                  <c:v>0</c:v>
                </c:pt>
                <c:pt idx="994983">
                  <c:v>0</c:v>
                </c:pt>
                <c:pt idx="994984">
                  <c:v>0</c:v>
                </c:pt>
                <c:pt idx="994985">
                  <c:v>0</c:v>
                </c:pt>
                <c:pt idx="994986">
                  <c:v>0</c:v>
                </c:pt>
                <c:pt idx="994987">
                  <c:v>0</c:v>
                </c:pt>
                <c:pt idx="994988">
                  <c:v>0</c:v>
                </c:pt>
                <c:pt idx="994989">
                  <c:v>0</c:v>
                </c:pt>
                <c:pt idx="994990">
                  <c:v>0</c:v>
                </c:pt>
                <c:pt idx="994991">
                  <c:v>0</c:v>
                </c:pt>
                <c:pt idx="994992">
                  <c:v>0</c:v>
                </c:pt>
                <c:pt idx="994993">
                  <c:v>0</c:v>
                </c:pt>
                <c:pt idx="994994">
                  <c:v>0</c:v>
                </c:pt>
                <c:pt idx="994995">
                  <c:v>0</c:v>
                </c:pt>
                <c:pt idx="994996">
                  <c:v>0</c:v>
                </c:pt>
                <c:pt idx="994997">
                  <c:v>0</c:v>
                </c:pt>
                <c:pt idx="994998">
                  <c:v>0</c:v>
                </c:pt>
                <c:pt idx="994999">
                  <c:v>0</c:v>
                </c:pt>
                <c:pt idx="995000">
                  <c:v>0</c:v>
                </c:pt>
                <c:pt idx="995001">
                  <c:v>0</c:v>
                </c:pt>
                <c:pt idx="995002">
                  <c:v>0</c:v>
                </c:pt>
                <c:pt idx="995003">
                  <c:v>0</c:v>
                </c:pt>
                <c:pt idx="995004">
                  <c:v>0</c:v>
                </c:pt>
                <c:pt idx="995005">
                  <c:v>0</c:v>
                </c:pt>
                <c:pt idx="995006">
                  <c:v>0</c:v>
                </c:pt>
                <c:pt idx="995007">
                  <c:v>0</c:v>
                </c:pt>
                <c:pt idx="995008">
                  <c:v>0</c:v>
                </c:pt>
                <c:pt idx="995009">
                  <c:v>0</c:v>
                </c:pt>
                <c:pt idx="995010">
                  <c:v>0</c:v>
                </c:pt>
                <c:pt idx="995011">
                  <c:v>0</c:v>
                </c:pt>
                <c:pt idx="995012">
                  <c:v>0</c:v>
                </c:pt>
                <c:pt idx="995013">
                  <c:v>0</c:v>
                </c:pt>
                <c:pt idx="995014">
                  <c:v>0</c:v>
                </c:pt>
                <c:pt idx="995015">
                  <c:v>0</c:v>
                </c:pt>
                <c:pt idx="995016">
                  <c:v>0</c:v>
                </c:pt>
                <c:pt idx="995017">
                  <c:v>0</c:v>
                </c:pt>
                <c:pt idx="995018">
                  <c:v>0</c:v>
                </c:pt>
                <c:pt idx="995019">
                  <c:v>0</c:v>
                </c:pt>
                <c:pt idx="995020">
                  <c:v>0</c:v>
                </c:pt>
                <c:pt idx="995021">
                  <c:v>0</c:v>
                </c:pt>
                <c:pt idx="995022">
                  <c:v>0</c:v>
                </c:pt>
                <c:pt idx="995023">
                  <c:v>0</c:v>
                </c:pt>
                <c:pt idx="995024">
                  <c:v>0</c:v>
                </c:pt>
                <c:pt idx="995025">
                  <c:v>0</c:v>
                </c:pt>
                <c:pt idx="995026">
                  <c:v>0</c:v>
                </c:pt>
                <c:pt idx="995027">
                  <c:v>0</c:v>
                </c:pt>
                <c:pt idx="995028">
                  <c:v>0</c:v>
                </c:pt>
                <c:pt idx="995029">
                  <c:v>0</c:v>
                </c:pt>
                <c:pt idx="995030">
                  <c:v>0</c:v>
                </c:pt>
                <c:pt idx="995031">
                  <c:v>0</c:v>
                </c:pt>
                <c:pt idx="995032">
                  <c:v>0</c:v>
                </c:pt>
                <c:pt idx="995033">
                  <c:v>0</c:v>
                </c:pt>
                <c:pt idx="995034">
                  <c:v>0</c:v>
                </c:pt>
                <c:pt idx="995035">
                  <c:v>0</c:v>
                </c:pt>
                <c:pt idx="995036">
                  <c:v>0</c:v>
                </c:pt>
                <c:pt idx="995037">
                  <c:v>0</c:v>
                </c:pt>
                <c:pt idx="995038">
                  <c:v>0</c:v>
                </c:pt>
                <c:pt idx="995039">
                  <c:v>0</c:v>
                </c:pt>
                <c:pt idx="995040">
                  <c:v>0</c:v>
                </c:pt>
                <c:pt idx="995041">
                  <c:v>0</c:v>
                </c:pt>
                <c:pt idx="995042">
                  <c:v>0</c:v>
                </c:pt>
                <c:pt idx="995043">
                  <c:v>0</c:v>
                </c:pt>
                <c:pt idx="995044">
                  <c:v>0</c:v>
                </c:pt>
                <c:pt idx="995045">
                  <c:v>0</c:v>
                </c:pt>
                <c:pt idx="995046">
                  <c:v>0</c:v>
                </c:pt>
                <c:pt idx="995047">
                  <c:v>0</c:v>
                </c:pt>
                <c:pt idx="995048">
                  <c:v>0</c:v>
                </c:pt>
                <c:pt idx="995049">
                  <c:v>0</c:v>
                </c:pt>
                <c:pt idx="995050">
                  <c:v>0</c:v>
                </c:pt>
                <c:pt idx="995051">
                  <c:v>0</c:v>
                </c:pt>
                <c:pt idx="995052">
                  <c:v>0</c:v>
                </c:pt>
                <c:pt idx="995053">
                  <c:v>0</c:v>
                </c:pt>
                <c:pt idx="995054">
                  <c:v>0</c:v>
                </c:pt>
                <c:pt idx="995055">
                  <c:v>0</c:v>
                </c:pt>
                <c:pt idx="995056">
                  <c:v>0</c:v>
                </c:pt>
                <c:pt idx="995057">
                  <c:v>0</c:v>
                </c:pt>
                <c:pt idx="995058">
                  <c:v>0</c:v>
                </c:pt>
                <c:pt idx="995059">
                  <c:v>0</c:v>
                </c:pt>
                <c:pt idx="995060">
                  <c:v>0</c:v>
                </c:pt>
                <c:pt idx="995061">
                  <c:v>0</c:v>
                </c:pt>
                <c:pt idx="995062">
                  <c:v>0</c:v>
                </c:pt>
                <c:pt idx="995063">
                  <c:v>0</c:v>
                </c:pt>
                <c:pt idx="995064">
                  <c:v>0</c:v>
                </c:pt>
                <c:pt idx="995065">
                  <c:v>0</c:v>
                </c:pt>
                <c:pt idx="995066">
                  <c:v>0</c:v>
                </c:pt>
                <c:pt idx="995067">
                  <c:v>0</c:v>
                </c:pt>
                <c:pt idx="995068">
                  <c:v>0</c:v>
                </c:pt>
                <c:pt idx="995069">
                  <c:v>0</c:v>
                </c:pt>
                <c:pt idx="995070">
                  <c:v>0</c:v>
                </c:pt>
                <c:pt idx="995071">
                  <c:v>0</c:v>
                </c:pt>
                <c:pt idx="995072">
                  <c:v>0</c:v>
                </c:pt>
                <c:pt idx="995073">
                  <c:v>0</c:v>
                </c:pt>
                <c:pt idx="995074">
                  <c:v>0</c:v>
                </c:pt>
                <c:pt idx="995075">
                  <c:v>0</c:v>
                </c:pt>
                <c:pt idx="995076">
                  <c:v>0</c:v>
                </c:pt>
                <c:pt idx="995077">
                  <c:v>0</c:v>
                </c:pt>
                <c:pt idx="995078">
                  <c:v>0</c:v>
                </c:pt>
                <c:pt idx="995079">
                  <c:v>0</c:v>
                </c:pt>
                <c:pt idx="995080">
                  <c:v>0</c:v>
                </c:pt>
                <c:pt idx="995081">
                  <c:v>0</c:v>
                </c:pt>
                <c:pt idx="995082">
                  <c:v>0</c:v>
                </c:pt>
                <c:pt idx="995083">
                  <c:v>0</c:v>
                </c:pt>
                <c:pt idx="995084">
                  <c:v>0</c:v>
                </c:pt>
                <c:pt idx="995085">
                  <c:v>0</c:v>
                </c:pt>
                <c:pt idx="995086">
                  <c:v>0</c:v>
                </c:pt>
                <c:pt idx="995087">
                  <c:v>0</c:v>
                </c:pt>
                <c:pt idx="995088">
                  <c:v>0</c:v>
                </c:pt>
                <c:pt idx="995089">
                  <c:v>0</c:v>
                </c:pt>
                <c:pt idx="995090">
                  <c:v>0</c:v>
                </c:pt>
                <c:pt idx="995091">
                  <c:v>0</c:v>
                </c:pt>
                <c:pt idx="995092">
                  <c:v>0</c:v>
                </c:pt>
                <c:pt idx="995093">
                  <c:v>0</c:v>
                </c:pt>
                <c:pt idx="995094">
                  <c:v>0</c:v>
                </c:pt>
                <c:pt idx="995095">
                  <c:v>0</c:v>
                </c:pt>
                <c:pt idx="995096">
                  <c:v>0</c:v>
                </c:pt>
                <c:pt idx="995097">
                  <c:v>0</c:v>
                </c:pt>
                <c:pt idx="995098">
                  <c:v>0</c:v>
                </c:pt>
                <c:pt idx="995099">
                  <c:v>0</c:v>
                </c:pt>
                <c:pt idx="995100">
                  <c:v>0</c:v>
                </c:pt>
                <c:pt idx="995101">
                  <c:v>0</c:v>
                </c:pt>
                <c:pt idx="995102">
                  <c:v>0</c:v>
                </c:pt>
                <c:pt idx="995103">
                  <c:v>0</c:v>
                </c:pt>
                <c:pt idx="995104">
                  <c:v>0</c:v>
                </c:pt>
                <c:pt idx="995105">
                  <c:v>0</c:v>
                </c:pt>
                <c:pt idx="995106">
                  <c:v>0</c:v>
                </c:pt>
                <c:pt idx="995107">
                  <c:v>0</c:v>
                </c:pt>
                <c:pt idx="995108">
                  <c:v>0</c:v>
                </c:pt>
                <c:pt idx="995109">
                  <c:v>0</c:v>
                </c:pt>
                <c:pt idx="995110">
                  <c:v>0</c:v>
                </c:pt>
                <c:pt idx="995111">
                  <c:v>0</c:v>
                </c:pt>
                <c:pt idx="995112">
                  <c:v>0</c:v>
                </c:pt>
                <c:pt idx="995113">
                  <c:v>0</c:v>
                </c:pt>
                <c:pt idx="995114">
                  <c:v>0</c:v>
                </c:pt>
                <c:pt idx="995115">
                  <c:v>0</c:v>
                </c:pt>
                <c:pt idx="995116">
                  <c:v>0</c:v>
                </c:pt>
                <c:pt idx="995117">
                  <c:v>0</c:v>
                </c:pt>
                <c:pt idx="995118">
                  <c:v>0</c:v>
                </c:pt>
                <c:pt idx="995119">
                  <c:v>0</c:v>
                </c:pt>
                <c:pt idx="995120">
                  <c:v>0</c:v>
                </c:pt>
                <c:pt idx="995121">
                  <c:v>0</c:v>
                </c:pt>
                <c:pt idx="995122">
                  <c:v>0</c:v>
                </c:pt>
                <c:pt idx="995123">
                  <c:v>0</c:v>
                </c:pt>
                <c:pt idx="995124">
                  <c:v>0</c:v>
                </c:pt>
                <c:pt idx="995125">
                  <c:v>0</c:v>
                </c:pt>
                <c:pt idx="995126">
                  <c:v>0</c:v>
                </c:pt>
                <c:pt idx="995127">
                  <c:v>0</c:v>
                </c:pt>
                <c:pt idx="995128">
                  <c:v>0</c:v>
                </c:pt>
                <c:pt idx="995129">
                  <c:v>0</c:v>
                </c:pt>
                <c:pt idx="995130">
                  <c:v>0</c:v>
                </c:pt>
                <c:pt idx="995131">
                  <c:v>0</c:v>
                </c:pt>
                <c:pt idx="995132">
                  <c:v>0</c:v>
                </c:pt>
                <c:pt idx="995133">
                  <c:v>0</c:v>
                </c:pt>
                <c:pt idx="995134">
                  <c:v>0</c:v>
                </c:pt>
                <c:pt idx="995135">
                  <c:v>0</c:v>
                </c:pt>
                <c:pt idx="995136">
                  <c:v>0</c:v>
                </c:pt>
                <c:pt idx="995137">
                  <c:v>0</c:v>
                </c:pt>
                <c:pt idx="995138">
                  <c:v>0</c:v>
                </c:pt>
                <c:pt idx="995139">
                  <c:v>0</c:v>
                </c:pt>
                <c:pt idx="995140">
                  <c:v>0</c:v>
                </c:pt>
                <c:pt idx="995141">
                  <c:v>0</c:v>
                </c:pt>
                <c:pt idx="995142">
                  <c:v>0</c:v>
                </c:pt>
                <c:pt idx="995143">
                  <c:v>0</c:v>
                </c:pt>
                <c:pt idx="995144">
                  <c:v>0</c:v>
                </c:pt>
                <c:pt idx="995145">
                  <c:v>0</c:v>
                </c:pt>
                <c:pt idx="995146">
                  <c:v>0</c:v>
                </c:pt>
                <c:pt idx="995147">
                  <c:v>0</c:v>
                </c:pt>
                <c:pt idx="995148">
                  <c:v>0</c:v>
                </c:pt>
                <c:pt idx="995149">
                  <c:v>0</c:v>
                </c:pt>
                <c:pt idx="995150">
                  <c:v>0</c:v>
                </c:pt>
                <c:pt idx="995151">
                  <c:v>0</c:v>
                </c:pt>
                <c:pt idx="995152">
                  <c:v>0</c:v>
                </c:pt>
                <c:pt idx="995153">
                  <c:v>0</c:v>
                </c:pt>
                <c:pt idx="995154">
                  <c:v>0</c:v>
                </c:pt>
                <c:pt idx="995155">
                  <c:v>0</c:v>
                </c:pt>
                <c:pt idx="995156">
                  <c:v>0</c:v>
                </c:pt>
                <c:pt idx="995157">
                  <c:v>0</c:v>
                </c:pt>
                <c:pt idx="995158">
                  <c:v>0</c:v>
                </c:pt>
                <c:pt idx="995159">
                  <c:v>0</c:v>
                </c:pt>
                <c:pt idx="995160">
                  <c:v>0</c:v>
                </c:pt>
                <c:pt idx="995161">
                  <c:v>0</c:v>
                </c:pt>
                <c:pt idx="995162">
                  <c:v>0</c:v>
                </c:pt>
                <c:pt idx="995163">
                  <c:v>0</c:v>
                </c:pt>
                <c:pt idx="995164">
                  <c:v>0</c:v>
                </c:pt>
                <c:pt idx="995165">
                  <c:v>0</c:v>
                </c:pt>
                <c:pt idx="995166">
                  <c:v>0</c:v>
                </c:pt>
                <c:pt idx="995167">
                  <c:v>0</c:v>
                </c:pt>
                <c:pt idx="995168">
                  <c:v>0</c:v>
                </c:pt>
                <c:pt idx="995169">
                  <c:v>0</c:v>
                </c:pt>
                <c:pt idx="995170">
                  <c:v>0</c:v>
                </c:pt>
                <c:pt idx="995171">
                  <c:v>0</c:v>
                </c:pt>
                <c:pt idx="995172">
                  <c:v>0</c:v>
                </c:pt>
                <c:pt idx="995173">
                  <c:v>0</c:v>
                </c:pt>
                <c:pt idx="995174">
                  <c:v>0</c:v>
                </c:pt>
                <c:pt idx="995175">
                  <c:v>0</c:v>
                </c:pt>
                <c:pt idx="995176">
                  <c:v>0</c:v>
                </c:pt>
                <c:pt idx="995177">
                  <c:v>0</c:v>
                </c:pt>
                <c:pt idx="995178">
                  <c:v>0</c:v>
                </c:pt>
                <c:pt idx="995179">
                  <c:v>0</c:v>
                </c:pt>
                <c:pt idx="995180">
                  <c:v>0</c:v>
                </c:pt>
                <c:pt idx="995181">
                  <c:v>0</c:v>
                </c:pt>
                <c:pt idx="995182">
                  <c:v>0</c:v>
                </c:pt>
                <c:pt idx="995183">
                  <c:v>0</c:v>
                </c:pt>
                <c:pt idx="995184">
                  <c:v>0</c:v>
                </c:pt>
                <c:pt idx="995185">
                  <c:v>0</c:v>
                </c:pt>
                <c:pt idx="995186">
                  <c:v>0</c:v>
                </c:pt>
                <c:pt idx="995187">
                  <c:v>0</c:v>
                </c:pt>
                <c:pt idx="995188">
                  <c:v>0</c:v>
                </c:pt>
                <c:pt idx="995189">
                  <c:v>0</c:v>
                </c:pt>
                <c:pt idx="995190">
                  <c:v>0</c:v>
                </c:pt>
                <c:pt idx="995191">
                  <c:v>0</c:v>
                </c:pt>
                <c:pt idx="995192">
                  <c:v>0</c:v>
                </c:pt>
                <c:pt idx="995193">
                  <c:v>0</c:v>
                </c:pt>
                <c:pt idx="995194">
                  <c:v>0</c:v>
                </c:pt>
                <c:pt idx="995195">
                  <c:v>0</c:v>
                </c:pt>
                <c:pt idx="995196">
                  <c:v>0</c:v>
                </c:pt>
                <c:pt idx="995197">
                  <c:v>0</c:v>
                </c:pt>
                <c:pt idx="995198">
                  <c:v>0</c:v>
                </c:pt>
                <c:pt idx="995199">
                  <c:v>0</c:v>
                </c:pt>
                <c:pt idx="995200">
                  <c:v>0</c:v>
                </c:pt>
                <c:pt idx="995201">
                  <c:v>0</c:v>
                </c:pt>
                <c:pt idx="995202">
                  <c:v>0</c:v>
                </c:pt>
                <c:pt idx="995203">
                  <c:v>0</c:v>
                </c:pt>
                <c:pt idx="995204">
                  <c:v>0</c:v>
                </c:pt>
                <c:pt idx="995205">
                  <c:v>0</c:v>
                </c:pt>
                <c:pt idx="995206">
                  <c:v>0</c:v>
                </c:pt>
                <c:pt idx="995207">
                  <c:v>0</c:v>
                </c:pt>
                <c:pt idx="995208">
                  <c:v>0</c:v>
                </c:pt>
                <c:pt idx="995209">
                  <c:v>0</c:v>
                </c:pt>
                <c:pt idx="995210">
                  <c:v>0</c:v>
                </c:pt>
                <c:pt idx="995211">
                  <c:v>0</c:v>
                </c:pt>
                <c:pt idx="995212">
                  <c:v>0</c:v>
                </c:pt>
                <c:pt idx="995213">
                  <c:v>0</c:v>
                </c:pt>
                <c:pt idx="995214">
                  <c:v>0</c:v>
                </c:pt>
                <c:pt idx="995215">
                  <c:v>0</c:v>
                </c:pt>
                <c:pt idx="995216">
                  <c:v>0</c:v>
                </c:pt>
                <c:pt idx="995217">
                  <c:v>0</c:v>
                </c:pt>
                <c:pt idx="995218">
                  <c:v>0</c:v>
                </c:pt>
                <c:pt idx="995219">
                  <c:v>0</c:v>
                </c:pt>
                <c:pt idx="995220">
                  <c:v>0</c:v>
                </c:pt>
                <c:pt idx="995221">
                  <c:v>0</c:v>
                </c:pt>
                <c:pt idx="995222">
                  <c:v>0</c:v>
                </c:pt>
                <c:pt idx="995223">
                  <c:v>0</c:v>
                </c:pt>
                <c:pt idx="995224">
                  <c:v>0</c:v>
                </c:pt>
                <c:pt idx="995225">
                  <c:v>0</c:v>
                </c:pt>
                <c:pt idx="995226">
                  <c:v>0</c:v>
                </c:pt>
                <c:pt idx="995227">
                  <c:v>0</c:v>
                </c:pt>
                <c:pt idx="995228">
                  <c:v>0</c:v>
                </c:pt>
                <c:pt idx="995229">
                  <c:v>0</c:v>
                </c:pt>
                <c:pt idx="995230">
                  <c:v>0</c:v>
                </c:pt>
                <c:pt idx="995231">
                  <c:v>0</c:v>
                </c:pt>
                <c:pt idx="995232">
                  <c:v>0</c:v>
                </c:pt>
                <c:pt idx="995233">
                  <c:v>0</c:v>
                </c:pt>
                <c:pt idx="995234">
                  <c:v>0</c:v>
                </c:pt>
                <c:pt idx="995235">
                  <c:v>0</c:v>
                </c:pt>
                <c:pt idx="995236">
                  <c:v>0</c:v>
                </c:pt>
                <c:pt idx="995237">
                  <c:v>0</c:v>
                </c:pt>
                <c:pt idx="995238">
                  <c:v>0</c:v>
                </c:pt>
                <c:pt idx="995239">
                  <c:v>0</c:v>
                </c:pt>
                <c:pt idx="995240">
                  <c:v>0</c:v>
                </c:pt>
                <c:pt idx="995241">
                  <c:v>0</c:v>
                </c:pt>
                <c:pt idx="995242">
                  <c:v>0</c:v>
                </c:pt>
                <c:pt idx="995243">
                  <c:v>0</c:v>
                </c:pt>
                <c:pt idx="995244">
                  <c:v>0</c:v>
                </c:pt>
                <c:pt idx="995245">
                  <c:v>0</c:v>
                </c:pt>
                <c:pt idx="995246">
                  <c:v>0</c:v>
                </c:pt>
                <c:pt idx="995247">
                  <c:v>0</c:v>
                </c:pt>
                <c:pt idx="995248">
                  <c:v>0</c:v>
                </c:pt>
                <c:pt idx="995249">
                  <c:v>0</c:v>
                </c:pt>
                <c:pt idx="995250">
                  <c:v>0</c:v>
                </c:pt>
                <c:pt idx="995251">
                  <c:v>0</c:v>
                </c:pt>
                <c:pt idx="995252">
                  <c:v>0</c:v>
                </c:pt>
                <c:pt idx="995253">
                  <c:v>0</c:v>
                </c:pt>
                <c:pt idx="995254">
                  <c:v>0</c:v>
                </c:pt>
                <c:pt idx="995255">
                  <c:v>0</c:v>
                </c:pt>
                <c:pt idx="995256">
                  <c:v>0</c:v>
                </c:pt>
                <c:pt idx="995257">
                  <c:v>0</c:v>
                </c:pt>
                <c:pt idx="995258">
                  <c:v>0</c:v>
                </c:pt>
                <c:pt idx="995259">
                  <c:v>0</c:v>
                </c:pt>
                <c:pt idx="995260">
                  <c:v>0</c:v>
                </c:pt>
                <c:pt idx="995261">
                  <c:v>0</c:v>
                </c:pt>
                <c:pt idx="995262">
                  <c:v>0</c:v>
                </c:pt>
                <c:pt idx="995263">
                  <c:v>0</c:v>
                </c:pt>
                <c:pt idx="995264">
                  <c:v>0</c:v>
                </c:pt>
                <c:pt idx="995265">
                  <c:v>0</c:v>
                </c:pt>
                <c:pt idx="995266">
                  <c:v>0</c:v>
                </c:pt>
                <c:pt idx="995267">
                  <c:v>0</c:v>
                </c:pt>
                <c:pt idx="995268">
                  <c:v>0</c:v>
                </c:pt>
                <c:pt idx="995269">
                  <c:v>0</c:v>
                </c:pt>
                <c:pt idx="995270">
                  <c:v>0</c:v>
                </c:pt>
                <c:pt idx="995271">
                  <c:v>0</c:v>
                </c:pt>
                <c:pt idx="995272">
                  <c:v>0</c:v>
                </c:pt>
                <c:pt idx="995273">
                  <c:v>0</c:v>
                </c:pt>
                <c:pt idx="995274">
                  <c:v>0</c:v>
                </c:pt>
                <c:pt idx="995275">
                  <c:v>0</c:v>
                </c:pt>
                <c:pt idx="995276">
                  <c:v>0</c:v>
                </c:pt>
                <c:pt idx="995277">
                  <c:v>0</c:v>
                </c:pt>
                <c:pt idx="995278">
                  <c:v>0</c:v>
                </c:pt>
                <c:pt idx="995279">
                  <c:v>0</c:v>
                </c:pt>
                <c:pt idx="995280">
                  <c:v>0</c:v>
                </c:pt>
                <c:pt idx="995281">
                  <c:v>0</c:v>
                </c:pt>
                <c:pt idx="995282">
                  <c:v>0</c:v>
                </c:pt>
                <c:pt idx="995283">
                  <c:v>0</c:v>
                </c:pt>
                <c:pt idx="995284">
                  <c:v>0</c:v>
                </c:pt>
                <c:pt idx="995285">
                  <c:v>0</c:v>
                </c:pt>
                <c:pt idx="995286">
                  <c:v>0</c:v>
                </c:pt>
                <c:pt idx="995287">
                  <c:v>0</c:v>
                </c:pt>
                <c:pt idx="995288">
                  <c:v>0</c:v>
                </c:pt>
                <c:pt idx="995289">
                  <c:v>0</c:v>
                </c:pt>
                <c:pt idx="995290">
                  <c:v>0</c:v>
                </c:pt>
                <c:pt idx="995291">
                  <c:v>0</c:v>
                </c:pt>
                <c:pt idx="995292">
                  <c:v>0</c:v>
                </c:pt>
                <c:pt idx="995293">
                  <c:v>0</c:v>
                </c:pt>
                <c:pt idx="995294">
                  <c:v>0</c:v>
                </c:pt>
                <c:pt idx="995295">
                  <c:v>0</c:v>
                </c:pt>
                <c:pt idx="995296">
                  <c:v>0</c:v>
                </c:pt>
                <c:pt idx="995297">
                  <c:v>0</c:v>
                </c:pt>
                <c:pt idx="995298">
                  <c:v>0</c:v>
                </c:pt>
                <c:pt idx="995299">
                  <c:v>0</c:v>
                </c:pt>
                <c:pt idx="995300">
                  <c:v>0</c:v>
                </c:pt>
                <c:pt idx="995301">
                  <c:v>0</c:v>
                </c:pt>
                <c:pt idx="995302">
                  <c:v>0</c:v>
                </c:pt>
                <c:pt idx="995303">
                  <c:v>0</c:v>
                </c:pt>
                <c:pt idx="995304">
                  <c:v>0</c:v>
                </c:pt>
                <c:pt idx="995305">
                  <c:v>0</c:v>
                </c:pt>
                <c:pt idx="995306">
                  <c:v>0</c:v>
                </c:pt>
                <c:pt idx="995307">
                  <c:v>0</c:v>
                </c:pt>
                <c:pt idx="995308">
                  <c:v>0</c:v>
                </c:pt>
                <c:pt idx="995309">
                  <c:v>0</c:v>
                </c:pt>
                <c:pt idx="995310">
                  <c:v>0</c:v>
                </c:pt>
                <c:pt idx="995311">
                  <c:v>0</c:v>
                </c:pt>
                <c:pt idx="995312">
                  <c:v>0</c:v>
                </c:pt>
                <c:pt idx="995313">
                  <c:v>0</c:v>
                </c:pt>
                <c:pt idx="995314">
                  <c:v>0</c:v>
                </c:pt>
                <c:pt idx="995315">
                  <c:v>0</c:v>
                </c:pt>
                <c:pt idx="995316">
                  <c:v>0</c:v>
                </c:pt>
                <c:pt idx="995317">
                  <c:v>0</c:v>
                </c:pt>
                <c:pt idx="995318">
                  <c:v>0</c:v>
                </c:pt>
                <c:pt idx="995319">
                  <c:v>0</c:v>
                </c:pt>
                <c:pt idx="995320">
                  <c:v>0</c:v>
                </c:pt>
                <c:pt idx="995321">
                  <c:v>0</c:v>
                </c:pt>
                <c:pt idx="995322">
                  <c:v>0</c:v>
                </c:pt>
                <c:pt idx="995323">
                  <c:v>0</c:v>
                </c:pt>
                <c:pt idx="995324">
                  <c:v>0</c:v>
                </c:pt>
                <c:pt idx="995325">
                  <c:v>0</c:v>
                </c:pt>
                <c:pt idx="995326">
                  <c:v>0</c:v>
                </c:pt>
                <c:pt idx="995327">
                  <c:v>0</c:v>
                </c:pt>
                <c:pt idx="995328">
                  <c:v>0</c:v>
                </c:pt>
                <c:pt idx="995329">
                  <c:v>0</c:v>
                </c:pt>
                <c:pt idx="995330">
                  <c:v>0</c:v>
                </c:pt>
                <c:pt idx="995331">
                  <c:v>0</c:v>
                </c:pt>
                <c:pt idx="995332">
                  <c:v>0</c:v>
                </c:pt>
                <c:pt idx="995333">
                  <c:v>0</c:v>
                </c:pt>
                <c:pt idx="995334">
                  <c:v>0</c:v>
                </c:pt>
                <c:pt idx="995335">
                  <c:v>0</c:v>
                </c:pt>
                <c:pt idx="995336">
                  <c:v>0</c:v>
                </c:pt>
                <c:pt idx="995337">
                  <c:v>0</c:v>
                </c:pt>
                <c:pt idx="995338">
                  <c:v>0</c:v>
                </c:pt>
                <c:pt idx="995339">
                  <c:v>0</c:v>
                </c:pt>
                <c:pt idx="995340">
                  <c:v>0</c:v>
                </c:pt>
                <c:pt idx="995341">
                  <c:v>0</c:v>
                </c:pt>
                <c:pt idx="995342">
                  <c:v>0</c:v>
                </c:pt>
                <c:pt idx="995343">
                  <c:v>0</c:v>
                </c:pt>
                <c:pt idx="995344">
                  <c:v>0</c:v>
                </c:pt>
                <c:pt idx="995345">
                  <c:v>0</c:v>
                </c:pt>
                <c:pt idx="995346">
                  <c:v>0</c:v>
                </c:pt>
                <c:pt idx="995347">
                  <c:v>0</c:v>
                </c:pt>
                <c:pt idx="995348">
                  <c:v>0</c:v>
                </c:pt>
                <c:pt idx="995349">
                  <c:v>0</c:v>
                </c:pt>
                <c:pt idx="995350">
                  <c:v>0</c:v>
                </c:pt>
                <c:pt idx="995351">
                  <c:v>0</c:v>
                </c:pt>
                <c:pt idx="995352">
                  <c:v>0</c:v>
                </c:pt>
                <c:pt idx="995353">
                  <c:v>0</c:v>
                </c:pt>
                <c:pt idx="995354">
                  <c:v>0</c:v>
                </c:pt>
                <c:pt idx="995355">
                  <c:v>0</c:v>
                </c:pt>
                <c:pt idx="995356">
                  <c:v>0</c:v>
                </c:pt>
                <c:pt idx="995357">
                  <c:v>0</c:v>
                </c:pt>
                <c:pt idx="995358">
                  <c:v>0</c:v>
                </c:pt>
                <c:pt idx="995359">
                  <c:v>0</c:v>
                </c:pt>
                <c:pt idx="995360">
                  <c:v>0</c:v>
                </c:pt>
                <c:pt idx="995361">
                  <c:v>0</c:v>
                </c:pt>
                <c:pt idx="995362">
                  <c:v>0</c:v>
                </c:pt>
                <c:pt idx="995363">
                  <c:v>0</c:v>
                </c:pt>
                <c:pt idx="995364">
                  <c:v>0</c:v>
                </c:pt>
                <c:pt idx="995365">
                  <c:v>0</c:v>
                </c:pt>
                <c:pt idx="995366">
                  <c:v>0</c:v>
                </c:pt>
                <c:pt idx="995367">
                  <c:v>0</c:v>
                </c:pt>
                <c:pt idx="995368">
                  <c:v>0</c:v>
                </c:pt>
                <c:pt idx="995369">
                  <c:v>0</c:v>
                </c:pt>
                <c:pt idx="995370">
                  <c:v>0</c:v>
                </c:pt>
                <c:pt idx="995371">
                  <c:v>0</c:v>
                </c:pt>
                <c:pt idx="995372">
                  <c:v>0</c:v>
                </c:pt>
                <c:pt idx="995373">
                  <c:v>0</c:v>
                </c:pt>
                <c:pt idx="995374">
                  <c:v>0</c:v>
                </c:pt>
                <c:pt idx="995375">
                  <c:v>0</c:v>
                </c:pt>
                <c:pt idx="995376">
                  <c:v>0</c:v>
                </c:pt>
                <c:pt idx="995377">
                  <c:v>0</c:v>
                </c:pt>
                <c:pt idx="995378">
                  <c:v>0</c:v>
                </c:pt>
                <c:pt idx="995379">
                  <c:v>0</c:v>
                </c:pt>
                <c:pt idx="995380">
                  <c:v>0</c:v>
                </c:pt>
                <c:pt idx="995381">
                  <c:v>0</c:v>
                </c:pt>
                <c:pt idx="995382">
                  <c:v>0</c:v>
                </c:pt>
                <c:pt idx="995383">
                  <c:v>0</c:v>
                </c:pt>
                <c:pt idx="995384">
                  <c:v>0</c:v>
                </c:pt>
                <c:pt idx="995385">
                  <c:v>0</c:v>
                </c:pt>
                <c:pt idx="995386">
                  <c:v>0</c:v>
                </c:pt>
                <c:pt idx="995387">
                  <c:v>0</c:v>
                </c:pt>
                <c:pt idx="995388">
                  <c:v>0</c:v>
                </c:pt>
                <c:pt idx="995389">
                  <c:v>0</c:v>
                </c:pt>
                <c:pt idx="995390">
                  <c:v>0</c:v>
                </c:pt>
                <c:pt idx="995391">
                  <c:v>0</c:v>
                </c:pt>
                <c:pt idx="995392">
                  <c:v>0</c:v>
                </c:pt>
                <c:pt idx="995393">
                  <c:v>0</c:v>
                </c:pt>
                <c:pt idx="995394">
                  <c:v>0</c:v>
                </c:pt>
                <c:pt idx="995395">
                  <c:v>0</c:v>
                </c:pt>
                <c:pt idx="995396">
                  <c:v>0</c:v>
                </c:pt>
                <c:pt idx="995397">
                  <c:v>0</c:v>
                </c:pt>
                <c:pt idx="995398">
                  <c:v>0</c:v>
                </c:pt>
                <c:pt idx="995399">
                  <c:v>0</c:v>
                </c:pt>
                <c:pt idx="995400">
                  <c:v>0</c:v>
                </c:pt>
                <c:pt idx="995401">
                  <c:v>0</c:v>
                </c:pt>
                <c:pt idx="995402">
                  <c:v>0</c:v>
                </c:pt>
                <c:pt idx="995403">
                  <c:v>0</c:v>
                </c:pt>
                <c:pt idx="995404">
                  <c:v>0</c:v>
                </c:pt>
                <c:pt idx="995405">
                  <c:v>0</c:v>
                </c:pt>
                <c:pt idx="995406">
                  <c:v>0</c:v>
                </c:pt>
                <c:pt idx="995407">
                  <c:v>0</c:v>
                </c:pt>
                <c:pt idx="995408">
                  <c:v>0</c:v>
                </c:pt>
                <c:pt idx="995409">
                  <c:v>0</c:v>
                </c:pt>
                <c:pt idx="995410">
                  <c:v>0</c:v>
                </c:pt>
                <c:pt idx="995411">
                  <c:v>0</c:v>
                </c:pt>
                <c:pt idx="995412">
                  <c:v>0</c:v>
                </c:pt>
                <c:pt idx="995413">
                  <c:v>0</c:v>
                </c:pt>
                <c:pt idx="995414">
                  <c:v>0</c:v>
                </c:pt>
                <c:pt idx="995415">
                  <c:v>0</c:v>
                </c:pt>
                <c:pt idx="995416">
                  <c:v>0</c:v>
                </c:pt>
                <c:pt idx="995417">
                  <c:v>0</c:v>
                </c:pt>
                <c:pt idx="995418">
                  <c:v>0</c:v>
                </c:pt>
                <c:pt idx="995419">
                  <c:v>0</c:v>
                </c:pt>
                <c:pt idx="995420">
                  <c:v>0</c:v>
                </c:pt>
                <c:pt idx="995421">
                  <c:v>0</c:v>
                </c:pt>
                <c:pt idx="995422">
                  <c:v>0</c:v>
                </c:pt>
                <c:pt idx="995423">
                  <c:v>0</c:v>
                </c:pt>
                <c:pt idx="995424">
                  <c:v>0</c:v>
                </c:pt>
                <c:pt idx="995425">
                  <c:v>0</c:v>
                </c:pt>
                <c:pt idx="995426">
                  <c:v>0</c:v>
                </c:pt>
                <c:pt idx="995427">
                  <c:v>0</c:v>
                </c:pt>
                <c:pt idx="995428">
                  <c:v>0</c:v>
                </c:pt>
                <c:pt idx="995429">
                  <c:v>0</c:v>
                </c:pt>
                <c:pt idx="995430">
                  <c:v>0</c:v>
                </c:pt>
                <c:pt idx="995431">
                  <c:v>0</c:v>
                </c:pt>
                <c:pt idx="995432">
                  <c:v>0</c:v>
                </c:pt>
                <c:pt idx="995433">
                  <c:v>0</c:v>
                </c:pt>
                <c:pt idx="995434">
                  <c:v>0</c:v>
                </c:pt>
                <c:pt idx="995435">
                  <c:v>0</c:v>
                </c:pt>
                <c:pt idx="995436">
                  <c:v>0</c:v>
                </c:pt>
                <c:pt idx="995437">
                  <c:v>0</c:v>
                </c:pt>
                <c:pt idx="995438">
                  <c:v>0</c:v>
                </c:pt>
                <c:pt idx="995439">
                  <c:v>0</c:v>
                </c:pt>
                <c:pt idx="995440">
                  <c:v>0</c:v>
                </c:pt>
                <c:pt idx="995441">
                  <c:v>0</c:v>
                </c:pt>
                <c:pt idx="995442">
                  <c:v>0</c:v>
                </c:pt>
                <c:pt idx="995443">
                  <c:v>0</c:v>
                </c:pt>
                <c:pt idx="995444">
                  <c:v>0</c:v>
                </c:pt>
                <c:pt idx="995445">
                  <c:v>0</c:v>
                </c:pt>
                <c:pt idx="995446">
                  <c:v>0</c:v>
                </c:pt>
                <c:pt idx="995447">
                  <c:v>0</c:v>
                </c:pt>
                <c:pt idx="995448">
                  <c:v>0</c:v>
                </c:pt>
                <c:pt idx="995449">
                  <c:v>0</c:v>
                </c:pt>
                <c:pt idx="995450">
                  <c:v>0</c:v>
                </c:pt>
                <c:pt idx="995451">
                  <c:v>0</c:v>
                </c:pt>
                <c:pt idx="995452">
                  <c:v>0</c:v>
                </c:pt>
                <c:pt idx="995453">
                  <c:v>0</c:v>
                </c:pt>
                <c:pt idx="995454">
                  <c:v>0</c:v>
                </c:pt>
                <c:pt idx="995455">
                  <c:v>0</c:v>
                </c:pt>
                <c:pt idx="995456">
                  <c:v>0</c:v>
                </c:pt>
                <c:pt idx="995457">
                  <c:v>0</c:v>
                </c:pt>
                <c:pt idx="995458">
                  <c:v>0</c:v>
                </c:pt>
                <c:pt idx="995459">
                  <c:v>0</c:v>
                </c:pt>
                <c:pt idx="995460">
                  <c:v>0</c:v>
                </c:pt>
                <c:pt idx="995461">
                  <c:v>0</c:v>
                </c:pt>
                <c:pt idx="995462">
                  <c:v>0</c:v>
                </c:pt>
                <c:pt idx="995463">
                  <c:v>0</c:v>
                </c:pt>
                <c:pt idx="995464">
                  <c:v>0</c:v>
                </c:pt>
                <c:pt idx="995465">
                  <c:v>0</c:v>
                </c:pt>
                <c:pt idx="995466">
                  <c:v>0</c:v>
                </c:pt>
                <c:pt idx="995467">
                  <c:v>0</c:v>
                </c:pt>
                <c:pt idx="995468">
                  <c:v>0</c:v>
                </c:pt>
                <c:pt idx="995469">
                  <c:v>0</c:v>
                </c:pt>
                <c:pt idx="995470">
                  <c:v>0</c:v>
                </c:pt>
                <c:pt idx="995471">
                  <c:v>0</c:v>
                </c:pt>
                <c:pt idx="995472">
                  <c:v>0</c:v>
                </c:pt>
                <c:pt idx="995473">
                  <c:v>0</c:v>
                </c:pt>
                <c:pt idx="995474">
                  <c:v>0</c:v>
                </c:pt>
                <c:pt idx="995475">
                  <c:v>0</c:v>
                </c:pt>
                <c:pt idx="995476">
                  <c:v>0</c:v>
                </c:pt>
                <c:pt idx="995477">
                  <c:v>0</c:v>
                </c:pt>
                <c:pt idx="995478">
                  <c:v>0</c:v>
                </c:pt>
                <c:pt idx="995479">
                  <c:v>0</c:v>
                </c:pt>
                <c:pt idx="995480">
                  <c:v>0</c:v>
                </c:pt>
                <c:pt idx="995481">
                  <c:v>0</c:v>
                </c:pt>
                <c:pt idx="995482">
                  <c:v>0</c:v>
                </c:pt>
                <c:pt idx="995483">
                  <c:v>0</c:v>
                </c:pt>
                <c:pt idx="995484">
                  <c:v>0</c:v>
                </c:pt>
                <c:pt idx="995485">
                  <c:v>0</c:v>
                </c:pt>
                <c:pt idx="995486">
                  <c:v>0</c:v>
                </c:pt>
                <c:pt idx="995487">
                  <c:v>0</c:v>
                </c:pt>
                <c:pt idx="995488">
                  <c:v>0</c:v>
                </c:pt>
                <c:pt idx="995489">
                  <c:v>0</c:v>
                </c:pt>
                <c:pt idx="995490">
                  <c:v>0</c:v>
                </c:pt>
                <c:pt idx="995491">
                  <c:v>0</c:v>
                </c:pt>
                <c:pt idx="995492">
                  <c:v>0</c:v>
                </c:pt>
                <c:pt idx="995493">
                  <c:v>0</c:v>
                </c:pt>
                <c:pt idx="995494">
                  <c:v>0</c:v>
                </c:pt>
                <c:pt idx="995495">
                  <c:v>0</c:v>
                </c:pt>
                <c:pt idx="995496">
                  <c:v>0</c:v>
                </c:pt>
                <c:pt idx="995497">
                  <c:v>0</c:v>
                </c:pt>
                <c:pt idx="995498">
                  <c:v>0</c:v>
                </c:pt>
                <c:pt idx="995499">
                  <c:v>0</c:v>
                </c:pt>
                <c:pt idx="995500">
                  <c:v>0</c:v>
                </c:pt>
                <c:pt idx="995501">
                  <c:v>0</c:v>
                </c:pt>
                <c:pt idx="995502">
                  <c:v>0</c:v>
                </c:pt>
                <c:pt idx="995503">
                  <c:v>0</c:v>
                </c:pt>
                <c:pt idx="995504">
                  <c:v>0</c:v>
                </c:pt>
                <c:pt idx="995505">
                  <c:v>0</c:v>
                </c:pt>
                <c:pt idx="995506">
                  <c:v>0</c:v>
                </c:pt>
                <c:pt idx="995507">
                  <c:v>0</c:v>
                </c:pt>
                <c:pt idx="995508">
                  <c:v>0</c:v>
                </c:pt>
                <c:pt idx="995509">
                  <c:v>0</c:v>
                </c:pt>
                <c:pt idx="995510">
                  <c:v>0</c:v>
                </c:pt>
                <c:pt idx="995511">
                  <c:v>0</c:v>
                </c:pt>
                <c:pt idx="995512">
                  <c:v>0</c:v>
                </c:pt>
                <c:pt idx="995513">
                  <c:v>0</c:v>
                </c:pt>
                <c:pt idx="995514">
                  <c:v>0</c:v>
                </c:pt>
                <c:pt idx="995515">
                  <c:v>0</c:v>
                </c:pt>
                <c:pt idx="995516">
                  <c:v>0</c:v>
                </c:pt>
                <c:pt idx="995517">
                  <c:v>0</c:v>
                </c:pt>
                <c:pt idx="995518">
                  <c:v>0</c:v>
                </c:pt>
                <c:pt idx="995519">
                  <c:v>0</c:v>
                </c:pt>
                <c:pt idx="995520">
                  <c:v>0</c:v>
                </c:pt>
                <c:pt idx="995521">
                  <c:v>0</c:v>
                </c:pt>
                <c:pt idx="995522">
                  <c:v>0</c:v>
                </c:pt>
                <c:pt idx="995523">
                  <c:v>0</c:v>
                </c:pt>
                <c:pt idx="995524">
                  <c:v>0</c:v>
                </c:pt>
                <c:pt idx="995525">
                  <c:v>0</c:v>
                </c:pt>
                <c:pt idx="995526">
                  <c:v>0</c:v>
                </c:pt>
                <c:pt idx="995527">
                  <c:v>0</c:v>
                </c:pt>
                <c:pt idx="995528">
                  <c:v>0</c:v>
                </c:pt>
                <c:pt idx="995529">
                  <c:v>0</c:v>
                </c:pt>
                <c:pt idx="995530">
                  <c:v>0</c:v>
                </c:pt>
                <c:pt idx="995531">
                  <c:v>0</c:v>
                </c:pt>
                <c:pt idx="995532">
                  <c:v>0</c:v>
                </c:pt>
                <c:pt idx="995533">
                  <c:v>0</c:v>
                </c:pt>
                <c:pt idx="995534">
                  <c:v>0</c:v>
                </c:pt>
                <c:pt idx="995535">
                  <c:v>0</c:v>
                </c:pt>
                <c:pt idx="995536">
                  <c:v>0</c:v>
                </c:pt>
                <c:pt idx="995537">
                  <c:v>0</c:v>
                </c:pt>
                <c:pt idx="995538">
                  <c:v>0</c:v>
                </c:pt>
                <c:pt idx="995539">
                  <c:v>0</c:v>
                </c:pt>
                <c:pt idx="995540">
                  <c:v>0</c:v>
                </c:pt>
                <c:pt idx="995541">
                  <c:v>0</c:v>
                </c:pt>
                <c:pt idx="995542">
                  <c:v>0</c:v>
                </c:pt>
                <c:pt idx="995543">
                  <c:v>0</c:v>
                </c:pt>
                <c:pt idx="995544">
                  <c:v>0</c:v>
                </c:pt>
                <c:pt idx="995545">
                  <c:v>0</c:v>
                </c:pt>
                <c:pt idx="995546">
                  <c:v>0</c:v>
                </c:pt>
                <c:pt idx="995547">
                  <c:v>0</c:v>
                </c:pt>
                <c:pt idx="995548">
                  <c:v>0</c:v>
                </c:pt>
                <c:pt idx="995549">
                  <c:v>0</c:v>
                </c:pt>
                <c:pt idx="995550">
                  <c:v>0</c:v>
                </c:pt>
                <c:pt idx="995551">
                  <c:v>0</c:v>
                </c:pt>
                <c:pt idx="995552">
                  <c:v>0</c:v>
                </c:pt>
                <c:pt idx="995553">
                  <c:v>0</c:v>
                </c:pt>
                <c:pt idx="995554">
                  <c:v>0</c:v>
                </c:pt>
                <c:pt idx="995555">
                  <c:v>0</c:v>
                </c:pt>
                <c:pt idx="995556">
                  <c:v>0</c:v>
                </c:pt>
                <c:pt idx="995557">
                  <c:v>0</c:v>
                </c:pt>
                <c:pt idx="995558">
                  <c:v>0</c:v>
                </c:pt>
                <c:pt idx="995559">
                  <c:v>0</c:v>
                </c:pt>
                <c:pt idx="995560">
                  <c:v>0</c:v>
                </c:pt>
                <c:pt idx="995561">
                  <c:v>0</c:v>
                </c:pt>
                <c:pt idx="995562">
                  <c:v>0</c:v>
                </c:pt>
                <c:pt idx="995563">
                  <c:v>0</c:v>
                </c:pt>
                <c:pt idx="995564">
                  <c:v>0</c:v>
                </c:pt>
                <c:pt idx="995565">
                  <c:v>0</c:v>
                </c:pt>
                <c:pt idx="995566">
                  <c:v>0</c:v>
                </c:pt>
                <c:pt idx="995567">
                  <c:v>0</c:v>
                </c:pt>
                <c:pt idx="995568">
                  <c:v>0</c:v>
                </c:pt>
                <c:pt idx="995569">
                  <c:v>0</c:v>
                </c:pt>
                <c:pt idx="995570">
                  <c:v>0</c:v>
                </c:pt>
                <c:pt idx="995571">
                  <c:v>0</c:v>
                </c:pt>
                <c:pt idx="995572">
                  <c:v>0</c:v>
                </c:pt>
                <c:pt idx="995573">
                  <c:v>0</c:v>
                </c:pt>
                <c:pt idx="995574">
                  <c:v>0</c:v>
                </c:pt>
                <c:pt idx="995575">
                  <c:v>0</c:v>
                </c:pt>
                <c:pt idx="995576">
                  <c:v>0</c:v>
                </c:pt>
                <c:pt idx="995577">
                  <c:v>0</c:v>
                </c:pt>
                <c:pt idx="995578">
                  <c:v>0</c:v>
                </c:pt>
                <c:pt idx="995579">
                  <c:v>0</c:v>
                </c:pt>
                <c:pt idx="995580">
                  <c:v>0</c:v>
                </c:pt>
                <c:pt idx="995581">
                  <c:v>0</c:v>
                </c:pt>
                <c:pt idx="995582">
                  <c:v>0</c:v>
                </c:pt>
                <c:pt idx="995583">
                  <c:v>0</c:v>
                </c:pt>
                <c:pt idx="995584">
                  <c:v>0</c:v>
                </c:pt>
                <c:pt idx="995585">
                  <c:v>0</c:v>
                </c:pt>
                <c:pt idx="995586">
                  <c:v>0</c:v>
                </c:pt>
                <c:pt idx="995587">
                  <c:v>0</c:v>
                </c:pt>
                <c:pt idx="995588">
                  <c:v>0</c:v>
                </c:pt>
                <c:pt idx="995589">
                  <c:v>0</c:v>
                </c:pt>
                <c:pt idx="995590">
                  <c:v>0</c:v>
                </c:pt>
                <c:pt idx="995591">
                  <c:v>0</c:v>
                </c:pt>
                <c:pt idx="995592">
                  <c:v>0</c:v>
                </c:pt>
                <c:pt idx="995593">
                  <c:v>0</c:v>
                </c:pt>
                <c:pt idx="995594">
                  <c:v>0</c:v>
                </c:pt>
                <c:pt idx="995595">
                  <c:v>0</c:v>
                </c:pt>
                <c:pt idx="995596">
                  <c:v>0</c:v>
                </c:pt>
                <c:pt idx="995597">
                  <c:v>0</c:v>
                </c:pt>
                <c:pt idx="995598">
                  <c:v>0</c:v>
                </c:pt>
                <c:pt idx="995599">
                  <c:v>0</c:v>
                </c:pt>
                <c:pt idx="995600">
                  <c:v>0</c:v>
                </c:pt>
                <c:pt idx="995601">
                  <c:v>0</c:v>
                </c:pt>
                <c:pt idx="995602">
                  <c:v>0</c:v>
                </c:pt>
                <c:pt idx="995603">
                  <c:v>0</c:v>
                </c:pt>
                <c:pt idx="995604">
                  <c:v>0</c:v>
                </c:pt>
                <c:pt idx="995605">
                  <c:v>0</c:v>
                </c:pt>
                <c:pt idx="995606">
                  <c:v>0</c:v>
                </c:pt>
                <c:pt idx="995607">
                  <c:v>0</c:v>
                </c:pt>
                <c:pt idx="995608">
                  <c:v>0</c:v>
                </c:pt>
                <c:pt idx="995609">
                  <c:v>0</c:v>
                </c:pt>
                <c:pt idx="995610">
                  <c:v>0</c:v>
                </c:pt>
                <c:pt idx="995611">
                  <c:v>0</c:v>
                </c:pt>
                <c:pt idx="995612">
                  <c:v>0</c:v>
                </c:pt>
                <c:pt idx="995613">
                  <c:v>0</c:v>
                </c:pt>
                <c:pt idx="995614">
                  <c:v>0</c:v>
                </c:pt>
                <c:pt idx="995615">
                  <c:v>0</c:v>
                </c:pt>
                <c:pt idx="995616">
                  <c:v>0</c:v>
                </c:pt>
                <c:pt idx="995617">
                  <c:v>0</c:v>
                </c:pt>
                <c:pt idx="995618">
                  <c:v>0</c:v>
                </c:pt>
                <c:pt idx="995619">
                  <c:v>0</c:v>
                </c:pt>
                <c:pt idx="995620">
                  <c:v>0</c:v>
                </c:pt>
                <c:pt idx="995621">
                  <c:v>0</c:v>
                </c:pt>
                <c:pt idx="995622">
                  <c:v>0</c:v>
                </c:pt>
                <c:pt idx="995623">
                  <c:v>0</c:v>
                </c:pt>
                <c:pt idx="995624">
                  <c:v>0</c:v>
                </c:pt>
                <c:pt idx="995625">
                  <c:v>0</c:v>
                </c:pt>
                <c:pt idx="995626">
                  <c:v>0</c:v>
                </c:pt>
                <c:pt idx="995627">
                  <c:v>0</c:v>
                </c:pt>
                <c:pt idx="995628">
                  <c:v>0</c:v>
                </c:pt>
                <c:pt idx="995629">
                  <c:v>0</c:v>
                </c:pt>
                <c:pt idx="995630">
                  <c:v>0</c:v>
                </c:pt>
                <c:pt idx="995631">
                  <c:v>0</c:v>
                </c:pt>
                <c:pt idx="995632">
                  <c:v>0</c:v>
                </c:pt>
                <c:pt idx="995633">
                  <c:v>0</c:v>
                </c:pt>
                <c:pt idx="995634">
                  <c:v>0</c:v>
                </c:pt>
                <c:pt idx="995635">
                  <c:v>0</c:v>
                </c:pt>
                <c:pt idx="995636">
                  <c:v>0</c:v>
                </c:pt>
                <c:pt idx="995637">
                  <c:v>0</c:v>
                </c:pt>
                <c:pt idx="995638">
                  <c:v>0</c:v>
                </c:pt>
                <c:pt idx="995639">
                  <c:v>0</c:v>
                </c:pt>
                <c:pt idx="995640">
                  <c:v>0</c:v>
                </c:pt>
                <c:pt idx="995641">
                  <c:v>0</c:v>
                </c:pt>
                <c:pt idx="995642">
                  <c:v>0</c:v>
                </c:pt>
                <c:pt idx="995643">
                  <c:v>0</c:v>
                </c:pt>
                <c:pt idx="995644">
                  <c:v>0</c:v>
                </c:pt>
                <c:pt idx="995645">
                  <c:v>0</c:v>
                </c:pt>
                <c:pt idx="995646">
                  <c:v>0</c:v>
                </c:pt>
                <c:pt idx="995647">
                  <c:v>0</c:v>
                </c:pt>
                <c:pt idx="995648">
                  <c:v>0</c:v>
                </c:pt>
                <c:pt idx="995649">
                  <c:v>0</c:v>
                </c:pt>
                <c:pt idx="995650">
                  <c:v>0</c:v>
                </c:pt>
                <c:pt idx="995651">
                  <c:v>0</c:v>
                </c:pt>
                <c:pt idx="995652">
                  <c:v>0</c:v>
                </c:pt>
                <c:pt idx="995653">
                  <c:v>0</c:v>
                </c:pt>
                <c:pt idx="995654">
                  <c:v>0</c:v>
                </c:pt>
                <c:pt idx="995655">
                  <c:v>0</c:v>
                </c:pt>
                <c:pt idx="995656">
                  <c:v>0</c:v>
                </c:pt>
                <c:pt idx="995657">
                  <c:v>0</c:v>
                </c:pt>
                <c:pt idx="995658">
                  <c:v>0</c:v>
                </c:pt>
                <c:pt idx="995659">
                  <c:v>0</c:v>
                </c:pt>
                <c:pt idx="995660">
                  <c:v>0</c:v>
                </c:pt>
                <c:pt idx="995661">
                  <c:v>0</c:v>
                </c:pt>
                <c:pt idx="995662">
                  <c:v>0</c:v>
                </c:pt>
                <c:pt idx="995663">
                  <c:v>0</c:v>
                </c:pt>
                <c:pt idx="995664">
                  <c:v>0</c:v>
                </c:pt>
                <c:pt idx="995665">
                  <c:v>0</c:v>
                </c:pt>
                <c:pt idx="995666">
                  <c:v>0</c:v>
                </c:pt>
                <c:pt idx="995667">
                  <c:v>0</c:v>
                </c:pt>
                <c:pt idx="995668">
                  <c:v>0</c:v>
                </c:pt>
                <c:pt idx="995669">
                  <c:v>0</c:v>
                </c:pt>
                <c:pt idx="995670">
                  <c:v>0</c:v>
                </c:pt>
                <c:pt idx="995671">
                  <c:v>0</c:v>
                </c:pt>
                <c:pt idx="995672">
                  <c:v>0</c:v>
                </c:pt>
                <c:pt idx="995673">
                  <c:v>0</c:v>
                </c:pt>
                <c:pt idx="995674">
                  <c:v>0</c:v>
                </c:pt>
                <c:pt idx="995675">
                  <c:v>0</c:v>
                </c:pt>
                <c:pt idx="995676">
                  <c:v>0</c:v>
                </c:pt>
                <c:pt idx="995677">
                  <c:v>0</c:v>
                </c:pt>
                <c:pt idx="995678">
                  <c:v>0</c:v>
                </c:pt>
                <c:pt idx="995679">
                  <c:v>0</c:v>
                </c:pt>
                <c:pt idx="995680">
                  <c:v>0</c:v>
                </c:pt>
                <c:pt idx="995681">
                  <c:v>0</c:v>
                </c:pt>
                <c:pt idx="995682">
                  <c:v>0</c:v>
                </c:pt>
                <c:pt idx="995683">
                  <c:v>0</c:v>
                </c:pt>
                <c:pt idx="995684">
                  <c:v>0</c:v>
                </c:pt>
                <c:pt idx="995685">
                  <c:v>0</c:v>
                </c:pt>
                <c:pt idx="995686">
                  <c:v>0</c:v>
                </c:pt>
                <c:pt idx="995687">
                  <c:v>0</c:v>
                </c:pt>
                <c:pt idx="995688">
                  <c:v>0</c:v>
                </c:pt>
                <c:pt idx="995689">
                  <c:v>0</c:v>
                </c:pt>
                <c:pt idx="995690">
                  <c:v>0</c:v>
                </c:pt>
                <c:pt idx="995691">
                  <c:v>0</c:v>
                </c:pt>
                <c:pt idx="995692">
                  <c:v>0</c:v>
                </c:pt>
                <c:pt idx="995693">
                  <c:v>0</c:v>
                </c:pt>
                <c:pt idx="995694">
                  <c:v>0</c:v>
                </c:pt>
                <c:pt idx="995695">
                  <c:v>0</c:v>
                </c:pt>
                <c:pt idx="995696">
                  <c:v>0</c:v>
                </c:pt>
                <c:pt idx="995697">
                  <c:v>0</c:v>
                </c:pt>
                <c:pt idx="995698">
                  <c:v>0</c:v>
                </c:pt>
                <c:pt idx="995699">
                  <c:v>0</c:v>
                </c:pt>
                <c:pt idx="995700">
                  <c:v>0</c:v>
                </c:pt>
                <c:pt idx="995701">
                  <c:v>0</c:v>
                </c:pt>
                <c:pt idx="995702">
                  <c:v>0</c:v>
                </c:pt>
                <c:pt idx="995703">
                  <c:v>0</c:v>
                </c:pt>
                <c:pt idx="995704">
                  <c:v>0</c:v>
                </c:pt>
                <c:pt idx="995705">
                  <c:v>0</c:v>
                </c:pt>
                <c:pt idx="995706">
                  <c:v>0</c:v>
                </c:pt>
                <c:pt idx="995707">
                  <c:v>0</c:v>
                </c:pt>
                <c:pt idx="995708">
                  <c:v>0</c:v>
                </c:pt>
                <c:pt idx="995709">
                  <c:v>0</c:v>
                </c:pt>
                <c:pt idx="995710">
                  <c:v>0</c:v>
                </c:pt>
                <c:pt idx="995711">
                  <c:v>0</c:v>
                </c:pt>
                <c:pt idx="995712">
                  <c:v>0</c:v>
                </c:pt>
                <c:pt idx="995713">
                  <c:v>0</c:v>
                </c:pt>
                <c:pt idx="995714">
                  <c:v>0</c:v>
                </c:pt>
                <c:pt idx="995715">
                  <c:v>0</c:v>
                </c:pt>
                <c:pt idx="995716">
                  <c:v>0</c:v>
                </c:pt>
                <c:pt idx="995717">
                  <c:v>0</c:v>
                </c:pt>
                <c:pt idx="995718">
                  <c:v>0</c:v>
                </c:pt>
                <c:pt idx="995719">
                  <c:v>0</c:v>
                </c:pt>
                <c:pt idx="995720">
                  <c:v>0</c:v>
                </c:pt>
                <c:pt idx="995721">
                  <c:v>0</c:v>
                </c:pt>
                <c:pt idx="995722">
                  <c:v>0</c:v>
                </c:pt>
                <c:pt idx="995723">
                  <c:v>0</c:v>
                </c:pt>
                <c:pt idx="995724">
                  <c:v>0</c:v>
                </c:pt>
                <c:pt idx="995725">
                  <c:v>0</c:v>
                </c:pt>
                <c:pt idx="995726">
                  <c:v>0</c:v>
                </c:pt>
                <c:pt idx="995727">
                  <c:v>0</c:v>
                </c:pt>
                <c:pt idx="995728">
                  <c:v>0</c:v>
                </c:pt>
                <c:pt idx="995729">
                  <c:v>0</c:v>
                </c:pt>
                <c:pt idx="995730">
                  <c:v>0</c:v>
                </c:pt>
                <c:pt idx="995731">
                  <c:v>0</c:v>
                </c:pt>
                <c:pt idx="995732">
                  <c:v>0</c:v>
                </c:pt>
                <c:pt idx="995733">
                  <c:v>0</c:v>
                </c:pt>
                <c:pt idx="995734">
                  <c:v>0</c:v>
                </c:pt>
                <c:pt idx="995735">
                  <c:v>0</c:v>
                </c:pt>
                <c:pt idx="995736">
                  <c:v>0</c:v>
                </c:pt>
                <c:pt idx="995737">
                  <c:v>0</c:v>
                </c:pt>
                <c:pt idx="995738">
                  <c:v>0</c:v>
                </c:pt>
                <c:pt idx="995739">
                  <c:v>0</c:v>
                </c:pt>
                <c:pt idx="995740">
                  <c:v>0</c:v>
                </c:pt>
                <c:pt idx="995741">
                  <c:v>0</c:v>
                </c:pt>
                <c:pt idx="995742">
                  <c:v>0</c:v>
                </c:pt>
                <c:pt idx="995743">
                  <c:v>0</c:v>
                </c:pt>
                <c:pt idx="995744">
                  <c:v>0</c:v>
                </c:pt>
                <c:pt idx="995745">
                  <c:v>0</c:v>
                </c:pt>
                <c:pt idx="995746">
                  <c:v>0</c:v>
                </c:pt>
                <c:pt idx="995747">
                  <c:v>0</c:v>
                </c:pt>
                <c:pt idx="995748">
                  <c:v>0</c:v>
                </c:pt>
                <c:pt idx="995749">
                  <c:v>0</c:v>
                </c:pt>
                <c:pt idx="995750">
                  <c:v>0</c:v>
                </c:pt>
                <c:pt idx="995751">
                  <c:v>0</c:v>
                </c:pt>
                <c:pt idx="995752">
                  <c:v>0</c:v>
                </c:pt>
                <c:pt idx="995753">
                  <c:v>0</c:v>
                </c:pt>
                <c:pt idx="995754">
                  <c:v>0</c:v>
                </c:pt>
                <c:pt idx="995755">
                  <c:v>0</c:v>
                </c:pt>
                <c:pt idx="995756">
                  <c:v>0</c:v>
                </c:pt>
                <c:pt idx="995757">
                  <c:v>0</c:v>
                </c:pt>
                <c:pt idx="995758">
                  <c:v>0</c:v>
                </c:pt>
                <c:pt idx="995759">
                  <c:v>0</c:v>
                </c:pt>
                <c:pt idx="995760">
                  <c:v>0</c:v>
                </c:pt>
                <c:pt idx="995761">
                  <c:v>0</c:v>
                </c:pt>
                <c:pt idx="995762">
                  <c:v>0</c:v>
                </c:pt>
                <c:pt idx="995763">
                  <c:v>0</c:v>
                </c:pt>
                <c:pt idx="995764">
                  <c:v>0</c:v>
                </c:pt>
                <c:pt idx="995765">
                  <c:v>0</c:v>
                </c:pt>
                <c:pt idx="995766">
                  <c:v>0</c:v>
                </c:pt>
                <c:pt idx="995767">
                  <c:v>0</c:v>
                </c:pt>
                <c:pt idx="995768">
                  <c:v>0</c:v>
                </c:pt>
                <c:pt idx="995769">
                  <c:v>0</c:v>
                </c:pt>
                <c:pt idx="995770">
                  <c:v>0</c:v>
                </c:pt>
                <c:pt idx="995771">
                  <c:v>0</c:v>
                </c:pt>
                <c:pt idx="995772">
                  <c:v>0</c:v>
                </c:pt>
                <c:pt idx="995773">
                  <c:v>0</c:v>
                </c:pt>
                <c:pt idx="995774">
                  <c:v>0</c:v>
                </c:pt>
                <c:pt idx="995775">
                  <c:v>0</c:v>
                </c:pt>
                <c:pt idx="995776">
                  <c:v>0</c:v>
                </c:pt>
                <c:pt idx="995777">
                  <c:v>0</c:v>
                </c:pt>
                <c:pt idx="995778">
                  <c:v>0</c:v>
                </c:pt>
                <c:pt idx="995779">
                  <c:v>0</c:v>
                </c:pt>
                <c:pt idx="995780">
                  <c:v>0</c:v>
                </c:pt>
                <c:pt idx="995781">
                  <c:v>0</c:v>
                </c:pt>
                <c:pt idx="995782">
                  <c:v>0</c:v>
                </c:pt>
                <c:pt idx="995783">
                  <c:v>0</c:v>
                </c:pt>
                <c:pt idx="995784">
                  <c:v>0</c:v>
                </c:pt>
                <c:pt idx="995785">
                  <c:v>0</c:v>
                </c:pt>
                <c:pt idx="995786">
                  <c:v>0</c:v>
                </c:pt>
                <c:pt idx="995787">
                  <c:v>0</c:v>
                </c:pt>
                <c:pt idx="995788">
                  <c:v>0</c:v>
                </c:pt>
                <c:pt idx="995789">
                  <c:v>0</c:v>
                </c:pt>
                <c:pt idx="995790">
                  <c:v>0</c:v>
                </c:pt>
                <c:pt idx="995791">
                  <c:v>0</c:v>
                </c:pt>
                <c:pt idx="995792">
                  <c:v>0</c:v>
                </c:pt>
                <c:pt idx="995793">
                  <c:v>0</c:v>
                </c:pt>
                <c:pt idx="995794">
                  <c:v>0</c:v>
                </c:pt>
                <c:pt idx="995795">
                  <c:v>0</c:v>
                </c:pt>
                <c:pt idx="995796">
                  <c:v>0</c:v>
                </c:pt>
                <c:pt idx="995797">
                  <c:v>0</c:v>
                </c:pt>
                <c:pt idx="995798">
                  <c:v>0</c:v>
                </c:pt>
                <c:pt idx="995799">
                  <c:v>0</c:v>
                </c:pt>
                <c:pt idx="995800">
                  <c:v>0</c:v>
                </c:pt>
                <c:pt idx="995801">
                  <c:v>0</c:v>
                </c:pt>
                <c:pt idx="995802">
                  <c:v>0</c:v>
                </c:pt>
                <c:pt idx="995803">
                  <c:v>0</c:v>
                </c:pt>
                <c:pt idx="995804">
                  <c:v>0</c:v>
                </c:pt>
                <c:pt idx="995805">
                  <c:v>0</c:v>
                </c:pt>
                <c:pt idx="995806">
                  <c:v>0</c:v>
                </c:pt>
                <c:pt idx="995807">
                  <c:v>0</c:v>
                </c:pt>
                <c:pt idx="995808">
                  <c:v>0</c:v>
                </c:pt>
                <c:pt idx="995809">
                  <c:v>0</c:v>
                </c:pt>
                <c:pt idx="995810">
                  <c:v>0</c:v>
                </c:pt>
                <c:pt idx="995811">
                  <c:v>0</c:v>
                </c:pt>
                <c:pt idx="995812">
                  <c:v>0</c:v>
                </c:pt>
                <c:pt idx="995813">
                  <c:v>0</c:v>
                </c:pt>
                <c:pt idx="995814">
                  <c:v>0</c:v>
                </c:pt>
                <c:pt idx="995815">
                  <c:v>0</c:v>
                </c:pt>
                <c:pt idx="995816">
                  <c:v>0</c:v>
                </c:pt>
                <c:pt idx="995817">
                  <c:v>0</c:v>
                </c:pt>
                <c:pt idx="995818">
                  <c:v>0</c:v>
                </c:pt>
                <c:pt idx="995819">
                  <c:v>0</c:v>
                </c:pt>
                <c:pt idx="995820">
                  <c:v>0</c:v>
                </c:pt>
                <c:pt idx="995821">
                  <c:v>0</c:v>
                </c:pt>
                <c:pt idx="995822">
                  <c:v>0</c:v>
                </c:pt>
                <c:pt idx="995823">
                  <c:v>0</c:v>
                </c:pt>
                <c:pt idx="995824">
                  <c:v>0</c:v>
                </c:pt>
                <c:pt idx="995825">
                  <c:v>0</c:v>
                </c:pt>
                <c:pt idx="995826">
                  <c:v>0</c:v>
                </c:pt>
                <c:pt idx="995827">
                  <c:v>0</c:v>
                </c:pt>
                <c:pt idx="995828">
                  <c:v>0</c:v>
                </c:pt>
                <c:pt idx="995829">
                  <c:v>0</c:v>
                </c:pt>
                <c:pt idx="995830">
                  <c:v>0</c:v>
                </c:pt>
                <c:pt idx="995831">
                  <c:v>0</c:v>
                </c:pt>
                <c:pt idx="995832">
                  <c:v>0</c:v>
                </c:pt>
                <c:pt idx="995833">
                  <c:v>0</c:v>
                </c:pt>
                <c:pt idx="995834">
                  <c:v>0</c:v>
                </c:pt>
                <c:pt idx="995835">
                  <c:v>0</c:v>
                </c:pt>
                <c:pt idx="995836">
                  <c:v>0</c:v>
                </c:pt>
                <c:pt idx="995837">
                  <c:v>0</c:v>
                </c:pt>
                <c:pt idx="995838">
                  <c:v>0</c:v>
                </c:pt>
                <c:pt idx="995839">
                  <c:v>0</c:v>
                </c:pt>
                <c:pt idx="995840">
                  <c:v>0</c:v>
                </c:pt>
                <c:pt idx="995841">
                  <c:v>0</c:v>
                </c:pt>
                <c:pt idx="995842">
                  <c:v>0</c:v>
                </c:pt>
                <c:pt idx="995843">
                  <c:v>0</c:v>
                </c:pt>
                <c:pt idx="995844">
                  <c:v>0</c:v>
                </c:pt>
                <c:pt idx="995845">
                  <c:v>0</c:v>
                </c:pt>
                <c:pt idx="995846">
                  <c:v>0</c:v>
                </c:pt>
                <c:pt idx="995847">
                  <c:v>0</c:v>
                </c:pt>
                <c:pt idx="995848">
                  <c:v>0</c:v>
                </c:pt>
                <c:pt idx="995849">
                  <c:v>0</c:v>
                </c:pt>
                <c:pt idx="995850">
                  <c:v>0</c:v>
                </c:pt>
                <c:pt idx="995851">
                  <c:v>0</c:v>
                </c:pt>
                <c:pt idx="995852">
                  <c:v>0</c:v>
                </c:pt>
                <c:pt idx="995853">
                  <c:v>0</c:v>
                </c:pt>
                <c:pt idx="995854">
                  <c:v>0</c:v>
                </c:pt>
                <c:pt idx="995855">
                  <c:v>0</c:v>
                </c:pt>
                <c:pt idx="995856">
                  <c:v>0</c:v>
                </c:pt>
                <c:pt idx="995857">
                  <c:v>0</c:v>
                </c:pt>
                <c:pt idx="995858">
                  <c:v>0</c:v>
                </c:pt>
                <c:pt idx="995859">
                  <c:v>0</c:v>
                </c:pt>
                <c:pt idx="995860">
                  <c:v>0</c:v>
                </c:pt>
                <c:pt idx="995861">
                  <c:v>0</c:v>
                </c:pt>
                <c:pt idx="995862">
                  <c:v>0</c:v>
                </c:pt>
                <c:pt idx="995863">
                  <c:v>0</c:v>
                </c:pt>
                <c:pt idx="995864">
                  <c:v>0</c:v>
                </c:pt>
                <c:pt idx="995865">
                  <c:v>0</c:v>
                </c:pt>
                <c:pt idx="995866">
                  <c:v>0</c:v>
                </c:pt>
                <c:pt idx="995867">
                  <c:v>0</c:v>
                </c:pt>
                <c:pt idx="995868">
                  <c:v>0</c:v>
                </c:pt>
                <c:pt idx="995869">
                  <c:v>0</c:v>
                </c:pt>
                <c:pt idx="995870">
                  <c:v>0</c:v>
                </c:pt>
                <c:pt idx="995871">
                  <c:v>0</c:v>
                </c:pt>
                <c:pt idx="995872">
                  <c:v>0</c:v>
                </c:pt>
                <c:pt idx="995873">
                  <c:v>0</c:v>
                </c:pt>
                <c:pt idx="995874">
                  <c:v>0</c:v>
                </c:pt>
                <c:pt idx="995875">
                  <c:v>0</c:v>
                </c:pt>
                <c:pt idx="995876">
                  <c:v>0</c:v>
                </c:pt>
                <c:pt idx="995877">
                  <c:v>0</c:v>
                </c:pt>
                <c:pt idx="995878">
                  <c:v>0</c:v>
                </c:pt>
                <c:pt idx="995879">
                  <c:v>0</c:v>
                </c:pt>
                <c:pt idx="995880">
                  <c:v>0</c:v>
                </c:pt>
                <c:pt idx="995881">
                  <c:v>0</c:v>
                </c:pt>
                <c:pt idx="995882">
                  <c:v>0</c:v>
                </c:pt>
                <c:pt idx="995883">
                  <c:v>0</c:v>
                </c:pt>
                <c:pt idx="995884">
                  <c:v>0</c:v>
                </c:pt>
                <c:pt idx="995885">
                  <c:v>0</c:v>
                </c:pt>
                <c:pt idx="995886">
                  <c:v>0</c:v>
                </c:pt>
                <c:pt idx="995887">
                  <c:v>0</c:v>
                </c:pt>
                <c:pt idx="995888">
                  <c:v>0</c:v>
                </c:pt>
                <c:pt idx="995889">
                  <c:v>0</c:v>
                </c:pt>
                <c:pt idx="995890">
                  <c:v>0</c:v>
                </c:pt>
                <c:pt idx="995891">
                  <c:v>0</c:v>
                </c:pt>
                <c:pt idx="995892">
                  <c:v>0</c:v>
                </c:pt>
                <c:pt idx="995893">
                  <c:v>0</c:v>
                </c:pt>
                <c:pt idx="995894">
                  <c:v>0</c:v>
                </c:pt>
                <c:pt idx="995895">
                  <c:v>0</c:v>
                </c:pt>
                <c:pt idx="995896">
                  <c:v>0</c:v>
                </c:pt>
                <c:pt idx="995897">
                  <c:v>0</c:v>
                </c:pt>
                <c:pt idx="995898">
                  <c:v>0</c:v>
                </c:pt>
                <c:pt idx="995899">
                  <c:v>0</c:v>
                </c:pt>
                <c:pt idx="995900">
                  <c:v>0</c:v>
                </c:pt>
                <c:pt idx="995901">
                  <c:v>0</c:v>
                </c:pt>
                <c:pt idx="995902">
                  <c:v>0</c:v>
                </c:pt>
                <c:pt idx="995903">
                  <c:v>0</c:v>
                </c:pt>
                <c:pt idx="995904">
                  <c:v>0</c:v>
                </c:pt>
                <c:pt idx="995905">
                  <c:v>0</c:v>
                </c:pt>
                <c:pt idx="995906">
                  <c:v>0</c:v>
                </c:pt>
                <c:pt idx="995907">
                  <c:v>0</c:v>
                </c:pt>
                <c:pt idx="995908">
                  <c:v>0</c:v>
                </c:pt>
                <c:pt idx="995909">
                  <c:v>0</c:v>
                </c:pt>
                <c:pt idx="995910">
                  <c:v>0</c:v>
                </c:pt>
                <c:pt idx="995911">
                  <c:v>0</c:v>
                </c:pt>
                <c:pt idx="995912">
                  <c:v>0</c:v>
                </c:pt>
                <c:pt idx="995913">
                  <c:v>0</c:v>
                </c:pt>
                <c:pt idx="995914">
                  <c:v>0</c:v>
                </c:pt>
                <c:pt idx="995915">
                  <c:v>0</c:v>
                </c:pt>
                <c:pt idx="995916">
                  <c:v>0</c:v>
                </c:pt>
                <c:pt idx="995917">
                  <c:v>0</c:v>
                </c:pt>
                <c:pt idx="995918">
                  <c:v>0</c:v>
                </c:pt>
                <c:pt idx="995919">
                  <c:v>0</c:v>
                </c:pt>
                <c:pt idx="995920">
                  <c:v>0</c:v>
                </c:pt>
                <c:pt idx="995921">
                  <c:v>0</c:v>
                </c:pt>
                <c:pt idx="995922">
                  <c:v>0</c:v>
                </c:pt>
                <c:pt idx="995923">
                  <c:v>0</c:v>
                </c:pt>
                <c:pt idx="995924">
                  <c:v>0</c:v>
                </c:pt>
                <c:pt idx="995925">
                  <c:v>0</c:v>
                </c:pt>
                <c:pt idx="995926">
                  <c:v>0</c:v>
                </c:pt>
                <c:pt idx="995927">
                  <c:v>0</c:v>
                </c:pt>
                <c:pt idx="995928">
                  <c:v>0</c:v>
                </c:pt>
                <c:pt idx="995929">
                  <c:v>0</c:v>
                </c:pt>
                <c:pt idx="995930">
                  <c:v>0</c:v>
                </c:pt>
                <c:pt idx="995931">
                  <c:v>0</c:v>
                </c:pt>
                <c:pt idx="995932">
                  <c:v>0</c:v>
                </c:pt>
                <c:pt idx="995933">
                  <c:v>0</c:v>
                </c:pt>
                <c:pt idx="995934">
                  <c:v>0</c:v>
                </c:pt>
                <c:pt idx="995935">
                  <c:v>0</c:v>
                </c:pt>
                <c:pt idx="995936">
                  <c:v>0</c:v>
                </c:pt>
                <c:pt idx="995937">
                  <c:v>0</c:v>
                </c:pt>
                <c:pt idx="995938">
                  <c:v>0</c:v>
                </c:pt>
                <c:pt idx="995939">
                  <c:v>0</c:v>
                </c:pt>
                <c:pt idx="995940">
                  <c:v>0</c:v>
                </c:pt>
                <c:pt idx="995941">
                  <c:v>0</c:v>
                </c:pt>
                <c:pt idx="995942">
                  <c:v>0</c:v>
                </c:pt>
                <c:pt idx="995943">
                  <c:v>0</c:v>
                </c:pt>
                <c:pt idx="995944">
                  <c:v>0</c:v>
                </c:pt>
                <c:pt idx="995945">
                  <c:v>0</c:v>
                </c:pt>
                <c:pt idx="995946">
                  <c:v>0</c:v>
                </c:pt>
                <c:pt idx="995947">
                  <c:v>0</c:v>
                </c:pt>
                <c:pt idx="995948">
                  <c:v>0</c:v>
                </c:pt>
                <c:pt idx="995949">
                  <c:v>0</c:v>
                </c:pt>
                <c:pt idx="995950">
                  <c:v>0</c:v>
                </c:pt>
                <c:pt idx="995951">
                  <c:v>0</c:v>
                </c:pt>
                <c:pt idx="995952">
                  <c:v>0</c:v>
                </c:pt>
                <c:pt idx="995953">
                  <c:v>0</c:v>
                </c:pt>
                <c:pt idx="995954">
                  <c:v>0</c:v>
                </c:pt>
                <c:pt idx="995955">
                  <c:v>0</c:v>
                </c:pt>
                <c:pt idx="995956">
                  <c:v>0</c:v>
                </c:pt>
                <c:pt idx="995957">
                  <c:v>0</c:v>
                </c:pt>
                <c:pt idx="995958">
                  <c:v>0</c:v>
                </c:pt>
                <c:pt idx="995959">
                  <c:v>0</c:v>
                </c:pt>
                <c:pt idx="995960">
                  <c:v>0</c:v>
                </c:pt>
                <c:pt idx="995961">
                  <c:v>0</c:v>
                </c:pt>
                <c:pt idx="995962">
                  <c:v>0</c:v>
                </c:pt>
                <c:pt idx="995963">
                  <c:v>0</c:v>
                </c:pt>
                <c:pt idx="995964">
                  <c:v>0</c:v>
                </c:pt>
                <c:pt idx="995965">
                  <c:v>0</c:v>
                </c:pt>
                <c:pt idx="995966">
                  <c:v>0</c:v>
                </c:pt>
                <c:pt idx="995967">
                  <c:v>0</c:v>
                </c:pt>
                <c:pt idx="995968">
                  <c:v>0</c:v>
                </c:pt>
                <c:pt idx="995969">
                  <c:v>0</c:v>
                </c:pt>
                <c:pt idx="995970">
                  <c:v>0</c:v>
                </c:pt>
                <c:pt idx="995971">
                  <c:v>0</c:v>
                </c:pt>
                <c:pt idx="995972">
                  <c:v>0</c:v>
                </c:pt>
                <c:pt idx="995973">
                  <c:v>0</c:v>
                </c:pt>
                <c:pt idx="995974">
                  <c:v>0</c:v>
                </c:pt>
                <c:pt idx="995975">
                  <c:v>0</c:v>
                </c:pt>
                <c:pt idx="995976">
                  <c:v>0</c:v>
                </c:pt>
                <c:pt idx="995977">
                  <c:v>0</c:v>
                </c:pt>
                <c:pt idx="995978">
                  <c:v>0</c:v>
                </c:pt>
                <c:pt idx="995979">
                  <c:v>0</c:v>
                </c:pt>
                <c:pt idx="995980">
                  <c:v>0</c:v>
                </c:pt>
                <c:pt idx="995981">
                  <c:v>0</c:v>
                </c:pt>
                <c:pt idx="995982">
                  <c:v>0</c:v>
                </c:pt>
                <c:pt idx="995983">
                  <c:v>0</c:v>
                </c:pt>
                <c:pt idx="995984">
                  <c:v>0</c:v>
                </c:pt>
                <c:pt idx="995985">
                  <c:v>0</c:v>
                </c:pt>
                <c:pt idx="995986">
                  <c:v>0</c:v>
                </c:pt>
                <c:pt idx="995987">
                  <c:v>0</c:v>
                </c:pt>
                <c:pt idx="995988">
                  <c:v>0</c:v>
                </c:pt>
                <c:pt idx="995989">
                  <c:v>0</c:v>
                </c:pt>
                <c:pt idx="995990">
                  <c:v>0</c:v>
                </c:pt>
                <c:pt idx="995991">
                  <c:v>0</c:v>
                </c:pt>
                <c:pt idx="995992">
                  <c:v>0</c:v>
                </c:pt>
                <c:pt idx="995993">
                  <c:v>0</c:v>
                </c:pt>
                <c:pt idx="995994">
                  <c:v>0</c:v>
                </c:pt>
                <c:pt idx="995995">
                  <c:v>0</c:v>
                </c:pt>
                <c:pt idx="995996">
                  <c:v>0</c:v>
                </c:pt>
                <c:pt idx="995997">
                  <c:v>0</c:v>
                </c:pt>
                <c:pt idx="995998">
                  <c:v>0</c:v>
                </c:pt>
                <c:pt idx="995999">
                  <c:v>0</c:v>
                </c:pt>
                <c:pt idx="996000">
                  <c:v>0</c:v>
                </c:pt>
                <c:pt idx="996001">
                  <c:v>0</c:v>
                </c:pt>
                <c:pt idx="996002">
                  <c:v>0</c:v>
                </c:pt>
                <c:pt idx="996003">
                  <c:v>0</c:v>
                </c:pt>
                <c:pt idx="996004">
                  <c:v>0</c:v>
                </c:pt>
                <c:pt idx="996005">
                  <c:v>0</c:v>
                </c:pt>
                <c:pt idx="996006">
                  <c:v>0</c:v>
                </c:pt>
                <c:pt idx="996007">
                  <c:v>0</c:v>
                </c:pt>
                <c:pt idx="996008">
                  <c:v>0</c:v>
                </c:pt>
                <c:pt idx="996009">
                  <c:v>0</c:v>
                </c:pt>
                <c:pt idx="996010">
                  <c:v>0</c:v>
                </c:pt>
                <c:pt idx="996011">
                  <c:v>0</c:v>
                </c:pt>
                <c:pt idx="996012">
                  <c:v>0</c:v>
                </c:pt>
                <c:pt idx="996013">
                  <c:v>0</c:v>
                </c:pt>
                <c:pt idx="996014">
                  <c:v>0</c:v>
                </c:pt>
                <c:pt idx="996015">
                  <c:v>0</c:v>
                </c:pt>
                <c:pt idx="996016">
                  <c:v>0</c:v>
                </c:pt>
                <c:pt idx="996017">
                  <c:v>0</c:v>
                </c:pt>
                <c:pt idx="996018">
                  <c:v>0</c:v>
                </c:pt>
                <c:pt idx="996019">
                  <c:v>0</c:v>
                </c:pt>
                <c:pt idx="996020">
                  <c:v>0</c:v>
                </c:pt>
                <c:pt idx="996021">
                  <c:v>0</c:v>
                </c:pt>
                <c:pt idx="996022">
                  <c:v>0</c:v>
                </c:pt>
                <c:pt idx="996023">
                  <c:v>0</c:v>
                </c:pt>
                <c:pt idx="996024">
                  <c:v>0</c:v>
                </c:pt>
                <c:pt idx="996025">
                  <c:v>0</c:v>
                </c:pt>
                <c:pt idx="996026">
                  <c:v>0</c:v>
                </c:pt>
                <c:pt idx="996027">
                  <c:v>0</c:v>
                </c:pt>
                <c:pt idx="996028">
                  <c:v>0</c:v>
                </c:pt>
                <c:pt idx="996029">
                  <c:v>0</c:v>
                </c:pt>
                <c:pt idx="996030">
                  <c:v>0</c:v>
                </c:pt>
                <c:pt idx="996031">
                  <c:v>0</c:v>
                </c:pt>
                <c:pt idx="996032">
                  <c:v>0</c:v>
                </c:pt>
                <c:pt idx="996033">
                  <c:v>0</c:v>
                </c:pt>
                <c:pt idx="996034">
                  <c:v>0</c:v>
                </c:pt>
                <c:pt idx="996035">
                  <c:v>0</c:v>
                </c:pt>
                <c:pt idx="996036">
                  <c:v>0</c:v>
                </c:pt>
                <c:pt idx="996037">
                  <c:v>0</c:v>
                </c:pt>
                <c:pt idx="996038">
                  <c:v>0</c:v>
                </c:pt>
                <c:pt idx="996039">
                  <c:v>0</c:v>
                </c:pt>
                <c:pt idx="996040">
                  <c:v>0</c:v>
                </c:pt>
                <c:pt idx="996041">
                  <c:v>0</c:v>
                </c:pt>
                <c:pt idx="996042">
                  <c:v>0</c:v>
                </c:pt>
                <c:pt idx="996043">
                  <c:v>0</c:v>
                </c:pt>
                <c:pt idx="996044">
                  <c:v>0</c:v>
                </c:pt>
                <c:pt idx="996045">
                  <c:v>0</c:v>
                </c:pt>
                <c:pt idx="996046">
                  <c:v>0</c:v>
                </c:pt>
                <c:pt idx="996047">
                  <c:v>0</c:v>
                </c:pt>
                <c:pt idx="996048">
                  <c:v>0</c:v>
                </c:pt>
                <c:pt idx="996049">
                  <c:v>0</c:v>
                </c:pt>
                <c:pt idx="996050">
                  <c:v>0</c:v>
                </c:pt>
                <c:pt idx="996051">
                  <c:v>0</c:v>
                </c:pt>
                <c:pt idx="996052">
                  <c:v>0</c:v>
                </c:pt>
                <c:pt idx="996053">
                  <c:v>0</c:v>
                </c:pt>
                <c:pt idx="996054">
                  <c:v>0</c:v>
                </c:pt>
                <c:pt idx="996055">
                  <c:v>0</c:v>
                </c:pt>
                <c:pt idx="996056">
                  <c:v>0</c:v>
                </c:pt>
                <c:pt idx="996057">
                  <c:v>0</c:v>
                </c:pt>
                <c:pt idx="996058">
                  <c:v>0</c:v>
                </c:pt>
                <c:pt idx="996059">
                  <c:v>0</c:v>
                </c:pt>
                <c:pt idx="996060">
                  <c:v>0</c:v>
                </c:pt>
                <c:pt idx="996061">
                  <c:v>0</c:v>
                </c:pt>
                <c:pt idx="996062">
                  <c:v>0</c:v>
                </c:pt>
                <c:pt idx="996063">
                  <c:v>0</c:v>
                </c:pt>
                <c:pt idx="996064">
                  <c:v>0</c:v>
                </c:pt>
                <c:pt idx="996065">
                  <c:v>0</c:v>
                </c:pt>
                <c:pt idx="996066">
                  <c:v>0</c:v>
                </c:pt>
                <c:pt idx="996067">
                  <c:v>0</c:v>
                </c:pt>
                <c:pt idx="996068">
                  <c:v>0</c:v>
                </c:pt>
                <c:pt idx="996069">
                  <c:v>0</c:v>
                </c:pt>
                <c:pt idx="996070">
                  <c:v>0</c:v>
                </c:pt>
                <c:pt idx="996071">
                  <c:v>0</c:v>
                </c:pt>
                <c:pt idx="996072">
                  <c:v>0</c:v>
                </c:pt>
                <c:pt idx="996073">
                  <c:v>0</c:v>
                </c:pt>
                <c:pt idx="996074">
                  <c:v>0</c:v>
                </c:pt>
                <c:pt idx="996075">
                  <c:v>0</c:v>
                </c:pt>
                <c:pt idx="996076">
                  <c:v>0</c:v>
                </c:pt>
                <c:pt idx="996077">
                  <c:v>0</c:v>
                </c:pt>
                <c:pt idx="996078">
                  <c:v>0</c:v>
                </c:pt>
                <c:pt idx="996079">
                  <c:v>0</c:v>
                </c:pt>
                <c:pt idx="996080">
                  <c:v>0</c:v>
                </c:pt>
                <c:pt idx="996081">
                  <c:v>0</c:v>
                </c:pt>
                <c:pt idx="996082">
                  <c:v>0</c:v>
                </c:pt>
                <c:pt idx="996083">
                  <c:v>0</c:v>
                </c:pt>
                <c:pt idx="996084">
                  <c:v>0</c:v>
                </c:pt>
                <c:pt idx="996085">
                  <c:v>0</c:v>
                </c:pt>
                <c:pt idx="996086">
                  <c:v>0</c:v>
                </c:pt>
                <c:pt idx="996087">
                  <c:v>0</c:v>
                </c:pt>
                <c:pt idx="996088">
                  <c:v>0</c:v>
                </c:pt>
                <c:pt idx="996089">
                  <c:v>0</c:v>
                </c:pt>
                <c:pt idx="996090">
                  <c:v>0</c:v>
                </c:pt>
                <c:pt idx="996091">
                  <c:v>0</c:v>
                </c:pt>
                <c:pt idx="996092">
                  <c:v>0</c:v>
                </c:pt>
                <c:pt idx="996093">
                  <c:v>0</c:v>
                </c:pt>
                <c:pt idx="996094">
                  <c:v>0</c:v>
                </c:pt>
                <c:pt idx="996095">
                  <c:v>0</c:v>
                </c:pt>
                <c:pt idx="996096">
                  <c:v>0</c:v>
                </c:pt>
                <c:pt idx="996097">
                  <c:v>0</c:v>
                </c:pt>
                <c:pt idx="996098">
                  <c:v>0</c:v>
                </c:pt>
                <c:pt idx="996099">
                  <c:v>0</c:v>
                </c:pt>
                <c:pt idx="996100">
                  <c:v>0</c:v>
                </c:pt>
                <c:pt idx="996101">
                  <c:v>0</c:v>
                </c:pt>
                <c:pt idx="996102">
                  <c:v>0</c:v>
                </c:pt>
                <c:pt idx="996103">
                  <c:v>0</c:v>
                </c:pt>
                <c:pt idx="996104">
                  <c:v>0</c:v>
                </c:pt>
                <c:pt idx="996105">
                  <c:v>0</c:v>
                </c:pt>
                <c:pt idx="996106">
                  <c:v>0</c:v>
                </c:pt>
                <c:pt idx="996107">
                  <c:v>0</c:v>
                </c:pt>
                <c:pt idx="996108">
                  <c:v>0</c:v>
                </c:pt>
                <c:pt idx="996109">
                  <c:v>0</c:v>
                </c:pt>
                <c:pt idx="996110">
                  <c:v>0</c:v>
                </c:pt>
                <c:pt idx="996111">
                  <c:v>0</c:v>
                </c:pt>
                <c:pt idx="996112">
                  <c:v>0</c:v>
                </c:pt>
                <c:pt idx="996113">
                  <c:v>0</c:v>
                </c:pt>
                <c:pt idx="996114">
                  <c:v>0</c:v>
                </c:pt>
                <c:pt idx="996115">
                  <c:v>0</c:v>
                </c:pt>
                <c:pt idx="996116">
                  <c:v>0</c:v>
                </c:pt>
                <c:pt idx="996117">
                  <c:v>0</c:v>
                </c:pt>
                <c:pt idx="996118">
                  <c:v>0</c:v>
                </c:pt>
                <c:pt idx="996119">
                  <c:v>0</c:v>
                </c:pt>
                <c:pt idx="996120">
                  <c:v>0</c:v>
                </c:pt>
                <c:pt idx="996121">
                  <c:v>0</c:v>
                </c:pt>
                <c:pt idx="996122">
                  <c:v>0</c:v>
                </c:pt>
                <c:pt idx="996123">
                  <c:v>0</c:v>
                </c:pt>
                <c:pt idx="996124">
                  <c:v>0</c:v>
                </c:pt>
                <c:pt idx="996125">
                  <c:v>0</c:v>
                </c:pt>
                <c:pt idx="996126">
                  <c:v>0</c:v>
                </c:pt>
                <c:pt idx="996127">
                  <c:v>0</c:v>
                </c:pt>
                <c:pt idx="996128">
                  <c:v>0</c:v>
                </c:pt>
                <c:pt idx="996129">
                  <c:v>0</c:v>
                </c:pt>
                <c:pt idx="996130">
                  <c:v>0</c:v>
                </c:pt>
                <c:pt idx="996131">
                  <c:v>0</c:v>
                </c:pt>
                <c:pt idx="996132">
                  <c:v>0</c:v>
                </c:pt>
                <c:pt idx="996133">
                  <c:v>0</c:v>
                </c:pt>
                <c:pt idx="996134">
                  <c:v>0</c:v>
                </c:pt>
                <c:pt idx="996135">
                  <c:v>0</c:v>
                </c:pt>
                <c:pt idx="996136">
                  <c:v>0</c:v>
                </c:pt>
                <c:pt idx="996137">
                  <c:v>0</c:v>
                </c:pt>
                <c:pt idx="996138">
                  <c:v>0</c:v>
                </c:pt>
                <c:pt idx="996139">
                  <c:v>0</c:v>
                </c:pt>
                <c:pt idx="996140">
                  <c:v>0</c:v>
                </c:pt>
                <c:pt idx="996141">
                  <c:v>0</c:v>
                </c:pt>
                <c:pt idx="996142">
                  <c:v>0</c:v>
                </c:pt>
                <c:pt idx="996143">
                  <c:v>0</c:v>
                </c:pt>
                <c:pt idx="996144">
                  <c:v>0</c:v>
                </c:pt>
                <c:pt idx="996145">
                  <c:v>0</c:v>
                </c:pt>
                <c:pt idx="996146">
                  <c:v>0</c:v>
                </c:pt>
                <c:pt idx="996147">
                  <c:v>0</c:v>
                </c:pt>
                <c:pt idx="996148">
                  <c:v>0</c:v>
                </c:pt>
                <c:pt idx="996149">
                  <c:v>0</c:v>
                </c:pt>
                <c:pt idx="996150">
                  <c:v>0</c:v>
                </c:pt>
                <c:pt idx="996151">
                  <c:v>0</c:v>
                </c:pt>
                <c:pt idx="996152">
                  <c:v>0</c:v>
                </c:pt>
                <c:pt idx="996153">
                  <c:v>0</c:v>
                </c:pt>
                <c:pt idx="996154">
                  <c:v>0</c:v>
                </c:pt>
                <c:pt idx="996155">
                  <c:v>0</c:v>
                </c:pt>
                <c:pt idx="996156">
                  <c:v>0</c:v>
                </c:pt>
                <c:pt idx="996157">
                  <c:v>0</c:v>
                </c:pt>
                <c:pt idx="996158">
                  <c:v>0</c:v>
                </c:pt>
                <c:pt idx="996159">
                  <c:v>0</c:v>
                </c:pt>
                <c:pt idx="996160">
                  <c:v>0</c:v>
                </c:pt>
                <c:pt idx="996161">
                  <c:v>0</c:v>
                </c:pt>
                <c:pt idx="996162">
                  <c:v>0</c:v>
                </c:pt>
                <c:pt idx="996163">
                  <c:v>0</c:v>
                </c:pt>
                <c:pt idx="996164">
                  <c:v>0</c:v>
                </c:pt>
                <c:pt idx="996165">
                  <c:v>0</c:v>
                </c:pt>
                <c:pt idx="996166">
                  <c:v>0</c:v>
                </c:pt>
                <c:pt idx="996167">
                  <c:v>0</c:v>
                </c:pt>
                <c:pt idx="996168">
                  <c:v>0</c:v>
                </c:pt>
                <c:pt idx="996169">
                  <c:v>0</c:v>
                </c:pt>
                <c:pt idx="996170">
                  <c:v>0</c:v>
                </c:pt>
                <c:pt idx="996171">
                  <c:v>0</c:v>
                </c:pt>
                <c:pt idx="996172">
                  <c:v>0</c:v>
                </c:pt>
                <c:pt idx="996173">
                  <c:v>0</c:v>
                </c:pt>
                <c:pt idx="996174">
                  <c:v>0</c:v>
                </c:pt>
                <c:pt idx="996175">
                  <c:v>0</c:v>
                </c:pt>
                <c:pt idx="996176">
                  <c:v>0</c:v>
                </c:pt>
                <c:pt idx="996177">
                  <c:v>0</c:v>
                </c:pt>
                <c:pt idx="996178">
                  <c:v>0</c:v>
                </c:pt>
                <c:pt idx="996179">
                  <c:v>0</c:v>
                </c:pt>
                <c:pt idx="996180">
                  <c:v>0</c:v>
                </c:pt>
                <c:pt idx="996181">
                  <c:v>0</c:v>
                </c:pt>
                <c:pt idx="996182">
                  <c:v>0</c:v>
                </c:pt>
                <c:pt idx="996183">
                  <c:v>0</c:v>
                </c:pt>
                <c:pt idx="996184">
                  <c:v>0</c:v>
                </c:pt>
                <c:pt idx="996185">
                  <c:v>0</c:v>
                </c:pt>
                <c:pt idx="996186">
                  <c:v>0</c:v>
                </c:pt>
                <c:pt idx="996187">
                  <c:v>0</c:v>
                </c:pt>
                <c:pt idx="996188">
                  <c:v>0</c:v>
                </c:pt>
                <c:pt idx="996189">
                  <c:v>0</c:v>
                </c:pt>
                <c:pt idx="996190">
                  <c:v>0</c:v>
                </c:pt>
                <c:pt idx="996191">
                  <c:v>0</c:v>
                </c:pt>
                <c:pt idx="996192">
                  <c:v>0</c:v>
                </c:pt>
                <c:pt idx="996193">
                  <c:v>0</c:v>
                </c:pt>
                <c:pt idx="996194">
                  <c:v>0</c:v>
                </c:pt>
                <c:pt idx="996195">
                  <c:v>0</c:v>
                </c:pt>
                <c:pt idx="996196">
                  <c:v>0</c:v>
                </c:pt>
                <c:pt idx="996197">
                  <c:v>0</c:v>
                </c:pt>
                <c:pt idx="996198">
                  <c:v>0</c:v>
                </c:pt>
                <c:pt idx="996199">
                  <c:v>0</c:v>
                </c:pt>
                <c:pt idx="996200">
                  <c:v>0</c:v>
                </c:pt>
                <c:pt idx="996201">
                  <c:v>0</c:v>
                </c:pt>
                <c:pt idx="996202">
                  <c:v>0</c:v>
                </c:pt>
                <c:pt idx="996203">
                  <c:v>0</c:v>
                </c:pt>
                <c:pt idx="996204">
                  <c:v>0</c:v>
                </c:pt>
                <c:pt idx="996205">
                  <c:v>0</c:v>
                </c:pt>
                <c:pt idx="996206">
                  <c:v>0</c:v>
                </c:pt>
                <c:pt idx="996207">
                  <c:v>0</c:v>
                </c:pt>
                <c:pt idx="996208">
                  <c:v>0</c:v>
                </c:pt>
                <c:pt idx="996209">
                  <c:v>0</c:v>
                </c:pt>
                <c:pt idx="996210">
                  <c:v>0</c:v>
                </c:pt>
                <c:pt idx="996211">
                  <c:v>0</c:v>
                </c:pt>
                <c:pt idx="996212">
                  <c:v>0</c:v>
                </c:pt>
                <c:pt idx="996213">
                  <c:v>0</c:v>
                </c:pt>
                <c:pt idx="996214">
                  <c:v>0</c:v>
                </c:pt>
                <c:pt idx="996215">
                  <c:v>0</c:v>
                </c:pt>
                <c:pt idx="996216">
                  <c:v>0</c:v>
                </c:pt>
                <c:pt idx="996217">
                  <c:v>0</c:v>
                </c:pt>
                <c:pt idx="996218">
                  <c:v>0</c:v>
                </c:pt>
                <c:pt idx="996219">
                  <c:v>0</c:v>
                </c:pt>
                <c:pt idx="996220">
                  <c:v>0</c:v>
                </c:pt>
                <c:pt idx="996221">
                  <c:v>0</c:v>
                </c:pt>
                <c:pt idx="996222">
                  <c:v>0</c:v>
                </c:pt>
                <c:pt idx="996223">
                  <c:v>0</c:v>
                </c:pt>
                <c:pt idx="996224">
                  <c:v>0</c:v>
                </c:pt>
                <c:pt idx="996225">
                  <c:v>0</c:v>
                </c:pt>
                <c:pt idx="996226">
                  <c:v>0</c:v>
                </c:pt>
                <c:pt idx="996227">
                  <c:v>0</c:v>
                </c:pt>
                <c:pt idx="996228">
                  <c:v>0</c:v>
                </c:pt>
                <c:pt idx="996229">
                  <c:v>0</c:v>
                </c:pt>
                <c:pt idx="996230">
                  <c:v>0</c:v>
                </c:pt>
                <c:pt idx="996231">
                  <c:v>0</c:v>
                </c:pt>
                <c:pt idx="996232">
                  <c:v>0</c:v>
                </c:pt>
                <c:pt idx="996233">
                  <c:v>0</c:v>
                </c:pt>
                <c:pt idx="996234">
                  <c:v>0</c:v>
                </c:pt>
                <c:pt idx="996235">
                  <c:v>0</c:v>
                </c:pt>
                <c:pt idx="996236">
                  <c:v>0</c:v>
                </c:pt>
                <c:pt idx="996237">
                  <c:v>0</c:v>
                </c:pt>
                <c:pt idx="996238">
                  <c:v>0</c:v>
                </c:pt>
                <c:pt idx="996239">
                  <c:v>0</c:v>
                </c:pt>
                <c:pt idx="996240">
                  <c:v>0</c:v>
                </c:pt>
                <c:pt idx="996241">
                  <c:v>0</c:v>
                </c:pt>
                <c:pt idx="996242">
                  <c:v>0</c:v>
                </c:pt>
                <c:pt idx="996243">
                  <c:v>0</c:v>
                </c:pt>
                <c:pt idx="996244">
                  <c:v>0</c:v>
                </c:pt>
                <c:pt idx="996245">
                  <c:v>0</c:v>
                </c:pt>
                <c:pt idx="996246">
                  <c:v>0</c:v>
                </c:pt>
                <c:pt idx="996247">
                  <c:v>0</c:v>
                </c:pt>
                <c:pt idx="996248">
                  <c:v>0</c:v>
                </c:pt>
                <c:pt idx="996249">
                  <c:v>0</c:v>
                </c:pt>
                <c:pt idx="996250">
                  <c:v>0</c:v>
                </c:pt>
                <c:pt idx="996251">
                  <c:v>0</c:v>
                </c:pt>
                <c:pt idx="996252">
                  <c:v>0</c:v>
                </c:pt>
                <c:pt idx="996253">
                  <c:v>0</c:v>
                </c:pt>
                <c:pt idx="996254">
                  <c:v>0</c:v>
                </c:pt>
                <c:pt idx="996255">
                  <c:v>0</c:v>
                </c:pt>
                <c:pt idx="996256">
                  <c:v>0</c:v>
                </c:pt>
                <c:pt idx="996257">
                  <c:v>0</c:v>
                </c:pt>
                <c:pt idx="996258">
                  <c:v>0</c:v>
                </c:pt>
                <c:pt idx="996259">
                  <c:v>0</c:v>
                </c:pt>
                <c:pt idx="996260">
                  <c:v>0</c:v>
                </c:pt>
                <c:pt idx="996261">
                  <c:v>0</c:v>
                </c:pt>
                <c:pt idx="996262">
                  <c:v>0</c:v>
                </c:pt>
                <c:pt idx="996263">
                  <c:v>0</c:v>
                </c:pt>
                <c:pt idx="996264">
                  <c:v>0</c:v>
                </c:pt>
                <c:pt idx="996265">
                  <c:v>0</c:v>
                </c:pt>
                <c:pt idx="996266">
                  <c:v>0</c:v>
                </c:pt>
                <c:pt idx="996267">
                  <c:v>0</c:v>
                </c:pt>
                <c:pt idx="996268">
                  <c:v>0</c:v>
                </c:pt>
                <c:pt idx="996269">
                  <c:v>0</c:v>
                </c:pt>
                <c:pt idx="996270">
                  <c:v>0</c:v>
                </c:pt>
                <c:pt idx="996271">
                  <c:v>0</c:v>
                </c:pt>
                <c:pt idx="996272">
                  <c:v>0</c:v>
                </c:pt>
                <c:pt idx="996273">
                  <c:v>0</c:v>
                </c:pt>
                <c:pt idx="996274">
                  <c:v>0</c:v>
                </c:pt>
                <c:pt idx="996275">
                  <c:v>0</c:v>
                </c:pt>
                <c:pt idx="996276">
                  <c:v>0</c:v>
                </c:pt>
                <c:pt idx="996277">
                  <c:v>0</c:v>
                </c:pt>
                <c:pt idx="996278">
                  <c:v>0</c:v>
                </c:pt>
                <c:pt idx="996279">
                  <c:v>0</c:v>
                </c:pt>
                <c:pt idx="996280">
                  <c:v>0</c:v>
                </c:pt>
                <c:pt idx="996281">
                  <c:v>0</c:v>
                </c:pt>
                <c:pt idx="996282">
                  <c:v>0</c:v>
                </c:pt>
                <c:pt idx="996283">
                  <c:v>0</c:v>
                </c:pt>
                <c:pt idx="996284">
                  <c:v>0</c:v>
                </c:pt>
                <c:pt idx="996285">
                  <c:v>0</c:v>
                </c:pt>
                <c:pt idx="996286">
                  <c:v>0</c:v>
                </c:pt>
                <c:pt idx="996287">
                  <c:v>0</c:v>
                </c:pt>
                <c:pt idx="996288">
                  <c:v>0</c:v>
                </c:pt>
                <c:pt idx="996289">
                  <c:v>0</c:v>
                </c:pt>
                <c:pt idx="996290">
                  <c:v>0</c:v>
                </c:pt>
                <c:pt idx="996291">
                  <c:v>0</c:v>
                </c:pt>
                <c:pt idx="996292">
                  <c:v>0</c:v>
                </c:pt>
                <c:pt idx="996293">
                  <c:v>0</c:v>
                </c:pt>
                <c:pt idx="996294">
                  <c:v>0</c:v>
                </c:pt>
                <c:pt idx="996295">
                  <c:v>0</c:v>
                </c:pt>
                <c:pt idx="996296">
                  <c:v>0</c:v>
                </c:pt>
                <c:pt idx="996297">
                  <c:v>0</c:v>
                </c:pt>
                <c:pt idx="996298">
                  <c:v>0</c:v>
                </c:pt>
                <c:pt idx="996299">
                  <c:v>0</c:v>
                </c:pt>
                <c:pt idx="996300">
                  <c:v>0</c:v>
                </c:pt>
                <c:pt idx="996301">
                  <c:v>0</c:v>
                </c:pt>
                <c:pt idx="996302">
                  <c:v>0</c:v>
                </c:pt>
                <c:pt idx="996303">
                  <c:v>0</c:v>
                </c:pt>
                <c:pt idx="996304">
                  <c:v>0</c:v>
                </c:pt>
                <c:pt idx="996305">
                  <c:v>0</c:v>
                </c:pt>
                <c:pt idx="996306">
                  <c:v>0</c:v>
                </c:pt>
                <c:pt idx="996307">
                  <c:v>0</c:v>
                </c:pt>
                <c:pt idx="996308">
                  <c:v>0</c:v>
                </c:pt>
                <c:pt idx="996309">
                  <c:v>0</c:v>
                </c:pt>
                <c:pt idx="996310">
                  <c:v>0</c:v>
                </c:pt>
                <c:pt idx="996311">
                  <c:v>0</c:v>
                </c:pt>
                <c:pt idx="996312">
                  <c:v>0</c:v>
                </c:pt>
                <c:pt idx="996313">
                  <c:v>0</c:v>
                </c:pt>
                <c:pt idx="996314">
                  <c:v>0</c:v>
                </c:pt>
                <c:pt idx="996315">
                  <c:v>0</c:v>
                </c:pt>
                <c:pt idx="996316">
                  <c:v>0</c:v>
                </c:pt>
                <c:pt idx="996317">
                  <c:v>0</c:v>
                </c:pt>
                <c:pt idx="996318">
                  <c:v>0</c:v>
                </c:pt>
                <c:pt idx="996319">
                  <c:v>0</c:v>
                </c:pt>
                <c:pt idx="996320">
                  <c:v>0</c:v>
                </c:pt>
                <c:pt idx="996321">
                  <c:v>0</c:v>
                </c:pt>
                <c:pt idx="996322">
                  <c:v>0</c:v>
                </c:pt>
                <c:pt idx="996323">
                  <c:v>0</c:v>
                </c:pt>
                <c:pt idx="996324">
                  <c:v>0</c:v>
                </c:pt>
                <c:pt idx="996325">
                  <c:v>0</c:v>
                </c:pt>
                <c:pt idx="996326">
                  <c:v>0</c:v>
                </c:pt>
                <c:pt idx="996327">
                  <c:v>0</c:v>
                </c:pt>
                <c:pt idx="996328">
                  <c:v>0</c:v>
                </c:pt>
                <c:pt idx="996329">
                  <c:v>0</c:v>
                </c:pt>
                <c:pt idx="996330">
                  <c:v>0</c:v>
                </c:pt>
                <c:pt idx="996331">
                  <c:v>0</c:v>
                </c:pt>
                <c:pt idx="996332">
                  <c:v>0</c:v>
                </c:pt>
                <c:pt idx="996333">
                  <c:v>0</c:v>
                </c:pt>
                <c:pt idx="996334">
                  <c:v>0</c:v>
                </c:pt>
                <c:pt idx="996335">
                  <c:v>0</c:v>
                </c:pt>
                <c:pt idx="996336">
                  <c:v>0</c:v>
                </c:pt>
                <c:pt idx="996337">
                  <c:v>0</c:v>
                </c:pt>
                <c:pt idx="996338">
                  <c:v>0</c:v>
                </c:pt>
                <c:pt idx="996339">
                  <c:v>0</c:v>
                </c:pt>
                <c:pt idx="996340">
                  <c:v>0</c:v>
                </c:pt>
                <c:pt idx="996341">
                  <c:v>0</c:v>
                </c:pt>
                <c:pt idx="996342">
                  <c:v>0</c:v>
                </c:pt>
                <c:pt idx="996343">
                  <c:v>0</c:v>
                </c:pt>
                <c:pt idx="996344">
                  <c:v>0</c:v>
                </c:pt>
                <c:pt idx="996345">
                  <c:v>0</c:v>
                </c:pt>
                <c:pt idx="996346">
                  <c:v>0</c:v>
                </c:pt>
                <c:pt idx="996347">
                  <c:v>0</c:v>
                </c:pt>
                <c:pt idx="996348">
                  <c:v>0</c:v>
                </c:pt>
                <c:pt idx="996349">
                  <c:v>0</c:v>
                </c:pt>
                <c:pt idx="996350">
                  <c:v>0</c:v>
                </c:pt>
                <c:pt idx="996351">
                  <c:v>0</c:v>
                </c:pt>
                <c:pt idx="996352">
                  <c:v>0</c:v>
                </c:pt>
                <c:pt idx="996353">
                  <c:v>0</c:v>
                </c:pt>
                <c:pt idx="996354">
                  <c:v>0</c:v>
                </c:pt>
                <c:pt idx="996355">
                  <c:v>0</c:v>
                </c:pt>
                <c:pt idx="996356">
                  <c:v>0</c:v>
                </c:pt>
                <c:pt idx="996357">
                  <c:v>0</c:v>
                </c:pt>
                <c:pt idx="996358">
                  <c:v>0</c:v>
                </c:pt>
                <c:pt idx="996359">
                  <c:v>0</c:v>
                </c:pt>
                <c:pt idx="996360">
                  <c:v>0</c:v>
                </c:pt>
                <c:pt idx="996361">
                  <c:v>0</c:v>
                </c:pt>
                <c:pt idx="996362">
                  <c:v>0</c:v>
                </c:pt>
                <c:pt idx="996363">
                  <c:v>0</c:v>
                </c:pt>
                <c:pt idx="996364">
                  <c:v>0</c:v>
                </c:pt>
                <c:pt idx="996365">
                  <c:v>0</c:v>
                </c:pt>
                <c:pt idx="996366">
                  <c:v>0</c:v>
                </c:pt>
                <c:pt idx="996367">
                  <c:v>0</c:v>
                </c:pt>
                <c:pt idx="996368">
                  <c:v>0</c:v>
                </c:pt>
                <c:pt idx="996369">
                  <c:v>0</c:v>
                </c:pt>
                <c:pt idx="996370">
                  <c:v>0</c:v>
                </c:pt>
                <c:pt idx="996371">
                  <c:v>0</c:v>
                </c:pt>
                <c:pt idx="996372">
                  <c:v>0</c:v>
                </c:pt>
                <c:pt idx="996373">
                  <c:v>0</c:v>
                </c:pt>
                <c:pt idx="996374">
                  <c:v>0</c:v>
                </c:pt>
                <c:pt idx="996375">
                  <c:v>0</c:v>
                </c:pt>
                <c:pt idx="996376">
                  <c:v>0</c:v>
                </c:pt>
                <c:pt idx="996377">
                  <c:v>0</c:v>
                </c:pt>
                <c:pt idx="996378">
                  <c:v>0</c:v>
                </c:pt>
                <c:pt idx="996379">
                  <c:v>0</c:v>
                </c:pt>
                <c:pt idx="996380">
                  <c:v>0</c:v>
                </c:pt>
                <c:pt idx="996381">
                  <c:v>0</c:v>
                </c:pt>
                <c:pt idx="996382">
                  <c:v>0</c:v>
                </c:pt>
                <c:pt idx="996383">
                  <c:v>0</c:v>
                </c:pt>
                <c:pt idx="996384">
                  <c:v>0</c:v>
                </c:pt>
                <c:pt idx="996385">
                  <c:v>0</c:v>
                </c:pt>
                <c:pt idx="996386">
                  <c:v>0</c:v>
                </c:pt>
                <c:pt idx="996387">
                  <c:v>0</c:v>
                </c:pt>
                <c:pt idx="996388">
                  <c:v>0</c:v>
                </c:pt>
                <c:pt idx="996389">
                  <c:v>0</c:v>
                </c:pt>
                <c:pt idx="996390">
                  <c:v>0</c:v>
                </c:pt>
                <c:pt idx="996391">
                  <c:v>0</c:v>
                </c:pt>
                <c:pt idx="996392">
                  <c:v>0</c:v>
                </c:pt>
                <c:pt idx="996393">
                  <c:v>0</c:v>
                </c:pt>
                <c:pt idx="996394">
                  <c:v>0</c:v>
                </c:pt>
                <c:pt idx="996395">
                  <c:v>0</c:v>
                </c:pt>
                <c:pt idx="996396">
                  <c:v>0</c:v>
                </c:pt>
                <c:pt idx="996397">
                  <c:v>0</c:v>
                </c:pt>
                <c:pt idx="996398">
                  <c:v>0</c:v>
                </c:pt>
                <c:pt idx="996399">
                  <c:v>0</c:v>
                </c:pt>
                <c:pt idx="996400">
                  <c:v>0</c:v>
                </c:pt>
                <c:pt idx="996401">
                  <c:v>0</c:v>
                </c:pt>
                <c:pt idx="996402">
                  <c:v>0</c:v>
                </c:pt>
                <c:pt idx="996403">
                  <c:v>0</c:v>
                </c:pt>
                <c:pt idx="996404">
                  <c:v>0</c:v>
                </c:pt>
                <c:pt idx="996405">
                  <c:v>0</c:v>
                </c:pt>
                <c:pt idx="996406">
                  <c:v>0</c:v>
                </c:pt>
                <c:pt idx="996407">
                  <c:v>0</c:v>
                </c:pt>
                <c:pt idx="996408">
                  <c:v>0</c:v>
                </c:pt>
                <c:pt idx="996409">
                  <c:v>0</c:v>
                </c:pt>
                <c:pt idx="996410">
                  <c:v>0</c:v>
                </c:pt>
                <c:pt idx="996411">
                  <c:v>0</c:v>
                </c:pt>
                <c:pt idx="996412">
                  <c:v>0</c:v>
                </c:pt>
                <c:pt idx="996413">
                  <c:v>0</c:v>
                </c:pt>
                <c:pt idx="996414">
                  <c:v>0</c:v>
                </c:pt>
                <c:pt idx="996415">
                  <c:v>0</c:v>
                </c:pt>
                <c:pt idx="996416">
                  <c:v>0</c:v>
                </c:pt>
                <c:pt idx="996417">
                  <c:v>0</c:v>
                </c:pt>
                <c:pt idx="996418">
                  <c:v>0</c:v>
                </c:pt>
                <c:pt idx="996419">
                  <c:v>0</c:v>
                </c:pt>
                <c:pt idx="996420">
                  <c:v>0</c:v>
                </c:pt>
                <c:pt idx="996421">
                  <c:v>0</c:v>
                </c:pt>
                <c:pt idx="996422">
                  <c:v>0</c:v>
                </c:pt>
                <c:pt idx="996423">
                  <c:v>0</c:v>
                </c:pt>
                <c:pt idx="996424">
                  <c:v>0</c:v>
                </c:pt>
                <c:pt idx="996425">
                  <c:v>0</c:v>
                </c:pt>
                <c:pt idx="996426">
                  <c:v>0</c:v>
                </c:pt>
                <c:pt idx="996427">
                  <c:v>0</c:v>
                </c:pt>
                <c:pt idx="996428">
                  <c:v>0</c:v>
                </c:pt>
                <c:pt idx="996429">
                  <c:v>0</c:v>
                </c:pt>
                <c:pt idx="996430">
                  <c:v>0</c:v>
                </c:pt>
                <c:pt idx="996431">
                  <c:v>0</c:v>
                </c:pt>
                <c:pt idx="996432">
                  <c:v>0</c:v>
                </c:pt>
                <c:pt idx="996433">
                  <c:v>0</c:v>
                </c:pt>
                <c:pt idx="996434">
                  <c:v>0</c:v>
                </c:pt>
                <c:pt idx="996435">
                  <c:v>0</c:v>
                </c:pt>
                <c:pt idx="996436">
                  <c:v>0</c:v>
                </c:pt>
                <c:pt idx="996437">
                  <c:v>0</c:v>
                </c:pt>
                <c:pt idx="996438">
                  <c:v>0</c:v>
                </c:pt>
                <c:pt idx="996439">
                  <c:v>0</c:v>
                </c:pt>
                <c:pt idx="996440">
                  <c:v>0</c:v>
                </c:pt>
                <c:pt idx="996441">
                  <c:v>0</c:v>
                </c:pt>
                <c:pt idx="996442">
                  <c:v>0</c:v>
                </c:pt>
                <c:pt idx="996443">
                  <c:v>0</c:v>
                </c:pt>
                <c:pt idx="996444">
                  <c:v>0</c:v>
                </c:pt>
                <c:pt idx="996445">
                  <c:v>0</c:v>
                </c:pt>
                <c:pt idx="996446">
                  <c:v>0</c:v>
                </c:pt>
                <c:pt idx="996447">
                  <c:v>0</c:v>
                </c:pt>
                <c:pt idx="996448">
                  <c:v>0</c:v>
                </c:pt>
                <c:pt idx="996449">
                  <c:v>0</c:v>
                </c:pt>
                <c:pt idx="996450">
                  <c:v>0</c:v>
                </c:pt>
                <c:pt idx="996451">
                  <c:v>0</c:v>
                </c:pt>
                <c:pt idx="996452">
                  <c:v>0</c:v>
                </c:pt>
                <c:pt idx="996453">
                  <c:v>0</c:v>
                </c:pt>
                <c:pt idx="996454">
                  <c:v>0</c:v>
                </c:pt>
                <c:pt idx="996455">
                  <c:v>0</c:v>
                </c:pt>
                <c:pt idx="996456">
                  <c:v>0</c:v>
                </c:pt>
                <c:pt idx="996457">
                  <c:v>0</c:v>
                </c:pt>
                <c:pt idx="996458">
                  <c:v>0</c:v>
                </c:pt>
                <c:pt idx="996459">
                  <c:v>0</c:v>
                </c:pt>
                <c:pt idx="996460">
                  <c:v>0</c:v>
                </c:pt>
                <c:pt idx="996461">
                  <c:v>0</c:v>
                </c:pt>
                <c:pt idx="996462">
                  <c:v>0</c:v>
                </c:pt>
                <c:pt idx="996463">
                  <c:v>0</c:v>
                </c:pt>
                <c:pt idx="996464">
                  <c:v>0</c:v>
                </c:pt>
                <c:pt idx="996465">
                  <c:v>0</c:v>
                </c:pt>
                <c:pt idx="996466">
                  <c:v>0</c:v>
                </c:pt>
                <c:pt idx="996467">
                  <c:v>0</c:v>
                </c:pt>
                <c:pt idx="996468">
                  <c:v>0</c:v>
                </c:pt>
                <c:pt idx="996469">
                  <c:v>0</c:v>
                </c:pt>
                <c:pt idx="996470">
                  <c:v>0</c:v>
                </c:pt>
                <c:pt idx="996471">
                  <c:v>0</c:v>
                </c:pt>
                <c:pt idx="996472">
                  <c:v>0</c:v>
                </c:pt>
                <c:pt idx="996473">
                  <c:v>0</c:v>
                </c:pt>
                <c:pt idx="996474">
                  <c:v>0</c:v>
                </c:pt>
                <c:pt idx="996475">
                  <c:v>0</c:v>
                </c:pt>
                <c:pt idx="996476">
                  <c:v>0</c:v>
                </c:pt>
                <c:pt idx="996477">
                  <c:v>0</c:v>
                </c:pt>
                <c:pt idx="996478">
                  <c:v>0</c:v>
                </c:pt>
                <c:pt idx="996479">
                  <c:v>0</c:v>
                </c:pt>
                <c:pt idx="996480">
                  <c:v>0</c:v>
                </c:pt>
                <c:pt idx="996481">
                  <c:v>0</c:v>
                </c:pt>
                <c:pt idx="996482">
                  <c:v>0</c:v>
                </c:pt>
                <c:pt idx="996483">
                  <c:v>0</c:v>
                </c:pt>
                <c:pt idx="996484">
                  <c:v>0</c:v>
                </c:pt>
                <c:pt idx="996485">
                  <c:v>0</c:v>
                </c:pt>
                <c:pt idx="996486">
                  <c:v>0</c:v>
                </c:pt>
                <c:pt idx="996487">
                  <c:v>0</c:v>
                </c:pt>
                <c:pt idx="996488">
                  <c:v>0</c:v>
                </c:pt>
                <c:pt idx="996489">
                  <c:v>0</c:v>
                </c:pt>
                <c:pt idx="996490">
                  <c:v>0</c:v>
                </c:pt>
                <c:pt idx="996491">
                  <c:v>0</c:v>
                </c:pt>
                <c:pt idx="996492">
                  <c:v>0</c:v>
                </c:pt>
                <c:pt idx="996493">
                  <c:v>0</c:v>
                </c:pt>
                <c:pt idx="996494">
                  <c:v>0</c:v>
                </c:pt>
                <c:pt idx="996495">
                  <c:v>0</c:v>
                </c:pt>
                <c:pt idx="996496">
                  <c:v>0</c:v>
                </c:pt>
                <c:pt idx="996497">
                  <c:v>0</c:v>
                </c:pt>
                <c:pt idx="996498">
                  <c:v>0</c:v>
                </c:pt>
                <c:pt idx="996499">
                  <c:v>0</c:v>
                </c:pt>
                <c:pt idx="996500">
                  <c:v>0</c:v>
                </c:pt>
                <c:pt idx="996501">
                  <c:v>0</c:v>
                </c:pt>
                <c:pt idx="996502">
                  <c:v>0</c:v>
                </c:pt>
                <c:pt idx="996503">
                  <c:v>0</c:v>
                </c:pt>
                <c:pt idx="996504">
                  <c:v>0</c:v>
                </c:pt>
                <c:pt idx="996505">
                  <c:v>0</c:v>
                </c:pt>
                <c:pt idx="996506">
                  <c:v>0</c:v>
                </c:pt>
                <c:pt idx="996507">
                  <c:v>0</c:v>
                </c:pt>
                <c:pt idx="996508">
                  <c:v>0</c:v>
                </c:pt>
                <c:pt idx="996509">
                  <c:v>0</c:v>
                </c:pt>
                <c:pt idx="996510">
                  <c:v>0</c:v>
                </c:pt>
                <c:pt idx="996511">
                  <c:v>0</c:v>
                </c:pt>
                <c:pt idx="996512">
                  <c:v>0</c:v>
                </c:pt>
                <c:pt idx="996513">
                  <c:v>0</c:v>
                </c:pt>
                <c:pt idx="996514">
                  <c:v>0</c:v>
                </c:pt>
                <c:pt idx="996515">
                  <c:v>0</c:v>
                </c:pt>
                <c:pt idx="996516">
                  <c:v>0</c:v>
                </c:pt>
                <c:pt idx="996517">
                  <c:v>0</c:v>
                </c:pt>
                <c:pt idx="996518">
                  <c:v>0</c:v>
                </c:pt>
                <c:pt idx="996519">
                  <c:v>0</c:v>
                </c:pt>
                <c:pt idx="996520">
                  <c:v>0</c:v>
                </c:pt>
                <c:pt idx="996521">
                  <c:v>0</c:v>
                </c:pt>
                <c:pt idx="996522">
                  <c:v>0</c:v>
                </c:pt>
                <c:pt idx="996523">
                  <c:v>0</c:v>
                </c:pt>
                <c:pt idx="996524">
                  <c:v>0</c:v>
                </c:pt>
                <c:pt idx="996525">
                  <c:v>0</c:v>
                </c:pt>
                <c:pt idx="996526">
                  <c:v>0</c:v>
                </c:pt>
                <c:pt idx="996527">
                  <c:v>0</c:v>
                </c:pt>
                <c:pt idx="996528">
                  <c:v>0</c:v>
                </c:pt>
                <c:pt idx="996529">
                  <c:v>0</c:v>
                </c:pt>
                <c:pt idx="996530">
                  <c:v>0</c:v>
                </c:pt>
                <c:pt idx="996531">
                  <c:v>0</c:v>
                </c:pt>
                <c:pt idx="996532">
                  <c:v>0</c:v>
                </c:pt>
                <c:pt idx="996533">
                  <c:v>0</c:v>
                </c:pt>
                <c:pt idx="996534">
                  <c:v>0</c:v>
                </c:pt>
                <c:pt idx="996535">
                  <c:v>0</c:v>
                </c:pt>
                <c:pt idx="996536">
                  <c:v>0</c:v>
                </c:pt>
                <c:pt idx="996537">
                  <c:v>0</c:v>
                </c:pt>
                <c:pt idx="996538">
                  <c:v>0</c:v>
                </c:pt>
                <c:pt idx="996539">
                  <c:v>0</c:v>
                </c:pt>
                <c:pt idx="996540">
                  <c:v>0</c:v>
                </c:pt>
                <c:pt idx="996541">
                  <c:v>0</c:v>
                </c:pt>
                <c:pt idx="996542">
                  <c:v>0</c:v>
                </c:pt>
                <c:pt idx="996543">
                  <c:v>0</c:v>
                </c:pt>
                <c:pt idx="996544">
                  <c:v>0</c:v>
                </c:pt>
                <c:pt idx="996545">
                  <c:v>0</c:v>
                </c:pt>
                <c:pt idx="996546">
                  <c:v>0</c:v>
                </c:pt>
                <c:pt idx="996547">
                  <c:v>0</c:v>
                </c:pt>
                <c:pt idx="996548">
                  <c:v>0</c:v>
                </c:pt>
                <c:pt idx="996549">
                  <c:v>0</c:v>
                </c:pt>
                <c:pt idx="996550">
                  <c:v>0</c:v>
                </c:pt>
                <c:pt idx="996551">
                  <c:v>0</c:v>
                </c:pt>
                <c:pt idx="996552">
                  <c:v>0</c:v>
                </c:pt>
                <c:pt idx="996553">
                  <c:v>0</c:v>
                </c:pt>
                <c:pt idx="996554">
                  <c:v>0</c:v>
                </c:pt>
                <c:pt idx="996555">
                  <c:v>0</c:v>
                </c:pt>
                <c:pt idx="996556">
                  <c:v>0</c:v>
                </c:pt>
                <c:pt idx="996557">
                  <c:v>0</c:v>
                </c:pt>
                <c:pt idx="996558">
                  <c:v>0</c:v>
                </c:pt>
                <c:pt idx="996559">
                  <c:v>0</c:v>
                </c:pt>
                <c:pt idx="996560">
                  <c:v>0</c:v>
                </c:pt>
                <c:pt idx="996561">
                  <c:v>0</c:v>
                </c:pt>
                <c:pt idx="996562">
                  <c:v>0</c:v>
                </c:pt>
                <c:pt idx="996563">
                  <c:v>0</c:v>
                </c:pt>
                <c:pt idx="996564">
                  <c:v>0</c:v>
                </c:pt>
                <c:pt idx="996565">
                  <c:v>0</c:v>
                </c:pt>
                <c:pt idx="996566">
                  <c:v>0</c:v>
                </c:pt>
                <c:pt idx="996567">
                  <c:v>0</c:v>
                </c:pt>
                <c:pt idx="996568">
                  <c:v>0</c:v>
                </c:pt>
                <c:pt idx="996569">
                  <c:v>0</c:v>
                </c:pt>
                <c:pt idx="996570">
                  <c:v>0</c:v>
                </c:pt>
                <c:pt idx="996571">
                  <c:v>0</c:v>
                </c:pt>
                <c:pt idx="996572">
                  <c:v>0</c:v>
                </c:pt>
                <c:pt idx="996573">
                  <c:v>0</c:v>
                </c:pt>
                <c:pt idx="996574">
                  <c:v>0</c:v>
                </c:pt>
                <c:pt idx="996575">
                  <c:v>0</c:v>
                </c:pt>
                <c:pt idx="996576">
                  <c:v>0</c:v>
                </c:pt>
                <c:pt idx="996577">
                  <c:v>0</c:v>
                </c:pt>
                <c:pt idx="996578">
                  <c:v>0</c:v>
                </c:pt>
                <c:pt idx="996579">
                  <c:v>0</c:v>
                </c:pt>
                <c:pt idx="996580">
                  <c:v>0</c:v>
                </c:pt>
                <c:pt idx="996581">
                  <c:v>0</c:v>
                </c:pt>
                <c:pt idx="996582">
                  <c:v>0</c:v>
                </c:pt>
                <c:pt idx="996583">
                  <c:v>0</c:v>
                </c:pt>
                <c:pt idx="996584">
                  <c:v>0</c:v>
                </c:pt>
                <c:pt idx="996585">
                  <c:v>0</c:v>
                </c:pt>
                <c:pt idx="996586">
                  <c:v>0</c:v>
                </c:pt>
                <c:pt idx="996587">
                  <c:v>0</c:v>
                </c:pt>
                <c:pt idx="996588">
                  <c:v>0</c:v>
                </c:pt>
                <c:pt idx="996589">
                  <c:v>0</c:v>
                </c:pt>
                <c:pt idx="996590">
                  <c:v>0</c:v>
                </c:pt>
                <c:pt idx="996591">
                  <c:v>0</c:v>
                </c:pt>
                <c:pt idx="996592">
                  <c:v>0</c:v>
                </c:pt>
                <c:pt idx="996593">
                  <c:v>0</c:v>
                </c:pt>
                <c:pt idx="996594">
                  <c:v>0</c:v>
                </c:pt>
                <c:pt idx="996595">
                  <c:v>0</c:v>
                </c:pt>
                <c:pt idx="996596">
                  <c:v>0</c:v>
                </c:pt>
                <c:pt idx="996597">
                  <c:v>0</c:v>
                </c:pt>
                <c:pt idx="996598">
                  <c:v>0</c:v>
                </c:pt>
                <c:pt idx="996599">
                  <c:v>0</c:v>
                </c:pt>
                <c:pt idx="996600">
                  <c:v>0</c:v>
                </c:pt>
                <c:pt idx="996601">
                  <c:v>0</c:v>
                </c:pt>
                <c:pt idx="996602">
                  <c:v>0</c:v>
                </c:pt>
                <c:pt idx="996603">
                  <c:v>0</c:v>
                </c:pt>
                <c:pt idx="996604">
                  <c:v>0</c:v>
                </c:pt>
                <c:pt idx="996605">
                  <c:v>0</c:v>
                </c:pt>
                <c:pt idx="996606">
                  <c:v>0</c:v>
                </c:pt>
                <c:pt idx="996607">
                  <c:v>0</c:v>
                </c:pt>
                <c:pt idx="996608">
                  <c:v>0</c:v>
                </c:pt>
                <c:pt idx="996609">
                  <c:v>0</c:v>
                </c:pt>
                <c:pt idx="996610">
                  <c:v>0</c:v>
                </c:pt>
                <c:pt idx="996611">
                  <c:v>0</c:v>
                </c:pt>
                <c:pt idx="996612">
                  <c:v>0</c:v>
                </c:pt>
                <c:pt idx="996613">
                  <c:v>0</c:v>
                </c:pt>
                <c:pt idx="996614">
                  <c:v>0</c:v>
                </c:pt>
                <c:pt idx="996615">
                  <c:v>0</c:v>
                </c:pt>
                <c:pt idx="996616">
                  <c:v>0</c:v>
                </c:pt>
                <c:pt idx="996617">
                  <c:v>0</c:v>
                </c:pt>
                <c:pt idx="996618">
                  <c:v>0</c:v>
                </c:pt>
                <c:pt idx="996619">
                  <c:v>0</c:v>
                </c:pt>
                <c:pt idx="996620">
                  <c:v>0</c:v>
                </c:pt>
                <c:pt idx="996621">
                  <c:v>0</c:v>
                </c:pt>
                <c:pt idx="996622">
                  <c:v>0</c:v>
                </c:pt>
                <c:pt idx="996623">
                  <c:v>0</c:v>
                </c:pt>
                <c:pt idx="996624">
                  <c:v>0</c:v>
                </c:pt>
                <c:pt idx="996625">
                  <c:v>0</c:v>
                </c:pt>
                <c:pt idx="996626">
                  <c:v>0</c:v>
                </c:pt>
                <c:pt idx="996627">
                  <c:v>0</c:v>
                </c:pt>
                <c:pt idx="996628">
                  <c:v>0</c:v>
                </c:pt>
                <c:pt idx="996629">
                  <c:v>0</c:v>
                </c:pt>
                <c:pt idx="996630">
                  <c:v>0</c:v>
                </c:pt>
                <c:pt idx="996631">
                  <c:v>0</c:v>
                </c:pt>
                <c:pt idx="996632">
                  <c:v>0</c:v>
                </c:pt>
                <c:pt idx="996633">
                  <c:v>0</c:v>
                </c:pt>
                <c:pt idx="996634">
                  <c:v>0</c:v>
                </c:pt>
                <c:pt idx="996635">
                  <c:v>0</c:v>
                </c:pt>
                <c:pt idx="996636">
                  <c:v>0</c:v>
                </c:pt>
                <c:pt idx="996637">
                  <c:v>0</c:v>
                </c:pt>
                <c:pt idx="996638">
                  <c:v>0</c:v>
                </c:pt>
                <c:pt idx="996639">
                  <c:v>0</c:v>
                </c:pt>
                <c:pt idx="996640">
                  <c:v>0</c:v>
                </c:pt>
                <c:pt idx="996641">
                  <c:v>0</c:v>
                </c:pt>
                <c:pt idx="996642">
                  <c:v>0</c:v>
                </c:pt>
                <c:pt idx="996643">
                  <c:v>0</c:v>
                </c:pt>
                <c:pt idx="996644">
                  <c:v>0</c:v>
                </c:pt>
                <c:pt idx="996645">
                  <c:v>0</c:v>
                </c:pt>
                <c:pt idx="996646">
                  <c:v>0</c:v>
                </c:pt>
                <c:pt idx="996647">
                  <c:v>0</c:v>
                </c:pt>
                <c:pt idx="996648">
                  <c:v>0</c:v>
                </c:pt>
                <c:pt idx="996649">
                  <c:v>0</c:v>
                </c:pt>
                <c:pt idx="996650">
                  <c:v>0</c:v>
                </c:pt>
                <c:pt idx="996651">
                  <c:v>0</c:v>
                </c:pt>
                <c:pt idx="996652">
                  <c:v>0</c:v>
                </c:pt>
                <c:pt idx="996653">
                  <c:v>0</c:v>
                </c:pt>
                <c:pt idx="996654">
                  <c:v>0</c:v>
                </c:pt>
                <c:pt idx="996655">
                  <c:v>0</c:v>
                </c:pt>
                <c:pt idx="996656">
                  <c:v>0</c:v>
                </c:pt>
                <c:pt idx="996657">
                  <c:v>0</c:v>
                </c:pt>
                <c:pt idx="996658">
                  <c:v>0</c:v>
                </c:pt>
                <c:pt idx="996659">
                  <c:v>0</c:v>
                </c:pt>
                <c:pt idx="996660">
                  <c:v>0</c:v>
                </c:pt>
                <c:pt idx="996661">
                  <c:v>0</c:v>
                </c:pt>
                <c:pt idx="996662">
                  <c:v>0</c:v>
                </c:pt>
                <c:pt idx="996663">
                  <c:v>0</c:v>
                </c:pt>
                <c:pt idx="996664">
                  <c:v>0</c:v>
                </c:pt>
                <c:pt idx="996665">
                  <c:v>0</c:v>
                </c:pt>
                <c:pt idx="996666">
                  <c:v>0</c:v>
                </c:pt>
                <c:pt idx="996667">
                  <c:v>0</c:v>
                </c:pt>
                <c:pt idx="996668">
                  <c:v>0</c:v>
                </c:pt>
                <c:pt idx="996669">
                  <c:v>0</c:v>
                </c:pt>
                <c:pt idx="996670">
                  <c:v>0</c:v>
                </c:pt>
                <c:pt idx="996671">
                  <c:v>0</c:v>
                </c:pt>
                <c:pt idx="996672">
                  <c:v>0</c:v>
                </c:pt>
                <c:pt idx="996673">
                  <c:v>0</c:v>
                </c:pt>
                <c:pt idx="996674">
                  <c:v>0</c:v>
                </c:pt>
                <c:pt idx="996675">
                  <c:v>0</c:v>
                </c:pt>
                <c:pt idx="996676">
                  <c:v>0</c:v>
                </c:pt>
                <c:pt idx="996677">
                  <c:v>0</c:v>
                </c:pt>
                <c:pt idx="996678">
                  <c:v>0</c:v>
                </c:pt>
                <c:pt idx="996679">
                  <c:v>0</c:v>
                </c:pt>
                <c:pt idx="996680">
                  <c:v>0</c:v>
                </c:pt>
                <c:pt idx="996681">
                  <c:v>0</c:v>
                </c:pt>
                <c:pt idx="996682">
                  <c:v>0</c:v>
                </c:pt>
                <c:pt idx="996683">
                  <c:v>0</c:v>
                </c:pt>
                <c:pt idx="996684">
                  <c:v>0</c:v>
                </c:pt>
                <c:pt idx="996685">
                  <c:v>0</c:v>
                </c:pt>
                <c:pt idx="996686">
                  <c:v>0</c:v>
                </c:pt>
                <c:pt idx="996687">
                  <c:v>0</c:v>
                </c:pt>
                <c:pt idx="996688">
                  <c:v>0</c:v>
                </c:pt>
                <c:pt idx="996689">
                  <c:v>0</c:v>
                </c:pt>
                <c:pt idx="996690">
                  <c:v>0</c:v>
                </c:pt>
                <c:pt idx="996691">
                  <c:v>0</c:v>
                </c:pt>
                <c:pt idx="996692">
                  <c:v>0</c:v>
                </c:pt>
                <c:pt idx="996693">
                  <c:v>0</c:v>
                </c:pt>
                <c:pt idx="996694">
                  <c:v>0</c:v>
                </c:pt>
                <c:pt idx="996695">
                  <c:v>0</c:v>
                </c:pt>
                <c:pt idx="996696">
                  <c:v>0</c:v>
                </c:pt>
                <c:pt idx="996697">
                  <c:v>0</c:v>
                </c:pt>
                <c:pt idx="996698">
                  <c:v>0</c:v>
                </c:pt>
                <c:pt idx="996699">
                  <c:v>0</c:v>
                </c:pt>
                <c:pt idx="996700">
                  <c:v>0</c:v>
                </c:pt>
                <c:pt idx="996701">
                  <c:v>0</c:v>
                </c:pt>
                <c:pt idx="996702">
                  <c:v>0</c:v>
                </c:pt>
                <c:pt idx="996703">
                  <c:v>0</c:v>
                </c:pt>
                <c:pt idx="996704">
                  <c:v>0</c:v>
                </c:pt>
                <c:pt idx="996705">
                  <c:v>0</c:v>
                </c:pt>
                <c:pt idx="996706">
                  <c:v>0</c:v>
                </c:pt>
                <c:pt idx="996707">
                  <c:v>0</c:v>
                </c:pt>
                <c:pt idx="996708">
                  <c:v>0</c:v>
                </c:pt>
                <c:pt idx="996709">
                  <c:v>0</c:v>
                </c:pt>
                <c:pt idx="996710">
                  <c:v>0</c:v>
                </c:pt>
                <c:pt idx="996711">
                  <c:v>0</c:v>
                </c:pt>
                <c:pt idx="996712">
                  <c:v>0</c:v>
                </c:pt>
                <c:pt idx="996713">
                  <c:v>0</c:v>
                </c:pt>
                <c:pt idx="996714">
                  <c:v>0</c:v>
                </c:pt>
                <c:pt idx="996715">
                  <c:v>0</c:v>
                </c:pt>
                <c:pt idx="996716">
                  <c:v>0</c:v>
                </c:pt>
                <c:pt idx="996717">
                  <c:v>0</c:v>
                </c:pt>
                <c:pt idx="996718">
                  <c:v>0</c:v>
                </c:pt>
                <c:pt idx="996719">
                  <c:v>0</c:v>
                </c:pt>
                <c:pt idx="996720">
                  <c:v>0</c:v>
                </c:pt>
                <c:pt idx="996721">
                  <c:v>0</c:v>
                </c:pt>
                <c:pt idx="996722">
                  <c:v>0</c:v>
                </c:pt>
                <c:pt idx="996723">
                  <c:v>0</c:v>
                </c:pt>
                <c:pt idx="996724">
                  <c:v>0</c:v>
                </c:pt>
                <c:pt idx="996725">
                  <c:v>0</c:v>
                </c:pt>
                <c:pt idx="996726">
                  <c:v>0</c:v>
                </c:pt>
                <c:pt idx="996727">
                  <c:v>0</c:v>
                </c:pt>
                <c:pt idx="996728">
                  <c:v>0</c:v>
                </c:pt>
                <c:pt idx="996729">
                  <c:v>0</c:v>
                </c:pt>
                <c:pt idx="996730">
                  <c:v>0</c:v>
                </c:pt>
                <c:pt idx="996731">
                  <c:v>0</c:v>
                </c:pt>
                <c:pt idx="996732">
                  <c:v>0</c:v>
                </c:pt>
                <c:pt idx="996733">
                  <c:v>0</c:v>
                </c:pt>
                <c:pt idx="996734">
                  <c:v>0</c:v>
                </c:pt>
                <c:pt idx="996735">
                  <c:v>0</c:v>
                </c:pt>
                <c:pt idx="996736">
                  <c:v>0</c:v>
                </c:pt>
                <c:pt idx="996737">
                  <c:v>0</c:v>
                </c:pt>
                <c:pt idx="996738">
                  <c:v>0</c:v>
                </c:pt>
                <c:pt idx="996739">
                  <c:v>0</c:v>
                </c:pt>
                <c:pt idx="996740">
                  <c:v>0</c:v>
                </c:pt>
                <c:pt idx="996741">
                  <c:v>0</c:v>
                </c:pt>
                <c:pt idx="996742">
                  <c:v>0</c:v>
                </c:pt>
                <c:pt idx="996743">
                  <c:v>0</c:v>
                </c:pt>
                <c:pt idx="996744">
                  <c:v>0</c:v>
                </c:pt>
                <c:pt idx="996745">
                  <c:v>0</c:v>
                </c:pt>
                <c:pt idx="996746">
                  <c:v>0</c:v>
                </c:pt>
                <c:pt idx="996747">
                  <c:v>0</c:v>
                </c:pt>
                <c:pt idx="996748">
                  <c:v>0</c:v>
                </c:pt>
                <c:pt idx="996749">
                  <c:v>0</c:v>
                </c:pt>
                <c:pt idx="996750">
                  <c:v>0</c:v>
                </c:pt>
                <c:pt idx="996751">
                  <c:v>0</c:v>
                </c:pt>
                <c:pt idx="996752">
                  <c:v>0</c:v>
                </c:pt>
                <c:pt idx="996753">
                  <c:v>0</c:v>
                </c:pt>
                <c:pt idx="996754">
                  <c:v>0</c:v>
                </c:pt>
                <c:pt idx="996755">
                  <c:v>0</c:v>
                </c:pt>
                <c:pt idx="996756">
                  <c:v>0</c:v>
                </c:pt>
                <c:pt idx="996757">
                  <c:v>0</c:v>
                </c:pt>
                <c:pt idx="996758">
                  <c:v>0</c:v>
                </c:pt>
                <c:pt idx="996759">
                  <c:v>0</c:v>
                </c:pt>
                <c:pt idx="996760">
                  <c:v>0</c:v>
                </c:pt>
                <c:pt idx="996761">
                  <c:v>0</c:v>
                </c:pt>
                <c:pt idx="996762">
                  <c:v>0</c:v>
                </c:pt>
                <c:pt idx="996763">
                  <c:v>0</c:v>
                </c:pt>
                <c:pt idx="996764">
                  <c:v>0</c:v>
                </c:pt>
                <c:pt idx="996765">
                  <c:v>0</c:v>
                </c:pt>
                <c:pt idx="996766">
                  <c:v>0</c:v>
                </c:pt>
                <c:pt idx="996767">
                  <c:v>0</c:v>
                </c:pt>
                <c:pt idx="996768">
                  <c:v>0</c:v>
                </c:pt>
                <c:pt idx="996769">
                  <c:v>0</c:v>
                </c:pt>
                <c:pt idx="996770">
                  <c:v>0</c:v>
                </c:pt>
                <c:pt idx="996771">
                  <c:v>0</c:v>
                </c:pt>
                <c:pt idx="996772">
                  <c:v>0</c:v>
                </c:pt>
                <c:pt idx="996773">
                  <c:v>0</c:v>
                </c:pt>
                <c:pt idx="996774">
                  <c:v>0</c:v>
                </c:pt>
                <c:pt idx="996775">
                  <c:v>0</c:v>
                </c:pt>
                <c:pt idx="996776">
                  <c:v>0</c:v>
                </c:pt>
                <c:pt idx="996777">
                  <c:v>0</c:v>
                </c:pt>
                <c:pt idx="996778">
                  <c:v>0</c:v>
                </c:pt>
                <c:pt idx="996779">
                  <c:v>0</c:v>
                </c:pt>
                <c:pt idx="996780">
                  <c:v>0</c:v>
                </c:pt>
                <c:pt idx="996781">
                  <c:v>0</c:v>
                </c:pt>
                <c:pt idx="996782">
                  <c:v>0</c:v>
                </c:pt>
                <c:pt idx="996783">
                  <c:v>0</c:v>
                </c:pt>
                <c:pt idx="996784">
                  <c:v>0</c:v>
                </c:pt>
                <c:pt idx="996785">
                  <c:v>0</c:v>
                </c:pt>
                <c:pt idx="996786">
                  <c:v>0</c:v>
                </c:pt>
                <c:pt idx="996787">
                  <c:v>0</c:v>
                </c:pt>
                <c:pt idx="996788">
                  <c:v>0</c:v>
                </c:pt>
                <c:pt idx="996789">
                  <c:v>0</c:v>
                </c:pt>
                <c:pt idx="996790">
                  <c:v>0</c:v>
                </c:pt>
                <c:pt idx="996791">
                  <c:v>0</c:v>
                </c:pt>
                <c:pt idx="996792">
                  <c:v>0</c:v>
                </c:pt>
                <c:pt idx="996793">
                  <c:v>0</c:v>
                </c:pt>
                <c:pt idx="996794">
                  <c:v>0</c:v>
                </c:pt>
                <c:pt idx="996795">
                  <c:v>0</c:v>
                </c:pt>
                <c:pt idx="996796">
                  <c:v>0</c:v>
                </c:pt>
                <c:pt idx="996797">
                  <c:v>0</c:v>
                </c:pt>
                <c:pt idx="996798">
                  <c:v>0</c:v>
                </c:pt>
                <c:pt idx="996799">
                  <c:v>0</c:v>
                </c:pt>
                <c:pt idx="996800">
                  <c:v>0</c:v>
                </c:pt>
                <c:pt idx="996801">
                  <c:v>0</c:v>
                </c:pt>
                <c:pt idx="996802">
                  <c:v>0</c:v>
                </c:pt>
                <c:pt idx="996803">
                  <c:v>0</c:v>
                </c:pt>
                <c:pt idx="996804">
                  <c:v>0</c:v>
                </c:pt>
                <c:pt idx="996805">
                  <c:v>0</c:v>
                </c:pt>
                <c:pt idx="996806">
                  <c:v>0</c:v>
                </c:pt>
                <c:pt idx="996807">
                  <c:v>0</c:v>
                </c:pt>
                <c:pt idx="996808">
                  <c:v>0</c:v>
                </c:pt>
                <c:pt idx="996809">
                  <c:v>0</c:v>
                </c:pt>
                <c:pt idx="996810">
                  <c:v>0</c:v>
                </c:pt>
                <c:pt idx="996811">
                  <c:v>0</c:v>
                </c:pt>
                <c:pt idx="996812">
                  <c:v>0</c:v>
                </c:pt>
                <c:pt idx="996813">
                  <c:v>0</c:v>
                </c:pt>
                <c:pt idx="996814">
                  <c:v>0</c:v>
                </c:pt>
                <c:pt idx="996815">
                  <c:v>0</c:v>
                </c:pt>
                <c:pt idx="996816">
                  <c:v>0</c:v>
                </c:pt>
                <c:pt idx="996817">
                  <c:v>0</c:v>
                </c:pt>
                <c:pt idx="996818">
                  <c:v>0</c:v>
                </c:pt>
                <c:pt idx="996819">
                  <c:v>0</c:v>
                </c:pt>
                <c:pt idx="996820">
                  <c:v>0</c:v>
                </c:pt>
                <c:pt idx="996821">
                  <c:v>0</c:v>
                </c:pt>
                <c:pt idx="996822">
                  <c:v>0</c:v>
                </c:pt>
                <c:pt idx="996823">
                  <c:v>0</c:v>
                </c:pt>
                <c:pt idx="996824">
                  <c:v>0</c:v>
                </c:pt>
                <c:pt idx="996825">
                  <c:v>0</c:v>
                </c:pt>
                <c:pt idx="996826">
                  <c:v>0</c:v>
                </c:pt>
                <c:pt idx="996827">
                  <c:v>0</c:v>
                </c:pt>
                <c:pt idx="996828">
                  <c:v>0</c:v>
                </c:pt>
                <c:pt idx="996829">
                  <c:v>0</c:v>
                </c:pt>
                <c:pt idx="996830">
                  <c:v>0</c:v>
                </c:pt>
                <c:pt idx="996831">
                  <c:v>0</c:v>
                </c:pt>
                <c:pt idx="996832">
                  <c:v>0</c:v>
                </c:pt>
                <c:pt idx="996833">
                  <c:v>0</c:v>
                </c:pt>
                <c:pt idx="996834">
                  <c:v>0</c:v>
                </c:pt>
                <c:pt idx="996835">
                  <c:v>0</c:v>
                </c:pt>
                <c:pt idx="996836">
                  <c:v>0</c:v>
                </c:pt>
                <c:pt idx="996837">
                  <c:v>0</c:v>
                </c:pt>
                <c:pt idx="996838">
                  <c:v>0</c:v>
                </c:pt>
                <c:pt idx="996839">
                  <c:v>0</c:v>
                </c:pt>
                <c:pt idx="996840">
                  <c:v>0</c:v>
                </c:pt>
                <c:pt idx="996841">
                  <c:v>0</c:v>
                </c:pt>
                <c:pt idx="996842">
                  <c:v>0</c:v>
                </c:pt>
                <c:pt idx="996843">
                  <c:v>0</c:v>
                </c:pt>
                <c:pt idx="996844">
                  <c:v>0</c:v>
                </c:pt>
                <c:pt idx="996845">
                  <c:v>0</c:v>
                </c:pt>
                <c:pt idx="996846">
                  <c:v>0</c:v>
                </c:pt>
                <c:pt idx="996847">
                  <c:v>0</c:v>
                </c:pt>
                <c:pt idx="996848">
                  <c:v>0</c:v>
                </c:pt>
                <c:pt idx="996849">
                  <c:v>0</c:v>
                </c:pt>
                <c:pt idx="996850">
                  <c:v>0</c:v>
                </c:pt>
                <c:pt idx="996851">
                  <c:v>0</c:v>
                </c:pt>
                <c:pt idx="996852">
                  <c:v>0</c:v>
                </c:pt>
                <c:pt idx="996853">
                  <c:v>0</c:v>
                </c:pt>
                <c:pt idx="996854">
                  <c:v>0</c:v>
                </c:pt>
                <c:pt idx="996855">
                  <c:v>0</c:v>
                </c:pt>
                <c:pt idx="996856">
                  <c:v>0</c:v>
                </c:pt>
                <c:pt idx="996857">
                  <c:v>0</c:v>
                </c:pt>
                <c:pt idx="996858">
                  <c:v>0</c:v>
                </c:pt>
                <c:pt idx="996859">
                  <c:v>0</c:v>
                </c:pt>
                <c:pt idx="996860">
                  <c:v>0</c:v>
                </c:pt>
                <c:pt idx="996861">
                  <c:v>0</c:v>
                </c:pt>
                <c:pt idx="996862">
                  <c:v>0</c:v>
                </c:pt>
                <c:pt idx="996863">
                  <c:v>0</c:v>
                </c:pt>
                <c:pt idx="996864">
                  <c:v>0</c:v>
                </c:pt>
                <c:pt idx="996865">
                  <c:v>0</c:v>
                </c:pt>
                <c:pt idx="996866">
                  <c:v>0</c:v>
                </c:pt>
                <c:pt idx="996867">
                  <c:v>0</c:v>
                </c:pt>
                <c:pt idx="996868">
                  <c:v>0</c:v>
                </c:pt>
                <c:pt idx="996869">
                  <c:v>0</c:v>
                </c:pt>
                <c:pt idx="996870">
                  <c:v>0</c:v>
                </c:pt>
                <c:pt idx="996871">
                  <c:v>0</c:v>
                </c:pt>
                <c:pt idx="996872">
                  <c:v>0</c:v>
                </c:pt>
                <c:pt idx="996873">
                  <c:v>0</c:v>
                </c:pt>
                <c:pt idx="996874">
                  <c:v>0</c:v>
                </c:pt>
                <c:pt idx="996875">
                  <c:v>0</c:v>
                </c:pt>
                <c:pt idx="996876">
                  <c:v>0</c:v>
                </c:pt>
                <c:pt idx="996877">
                  <c:v>0</c:v>
                </c:pt>
                <c:pt idx="996878">
                  <c:v>0</c:v>
                </c:pt>
                <c:pt idx="996879">
                  <c:v>0</c:v>
                </c:pt>
                <c:pt idx="996880">
                  <c:v>0</c:v>
                </c:pt>
                <c:pt idx="996881">
                  <c:v>0</c:v>
                </c:pt>
                <c:pt idx="996882">
                  <c:v>0</c:v>
                </c:pt>
                <c:pt idx="996883">
                  <c:v>0</c:v>
                </c:pt>
                <c:pt idx="996884">
                  <c:v>0</c:v>
                </c:pt>
                <c:pt idx="996885">
                  <c:v>0</c:v>
                </c:pt>
                <c:pt idx="996886">
                  <c:v>0</c:v>
                </c:pt>
                <c:pt idx="996887">
                  <c:v>0</c:v>
                </c:pt>
                <c:pt idx="996888">
                  <c:v>0</c:v>
                </c:pt>
                <c:pt idx="996889">
                  <c:v>0</c:v>
                </c:pt>
                <c:pt idx="996890">
                  <c:v>0</c:v>
                </c:pt>
                <c:pt idx="996891">
                  <c:v>0</c:v>
                </c:pt>
                <c:pt idx="996892">
                  <c:v>0</c:v>
                </c:pt>
                <c:pt idx="996893">
                  <c:v>0</c:v>
                </c:pt>
                <c:pt idx="996894">
                  <c:v>0</c:v>
                </c:pt>
                <c:pt idx="996895">
                  <c:v>0</c:v>
                </c:pt>
                <c:pt idx="996896">
                  <c:v>0</c:v>
                </c:pt>
                <c:pt idx="996897">
                  <c:v>0</c:v>
                </c:pt>
                <c:pt idx="996898">
                  <c:v>0</c:v>
                </c:pt>
                <c:pt idx="996899">
                  <c:v>0</c:v>
                </c:pt>
                <c:pt idx="996900">
                  <c:v>0</c:v>
                </c:pt>
                <c:pt idx="996901">
                  <c:v>0</c:v>
                </c:pt>
                <c:pt idx="996902">
                  <c:v>0</c:v>
                </c:pt>
                <c:pt idx="996903">
                  <c:v>0</c:v>
                </c:pt>
                <c:pt idx="996904">
                  <c:v>0</c:v>
                </c:pt>
                <c:pt idx="996905">
                  <c:v>0</c:v>
                </c:pt>
                <c:pt idx="996906">
                  <c:v>0</c:v>
                </c:pt>
                <c:pt idx="996907">
                  <c:v>0</c:v>
                </c:pt>
                <c:pt idx="996908">
                  <c:v>0</c:v>
                </c:pt>
                <c:pt idx="996909">
                  <c:v>0</c:v>
                </c:pt>
                <c:pt idx="996910">
                  <c:v>0</c:v>
                </c:pt>
                <c:pt idx="996911">
                  <c:v>0</c:v>
                </c:pt>
                <c:pt idx="996912">
                  <c:v>0</c:v>
                </c:pt>
                <c:pt idx="996913">
                  <c:v>0</c:v>
                </c:pt>
                <c:pt idx="996914">
                  <c:v>0</c:v>
                </c:pt>
                <c:pt idx="996915">
                  <c:v>0</c:v>
                </c:pt>
                <c:pt idx="996916">
                  <c:v>0</c:v>
                </c:pt>
                <c:pt idx="996917">
                  <c:v>0</c:v>
                </c:pt>
                <c:pt idx="996918">
                  <c:v>0</c:v>
                </c:pt>
                <c:pt idx="996919">
                  <c:v>0</c:v>
                </c:pt>
                <c:pt idx="996920">
                  <c:v>0</c:v>
                </c:pt>
                <c:pt idx="996921">
                  <c:v>0</c:v>
                </c:pt>
                <c:pt idx="996922">
                  <c:v>0</c:v>
                </c:pt>
                <c:pt idx="996923">
                  <c:v>0</c:v>
                </c:pt>
                <c:pt idx="996924">
                  <c:v>0</c:v>
                </c:pt>
                <c:pt idx="996925">
                  <c:v>0</c:v>
                </c:pt>
                <c:pt idx="996926">
                  <c:v>0</c:v>
                </c:pt>
                <c:pt idx="996927">
                  <c:v>0</c:v>
                </c:pt>
                <c:pt idx="996928">
                  <c:v>0</c:v>
                </c:pt>
                <c:pt idx="996929">
                  <c:v>0</c:v>
                </c:pt>
                <c:pt idx="996930">
                  <c:v>0</c:v>
                </c:pt>
                <c:pt idx="996931">
                  <c:v>0</c:v>
                </c:pt>
                <c:pt idx="996932">
                  <c:v>0</c:v>
                </c:pt>
                <c:pt idx="996933">
                  <c:v>0</c:v>
                </c:pt>
                <c:pt idx="996934">
                  <c:v>0</c:v>
                </c:pt>
                <c:pt idx="996935">
                  <c:v>0</c:v>
                </c:pt>
                <c:pt idx="996936">
                  <c:v>0</c:v>
                </c:pt>
                <c:pt idx="996937">
                  <c:v>0</c:v>
                </c:pt>
                <c:pt idx="996938">
                  <c:v>0</c:v>
                </c:pt>
                <c:pt idx="996939">
                  <c:v>0</c:v>
                </c:pt>
                <c:pt idx="996940">
                  <c:v>0</c:v>
                </c:pt>
                <c:pt idx="996941">
                  <c:v>0</c:v>
                </c:pt>
                <c:pt idx="996942">
                  <c:v>0</c:v>
                </c:pt>
                <c:pt idx="996943">
                  <c:v>0</c:v>
                </c:pt>
                <c:pt idx="996944">
                  <c:v>0</c:v>
                </c:pt>
                <c:pt idx="996945">
                  <c:v>0</c:v>
                </c:pt>
                <c:pt idx="996946">
                  <c:v>0</c:v>
                </c:pt>
                <c:pt idx="996947">
                  <c:v>0</c:v>
                </c:pt>
                <c:pt idx="996948">
                  <c:v>0</c:v>
                </c:pt>
                <c:pt idx="996949">
                  <c:v>0</c:v>
                </c:pt>
                <c:pt idx="996950">
                  <c:v>0</c:v>
                </c:pt>
                <c:pt idx="996951">
                  <c:v>0</c:v>
                </c:pt>
                <c:pt idx="996952">
                  <c:v>0</c:v>
                </c:pt>
                <c:pt idx="996953">
                  <c:v>0</c:v>
                </c:pt>
                <c:pt idx="996954">
                  <c:v>0</c:v>
                </c:pt>
                <c:pt idx="996955">
                  <c:v>0</c:v>
                </c:pt>
                <c:pt idx="996956">
                  <c:v>0</c:v>
                </c:pt>
                <c:pt idx="996957">
                  <c:v>0</c:v>
                </c:pt>
                <c:pt idx="996958">
                  <c:v>0</c:v>
                </c:pt>
                <c:pt idx="996959">
                  <c:v>0</c:v>
                </c:pt>
                <c:pt idx="996960">
                  <c:v>0</c:v>
                </c:pt>
                <c:pt idx="996961">
                  <c:v>0</c:v>
                </c:pt>
                <c:pt idx="996962">
                  <c:v>0</c:v>
                </c:pt>
                <c:pt idx="996963">
                  <c:v>0</c:v>
                </c:pt>
                <c:pt idx="996964">
                  <c:v>0</c:v>
                </c:pt>
                <c:pt idx="996965">
                  <c:v>0</c:v>
                </c:pt>
                <c:pt idx="996966">
                  <c:v>0</c:v>
                </c:pt>
                <c:pt idx="996967">
                  <c:v>0</c:v>
                </c:pt>
                <c:pt idx="996968">
                  <c:v>0</c:v>
                </c:pt>
                <c:pt idx="996969">
                  <c:v>0</c:v>
                </c:pt>
                <c:pt idx="996970">
                  <c:v>0</c:v>
                </c:pt>
                <c:pt idx="996971">
                  <c:v>0</c:v>
                </c:pt>
                <c:pt idx="996972">
                  <c:v>0</c:v>
                </c:pt>
                <c:pt idx="996973">
                  <c:v>0</c:v>
                </c:pt>
                <c:pt idx="996974">
                  <c:v>0</c:v>
                </c:pt>
                <c:pt idx="996975">
                  <c:v>0</c:v>
                </c:pt>
                <c:pt idx="996976">
                  <c:v>0</c:v>
                </c:pt>
                <c:pt idx="996977">
                  <c:v>0</c:v>
                </c:pt>
                <c:pt idx="996978">
                  <c:v>0</c:v>
                </c:pt>
                <c:pt idx="996979">
                  <c:v>0</c:v>
                </c:pt>
                <c:pt idx="996980">
                  <c:v>0</c:v>
                </c:pt>
                <c:pt idx="996981">
                  <c:v>0</c:v>
                </c:pt>
                <c:pt idx="996982">
                  <c:v>0</c:v>
                </c:pt>
                <c:pt idx="996983">
                  <c:v>0</c:v>
                </c:pt>
                <c:pt idx="996984">
                  <c:v>0</c:v>
                </c:pt>
                <c:pt idx="996985">
                  <c:v>0</c:v>
                </c:pt>
                <c:pt idx="996986">
                  <c:v>0</c:v>
                </c:pt>
                <c:pt idx="996987">
                  <c:v>0</c:v>
                </c:pt>
                <c:pt idx="996988">
                  <c:v>0</c:v>
                </c:pt>
                <c:pt idx="996989">
                  <c:v>0</c:v>
                </c:pt>
                <c:pt idx="996990">
                  <c:v>0</c:v>
                </c:pt>
                <c:pt idx="996991">
                  <c:v>0</c:v>
                </c:pt>
                <c:pt idx="996992">
                  <c:v>0</c:v>
                </c:pt>
                <c:pt idx="996993">
                  <c:v>0</c:v>
                </c:pt>
                <c:pt idx="996994">
                  <c:v>0</c:v>
                </c:pt>
                <c:pt idx="996995">
                  <c:v>0</c:v>
                </c:pt>
                <c:pt idx="996996">
                  <c:v>0</c:v>
                </c:pt>
                <c:pt idx="996997">
                  <c:v>0</c:v>
                </c:pt>
                <c:pt idx="996998">
                  <c:v>0</c:v>
                </c:pt>
                <c:pt idx="996999">
                  <c:v>0</c:v>
                </c:pt>
                <c:pt idx="997000">
                  <c:v>0</c:v>
                </c:pt>
                <c:pt idx="997001">
                  <c:v>0</c:v>
                </c:pt>
                <c:pt idx="997002">
                  <c:v>0</c:v>
                </c:pt>
                <c:pt idx="997003">
                  <c:v>0</c:v>
                </c:pt>
                <c:pt idx="997004">
                  <c:v>0</c:v>
                </c:pt>
                <c:pt idx="997005">
                  <c:v>0</c:v>
                </c:pt>
                <c:pt idx="997006">
                  <c:v>0</c:v>
                </c:pt>
                <c:pt idx="997007">
                  <c:v>0</c:v>
                </c:pt>
                <c:pt idx="997008">
                  <c:v>0</c:v>
                </c:pt>
                <c:pt idx="997009">
                  <c:v>0</c:v>
                </c:pt>
                <c:pt idx="997010">
                  <c:v>0</c:v>
                </c:pt>
                <c:pt idx="997011">
                  <c:v>0</c:v>
                </c:pt>
                <c:pt idx="997012">
                  <c:v>0</c:v>
                </c:pt>
                <c:pt idx="997013">
                  <c:v>0</c:v>
                </c:pt>
                <c:pt idx="997014">
                  <c:v>0</c:v>
                </c:pt>
                <c:pt idx="997015">
                  <c:v>0</c:v>
                </c:pt>
                <c:pt idx="997016">
                  <c:v>0</c:v>
                </c:pt>
                <c:pt idx="997017">
                  <c:v>0</c:v>
                </c:pt>
                <c:pt idx="997018">
                  <c:v>0</c:v>
                </c:pt>
                <c:pt idx="997019">
                  <c:v>0</c:v>
                </c:pt>
                <c:pt idx="997020">
                  <c:v>0</c:v>
                </c:pt>
                <c:pt idx="997021">
                  <c:v>0</c:v>
                </c:pt>
                <c:pt idx="997022">
                  <c:v>0</c:v>
                </c:pt>
                <c:pt idx="997023">
                  <c:v>0</c:v>
                </c:pt>
                <c:pt idx="997024">
                  <c:v>0</c:v>
                </c:pt>
                <c:pt idx="997025">
                  <c:v>0</c:v>
                </c:pt>
                <c:pt idx="997026">
                  <c:v>0</c:v>
                </c:pt>
                <c:pt idx="997027">
                  <c:v>0</c:v>
                </c:pt>
                <c:pt idx="997028">
                  <c:v>0</c:v>
                </c:pt>
                <c:pt idx="997029">
                  <c:v>0</c:v>
                </c:pt>
                <c:pt idx="997030">
                  <c:v>0</c:v>
                </c:pt>
                <c:pt idx="997031">
                  <c:v>0</c:v>
                </c:pt>
                <c:pt idx="997032">
                  <c:v>0</c:v>
                </c:pt>
                <c:pt idx="997033">
                  <c:v>0</c:v>
                </c:pt>
                <c:pt idx="997034">
                  <c:v>0</c:v>
                </c:pt>
                <c:pt idx="997035">
                  <c:v>0</c:v>
                </c:pt>
                <c:pt idx="997036">
                  <c:v>0</c:v>
                </c:pt>
                <c:pt idx="997037">
                  <c:v>0</c:v>
                </c:pt>
                <c:pt idx="997038">
                  <c:v>0</c:v>
                </c:pt>
                <c:pt idx="997039">
                  <c:v>0</c:v>
                </c:pt>
                <c:pt idx="997040">
                  <c:v>0</c:v>
                </c:pt>
                <c:pt idx="997041">
                  <c:v>0</c:v>
                </c:pt>
                <c:pt idx="997042">
                  <c:v>0</c:v>
                </c:pt>
                <c:pt idx="997043">
                  <c:v>0</c:v>
                </c:pt>
                <c:pt idx="997044">
                  <c:v>0</c:v>
                </c:pt>
                <c:pt idx="997045">
                  <c:v>0</c:v>
                </c:pt>
                <c:pt idx="997046">
                  <c:v>0</c:v>
                </c:pt>
                <c:pt idx="997047">
                  <c:v>0</c:v>
                </c:pt>
                <c:pt idx="997048">
                  <c:v>0</c:v>
                </c:pt>
                <c:pt idx="997049">
                  <c:v>0</c:v>
                </c:pt>
                <c:pt idx="997050">
                  <c:v>0</c:v>
                </c:pt>
                <c:pt idx="997051">
                  <c:v>0</c:v>
                </c:pt>
                <c:pt idx="997052">
                  <c:v>0</c:v>
                </c:pt>
                <c:pt idx="997053">
                  <c:v>0</c:v>
                </c:pt>
                <c:pt idx="997054">
                  <c:v>0</c:v>
                </c:pt>
                <c:pt idx="997055">
                  <c:v>0</c:v>
                </c:pt>
                <c:pt idx="997056">
                  <c:v>0</c:v>
                </c:pt>
                <c:pt idx="997057">
                  <c:v>0</c:v>
                </c:pt>
                <c:pt idx="997058">
                  <c:v>0</c:v>
                </c:pt>
                <c:pt idx="997059">
                  <c:v>0</c:v>
                </c:pt>
                <c:pt idx="997060">
                  <c:v>0</c:v>
                </c:pt>
                <c:pt idx="997061">
                  <c:v>0</c:v>
                </c:pt>
                <c:pt idx="997062">
                  <c:v>0</c:v>
                </c:pt>
                <c:pt idx="997063">
                  <c:v>0</c:v>
                </c:pt>
                <c:pt idx="997064">
                  <c:v>0</c:v>
                </c:pt>
                <c:pt idx="997065">
                  <c:v>0</c:v>
                </c:pt>
                <c:pt idx="997066">
                  <c:v>0</c:v>
                </c:pt>
                <c:pt idx="997067">
                  <c:v>0</c:v>
                </c:pt>
                <c:pt idx="997068">
                  <c:v>0</c:v>
                </c:pt>
                <c:pt idx="997069">
                  <c:v>0</c:v>
                </c:pt>
                <c:pt idx="997070">
                  <c:v>0</c:v>
                </c:pt>
                <c:pt idx="997071">
                  <c:v>0</c:v>
                </c:pt>
                <c:pt idx="997072">
                  <c:v>0</c:v>
                </c:pt>
                <c:pt idx="997073">
                  <c:v>0</c:v>
                </c:pt>
                <c:pt idx="997074">
                  <c:v>0</c:v>
                </c:pt>
                <c:pt idx="997075">
                  <c:v>0</c:v>
                </c:pt>
                <c:pt idx="997076">
                  <c:v>0</c:v>
                </c:pt>
                <c:pt idx="997077">
                  <c:v>0</c:v>
                </c:pt>
                <c:pt idx="997078">
                  <c:v>0</c:v>
                </c:pt>
                <c:pt idx="997079">
                  <c:v>0</c:v>
                </c:pt>
                <c:pt idx="997080">
                  <c:v>0</c:v>
                </c:pt>
                <c:pt idx="997081">
                  <c:v>0</c:v>
                </c:pt>
                <c:pt idx="997082">
                  <c:v>0</c:v>
                </c:pt>
                <c:pt idx="997083">
                  <c:v>0</c:v>
                </c:pt>
                <c:pt idx="997084">
                  <c:v>0</c:v>
                </c:pt>
                <c:pt idx="997085">
                  <c:v>0</c:v>
                </c:pt>
                <c:pt idx="997086">
                  <c:v>0</c:v>
                </c:pt>
                <c:pt idx="997087">
                  <c:v>0</c:v>
                </c:pt>
                <c:pt idx="997088">
                  <c:v>0</c:v>
                </c:pt>
                <c:pt idx="997089">
                  <c:v>0</c:v>
                </c:pt>
                <c:pt idx="997090">
                  <c:v>0</c:v>
                </c:pt>
                <c:pt idx="997091">
                  <c:v>0</c:v>
                </c:pt>
                <c:pt idx="997092">
                  <c:v>0</c:v>
                </c:pt>
                <c:pt idx="997093">
                  <c:v>0</c:v>
                </c:pt>
                <c:pt idx="997094">
                  <c:v>0</c:v>
                </c:pt>
                <c:pt idx="997095">
                  <c:v>0</c:v>
                </c:pt>
                <c:pt idx="997096">
                  <c:v>0</c:v>
                </c:pt>
                <c:pt idx="997097">
                  <c:v>0</c:v>
                </c:pt>
                <c:pt idx="997098">
                  <c:v>0</c:v>
                </c:pt>
                <c:pt idx="997099">
                  <c:v>0</c:v>
                </c:pt>
                <c:pt idx="997100">
                  <c:v>0</c:v>
                </c:pt>
                <c:pt idx="997101">
                  <c:v>0</c:v>
                </c:pt>
                <c:pt idx="997102">
                  <c:v>0</c:v>
                </c:pt>
                <c:pt idx="997103">
                  <c:v>0</c:v>
                </c:pt>
                <c:pt idx="997104">
                  <c:v>0</c:v>
                </c:pt>
                <c:pt idx="997105">
                  <c:v>0</c:v>
                </c:pt>
                <c:pt idx="997106">
                  <c:v>0</c:v>
                </c:pt>
                <c:pt idx="997107">
                  <c:v>0</c:v>
                </c:pt>
                <c:pt idx="997108">
                  <c:v>0</c:v>
                </c:pt>
                <c:pt idx="997109">
                  <c:v>0</c:v>
                </c:pt>
                <c:pt idx="997110">
                  <c:v>0</c:v>
                </c:pt>
                <c:pt idx="997111">
                  <c:v>0</c:v>
                </c:pt>
                <c:pt idx="997112">
                  <c:v>0</c:v>
                </c:pt>
                <c:pt idx="997113">
                  <c:v>0</c:v>
                </c:pt>
                <c:pt idx="997114">
                  <c:v>0</c:v>
                </c:pt>
                <c:pt idx="997115">
                  <c:v>0</c:v>
                </c:pt>
                <c:pt idx="997116">
                  <c:v>0</c:v>
                </c:pt>
                <c:pt idx="997117">
                  <c:v>0</c:v>
                </c:pt>
                <c:pt idx="997118">
                  <c:v>0</c:v>
                </c:pt>
                <c:pt idx="997119">
                  <c:v>0</c:v>
                </c:pt>
                <c:pt idx="997120">
                  <c:v>0</c:v>
                </c:pt>
                <c:pt idx="997121">
                  <c:v>0</c:v>
                </c:pt>
                <c:pt idx="997122">
                  <c:v>0</c:v>
                </c:pt>
                <c:pt idx="997123">
                  <c:v>0</c:v>
                </c:pt>
                <c:pt idx="997124">
                  <c:v>0</c:v>
                </c:pt>
                <c:pt idx="997125">
                  <c:v>0</c:v>
                </c:pt>
                <c:pt idx="997126">
                  <c:v>0</c:v>
                </c:pt>
                <c:pt idx="997127">
                  <c:v>0</c:v>
                </c:pt>
                <c:pt idx="997128">
                  <c:v>0</c:v>
                </c:pt>
                <c:pt idx="997129">
                  <c:v>0</c:v>
                </c:pt>
                <c:pt idx="997130">
                  <c:v>0</c:v>
                </c:pt>
                <c:pt idx="997131">
                  <c:v>0</c:v>
                </c:pt>
                <c:pt idx="997132">
                  <c:v>0</c:v>
                </c:pt>
                <c:pt idx="997133">
                  <c:v>0</c:v>
                </c:pt>
                <c:pt idx="997134">
                  <c:v>0</c:v>
                </c:pt>
                <c:pt idx="997135">
                  <c:v>0</c:v>
                </c:pt>
                <c:pt idx="997136">
                  <c:v>0</c:v>
                </c:pt>
                <c:pt idx="997137">
                  <c:v>0</c:v>
                </c:pt>
                <c:pt idx="997138">
                  <c:v>0</c:v>
                </c:pt>
                <c:pt idx="997139">
                  <c:v>0</c:v>
                </c:pt>
                <c:pt idx="997140">
                  <c:v>0</c:v>
                </c:pt>
                <c:pt idx="997141">
                  <c:v>0</c:v>
                </c:pt>
                <c:pt idx="997142">
                  <c:v>0</c:v>
                </c:pt>
                <c:pt idx="997143">
                  <c:v>0</c:v>
                </c:pt>
                <c:pt idx="997144">
                  <c:v>0</c:v>
                </c:pt>
                <c:pt idx="997145">
                  <c:v>0</c:v>
                </c:pt>
                <c:pt idx="997146">
                  <c:v>0</c:v>
                </c:pt>
                <c:pt idx="997147">
                  <c:v>0</c:v>
                </c:pt>
                <c:pt idx="997148">
                  <c:v>0</c:v>
                </c:pt>
                <c:pt idx="997149">
                  <c:v>0</c:v>
                </c:pt>
                <c:pt idx="997150">
                  <c:v>0</c:v>
                </c:pt>
                <c:pt idx="997151">
                  <c:v>0</c:v>
                </c:pt>
                <c:pt idx="997152">
                  <c:v>0</c:v>
                </c:pt>
                <c:pt idx="997153">
                  <c:v>0</c:v>
                </c:pt>
                <c:pt idx="997154">
                  <c:v>0</c:v>
                </c:pt>
                <c:pt idx="997155">
                  <c:v>0</c:v>
                </c:pt>
                <c:pt idx="997156">
                  <c:v>0</c:v>
                </c:pt>
                <c:pt idx="997157">
                  <c:v>0</c:v>
                </c:pt>
                <c:pt idx="997158">
                  <c:v>0</c:v>
                </c:pt>
                <c:pt idx="997159">
                  <c:v>0</c:v>
                </c:pt>
                <c:pt idx="997160">
                  <c:v>0</c:v>
                </c:pt>
                <c:pt idx="997161">
                  <c:v>0</c:v>
                </c:pt>
                <c:pt idx="997162">
                  <c:v>0</c:v>
                </c:pt>
                <c:pt idx="997163">
                  <c:v>0</c:v>
                </c:pt>
                <c:pt idx="997164">
                  <c:v>0</c:v>
                </c:pt>
                <c:pt idx="997165">
                  <c:v>0</c:v>
                </c:pt>
                <c:pt idx="997166">
                  <c:v>0</c:v>
                </c:pt>
                <c:pt idx="997167">
                  <c:v>0</c:v>
                </c:pt>
                <c:pt idx="997168">
                  <c:v>0</c:v>
                </c:pt>
                <c:pt idx="997169">
                  <c:v>0</c:v>
                </c:pt>
                <c:pt idx="997170">
                  <c:v>0</c:v>
                </c:pt>
                <c:pt idx="997171">
                  <c:v>0</c:v>
                </c:pt>
                <c:pt idx="997172">
                  <c:v>0</c:v>
                </c:pt>
                <c:pt idx="997173">
                  <c:v>0</c:v>
                </c:pt>
                <c:pt idx="997174">
                  <c:v>0</c:v>
                </c:pt>
                <c:pt idx="997175">
                  <c:v>0</c:v>
                </c:pt>
                <c:pt idx="997176">
                  <c:v>0</c:v>
                </c:pt>
                <c:pt idx="997177">
                  <c:v>0</c:v>
                </c:pt>
                <c:pt idx="997178">
                  <c:v>0</c:v>
                </c:pt>
                <c:pt idx="997179">
                  <c:v>0</c:v>
                </c:pt>
                <c:pt idx="997180">
                  <c:v>0</c:v>
                </c:pt>
                <c:pt idx="997181">
                  <c:v>0</c:v>
                </c:pt>
                <c:pt idx="997182">
                  <c:v>0</c:v>
                </c:pt>
                <c:pt idx="997183">
                  <c:v>0</c:v>
                </c:pt>
                <c:pt idx="997184">
                  <c:v>0</c:v>
                </c:pt>
                <c:pt idx="997185">
                  <c:v>0</c:v>
                </c:pt>
                <c:pt idx="997186">
                  <c:v>0</c:v>
                </c:pt>
                <c:pt idx="997187">
                  <c:v>0</c:v>
                </c:pt>
                <c:pt idx="997188">
                  <c:v>0</c:v>
                </c:pt>
                <c:pt idx="997189">
                  <c:v>0</c:v>
                </c:pt>
                <c:pt idx="997190">
                  <c:v>0</c:v>
                </c:pt>
                <c:pt idx="997191">
                  <c:v>0</c:v>
                </c:pt>
                <c:pt idx="997192">
                  <c:v>0</c:v>
                </c:pt>
                <c:pt idx="997193">
                  <c:v>0</c:v>
                </c:pt>
                <c:pt idx="997194">
                  <c:v>0</c:v>
                </c:pt>
                <c:pt idx="997195">
                  <c:v>0</c:v>
                </c:pt>
                <c:pt idx="997196">
                  <c:v>0</c:v>
                </c:pt>
                <c:pt idx="997197">
                  <c:v>0</c:v>
                </c:pt>
                <c:pt idx="997198">
                  <c:v>0</c:v>
                </c:pt>
                <c:pt idx="997199">
                  <c:v>0</c:v>
                </c:pt>
                <c:pt idx="997200">
                  <c:v>0</c:v>
                </c:pt>
                <c:pt idx="997201">
                  <c:v>0</c:v>
                </c:pt>
                <c:pt idx="997202">
                  <c:v>0</c:v>
                </c:pt>
                <c:pt idx="997203">
                  <c:v>0</c:v>
                </c:pt>
                <c:pt idx="997204">
                  <c:v>0</c:v>
                </c:pt>
                <c:pt idx="997205">
                  <c:v>0</c:v>
                </c:pt>
                <c:pt idx="997206">
                  <c:v>0</c:v>
                </c:pt>
                <c:pt idx="997207">
                  <c:v>0</c:v>
                </c:pt>
                <c:pt idx="997208">
                  <c:v>0</c:v>
                </c:pt>
                <c:pt idx="997209">
                  <c:v>0</c:v>
                </c:pt>
                <c:pt idx="997210">
                  <c:v>0</c:v>
                </c:pt>
                <c:pt idx="997211">
                  <c:v>0</c:v>
                </c:pt>
                <c:pt idx="997212">
                  <c:v>0</c:v>
                </c:pt>
                <c:pt idx="997213">
                  <c:v>0</c:v>
                </c:pt>
                <c:pt idx="997214">
                  <c:v>0</c:v>
                </c:pt>
                <c:pt idx="997215">
                  <c:v>0</c:v>
                </c:pt>
                <c:pt idx="997216">
                  <c:v>0</c:v>
                </c:pt>
                <c:pt idx="997217">
                  <c:v>0</c:v>
                </c:pt>
                <c:pt idx="997218">
                  <c:v>0</c:v>
                </c:pt>
                <c:pt idx="997219">
                  <c:v>0</c:v>
                </c:pt>
                <c:pt idx="997220">
                  <c:v>0</c:v>
                </c:pt>
                <c:pt idx="997221">
                  <c:v>0</c:v>
                </c:pt>
                <c:pt idx="997222">
                  <c:v>0</c:v>
                </c:pt>
                <c:pt idx="997223">
                  <c:v>0</c:v>
                </c:pt>
                <c:pt idx="997224">
                  <c:v>0</c:v>
                </c:pt>
                <c:pt idx="997225">
                  <c:v>0</c:v>
                </c:pt>
                <c:pt idx="997226">
                  <c:v>0</c:v>
                </c:pt>
                <c:pt idx="997227">
                  <c:v>0</c:v>
                </c:pt>
                <c:pt idx="997228">
                  <c:v>0</c:v>
                </c:pt>
                <c:pt idx="997229">
                  <c:v>0</c:v>
                </c:pt>
                <c:pt idx="997230">
                  <c:v>0</c:v>
                </c:pt>
                <c:pt idx="997231">
                  <c:v>0</c:v>
                </c:pt>
                <c:pt idx="997232">
                  <c:v>0</c:v>
                </c:pt>
                <c:pt idx="997233">
                  <c:v>0</c:v>
                </c:pt>
                <c:pt idx="997234">
                  <c:v>0</c:v>
                </c:pt>
                <c:pt idx="997235">
                  <c:v>0</c:v>
                </c:pt>
                <c:pt idx="997236">
                  <c:v>0</c:v>
                </c:pt>
                <c:pt idx="997237">
                  <c:v>0</c:v>
                </c:pt>
                <c:pt idx="997238">
                  <c:v>0</c:v>
                </c:pt>
                <c:pt idx="997239">
                  <c:v>0</c:v>
                </c:pt>
                <c:pt idx="997240">
                  <c:v>0</c:v>
                </c:pt>
                <c:pt idx="997241">
                  <c:v>0</c:v>
                </c:pt>
                <c:pt idx="997242">
                  <c:v>0</c:v>
                </c:pt>
                <c:pt idx="997243">
                  <c:v>0</c:v>
                </c:pt>
                <c:pt idx="997244">
                  <c:v>0</c:v>
                </c:pt>
                <c:pt idx="997245">
                  <c:v>0</c:v>
                </c:pt>
                <c:pt idx="997246">
                  <c:v>0</c:v>
                </c:pt>
                <c:pt idx="997247">
                  <c:v>0</c:v>
                </c:pt>
                <c:pt idx="997248">
                  <c:v>0</c:v>
                </c:pt>
                <c:pt idx="997249">
                  <c:v>0</c:v>
                </c:pt>
                <c:pt idx="997250">
                  <c:v>0</c:v>
                </c:pt>
                <c:pt idx="997251">
                  <c:v>0</c:v>
                </c:pt>
                <c:pt idx="997252">
                  <c:v>0</c:v>
                </c:pt>
                <c:pt idx="997253">
                  <c:v>0</c:v>
                </c:pt>
                <c:pt idx="997254">
                  <c:v>0</c:v>
                </c:pt>
                <c:pt idx="997255">
                  <c:v>0</c:v>
                </c:pt>
                <c:pt idx="997256">
                  <c:v>0</c:v>
                </c:pt>
                <c:pt idx="997257">
                  <c:v>0</c:v>
                </c:pt>
                <c:pt idx="997258">
                  <c:v>0</c:v>
                </c:pt>
                <c:pt idx="997259">
                  <c:v>0</c:v>
                </c:pt>
                <c:pt idx="997260">
                  <c:v>0</c:v>
                </c:pt>
                <c:pt idx="997261">
                  <c:v>0</c:v>
                </c:pt>
                <c:pt idx="997262">
                  <c:v>0</c:v>
                </c:pt>
                <c:pt idx="997263">
                  <c:v>0</c:v>
                </c:pt>
                <c:pt idx="997264">
                  <c:v>0</c:v>
                </c:pt>
                <c:pt idx="997265">
                  <c:v>0</c:v>
                </c:pt>
                <c:pt idx="997266">
                  <c:v>0</c:v>
                </c:pt>
                <c:pt idx="997267">
                  <c:v>0</c:v>
                </c:pt>
                <c:pt idx="997268">
                  <c:v>0</c:v>
                </c:pt>
                <c:pt idx="997269">
                  <c:v>0</c:v>
                </c:pt>
                <c:pt idx="997270">
                  <c:v>0</c:v>
                </c:pt>
                <c:pt idx="997271">
                  <c:v>0</c:v>
                </c:pt>
                <c:pt idx="997272">
                  <c:v>0</c:v>
                </c:pt>
                <c:pt idx="997273">
                  <c:v>0</c:v>
                </c:pt>
                <c:pt idx="997274">
                  <c:v>0</c:v>
                </c:pt>
                <c:pt idx="997275">
                  <c:v>0</c:v>
                </c:pt>
                <c:pt idx="997276">
                  <c:v>0</c:v>
                </c:pt>
                <c:pt idx="997277">
                  <c:v>0</c:v>
                </c:pt>
                <c:pt idx="997278">
                  <c:v>0</c:v>
                </c:pt>
                <c:pt idx="997279">
                  <c:v>0</c:v>
                </c:pt>
                <c:pt idx="997280">
                  <c:v>0</c:v>
                </c:pt>
                <c:pt idx="997281">
                  <c:v>0</c:v>
                </c:pt>
                <c:pt idx="997282">
                  <c:v>0</c:v>
                </c:pt>
                <c:pt idx="997283">
                  <c:v>0</c:v>
                </c:pt>
                <c:pt idx="997284">
                  <c:v>0</c:v>
                </c:pt>
                <c:pt idx="997285">
                  <c:v>0</c:v>
                </c:pt>
                <c:pt idx="997286">
                  <c:v>0</c:v>
                </c:pt>
                <c:pt idx="997287">
                  <c:v>0</c:v>
                </c:pt>
                <c:pt idx="997288">
                  <c:v>0</c:v>
                </c:pt>
                <c:pt idx="997289">
                  <c:v>0</c:v>
                </c:pt>
                <c:pt idx="997290">
                  <c:v>0</c:v>
                </c:pt>
                <c:pt idx="997291">
                  <c:v>0</c:v>
                </c:pt>
                <c:pt idx="997292">
                  <c:v>0</c:v>
                </c:pt>
                <c:pt idx="997293">
                  <c:v>0</c:v>
                </c:pt>
                <c:pt idx="997294">
                  <c:v>0</c:v>
                </c:pt>
                <c:pt idx="997295">
                  <c:v>0</c:v>
                </c:pt>
                <c:pt idx="997296">
                  <c:v>0</c:v>
                </c:pt>
                <c:pt idx="997297">
                  <c:v>0</c:v>
                </c:pt>
                <c:pt idx="997298">
                  <c:v>0</c:v>
                </c:pt>
                <c:pt idx="997299">
                  <c:v>0</c:v>
                </c:pt>
                <c:pt idx="997300">
                  <c:v>0</c:v>
                </c:pt>
                <c:pt idx="997301">
                  <c:v>0</c:v>
                </c:pt>
                <c:pt idx="997302">
                  <c:v>0</c:v>
                </c:pt>
                <c:pt idx="997303">
                  <c:v>0</c:v>
                </c:pt>
                <c:pt idx="997304">
                  <c:v>0</c:v>
                </c:pt>
                <c:pt idx="997305">
                  <c:v>0</c:v>
                </c:pt>
                <c:pt idx="997306">
                  <c:v>0</c:v>
                </c:pt>
                <c:pt idx="997307">
                  <c:v>0</c:v>
                </c:pt>
                <c:pt idx="997308">
                  <c:v>0</c:v>
                </c:pt>
                <c:pt idx="997309">
                  <c:v>0</c:v>
                </c:pt>
                <c:pt idx="997310">
                  <c:v>0</c:v>
                </c:pt>
                <c:pt idx="997311">
                  <c:v>0</c:v>
                </c:pt>
                <c:pt idx="997312">
                  <c:v>0</c:v>
                </c:pt>
                <c:pt idx="997313">
                  <c:v>0</c:v>
                </c:pt>
                <c:pt idx="997314">
                  <c:v>0</c:v>
                </c:pt>
                <c:pt idx="997315">
                  <c:v>0</c:v>
                </c:pt>
                <c:pt idx="997316">
                  <c:v>0</c:v>
                </c:pt>
                <c:pt idx="997317">
                  <c:v>0</c:v>
                </c:pt>
                <c:pt idx="997318">
                  <c:v>0</c:v>
                </c:pt>
                <c:pt idx="997319">
                  <c:v>0</c:v>
                </c:pt>
                <c:pt idx="997320">
                  <c:v>0</c:v>
                </c:pt>
                <c:pt idx="997321">
                  <c:v>0</c:v>
                </c:pt>
                <c:pt idx="997322">
                  <c:v>0</c:v>
                </c:pt>
                <c:pt idx="997323">
                  <c:v>0</c:v>
                </c:pt>
                <c:pt idx="997324">
                  <c:v>0</c:v>
                </c:pt>
                <c:pt idx="997325">
                  <c:v>0</c:v>
                </c:pt>
                <c:pt idx="997326">
                  <c:v>0</c:v>
                </c:pt>
                <c:pt idx="997327">
                  <c:v>0</c:v>
                </c:pt>
                <c:pt idx="997328">
                  <c:v>0</c:v>
                </c:pt>
                <c:pt idx="997329">
                  <c:v>0</c:v>
                </c:pt>
                <c:pt idx="997330">
                  <c:v>0</c:v>
                </c:pt>
                <c:pt idx="997331">
                  <c:v>0</c:v>
                </c:pt>
                <c:pt idx="997332">
                  <c:v>0</c:v>
                </c:pt>
                <c:pt idx="997333">
                  <c:v>0</c:v>
                </c:pt>
                <c:pt idx="997334">
                  <c:v>0</c:v>
                </c:pt>
                <c:pt idx="997335">
                  <c:v>0</c:v>
                </c:pt>
                <c:pt idx="997336">
                  <c:v>0</c:v>
                </c:pt>
                <c:pt idx="997337">
                  <c:v>0</c:v>
                </c:pt>
                <c:pt idx="997338">
                  <c:v>0</c:v>
                </c:pt>
                <c:pt idx="997339">
                  <c:v>0</c:v>
                </c:pt>
                <c:pt idx="997340">
                  <c:v>0</c:v>
                </c:pt>
                <c:pt idx="997341">
                  <c:v>0</c:v>
                </c:pt>
                <c:pt idx="997342">
                  <c:v>0</c:v>
                </c:pt>
                <c:pt idx="997343">
                  <c:v>0</c:v>
                </c:pt>
                <c:pt idx="997344">
                  <c:v>0</c:v>
                </c:pt>
                <c:pt idx="997345">
                  <c:v>0</c:v>
                </c:pt>
                <c:pt idx="997346">
                  <c:v>0</c:v>
                </c:pt>
                <c:pt idx="997347">
                  <c:v>0</c:v>
                </c:pt>
                <c:pt idx="997348">
                  <c:v>0</c:v>
                </c:pt>
                <c:pt idx="997349">
                  <c:v>0</c:v>
                </c:pt>
                <c:pt idx="997350">
                  <c:v>0</c:v>
                </c:pt>
                <c:pt idx="997351">
                  <c:v>0</c:v>
                </c:pt>
                <c:pt idx="997352">
                  <c:v>0</c:v>
                </c:pt>
                <c:pt idx="997353">
                  <c:v>0</c:v>
                </c:pt>
                <c:pt idx="997354">
                  <c:v>0</c:v>
                </c:pt>
                <c:pt idx="997355">
                  <c:v>0</c:v>
                </c:pt>
                <c:pt idx="997356">
                  <c:v>0</c:v>
                </c:pt>
                <c:pt idx="997357">
                  <c:v>0</c:v>
                </c:pt>
                <c:pt idx="997358">
                  <c:v>0</c:v>
                </c:pt>
                <c:pt idx="997359">
                  <c:v>0</c:v>
                </c:pt>
                <c:pt idx="997360">
                  <c:v>0</c:v>
                </c:pt>
                <c:pt idx="997361">
                  <c:v>0</c:v>
                </c:pt>
                <c:pt idx="997362">
                  <c:v>0</c:v>
                </c:pt>
                <c:pt idx="997363">
                  <c:v>0</c:v>
                </c:pt>
                <c:pt idx="997364">
                  <c:v>0</c:v>
                </c:pt>
                <c:pt idx="997365">
                  <c:v>0</c:v>
                </c:pt>
                <c:pt idx="997366">
                  <c:v>0</c:v>
                </c:pt>
                <c:pt idx="997367">
                  <c:v>0</c:v>
                </c:pt>
                <c:pt idx="997368">
                  <c:v>0</c:v>
                </c:pt>
                <c:pt idx="997369">
                  <c:v>0</c:v>
                </c:pt>
                <c:pt idx="997370">
                  <c:v>0</c:v>
                </c:pt>
                <c:pt idx="997371">
                  <c:v>0</c:v>
                </c:pt>
                <c:pt idx="997372">
                  <c:v>0</c:v>
                </c:pt>
                <c:pt idx="997373">
                  <c:v>0</c:v>
                </c:pt>
                <c:pt idx="997374">
                  <c:v>0</c:v>
                </c:pt>
                <c:pt idx="997375">
                  <c:v>0</c:v>
                </c:pt>
                <c:pt idx="997376">
                  <c:v>0</c:v>
                </c:pt>
                <c:pt idx="997377">
                  <c:v>0</c:v>
                </c:pt>
                <c:pt idx="997378">
                  <c:v>0</c:v>
                </c:pt>
                <c:pt idx="997379">
                  <c:v>0</c:v>
                </c:pt>
                <c:pt idx="997380">
                  <c:v>0</c:v>
                </c:pt>
                <c:pt idx="997381">
                  <c:v>0</c:v>
                </c:pt>
                <c:pt idx="997382">
                  <c:v>0</c:v>
                </c:pt>
                <c:pt idx="997383">
                  <c:v>0</c:v>
                </c:pt>
                <c:pt idx="997384">
                  <c:v>0</c:v>
                </c:pt>
                <c:pt idx="997385">
                  <c:v>0</c:v>
                </c:pt>
                <c:pt idx="997386">
                  <c:v>0</c:v>
                </c:pt>
                <c:pt idx="997387">
                  <c:v>0</c:v>
                </c:pt>
                <c:pt idx="997388">
                  <c:v>0</c:v>
                </c:pt>
                <c:pt idx="997389">
                  <c:v>0</c:v>
                </c:pt>
                <c:pt idx="997390">
                  <c:v>0</c:v>
                </c:pt>
                <c:pt idx="997391">
                  <c:v>0</c:v>
                </c:pt>
                <c:pt idx="997392">
                  <c:v>0</c:v>
                </c:pt>
                <c:pt idx="997393">
                  <c:v>0</c:v>
                </c:pt>
                <c:pt idx="997394">
                  <c:v>0</c:v>
                </c:pt>
                <c:pt idx="997395">
                  <c:v>0</c:v>
                </c:pt>
                <c:pt idx="997396">
                  <c:v>0</c:v>
                </c:pt>
                <c:pt idx="997397">
                  <c:v>0</c:v>
                </c:pt>
                <c:pt idx="997398">
                  <c:v>0</c:v>
                </c:pt>
                <c:pt idx="997399">
                  <c:v>0</c:v>
                </c:pt>
                <c:pt idx="997400">
                  <c:v>0</c:v>
                </c:pt>
                <c:pt idx="997401">
                  <c:v>0</c:v>
                </c:pt>
                <c:pt idx="997402">
                  <c:v>0</c:v>
                </c:pt>
                <c:pt idx="997403">
                  <c:v>0</c:v>
                </c:pt>
                <c:pt idx="997404">
                  <c:v>0</c:v>
                </c:pt>
                <c:pt idx="997405">
                  <c:v>0</c:v>
                </c:pt>
                <c:pt idx="997406">
                  <c:v>0</c:v>
                </c:pt>
                <c:pt idx="997407">
                  <c:v>0</c:v>
                </c:pt>
                <c:pt idx="997408">
                  <c:v>0</c:v>
                </c:pt>
                <c:pt idx="997409">
                  <c:v>0</c:v>
                </c:pt>
                <c:pt idx="997410">
                  <c:v>0</c:v>
                </c:pt>
                <c:pt idx="997411">
                  <c:v>0</c:v>
                </c:pt>
                <c:pt idx="997412">
                  <c:v>0</c:v>
                </c:pt>
                <c:pt idx="997413">
                  <c:v>0</c:v>
                </c:pt>
                <c:pt idx="997414">
                  <c:v>0</c:v>
                </c:pt>
                <c:pt idx="997415">
                  <c:v>0</c:v>
                </c:pt>
                <c:pt idx="997416">
                  <c:v>0</c:v>
                </c:pt>
                <c:pt idx="997417">
                  <c:v>0</c:v>
                </c:pt>
                <c:pt idx="997418">
                  <c:v>0</c:v>
                </c:pt>
                <c:pt idx="997419">
                  <c:v>0</c:v>
                </c:pt>
                <c:pt idx="997420">
                  <c:v>0</c:v>
                </c:pt>
                <c:pt idx="997421">
                  <c:v>0</c:v>
                </c:pt>
                <c:pt idx="997422">
                  <c:v>0</c:v>
                </c:pt>
                <c:pt idx="997423">
                  <c:v>0</c:v>
                </c:pt>
                <c:pt idx="997424">
                  <c:v>0</c:v>
                </c:pt>
                <c:pt idx="997425">
                  <c:v>0</c:v>
                </c:pt>
                <c:pt idx="997426">
                  <c:v>0</c:v>
                </c:pt>
                <c:pt idx="997427">
                  <c:v>0</c:v>
                </c:pt>
                <c:pt idx="997428">
                  <c:v>0</c:v>
                </c:pt>
                <c:pt idx="997429">
                  <c:v>0</c:v>
                </c:pt>
                <c:pt idx="997430">
                  <c:v>0</c:v>
                </c:pt>
                <c:pt idx="997431">
                  <c:v>0</c:v>
                </c:pt>
                <c:pt idx="997432">
                  <c:v>0</c:v>
                </c:pt>
                <c:pt idx="997433">
                  <c:v>0</c:v>
                </c:pt>
                <c:pt idx="997434">
                  <c:v>0</c:v>
                </c:pt>
                <c:pt idx="997435">
                  <c:v>0</c:v>
                </c:pt>
                <c:pt idx="997436">
                  <c:v>0</c:v>
                </c:pt>
                <c:pt idx="997437">
                  <c:v>0</c:v>
                </c:pt>
                <c:pt idx="997438">
                  <c:v>0</c:v>
                </c:pt>
                <c:pt idx="997439">
                  <c:v>0</c:v>
                </c:pt>
                <c:pt idx="997440">
                  <c:v>0</c:v>
                </c:pt>
                <c:pt idx="997441">
                  <c:v>0</c:v>
                </c:pt>
                <c:pt idx="997442">
                  <c:v>0</c:v>
                </c:pt>
                <c:pt idx="997443">
                  <c:v>0</c:v>
                </c:pt>
                <c:pt idx="997444">
                  <c:v>0</c:v>
                </c:pt>
                <c:pt idx="997445">
                  <c:v>0</c:v>
                </c:pt>
                <c:pt idx="997446">
                  <c:v>0</c:v>
                </c:pt>
                <c:pt idx="997447">
                  <c:v>0</c:v>
                </c:pt>
                <c:pt idx="997448">
                  <c:v>0</c:v>
                </c:pt>
                <c:pt idx="997449">
                  <c:v>0</c:v>
                </c:pt>
                <c:pt idx="997450">
                  <c:v>0</c:v>
                </c:pt>
                <c:pt idx="997451">
                  <c:v>0</c:v>
                </c:pt>
                <c:pt idx="997452">
                  <c:v>0</c:v>
                </c:pt>
                <c:pt idx="997453">
                  <c:v>0</c:v>
                </c:pt>
                <c:pt idx="997454">
                  <c:v>0</c:v>
                </c:pt>
                <c:pt idx="997455">
                  <c:v>0</c:v>
                </c:pt>
                <c:pt idx="997456">
                  <c:v>0</c:v>
                </c:pt>
                <c:pt idx="997457">
                  <c:v>0</c:v>
                </c:pt>
                <c:pt idx="997458">
                  <c:v>0</c:v>
                </c:pt>
                <c:pt idx="997459">
                  <c:v>0</c:v>
                </c:pt>
                <c:pt idx="997460">
                  <c:v>0</c:v>
                </c:pt>
                <c:pt idx="997461">
                  <c:v>0</c:v>
                </c:pt>
                <c:pt idx="997462">
                  <c:v>0</c:v>
                </c:pt>
                <c:pt idx="997463">
                  <c:v>0</c:v>
                </c:pt>
                <c:pt idx="997464">
                  <c:v>0</c:v>
                </c:pt>
                <c:pt idx="997465">
                  <c:v>0</c:v>
                </c:pt>
                <c:pt idx="997466">
                  <c:v>0</c:v>
                </c:pt>
                <c:pt idx="997467">
                  <c:v>0</c:v>
                </c:pt>
                <c:pt idx="997468">
                  <c:v>0</c:v>
                </c:pt>
                <c:pt idx="997469">
                  <c:v>0</c:v>
                </c:pt>
                <c:pt idx="997470">
                  <c:v>0</c:v>
                </c:pt>
                <c:pt idx="997471">
                  <c:v>0</c:v>
                </c:pt>
                <c:pt idx="997472">
                  <c:v>0</c:v>
                </c:pt>
                <c:pt idx="997473">
                  <c:v>0</c:v>
                </c:pt>
                <c:pt idx="997474">
                  <c:v>0</c:v>
                </c:pt>
                <c:pt idx="997475">
                  <c:v>0</c:v>
                </c:pt>
                <c:pt idx="997476">
                  <c:v>0</c:v>
                </c:pt>
                <c:pt idx="997477">
                  <c:v>0</c:v>
                </c:pt>
                <c:pt idx="997478">
                  <c:v>0</c:v>
                </c:pt>
                <c:pt idx="997479">
                  <c:v>0</c:v>
                </c:pt>
                <c:pt idx="997480">
                  <c:v>0</c:v>
                </c:pt>
                <c:pt idx="997481">
                  <c:v>0</c:v>
                </c:pt>
                <c:pt idx="997482">
                  <c:v>0</c:v>
                </c:pt>
                <c:pt idx="997483">
                  <c:v>0</c:v>
                </c:pt>
                <c:pt idx="997484">
                  <c:v>0</c:v>
                </c:pt>
                <c:pt idx="997485">
                  <c:v>0</c:v>
                </c:pt>
                <c:pt idx="997486">
                  <c:v>0</c:v>
                </c:pt>
                <c:pt idx="997487">
                  <c:v>0</c:v>
                </c:pt>
                <c:pt idx="997488">
                  <c:v>0</c:v>
                </c:pt>
                <c:pt idx="997489">
                  <c:v>0</c:v>
                </c:pt>
                <c:pt idx="997490">
                  <c:v>0</c:v>
                </c:pt>
                <c:pt idx="997491">
                  <c:v>0</c:v>
                </c:pt>
                <c:pt idx="997492">
                  <c:v>0</c:v>
                </c:pt>
                <c:pt idx="997493">
                  <c:v>0</c:v>
                </c:pt>
                <c:pt idx="997494">
                  <c:v>0</c:v>
                </c:pt>
                <c:pt idx="997495">
                  <c:v>0</c:v>
                </c:pt>
                <c:pt idx="997496">
                  <c:v>0</c:v>
                </c:pt>
                <c:pt idx="997497">
                  <c:v>0</c:v>
                </c:pt>
                <c:pt idx="997498">
                  <c:v>0</c:v>
                </c:pt>
                <c:pt idx="997499">
                  <c:v>0</c:v>
                </c:pt>
                <c:pt idx="997500">
                  <c:v>0</c:v>
                </c:pt>
                <c:pt idx="997501">
                  <c:v>0</c:v>
                </c:pt>
                <c:pt idx="997502">
                  <c:v>0</c:v>
                </c:pt>
                <c:pt idx="997503">
                  <c:v>0</c:v>
                </c:pt>
                <c:pt idx="997504">
                  <c:v>0</c:v>
                </c:pt>
                <c:pt idx="997505">
                  <c:v>0</c:v>
                </c:pt>
                <c:pt idx="997506">
                  <c:v>0</c:v>
                </c:pt>
                <c:pt idx="997507">
                  <c:v>0</c:v>
                </c:pt>
                <c:pt idx="997508">
                  <c:v>0</c:v>
                </c:pt>
                <c:pt idx="997509">
                  <c:v>0</c:v>
                </c:pt>
                <c:pt idx="997510">
                  <c:v>0</c:v>
                </c:pt>
                <c:pt idx="997511">
                  <c:v>0</c:v>
                </c:pt>
                <c:pt idx="997512">
                  <c:v>0</c:v>
                </c:pt>
                <c:pt idx="997513">
                  <c:v>0</c:v>
                </c:pt>
                <c:pt idx="997514">
                  <c:v>0</c:v>
                </c:pt>
                <c:pt idx="997515">
                  <c:v>0</c:v>
                </c:pt>
                <c:pt idx="997516">
                  <c:v>0</c:v>
                </c:pt>
                <c:pt idx="997517">
                  <c:v>0</c:v>
                </c:pt>
                <c:pt idx="997518">
                  <c:v>0</c:v>
                </c:pt>
                <c:pt idx="997519">
                  <c:v>0</c:v>
                </c:pt>
                <c:pt idx="997520">
                  <c:v>0</c:v>
                </c:pt>
                <c:pt idx="997521">
                  <c:v>0</c:v>
                </c:pt>
                <c:pt idx="997522">
                  <c:v>0</c:v>
                </c:pt>
                <c:pt idx="997523">
                  <c:v>0</c:v>
                </c:pt>
                <c:pt idx="997524">
                  <c:v>0</c:v>
                </c:pt>
                <c:pt idx="997525">
                  <c:v>0</c:v>
                </c:pt>
                <c:pt idx="997526">
                  <c:v>0</c:v>
                </c:pt>
                <c:pt idx="997527">
                  <c:v>0</c:v>
                </c:pt>
                <c:pt idx="997528">
                  <c:v>0</c:v>
                </c:pt>
                <c:pt idx="997529">
                  <c:v>0</c:v>
                </c:pt>
                <c:pt idx="997530">
                  <c:v>0</c:v>
                </c:pt>
                <c:pt idx="997531">
                  <c:v>0</c:v>
                </c:pt>
                <c:pt idx="997532">
                  <c:v>0</c:v>
                </c:pt>
                <c:pt idx="997533">
                  <c:v>0</c:v>
                </c:pt>
                <c:pt idx="997534">
                  <c:v>0</c:v>
                </c:pt>
                <c:pt idx="997535">
                  <c:v>0</c:v>
                </c:pt>
                <c:pt idx="997536">
                  <c:v>0</c:v>
                </c:pt>
                <c:pt idx="997537">
                  <c:v>0</c:v>
                </c:pt>
                <c:pt idx="997538">
                  <c:v>0</c:v>
                </c:pt>
                <c:pt idx="997539">
                  <c:v>0</c:v>
                </c:pt>
                <c:pt idx="997540">
                  <c:v>0</c:v>
                </c:pt>
                <c:pt idx="997541">
                  <c:v>0</c:v>
                </c:pt>
                <c:pt idx="997542">
                  <c:v>0</c:v>
                </c:pt>
                <c:pt idx="997543">
                  <c:v>0</c:v>
                </c:pt>
                <c:pt idx="997544">
                  <c:v>0</c:v>
                </c:pt>
                <c:pt idx="997545">
                  <c:v>0</c:v>
                </c:pt>
                <c:pt idx="997546">
                  <c:v>0</c:v>
                </c:pt>
                <c:pt idx="997547">
                  <c:v>0</c:v>
                </c:pt>
                <c:pt idx="997548">
                  <c:v>0</c:v>
                </c:pt>
                <c:pt idx="997549">
                  <c:v>0</c:v>
                </c:pt>
                <c:pt idx="997550">
                  <c:v>0</c:v>
                </c:pt>
                <c:pt idx="997551">
                  <c:v>0</c:v>
                </c:pt>
                <c:pt idx="997552">
                  <c:v>0</c:v>
                </c:pt>
                <c:pt idx="997553">
                  <c:v>0</c:v>
                </c:pt>
                <c:pt idx="997554">
                  <c:v>0</c:v>
                </c:pt>
                <c:pt idx="997555">
                  <c:v>0</c:v>
                </c:pt>
                <c:pt idx="997556">
                  <c:v>0</c:v>
                </c:pt>
                <c:pt idx="997557">
                  <c:v>0</c:v>
                </c:pt>
                <c:pt idx="997558">
                  <c:v>0</c:v>
                </c:pt>
                <c:pt idx="997559">
                  <c:v>0</c:v>
                </c:pt>
                <c:pt idx="997560">
                  <c:v>0</c:v>
                </c:pt>
                <c:pt idx="997561">
                  <c:v>0</c:v>
                </c:pt>
                <c:pt idx="997562">
                  <c:v>0</c:v>
                </c:pt>
                <c:pt idx="997563">
                  <c:v>0</c:v>
                </c:pt>
                <c:pt idx="997564">
                  <c:v>0</c:v>
                </c:pt>
                <c:pt idx="997565">
                  <c:v>0</c:v>
                </c:pt>
                <c:pt idx="997566">
                  <c:v>0</c:v>
                </c:pt>
                <c:pt idx="997567">
                  <c:v>0</c:v>
                </c:pt>
                <c:pt idx="997568">
                  <c:v>0</c:v>
                </c:pt>
                <c:pt idx="997569">
                  <c:v>0</c:v>
                </c:pt>
                <c:pt idx="997570">
                  <c:v>0</c:v>
                </c:pt>
                <c:pt idx="997571">
                  <c:v>0</c:v>
                </c:pt>
                <c:pt idx="997572">
                  <c:v>0</c:v>
                </c:pt>
                <c:pt idx="997573">
                  <c:v>0</c:v>
                </c:pt>
                <c:pt idx="997574">
                  <c:v>0</c:v>
                </c:pt>
                <c:pt idx="997575">
                  <c:v>0</c:v>
                </c:pt>
                <c:pt idx="997576">
                  <c:v>0</c:v>
                </c:pt>
                <c:pt idx="997577">
                  <c:v>0</c:v>
                </c:pt>
                <c:pt idx="997578">
                  <c:v>0</c:v>
                </c:pt>
                <c:pt idx="997579">
                  <c:v>0</c:v>
                </c:pt>
                <c:pt idx="997580">
                  <c:v>0</c:v>
                </c:pt>
                <c:pt idx="997581">
                  <c:v>0</c:v>
                </c:pt>
                <c:pt idx="997582">
                  <c:v>0</c:v>
                </c:pt>
                <c:pt idx="997583">
                  <c:v>0</c:v>
                </c:pt>
                <c:pt idx="997584">
                  <c:v>0</c:v>
                </c:pt>
                <c:pt idx="997585">
                  <c:v>0</c:v>
                </c:pt>
                <c:pt idx="997586">
                  <c:v>0</c:v>
                </c:pt>
                <c:pt idx="997587">
                  <c:v>0</c:v>
                </c:pt>
                <c:pt idx="997588">
                  <c:v>0</c:v>
                </c:pt>
                <c:pt idx="997589">
                  <c:v>0</c:v>
                </c:pt>
                <c:pt idx="997590">
                  <c:v>0</c:v>
                </c:pt>
                <c:pt idx="997591">
                  <c:v>0</c:v>
                </c:pt>
                <c:pt idx="997592">
                  <c:v>0</c:v>
                </c:pt>
                <c:pt idx="997593">
                  <c:v>0</c:v>
                </c:pt>
                <c:pt idx="997594">
                  <c:v>0</c:v>
                </c:pt>
                <c:pt idx="997595">
                  <c:v>0</c:v>
                </c:pt>
                <c:pt idx="997596">
                  <c:v>0</c:v>
                </c:pt>
                <c:pt idx="997597">
                  <c:v>0</c:v>
                </c:pt>
                <c:pt idx="997598">
                  <c:v>0</c:v>
                </c:pt>
                <c:pt idx="997599">
                  <c:v>0</c:v>
                </c:pt>
                <c:pt idx="997600">
                  <c:v>0</c:v>
                </c:pt>
                <c:pt idx="997601">
                  <c:v>0</c:v>
                </c:pt>
                <c:pt idx="997602">
                  <c:v>0</c:v>
                </c:pt>
                <c:pt idx="997603">
                  <c:v>0</c:v>
                </c:pt>
                <c:pt idx="997604">
                  <c:v>0</c:v>
                </c:pt>
                <c:pt idx="997605">
                  <c:v>0</c:v>
                </c:pt>
                <c:pt idx="997606">
                  <c:v>0</c:v>
                </c:pt>
                <c:pt idx="997607">
                  <c:v>0</c:v>
                </c:pt>
                <c:pt idx="997608">
                  <c:v>0</c:v>
                </c:pt>
                <c:pt idx="997609">
                  <c:v>0</c:v>
                </c:pt>
                <c:pt idx="997610">
                  <c:v>0</c:v>
                </c:pt>
                <c:pt idx="997611">
                  <c:v>0</c:v>
                </c:pt>
                <c:pt idx="997612">
                  <c:v>0</c:v>
                </c:pt>
                <c:pt idx="997613">
                  <c:v>0</c:v>
                </c:pt>
                <c:pt idx="997614">
                  <c:v>0</c:v>
                </c:pt>
                <c:pt idx="997615">
                  <c:v>0</c:v>
                </c:pt>
                <c:pt idx="997616">
                  <c:v>0</c:v>
                </c:pt>
                <c:pt idx="997617">
                  <c:v>0</c:v>
                </c:pt>
                <c:pt idx="997618">
                  <c:v>0</c:v>
                </c:pt>
                <c:pt idx="997619">
                  <c:v>0</c:v>
                </c:pt>
                <c:pt idx="997620">
                  <c:v>0</c:v>
                </c:pt>
                <c:pt idx="997621">
                  <c:v>0</c:v>
                </c:pt>
                <c:pt idx="997622">
                  <c:v>0</c:v>
                </c:pt>
                <c:pt idx="997623">
                  <c:v>0</c:v>
                </c:pt>
                <c:pt idx="997624">
                  <c:v>0</c:v>
                </c:pt>
                <c:pt idx="997625">
                  <c:v>0</c:v>
                </c:pt>
                <c:pt idx="997626">
                  <c:v>0</c:v>
                </c:pt>
                <c:pt idx="997627">
                  <c:v>0</c:v>
                </c:pt>
                <c:pt idx="997628">
                  <c:v>0</c:v>
                </c:pt>
                <c:pt idx="997629">
                  <c:v>0</c:v>
                </c:pt>
                <c:pt idx="997630">
                  <c:v>0</c:v>
                </c:pt>
                <c:pt idx="997631">
                  <c:v>0</c:v>
                </c:pt>
                <c:pt idx="997632">
                  <c:v>0</c:v>
                </c:pt>
                <c:pt idx="997633">
                  <c:v>0</c:v>
                </c:pt>
                <c:pt idx="997634">
                  <c:v>0</c:v>
                </c:pt>
                <c:pt idx="997635">
                  <c:v>0</c:v>
                </c:pt>
                <c:pt idx="997636">
                  <c:v>0</c:v>
                </c:pt>
                <c:pt idx="997637">
                  <c:v>0</c:v>
                </c:pt>
                <c:pt idx="997638">
                  <c:v>0</c:v>
                </c:pt>
                <c:pt idx="997639">
                  <c:v>0</c:v>
                </c:pt>
                <c:pt idx="997640">
                  <c:v>0</c:v>
                </c:pt>
                <c:pt idx="997641">
                  <c:v>0</c:v>
                </c:pt>
                <c:pt idx="997642">
                  <c:v>0</c:v>
                </c:pt>
                <c:pt idx="997643">
                  <c:v>0</c:v>
                </c:pt>
                <c:pt idx="997644">
                  <c:v>0</c:v>
                </c:pt>
                <c:pt idx="997645">
                  <c:v>0</c:v>
                </c:pt>
                <c:pt idx="997646">
                  <c:v>0</c:v>
                </c:pt>
                <c:pt idx="997647">
                  <c:v>0</c:v>
                </c:pt>
                <c:pt idx="997648">
                  <c:v>0</c:v>
                </c:pt>
                <c:pt idx="997649">
                  <c:v>0</c:v>
                </c:pt>
                <c:pt idx="997650">
                  <c:v>0</c:v>
                </c:pt>
                <c:pt idx="997651">
                  <c:v>0</c:v>
                </c:pt>
                <c:pt idx="997652">
                  <c:v>0</c:v>
                </c:pt>
                <c:pt idx="997653">
                  <c:v>0</c:v>
                </c:pt>
                <c:pt idx="997654">
                  <c:v>0</c:v>
                </c:pt>
                <c:pt idx="997655">
                  <c:v>0</c:v>
                </c:pt>
                <c:pt idx="997656">
                  <c:v>0</c:v>
                </c:pt>
                <c:pt idx="997657">
                  <c:v>0</c:v>
                </c:pt>
                <c:pt idx="997658">
                  <c:v>0</c:v>
                </c:pt>
                <c:pt idx="997659">
                  <c:v>0</c:v>
                </c:pt>
                <c:pt idx="997660">
                  <c:v>0</c:v>
                </c:pt>
                <c:pt idx="997661">
                  <c:v>0</c:v>
                </c:pt>
                <c:pt idx="997662">
                  <c:v>0</c:v>
                </c:pt>
                <c:pt idx="997663">
                  <c:v>0</c:v>
                </c:pt>
                <c:pt idx="997664">
                  <c:v>0</c:v>
                </c:pt>
                <c:pt idx="997665">
                  <c:v>0</c:v>
                </c:pt>
                <c:pt idx="997666">
                  <c:v>0</c:v>
                </c:pt>
                <c:pt idx="997667">
                  <c:v>0</c:v>
                </c:pt>
                <c:pt idx="997668">
                  <c:v>0</c:v>
                </c:pt>
                <c:pt idx="997669">
                  <c:v>0</c:v>
                </c:pt>
                <c:pt idx="997670">
                  <c:v>0</c:v>
                </c:pt>
                <c:pt idx="997671">
                  <c:v>0</c:v>
                </c:pt>
                <c:pt idx="997672">
                  <c:v>0</c:v>
                </c:pt>
                <c:pt idx="997673">
                  <c:v>0</c:v>
                </c:pt>
                <c:pt idx="997674">
                  <c:v>0</c:v>
                </c:pt>
                <c:pt idx="997675">
                  <c:v>0</c:v>
                </c:pt>
                <c:pt idx="997676">
                  <c:v>0</c:v>
                </c:pt>
                <c:pt idx="997677">
                  <c:v>0</c:v>
                </c:pt>
                <c:pt idx="997678">
                  <c:v>0</c:v>
                </c:pt>
                <c:pt idx="997679">
                  <c:v>0</c:v>
                </c:pt>
                <c:pt idx="997680">
                  <c:v>0</c:v>
                </c:pt>
                <c:pt idx="997681">
                  <c:v>0</c:v>
                </c:pt>
                <c:pt idx="997682">
                  <c:v>0</c:v>
                </c:pt>
                <c:pt idx="997683">
                  <c:v>0</c:v>
                </c:pt>
                <c:pt idx="997684">
                  <c:v>0</c:v>
                </c:pt>
                <c:pt idx="997685">
                  <c:v>0</c:v>
                </c:pt>
                <c:pt idx="997686">
                  <c:v>0</c:v>
                </c:pt>
                <c:pt idx="997687">
                  <c:v>0</c:v>
                </c:pt>
                <c:pt idx="997688">
                  <c:v>0</c:v>
                </c:pt>
                <c:pt idx="997689">
                  <c:v>0</c:v>
                </c:pt>
                <c:pt idx="997690">
                  <c:v>0</c:v>
                </c:pt>
                <c:pt idx="997691">
                  <c:v>0</c:v>
                </c:pt>
                <c:pt idx="997692">
                  <c:v>0</c:v>
                </c:pt>
                <c:pt idx="997693">
                  <c:v>0</c:v>
                </c:pt>
                <c:pt idx="997694">
                  <c:v>0</c:v>
                </c:pt>
                <c:pt idx="997695">
                  <c:v>0</c:v>
                </c:pt>
                <c:pt idx="997696">
                  <c:v>0</c:v>
                </c:pt>
                <c:pt idx="997697">
                  <c:v>0</c:v>
                </c:pt>
                <c:pt idx="997698">
                  <c:v>0</c:v>
                </c:pt>
                <c:pt idx="997699">
                  <c:v>0</c:v>
                </c:pt>
                <c:pt idx="997700">
                  <c:v>0</c:v>
                </c:pt>
                <c:pt idx="997701">
                  <c:v>0</c:v>
                </c:pt>
                <c:pt idx="997702">
                  <c:v>0</c:v>
                </c:pt>
                <c:pt idx="997703">
                  <c:v>0</c:v>
                </c:pt>
                <c:pt idx="997704">
                  <c:v>0</c:v>
                </c:pt>
                <c:pt idx="997705">
                  <c:v>0</c:v>
                </c:pt>
                <c:pt idx="997706">
                  <c:v>0</c:v>
                </c:pt>
                <c:pt idx="997707">
                  <c:v>0</c:v>
                </c:pt>
                <c:pt idx="997708">
                  <c:v>0</c:v>
                </c:pt>
                <c:pt idx="997709">
                  <c:v>0</c:v>
                </c:pt>
                <c:pt idx="997710">
                  <c:v>0</c:v>
                </c:pt>
                <c:pt idx="997711">
                  <c:v>0</c:v>
                </c:pt>
                <c:pt idx="997712">
                  <c:v>0</c:v>
                </c:pt>
                <c:pt idx="997713">
                  <c:v>0</c:v>
                </c:pt>
                <c:pt idx="997714">
                  <c:v>0</c:v>
                </c:pt>
                <c:pt idx="997715">
                  <c:v>0</c:v>
                </c:pt>
                <c:pt idx="997716">
                  <c:v>0</c:v>
                </c:pt>
                <c:pt idx="997717">
                  <c:v>0</c:v>
                </c:pt>
                <c:pt idx="997718">
                  <c:v>0</c:v>
                </c:pt>
                <c:pt idx="997719">
                  <c:v>0</c:v>
                </c:pt>
                <c:pt idx="997720">
                  <c:v>0</c:v>
                </c:pt>
                <c:pt idx="997721">
                  <c:v>0</c:v>
                </c:pt>
                <c:pt idx="997722">
                  <c:v>0</c:v>
                </c:pt>
                <c:pt idx="997723">
                  <c:v>0</c:v>
                </c:pt>
                <c:pt idx="997724">
                  <c:v>0</c:v>
                </c:pt>
                <c:pt idx="997725">
                  <c:v>0</c:v>
                </c:pt>
                <c:pt idx="997726">
                  <c:v>0</c:v>
                </c:pt>
                <c:pt idx="997727">
                  <c:v>0</c:v>
                </c:pt>
                <c:pt idx="997728">
                  <c:v>0</c:v>
                </c:pt>
                <c:pt idx="997729">
                  <c:v>0</c:v>
                </c:pt>
                <c:pt idx="997730">
                  <c:v>0</c:v>
                </c:pt>
                <c:pt idx="997731">
                  <c:v>0</c:v>
                </c:pt>
                <c:pt idx="997732">
                  <c:v>0</c:v>
                </c:pt>
                <c:pt idx="997733">
                  <c:v>0</c:v>
                </c:pt>
                <c:pt idx="997734">
                  <c:v>0</c:v>
                </c:pt>
                <c:pt idx="997735">
                  <c:v>0</c:v>
                </c:pt>
                <c:pt idx="997736">
                  <c:v>0</c:v>
                </c:pt>
                <c:pt idx="997737">
                  <c:v>0</c:v>
                </c:pt>
                <c:pt idx="997738">
                  <c:v>0</c:v>
                </c:pt>
                <c:pt idx="997739">
                  <c:v>0</c:v>
                </c:pt>
                <c:pt idx="997740">
                  <c:v>0</c:v>
                </c:pt>
                <c:pt idx="997741">
                  <c:v>0</c:v>
                </c:pt>
                <c:pt idx="997742">
                  <c:v>0</c:v>
                </c:pt>
                <c:pt idx="997743">
                  <c:v>0</c:v>
                </c:pt>
                <c:pt idx="997744">
                  <c:v>0</c:v>
                </c:pt>
                <c:pt idx="997745">
                  <c:v>0</c:v>
                </c:pt>
                <c:pt idx="997746">
                  <c:v>0</c:v>
                </c:pt>
                <c:pt idx="997747">
                  <c:v>0</c:v>
                </c:pt>
                <c:pt idx="997748">
                  <c:v>0</c:v>
                </c:pt>
                <c:pt idx="997749">
                  <c:v>0</c:v>
                </c:pt>
                <c:pt idx="997750">
                  <c:v>0</c:v>
                </c:pt>
                <c:pt idx="997751">
                  <c:v>0</c:v>
                </c:pt>
                <c:pt idx="997752">
                  <c:v>0</c:v>
                </c:pt>
                <c:pt idx="997753">
                  <c:v>0</c:v>
                </c:pt>
                <c:pt idx="997754">
                  <c:v>0</c:v>
                </c:pt>
                <c:pt idx="997755">
                  <c:v>0</c:v>
                </c:pt>
                <c:pt idx="997756">
                  <c:v>0</c:v>
                </c:pt>
                <c:pt idx="997757">
                  <c:v>0</c:v>
                </c:pt>
                <c:pt idx="997758">
                  <c:v>0</c:v>
                </c:pt>
                <c:pt idx="997759">
                  <c:v>0</c:v>
                </c:pt>
                <c:pt idx="997760">
                  <c:v>0</c:v>
                </c:pt>
                <c:pt idx="997761">
                  <c:v>0</c:v>
                </c:pt>
                <c:pt idx="997762">
                  <c:v>0</c:v>
                </c:pt>
                <c:pt idx="997763">
                  <c:v>0</c:v>
                </c:pt>
                <c:pt idx="997764">
                  <c:v>0</c:v>
                </c:pt>
                <c:pt idx="997765">
                  <c:v>0</c:v>
                </c:pt>
                <c:pt idx="997766">
                  <c:v>0</c:v>
                </c:pt>
                <c:pt idx="997767">
                  <c:v>0</c:v>
                </c:pt>
                <c:pt idx="997768">
                  <c:v>0</c:v>
                </c:pt>
                <c:pt idx="997769">
                  <c:v>0</c:v>
                </c:pt>
                <c:pt idx="997770">
                  <c:v>0</c:v>
                </c:pt>
                <c:pt idx="997771">
                  <c:v>0</c:v>
                </c:pt>
                <c:pt idx="997772">
                  <c:v>0</c:v>
                </c:pt>
                <c:pt idx="997773">
                  <c:v>0</c:v>
                </c:pt>
                <c:pt idx="997774">
                  <c:v>0</c:v>
                </c:pt>
                <c:pt idx="997775">
                  <c:v>0</c:v>
                </c:pt>
                <c:pt idx="997776">
                  <c:v>0</c:v>
                </c:pt>
                <c:pt idx="997777">
                  <c:v>0</c:v>
                </c:pt>
                <c:pt idx="997778">
                  <c:v>0</c:v>
                </c:pt>
                <c:pt idx="997779">
                  <c:v>0</c:v>
                </c:pt>
                <c:pt idx="997780">
                  <c:v>0</c:v>
                </c:pt>
                <c:pt idx="997781">
                  <c:v>0</c:v>
                </c:pt>
                <c:pt idx="997782">
                  <c:v>0</c:v>
                </c:pt>
                <c:pt idx="997783">
                  <c:v>0</c:v>
                </c:pt>
                <c:pt idx="997784">
                  <c:v>0</c:v>
                </c:pt>
                <c:pt idx="997785">
                  <c:v>0</c:v>
                </c:pt>
                <c:pt idx="997786">
                  <c:v>0</c:v>
                </c:pt>
                <c:pt idx="997787">
                  <c:v>0</c:v>
                </c:pt>
                <c:pt idx="997788">
                  <c:v>0</c:v>
                </c:pt>
                <c:pt idx="997789">
                  <c:v>0</c:v>
                </c:pt>
                <c:pt idx="997790">
                  <c:v>0</c:v>
                </c:pt>
                <c:pt idx="997791">
                  <c:v>0</c:v>
                </c:pt>
                <c:pt idx="997792">
                  <c:v>0</c:v>
                </c:pt>
                <c:pt idx="997793">
                  <c:v>0</c:v>
                </c:pt>
                <c:pt idx="997794">
                  <c:v>0</c:v>
                </c:pt>
                <c:pt idx="997795">
                  <c:v>0</c:v>
                </c:pt>
                <c:pt idx="997796">
                  <c:v>0</c:v>
                </c:pt>
                <c:pt idx="997797">
                  <c:v>0</c:v>
                </c:pt>
                <c:pt idx="997798">
                  <c:v>0</c:v>
                </c:pt>
                <c:pt idx="997799">
                  <c:v>0</c:v>
                </c:pt>
                <c:pt idx="997800">
                  <c:v>0</c:v>
                </c:pt>
                <c:pt idx="997801">
                  <c:v>0</c:v>
                </c:pt>
                <c:pt idx="997802">
                  <c:v>0</c:v>
                </c:pt>
                <c:pt idx="997803">
                  <c:v>0</c:v>
                </c:pt>
                <c:pt idx="997804">
                  <c:v>0</c:v>
                </c:pt>
                <c:pt idx="997805">
                  <c:v>0</c:v>
                </c:pt>
                <c:pt idx="997806">
                  <c:v>0</c:v>
                </c:pt>
                <c:pt idx="997807">
                  <c:v>0</c:v>
                </c:pt>
                <c:pt idx="997808">
                  <c:v>0</c:v>
                </c:pt>
                <c:pt idx="997809">
                  <c:v>0</c:v>
                </c:pt>
                <c:pt idx="997810">
                  <c:v>0</c:v>
                </c:pt>
                <c:pt idx="997811">
                  <c:v>0</c:v>
                </c:pt>
                <c:pt idx="997812">
                  <c:v>0</c:v>
                </c:pt>
                <c:pt idx="997813">
                  <c:v>0</c:v>
                </c:pt>
                <c:pt idx="997814">
                  <c:v>0</c:v>
                </c:pt>
                <c:pt idx="997815">
                  <c:v>0</c:v>
                </c:pt>
                <c:pt idx="997816">
                  <c:v>0</c:v>
                </c:pt>
                <c:pt idx="997817">
                  <c:v>0</c:v>
                </c:pt>
                <c:pt idx="997818">
                  <c:v>0</c:v>
                </c:pt>
                <c:pt idx="997819">
                  <c:v>0</c:v>
                </c:pt>
                <c:pt idx="997820">
                  <c:v>0</c:v>
                </c:pt>
                <c:pt idx="997821">
                  <c:v>0</c:v>
                </c:pt>
                <c:pt idx="997822">
                  <c:v>0</c:v>
                </c:pt>
                <c:pt idx="997823">
                  <c:v>0</c:v>
                </c:pt>
                <c:pt idx="997824">
                  <c:v>0</c:v>
                </c:pt>
                <c:pt idx="997825">
                  <c:v>0</c:v>
                </c:pt>
                <c:pt idx="997826">
                  <c:v>0</c:v>
                </c:pt>
                <c:pt idx="997827">
                  <c:v>0</c:v>
                </c:pt>
                <c:pt idx="997828">
                  <c:v>0</c:v>
                </c:pt>
                <c:pt idx="997829">
                  <c:v>0</c:v>
                </c:pt>
                <c:pt idx="997830">
                  <c:v>0</c:v>
                </c:pt>
                <c:pt idx="997831">
                  <c:v>0</c:v>
                </c:pt>
                <c:pt idx="997832">
                  <c:v>0</c:v>
                </c:pt>
                <c:pt idx="997833">
                  <c:v>0</c:v>
                </c:pt>
                <c:pt idx="997834">
                  <c:v>0</c:v>
                </c:pt>
                <c:pt idx="997835">
                  <c:v>0</c:v>
                </c:pt>
                <c:pt idx="997836">
                  <c:v>0</c:v>
                </c:pt>
                <c:pt idx="997837">
                  <c:v>0</c:v>
                </c:pt>
                <c:pt idx="997838">
                  <c:v>0</c:v>
                </c:pt>
                <c:pt idx="997839">
                  <c:v>0</c:v>
                </c:pt>
                <c:pt idx="997840">
                  <c:v>0</c:v>
                </c:pt>
                <c:pt idx="997841">
                  <c:v>0</c:v>
                </c:pt>
                <c:pt idx="997842">
                  <c:v>0</c:v>
                </c:pt>
                <c:pt idx="997843">
                  <c:v>0</c:v>
                </c:pt>
                <c:pt idx="997844">
                  <c:v>0</c:v>
                </c:pt>
                <c:pt idx="997845">
                  <c:v>0</c:v>
                </c:pt>
                <c:pt idx="997846">
                  <c:v>0</c:v>
                </c:pt>
                <c:pt idx="997847">
                  <c:v>0</c:v>
                </c:pt>
                <c:pt idx="997848">
                  <c:v>0</c:v>
                </c:pt>
                <c:pt idx="997849">
                  <c:v>0</c:v>
                </c:pt>
                <c:pt idx="997850">
                  <c:v>0</c:v>
                </c:pt>
                <c:pt idx="997851">
                  <c:v>0</c:v>
                </c:pt>
                <c:pt idx="997852">
                  <c:v>0</c:v>
                </c:pt>
                <c:pt idx="997853">
                  <c:v>0</c:v>
                </c:pt>
                <c:pt idx="997854">
                  <c:v>0</c:v>
                </c:pt>
                <c:pt idx="997855">
                  <c:v>0</c:v>
                </c:pt>
                <c:pt idx="997856">
                  <c:v>0</c:v>
                </c:pt>
                <c:pt idx="997857">
                  <c:v>0</c:v>
                </c:pt>
                <c:pt idx="997858">
                  <c:v>0</c:v>
                </c:pt>
                <c:pt idx="997859">
                  <c:v>0</c:v>
                </c:pt>
                <c:pt idx="997860">
                  <c:v>0</c:v>
                </c:pt>
                <c:pt idx="997861">
                  <c:v>0</c:v>
                </c:pt>
                <c:pt idx="997862">
                  <c:v>0</c:v>
                </c:pt>
                <c:pt idx="997863">
                  <c:v>0</c:v>
                </c:pt>
                <c:pt idx="997864">
                  <c:v>0</c:v>
                </c:pt>
                <c:pt idx="997865">
                  <c:v>0</c:v>
                </c:pt>
                <c:pt idx="997866">
                  <c:v>0</c:v>
                </c:pt>
                <c:pt idx="997867">
                  <c:v>0</c:v>
                </c:pt>
                <c:pt idx="997868">
                  <c:v>0</c:v>
                </c:pt>
                <c:pt idx="997869">
                  <c:v>0</c:v>
                </c:pt>
                <c:pt idx="997870">
                  <c:v>0</c:v>
                </c:pt>
                <c:pt idx="997871">
                  <c:v>0</c:v>
                </c:pt>
                <c:pt idx="997872">
                  <c:v>0</c:v>
                </c:pt>
                <c:pt idx="997873">
                  <c:v>0</c:v>
                </c:pt>
                <c:pt idx="997874">
                  <c:v>0</c:v>
                </c:pt>
                <c:pt idx="997875">
                  <c:v>0</c:v>
                </c:pt>
                <c:pt idx="997876">
                  <c:v>0</c:v>
                </c:pt>
                <c:pt idx="997877">
                  <c:v>0</c:v>
                </c:pt>
                <c:pt idx="997878">
                  <c:v>0</c:v>
                </c:pt>
                <c:pt idx="997879">
                  <c:v>0</c:v>
                </c:pt>
                <c:pt idx="997880">
                  <c:v>0</c:v>
                </c:pt>
                <c:pt idx="997881">
                  <c:v>0</c:v>
                </c:pt>
                <c:pt idx="997882">
                  <c:v>0</c:v>
                </c:pt>
                <c:pt idx="997883">
                  <c:v>0</c:v>
                </c:pt>
                <c:pt idx="997884">
                  <c:v>0</c:v>
                </c:pt>
                <c:pt idx="997885">
                  <c:v>0</c:v>
                </c:pt>
                <c:pt idx="997886">
                  <c:v>0</c:v>
                </c:pt>
                <c:pt idx="997887">
                  <c:v>0</c:v>
                </c:pt>
                <c:pt idx="997888">
                  <c:v>0</c:v>
                </c:pt>
                <c:pt idx="997889">
                  <c:v>0</c:v>
                </c:pt>
                <c:pt idx="997890">
                  <c:v>0</c:v>
                </c:pt>
                <c:pt idx="997891">
                  <c:v>0</c:v>
                </c:pt>
                <c:pt idx="997892">
                  <c:v>0</c:v>
                </c:pt>
                <c:pt idx="997893">
                  <c:v>0</c:v>
                </c:pt>
                <c:pt idx="997894">
                  <c:v>0</c:v>
                </c:pt>
                <c:pt idx="997895">
                  <c:v>0</c:v>
                </c:pt>
                <c:pt idx="997896">
                  <c:v>0</c:v>
                </c:pt>
                <c:pt idx="997897">
                  <c:v>0</c:v>
                </c:pt>
                <c:pt idx="997898">
                  <c:v>0</c:v>
                </c:pt>
                <c:pt idx="997899">
                  <c:v>0</c:v>
                </c:pt>
                <c:pt idx="997900">
                  <c:v>0</c:v>
                </c:pt>
                <c:pt idx="997901">
                  <c:v>0</c:v>
                </c:pt>
                <c:pt idx="997902">
                  <c:v>0</c:v>
                </c:pt>
                <c:pt idx="997903">
                  <c:v>0</c:v>
                </c:pt>
                <c:pt idx="997904">
                  <c:v>0</c:v>
                </c:pt>
                <c:pt idx="997905">
                  <c:v>0</c:v>
                </c:pt>
                <c:pt idx="997906">
                  <c:v>0</c:v>
                </c:pt>
                <c:pt idx="997907">
                  <c:v>0</c:v>
                </c:pt>
                <c:pt idx="997908">
                  <c:v>0</c:v>
                </c:pt>
                <c:pt idx="997909">
                  <c:v>0</c:v>
                </c:pt>
                <c:pt idx="997910">
                  <c:v>0</c:v>
                </c:pt>
                <c:pt idx="997911">
                  <c:v>0</c:v>
                </c:pt>
                <c:pt idx="997912">
                  <c:v>0</c:v>
                </c:pt>
                <c:pt idx="997913">
                  <c:v>0</c:v>
                </c:pt>
                <c:pt idx="997914">
                  <c:v>0</c:v>
                </c:pt>
                <c:pt idx="997915">
                  <c:v>0</c:v>
                </c:pt>
                <c:pt idx="997916">
                  <c:v>0</c:v>
                </c:pt>
                <c:pt idx="997917">
                  <c:v>0</c:v>
                </c:pt>
                <c:pt idx="997918">
                  <c:v>0</c:v>
                </c:pt>
                <c:pt idx="997919">
                  <c:v>0</c:v>
                </c:pt>
                <c:pt idx="997920">
                  <c:v>0</c:v>
                </c:pt>
                <c:pt idx="997921">
                  <c:v>0</c:v>
                </c:pt>
                <c:pt idx="997922">
                  <c:v>0</c:v>
                </c:pt>
                <c:pt idx="997923">
                  <c:v>0</c:v>
                </c:pt>
                <c:pt idx="997924">
                  <c:v>0</c:v>
                </c:pt>
                <c:pt idx="997925">
                  <c:v>0</c:v>
                </c:pt>
                <c:pt idx="997926">
                  <c:v>0</c:v>
                </c:pt>
                <c:pt idx="997927">
                  <c:v>0</c:v>
                </c:pt>
                <c:pt idx="997928">
                  <c:v>0</c:v>
                </c:pt>
                <c:pt idx="997929">
                  <c:v>0</c:v>
                </c:pt>
                <c:pt idx="997930">
                  <c:v>0</c:v>
                </c:pt>
                <c:pt idx="997931">
                  <c:v>0</c:v>
                </c:pt>
                <c:pt idx="997932">
                  <c:v>0</c:v>
                </c:pt>
                <c:pt idx="997933">
                  <c:v>0</c:v>
                </c:pt>
                <c:pt idx="997934">
                  <c:v>0</c:v>
                </c:pt>
                <c:pt idx="997935">
                  <c:v>0</c:v>
                </c:pt>
                <c:pt idx="997936">
                  <c:v>0</c:v>
                </c:pt>
                <c:pt idx="997937">
                  <c:v>0</c:v>
                </c:pt>
                <c:pt idx="997938">
                  <c:v>0</c:v>
                </c:pt>
                <c:pt idx="997939">
                  <c:v>0</c:v>
                </c:pt>
                <c:pt idx="997940">
                  <c:v>0</c:v>
                </c:pt>
                <c:pt idx="997941">
                  <c:v>0</c:v>
                </c:pt>
                <c:pt idx="997942">
                  <c:v>0</c:v>
                </c:pt>
                <c:pt idx="997943">
                  <c:v>0</c:v>
                </c:pt>
                <c:pt idx="997944">
                  <c:v>0</c:v>
                </c:pt>
                <c:pt idx="997945">
                  <c:v>0</c:v>
                </c:pt>
                <c:pt idx="997946">
                  <c:v>0</c:v>
                </c:pt>
                <c:pt idx="997947">
                  <c:v>0</c:v>
                </c:pt>
                <c:pt idx="997948">
                  <c:v>0</c:v>
                </c:pt>
                <c:pt idx="997949">
                  <c:v>0</c:v>
                </c:pt>
                <c:pt idx="997950">
                  <c:v>0</c:v>
                </c:pt>
                <c:pt idx="997951">
                  <c:v>0</c:v>
                </c:pt>
                <c:pt idx="997952">
                  <c:v>0</c:v>
                </c:pt>
                <c:pt idx="997953">
                  <c:v>0</c:v>
                </c:pt>
                <c:pt idx="997954">
                  <c:v>0</c:v>
                </c:pt>
                <c:pt idx="997955">
                  <c:v>0</c:v>
                </c:pt>
                <c:pt idx="997956">
                  <c:v>0</c:v>
                </c:pt>
                <c:pt idx="997957">
                  <c:v>0</c:v>
                </c:pt>
                <c:pt idx="997958">
                  <c:v>0</c:v>
                </c:pt>
                <c:pt idx="997959">
                  <c:v>0</c:v>
                </c:pt>
                <c:pt idx="997960">
                  <c:v>0</c:v>
                </c:pt>
                <c:pt idx="997961">
                  <c:v>0</c:v>
                </c:pt>
                <c:pt idx="997962">
                  <c:v>0</c:v>
                </c:pt>
                <c:pt idx="997963">
                  <c:v>0</c:v>
                </c:pt>
                <c:pt idx="997964">
                  <c:v>0</c:v>
                </c:pt>
                <c:pt idx="997965">
                  <c:v>0</c:v>
                </c:pt>
                <c:pt idx="997966">
                  <c:v>0</c:v>
                </c:pt>
                <c:pt idx="997967">
                  <c:v>0</c:v>
                </c:pt>
                <c:pt idx="997968">
                  <c:v>0</c:v>
                </c:pt>
                <c:pt idx="997969">
                  <c:v>0</c:v>
                </c:pt>
                <c:pt idx="997970">
                  <c:v>0</c:v>
                </c:pt>
                <c:pt idx="997971">
                  <c:v>0</c:v>
                </c:pt>
                <c:pt idx="997972">
                  <c:v>0</c:v>
                </c:pt>
                <c:pt idx="997973">
                  <c:v>0</c:v>
                </c:pt>
                <c:pt idx="997974">
                  <c:v>0</c:v>
                </c:pt>
                <c:pt idx="997975">
                  <c:v>0</c:v>
                </c:pt>
                <c:pt idx="997976">
                  <c:v>0</c:v>
                </c:pt>
                <c:pt idx="997977">
                  <c:v>0</c:v>
                </c:pt>
                <c:pt idx="997978">
                  <c:v>0</c:v>
                </c:pt>
                <c:pt idx="997979">
                  <c:v>0</c:v>
                </c:pt>
                <c:pt idx="997980">
                  <c:v>0</c:v>
                </c:pt>
                <c:pt idx="997981">
                  <c:v>0</c:v>
                </c:pt>
                <c:pt idx="997982">
                  <c:v>0</c:v>
                </c:pt>
                <c:pt idx="997983">
                  <c:v>0</c:v>
                </c:pt>
                <c:pt idx="997984">
                  <c:v>0</c:v>
                </c:pt>
                <c:pt idx="997985">
                  <c:v>0</c:v>
                </c:pt>
                <c:pt idx="997986">
                  <c:v>0</c:v>
                </c:pt>
                <c:pt idx="997987">
                  <c:v>0</c:v>
                </c:pt>
                <c:pt idx="997988">
                  <c:v>0</c:v>
                </c:pt>
                <c:pt idx="997989">
                  <c:v>0</c:v>
                </c:pt>
                <c:pt idx="997990">
                  <c:v>0</c:v>
                </c:pt>
                <c:pt idx="997991">
                  <c:v>0</c:v>
                </c:pt>
                <c:pt idx="997992">
                  <c:v>0</c:v>
                </c:pt>
                <c:pt idx="997993">
                  <c:v>0</c:v>
                </c:pt>
                <c:pt idx="997994">
                  <c:v>0</c:v>
                </c:pt>
                <c:pt idx="997995">
                  <c:v>0</c:v>
                </c:pt>
                <c:pt idx="997996">
                  <c:v>0</c:v>
                </c:pt>
                <c:pt idx="997997">
                  <c:v>0</c:v>
                </c:pt>
                <c:pt idx="997998">
                  <c:v>0</c:v>
                </c:pt>
                <c:pt idx="997999">
                  <c:v>0</c:v>
                </c:pt>
                <c:pt idx="998000">
                  <c:v>0</c:v>
                </c:pt>
                <c:pt idx="998001">
                  <c:v>0</c:v>
                </c:pt>
                <c:pt idx="998002">
                  <c:v>0</c:v>
                </c:pt>
                <c:pt idx="998003">
                  <c:v>0</c:v>
                </c:pt>
                <c:pt idx="998004">
                  <c:v>0</c:v>
                </c:pt>
                <c:pt idx="998005">
                  <c:v>0</c:v>
                </c:pt>
                <c:pt idx="998006">
                  <c:v>0</c:v>
                </c:pt>
                <c:pt idx="998007">
                  <c:v>0</c:v>
                </c:pt>
                <c:pt idx="998008">
                  <c:v>0</c:v>
                </c:pt>
                <c:pt idx="998009">
                  <c:v>0</c:v>
                </c:pt>
                <c:pt idx="998010">
                  <c:v>0</c:v>
                </c:pt>
                <c:pt idx="998011">
                  <c:v>0</c:v>
                </c:pt>
                <c:pt idx="998012">
                  <c:v>0</c:v>
                </c:pt>
                <c:pt idx="998013">
                  <c:v>0</c:v>
                </c:pt>
                <c:pt idx="998014">
                  <c:v>0</c:v>
                </c:pt>
                <c:pt idx="998015">
                  <c:v>0</c:v>
                </c:pt>
                <c:pt idx="998016">
                  <c:v>0</c:v>
                </c:pt>
                <c:pt idx="998017">
                  <c:v>0</c:v>
                </c:pt>
                <c:pt idx="998018">
                  <c:v>0</c:v>
                </c:pt>
                <c:pt idx="998019">
                  <c:v>0</c:v>
                </c:pt>
                <c:pt idx="998020">
                  <c:v>0</c:v>
                </c:pt>
                <c:pt idx="998021">
                  <c:v>0</c:v>
                </c:pt>
                <c:pt idx="998022">
                  <c:v>0</c:v>
                </c:pt>
                <c:pt idx="998023">
                  <c:v>0</c:v>
                </c:pt>
                <c:pt idx="998024">
                  <c:v>0</c:v>
                </c:pt>
                <c:pt idx="998025">
                  <c:v>0</c:v>
                </c:pt>
                <c:pt idx="998026">
                  <c:v>0</c:v>
                </c:pt>
                <c:pt idx="998027">
                  <c:v>0</c:v>
                </c:pt>
                <c:pt idx="998028">
                  <c:v>0</c:v>
                </c:pt>
                <c:pt idx="998029">
                  <c:v>0</c:v>
                </c:pt>
                <c:pt idx="998030">
                  <c:v>0</c:v>
                </c:pt>
                <c:pt idx="998031">
                  <c:v>0</c:v>
                </c:pt>
                <c:pt idx="998032">
                  <c:v>0</c:v>
                </c:pt>
                <c:pt idx="998033">
                  <c:v>0</c:v>
                </c:pt>
                <c:pt idx="998034">
                  <c:v>0</c:v>
                </c:pt>
                <c:pt idx="998035">
                  <c:v>0</c:v>
                </c:pt>
                <c:pt idx="998036">
                  <c:v>0</c:v>
                </c:pt>
                <c:pt idx="998037">
                  <c:v>0</c:v>
                </c:pt>
                <c:pt idx="998038">
                  <c:v>0</c:v>
                </c:pt>
                <c:pt idx="998039">
                  <c:v>0</c:v>
                </c:pt>
                <c:pt idx="998040">
                  <c:v>0</c:v>
                </c:pt>
                <c:pt idx="998041">
                  <c:v>0</c:v>
                </c:pt>
                <c:pt idx="998042">
                  <c:v>0</c:v>
                </c:pt>
                <c:pt idx="998043">
                  <c:v>0</c:v>
                </c:pt>
                <c:pt idx="998044">
                  <c:v>0</c:v>
                </c:pt>
                <c:pt idx="998045">
                  <c:v>0</c:v>
                </c:pt>
                <c:pt idx="998046">
                  <c:v>0</c:v>
                </c:pt>
                <c:pt idx="998047">
                  <c:v>0</c:v>
                </c:pt>
                <c:pt idx="998048">
                  <c:v>0</c:v>
                </c:pt>
                <c:pt idx="998049">
                  <c:v>0</c:v>
                </c:pt>
                <c:pt idx="998050">
                  <c:v>0</c:v>
                </c:pt>
                <c:pt idx="998051">
                  <c:v>0</c:v>
                </c:pt>
                <c:pt idx="998052">
                  <c:v>0</c:v>
                </c:pt>
                <c:pt idx="998053">
                  <c:v>0</c:v>
                </c:pt>
                <c:pt idx="998054">
                  <c:v>0</c:v>
                </c:pt>
                <c:pt idx="998055">
                  <c:v>0</c:v>
                </c:pt>
                <c:pt idx="998056">
                  <c:v>0</c:v>
                </c:pt>
                <c:pt idx="998057">
                  <c:v>0</c:v>
                </c:pt>
                <c:pt idx="998058">
                  <c:v>0</c:v>
                </c:pt>
                <c:pt idx="998059">
                  <c:v>0</c:v>
                </c:pt>
                <c:pt idx="998060">
                  <c:v>0</c:v>
                </c:pt>
                <c:pt idx="998061">
                  <c:v>0</c:v>
                </c:pt>
                <c:pt idx="998062">
                  <c:v>0</c:v>
                </c:pt>
                <c:pt idx="998063">
                  <c:v>0</c:v>
                </c:pt>
                <c:pt idx="998064">
                  <c:v>0</c:v>
                </c:pt>
                <c:pt idx="998065">
                  <c:v>0</c:v>
                </c:pt>
                <c:pt idx="998066">
                  <c:v>0</c:v>
                </c:pt>
                <c:pt idx="998067">
                  <c:v>0</c:v>
                </c:pt>
                <c:pt idx="998068">
                  <c:v>0</c:v>
                </c:pt>
                <c:pt idx="998069">
                  <c:v>0</c:v>
                </c:pt>
                <c:pt idx="998070">
                  <c:v>0</c:v>
                </c:pt>
                <c:pt idx="998071">
                  <c:v>0</c:v>
                </c:pt>
                <c:pt idx="998072">
                  <c:v>0</c:v>
                </c:pt>
                <c:pt idx="998073">
                  <c:v>0</c:v>
                </c:pt>
                <c:pt idx="998074">
                  <c:v>0</c:v>
                </c:pt>
                <c:pt idx="998075">
                  <c:v>0</c:v>
                </c:pt>
                <c:pt idx="998076">
                  <c:v>0</c:v>
                </c:pt>
                <c:pt idx="998077">
                  <c:v>0</c:v>
                </c:pt>
                <c:pt idx="998078">
                  <c:v>0</c:v>
                </c:pt>
                <c:pt idx="998079">
                  <c:v>0</c:v>
                </c:pt>
                <c:pt idx="998080">
                  <c:v>0</c:v>
                </c:pt>
                <c:pt idx="998081">
                  <c:v>0</c:v>
                </c:pt>
                <c:pt idx="998082">
                  <c:v>0</c:v>
                </c:pt>
                <c:pt idx="998083">
                  <c:v>0</c:v>
                </c:pt>
                <c:pt idx="998084">
                  <c:v>0</c:v>
                </c:pt>
                <c:pt idx="998085">
                  <c:v>0</c:v>
                </c:pt>
                <c:pt idx="998086">
                  <c:v>0</c:v>
                </c:pt>
                <c:pt idx="998087">
                  <c:v>0</c:v>
                </c:pt>
                <c:pt idx="998088">
                  <c:v>0</c:v>
                </c:pt>
                <c:pt idx="998089">
                  <c:v>0</c:v>
                </c:pt>
                <c:pt idx="998090">
                  <c:v>0</c:v>
                </c:pt>
                <c:pt idx="998091">
                  <c:v>0</c:v>
                </c:pt>
                <c:pt idx="998092">
                  <c:v>0</c:v>
                </c:pt>
                <c:pt idx="998093">
                  <c:v>0</c:v>
                </c:pt>
                <c:pt idx="998094">
                  <c:v>0</c:v>
                </c:pt>
                <c:pt idx="998095">
                  <c:v>0</c:v>
                </c:pt>
                <c:pt idx="998096">
                  <c:v>0</c:v>
                </c:pt>
                <c:pt idx="998097">
                  <c:v>0</c:v>
                </c:pt>
                <c:pt idx="998098">
                  <c:v>0</c:v>
                </c:pt>
                <c:pt idx="998099">
                  <c:v>0</c:v>
                </c:pt>
                <c:pt idx="998100">
                  <c:v>0</c:v>
                </c:pt>
                <c:pt idx="998101">
                  <c:v>0</c:v>
                </c:pt>
                <c:pt idx="998102">
                  <c:v>0</c:v>
                </c:pt>
                <c:pt idx="998103">
                  <c:v>0</c:v>
                </c:pt>
                <c:pt idx="998104">
                  <c:v>0</c:v>
                </c:pt>
                <c:pt idx="998105">
                  <c:v>0</c:v>
                </c:pt>
                <c:pt idx="998106">
                  <c:v>0</c:v>
                </c:pt>
                <c:pt idx="998107">
                  <c:v>0</c:v>
                </c:pt>
                <c:pt idx="998108">
                  <c:v>0</c:v>
                </c:pt>
                <c:pt idx="998109">
                  <c:v>0</c:v>
                </c:pt>
                <c:pt idx="998110">
                  <c:v>0</c:v>
                </c:pt>
                <c:pt idx="998111">
                  <c:v>0</c:v>
                </c:pt>
                <c:pt idx="998112">
                  <c:v>0</c:v>
                </c:pt>
                <c:pt idx="998113">
                  <c:v>0</c:v>
                </c:pt>
                <c:pt idx="998114">
                  <c:v>0</c:v>
                </c:pt>
                <c:pt idx="998115">
                  <c:v>0</c:v>
                </c:pt>
                <c:pt idx="998116">
                  <c:v>0</c:v>
                </c:pt>
                <c:pt idx="998117">
                  <c:v>0</c:v>
                </c:pt>
                <c:pt idx="998118">
                  <c:v>0</c:v>
                </c:pt>
                <c:pt idx="998119">
                  <c:v>0</c:v>
                </c:pt>
                <c:pt idx="998120">
                  <c:v>0</c:v>
                </c:pt>
                <c:pt idx="998121">
                  <c:v>0</c:v>
                </c:pt>
                <c:pt idx="998122">
                  <c:v>0</c:v>
                </c:pt>
                <c:pt idx="998123">
                  <c:v>0</c:v>
                </c:pt>
                <c:pt idx="998124">
                  <c:v>0</c:v>
                </c:pt>
                <c:pt idx="998125">
                  <c:v>0</c:v>
                </c:pt>
                <c:pt idx="998126">
                  <c:v>0</c:v>
                </c:pt>
                <c:pt idx="998127">
                  <c:v>0</c:v>
                </c:pt>
                <c:pt idx="998128">
                  <c:v>0</c:v>
                </c:pt>
                <c:pt idx="998129">
                  <c:v>0</c:v>
                </c:pt>
                <c:pt idx="998130">
                  <c:v>0</c:v>
                </c:pt>
                <c:pt idx="998131">
                  <c:v>0</c:v>
                </c:pt>
                <c:pt idx="998132">
                  <c:v>0</c:v>
                </c:pt>
                <c:pt idx="998133">
                  <c:v>0</c:v>
                </c:pt>
                <c:pt idx="998134">
                  <c:v>0</c:v>
                </c:pt>
                <c:pt idx="998135">
                  <c:v>0</c:v>
                </c:pt>
                <c:pt idx="998136">
                  <c:v>0</c:v>
                </c:pt>
                <c:pt idx="998137">
                  <c:v>0</c:v>
                </c:pt>
                <c:pt idx="998138">
                  <c:v>0</c:v>
                </c:pt>
                <c:pt idx="998139">
                  <c:v>0</c:v>
                </c:pt>
                <c:pt idx="998140">
                  <c:v>0</c:v>
                </c:pt>
                <c:pt idx="998141">
                  <c:v>0</c:v>
                </c:pt>
                <c:pt idx="998142">
                  <c:v>0</c:v>
                </c:pt>
                <c:pt idx="998143">
                  <c:v>0</c:v>
                </c:pt>
                <c:pt idx="998144">
                  <c:v>0</c:v>
                </c:pt>
                <c:pt idx="998145">
                  <c:v>0</c:v>
                </c:pt>
                <c:pt idx="998146">
                  <c:v>0</c:v>
                </c:pt>
                <c:pt idx="998147">
                  <c:v>0</c:v>
                </c:pt>
                <c:pt idx="998148">
                  <c:v>0</c:v>
                </c:pt>
                <c:pt idx="998149">
                  <c:v>0</c:v>
                </c:pt>
                <c:pt idx="998150">
                  <c:v>0</c:v>
                </c:pt>
                <c:pt idx="998151">
                  <c:v>0</c:v>
                </c:pt>
                <c:pt idx="998152">
                  <c:v>0</c:v>
                </c:pt>
                <c:pt idx="998153">
                  <c:v>0</c:v>
                </c:pt>
                <c:pt idx="998154">
                  <c:v>0</c:v>
                </c:pt>
                <c:pt idx="998155">
                  <c:v>0</c:v>
                </c:pt>
                <c:pt idx="998156">
                  <c:v>0</c:v>
                </c:pt>
                <c:pt idx="998157">
                  <c:v>0</c:v>
                </c:pt>
                <c:pt idx="998158">
                  <c:v>0</c:v>
                </c:pt>
                <c:pt idx="998159">
                  <c:v>0</c:v>
                </c:pt>
                <c:pt idx="998160">
                  <c:v>0</c:v>
                </c:pt>
                <c:pt idx="998161">
                  <c:v>0</c:v>
                </c:pt>
                <c:pt idx="998162">
                  <c:v>0</c:v>
                </c:pt>
                <c:pt idx="998163">
                  <c:v>0</c:v>
                </c:pt>
                <c:pt idx="998164">
                  <c:v>0</c:v>
                </c:pt>
                <c:pt idx="998165">
                  <c:v>0</c:v>
                </c:pt>
                <c:pt idx="998166">
                  <c:v>0</c:v>
                </c:pt>
                <c:pt idx="998167">
                  <c:v>0</c:v>
                </c:pt>
                <c:pt idx="998168">
                  <c:v>0</c:v>
                </c:pt>
                <c:pt idx="998169">
                  <c:v>0</c:v>
                </c:pt>
                <c:pt idx="998170">
                  <c:v>0</c:v>
                </c:pt>
                <c:pt idx="998171">
                  <c:v>0</c:v>
                </c:pt>
                <c:pt idx="998172">
                  <c:v>0</c:v>
                </c:pt>
                <c:pt idx="998173">
                  <c:v>0</c:v>
                </c:pt>
                <c:pt idx="998174">
                  <c:v>0</c:v>
                </c:pt>
                <c:pt idx="998175">
                  <c:v>0</c:v>
                </c:pt>
                <c:pt idx="998176">
                  <c:v>0</c:v>
                </c:pt>
                <c:pt idx="998177">
                  <c:v>0</c:v>
                </c:pt>
                <c:pt idx="998178">
                  <c:v>0</c:v>
                </c:pt>
                <c:pt idx="998179">
                  <c:v>0</c:v>
                </c:pt>
                <c:pt idx="998180">
                  <c:v>0</c:v>
                </c:pt>
                <c:pt idx="998181">
                  <c:v>0</c:v>
                </c:pt>
                <c:pt idx="998182">
                  <c:v>0</c:v>
                </c:pt>
                <c:pt idx="998183">
                  <c:v>0</c:v>
                </c:pt>
                <c:pt idx="998184">
                  <c:v>0</c:v>
                </c:pt>
                <c:pt idx="998185">
                  <c:v>0</c:v>
                </c:pt>
                <c:pt idx="998186">
                  <c:v>0</c:v>
                </c:pt>
                <c:pt idx="998187">
                  <c:v>0</c:v>
                </c:pt>
                <c:pt idx="998188">
                  <c:v>0</c:v>
                </c:pt>
                <c:pt idx="998189">
                  <c:v>0</c:v>
                </c:pt>
                <c:pt idx="998190">
                  <c:v>0</c:v>
                </c:pt>
                <c:pt idx="998191">
                  <c:v>0</c:v>
                </c:pt>
                <c:pt idx="998192">
                  <c:v>0</c:v>
                </c:pt>
                <c:pt idx="998193">
                  <c:v>0</c:v>
                </c:pt>
                <c:pt idx="998194">
                  <c:v>0</c:v>
                </c:pt>
                <c:pt idx="998195">
                  <c:v>0</c:v>
                </c:pt>
                <c:pt idx="998196">
                  <c:v>0</c:v>
                </c:pt>
                <c:pt idx="998197">
                  <c:v>0</c:v>
                </c:pt>
                <c:pt idx="998198">
                  <c:v>0</c:v>
                </c:pt>
                <c:pt idx="998199">
                  <c:v>0</c:v>
                </c:pt>
                <c:pt idx="998200">
                  <c:v>0</c:v>
                </c:pt>
                <c:pt idx="998201">
                  <c:v>0</c:v>
                </c:pt>
                <c:pt idx="998202">
                  <c:v>0</c:v>
                </c:pt>
                <c:pt idx="998203">
                  <c:v>0</c:v>
                </c:pt>
                <c:pt idx="998204">
                  <c:v>0</c:v>
                </c:pt>
                <c:pt idx="998205">
                  <c:v>0</c:v>
                </c:pt>
                <c:pt idx="998206">
                  <c:v>0</c:v>
                </c:pt>
                <c:pt idx="998207">
                  <c:v>0</c:v>
                </c:pt>
                <c:pt idx="998208">
                  <c:v>0</c:v>
                </c:pt>
                <c:pt idx="998209">
                  <c:v>0</c:v>
                </c:pt>
                <c:pt idx="998210">
                  <c:v>0</c:v>
                </c:pt>
                <c:pt idx="998211">
                  <c:v>0</c:v>
                </c:pt>
                <c:pt idx="998212">
                  <c:v>0</c:v>
                </c:pt>
                <c:pt idx="998213">
                  <c:v>0</c:v>
                </c:pt>
                <c:pt idx="998214">
                  <c:v>0</c:v>
                </c:pt>
                <c:pt idx="998215">
                  <c:v>0</c:v>
                </c:pt>
                <c:pt idx="998216">
                  <c:v>0</c:v>
                </c:pt>
                <c:pt idx="998217">
                  <c:v>0</c:v>
                </c:pt>
                <c:pt idx="998218">
                  <c:v>0</c:v>
                </c:pt>
                <c:pt idx="998219">
                  <c:v>0</c:v>
                </c:pt>
                <c:pt idx="998220">
                  <c:v>0</c:v>
                </c:pt>
                <c:pt idx="998221">
                  <c:v>0</c:v>
                </c:pt>
                <c:pt idx="998222">
                  <c:v>0</c:v>
                </c:pt>
                <c:pt idx="998223">
                  <c:v>0</c:v>
                </c:pt>
                <c:pt idx="998224">
                  <c:v>0</c:v>
                </c:pt>
                <c:pt idx="998225">
                  <c:v>0</c:v>
                </c:pt>
                <c:pt idx="998226">
                  <c:v>0</c:v>
                </c:pt>
                <c:pt idx="998227">
                  <c:v>0</c:v>
                </c:pt>
                <c:pt idx="998228">
                  <c:v>0</c:v>
                </c:pt>
                <c:pt idx="998229">
                  <c:v>0</c:v>
                </c:pt>
                <c:pt idx="998230">
                  <c:v>0</c:v>
                </c:pt>
                <c:pt idx="998231">
                  <c:v>0</c:v>
                </c:pt>
                <c:pt idx="998232">
                  <c:v>0</c:v>
                </c:pt>
                <c:pt idx="998233">
                  <c:v>0</c:v>
                </c:pt>
                <c:pt idx="998234">
                  <c:v>0</c:v>
                </c:pt>
                <c:pt idx="998235">
                  <c:v>0</c:v>
                </c:pt>
                <c:pt idx="998236">
                  <c:v>0</c:v>
                </c:pt>
                <c:pt idx="998237">
                  <c:v>0</c:v>
                </c:pt>
                <c:pt idx="998238">
                  <c:v>0</c:v>
                </c:pt>
                <c:pt idx="998239">
                  <c:v>0</c:v>
                </c:pt>
                <c:pt idx="998240">
                  <c:v>0</c:v>
                </c:pt>
                <c:pt idx="998241">
                  <c:v>0</c:v>
                </c:pt>
                <c:pt idx="998242">
                  <c:v>0</c:v>
                </c:pt>
                <c:pt idx="998243">
                  <c:v>0</c:v>
                </c:pt>
                <c:pt idx="998244">
                  <c:v>0</c:v>
                </c:pt>
                <c:pt idx="998245">
                  <c:v>0</c:v>
                </c:pt>
                <c:pt idx="998246">
                  <c:v>0</c:v>
                </c:pt>
                <c:pt idx="998247">
                  <c:v>0</c:v>
                </c:pt>
                <c:pt idx="998248">
                  <c:v>0</c:v>
                </c:pt>
                <c:pt idx="998249">
                  <c:v>0</c:v>
                </c:pt>
                <c:pt idx="998250">
                  <c:v>0</c:v>
                </c:pt>
                <c:pt idx="998251">
                  <c:v>0</c:v>
                </c:pt>
                <c:pt idx="998252">
                  <c:v>0</c:v>
                </c:pt>
                <c:pt idx="998253">
                  <c:v>0</c:v>
                </c:pt>
                <c:pt idx="998254">
                  <c:v>0</c:v>
                </c:pt>
                <c:pt idx="998255">
                  <c:v>0</c:v>
                </c:pt>
                <c:pt idx="998256">
                  <c:v>0</c:v>
                </c:pt>
                <c:pt idx="998257">
                  <c:v>0</c:v>
                </c:pt>
                <c:pt idx="998258">
                  <c:v>0</c:v>
                </c:pt>
                <c:pt idx="998259">
                  <c:v>0</c:v>
                </c:pt>
                <c:pt idx="998260">
                  <c:v>0</c:v>
                </c:pt>
                <c:pt idx="998261">
                  <c:v>0</c:v>
                </c:pt>
                <c:pt idx="998262">
                  <c:v>0</c:v>
                </c:pt>
                <c:pt idx="998263">
                  <c:v>0</c:v>
                </c:pt>
                <c:pt idx="998264">
                  <c:v>0</c:v>
                </c:pt>
                <c:pt idx="998265">
                  <c:v>0</c:v>
                </c:pt>
                <c:pt idx="998266">
                  <c:v>0</c:v>
                </c:pt>
                <c:pt idx="998267">
                  <c:v>0</c:v>
                </c:pt>
                <c:pt idx="998268">
                  <c:v>0</c:v>
                </c:pt>
                <c:pt idx="998269">
                  <c:v>0</c:v>
                </c:pt>
                <c:pt idx="998270">
                  <c:v>0</c:v>
                </c:pt>
                <c:pt idx="998271">
                  <c:v>0</c:v>
                </c:pt>
                <c:pt idx="998272">
                  <c:v>0</c:v>
                </c:pt>
                <c:pt idx="998273">
                  <c:v>0</c:v>
                </c:pt>
                <c:pt idx="998274">
                  <c:v>0</c:v>
                </c:pt>
                <c:pt idx="998275">
                  <c:v>0</c:v>
                </c:pt>
                <c:pt idx="998276">
                  <c:v>0</c:v>
                </c:pt>
                <c:pt idx="998277">
                  <c:v>0</c:v>
                </c:pt>
                <c:pt idx="998278">
                  <c:v>0</c:v>
                </c:pt>
                <c:pt idx="998279">
                  <c:v>0</c:v>
                </c:pt>
                <c:pt idx="998280">
                  <c:v>0</c:v>
                </c:pt>
                <c:pt idx="998281">
                  <c:v>0</c:v>
                </c:pt>
                <c:pt idx="998282">
                  <c:v>0</c:v>
                </c:pt>
                <c:pt idx="998283">
                  <c:v>0</c:v>
                </c:pt>
                <c:pt idx="998284">
                  <c:v>0</c:v>
                </c:pt>
                <c:pt idx="998285">
                  <c:v>0</c:v>
                </c:pt>
                <c:pt idx="998286">
                  <c:v>0</c:v>
                </c:pt>
                <c:pt idx="998287">
                  <c:v>0</c:v>
                </c:pt>
                <c:pt idx="998288">
                  <c:v>0</c:v>
                </c:pt>
                <c:pt idx="998289">
                  <c:v>0</c:v>
                </c:pt>
                <c:pt idx="998290">
                  <c:v>0</c:v>
                </c:pt>
                <c:pt idx="998291">
                  <c:v>0</c:v>
                </c:pt>
                <c:pt idx="998292">
                  <c:v>0</c:v>
                </c:pt>
                <c:pt idx="998293">
                  <c:v>0</c:v>
                </c:pt>
                <c:pt idx="998294">
                  <c:v>0</c:v>
                </c:pt>
                <c:pt idx="998295">
                  <c:v>0</c:v>
                </c:pt>
                <c:pt idx="998296">
                  <c:v>0</c:v>
                </c:pt>
                <c:pt idx="998297">
                  <c:v>0</c:v>
                </c:pt>
                <c:pt idx="998298">
                  <c:v>0</c:v>
                </c:pt>
                <c:pt idx="998299">
                  <c:v>0</c:v>
                </c:pt>
                <c:pt idx="998300">
                  <c:v>0</c:v>
                </c:pt>
                <c:pt idx="998301">
                  <c:v>0</c:v>
                </c:pt>
                <c:pt idx="998302">
                  <c:v>0</c:v>
                </c:pt>
                <c:pt idx="998303">
                  <c:v>0</c:v>
                </c:pt>
                <c:pt idx="998304">
                  <c:v>0</c:v>
                </c:pt>
                <c:pt idx="998305">
                  <c:v>0</c:v>
                </c:pt>
                <c:pt idx="998306">
                  <c:v>0</c:v>
                </c:pt>
                <c:pt idx="998307">
                  <c:v>0</c:v>
                </c:pt>
                <c:pt idx="998308">
                  <c:v>0</c:v>
                </c:pt>
                <c:pt idx="998309">
                  <c:v>0</c:v>
                </c:pt>
                <c:pt idx="998310">
                  <c:v>0</c:v>
                </c:pt>
                <c:pt idx="998311">
                  <c:v>0</c:v>
                </c:pt>
                <c:pt idx="998312">
                  <c:v>0</c:v>
                </c:pt>
                <c:pt idx="998313">
                  <c:v>0</c:v>
                </c:pt>
                <c:pt idx="998314">
                  <c:v>0</c:v>
                </c:pt>
                <c:pt idx="998315">
                  <c:v>0</c:v>
                </c:pt>
                <c:pt idx="998316">
                  <c:v>0</c:v>
                </c:pt>
                <c:pt idx="998317">
                  <c:v>0</c:v>
                </c:pt>
                <c:pt idx="998318">
                  <c:v>0</c:v>
                </c:pt>
                <c:pt idx="998319">
                  <c:v>0</c:v>
                </c:pt>
                <c:pt idx="998320">
                  <c:v>0</c:v>
                </c:pt>
                <c:pt idx="998321">
                  <c:v>0</c:v>
                </c:pt>
                <c:pt idx="998322">
                  <c:v>0</c:v>
                </c:pt>
                <c:pt idx="998323">
                  <c:v>0</c:v>
                </c:pt>
                <c:pt idx="998324">
                  <c:v>0</c:v>
                </c:pt>
                <c:pt idx="998325">
                  <c:v>0</c:v>
                </c:pt>
                <c:pt idx="998326">
                  <c:v>0</c:v>
                </c:pt>
                <c:pt idx="998327">
                  <c:v>0</c:v>
                </c:pt>
                <c:pt idx="998328">
                  <c:v>0</c:v>
                </c:pt>
                <c:pt idx="998329">
                  <c:v>0</c:v>
                </c:pt>
                <c:pt idx="998330">
                  <c:v>0</c:v>
                </c:pt>
                <c:pt idx="998331">
                  <c:v>0</c:v>
                </c:pt>
                <c:pt idx="998332">
                  <c:v>0</c:v>
                </c:pt>
                <c:pt idx="998333">
                  <c:v>0</c:v>
                </c:pt>
                <c:pt idx="998334">
                  <c:v>0</c:v>
                </c:pt>
                <c:pt idx="998335">
                  <c:v>0</c:v>
                </c:pt>
                <c:pt idx="998336">
                  <c:v>0</c:v>
                </c:pt>
                <c:pt idx="998337">
                  <c:v>0</c:v>
                </c:pt>
                <c:pt idx="998338">
                  <c:v>0</c:v>
                </c:pt>
                <c:pt idx="998339">
                  <c:v>0</c:v>
                </c:pt>
                <c:pt idx="998340">
                  <c:v>0</c:v>
                </c:pt>
                <c:pt idx="998341">
                  <c:v>0</c:v>
                </c:pt>
                <c:pt idx="998342">
                  <c:v>0</c:v>
                </c:pt>
                <c:pt idx="998343">
                  <c:v>0</c:v>
                </c:pt>
                <c:pt idx="998344">
                  <c:v>0</c:v>
                </c:pt>
                <c:pt idx="998345">
                  <c:v>0</c:v>
                </c:pt>
                <c:pt idx="998346">
                  <c:v>0</c:v>
                </c:pt>
                <c:pt idx="998347">
                  <c:v>0</c:v>
                </c:pt>
                <c:pt idx="998348">
                  <c:v>0</c:v>
                </c:pt>
                <c:pt idx="998349">
                  <c:v>0</c:v>
                </c:pt>
                <c:pt idx="998350">
                  <c:v>0</c:v>
                </c:pt>
                <c:pt idx="998351">
                  <c:v>0</c:v>
                </c:pt>
                <c:pt idx="998352">
                  <c:v>0</c:v>
                </c:pt>
                <c:pt idx="998353">
                  <c:v>0</c:v>
                </c:pt>
                <c:pt idx="998354">
                  <c:v>0</c:v>
                </c:pt>
                <c:pt idx="998355">
                  <c:v>0</c:v>
                </c:pt>
                <c:pt idx="998356">
                  <c:v>0</c:v>
                </c:pt>
                <c:pt idx="998357">
                  <c:v>0</c:v>
                </c:pt>
                <c:pt idx="998358">
                  <c:v>0</c:v>
                </c:pt>
                <c:pt idx="998359">
                  <c:v>0</c:v>
                </c:pt>
                <c:pt idx="998360">
                  <c:v>0</c:v>
                </c:pt>
                <c:pt idx="998361">
                  <c:v>0</c:v>
                </c:pt>
                <c:pt idx="998362">
                  <c:v>0</c:v>
                </c:pt>
                <c:pt idx="998363">
                  <c:v>0</c:v>
                </c:pt>
                <c:pt idx="998364">
                  <c:v>0</c:v>
                </c:pt>
                <c:pt idx="998365">
                  <c:v>0</c:v>
                </c:pt>
                <c:pt idx="998366">
                  <c:v>0</c:v>
                </c:pt>
                <c:pt idx="998367">
                  <c:v>0</c:v>
                </c:pt>
                <c:pt idx="998368">
                  <c:v>0</c:v>
                </c:pt>
                <c:pt idx="998369">
                  <c:v>0</c:v>
                </c:pt>
                <c:pt idx="998370">
                  <c:v>0</c:v>
                </c:pt>
                <c:pt idx="998371">
                  <c:v>0</c:v>
                </c:pt>
                <c:pt idx="998372">
                  <c:v>0</c:v>
                </c:pt>
                <c:pt idx="998373">
                  <c:v>0</c:v>
                </c:pt>
                <c:pt idx="998374">
                  <c:v>0</c:v>
                </c:pt>
                <c:pt idx="998375">
                  <c:v>0</c:v>
                </c:pt>
                <c:pt idx="998376">
                  <c:v>0</c:v>
                </c:pt>
                <c:pt idx="998377">
                  <c:v>0</c:v>
                </c:pt>
                <c:pt idx="998378">
                  <c:v>0</c:v>
                </c:pt>
                <c:pt idx="998379">
                  <c:v>0</c:v>
                </c:pt>
                <c:pt idx="998380">
                  <c:v>0</c:v>
                </c:pt>
                <c:pt idx="998381">
                  <c:v>0</c:v>
                </c:pt>
                <c:pt idx="998382">
                  <c:v>0</c:v>
                </c:pt>
                <c:pt idx="998383">
                  <c:v>0</c:v>
                </c:pt>
                <c:pt idx="998384">
                  <c:v>0</c:v>
                </c:pt>
                <c:pt idx="998385">
                  <c:v>0</c:v>
                </c:pt>
                <c:pt idx="998386">
                  <c:v>0</c:v>
                </c:pt>
                <c:pt idx="998387">
                  <c:v>0</c:v>
                </c:pt>
                <c:pt idx="998388">
                  <c:v>0</c:v>
                </c:pt>
                <c:pt idx="998389">
                  <c:v>0</c:v>
                </c:pt>
                <c:pt idx="998390">
                  <c:v>0</c:v>
                </c:pt>
                <c:pt idx="998391">
                  <c:v>0</c:v>
                </c:pt>
                <c:pt idx="998392">
                  <c:v>0</c:v>
                </c:pt>
                <c:pt idx="998393">
                  <c:v>0</c:v>
                </c:pt>
                <c:pt idx="998394">
                  <c:v>0</c:v>
                </c:pt>
                <c:pt idx="998395">
                  <c:v>0</c:v>
                </c:pt>
                <c:pt idx="998396">
                  <c:v>0</c:v>
                </c:pt>
                <c:pt idx="998397">
                  <c:v>0</c:v>
                </c:pt>
                <c:pt idx="998398">
                  <c:v>0</c:v>
                </c:pt>
                <c:pt idx="998399">
                  <c:v>0</c:v>
                </c:pt>
                <c:pt idx="998400">
                  <c:v>0</c:v>
                </c:pt>
                <c:pt idx="998401">
                  <c:v>0</c:v>
                </c:pt>
                <c:pt idx="998402">
                  <c:v>0</c:v>
                </c:pt>
                <c:pt idx="998403">
                  <c:v>0</c:v>
                </c:pt>
                <c:pt idx="998404">
                  <c:v>0</c:v>
                </c:pt>
                <c:pt idx="998405">
                  <c:v>0</c:v>
                </c:pt>
                <c:pt idx="998406">
                  <c:v>0</c:v>
                </c:pt>
                <c:pt idx="998407">
                  <c:v>0</c:v>
                </c:pt>
                <c:pt idx="998408">
                  <c:v>0</c:v>
                </c:pt>
                <c:pt idx="998409">
                  <c:v>0</c:v>
                </c:pt>
                <c:pt idx="998410">
                  <c:v>0</c:v>
                </c:pt>
                <c:pt idx="998411">
                  <c:v>0</c:v>
                </c:pt>
                <c:pt idx="998412">
                  <c:v>0</c:v>
                </c:pt>
                <c:pt idx="998413">
                  <c:v>0</c:v>
                </c:pt>
                <c:pt idx="998414">
                  <c:v>0</c:v>
                </c:pt>
                <c:pt idx="998415">
                  <c:v>0</c:v>
                </c:pt>
                <c:pt idx="998416">
                  <c:v>0</c:v>
                </c:pt>
                <c:pt idx="998417">
                  <c:v>0</c:v>
                </c:pt>
                <c:pt idx="998418">
                  <c:v>0</c:v>
                </c:pt>
                <c:pt idx="998419">
                  <c:v>0</c:v>
                </c:pt>
                <c:pt idx="998420">
                  <c:v>0</c:v>
                </c:pt>
                <c:pt idx="998421">
                  <c:v>0</c:v>
                </c:pt>
                <c:pt idx="998422">
                  <c:v>0</c:v>
                </c:pt>
                <c:pt idx="998423">
                  <c:v>0</c:v>
                </c:pt>
                <c:pt idx="998424">
                  <c:v>0</c:v>
                </c:pt>
                <c:pt idx="998425">
                  <c:v>0</c:v>
                </c:pt>
                <c:pt idx="998426">
                  <c:v>0</c:v>
                </c:pt>
                <c:pt idx="998427">
                  <c:v>0</c:v>
                </c:pt>
                <c:pt idx="998428">
                  <c:v>0</c:v>
                </c:pt>
                <c:pt idx="998429">
                  <c:v>0</c:v>
                </c:pt>
                <c:pt idx="998430">
                  <c:v>0</c:v>
                </c:pt>
                <c:pt idx="998431">
                  <c:v>0</c:v>
                </c:pt>
                <c:pt idx="998432">
                  <c:v>0</c:v>
                </c:pt>
                <c:pt idx="998433">
                  <c:v>0</c:v>
                </c:pt>
                <c:pt idx="998434">
                  <c:v>0</c:v>
                </c:pt>
                <c:pt idx="998435">
                  <c:v>0</c:v>
                </c:pt>
                <c:pt idx="998436">
                  <c:v>0</c:v>
                </c:pt>
                <c:pt idx="998437">
                  <c:v>0</c:v>
                </c:pt>
                <c:pt idx="998438">
                  <c:v>0</c:v>
                </c:pt>
                <c:pt idx="998439">
                  <c:v>0</c:v>
                </c:pt>
                <c:pt idx="998440">
                  <c:v>0</c:v>
                </c:pt>
                <c:pt idx="998441">
                  <c:v>0</c:v>
                </c:pt>
                <c:pt idx="998442">
                  <c:v>0</c:v>
                </c:pt>
                <c:pt idx="998443">
                  <c:v>0</c:v>
                </c:pt>
                <c:pt idx="998444">
                  <c:v>0</c:v>
                </c:pt>
                <c:pt idx="998445">
                  <c:v>0</c:v>
                </c:pt>
                <c:pt idx="998446">
                  <c:v>0</c:v>
                </c:pt>
                <c:pt idx="998447">
                  <c:v>0</c:v>
                </c:pt>
                <c:pt idx="998448">
                  <c:v>0</c:v>
                </c:pt>
                <c:pt idx="998449">
                  <c:v>0</c:v>
                </c:pt>
                <c:pt idx="998450">
                  <c:v>0</c:v>
                </c:pt>
                <c:pt idx="998451">
                  <c:v>0</c:v>
                </c:pt>
                <c:pt idx="998452">
                  <c:v>0</c:v>
                </c:pt>
                <c:pt idx="998453">
                  <c:v>0</c:v>
                </c:pt>
                <c:pt idx="998454">
                  <c:v>0</c:v>
                </c:pt>
                <c:pt idx="998455">
                  <c:v>0</c:v>
                </c:pt>
                <c:pt idx="998456">
                  <c:v>0</c:v>
                </c:pt>
                <c:pt idx="998457">
                  <c:v>0</c:v>
                </c:pt>
                <c:pt idx="998458">
                  <c:v>0</c:v>
                </c:pt>
                <c:pt idx="998459">
                  <c:v>0</c:v>
                </c:pt>
                <c:pt idx="998460">
                  <c:v>0</c:v>
                </c:pt>
                <c:pt idx="998461">
                  <c:v>0</c:v>
                </c:pt>
                <c:pt idx="998462">
                  <c:v>0</c:v>
                </c:pt>
                <c:pt idx="998463">
                  <c:v>0</c:v>
                </c:pt>
                <c:pt idx="998464">
                  <c:v>0</c:v>
                </c:pt>
                <c:pt idx="998465">
                  <c:v>0</c:v>
                </c:pt>
                <c:pt idx="998466">
                  <c:v>0</c:v>
                </c:pt>
                <c:pt idx="998467">
                  <c:v>0</c:v>
                </c:pt>
                <c:pt idx="998468">
                  <c:v>0</c:v>
                </c:pt>
                <c:pt idx="998469">
                  <c:v>0</c:v>
                </c:pt>
                <c:pt idx="998470">
                  <c:v>0</c:v>
                </c:pt>
                <c:pt idx="998471">
                  <c:v>0</c:v>
                </c:pt>
                <c:pt idx="998472">
                  <c:v>0</c:v>
                </c:pt>
                <c:pt idx="998473">
                  <c:v>0</c:v>
                </c:pt>
                <c:pt idx="998474">
                  <c:v>0</c:v>
                </c:pt>
                <c:pt idx="998475">
                  <c:v>0</c:v>
                </c:pt>
                <c:pt idx="998476">
                  <c:v>0</c:v>
                </c:pt>
                <c:pt idx="998477">
                  <c:v>0</c:v>
                </c:pt>
                <c:pt idx="998478">
                  <c:v>0</c:v>
                </c:pt>
                <c:pt idx="998479">
                  <c:v>0</c:v>
                </c:pt>
                <c:pt idx="998480">
                  <c:v>0</c:v>
                </c:pt>
                <c:pt idx="998481">
                  <c:v>0</c:v>
                </c:pt>
                <c:pt idx="998482">
                  <c:v>0</c:v>
                </c:pt>
                <c:pt idx="998483">
                  <c:v>0</c:v>
                </c:pt>
                <c:pt idx="998484">
                  <c:v>0</c:v>
                </c:pt>
                <c:pt idx="998485">
                  <c:v>0</c:v>
                </c:pt>
                <c:pt idx="998486">
                  <c:v>0</c:v>
                </c:pt>
                <c:pt idx="998487">
                  <c:v>0</c:v>
                </c:pt>
                <c:pt idx="998488">
                  <c:v>0</c:v>
                </c:pt>
                <c:pt idx="998489">
                  <c:v>0</c:v>
                </c:pt>
                <c:pt idx="998490">
                  <c:v>0</c:v>
                </c:pt>
                <c:pt idx="998491">
                  <c:v>0</c:v>
                </c:pt>
                <c:pt idx="998492">
                  <c:v>0</c:v>
                </c:pt>
                <c:pt idx="998493">
                  <c:v>0</c:v>
                </c:pt>
                <c:pt idx="998494">
                  <c:v>0</c:v>
                </c:pt>
                <c:pt idx="998495">
                  <c:v>0</c:v>
                </c:pt>
                <c:pt idx="998496">
                  <c:v>0</c:v>
                </c:pt>
                <c:pt idx="998497">
                  <c:v>0</c:v>
                </c:pt>
                <c:pt idx="998498">
                  <c:v>0</c:v>
                </c:pt>
                <c:pt idx="998499">
                  <c:v>0</c:v>
                </c:pt>
                <c:pt idx="998500">
                  <c:v>0</c:v>
                </c:pt>
                <c:pt idx="998501">
                  <c:v>0</c:v>
                </c:pt>
                <c:pt idx="998502">
                  <c:v>0</c:v>
                </c:pt>
                <c:pt idx="998503">
                  <c:v>0</c:v>
                </c:pt>
                <c:pt idx="998504">
                  <c:v>0</c:v>
                </c:pt>
                <c:pt idx="998505">
                  <c:v>0</c:v>
                </c:pt>
                <c:pt idx="998506">
                  <c:v>0</c:v>
                </c:pt>
                <c:pt idx="998507">
                  <c:v>0</c:v>
                </c:pt>
                <c:pt idx="998508">
                  <c:v>0</c:v>
                </c:pt>
                <c:pt idx="998509">
                  <c:v>0</c:v>
                </c:pt>
                <c:pt idx="998510">
                  <c:v>0</c:v>
                </c:pt>
                <c:pt idx="998511">
                  <c:v>0</c:v>
                </c:pt>
                <c:pt idx="998512">
                  <c:v>0</c:v>
                </c:pt>
                <c:pt idx="998513">
                  <c:v>0</c:v>
                </c:pt>
                <c:pt idx="998514">
                  <c:v>0</c:v>
                </c:pt>
                <c:pt idx="998515">
                  <c:v>0</c:v>
                </c:pt>
                <c:pt idx="998516">
                  <c:v>0</c:v>
                </c:pt>
                <c:pt idx="998517">
                  <c:v>0</c:v>
                </c:pt>
                <c:pt idx="998518">
                  <c:v>0</c:v>
                </c:pt>
                <c:pt idx="998519">
                  <c:v>0</c:v>
                </c:pt>
                <c:pt idx="998520">
                  <c:v>0</c:v>
                </c:pt>
                <c:pt idx="998521">
                  <c:v>0</c:v>
                </c:pt>
                <c:pt idx="998522">
                  <c:v>0</c:v>
                </c:pt>
                <c:pt idx="998523">
                  <c:v>0</c:v>
                </c:pt>
                <c:pt idx="998524">
                  <c:v>0</c:v>
                </c:pt>
                <c:pt idx="998525">
                  <c:v>0</c:v>
                </c:pt>
                <c:pt idx="998526">
                  <c:v>0</c:v>
                </c:pt>
                <c:pt idx="998527">
                  <c:v>0</c:v>
                </c:pt>
                <c:pt idx="998528">
                  <c:v>0</c:v>
                </c:pt>
                <c:pt idx="998529">
                  <c:v>0</c:v>
                </c:pt>
                <c:pt idx="998530">
                  <c:v>0</c:v>
                </c:pt>
                <c:pt idx="998531">
                  <c:v>0</c:v>
                </c:pt>
                <c:pt idx="998532">
                  <c:v>0</c:v>
                </c:pt>
                <c:pt idx="998533">
                  <c:v>0</c:v>
                </c:pt>
                <c:pt idx="998534">
                  <c:v>0</c:v>
                </c:pt>
                <c:pt idx="998535">
                  <c:v>0</c:v>
                </c:pt>
                <c:pt idx="998536">
                  <c:v>0</c:v>
                </c:pt>
                <c:pt idx="998537">
                  <c:v>0</c:v>
                </c:pt>
                <c:pt idx="998538">
                  <c:v>0</c:v>
                </c:pt>
                <c:pt idx="998539">
                  <c:v>0</c:v>
                </c:pt>
                <c:pt idx="998540">
                  <c:v>0</c:v>
                </c:pt>
                <c:pt idx="998541">
                  <c:v>0</c:v>
                </c:pt>
                <c:pt idx="998542">
                  <c:v>0</c:v>
                </c:pt>
                <c:pt idx="998543">
                  <c:v>0</c:v>
                </c:pt>
                <c:pt idx="998544">
                  <c:v>0</c:v>
                </c:pt>
                <c:pt idx="998545">
                  <c:v>0</c:v>
                </c:pt>
                <c:pt idx="998546">
                  <c:v>0</c:v>
                </c:pt>
                <c:pt idx="998547">
                  <c:v>0</c:v>
                </c:pt>
                <c:pt idx="998548">
                  <c:v>0</c:v>
                </c:pt>
                <c:pt idx="998549">
                  <c:v>0</c:v>
                </c:pt>
                <c:pt idx="998550">
                  <c:v>0</c:v>
                </c:pt>
                <c:pt idx="998551">
                  <c:v>0</c:v>
                </c:pt>
                <c:pt idx="998552">
                  <c:v>0</c:v>
                </c:pt>
                <c:pt idx="998553">
                  <c:v>0</c:v>
                </c:pt>
                <c:pt idx="998554">
                  <c:v>0</c:v>
                </c:pt>
                <c:pt idx="998555">
                  <c:v>0</c:v>
                </c:pt>
                <c:pt idx="998556">
                  <c:v>0</c:v>
                </c:pt>
                <c:pt idx="998557">
                  <c:v>0</c:v>
                </c:pt>
                <c:pt idx="998558">
                  <c:v>0</c:v>
                </c:pt>
                <c:pt idx="998559">
                  <c:v>0</c:v>
                </c:pt>
                <c:pt idx="998560">
                  <c:v>0</c:v>
                </c:pt>
                <c:pt idx="998561">
                  <c:v>0</c:v>
                </c:pt>
                <c:pt idx="998562">
                  <c:v>0</c:v>
                </c:pt>
                <c:pt idx="998563">
                  <c:v>0</c:v>
                </c:pt>
                <c:pt idx="998564">
                  <c:v>0</c:v>
                </c:pt>
                <c:pt idx="998565">
                  <c:v>0</c:v>
                </c:pt>
                <c:pt idx="998566">
                  <c:v>0</c:v>
                </c:pt>
                <c:pt idx="998567">
                  <c:v>0</c:v>
                </c:pt>
                <c:pt idx="998568">
                  <c:v>0</c:v>
                </c:pt>
                <c:pt idx="998569">
                  <c:v>0</c:v>
                </c:pt>
                <c:pt idx="998570">
                  <c:v>0</c:v>
                </c:pt>
                <c:pt idx="998571">
                  <c:v>0</c:v>
                </c:pt>
                <c:pt idx="998572">
                  <c:v>0</c:v>
                </c:pt>
                <c:pt idx="998573">
                  <c:v>0</c:v>
                </c:pt>
                <c:pt idx="998574">
                  <c:v>0</c:v>
                </c:pt>
                <c:pt idx="998575">
                  <c:v>0</c:v>
                </c:pt>
                <c:pt idx="998576">
                  <c:v>0</c:v>
                </c:pt>
                <c:pt idx="998577">
                  <c:v>0</c:v>
                </c:pt>
                <c:pt idx="998578">
                  <c:v>0</c:v>
                </c:pt>
                <c:pt idx="998579">
                  <c:v>0</c:v>
                </c:pt>
                <c:pt idx="998580">
                  <c:v>0</c:v>
                </c:pt>
                <c:pt idx="998581">
                  <c:v>0</c:v>
                </c:pt>
                <c:pt idx="998582">
                  <c:v>0</c:v>
                </c:pt>
                <c:pt idx="998583">
                  <c:v>0</c:v>
                </c:pt>
                <c:pt idx="998584">
                  <c:v>0</c:v>
                </c:pt>
                <c:pt idx="998585">
                  <c:v>0</c:v>
                </c:pt>
                <c:pt idx="998586">
                  <c:v>0</c:v>
                </c:pt>
                <c:pt idx="998587">
                  <c:v>0</c:v>
                </c:pt>
                <c:pt idx="998588">
                  <c:v>0</c:v>
                </c:pt>
                <c:pt idx="998589">
                  <c:v>0</c:v>
                </c:pt>
                <c:pt idx="998590">
                  <c:v>0</c:v>
                </c:pt>
                <c:pt idx="998591">
                  <c:v>0</c:v>
                </c:pt>
                <c:pt idx="998592">
                  <c:v>0</c:v>
                </c:pt>
                <c:pt idx="998593">
                  <c:v>0</c:v>
                </c:pt>
                <c:pt idx="998594">
                  <c:v>0</c:v>
                </c:pt>
                <c:pt idx="998595">
                  <c:v>0</c:v>
                </c:pt>
                <c:pt idx="998596">
                  <c:v>0</c:v>
                </c:pt>
                <c:pt idx="998597">
                  <c:v>0</c:v>
                </c:pt>
                <c:pt idx="998598">
                  <c:v>0</c:v>
                </c:pt>
                <c:pt idx="998599">
                  <c:v>0</c:v>
                </c:pt>
                <c:pt idx="998600">
                  <c:v>0</c:v>
                </c:pt>
                <c:pt idx="998601">
                  <c:v>0</c:v>
                </c:pt>
                <c:pt idx="998602">
                  <c:v>0</c:v>
                </c:pt>
                <c:pt idx="998603">
                  <c:v>0</c:v>
                </c:pt>
                <c:pt idx="998604">
                  <c:v>0</c:v>
                </c:pt>
                <c:pt idx="998605">
                  <c:v>0</c:v>
                </c:pt>
                <c:pt idx="998606">
                  <c:v>0</c:v>
                </c:pt>
                <c:pt idx="998607">
                  <c:v>0</c:v>
                </c:pt>
                <c:pt idx="998608">
                  <c:v>0</c:v>
                </c:pt>
                <c:pt idx="998609">
                  <c:v>0</c:v>
                </c:pt>
                <c:pt idx="998610">
                  <c:v>0</c:v>
                </c:pt>
                <c:pt idx="998611">
                  <c:v>0</c:v>
                </c:pt>
                <c:pt idx="998612">
                  <c:v>0</c:v>
                </c:pt>
                <c:pt idx="998613">
                  <c:v>0</c:v>
                </c:pt>
                <c:pt idx="998614">
                  <c:v>0</c:v>
                </c:pt>
                <c:pt idx="998615">
                  <c:v>0</c:v>
                </c:pt>
                <c:pt idx="998616">
                  <c:v>0</c:v>
                </c:pt>
                <c:pt idx="998617">
                  <c:v>0</c:v>
                </c:pt>
                <c:pt idx="998618">
                  <c:v>0</c:v>
                </c:pt>
                <c:pt idx="998619">
                  <c:v>0</c:v>
                </c:pt>
                <c:pt idx="998620">
                  <c:v>0</c:v>
                </c:pt>
                <c:pt idx="998621">
                  <c:v>0</c:v>
                </c:pt>
                <c:pt idx="998622">
                  <c:v>0</c:v>
                </c:pt>
                <c:pt idx="998623">
                  <c:v>0</c:v>
                </c:pt>
                <c:pt idx="998624">
                  <c:v>0</c:v>
                </c:pt>
                <c:pt idx="998625">
                  <c:v>0</c:v>
                </c:pt>
                <c:pt idx="998626">
                  <c:v>0</c:v>
                </c:pt>
                <c:pt idx="998627">
                  <c:v>0</c:v>
                </c:pt>
                <c:pt idx="998628">
                  <c:v>0</c:v>
                </c:pt>
                <c:pt idx="998629">
                  <c:v>0</c:v>
                </c:pt>
                <c:pt idx="998630">
                  <c:v>0</c:v>
                </c:pt>
                <c:pt idx="998631">
                  <c:v>0</c:v>
                </c:pt>
                <c:pt idx="998632">
                  <c:v>0</c:v>
                </c:pt>
                <c:pt idx="998633">
                  <c:v>0</c:v>
                </c:pt>
                <c:pt idx="998634">
                  <c:v>0</c:v>
                </c:pt>
                <c:pt idx="998635">
                  <c:v>0</c:v>
                </c:pt>
                <c:pt idx="998636">
                  <c:v>0</c:v>
                </c:pt>
                <c:pt idx="998637">
                  <c:v>0</c:v>
                </c:pt>
                <c:pt idx="998638">
                  <c:v>0</c:v>
                </c:pt>
                <c:pt idx="998639">
                  <c:v>0</c:v>
                </c:pt>
                <c:pt idx="998640">
                  <c:v>0</c:v>
                </c:pt>
                <c:pt idx="998641">
                  <c:v>0</c:v>
                </c:pt>
                <c:pt idx="998642">
                  <c:v>0</c:v>
                </c:pt>
                <c:pt idx="998643">
                  <c:v>0</c:v>
                </c:pt>
                <c:pt idx="998644">
                  <c:v>0</c:v>
                </c:pt>
                <c:pt idx="998645">
                  <c:v>0</c:v>
                </c:pt>
                <c:pt idx="998646">
                  <c:v>0</c:v>
                </c:pt>
                <c:pt idx="998647">
                  <c:v>0</c:v>
                </c:pt>
                <c:pt idx="998648">
                  <c:v>0</c:v>
                </c:pt>
                <c:pt idx="998649">
                  <c:v>0</c:v>
                </c:pt>
                <c:pt idx="998650">
                  <c:v>0</c:v>
                </c:pt>
                <c:pt idx="998651">
                  <c:v>0</c:v>
                </c:pt>
                <c:pt idx="998652">
                  <c:v>0</c:v>
                </c:pt>
                <c:pt idx="998653">
                  <c:v>0</c:v>
                </c:pt>
                <c:pt idx="998654">
                  <c:v>0</c:v>
                </c:pt>
                <c:pt idx="998655">
                  <c:v>0</c:v>
                </c:pt>
                <c:pt idx="998656">
                  <c:v>0</c:v>
                </c:pt>
                <c:pt idx="998657">
                  <c:v>0</c:v>
                </c:pt>
                <c:pt idx="998658">
                  <c:v>0</c:v>
                </c:pt>
                <c:pt idx="998659">
                  <c:v>0</c:v>
                </c:pt>
                <c:pt idx="998660">
                  <c:v>0</c:v>
                </c:pt>
                <c:pt idx="998661">
                  <c:v>0</c:v>
                </c:pt>
                <c:pt idx="998662">
                  <c:v>0</c:v>
                </c:pt>
                <c:pt idx="998663">
                  <c:v>0</c:v>
                </c:pt>
                <c:pt idx="998664">
                  <c:v>0</c:v>
                </c:pt>
                <c:pt idx="998665">
                  <c:v>0</c:v>
                </c:pt>
                <c:pt idx="998666">
                  <c:v>0</c:v>
                </c:pt>
                <c:pt idx="998667">
                  <c:v>0</c:v>
                </c:pt>
                <c:pt idx="998668">
                  <c:v>0</c:v>
                </c:pt>
                <c:pt idx="998669">
                  <c:v>0</c:v>
                </c:pt>
                <c:pt idx="998670">
                  <c:v>0</c:v>
                </c:pt>
                <c:pt idx="998671">
                  <c:v>0</c:v>
                </c:pt>
                <c:pt idx="998672">
                  <c:v>0</c:v>
                </c:pt>
                <c:pt idx="998673">
                  <c:v>0</c:v>
                </c:pt>
                <c:pt idx="998674">
                  <c:v>0</c:v>
                </c:pt>
                <c:pt idx="998675">
                  <c:v>0</c:v>
                </c:pt>
                <c:pt idx="998676">
                  <c:v>0</c:v>
                </c:pt>
                <c:pt idx="998677">
                  <c:v>0</c:v>
                </c:pt>
                <c:pt idx="998678">
                  <c:v>0</c:v>
                </c:pt>
                <c:pt idx="998679">
                  <c:v>0</c:v>
                </c:pt>
                <c:pt idx="998680">
                  <c:v>0</c:v>
                </c:pt>
                <c:pt idx="998681">
                  <c:v>0</c:v>
                </c:pt>
                <c:pt idx="998682">
                  <c:v>0</c:v>
                </c:pt>
                <c:pt idx="998683">
                  <c:v>0</c:v>
                </c:pt>
                <c:pt idx="998684">
                  <c:v>0</c:v>
                </c:pt>
                <c:pt idx="998685">
                  <c:v>0</c:v>
                </c:pt>
                <c:pt idx="998686">
                  <c:v>0</c:v>
                </c:pt>
                <c:pt idx="998687">
                  <c:v>0</c:v>
                </c:pt>
                <c:pt idx="998688">
                  <c:v>0</c:v>
                </c:pt>
                <c:pt idx="998689">
                  <c:v>0</c:v>
                </c:pt>
                <c:pt idx="998690">
                  <c:v>0</c:v>
                </c:pt>
                <c:pt idx="998691">
                  <c:v>0</c:v>
                </c:pt>
                <c:pt idx="998692">
                  <c:v>0</c:v>
                </c:pt>
                <c:pt idx="998693">
                  <c:v>0</c:v>
                </c:pt>
                <c:pt idx="998694">
                  <c:v>0</c:v>
                </c:pt>
                <c:pt idx="998695">
                  <c:v>0</c:v>
                </c:pt>
                <c:pt idx="998696">
                  <c:v>0</c:v>
                </c:pt>
                <c:pt idx="998697">
                  <c:v>0</c:v>
                </c:pt>
                <c:pt idx="998698">
                  <c:v>0</c:v>
                </c:pt>
                <c:pt idx="998699">
                  <c:v>0</c:v>
                </c:pt>
                <c:pt idx="998700">
                  <c:v>0</c:v>
                </c:pt>
                <c:pt idx="998701">
                  <c:v>0</c:v>
                </c:pt>
                <c:pt idx="998702">
                  <c:v>0</c:v>
                </c:pt>
                <c:pt idx="998703">
                  <c:v>0</c:v>
                </c:pt>
                <c:pt idx="998704">
                  <c:v>0</c:v>
                </c:pt>
                <c:pt idx="998705">
                  <c:v>0</c:v>
                </c:pt>
                <c:pt idx="998706">
                  <c:v>0</c:v>
                </c:pt>
                <c:pt idx="998707">
                  <c:v>0</c:v>
                </c:pt>
                <c:pt idx="998708">
                  <c:v>0</c:v>
                </c:pt>
                <c:pt idx="998709">
                  <c:v>0</c:v>
                </c:pt>
                <c:pt idx="998710">
                  <c:v>0</c:v>
                </c:pt>
                <c:pt idx="998711">
                  <c:v>0</c:v>
                </c:pt>
                <c:pt idx="998712">
                  <c:v>0</c:v>
                </c:pt>
                <c:pt idx="998713">
                  <c:v>0</c:v>
                </c:pt>
                <c:pt idx="998714">
                  <c:v>0</c:v>
                </c:pt>
                <c:pt idx="998715">
                  <c:v>0</c:v>
                </c:pt>
                <c:pt idx="998716">
                  <c:v>0</c:v>
                </c:pt>
                <c:pt idx="998717">
                  <c:v>0</c:v>
                </c:pt>
                <c:pt idx="998718">
                  <c:v>0</c:v>
                </c:pt>
                <c:pt idx="998719">
                  <c:v>0</c:v>
                </c:pt>
                <c:pt idx="998720">
                  <c:v>0</c:v>
                </c:pt>
                <c:pt idx="998721">
                  <c:v>0</c:v>
                </c:pt>
                <c:pt idx="998722">
                  <c:v>0</c:v>
                </c:pt>
                <c:pt idx="998723">
                  <c:v>0</c:v>
                </c:pt>
                <c:pt idx="998724">
                  <c:v>0</c:v>
                </c:pt>
                <c:pt idx="998725">
                  <c:v>0</c:v>
                </c:pt>
                <c:pt idx="998726">
                  <c:v>0</c:v>
                </c:pt>
                <c:pt idx="998727">
                  <c:v>0</c:v>
                </c:pt>
                <c:pt idx="998728">
                  <c:v>0</c:v>
                </c:pt>
                <c:pt idx="998729">
                  <c:v>0</c:v>
                </c:pt>
                <c:pt idx="998730">
                  <c:v>0</c:v>
                </c:pt>
                <c:pt idx="998731">
                  <c:v>0</c:v>
                </c:pt>
                <c:pt idx="998732">
                  <c:v>0</c:v>
                </c:pt>
                <c:pt idx="998733">
                  <c:v>0</c:v>
                </c:pt>
                <c:pt idx="998734">
                  <c:v>0</c:v>
                </c:pt>
                <c:pt idx="998735">
                  <c:v>0</c:v>
                </c:pt>
                <c:pt idx="998736">
                  <c:v>0</c:v>
                </c:pt>
                <c:pt idx="998737">
                  <c:v>0</c:v>
                </c:pt>
                <c:pt idx="998738">
                  <c:v>0</c:v>
                </c:pt>
                <c:pt idx="998739">
                  <c:v>0</c:v>
                </c:pt>
                <c:pt idx="998740">
                  <c:v>0</c:v>
                </c:pt>
                <c:pt idx="998741">
                  <c:v>0</c:v>
                </c:pt>
                <c:pt idx="998742">
                  <c:v>0</c:v>
                </c:pt>
                <c:pt idx="998743">
                  <c:v>0</c:v>
                </c:pt>
                <c:pt idx="998744">
                  <c:v>0</c:v>
                </c:pt>
                <c:pt idx="998745">
                  <c:v>0</c:v>
                </c:pt>
                <c:pt idx="998746">
                  <c:v>0</c:v>
                </c:pt>
                <c:pt idx="998747">
                  <c:v>0</c:v>
                </c:pt>
                <c:pt idx="998748">
                  <c:v>0</c:v>
                </c:pt>
                <c:pt idx="998749">
                  <c:v>0</c:v>
                </c:pt>
                <c:pt idx="998750">
                  <c:v>0</c:v>
                </c:pt>
                <c:pt idx="998751">
                  <c:v>0</c:v>
                </c:pt>
                <c:pt idx="998752">
                  <c:v>0</c:v>
                </c:pt>
                <c:pt idx="998753">
                  <c:v>0</c:v>
                </c:pt>
                <c:pt idx="998754">
                  <c:v>0</c:v>
                </c:pt>
                <c:pt idx="998755">
                  <c:v>0</c:v>
                </c:pt>
                <c:pt idx="998756">
                  <c:v>0</c:v>
                </c:pt>
                <c:pt idx="998757">
                  <c:v>0</c:v>
                </c:pt>
                <c:pt idx="998758">
                  <c:v>0</c:v>
                </c:pt>
                <c:pt idx="998759">
                  <c:v>0</c:v>
                </c:pt>
                <c:pt idx="998760">
                  <c:v>0</c:v>
                </c:pt>
                <c:pt idx="998761">
                  <c:v>0</c:v>
                </c:pt>
                <c:pt idx="998762">
                  <c:v>0</c:v>
                </c:pt>
                <c:pt idx="998763">
                  <c:v>0</c:v>
                </c:pt>
                <c:pt idx="998764">
                  <c:v>0</c:v>
                </c:pt>
                <c:pt idx="998765">
                  <c:v>0</c:v>
                </c:pt>
                <c:pt idx="998766">
                  <c:v>0</c:v>
                </c:pt>
                <c:pt idx="998767">
                  <c:v>0</c:v>
                </c:pt>
                <c:pt idx="998768">
                  <c:v>0</c:v>
                </c:pt>
                <c:pt idx="998769">
                  <c:v>0</c:v>
                </c:pt>
                <c:pt idx="998770">
                  <c:v>0</c:v>
                </c:pt>
                <c:pt idx="998771">
                  <c:v>0</c:v>
                </c:pt>
                <c:pt idx="998772">
                  <c:v>0</c:v>
                </c:pt>
                <c:pt idx="998773">
                  <c:v>0</c:v>
                </c:pt>
                <c:pt idx="998774">
                  <c:v>0</c:v>
                </c:pt>
                <c:pt idx="998775">
                  <c:v>0</c:v>
                </c:pt>
                <c:pt idx="998776">
                  <c:v>0</c:v>
                </c:pt>
                <c:pt idx="998777">
                  <c:v>0</c:v>
                </c:pt>
                <c:pt idx="998778">
                  <c:v>0</c:v>
                </c:pt>
                <c:pt idx="998779">
                  <c:v>0</c:v>
                </c:pt>
                <c:pt idx="998780">
                  <c:v>0</c:v>
                </c:pt>
                <c:pt idx="998781">
                  <c:v>0</c:v>
                </c:pt>
                <c:pt idx="998782">
                  <c:v>0</c:v>
                </c:pt>
                <c:pt idx="998783">
                  <c:v>0</c:v>
                </c:pt>
                <c:pt idx="998784">
                  <c:v>0</c:v>
                </c:pt>
                <c:pt idx="998785">
                  <c:v>0</c:v>
                </c:pt>
                <c:pt idx="998786">
                  <c:v>0</c:v>
                </c:pt>
                <c:pt idx="998787">
                  <c:v>0</c:v>
                </c:pt>
                <c:pt idx="998788">
                  <c:v>0</c:v>
                </c:pt>
                <c:pt idx="998789">
                  <c:v>0</c:v>
                </c:pt>
                <c:pt idx="998790">
                  <c:v>0</c:v>
                </c:pt>
                <c:pt idx="998791">
                  <c:v>0</c:v>
                </c:pt>
                <c:pt idx="998792">
                  <c:v>0</c:v>
                </c:pt>
                <c:pt idx="998793">
                  <c:v>0</c:v>
                </c:pt>
                <c:pt idx="998794">
                  <c:v>0</c:v>
                </c:pt>
                <c:pt idx="998795">
                  <c:v>0</c:v>
                </c:pt>
                <c:pt idx="998796">
                  <c:v>0</c:v>
                </c:pt>
                <c:pt idx="998797">
                  <c:v>0</c:v>
                </c:pt>
                <c:pt idx="998798">
                  <c:v>0</c:v>
                </c:pt>
                <c:pt idx="998799">
                  <c:v>0</c:v>
                </c:pt>
                <c:pt idx="998800">
                  <c:v>0</c:v>
                </c:pt>
                <c:pt idx="998801">
                  <c:v>0</c:v>
                </c:pt>
                <c:pt idx="998802">
                  <c:v>0</c:v>
                </c:pt>
                <c:pt idx="998803">
                  <c:v>0</c:v>
                </c:pt>
                <c:pt idx="998804">
                  <c:v>0</c:v>
                </c:pt>
                <c:pt idx="998805">
                  <c:v>0</c:v>
                </c:pt>
                <c:pt idx="998806">
                  <c:v>0</c:v>
                </c:pt>
                <c:pt idx="998807">
                  <c:v>0</c:v>
                </c:pt>
                <c:pt idx="998808">
                  <c:v>0</c:v>
                </c:pt>
                <c:pt idx="998809">
                  <c:v>0</c:v>
                </c:pt>
                <c:pt idx="998810">
                  <c:v>0</c:v>
                </c:pt>
                <c:pt idx="998811">
                  <c:v>0</c:v>
                </c:pt>
                <c:pt idx="998812">
                  <c:v>0</c:v>
                </c:pt>
                <c:pt idx="998813">
                  <c:v>0</c:v>
                </c:pt>
                <c:pt idx="998814">
                  <c:v>0</c:v>
                </c:pt>
                <c:pt idx="998815">
                  <c:v>0</c:v>
                </c:pt>
                <c:pt idx="998816">
                  <c:v>0</c:v>
                </c:pt>
                <c:pt idx="998817">
                  <c:v>0</c:v>
                </c:pt>
                <c:pt idx="998818">
                  <c:v>0</c:v>
                </c:pt>
                <c:pt idx="998819">
                  <c:v>0</c:v>
                </c:pt>
                <c:pt idx="998820">
                  <c:v>0</c:v>
                </c:pt>
                <c:pt idx="998821">
                  <c:v>0</c:v>
                </c:pt>
                <c:pt idx="998822">
                  <c:v>0</c:v>
                </c:pt>
                <c:pt idx="998823">
                  <c:v>0</c:v>
                </c:pt>
                <c:pt idx="998824">
                  <c:v>0</c:v>
                </c:pt>
                <c:pt idx="998825">
                  <c:v>0</c:v>
                </c:pt>
                <c:pt idx="998826">
                  <c:v>0</c:v>
                </c:pt>
                <c:pt idx="998827">
                  <c:v>0</c:v>
                </c:pt>
                <c:pt idx="998828">
                  <c:v>0</c:v>
                </c:pt>
                <c:pt idx="998829">
                  <c:v>0</c:v>
                </c:pt>
                <c:pt idx="998830">
                  <c:v>0</c:v>
                </c:pt>
                <c:pt idx="998831">
                  <c:v>0</c:v>
                </c:pt>
                <c:pt idx="998832">
                  <c:v>0</c:v>
                </c:pt>
                <c:pt idx="998833">
                  <c:v>0</c:v>
                </c:pt>
                <c:pt idx="998834">
                  <c:v>0</c:v>
                </c:pt>
                <c:pt idx="998835">
                  <c:v>0</c:v>
                </c:pt>
                <c:pt idx="998836">
                  <c:v>0</c:v>
                </c:pt>
                <c:pt idx="998837">
                  <c:v>0</c:v>
                </c:pt>
                <c:pt idx="998838">
                  <c:v>0</c:v>
                </c:pt>
                <c:pt idx="998839">
                  <c:v>0</c:v>
                </c:pt>
                <c:pt idx="998840">
                  <c:v>0</c:v>
                </c:pt>
                <c:pt idx="998841">
                  <c:v>0</c:v>
                </c:pt>
                <c:pt idx="998842">
                  <c:v>0</c:v>
                </c:pt>
                <c:pt idx="998843">
                  <c:v>0</c:v>
                </c:pt>
                <c:pt idx="998844">
                  <c:v>0</c:v>
                </c:pt>
                <c:pt idx="998845">
                  <c:v>0</c:v>
                </c:pt>
                <c:pt idx="998846">
                  <c:v>0</c:v>
                </c:pt>
                <c:pt idx="998847">
                  <c:v>0</c:v>
                </c:pt>
                <c:pt idx="998848">
                  <c:v>0</c:v>
                </c:pt>
                <c:pt idx="998849">
                  <c:v>0</c:v>
                </c:pt>
                <c:pt idx="998850">
                  <c:v>0</c:v>
                </c:pt>
                <c:pt idx="998851">
                  <c:v>0</c:v>
                </c:pt>
                <c:pt idx="998852">
                  <c:v>0</c:v>
                </c:pt>
                <c:pt idx="998853">
                  <c:v>0</c:v>
                </c:pt>
                <c:pt idx="998854">
                  <c:v>0</c:v>
                </c:pt>
                <c:pt idx="998855">
                  <c:v>0</c:v>
                </c:pt>
                <c:pt idx="998856">
                  <c:v>0</c:v>
                </c:pt>
                <c:pt idx="998857">
                  <c:v>0</c:v>
                </c:pt>
                <c:pt idx="998858">
                  <c:v>0</c:v>
                </c:pt>
                <c:pt idx="998859">
                  <c:v>0</c:v>
                </c:pt>
                <c:pt idx="998860">
                  <c:v>0</c:v>
                </c:pt>
                <c:pt idx="998861">
                  <c:v>0</c:v>
                </c:pt>
                <c:pt idx="998862">
                  <c:v>0</c:v>
                </c:pt>
                <c:pt idx="998863">
                  <c:v>0</c:v>
                </c:pt>
                <c:pt idx="998864">
                  <c:v>0</c:v>
                </c:pt>
                <c:pt idx="998865">
                  <c:v>0</c:v>
                </c:pt>
                <c:pt idx="998866">
                  <c:v>0</c:v>
                </c:pt>
                <c:pt idx="998867">
                  <c:v>0</c:v>
                </c:pt>
                <c:pt idx="998868">
                  <c:v>0</c:v>
                </c:pt>
                <c:pt idx="998869">
                  <c:v>0</c:v>
                </c:pt>
                <c:pt idx="998870">
                  <c:v>0</c:v>
                </c:pt>
                <c:pt idx="998871">
                  <c:v>0</c:v>
                </c:pt>
                <c:pt idx="998872">
                  <c:v>0</c:v>
                </c:pt>
                <c:pt idx="998873">
                  <c:v>0</c:v>
                </c:pt>
                <c:pt idx="998874">
                  <c:v>0</c:v>
                </c:pt>
                <c:pt idx="998875">
                  <c:v>0</c:v>
                </c:pt>
                <c:pt idx="998876">
                  <c:v>0</c:v>
                </c:pt>
                <c:pt idx="998877">
                  <c:v>0</c:v>
                </c:pt>
                <c:pt idx="998878">
                  <c:v>0</c:v>
                </c:pt>
                <c:pt idx="998879">
                  <c:v>0</c:v>
                </c:pt>
                <c:pt idx="998880">
                  <c:v>0</c:v>
                </c:pt>
                <c:pt idx="998881">
                  <c:v>0</c:v>
                </c:pt>
                <c:pt idx="998882">
                  <c:v>0</c:v>
                </c:pt>
                <c:pt idx="998883">
                  <c:v>0</c:v>
                </c:pt>
                <c:pt idx="998884">
                  <c:v>0</c:v>
                </c:pt>
                <c:pt idx="998885">
                  <c:v>0</c:v>
                </c:pt>
                <c:pt idx="998886">
                  <c:v>0</c:v>
                </c:pt>
                <c:pt idx="998887">
                  <c:v>0</c:v>
                </c:pt>
                <c:pt idx="998888">
                  <c:v>0</c:v>
                </c:pt>
                <c:pt idx="998889">
                  <c:v>0</c:v>
                </c:pt>
                <c:pt idx="998890">
                  <c:v>0</c:v>
                </c:pt>
                <c:pt idx="998891">
                  <c:v>0</c:v>
                </c:pt>
                <c:pt idx="998892">
                  <c:v>0</c:v>
                </c:pt>
                <c:pt idx="998893">
                  <c:v>0</c:v>
                </c:pt>
                <c:pt idx="998894">
                  <c:v>0</c:v>
                </c:pt>
                <c:pt idx="998895">
                  <c:v>0</c:v>
                </c:pt>
                <c:pt idx="998896">
                  <c:v>0</c:v>
                </c:pt>
                <c:pt idx="998897">
                  <c:v>0</c:v>
                </c:pt>
                <c:pt idx="998898">
                  <c:v>0</c:v>
                </c:pt>
                <c:pt idx="998899">
                  <c:v>0</c:v>
                </c:pt>
                <c:pt idx="998900">
                  <c:v>0</c:v>
                </c:pt>
                <c:pt idx="998901">
                  <c:v>0</c:v>
                </c:pt>
                <c:pt idx="998902">
                  <c:v>0</c:v>
                </c:pt>
                <c:pt idx="998903">
                  <c:v>0</c:v>
                </c:pt>
                <c:pt idx="998904">
                  <c:v>0</c:v>
                </c:pt>
                <c:pt idx="998905">
                  <c:v>0</c:v>
                </c:pt>
                <c:pt idx="998906">
                  <c:v>0</c:v>
                </c:pt>
                <c:pt idx="998907">
                  <c:v>0</c:v>
                </c:pt>
                <c:pt idx="998908">
                  <c:v>0</c:v>
                </c:pt>
                <c:pt idx="998909">
                  <c:v>0</c:v>
                </c:pt>
                <c:pt idx="998910">
                  <c:v>0</c:v>
                </c:pt>
                <c:pt idx="998911">
                  <c:v>0</c:v>
                </c:pt>
                <c:pt idx="998912">
                  <c:v>0</c:v>
                </c:pt>
                <c:pt idx="998913">
                  <c:v>0</c:v>
                </c:pt>
                <c:pt idx="998914">
                  <c:v>0</c:v>
                </c:pt>
                <c:pt idx="998915">
                  <c:v>0</c:v>
                </c:pt>
                <c:pt idx="998916">
                  <c:v>0</c:v>
                </c:pt>
                <c:pt idx="998917">
                  <c:v>0</c:v>
                </c:pt>
                <c:pt idx="998918">
                  <c:v>0</c:v>
                </c:pt>
                <c:pt idx="998919">
                  <c:v>0</c:v>
                </c:pt>
                <c:pt idx="998920">
                  <c:v>0</c:v>
                </c:pt>
                <c:pt idx="998921">
                  <c:v>0</c:v>
                </c:pt>
                <c:pt idx="998922">
                  <c:v>0</c:v>
                </c:pt>
                <c:pt idx="998923">
                  <c:v>0</c:v>
                </c:pt>
                <c:pt idx="998924">
                  <c:v>0</c:v>
                </c:pt>
                <c:pt idx="998925">
                  <c:v>0</c:v>
                </c:pt>
                <c:pt idx="998926">
                  <c:v>0</c:v>
                </c:pt>
                <c:pt idx="998927">
                  <c:v>0</c:v>
                </c:pt>
                <c:pt idx="998928">
                  <c:v>0</c:v>
                </c:pt>
                <c:pt idx="998929">
                  <c:v>0</c:v>
                </c:pt>
                <c:pt idx="998930">
                  <c:v>0</c:v>
                </c:pt>
                <c:pt idx="998931">
                  <c:v>0</c:v>
                </c:pt>
                <c:pt idx="998932">
                  <c:v>0</c:v>
                </c:pt>
                <c:pt idx="998933">
                  <c:v>0</c:v>
                </c:pt>
                <c:pt idx="998934">
                  <c:v>0</c:v>
                </c:pt>
                <c:pt idx="998935">
                  <c:v>0</c:v>
                </c:pt>
                <c:pt idx="998936">
                  <c:v>0</c:v>
                </c:pt>
                <c:pt idx="998937">
                  <c:v>0</c:v>
                </c:pt>
                <c:pt idx="998938">
                  <c:v>0</c:v>
                </c:pt>
                <c:pt idx="998939">
                  <c:v>0</c:v>
                </c:pt>
                <c:pt idx="998940">
                  <c:v>0</c:v>
                </c:pt>
                <c:pt idx="998941">
                  <c:v>0</c:v>
                </c:pt>
                <c:pt idx="998942">
                  <c:v>0</c:v>
                </c:pt>
                <c:pt idx="998943">
                  <c:v>0</c:v>
                </c:pt>
                <c:pt idx="998944">
                  <c:v>0</c:v>
                </c:pt>
                <c:pt idx="998945">
                  <c:v>0</c:v>
                </c:pt>
                <c:pt idx="998946">
                  <c:v>0</c:v>
                </c:pt>
                <c:pt idx="998947">
                  <c:v>0</c:v>
                </c:pt>
                <c:pt idx="998948">
                  <c:v>0</c:v>
                </c:pt>
                <c:pt idx="998949">
                  <c:v>0</c:v>
                </c:pt>
                <c:pt idx="998950">
                  <c:v>0</c:v>
                </c:pt>
                <c:pt idx="998951">
                  <c:v>0</c:v>
                </c:pt>
                <c:pt idx="998952">
                  <c:v>0</c:v>
                </c:pt>
                <c:pt idx="998953">
                  <c:v>0</c:v>
                </c:pt>
                <c:pt idx="998954">
                  <c:v>0</c:v>
                </c:pt>
                <c:pt idx="998955">
                  <c:v>0</c:v>
                </c:pt>
                <c:pt idx="998956">
                  <c:v>0</c:v>
                </c:pt>
                <c:pt idx="998957">
                  <c:v>0</c:v>
                </c:pt>
                <c:pt idx="998958">
                  <c:v>0</c:v>
                </c:pt>
                <c:pt idx="998959">
                  <c:v>0</c:v>
                </c:pt>
                <c:pt idx="998960">
                  <c:v>0</c:v>
                </c:pt>
                <c:pt idx="998961">
                  <c:v>0</c:v>
                </c:pt>
                <c:pt idx="998962">
                  <c:v>0</c:v>
                </c:pt>
                <c:pt idx="998963">
                  <c:v>0</c:v>
                </c:pt>
                <c:pt idx="998964">
                  <c:v>0</c:v>
                </c:pt>
                <c:pt idx="998965">
                  <c:v>0</c:v>
                </c:pt>
                <c:pt idx="998966">
                  <c:v>0</c:v>
                </c:pt>
                <c:pt idx="998967">
                  <c:v>0</c:v>
                </c:pt>
                <c:pt idx="998968">
                  <c:v>0</c:v>
                </c:pt>
                <c:pt idx="998969">
                  <c:v>0</c:v>
                </c:pt>
                <c:pt idx="998970">
                  <c:v>0</c:v>
                </c:pt>
                <c:pt idx="998971">
                  <c:v>0</c:v>
                </c:pt>
                <c:pt idx="998972">
                  <c:v>0</c:v>
                </c:pt>
                <c:pt idx="998973">
                  <c:v>0</c:v>
                </c:pt>
                <c:pt idx="998974">
                  <c:v>0</c:v>
                </c:pt>
                <c:pt idx="998975">
                  <c:v>0</c:v>
                </c:pt>
                <c:pt idx="998976">
                  <c:v>0</c:v>
                </c:pt>
                <c:pt idx="998977">
                  <c:v>0</c:v>
                </c:pt>
                <c:pt idx="998978">
                  <c:v>0</c:v>
                </c:pt>
                <c:pt idx="998979">
                  <c:v>0</c:v>
                </c:pt>
                <c:pt idx="998980">
                  <c:v>0</c:v>
                </c:pt>
                <c:pt idx="998981">
                  <c:v>0</c:v>
                </c:pt>
                <c:pt idx="998982">
                  <c:v>0</c:v>
                </c:pt>
                <c:pt idx="998983">
                  <c:v>0</c:v>
                </c:pt>
                <c:pt idx="998984">
                  <c:v>0</c:v>
                </c:pt>
                <c:pt idx="998985">
                  <c:v>0</c:v>
                </c:pt>
                <c:pt idx="998986">
                  <c:v>0</c:v>
                </c:pt>
                <c:pt idx="998987">
                  <c:v>0</c:v>
                </c:pt>
                <c:pt idx="998988">
                  <c:v>0</c:v>
                </c:pt>
                <c:pt idx="998989">
                  <c:v>0</c:v>
                </c:pt>
                <c:pt idx="998990">
                  <c:v>0</c:v>
                </c:pt>
                <c:pt idx="998991">
                  <c:v>0</c:v>
                </c:pt>
                <c:pt idx="998992">
                  <c:v>0</c:v>
                </c:pt>
                <c:pt idx="998993">
                  <c:v>0</c:v>
                </c:pt>
                <c:pt idx="998994">
                  <c:v>0</c:v>
                </c:pt>
                <c:pt idx="998995">
                  <c:v>0</c:v>
                </c:pt>
                <c:pt idx="998996">
                  <c:v>0</c:v>
                </c:pt>
                <c:pt idx="998997">
                  <c:v>0</c:v>
                </c:pt>
                <c:pt idx="998998">
                  <c:v>0</c:v>
                </c:pt>
                <c:pt idx="998999">
                  <c:v>0</c:v>
                </c:pt>
                <c:pt idx="999000">
                  <c:v>0</c:v>
                </c:pt>
                <c:pt idx="999001">
                  <c:v>0</c:v>
                </c:pt>
                <c:pt idx="999002">
                  <c:v>0</c:v>
                </c:pt>
                <c:pt idx="999003">
                  <c:v>0</c:v>
                </c:pt>
                <c:pt idx="999004">
                  <c:v>0</c:v>
                </c:pt>
                <c:pt idx="999005">
                  <c:v>0</c:v>
                </c:pt>
                <c:pt idx="999006">
                  <c:v>0</c:v>
                </c:pt>
                <c:pt idx="999007">
                  <c:v>0</c:v>
                </c:pt>
                <c:pt idx="999008">
                  <c:v>0</c:v>
                </c:pt>
                <c:pt idx="999009">
                  <c:v>0</c:v>
                </c:pt>
                <c:pt idx="999010">
                  <c:v>0</c:v>
                </c:pt>
                <c:pt idx="999011">
                  <c:v>0</c:v>
                </c:pt>
                <c:pt idx="999012">
                  <c:v>0</c:v>
                </c:pt>
                <c:pt idx="999013">
                  <c:v>0</c:v>
                </c:pt>
                <c:pt idx="999014">
                  <c:v>0</c:v>
                </c:pt>
                <c:pt idx="999015">
                  <c:v>0</c:v>
                </c:pt>
                <c:pt idx="999016">
                  <c:v>0</c:v>
                </c:pt>
                <c:pt idx="999017">
                  <c:v>0</c:v>
                </c:pt>
                <c:pt idx="999018">
                  <c:v>0</c:v>
                </c:pt>
                <c:pt idx="999019">
                  <c:v>0</c:v>
                </c:pt>
                <c:pt idx="999020">
                  <c:v>0</c:v>
                </c:pt>
                <c:pt idx="999021">
                  <c:v>0</c:v>
                </c:pt>
                <c:pt idx="999022">
                  <c:v>0</c:v>
                </c:pt>
                <c:pt idx="999023">
                  <c:v>0</c:v>
                </c:pt>
                <c:pt idx="999024">
                  <c:v>0</c:v>
                </c:pt>
                <c:pt idx="999025">
                  <c:v>0</c:v>
                </c:pt>
                <c:pt idx="999026">
                  <c:v>0</c:v>
                </c:pt>
                <c:pt idx="999027">
                  <c:v>0</c:v>
                </c:pt>
                <c:pt idx="999028">
                  <c:v>0</c:v>
                </c:pt>
                <c:pt idx="999029">
                  <c:v>0</c:v>
                </c:pt>
                <c:pt idx="999030">
                  <c:v>0</c:v>
                </c:pt>
                <c:pt idx="999031">
                  <c:v>0</c:v>
                </c:pt>
                <c:pt idx="999032">
                  <c:v>0</c:v>
                </c:pt>
                <c:pt idx="999033">
                  <c:v>0</c:v>
                </c:pt>
                <c:pt idx="999034">
                  <c:v>0</c:v>
                </c:pt>
                <c:pt idx="999035">
                  <c:v>0</c:v>
                </c:pt>
                <c:pt idx="999036">
                  <c:v>0</c:v>
                </c:pt>
                <c:pt idx="999037">
                  <c:v>0</c:v>
                </c:pt>
                <c:pt idx="999038">
                  <c:v>0</c:v>
                </c:pt>
                <c:pt idx="999039">
                  <c:v>0</c:v>
                </c:pt>
                <c:pt idx="999040">
                  <c:v>0</c:v>
                </c:pt>
                <c:pt idx="999041">
                  <c:v>0</c:v>
                </c:pt>
                <c:pt idx="999042">
                  <c:v>0</c:v>
                </c:pt>
                <c:pt idx="999043">
                  <c:v>0</c:v>
                </c:pt>
                <c:pt idx="999044">
                  <c:v>0</c:v>
                </c:pt>
                <c:pt idx="999045">
                  <c:v>0</c:v>
                </c:pt>
                <c:pt idx="999046">
                  <c:v>0</c:v>
                </c:pt>
                <c:pt idx="999047">
                  <c:v>0</c:v>
                </c:pt>
                <c:pt idx="999048">
                  <c:v>0</c:v>
                </c:pt>
                <c:pt idx="999049">
                  <c:v>0</c:v>
                </c:pt>
                <c:pt idx="999050">
                  <c:v>0</c:v>
                </c:pt>
                <c:pt idx="999051">
                  <c:v>0</c:v>
                </c:pt>
                <c:pt idx="999052">
                  <c:v>0</c:v>
                </c:pt>
                <c:pt idx="999053">
                  <c:v>0</c:v>
                </c:pt>
                <c:pt idx="999054">
                  <c:v>0</c:v>
                </c:pt>
                <c:pt idx="999055">
                  <c:v>0</c:v>
                </c:pt>
                <c:pt idx="999056">
                  <c:v>0</c:v>
                </c:pt>
                <c:pt idx="999057">
                  <c:v>0</c:v>
                </c:pt>
                <c:pt idx="999058">
                  <c:v>0</c:v>
                </c:pt>
                <c:pt idx="999059">
                  <c:v>0</c:v>
                </c:pt>
                <c:pt idx="999060">
                  <c:v>0</c:v>
                </c:pt>
                <c:pt idx="999061">
                  <c:v>0</c:v>
                </c:pt>
                <c:pt idx="999062">
                  <c:v>0</c:v>
                </c:pt>
                <c:pt idx="999063">
                  <c:v>0</c:v>
                </c:pt>
                <c:pt idx="999064">
                  <c:v>0</c:v>
                </c:pt>
                <c:pt idx="999065">
                  <c:v>0</c:v>
                </c:pt>
                <c:pt idx="999066">
                  <c:v>0</c:v>
                </c:pt>
                <c:pt idx="999067">
                  <c:v>0</c:v>
                </c:pt>
                <c:pt idx="999068">
                  <c:v>0</c:v>
                </c:pt>
                <c:pt idx="999069">
                  <c:v>0</c:v>
                </c:pt>
                <c:pt idx="999070">
                  <c:v>0</c:v>
                </c:pt>
                <c:pt idx="999071">
                  <c:v>0</c:v>
                </c:pt>
                <c:pt idx="999072">
                  <c:v>0</c:v>
                </c:pt>
                <c:pt idx="999073">
                  <c:v>0</c:v>
                </c:pt>
                <c:pt idx="999074">
                  <c:v>0</c:v>
                </c:pt>
                <c:pt idx="999075">
                  <c:v>0</c:v>
                </c:pt>
                <c:pt idx="999076">
                  <c:v>0</c:v>
                </c:pt>
                <c:pt idx="999077">
                  <c:v>0</c:v>
                </c:pt>
                <c:pt idx="999078">
                  <c:v>0</c:v>
                </c:pt>
                <c:pt idx="999079">
                  <c:v>0</c:v>
                </c:pt>
                <c:pt idx="999080">
                  <c:v>0</c:v>
                </c:pt>
                <c:pt idx="999081">
                  <c:v>0</c:v>
                </c:pt>
                <c:pt idx="999082">
                  <c:v>0</c:v>
                </c:pt>
                <c:pt idx="999083">
                  <c:v>0</c:v>
                </c:pt>
                <c:pt idx="999084">
                  <c:v>0</c:v>
                </c:pt>
                <c:pt idx="999085">
                  <c:v>0</c:v>
                </c:pt>
                <c:pt idx="999086">
                  <c:v>0</c:v>
                </c:pt>
                <c:pt idx="999087">
                  <c:v>0</c:v>
                </c:pt>
                <c:pt idx="999088">
                  <c:v>0</c:v>
                </c:pt>
                <c:pt idx="999089">
                  <c:v>0</c:v>
                </c:pt>
                <c:pt idx="999090">
                  <c:v>0</c:v>
                </c:pt>
                <c:pt idx="999091">
                  <c:v>0</c:v>
                </c:pt>
                <c:pt idx="999092">
                  <c:v>0</c:v>
                </c:pt>
                <c:pt idx="999093">
                  <c:v>0</c:v>
                </c:pt>
                <c:pt idx="999094">
                  <c:v>0</c:v>
                </c:pt>
                <c:pt idx="999095">
                  <c:v>0</c:v>
                </c:pt>
                <c:pt idx="999096">
                  <c:v>0</c:v>
                </c:pt>
                <c:pt idx="999097">
                  <c:v>0</c:v>
                </c:pt>
                <c:pt idx="999098">
                  <c:v>0</c:v>
                </c:pt>
                <c:pt idx="999099">
                  <c:v>0</c:v>
                </c:pt>
                <c:pt idx="999100">
                  <c:v>0</c:v>
                </c:pt>
                <c:pt idx="999101">
                  <c:v>0</c:v>
                </c:pt>
                <c:pt idx="999102">
                  <c:v>0</c:v>
                </c:pt>
                <c:pt idx="999103">
                  <c:v>0</c:v>
                </c:pt>
                <c:pt idx="999104">
                  <c:v>0</c:v>
                </c:pt>
                <c:pt idx="999105">
                  <c:v>0</c:v>
                </c:pt>
                <c:pt idx="999106">
                  <c:v>0</c:v>
                </c:pt>
                <c:pt idx="999107">
                  <c:v>0</c:v>
                </c:pt>
                <c:pt idx="999108">
                  <c:v>0</c:v>
                </c:pt>
                <c:pt idx="999109">
                  <c:v>0</c:v>
                </c:pt>
                <c:pt idx="999110">
                  <c:v>0</c:v>
                </c:pt>
                <c:pt idx="999111">
                  <c:v>0</c:v>
                </c:pt>
                <c:pt idx="999112">
                  <c:v>0</c:v>
                </c:pt>
                <c:pt idx="999113">
                  <c:v>0</c:v>
                </c:pt>
                <c:pt idx="999114">
                  <c:v>0</c:v>
                </c:pt>
                <c:pt idx="999115">
                  <c:v>0</c:v>
                </c:pt>
                <c:pt idx="999116">
                  <c:v>0</c:v>
                </c:pt>
                <c:pt idx="999117">
                  <c:v>0</c:v>
                </c:pt>
                <c:pt idx="999118">
                  <c:v>0</c:v>
                </c:pt>
                <c:pt idx="999119">
                  <c:v>0</c:v>
                </c:pt>
                <c:pt idx="999120">
                  <c:v>0</c:v>
                </c:pt>
                <c:pt idx="999121">
                  <c:v>0</c:v>
                </c:pt>
                <c:pt idx="999122">
                  <c:v>0</c:v>
                </c:pt>
                <c:pt idx="999123">
                  <c:v>0</c:v>
                </c:pt>
                <c:pt idx="999124">
                  <c:v>0</c:v>
                </c:pt>
                <c:pt idx="999125">
                  <c:v>0</c:v>
                </c:pt>
                <c:pt idx="999126">
                  <c:v>0</c:v>
                </c:pt>
                <c:pt idx="999127">
                  <c:v>0</c:v>
                </c:pt>
                <c:pt idx="999128">
                  <c:v>0</c:v>
                </c:pt>
                <c:pt idx="999129">
                  <c:v>0</c:v>
                </c:pt>
                <c:pt idx="999130">
                  <c:v>0</c:v>
                </c:pt>
                <c:pt idx="999131">
                  <c:v>0</c:v>
                </c:pt>
                <c:pt idx="999132">
                  <c:v>0</c:v>
                </c:pt>
                <c:pt idx="999133">
                  <c:v>0</c:v>
                </c:pt>
                <c:pt idx="999134">
                  <c:v>0</c:v>
                </c:pt>
                <c:pt idx="999135">
                  <c:v>0</c:v>
                </c:pt>
                <c:pt idx="999136">
                  <c:v>0</c:v>
                </c:pt>
                <c:pt idx="999137">
                  <c:v>0</c:v>
                </c:pt>
                <c:pt idx="999138">
                  <c:v>0</c:v>
                </c:pt>
                <c:pt idx="999139">
                  <c:v>0</c:v>
                </c:pt>
                <c:pt idx="999140">
                  <c:v>0</c:v>
                </c:pt>
                <c:pt idx="999141">
                  <c:v>0</c:v>
                </c:pt>
                <c:pt idx="999142">
                  <c:v>0</c:v>
                </c:pt>
                <c:pt idx="999143">
                  <c:v>0</c:v>
                </c:pt>
                <c:pt idx="999144">
                  <c:v>0</c:v>
                </c:pt>
                <c:pt idx="999145">
                  <c:v>0</c:v>
                </c:pt>
                <c:pt idx="999146">
                  <c:v>0</c:v>
                </c:pt>
                <c:pt idx="999147">
                  <c:v>0</c:v>
                </c:pt>
                <c:pt idx="999148">
                  <c:v>0</c:v>
                </c:pt>
                <c:pt idx="999149">
                  <c:v>0</c:v>
                </c:pt>
                <c:pt idx="999150">
                  <c:v>0</c:v>
                </c:pt>
                <c:pt idx="999151">
                  <c:v>0</c:v>
                </c:pt>
                <c:pt idx="999152">
                  <c:v>0</c:v>
                </c:pt>
                <c:pt idx="999153">
                  <c:v>0</c:v>
                </c:pt>
                <c:pt idx="999154">
                  <c:v>0</c:v>
                </c:pt>
                <c:pt idx="999155">
                  <c:v>0</c:v>
                </c:pt>
                <c:pt idx="999156">
                  <c:v>0</c:v>
                </c:pt>
                <c:pt idx="999157">
                  <c:v>0</c:v>
                </c:pt>
                <c:pt idx="999158">
                  <c:v>0</c:v>
                </c:pt>
                <c:pt idx="999159">
                  <c:v>0</c:v>
                </c:pt>
                <c:pt idx="999160">
                  <c:v>0</c:v>
                </c:pt>
                <c:pt idx="999161">
                  <c:v>0</c:v>
                </c:pt>
                <c:pt idx="999162">
                  <c:v>0</c:v>
                </c:pt>
                <c:pt idx="999163">
                  <c:v>0</c:v>
                </c:pt>
                <c:pt idx="999164">
                  <c:v>0</c:v>
                </c:pt>
                <c:pt idx="999165">
                  <c:v>0</c:v>
                </c:pt>
                <c:pt idx="999166">
                  <c:v>0</c:v>
                </c:pt>
                <c:pt idx="999167">
                  <c:v>0</c:v>
                </c:pt>
                <c:pt idx="999168">
                  <c:v>0</c:v>
                </c:pt>
                <c:pt idx="999169">
                  <c:v>0</c:v>
                </c:pt>
                <c:pt idx="999170">
                  <c:v>0</c:v>
                </c:pt>
                <c:pt idx="999171">
                  <c:v>0</c:v>
                </c:pt>
                <c:pt idx="999172">
                  <c:v>0</c:v>
                </c:pt>
                <c:pt idx="999173">
                  <c:v>0</c:v>
                </c:pt>
                <c:pt idx="999174">
                  <c:v>0</c:v>
                </c:pt>
                <c:pt idx="999175">
                  <c:v>0</c:v>
                </c:pt>
                <c:pt idx="999176">
                  <c:v>0</c:v>
                </c:pt>
                <c:pt idx="999177">
                  <c:v>0</c:v>
                </c:pt>
                <c:pt idx="999178">
                  <c:v>0</c:v>
                </c:pt>
                <c:pt idx="999179">
                  <c:v>0</c:v>
                </c:pt>
                <c:pt idx="999180">
                  <c:v>0</c:v>
                </c:pt>
                <c:pt idx="999181">
                  <c:v>0</c:v>
                </c:pt>
                <c:pt idx="999182">
                  <c:v>0</c:v>
                </c:pt>
                <c:pt idx="999183">
                  <c:v>0</c:v>
                </c:pt>
                <c:pt idx="999184">
                  <c:v>0</c:v>
                </c:pt>
                <c:pt idx="999185">
                  <c:v>0</c:v>
                </c:pt>
                <c:pt idx="999186">
                  <c:v>0</c:v>
                </c:pt>
                <c:pt idx="999187">
                  <c:v>0</c:v>
                </c:pt>
                <c:pt idx="999188">
                  <c:v>0</c:v>
                </c:pt>
                <c:pt idx="999189">
                  <c:v>0</c:v>
                </c:pt>
                <c:pt idx="999190">
                  <c:v>0</c:v>
                </c:pt>
                <c:pt idx="999191">
                  <c:v>0</c:v>
                </c:pt>
                <c:pt idx="999192">
                  <c:v>0</c:v>
                </c:pt>
                <c:pt idx="999193">
                  <c:v>0</c:v>
                </c:pt>
                <c:pt idx="999194">
                  <c:v>0</c:v>
                </c:pt>
                <c:pt idx="999195">
                  <c:v>0</c:v>
                </c:pt>
                <c:pt idx="999196">
                  <c:v>0</c:v>
                </c:pt>
                <c:pt idx="999197">
                  <c:v>0</c:v>
                </c:pt>
                <c:pt idx="999198">
                  <c:v>0</c:v>
                </c:pt>
                <c:pt idx="999199">
                  <c:v>0</c:v>
                </c:pt>
                <c:pt idx="999200">
                  <c:v>0</c:v>
                </c:pt>
                <c:pt idx="999201">
                  <c:v>0</c:v>
                </c:pt>
                <c:pt idx="999202">
                  <c:v>0</c:v>
                </c:pt>
                <c:pt idx="999203">
                  <c:v>0</c:v>
                </c:pt>
                <c:pt idx="999204">
                  <c:v>0</c:v>
                </c:pt>
                <c:pt idx="999205">
                  <c:v>0</c:v>
                </c:pt>
                <c:pt idx="999206">
                  <c:v>0</c:v>
                </c:pt>
                <c:pt idx="999207">
                  <c:v>0</c:v>
                </c:pt>
                <c:pt idx="999208">
                  <c:v>0</c:v>
                </c:pt>
                <c:pt idx="999209">
                  <c:v>0</c:v>
                </c:pt>
                <c:pt idx="999210">
                  <c:v>0</c:v>
                </c:pt>
                <c:pt idx="999211">
                  <c:v>0</c:v>
                </c:pt>
                <c:pt idx="999212">
                  <c:v>0</c:v>
                </c:pt>
                <c:pt idx="999213">
                  <c:v>0</c:v>
                </c:pt>
                <c:pt idx="999214">
                  <c:v>0</c:v>
                </c:pt>
                <c:pt idx="999215">
                  <c:v>0</c:v>
                </c:pt>
                <c:pt idx="999216">
                  <c:v>0</c:v>
                </c:pt>
                <c:pt idx="999217">
                  <c:v>0</c:v>
                </c:pt>
                <c:pt idx="999218">
                  <c:v>0</c:v>
                </c:pt>
                <c:pt idx="999219">
                  <c:v>0</c:v>
                </c:pt>
                <c:pt idx="999220">
                  <c:v>0</c:v>
                </c:pt>
                <c:pt idx="999221">
                  <c:v>0</c:v>
                </c:pt>
                <c:pt idx="999222">
                  <c:v>0</c:v>
                </c:pt>
                <c:pt idx="999223">
                  <c:v>0</c:v>
                </c:pt>
                <c:pt idx="999224">
                  <c:v>0</c:v>
                </c:pt>
                <c:pt idx="999225">
                  <c:v>0</c:v>
                </c:pt>
                <c:pt idx="999226">
                  <c:v>0</c:v>
                </c:pt>
                <c:pt idx="999227">
                  <c:v>0</c:v>
                </c:pt>
                <c:pt idx="999228">
                  <c:v>0</c:v>
                </c:pt>
                <c:pt idx="999229">
                  <c:v>0</c:v>
                </c:pt>
                <c:pt idx="999230">
                  <c:v>0</c:v>
                </c:pt>
                <c:pt idx="999231">
                  <c:v>0</c:v>
                </c:pt>
                <c:pt idx="999232">
                  <c:v>0</c:v>
                </c:pt>
                <c:pt idx="999233">
                  <c:v>0</c:v>
                </c:pt>
                <c:pt idx="999234">
                  <c:v>0</c:v>
                </c:pt>
                <c:pt idx="999235">
                  <c:v>0</c:v>
                </c:pt>
                <c:pt idx="999236">
                  <c:v>0</c:v>
                </c:pt>
                <c:pt idx="999237">
                  <c:v>0</c:v>
                </c:pt>
                <c:pt idx="999238">
                  <c:v>0</c:v>
                </c:pt>
                <c:pt idx="999239">
                  <c:v>0</c:v>
                </c:pt>
                <c:pt idx="999240">
                  <c:v>0</c:v>
                </c:pt>
                <c:pt idx="999241">
                  <c:v>0</c:v>
                </c:pt>
                <c:pt idx="999242">
                  <c:v>0</c:v>
                </c:pt>
                <c:pt idx="999243">
                  <c:v>0</c:v>
                </c:pt>
                <c:pt idx="999244">
                  <c:v>0</c:v>
                </c:pt>
                <c:pt idx="999245">
                  <c:v>0</c:v>
                </c:pt>
                <c:pt idx="999246">
                  <c:v>0</c:v>
                </c:pt>
                <c:pt idx="999247">
                  <c:v>0</c:v>
                </c:pt>
                <c:pt idx="999248">
                  <c:v>0</c:v>
                </c:pt>
                <c:pt idx="999249">
                  <c:v>0</c:v>
                </c:pt>
                <c:pt idx="999250">
                  <c:v>0</c:v>
                </c:pt>
                <c:pt idx="999251">
                  <c:v>0</c:v>
                </c:pt>
                <c:pt idx="999252">
                  <c:v>0</c:v>
                </c:pt>
                <c:pt idx="999253">
                  <c:v>0</c:v>
                </c:pt>
                <c:pt idx="999254">
                  <c:v>0</c:v>
                </c:pt>
                <c:pt idx="999255">
                  <c:v>0</c:v>
                </c:pt>
                <c:pt idx="999256">
                  <c:v>0</c:v>
                </c:pt>
                <c:pt idx="999257">
                  <c:v>0</c:v>
                </c:pt>
                <c:pt idx="999258">
                  <c:v>0</c:v>
                </c:pt>
                <c:pt idx="999259">
                  <c:v>0</c:v>
                </c:pt>
                <c:pt idx="999260">
                  <c:v>0</c:v>
                </c:pt>
                <c:pt idx="999261">
                  <c:v>0</c:v>
                </c:pt>
                <c:pt idx="999262">
                  <c:v>0</c:v>
                </c:pt>
                <c:pt idx="999263">
                  <c:v>0</c:v>
                </c:pt>
                <c:pt idx="999264">
                  <c:v>0</c:v>
                </c:pt>
                <c:pt idx="999265">
                  <c:v>0</c:v>
                </c:pt>
                <c:pt idx="999266">
                  <c:v>0</c:v>
                </c:pt>
                <c:pt idx="999267">
                  <c:v>0</c:v>
                </c:pt>
                <c:pt idx="999268">
                  <c:v>0</c:v>
                </c:pt>
                <c:pt idx="999269">
                  <c:v>0</c:v>
                </c:pt>
                <c:pt idx="999270">
                  <c:v>0</c:v>
                </c:pt>
                <c:pt idx="999271">
                  <c:v>0</c:v>
                </c:pt>
                <c:pt idx="999272">
                  <c:v>0</c:v>
                </c:pt>
                <c:pt idx="999273">
                  <c:v>0</c:v>
                </c:pt>
                <c:pt idx="999274">
                  <c:v>0</c:v>
                </c:pt>
                <c:pt idx="999275">
                  <c:v>0</c:v>
                </c:pt>
                <c:pt idx="999276">
                  <c:v>0</c:v>
                </c:pt>
                <c:pt idx="999277">
                  <c:v>0</c:v>
                </c:pt>
                <c:pt idx="999278">
                  <c:v>0</c:v>
                </c:pt>
                <c:pt idx="999279">
                  <c:v>0</c:v>
                </c:pt>
                <c:pt idx="999280">
                  <c:v>0</c:v>
                </c:pt>
                <c:pt idx="999281">
                  <c:v>0</c:v>
                </c:pt>
                <c:pt idx="999282">
                  <c:v>0</c:v>
                </c:pt>
                <c:pt idx="999283">
                  <c:v>0</c:v>
                </c:pt>
                <c:pt idx="999284">
                  <c:v>0</c:v>
                </c:pt>
                <c:pt idx="999285">
                  <c:v>0</c:v>
                </c:pt>
                <c:pt idx="999286">
                  <c:v>0</c:v>
                </c:pt>
                <c:pt idx="999287">
                  <c:v>0</c:v>
                </c:pt>
                <c:pt idx="999288">
                  <c:v>0</c:v>
                </c:pt>
                <c:pt idx="999289">
                  <c:v>0</c:v>
                </c:pt>
                <c:pt idx="999290">
                  <c:v>0</c:v>
                </c:pt>
                <c:pt idx="999291">
                  <c:v>0</c:v>
                </c:pt>
                <c:pt idx="999292">
                  <c:v>0</c:v>
                </c:pt>
                <c:pt idx="999293">
                  <c:v>0</c:v>
                </c:pt>
                <c:pt idx="999294">
                  <c:v>0</c:v>
                </c:pt>
                <c:pt idx="999295">
                  <c:v>0</c:v>
                </c:pt>
                <c:pt idx="999296">
                  <c:v>0</c:v>
                </c:pt>
                <c:pt idx="999297">
                  <c:v>0</c:v>
                </c:pt>
                <c:pt idx="999298">
                  <c:v>0</c:v>
                </c:pt>
                <c:pt idx="999299">
                  <c:v>0</c:v>
                </c:pt>
                <c:pt idx="999300">
                  <c:v>0</c:v>
                </c:pt>
                <c:pt idx="999301">
                  <c:v>0</c:v>
                </c:pt>
                <c:pt idx="999302">
                  <c:v>0</c:v>
                </c:pt>
                <c:pt idx="999303">
                  <c:v>0</c:v>
                </c:pt>
                <c:pt idx="999304">
                  <c:v>0</c:v>
                </c:pt>
                <c:pt idx="999305">
                  <c:v>0</c:v>
                </c:pt>
                <c:pt idx="999306">
                  <c:v>0</c:v>
                </c:pt>
                <c:pt idx="999307">
                  <c:v>0</c:v>
                </c:pt>
                <c:pt idx="999308">
                  <c:v>0</c:v>
                </c:pt>
                <c:pt idx="999309">
                  <c:v>0</c:v>
                </c:pt>
                <c:pt idx="999310">
                  <c:v>0</c:v>
                </c:pt>
                <c:pt idx="999311">
                  <c:v>0</c:v>
                </c:pt>
                <c:pt idx="999312">
                  <c:v>0</c:v>
                </c:pt>
                <c:pt idx="999313">
                  <c:v>0</c:v>
                </c:pt>
                <c:pt idx="999314">
                  <c:v>0</c:v>
                </c:pt>
                <c:pt idx="999315">
                  <c:v>0</c:v>
                </c:pt>
                <c:pt idx="999316">
                  <c:v>0</c:v>
                </c:pt>
                <c:pt idx="999317">
                  <c:v>0</c:v>
                </c:pt>
                <c:pt idx="999318">
                  <c:v>0</c:v>
                </c:pt>
                <c:pt idx="999319">
                  <c:v>0</c:v>
                </c:pt>
                <c:pt idx="999320">
                  <c:v>0</c:v>
                </c:pt>
                <c:pt idx="999321">
                  <c:v>0</c:v>
                </c:pt>
                <c:pt idx="999322">
                  <c:v>0</c:v>
                </c:pt>
                <c:pt idx="999323">
                  <c:v>0</c:v>
                </c:pt>
                <c:pt idx="999324">
                  <c:v>0</c:v>
                </c:pt>
                <c:pt idx="999325">
                  <c:v>0</c:v>
                </c:pt>
                <c:pt idx="999326">
                  <c:v>0</c:v>
                </c:pt>
                <c:pt idx="999327">
                  <c:v>0</c:v>
                </c:pt>
                <c:pt idx="999328">
                  <c:v>0</c:v>
                </c:pt>
                <c:pt idx="999329">
                  <c:v>0</c:v>
                </c:pt>
                <c:pt idx="999330">
                  <c:v>0</c:v>
                </c:pt>
                <c:pt idx="999331">
                  <c:v>0</c:v>
                </c:pt>
                <c:pt idx="999332">
                  <c:v>0</c:v>
                </c:pt>
                <c:pt idx="999333">
                  <c:v>0</c:v>
                </c:pt>
                <c:pt idx="999334">
                  <c:v>0</c:v>
                </c:pt>
                <c:pt idx="999335">
                  <c:v>0</c:v>
                </c:pt>
                <c:pt idx="999336">
                  <c:v>0</c:v>
                </c:pt>
                <c:pt idx="999337">
                  <c:v>0</c:v>
                </c:pt>
                <c:pt idx="999338">
                  <c:v>0</c:v>
                </c:pt>
                <c:pt idx="999339">
                  <c:v>0</c:v>
                </c:pt>
                <c:pt idx="999340">
                  <c:v>0</c:v>
                </c:pt>
                <c:pt idx="999341">
                  <c:v>0</c:v>
                </c:pt>
                <c:pt idx="999342">
                  <c:v>0</c:v>
                </c:pt>
                <c:pt idx="999343">
                  <c:v>0</c:v>
                </c:pt>
                <c:pt idx="999344">
                  <c:v>0</c:v>
                </c:pt>
                <c:pt idx="999345">
                  <c:v>0</c:v>
                </c:pt>
                <c:pt idx="999346">
                  <c:v>0</c:v>
                </c:pt>
                <c:pt idx="999347">
                  <c:v>0</c:v>
                </c:pt>
                <c:pt idx="999348">
                  <c:v>0</c:v>
                </c:pt>
                <c:pt idx="999349">
                  <c:v>0</c:v>
                </c:pt>
                <c:pt idx="999350">
                  <c:v>0</c:v>
                </c:pt>
                <c:pt idx="999351">
                  <c:v>0</c:v>
                </c:pt>
                <c:pt idx="999352">
                  <c:v>0</c:v>
                </c:pt>
                <c:pt idx="999353">
                  <c:v>0</c:v>
                </c:pt>
                <c:pt idx="999354">
                  <c:v>0</c:v>
                </c:pt>
                <c:pt idx="999355">
                  <c:v>0</c:v>
                </c:pt>
                <c:pt idx="999356">
                  <c:v>0</c:v>
                </c:pt>
                <c:pt idx="999357">
                  <c:v>0</c:v>
                </c:pt>
                <c:pt idx="999358">
                  <c:v>0</c:v>
                </c:pt>
                <c:pt idx="999359">
                  <c:v>0</c:v>
                </c:pt>
                <c:pt idx="999360">
                  <c:v>0</c:v>
                </c:pt>
                <c:pt idx="999361">
                  <c:v>0</c:v>
                </c:pt>
                <c:pt idx="999362">
                  <c:v>0</c:v>
                </c:pt>
                <c:pt idx="999363">
                  <c:v>0</c:v>
                </c:pt>
                <c:pt idx="999364">
                  <c:v>0</c:v>
                </c:pt>
                <c:pt idx="999365">
                  <c:v>0</c:v>
                </c:pt>
                <c:pt idx="999366">
                  <c:v>0</c:v>
                </c:pt>
                <c:pt idx="999367">
                  <c:v>0</c:v>
                </c:pt>
                <c:pt idx="999368">
                  <c:v>0</c:v>
                </c:pt>
                <c:pt idx="999369">
                  <c:v>0</c:v>
                </c:pt>
                <c:pt idx="999370">
                  <c:v>0</c:v>
                </c:pt>
                <c:pt idx="999371">
                  <c:v>0</c:v>
                </c:pt>
                <c:pt idx="999372">
                  <c:v>0</c:v>
                </c:pt>
                <c:pt idx="999373">
                  <c:v>0</c:v>
                </c:pt>
                <c:pt idx="999374">
                  <c:v>0</c:v>
                </c:pt>
                <c:pt idx="999375">
                  <c:v>0</c:v>
                </c:pt>
                <c:pt idx="999376">
                  <c:v>0</c:v>
                </c:pt>
                <c:pt idx="999377">
                  <c:v>0</c:v>
                </c:pt>
                <c:pt idx="999378">
                  <c:v>0</c:v>
                </c:pt>
                <c:pt idx="999379">
                  <c:v>0</c:v>
                </c:pt>
                <c:pt idx="999380">
                  <c:v>0</c:v>
                </c:pt>
                <c:pt idx="999381">
                  <c:v>0</c:v>
                </c:pt>
                <c:pt idx="999382">
                  <c:v>0</c:v>
                </c:pt>
                <c:pt idx="999383">
                  <c:v>0</c:v>
                </c:pt>
                <c:pt idx="999384">
                  <c:v>0</c:v>
                </c:pt>
                <c:pt idx="999385">
                  <c:v>0</c:v>
                </c:pt>
                <c:pt idx="999386">
                  <c:v>0</c:v>
                </c:pt>
                <c:pt idx="999387">
                  <c:v>0</c:v>
                </c:pt>
                <c:pt idx="999388">
                  <c:v>0</c:v>
                </c:pt>
                <c:pt idx="999389">
                  <c:v>0</c:v>
                </c:pt>
                <c:pt idx="999390">
                  <c:v>0</c:v>
                </c:pt>
                <c:pt idx="999391">
                  <c:v>0</c:v>
                </c:pt>
                <c:pt idx="999392">
                  <c:v>0</c:v>
                </c:pt>
                <c:pt idx="999393">
                  <c:v>0</c:v>
                </c:pt>
                <c:pt idx="999394">
                  <c:v>0</c:v>
                </c:pt>
                <c:pt idx="999395">
                  <c:v>0</c:v>
                </c:pt>
                <c:pt idx="999396">
                  <c:v>0</c:v>
                </c:pt>
                <c:pt idx="999397">
                  <c:v>0</c:v>
                </c:pt>
                <c:pt idx="999398">
                  <c:v>0</c:v>
                </c:pt>
                <c:pt idx="999399">
                  <c:v>0</c:v>
                </c:pt>
                <c:pt idx="999400">
                  <c:v>0</c:v>
                </c:pt>
                <c:pt idx="999401">
                  <c:v>0</c:v>
                </c:pt>
                <c:pt idx="999402">
                  <c:v>0</c:v>
                </c:pt>
                <c:pt idx="999403">
                  <c:v>0</c:v>
                </c:pt>
                <c:pt idx="999404">
                  <c:v>0</c:v>
                </c:pt>
                <c:pt idx="999405">
                  <c:v>0</c:v>
                </c:pt>
                <c:pt idx="999406">
                  <c:v>0</c:v>
                </c:pt>
                <c:pt idx="999407">
                  <c:v>0</c:v>
                </c:pt>
                <c:pt idx="999408">
                  <c:v>0</c:v>
                </c:pt>
                <c:pt idx="999409">
                  <c:v>0</c:v>
                </c:pt>
                <c:pt idx="999410">
                  <c:v>0</c:v>
                </c:pt>
                <c:pt idx="999411">
                  <c:v>0</c:v>
                </c:pt>
                <c:pt idx="999412">
                  <c:v>0</c:v>
                </c:pt>
                <c:pt idx="999413">
                  <c:v>0</c:v>
                </c:pt>
                <c:pt idx="999414">
                  <c:v>0</c:v>
                </c:pt>
                <c:pt idx="999415">
                  <c:v>0</c:v>
                </c:pt>
                <c:pt idx="999416">
                  <c:v>0</c:v>
                </c:pt>
                <c:pt idx="999417">
                  <c:v>0</c:v>
                </c:pt>
                <c:pt idx="999418">
                  <c:v>0</c:v>
                </c:pt>
                <c:pt idx="999419">
                  <c:v>0</c:v>
                </c:pt>
                <c:pt idx="999420">
                  <c:v>0</c:v>
                </c:pt>
                <c:pt idx="999421">
                  <c:v>0</c:v>
                </c:pt>
                <c:pt idx="999422">
                  <c:v>0</c:v>
                </c:pt>
                <c:pt idx="999423">
                  <c:v>0</c:v>
                </c:pt>
                <c:pt idx="999424">
                  <c:v>0</c:v>
                </c:pt>
                <c:pt idx="999425">
                  <c:v>0</c:v>
                </c:pt>
                <c:pt idx="999426">
                  <c:v>0</c:v>
                </c:pt>
                <c:pt idx="999427">
                  <c:v>0</c:v>
                </c:pt>
                <c:pt idx="999428">
                  <c:v>0</c:v>
                </c:pt>
                <c:pt idx="999429">
                  <c:v>0</c:v>
                </c:pt>
                <c:pt idx="999430">
                  <c:v>0</c:v>
                </c:pt>
                <c:pt idx="999431">
                  <c:v>0</c:v>
                </c:pt>
                <c:pt idx="999432">
                  <c:v>0</c:v>
                </c:pt>
                <c:pt idx="999433">
                  <c:v>0</c:v>
                </c:pt>
                <c:pt idx="999434">
                  <c:v>0</c:v>
                </c:pt>
                <c:pt idx="999435">
                  <c:v>0</c:v>
                </c:pt>
                <c:pt idx="999436">
                  <c:v>0</c:v>
                </c:pt>
                <c:pt idx="999437">
                  <c:v>0</c:v>
                </c:pt>
                <c:pt idx="999438">
                  <c:v>0</c:v>
                </c:pt>
                <c:pt idx="999439">
                  <c:v>0</c:v>
                </c:pt>
                <c:pt idx="999440">
                  <c:v>0</c:v>
                </c:pt>
                <c:pt idx="999441">
                  <c:v>0</c:v>
                </c:pt>
                <c:pt idx="999442">
                  <c:v>0</c:v>
                </c:pt>
                <c:pt idx="999443">
                  <c:v>0</c:v>
                </c:pt>
                <c:pt idx="999444">
                  <c:v>0</c:v>
                </c:pt>
                <c:pt idx="999445">
                  <c:v>0</c:v>
                </c:pt>
                <c:pt idx="999446">
                  <c:v>0</c:v>
                </c:pt>
                <c:pt idx="999447">
                  <c:v>0</c:v>
                </c:pt>
                <c:pt idx="999448">
                  <c:v>0</c:v>
                </c:pt>
                <c:pt idx="999449">
                  <c:v>0</c:v>
                </c:pt>
                <c:pt idx="999450">
                  <c:v>0</c:v>
                </c:pt>
                <c:pt idx="999451">
                  <c:v>0</c:v>
                </c:pt>
                <c:pt idx="999452">
                  <c:v>0</c:v>
                </c:pt>
                <c:pt idx="999453">
                  <c:v>0</c:v>
                </c:pt>
                <c:pt idx="999454">
                  <c:v>0</c:v>
                </c:pt>
                <c:pt idx="999455">
                  <c:v>0</c:v>
                </c:pt>
                <c:pt idx="999456">
                  <c:v>0</c:v>
                </c:pt>
                <c:pt idx="999457">
                  <c:v>0</c:v>
                </c:pt>
                <c:pt idx="999458">
                  <c:v>0</c:v>
                </c:pt>
                <c:pt idx="999459">
                  <c:v>0</c:v>
                </c:pt>
                <c:pt idx="999460">
                  <c:v>0</c:v>
                </c:pt>
                <c:pt idx="999461">
                  <c:v>0</c:v>
                </c:pt>
                <c:pt idx="999462">
                  <c:v>0</c:v>
                </c:pt>
                <c:pt idx="999463">
                  <c:v>0</c:v>
                </c:pt>
                <c:pt idx="999464">
                  <c:v>0</c:v>
                </c:pt>
                <c:pt idx="999465">
                  <c:v>0</c:v>
                </c:pt>
                <c:pt idx="999466">
                  <c:v>0</c:v>
                </c:pt>
                <c:pt idx="999467">
                  <c:v>0</c:v>
                </c:pt>
                <c:pt idx="999468">
                  <c:v>0</c:v>
                </c:pt>
                <c:pt idx="999469">
                  <c:v>0</c:v>
                </c:pt>
                <c:pt idx="999470">
                  <c:v>0</c:v>
                </c:pt>
                <c:pt idx="999471">
                  <c:v>0</c:v>
                </c:pt>
                <c:pt idx="999472">
                  <c:v>0</c:v>
                </c:pt>
                <c:pt idx="999473">
                  <c:v>0</c:v>
                </c:pt>
                <c:pt idx="999474">
                  <c:v>0</c:v>
                </c:pt>
                <c:pt idx="999475">
                  <c:v>0</c:v>
                </c:pt>
                <c:pt idx="999476">
                  <c:v>0</c:v>
                </c:pt>
                <c:pt idx="999477">
                  <c:v>0</c:v>
                </c:pt>
                <c:pt idx="999478">
                  <c:v>0</c:v>
                </c:pt>
                <c:pt idx="999479">
                  <c:v>0</c:v>
                </c:pt>
                <c:pt idx="999480">
                  <c:v>0</c:v>
                </c:pt>
                <c:pt idx="999481">
                  <c:v>0</c:v>
                </c:pt>
                <c:pt idx="999482">
                  <c:v>0</c:v>
                </c:pt>
                <c:pt idx="999483">
                  <c:v>0</c:v>
                </c:pt>
                <c:pt idx="999484">
                  <c:v>0</c:v>
                </c:pt>
                <c:pt idx="999485">
                  <c:v>0</c:v>
                </c:pt>
                <c:pt idx="999486">
                  <c:v>0</c:v>
                </c:pt>
                <c:pt idx="999487">
                  <c:v>0</c:v>
                </c:pt>
                <c:pt idx="999488">
                  <c:v>0</c:v>
                </c:pt>
                <c:pt idx="999489">
                  <c:v>0</c:v>
                </c:pt>
                <c:pt idx="999490">
                  <c:v>0</c:v>
                </c:pt>
                <c:pt idx="999491">
                  <c:v>0</c:v>
                </c:pt>
                <c:pt idx="999492">
                  <c:v>0</c:v>
                </c:pt>
                <c:pt idx="999493">
                  <c:v>0</c:v>
                </c:pt>
                <c:pt idx="999494">
                  <c:v>0</c:v>
                </c:pt>
                <c:pt idx="999495">
                  <c:v>0</c:v>
                </c:pt>
                <c:pt idx="999496">
                  <c:v>0</c:v>
                </c:pt>
                <c:pt idx="999497">
                  <c:v>0</c:v>
                </c:pt>
                <c:pt idx="999498">
                  <c:v>0</c:v>
                </c:pt>
                <c:pt idx="999499">
                  <c:v>0</c:v>
                </c:pt>
                <c:pt idx="999500">
                  <c:v>0</c:v>
                </c:pt>
                <c:pt idx="999501">
                  <c:v>0</c:v>
                </c:pt>
                <c:pt idx="999502">
                  <c:v>0</c:v>
                </c:pt>
                <c:pt idx="999503">
                  <c:v>0</c:v>
                </c:pt>
                <c:pt idx="999504">
                  <c:v>0</c:v>
                </c:pt>
                <c:pt idx="999505">
                  <c:v>0</c:v>
                </c:pt>
                <c:pt idx="999506">
                  <c:v>0</c:v>
                </c:pt>
                <c:pt idx="999507">
                  <c:v>0</c:v>
                </c:pt>
                <c:pt idx="999508">
                  <c:v>0</c:v>
                </c:pt>
                <c:pt idx="999509">
                  <c:v>0</c:v>
                </c:pt>
                <c:pt idx="999510">
                  <c:v>0</c:v>
                </c:pt>
                <c:pt idx="999511">
                  <c:v>0</c:v>
                </c:pt>
                <c:pt idx="999512">
                  <c:v>0</c:v>
                </c:pt>
                <c:pt idx="999513">
                  <c:v>0</c:v>
                </c:pt>
                <c:pt idx="999514">
                  <c:v>0</c:v>
                </c:pt>
                <c:pt idx="999515">
                  <c:v>0</c:v>
                </c:pt>
                <c:pt idx="999516">
                  <c:v>0</c:v>
                </c:pt>
                <c:pt idx="999517">
                  <c:v>0</c:v>
                </c:pt>
                <c:pt idx="999518">
                  <c:v>0</c:v>
                </c:pt>
                <c:pt idx="999519">
                  <c:v>0</c:v>
                </c:pt>
                <c:pt idx="999520">
                  <c:v>0</c:v>
                </c:pt>
                <c:pt idx="999521">
                  <c:v>0</c:v>
                </c:pt>
                <c:pt idx="999522">
                  <c:v>0</c:v>
                </c:pt>
                <c:pt idx="999523">
                  <c:v>0</c:v>
                </c:pt>
                <c:pt idx="999524">
                  <c:v>0</c:v>
                </c:pt>
                <c:pt idx="999525">
                  <c:v>0</c:v>
                </c:pt>
                <c:pt idx="999526">
                  <c:v>0</c:v>
                </c:pt>
                <c:pt idx="999527">
                  <c:v>0</c:v>
                </c:pt>
                <c:pt idx="999528">
                  <c:v>0</c:v>
                </c:pt>
                <c:pt idx="999529">
                  <c:v>0</c:v>
                </c:pt>
                <c:pt idx="999530">
                  <c:v>0</c:v>
                </c:pt>
                <c:pt idx="999531">
                  <c:v>0</c:v>
                </c:pt>
                <c:pt idx="999532">
                  <c:v>0</c:v>
                </c:pt>
                <c:pt idx="999533">
                  <c:v>0</c:v>
                </c:pt>
                <c:pt idx="999534">
                  <c:v>0</c:v>
                </c:pt>
                <c:pt idx="999535">
                  <c:v>0</c:v>
                </c:pt>
                <c:pt idx="999536">
                  <c:v>0</c:v>
                </c:pt>
                <c:pt idx="999537">
                  <c:v>0</c:v>
                </c:pt>
                <c:pt idx="999538">
                  <c:v>0</c:v>
                </c:pt>
                <c:pt idx="999539">
                  <c:v>0</c:v>
                </c:pt>
                <c:pt idx="999540">
                  <c:v>0</c:v>
                </c:pt>
                <c:pt idx="999541">
                  <c:v>0</c:v>
                </c:pt>
                <c:pt idx="999542">
                  <c:v>0</c:v>
                </c:pt>
                <c:pt idx="999543">
                  <c:v>0</c:v>
                </c:pt>
                <c:pt idx="999544">
                  <c:v>0</c:v>
                </c:pt>
                <c:pt idx="999545">
                  <c:v>0</c:v>
                </c:pt>
                <c:pt idx="999546">
                  <c:v>0</c:v>
                </c:pt>
                <c:pt idx="999547">
                  <c:v>0</c:v>
                </c:pt>
                <c:pt idx="999548">
                  <c:v>0</c:v>
                </c:pt>
                <c:pt idx="999549">
                  <c:v>0</c:v>
                </c:pt>
                <c:pt idx="999550">
                  <c:v>0</c:v>
                </c:pt>
                <c:pt idx="999551">
                  <c:v>0</c:v>
                </c:pt>
                <c:pt idx="999552">
                  <c:v>0</c:v>
                </c:pt>
                <c:pt idx="999553">
                  <c:v>0</c:v>
                </c:pt>
                <c:pt idx="999554">
                  <c:v>0</c:v>
                </c:pt>
                <c:pt idx="999555">
                  <c:v>0</c:v>
                </c:pt>
                <c:pt idx="999556">
                  <c:v>0</c:v>
                </c:pt>
                <c:pt idx="999557">
                  <c:v>0</c:v>
                </c:pt>
                <c:pt idx="999558">
                  <c:v>0</c:v>
                </c:pt>
                <c:pt idx="999559">
                  <c:v>0</c:v>
                </c:pt>
                <c:pt idx="999560">
                  <c:v>0</c:v>
                </c:pt>
                <c:pt idx="999561">
                  <c:v>0</c:v>
                </c:pt>
                <c:pt idx="999562">
                  <c:v>0</c:v>
                </c:pt>
                <c:pt idx="999563">
                  <c:v>0</c:v>
                </c:pt>
                <c:pt idx="999564">
                  <c:v>0</c:v>
                </c:pt>
                <c:pt idx="999565">
                  <c:v>0</c:v>
                </c:pt>
                <c:pt idx="999566">
                  <c:v>0</c:v>
                </c:pt>
                <c:pt idx="999567">
                  <c:v>0</c:v>
                </c:pt>
                <c:pt idx="999568">
                  <c:v>0</c:v>
                </c:pt>
                <c:pt idx="999569">
                  <c:v>0</c:v>
                </c:pt>
                <c:pt idx="999570">
                  <c:v>0</c:v>
                </c:pt>
                <c:pt idx="999571">
                  <c:v>0</c:v>
                </c:pt>
                <c:pt idx="999572">
                  <c:v>0</c:v>
                </c:pt>
                <c:pt idx="999573">
                  <c:v>0</c:v>
                </c:pt>
                <c:pt idx="999574">
                  <c:v>0</c:v>
                </c:pt>
                <c:pt idx="999575">
                  <c:v>0</c:v>
                </c:pt>
                <c:pt idx="999576">
                  <c:v>0</c:v>
                </c:pt>
                <c:pt idx="999577">
                  <c:v>0</c:v>
                </c:pt>
                <c:pt idx="999578">
                  <c:v>0</c:v>
                </c:pt>
                <c:pt idx="999579">
                  <c:v>0</c:v>
                </c:pt>
                <c:pt idx="999580">
                  <c:v>0</c:v>
                </c:pt>
                <c:pt idx="999581">
                  <c:v>0</c:v>
                </c:pt>
                <c:pt idx="999582">
                  <c:v>0</c:v>
                </c:pt>
                <c:pt idx="999583">
                  <c:v>0</c:v>
                </c:pt>
                <c:pt idx="999584">
                  <c:v>0</c:v>
                </c:pt>
                <c:pt idx="999585">
                  <c:v>0</c:v>
                </c:pt>
                <c:pt idx="999586">
                  <c:v>0</c:v>
                </c:pt>
                <c:pt idx="999587">
                  <c:v>0</c:v>
                </c:pt>
                <c:pt idx="999588">
                  <c:v>0</c:v>
                </c:pt>
                <c:pt idx="999589">
                  <c:v>0</c:v>
                </c:pt>
                <c:pt idx="999590">
                  <c:v>0</c:v>
                </c:pt>
                <c:pt idx="999591">
                  <c:v>0</c:v>
                </c:pt>
                <c:pt idx="999592">
                  <c:v>0</c:v>
                </c:pt>
                <c:pt idx="999593">
                  <c:v>0</c:v>
                </c:pt>
                <c:pt idx="999594">
                  <c:v>0</c:v>
                </c:pt>
                <c:pt idx="999595">
                  <c:v>0</c:v>
                </c:pt>
                <c:pt idx="999596">
                  <c:v>0</c:v>
                </c:pt>
                <c:pt idx="999597">
                  <c:v>0</c:v>
                </c:pt>
                <c:pt idx="999598">
                  <c:v>0</c:v>
                </c:pt>
                <c:pt idx="999599">
                  <c:v>0</c:v>
                </c:pt>
                <c:pt idx="999600">
                  <c:v>0</c:v>
                </c:pt>
                <c:pt idx="999601">
                  <c:v>0</c:v>
                </c:pt>
                <c:pt idx="999602">
                  <c:v>0</c:v>
                </c:pt>
                <c:pt idx="999603">
                  <c:v>0</c:v>
                </c:pt>
                <c:pt idx="999604">
                  <c:v>0</c:v>
                </c:pt>
                <c:pt idx="999605">
                  <c:v>0</c:v>
                </c:pt>
                <c:pt idx="999606">
                  <c:v>0</c:v>
                </c:pt>
                <c:pt idx="999607">
                  <c:v>0</c:v>
                </c:pt>
                <c:pt idx="999608">
                  <c:v>0</c:v>
                </c:pt>
                <c:pt idx="999609">
                  <c:v>0</c:v>
                </c:pt>
                <c:pt idx="999610">
                  <c:v>0</c:v>
                </c:pt>
                <c:pt idx="999611">
                  <c:v>0</c:v>
                </c:pt>
                <c:pt idx="999612">
                  <c:v>0</c:v>
                </c:pt>
                <c:pt idx="999613">
                  <c:v>0</c:v>
                </c:pt>
                <c:pt idx="999614">
                  <c:v>0</c:v>
                </c:pt>
                <c:pt idx="999615">
                  <c:v>0</c:v>
                </c:pt>
                <c:pt idx="999616">
                  <c:v>0</c:v>
                </c:pt>
                <c:pt idx="999617">
                  <c:v>0</c:v>
                </c:pt>
                <c:pt idx="999618">
                  <c:v>0</c:v>
                </c:pt>
                <c:pt idx="999619">
                  <c:v>0</c:v>
                </c:pt>
                <c:pt idx="999620">
                  <c:v>0</c:v>
                </c:pt>
                <c:pt idx="999621">
                  <c:v>0</c:v>
                </c:pt>
                <c:pt idx="999622">
                  <c:v>0</c:v>
                </c:pt>
                <c:pt idx="999623">
                  <c:v>0</c:v>
                </c:pt>
                <c:pt idx="999624">
                  <c:v>0</c:v>
                </c:pt>
                <c:pt idx="999625">
                  <c:v>0</c:v>
                </c:pt>
                <c:pt idx="999626">
                  <c:v>0</c:v>
                </c:pt>
                <c:pt idx="999627">
                  <c:v>0</c:v>
                </c:pt>
                <c:pt idx="999628">
                  <c:v>0</c:v>
                </c:pt>
                <c:pt idx="999629">
                  <c:v>0</c:v>
                </c:pt>
                <c:pt idx="999630">
                  <c:v>0</c:v>
                </c:pt>
                <c:pt idx="999631">
                  <c:v>0</c:v>
                </c:pt>
                <c:pt idx="999632">
                  <c:v>0</c:v>
                </c:pt>
                <c:pt idx="999633">
                  <c:v>0</c:v>
                </c:pt>
                <c:pt idx="999634">
                  <c:v>0</c:v>
                </c:pt>
                <c:pt idx="999635">
                  <c:v>0</c:v>
                </c:pt>
                <c:pt idx="999636">
                  <c:v>0</c:v>
                </c:pt>
                <c:pt idx="999637">
                  <c:v>0</c:v>
                </c:pt>
                <c:pt idx="999638">
                  <c:v>0</c:v>
                </c:pt>
                <c:pt idx="999639">
                  <c:v>0</c:v>
                </c:pt>
                <c:pt idx="999640">
                  <c:v>0</c:v>
                </c:pt>
                <c:pt idx="999641">
                  <c:v>0</c:v>
                </c:pt>
                <c:pt idx="999642">
                  <c:v>0</c:v>
                </c:pt>
                <c:pt idx="999643">
                  <c:v>0</c:v>
                </c:pt>
                <c:pt idx="999644">
                  <c:v>0</c:v>
                </c:pt>
                <c:pt idx="999645">
                  <c:v>0</c:v>
                </c:pt>
                <c:pt idx="999646">
                  <c:v>0</c:v>
                </c:pt>
                <c:pt idx="999647">
                  <c:v>0</c:v>
                </c:pt>
                <c:pt idx="999648">
                  <c:v>0</c:v>
                </c:pt>
                <c:pt idx="999649">
                  <c:v>0</c:v>
                </c:pt>
                <c:pt idx="999650">
                  <c:v>0</c:v>
                </c:pt>
                <c:pt idx="999651">
                  <c:v>0</c:v>
                </c:pt>
                <c:pt idx="999652">
                  <c:v>0</c:v>
                </c:pt>
                <c:pt idx="999653">
                  <c:v>0</c:v>
                </c:pt>
                <c:pt idx="999654">
                  <c:v>0</c:v>
                </c:pt>
                <c:pt idx="999655">
                  <c:v>0</c:v>
                </c:pt>
                <c:pt idx="999656">
                  <c:v>0</c:v>
                </c:pt>
                <c:pt idx="999657">
                  <c:v>0</c:v>
                </c:pt>
                <c:pt idx="999658">
                  <c:v>0</c:v>
                </c:pt>
                <c:pt idx="999659">
                  <c:v>0</c:v>
                </c:pt>
                <c:pt idx="999660">
                  <c:v>0</c:v>
                </c:pt>
                <c:pt idx="999661">
                  <c:v>0</c:v>
                </c:pt>
                <c:pt idx="999662">
                  <c:v>0</c:v>
                </c:pt>
                <c:pt idx="999663">
                  <c:v>0</c:v>
                </c:pt>
                <c:pt idx="999664">
                  <c:v>0</c:v>
                </c:pt>
                <c:pt idx="999665">
                  <c:v>0</c:v>
                </c:pt>
                <c:pt idx="999666">
                  <c:v>0</c:v>
                </c:pt>
                <c:pt idx="999667">
                  <c:v>0</c:v>
                </c:pt>
                <c:pt idx="999668">
                  <c:v>0</c:v>
                </c:pt>
                <c:pt idx="999669">
                  <c:v>0</c:v>
                </c:pt>
                <c:pt idx="999670">
                  <c:v>0</c:v>
                </c:pt>
                <c:pt idx="999671">
                  <c:v>0</c:v>
                </c:pt>
                <c:pt idx="999672">
                  <c:v>0</c:v>
                </c:pt>
                <c:pt idx="999673">
                  <c:v>0</c:v>
                </c:pt>
                <c:pt idx="999674">
                  <c:v>0</c:v>
                </c:pt>
                <c:pt idx="999675">
                  <c:v>0</c:v>
                </c:pt>
                <c:pt idx="999676">
                  <c:v>0</c:v>
                </c:pt>
                <c:pt idx="999677">
                  <c:v>0</c:v>
                </c:pt>
                <c:pt idx="999678">
                  <c:v>0</c:v>
                </c:pt>
                <c:pt idx="999679">
                  <c:v>0</c:v>
                </c:pt>
                <c:pt idx="999680">
                  <c:v>0</c:v>
                </c:pt>
                <c:pt idx="999681">
                  <c:v>0</c:v>
                </c:pt>
                <c:pt idx="999682">
                  <c:v>0</c:v>
                </c:pt>
                <c:pt idx="999683">
                  <c:v>0</c:v>
                </c:pt>
                <c:pt idx="999684">
                  <c:v>0</c:v>
                </c:pt>
                <c:pt idx="999685">
                  <c:v>0</c:v>
                </c:pt>
                <c:pt idx="999686">
                  <c:v>0</c:v>
                </c:pt>
                <c:pt idx="999687">
                  <c:v>0</c:v>
                </c:pt>
                <c:pt idx="999688">
                  <c:v>0</c:v>
                </c:pt>
                <c:pt idx="999689">
                  <c:v>0</c:v>
                </c:pt>
                <c:pt idx="999690">
                  <c:v>0</c:v>
                </c:pt>
                <c:pt idx="999691">
                  <c:v>0</c:v>
                </c:pt>
                <c:pt idx="999692">
                  <c:v>0</c:v>
                </c:pt>
                <c:pt idx="999693">
                  <c:v>0</c:v>
                </c:pt>
                <c:pt idx="999694">
                  <c:v>0</c:v>
                </c:pt>
                <c:pt idx="999695">
                  <c:v>0</c:v>
                </c:pt>
                <c:pt idx="999696">
                  <c:v>0</c:v>
                </c:pt>
                <c:pt idx="999697">
                  <c:v>0</c:v>
                </c:pt>
                <c:pt idx="999698">
                  <c:v>0</c:v>
                </c:pt>
                <c:pt idx="999699">
                  <c:v>0</c:v>
                </c:pt>
                <c:pt idx="999700">
                  <c:v>0</c:v>
                </c:pt>
                <c:pt idx="999701">
                  <c:v>0</c:v>
                </c:pt>
                <c:pt idx="999702">
                  <c:v>0</c:v>
                </c:pt>
                <c:pt idx="999703">
                  <c:v>0</c:v>
                </c:pt>
                <c:pt idx="999704">
                  <c:v>0</c:v>
                </c:pt>
                <c:pt idx="999705">
                  <c:v>0</c:v>
                </c:pt>
                <c:pt idx="999706">
                  <c:v>0</c:v>
                </c:pt>
                <c:pt idx="999707">
                  <c:v>0</c:v>
                </c:pt>
                <c:pt idx="999708">
                  <c:v>0</c:v>
                </c:pt>
                <c:pt idx="999709">
                  <c:v>0</c:v>
                </c:pt>
                <c:pt idx="999710">
                  <c:v>0</c:v>
                </c:pt>
                <c:pt idx="999711">
                  <c:v>0</c:v>
                </c:pt>
                <c:pt idx="999712">
                  <c:v>0</c:v>
                </c:pt>
                <c:pt idx="999713">
                  <c:v>0</c:v>
                </c:pt>
                <c:pt idx="999714">
                  <c:v>0</c:v>
                </c:pt>
                <c:pt idx="999715">
                  <c:v>0</c:v>
                </c:pt>
                <c:pt idx="999716">
                  <c:v>0</c:v>
                </c:pt>
                <c:pt idx="999717">
                  <c:v>0</c:v>
                </c:pt>
                <c:pt idx="999718">
                  <c:v>0</c:v>
                </c:pt>
                <c:pt idx="999719">
                  <c:v>0</c:v>
                </c:pt>
                <c:pt idx="999720">
                  <c:v>0</c:v>
                </c:pt>
                <c:pt idx="999721">
                  <c:v>0</c:v>
                </c:pt>
                <c:pt idx="999722">
                  <c:v>0</c:v>
                </c:pt>
                <c:pt idx="999723">
                  <c:v>0</c:v>
                </c:pt>
                <c:pt idx="999724">
                  <c:v>0</c:v>
                </c:pt>
                <c:pt idx="999725">
                  <c:v>0</c:v>
                </c:pt>
                <c:pt idx="999726">
                  <c:v>0</c:v>
                </c:pt>
                <c:pt idx="999727">
                  <c:v>0</c:v>
                </c:pt>
                <c:pt idx="999728">
                  <c:v>0</c:v>
                </c:pt>
                <c:pt idx="999729">
                  <c:v>0</c:v>
                </c:pt>
                <c:pt idx="999730">
                  <c:v>0</c:v>
                </c:pt>
                <c:pt idx="999731">
                  <c:v>0</c:v>
                </c:pt>
                <c:pt idx="999732">
                  <c:v>0</c:v>
                </c:pt>
                <c:pt idx="999733">
                  <c:v>0</c:v>
                </c:pt>
                <c:pt idx="999734">
                  <c:v>0</c:v>
                </c:pt>
                <c:pt idx="999735">
                  <c:v>0</c:v>
                </c:pt>
                <c:pt idx="999736">
                  <c:v>0</c:v>
                </c:pt>
                <c:pt idx="999737">
                  <c:v>0</c:v>
                </c:pt>
                <c:pt idx="999738">
                  <c:v>0</c:v>
                </c:pt>
                <c:pt idx="999739">
                  <c:v>0</c:v>
                </c:pt>
                <c:pt idx="999740">
                  <c:v>0</c:v>
                </c:pt>
                <c:pt idx="999741">
                  <c:v>0</c:v>
                </c:pt>
                <c:pt idx="999742">
                  <c:v>0</c:v>
                </c:pt>
                <c:pt idx="999743">
                  <c:v>0</c:v>
                </c:pt>
                <c:pt idx="999744">
                  <c:v>0</c:v>
                </c:pt>
                <c:pt idx="999745">
                  <c:v>0</c:v>
                </c:pt>
                <c:pt idx="999746">
                  <c:v>0</c:v>
                </c:pt>
                <c:pt idx="999747">
                  <c:v>0</c:v>
                </c:pt>
                <c:pt idx="999748">
                  <c:v>0</c:v>
                </c:pt>
                <c:pt idx="999749">
                  <c:v>0</c:v>
                </c:pt>
                <c:pt idx="999750">
                  <c:v>0</c:v>
                </c:pt>
                <c:pt idx="999751">
                  <c:v>0</c:v>
                </c:pt>
                <c:pt idx="999752">
                  <c:v>0</c:v>
                </c:pt>
                <c:pt idx="999753">
                  <c:v>0</c:v>
                </c:pt>
                <c:pt idx="999754">
                  <c:v>0</c:v>
                </c:pt>
                <c:pt idx="999755">
                  <c:v>0</c:v>
                </c:pt>
                <c:pt idx="999756">
                  <c:v>0</c:v>
                </c:pt>
                <c:pt idx="999757">
                  <c:v>0</c:v>
                </c:pt>
                <c:pt idx="999758">
                  <c:v>0</c:v>
                </c:pt>
                <c:pt idx="999759">
                  <c:v>0</c:v>
                </c:pt>
                <c:pt idx="999760">
                  <c:v>0</c:v>
                </c:pt>
                <c:pt idx="999761">
                  <c:v>0</c:v>
                </c:pt>
                <c:pt idx="999762">
                  <c:v>0</c:v>
                </c:pt>
                <c:pt idx="999763">
                  <c:v>0</c:v>
                </c:pt>
                <c:pt idx="999764">
                  <c:v>0</c:v>
                </c:pt>
                <c:pt idx="999765">
                  <c:v>0</c:v>
                </c:pt>
                <c:pt idx="999766">
                  <c:v>0</c:v>
                </c:pt>
                <c:pt idx="999767">
                  <c:v>0</c:v>
                </c:pt>
                <c:pt idx="999768">
                  <c:v>0</c:v>
                </c:pt>
                <c:pt idx="999769">
                  <c:v>0</c:v>
                </c:pt>
                <c:pt idx="999770">
                  <c:v>0</c:v>
                </c:pt>
                <c:pt idx="999771">
                  <c:v>0</c:v>
                </c:pt>
                <c:pt idx="999772">
                  <c:v>0</c:v>
                </c:pt>
                <c:pt idx="999773">
                  <c:v>0</c:v>
                </c:pt>
                <c:pt idx="999774">
                  <c:v>0</c:v>
                </c:pt>
                <c:pt idx="999775">
                  <c:v>0</c:v>
                </c:pt>
                <c:pt idx="999776">
                  <c:v>0</c:v>
                </c:pt>
                <c:pt idx="999777">
                  <c:v>0</c:v>
                </c:pt>
                <c:pt idx="999778">
                  <c:v>0</c:v>
                </c:pt>
                <c:pt idx="999779">
                  <c:v>0</c:v>
                </c:pt>
                <c:pt idx="999780">
                  <c:v>0</c:v>
                </c:pt>
                <c:pt idx="999781">
                  <c:v>0</c:v>
                </c:pt>
                <c:pt idx="999782">
                  <c:v>0</c:v>
                </c:pt>
                <c:pt idx="999783">
                  <c:v>0</c:v>
                </c:pt>
                <c:pt idx="999784">
                  <c:v>0</c:v>
                </c:pt>
                <c:pt idx="999785">
                  <c:v>0</c:v>
                </c:pt>
                <c:pt idx="999786">
                  <c:v>0</c:v>
                </c:pt>
                <c:pt idx="999787">
                  <c:v>0</c:v>
                </c:pt>
                <c:pt idx="999788">
                  <c:v>0</c:v>
                </c:pt>
                <c:pt idx="999789">
                  <c:v>0</c:v>
                </c:pt>
                <c:pt idx="999790">
                  <c:v>0</c:v>
                </c:pt>
                <c:pt idx="999791">
                  <c:v>0</c:v>
                </c:pt>
                <c:pt idx="999792">
                  <c:v>0</c:v>
                </c:pt>
                <c:pt idx="999793">
                  <c:v>0</c:v>
                </c:pt>
                <c:pt idx="999794">
                  <c:v>0</c:v>
                </c:pt>
                <c:pt idx="999795">
                  <c:v>0</c:v>
                </c:pt>
                <c:pt idx="999796">
                  <c:v>0</c:v>
                </c:pt>
                <c:pt idx="999797">
                  <c:v>0</c:v>
                </c:pt>
                <c:pt idx="999798">
                  <c:v>0</c:v>
                </c:pt>
                <c:pt idx="999799">
                  <c:v>0</c:v>
                </c:pt>
                <c:pt idx="999800">
                  <c:v>0</c:v>
                </c:pt>
                <c:pt idx="999801">
                  <c:v>0</c:v>
                </c:pt>
                <c:pt idx="999802">
                  <c:v>0</c:v>
                </c:pt>
                <c:pt idx="999803">
                  <c:v>0</c:v>
                </c:pt>
                <c:pt idx="999804">
                  <c:v>0</c:v>
                </c:pt>
                <c:pt idx="999805">
                  <c:v>0</c:v>
                </c:pt>
                <c:pt idx="999806">
                  <c:v>0</c:v>
                </c:pt>
                <c:pt idx="999807">
                  <c:v>0</c:v>
                </c:pt>
                <c:pt idx="999808">
                  <c:v>0</c:v>
                </c:pt>
                <c:pt idx="999809">
                  <c:v>0</c:v>
                </c:pt>
                <c:pt idx="999810">
                  <c:v>0</c:v>
                </c:pt>
                <c:pt idx="999811">
                  <c:v>0</c:v>
                </c:pt>
                <c:pt idx="999812">
                  <c:v>0</c:v>
                </c:pt>
                <c:pt idx="999813">
                  <c:v>0</c:v>
                </c:pt>
                <c:pt idx="999814">
                  <c:v>0</c:v>
                </c:pt>
                <c:pt idx="999815">
                  <c:v>0</c:v>
                </c:pt>
                <c:pt idx="999816">
                  <c:v>0</c:v>
                </c:pt>
                <c:pt idx="999817">
                  <c:v>0</c:v>
                </c:pt>
                <c:pt idx="999818">
                  <c:v>0</c:v>
                </c:pt>
                <c:pt idx="999819">
                  <c:v>0</c:v>
                </c:pt>
                <c:pt idx="999820">
                  <c:v>0</c:v>
                </c:pt>
                <c:pt idx="999821">
                  <c:v>0</c:v>
                </c:pt>
                <c:pt idx="999822">
                  <c:v>0</c:v>
                </c:pt>
                <c:pt idx="999823">
                  <c:v>0</c:v>
                </c:pt>
                <c:pt idx="999824">
                  <c:v>0</c:v>
                </c:pt>
                <c:pt idx="999825">
                  <c:v>0</c:v>
                </c:pt>
                <c:pt idx="999826">
                  <c:v>0</c:v>
                </c:pt>
                <c:pt idx="999827">
                  <c:v>0</c:v>
                </c:pt>
                <c:pt idx="999828">
                  <c:v>0</c:v>
                </c:pt>
                <c:pt idx="999829">
                  <c:v>0</c:v>
                </c:pt>
                <c:pt idx="999830">
                  <c:v>0</c:v>
                </c:pt>
                <c:pt idx="999831">
                  <c:v>0</c:v>
                </c:pt>
                <c:pt idx="999832">
                  <c:v>0</c:v>
                </c:pt>
                <c:pt idx="999833">
                  <c:v>0</c:v>
                </c:pt>
                <c:pt idx="999834">
                  <c:v>0</c:v>
                </c:pt>
                <c:pt idx="999835">
                  <c:v>0</c:v>
                </c:pt>
                <c:pt idx="999836">
                  <c:v>0</c:v>
                </c:pt>
                <c:pt idx="999837">
                  <c:v>0</c:v>
                </c:pt>
                <c:pt idx="999838">
                  <c:v>0</c:v>
                </c:pt>
                <c:pt idx="999839">
                  <c:v>0</c:v>
                </c:pt>
                <c:pt idx="999840">
                  <c:v>0</c:v>
                </c:pt>
                <c:pt idx="999841">
                  <c:v>0</c:v>
                </c:pt>
                <c:pt idx="999842">
                  <c:v>0</c:v>
                </c:pt>
                <c:pt idx="999843">
                  <c:v>0</c:v>
                </c:pt>
                <c:pt idx="999844">
                  <c:v>0</c:v>
                </c:pt>
                <c:pt idx="999845">
                  <c:v>0</c:v>
                </c:pt>
                <c:pt idx="999846">
                  <c:v>0</c:v>
                </c:pt>
                <c:pt idx="999847">
                  <c:v>0</c:v>
                </c:pt>
                <c:pt idx="999848">
                  <c:v>0</c:v>
                </c:pt>
                <c:pt idx="999849">
                  <c:v>0</c:v>
                </c:pt>
                <c:pt idx="999850">
                  <c:v>0</c:v>
                </c:pt>
                <c:pt idx="999851">
                  <c:v>0</c:v>
                </c:pt>
                <c:pt idx="999852">
                  <c:v>0</c:v>
                </c:pt>
                <c:pt idx="999853">
                  <c:v>0</c:v>
                </c:pt>
                <c:pt idx="999854">
                  <c:v>0</c:v>
                </c:pt>
                <c:pt idx="999855">
                  <c:v>0</c:v>
                </c:pt>
                <c:pt idx="999856">
                  <c:v>0</c:v>
                </c:pt>
                <c:pt idx="999857">
                  <c:v>0</c:v>
                </c:pt>
                <c:pt idx="999858">
                  <c:v>0</c:v>
                </c:pt>
                <c:pt idx="999859">
                  <c:v>0</c:v>
                </c:pt>
                <c:pt idx="999860">
                  <c:v>0</c:v>
                </c:pt>
                <c:pt idx="999861">
                  <c:v>0</c:v>
                </c:pt>
                <c:pt idx="999862">
                  <c:v>0</c:v>
                </c:pt>
                <c:pt idx="999863">
                  <c:v>0</c:v>
                </c:pt>
                <c:pt idx="999864">
                  <c:v>0</c:v>
                </c:pt>
                <c:pt idx="999865">
                  <c:v>0</c:v>
                </c:pt>
                <c:pt idx="999866">
                  <c:v>0</c:v>
                </c:pt>
                <c:pt idx="999867">
                  <c:v>0</c:v>
                </c:pt>
                <c:pt idx="999868">
                  <c:v>0</c:v>
                </c:pt>
                <c:pt idx="999869">
                  <c:v>0</c:v>
                </c:pt>
                <c:pt idx="999870">
                  <c:v>0</c:v>
                </c:pt>
                <c:pt idx="999871">
                  <c:v>0</c:v>
                </c:pt>
                <c:pt idx="999872">
                  <c:v>0</c:v>
                </c:pt>
                <c:pt idx="999873">
                  <c:v>0</c:v>
                </c:pt>
                <c:pt idx="999874">
                  <c:v>0</c:v>
                </c:pt>
                <c:pt idx="999875">
                  <c:v>0</c:v>
                </c:pt>
                <c:pt idx="999876">
                  <c:v>0</c:v>
                </c:pt>
                <c:pt idx="999877">
                  <c:v>0</c:v>
                </c:pt>
                <c:pt idx="999878">
                  <c:v>0</c:v>
                </c:pt>
                <c:pt idx="999879">
                  <c:v>0</c:v>
                </c:pt>
                <c:pt idx="999880">
                  <c:v>0</c:v>
                </c:pt>
                <c:pt idx="999881">
                  <c:v>0</c:v>
                </c:pt>
                <c:pt idx="999882">
                  <c:v>0</c:v>
                </c:pt>
                <c:pt idx="999883">
                  <c:v>0</c:v>
                </c:pt>
                <c:pt idx="999884">
                  <c:v>0</c:v>
                </c:pt>
                <c:pt idx="999885">
                  <c:v>0</c:v>
                </c:pt>
                <c:pt idx="999886">
                  <c:v>0</c:v>
                </c:pt>
                <c:pt idx="999887">
                  <c:v>0</c:v>
                </c:pt>
                <c:pt idx="999888">
                  <c:v>0</c:v>
                </c:pt>
                <c:pt idx="999889">
                  <c:v>0</c:v>
                </c:pt>
                <c:pt idx="999890">
                  <c:v>0</c:v>
                </c:pt>
                <c:pt idx="999891">
                  <c:v>0</c:v>
                </c:pt>
                <c:pt idx="999892">
                  <c:v>0</c:v>
                </c:pt>
                <c:pt idx="999893">
                  <c:v>0</c:v>
                </c:pt>
                <c:pt idx="999894">
                  <c:v>0</c:v>
                </c:pt>
                <c:pt idx="999895">
                  <c:v>0</c:v>
                </c:pt>
                <c:pt idx="999896">
                  <c:v>0</c:v>
                </c:pt>
                <c:pt idx="999897">
                  <c:v>0</c:v>
                </c:pt>
                <c:pt idx="999898">
                  <c:v>0</c:v>
                </c:pt>
                <c:pt idx="999899">
                  <c:v>0</c:v>
                </c:pt>
                <c:pt idx="999900">
                  <c:v>0</c:v>
                </c:pt>
                <c:pt idx="999901">
                  <c:v>0</c:v>
                </c:pt>
                <c:pt idx="999902">
                  <c:v>0</c:v>
                </c:pt>
                <c:pt idx="999903">
                  <c:v>0</c:v>
                </c:pt>
                <c:pt idx="999904">
                  <c:v>0</c:v>
                </c:pt>
                <c:pt idx="999905">
                  <c:v>0</c:v>
                </c:pt>
                <c:pt idx="999906">
                  <c:v>0</c:v>
                </c:pt>
                <c:pt idx="999907">
                  <c:v>0</c:v>
                </c:pt>
                <c:pt idx="999908">
                  <c:v>0</c:v>
                </c:pt>
                <c:pt idx="999909">
                  <c:v>0</c:v>
                </c:pt>
                <c:pt idx="999910">
                  <c:v>0</c:v>
                </c:pt>
                <c:pt idx="999911">
                  <c:v>0</c:v>
                </c:pt>
                <c:pt idx="999912">
                  <c:v>0</c:v>
                </c:pt>
                <c:pt idx="999913">
                  <c:v>0</c:v>
                </c:pt>
                <c:pt idx="999914">
                  <c:v>0</c:v>
                </c:pt>
                <c:pt idx="999915">
                  <c:v>0</c:v>
                </c:pt>
                <c:pt idx="999916">
                  <c:v>0</c:v>
                </c:pt>
                <c:pt idx="999917">
                  <c:v>0</c:v>
                </c:pt>
                <c:pt idx="999918">
                  <c:v>0</c:v>
                </c:pt>
                <c:pt idx="999919">
                  <c:v>0</c:v>
                </c:pt>
                <c:pt idx="999920">
                  <c:v>0</c:v>
                </c:pt>
                <c:pt idx="999921">
                  <c:v>0</c:v>
                </c:pt>
                <c:pt idx="999922">
                  <c:v>0</c:v>
                </c:pt>
                <c:pt idx="999923">
                  <c:v>0</c:v>
                </c:pt>
                <c:pt idx="999924">
                  <c:v>0</c:v>
                </c:pt>
                <c:pt idx="999925">
                  <c:v>0</c:v>
                </c:pt>
                <c:pt idx="999926">
                  <c:v>0</c:v>
                </c:pt>
                <c:pt idx="999927">
                  <c:v>0</c:v>
                </c:pt>
                <c:pt idx="999928">
                  <c:v>0</c:v>
                </c:pt>
                <c:pt idx="999929">
                  <c:v>0</c:v>
                </c:pt>
                <c:pt idx="999930">
                  <c:v>0</c:v>
                </c:pt>
                <c:pt idx="999931">
                  <c:v>0</c:v>
                </c:pt>
                <c:pt idx="999932">
                  <c:v>0</c:v>
                </c:pt>
                <c:pt idx="999933">
                  <c:v>0</c:v>
                </c:pt>
                <c:pt idx="999934">
                  <c:v>0</c:v>
                </c:pt>
                <c:pt idx="999935">
                  <c:v>0</c:v>
                </c:pt>
                <c:pt idx="999936">
                  <c:v>0</c:v>
                </c:pt>
                <c:pt idx="999937">
                  <c:v>0</c:v>
                </c:pt>
                <c:pt idx="999938">
                  <c:v>0</c:v>
                </c:pt>
                <c:pt idx="999939">
                  <c:v>0</c:v>
                </c:pt>
                <c:pt idx="999940">
                  <c:v>0</c:v>
                </c:pt>
                <c:pt idx="999941">
                  <c:v>0</c:v>
                </c:pt>
                <c:pt idx="999942">
                  <c:v>0</c:v>
                </c:pt>
                <c:pt idx="999943">
                  <c:v>0</c:v>
                </c:pt>
                <c:pt idx="999944">
                  <c:v>0</c:v>
                </c:pt>
                <c:pt idx="999945">
                  <c:v>0</c:v>
                </c:pt>
                <c:pt idx="999946">
                  <c:v>0</c:v>
                </c:pt>
                <c:pt idx="999947">
                  <c:v>0</c:v>
                </c:pt>
                <c:pt idx="999948">
                  <c:v>0</c:v>
                </c:pt>
                <c:pt idx="999949">
                  <c:v>0</c:v>
                </c:pt>
                <c:pt idx="999950">
                  <c:v>0</c:v>
                </c:pt>
                <c:pt idx="999951">
                  <c:v>0</c:v>
                </c:pt>
                <c:pt idx="999952">
                  <c:v>0</c:v>
                </c:pt>
                <c:pt idx="999953">
                  <c:v>0</c:v>
                </c:pt>
                <c:pt idx="999954">
                  <c:v>0</c:v>
                </c:pt>
                <c:pt idx="999955">
                  <c:v>0</c:v>
                </c:pt>
                <c:pt idx="999956">
                  <c:v>0</c:v>
                </c:pt>
                <c:pt idx="999957">
                  <c:v>0</c:v>
                </c:pt>
                <c:pt idx="999958">
                  <c:v>0</c:v>
                </c:pt>
                <c:pt idx="999959">
                  <c:v>0</c:v>
                </c:pt>
                <c:pt idx="999960">
                  <c:v>0</c:v>
                </c:pt>
                <c:pt idx="999961">
                  <c:v>0</c:v>
                </c:pt>
                <c:pt idx="999962">
                  <c:v>0</c:v>
                </c:pt>
                <c:pt idx="999963">
                  <c:v>0</c:v>
                </c:pt>
                <c:pt idx="999964">
                  <c:v>0</c:v>
                </c:pt>
                <c:pt idx="999965">
                  <c:v>0</c:v>
                </c:pt>
                <c:pt idx="999966">
                  <c:v>0</c:v>
                </c:pt>
                <c:pt idx="999967">
                  <c:v>0</c:v>
                </c:pt>
                <c:pt idx="999968">
                  <c:v>0</c:v>
                </c:pt>
                <c:pt idx="999969">
                  <c:v>0</c:v>
                </c:pt>
                <c:pt idx="999970">
                  <c:v>0</c:v>
                </c:pt>
                <c:pt idx="999971">
                  <c:v>0</c:v>
                </c:pt>
                <c:pt idx="999972">
                  <c:v>0</c:v>
                </c:pt>
                <c:pt idx="999973">
                  <c:v>0</c:v>
                </c:pt>
                <c:pt idx="999974">
                  <c:v>0</c:v>
                </c:pt>
                <c:pt idx="999975">
                  <c:v>0</c:v>
                </c:pt>
                <c:pt idx="999976">
                  <c:v>0</c:v>
                </c:pt>
                <c:pt idx="999977">
                  <c:v>0</c:v>
                </c:pt>
                <c:pt idx="999978">
                  <c:v>0</c:v>
                </c:pt>
                <c:pt idx="999979">
                  <c:v>0</c:v>
                </c:pt>
                <c:pt idx="999980">
                  <c:v>0</c:v>
                </c:pt>
                <c:pt idx="999981">
                  <c:v>0</c:v>
                </c:pt>
                <c:pt idx="999982">
                  <c:v>0</c:v>
                </c:pt>
                <c:pt idx="999983">
                  <c:v>0</c:v>
                </c:pt>
                <c:pt idx="999984">
                  <c:v>0</c:v>
                </c:pt>
                <c:pt idx="999985">
                  <c:v>0</c:v>
                </c:pt>
                <c:pt idx="999986">
                  <c:v>0</c:v>
                </c:pt>
                <c:pt idx="999987">
                  <c:v>0</c:v>
                </c:pt>
                <c:pt idx="999988">
                  <c:v>0</c:v>
                </c:pt>
                <c:pt idx="999989">
                  <c:v>0</c:v>
                </c:pt>
                <c:pt idx="999990">
                  <c:v>0</c:v>
                </c:pt>
                <c:pt idx="999991">
                  <c:v>0</c:v>
                </c:pt>
                <c:pt idx="999992">
                  <c:v>0</c:v>
                </c:pt>
                <c:pt idx="999993">
                  <c:v>0</c:v>
                </c:pt>
                <c:pt idx="999994">
                  <c:v>0</c:v>
                </c:pt>
                <c:pt idx="999995">
                  <c:v>0</c:v>
                </c:pt>
                <c:pt idx="999996">
                  <c:v>0</c:v>
                </c:pt>
                <c:pt idx="999997">
                  <c:v>0</c:v>
                </c:pt>
                <c:pt idx="999998">
                  <c:v>0</c:v>
                </c:pt>
                <c:pt idx="999999">
                  <c:v>0</c:v>
                </c:pt>
                <c:pt idx="1000000">
                  <c:v>0</c:v>
                </c:pt>
                <c:pt idx="1000001">
                  <c:v>0</c:v>
                </c:pt>
                <c:pt idx="1000002">
                  <c:v>0</c:v>
                </c:pt>
                <c:pt idx="1000003">
                  <c:v>0</c:v>
                </c:pt>
                <c:pt idx="1000004">
                  <c:v>0</c:v>
                </c:pt>
                <c:pt idx="1000005">
                  <c:v>0</c:v>
                </c:pt>
                <c:pt idx="1000006">
                  <c:v>0</c:v>
                </c:pt>
                <c:pt idx="1000007">
                  <c:v>0</c:v>
                </c:pt>
                <c:pt idx="1000008">
                  <c:v>0</c:v>
                </c:pt>
                <c:pt idx="1000009">
                  <c:v>0</c:v>
                </c:pt>
                <c:pt idx="1000010">
                  <c:v>0</c:v>
                </c:pt>
                <c:pt idx="1000011">
                  <c:v>0</c:v>
                </c:pt>
                <c:pt idx="1000012">
                  <c:v>0</c:v>
                </c:pt>
                <c:pt idx="1000013">
                  <c:v>0</c:v>
                </c:pt>
                <c:pt idx="1000014">
                  <c:v>0</c:v>
                </c:pt>
                <c:pt idx="1000015">
                  <c:v>0</c:v>
                </c:pt>
                <c:pt idx="1000016">
                  <c:v>0</c:v>
                </c:pt>
                <c:pt idx="1000017">
                  <c:v>0</c:v>
                </c:pt>
                <c:pt idx="1000018">
                  <c:v>0</c:v>
                </c:pt>
                <c:pt idx="1000019">
                  <c:v>0</c:v>
                </c:pt>
                <c:pt idx="1000020">
                  <c:v>0</c:v>
                </c:pt>
                <c:pt idx="1000021">
                  <c:v>0</c:v>
                </c:pt>
                <c:pt idx="1000022">
                  <c:v>0</c:v>
                </c:pt>
                <c:pt idx="1000023">
                  <c:v>0</c:v>
                </c:pt>
                <c:pt idx="1000024">
                  <c:v>0</c:v>
                </c:pt>
                <c:pt idx="1000025">
                  <c:v>0</c:v>
                </c:pt>
                <c:pt idx="1000026">
                  <c:v>0</c:v>
                </c:pt>
                <c:pt idx="1000027">
                  <c:v>0</c:v>
                </c:pt>
                <c:pt idx="1000028">
                  <c:v>0</c:v>
                </c:pt>
                <c:pt idx="1000029">
                  <c:v>0</c:v>
                </c:pt>
                <c:pt idx="1000030">
                  <c:v>0</c:v>
                </c:pt>
                <c:pt idx="1000031">
                  <c:v>0</c:v>
                </c:pt>
                <c:pt idx="1000032">
                  <c:v>0</c:v>
                </c:pt>
                <c:pt idx="1000033">
                  <c:v>0</c:v>
                </c:pt>
                <c:pt idx="1000034">
                  <c:v>0</c:v>
                </c:pt>
                <c:pt idx="1000035">
                  <c:v>0</c:v>
                </c:pt>
                <c:pt idx="1000036">
                  <c:v>0</c:v>
                </c:pt>
                <c:pt idx="1000037">
                  <c:v>0</c:v>
                </c:pt>
                <c:pt idx="1000038">
                  <c:v>0</c:v>
                </c:pt>
                <c:pt idx="1000039">
                  <c:v>0</c:v>
                </c:pt>
                <c:pt idx="1000040">
                  <c:v>0</c:v>
                </c:pt>
                <c:pt idx="1000041">
                  <c:v>0</c:v>
                </c:pt>
                <c:pt idx="1000042">
                  <c:v>0</c:v>
                </c:pt>
                <c:pt idx="1000043">
                  <c:v>0</c:v>
                </c:pt>
                <c:pt idx="1000044">
                  <c:v>0</c:v>
                </c:pt>
                <c:pt idx="1000045">
                  <c:v>0</c:v>
                </c:pt>
                <c:pt idx="1000046">
                  <c:v>0</c:v>
                </c:pt>
                <c:pt idx="1000047">
                  <c:v>0</c:v>
                </c:pt>
                <c:pt idx="1000048">
                  <c:v>0</c:v>
                </c:pt>
                <c:pt idx="1000049">
                  <c:v>0</c:v>
                </c:pt>
                <c:pt idx="1000050">
                  <c:v>0</c:v>
                </c:pt>
                <c:pt idx="1000051">
                  <c:v>0</c:v>
                </c:pt>
                <c:pt idx="1000052">
                  <c:v>0</c:v>
                </c:pt>
                <c:pt idx="1000053">
                  <c:v>0</c:v>
                </c:pt>
                <c:pt idx="1000054">
                  <c:v>0</c:v>
                </c:pt>
                <c:pt idx="1000055">
                  <c:v>0</c:v>
                </c:pt>
                <c:pt idx="1000056">
                  <c:v>0</c:v>
                </c:pt>
                <c:pt idx="1000057">
                  <c:v>0</c:v>
                </c:pt>
                <c:pt idx="1000058">
                  <c:v>0</c:v>
                </c:pt>
                <c:pt idx="1000059">
                  <c:v>0</c:v>
                </c:pt>
                <c:pt idx="1000060">
                  <c:v>0</c:v>
                </c:pt>
                <c:pt idx="1000061">
                  <c:v>0</c:v>
                </c:pt>
                <c:pt idx="1000062">
                  <c:v>0</c:v>
                </c:pt>
                <c:pt idx="1000063">
                  <c:v>0</c:v>
                </c:pt>
                <c:pt idx="1000064">
                  <c:v>0</c:v>
                </c:pt>
                <c:pt idx="1000065">
                  <c:v>0</c:v>
                </c:pt>
                <c:pt idx="1000066">
                  <c:v>0</c:v>
                </c:pt>
                <c:pt idx="1000067">
                  <c:v>0</c:v>
                </c:pt>
                <c:pt idx="1000068">
                  <c:v>0</c:v>
                </c:pt>
                <c:pt idx="1000069">
                  <c:v>0</c:v>
                </c:pt>
                <c:pt idx="1000070">
                  <c:v>0</c:v>
                </c:pt>
                <c:pt idx="1000071">
                  <c:v>0</c:v>
                </c:pt>
                <c:pt idx="1000072">
                  <c:v>0</c:v>
                </c:pt>
                <c:pt idx="1000073">
                  <c:v>0</c:v>
                </c:pt>
                <c:pt idx="1000074">
                  <c:v>0</c:v>
                </c:pt>
                <c:pt idx="1000075">
                  <c:v>0</c:v>
                </c:pt>
                <c:pt idx="1000076">
                  <c:v>0</c:v>
                </c:pt>
                <c:pt idx="1000077">
                  <c:v>0</c:v>
                </c:pt>
                <c:pt idx="1000078">
                  <c:v>0</c:v>
                </c:pt>
                <c:pt idx="1000079">
                  <c:v>0</c:v>
                </c:pt>
                <c:pt idx="1000080">
                  <c:v>0</c:v>
                </c:pt>
                <c:pt idx="1000081">
                  <c:v>0</c:v>
                </c:pt>
                <c:pt idx="1000082">
                  <c:v>0</c:v>
                </c:pt>
                <c:pt idx="1000083">
                  <c:v>0</c:v>
                </c:pt>
                <c:pt idx="1000084">
                  <c:v>0</c:v>
                </c:pt>
                <c:pt idx="1000085">
                  <c:v>0</c:v>
                </c:pt>
                <c:pt idx="1000086">
                  <c:v>0</c:v>
                </c:pt>
                <c:pt idx="1000087">
                  <c:v>0</c:v>
                </c:pt>
                <c:pt idx="1000088">
                  <c:v>0</c:v>
                </c:pt>
                <c:pt idx="1000089">
                  <c:v>0</c:v>
                </c:pt>
                <c:pt idx="1000090">
                  <c:v>0</c:v>
                </c:pt>
                <c:pt idx="1000091">
                  <c:v>0</c:v>
                </c:pt>
                <c:pt idx="1000092">
                  <c:v>0</c:v>
                </c:pt>
                <c:pt idx="1000093">
                  <c:v>0</c:v>
                </c:pt>
                <c:pt idx="1000094">
                  <c:v>0</c:v>
                </c:pt>
                <c:pt idx="1000095">
                  <c:v>0</c:v>
                </c:pt>
                <c:pt idx="1000096">
                  <c:v>0</c:v>
                </c:pt>
                <c:pt idx="1000097">
                  <c:v>0</c:v>
                </c:pt>
                <c:pt idx="1000098">
                  <c:v>0</c:v>
                </c:pt>
                <c:pt idx="1000099">
                  <c:v>0</c:v>
                </c:pt>
                <c:pt idx="1000100">
                  <c:v>0</c:v>
                </c:pt>
                <c:pt idx="1000101">
                  <c:v>0</c:v>
                </c:pt>
                <c:pt idx="1000102">
                  <c:v>0</c:v>
                </c:pt>
                <c:pt idx="1000103">
                  <c:v>0</c:v>
                </c:pt>
                <c:pt idx="1000104">
                  <c:v>0</c:v>
                </c:pt>
                <c:pt idx="1000105">
                  <c:v>0</c:v>
                </c:pt>
                <c:pt idx="1000106">
                  <c:v>0</c:v>
                </c:pt>
                <c:pt idx="1000107">
                  <c:v>0</c:v>
                </c:pt>
                <c:pt idx="1000108">
                  <c:v>0</c:v>
                </c:pt>
                <c:pt idx="1000109">
                  <c:v>0</c:v>
                </c:pt>
                <c:pt idx="1000110">
                  <c:v>0</c:v>
                </c:pt>
                <c:pt idx="1000111">
                  <c:v>0</c:v>
                </c:pt>
                <c:pt idx="1000112">
                  <c:v>0</c:v>
                </c:pt>
                <c:pt idx="1000113">
                  <c:v>0</c:v>
                </c:pt>
                <c:pt idx="1000114">
                  <c:v>0</c:v>
                </c:pt>
                <c:pt idx="1000115">
                  <c:v>0</c:v>
                </c:pt>
                <c:pt idx="1000116">
                  <c:v>0</c:v>
                </c:pt>
                <c:pt idx="1000117">
                  <c:v>0</c:v>
                </c:pt>
                <c:pt idx="1000118">
                  <c:v>0</c:v>
                </c:pt>
                <c:pt idx="1000119">
                  <c:v>0</c:v>
                </c:pt>
                <c:pt idx="1000120">
                  <c:v>0</c:v>
                </c:pt>
                <c:pt idx="1000121">
                  <c:v>0</c:v>
                </c:pt>
                <c:pt idx="1000122">
                  <c:v>0</c:v>
                </c:pt>
                <c:pt idx="1000123">
                  <c:v>0</c:v>
                </c:pt>
                <c:pt idx="1000124">
                  <c:v>0</c:v>
                </c:pt>
                <c:pt idx="1000125">
                  <c:v>0</c:v>
                </c:pt>
                <c:pt idx="1000126">
                  <c:v>0</c:v>
                </c:pt>
                <c:pt idx="1000127">
                  <c:v>0</c:v>
                </c:pt>
                <c:pt idx="1000128">
                  <c:v>0</c:v>
                </c:pt>
                <c:pt idx="1000129">
                  <c:v>0</c:v>
                </c:pt>
                <c:pt idx="1000130">
                  <c:v>0</c:v>
                </c:pt>
                <c:pt idx="1000131">
                  <c:v>0</c:v>
                </c:pt>
                <c:pt idx="1000132">
                  <c:v>0</c:v>
                </c:pt>
                <c:pt idx="1000133">
                  <c:v>0</c:v>
                </c:pt>
                <c:pt idx="1000134">
                  <c:v>0</c:v>
                </c:pt>
                <c:pt idx="1000135">
                  <c:v>0</c:v>
                </c:pt>
                <c:pt idx="1000136">
                  <c:v>0</c:v>
                </c:pt>
                <c:pt idx="1000137">
                  <c:v>0</c:v>
                </c:pt>
                <c:pt idx="1000138">
                  <c:v>0</c:v>
                </c:pt>
                <c:pt idx="1000139">
                  <c:v>0</c:v>
                </c:pt>
                <c:pt idx="1000140">
                  <c:v>0</c:v>
                </c:pt>
                <c:pt idx="1000141">
                  <c:v>0</c:v>
                </c:pt>
                <c:pt idx="1000142">
                  <c:v>0</c:v>
                </c:pt>
                <c:pt idx="1000143">
                  <c:v>0</c:v>
                </c:pt>
                <c:pt idx="1000144">
                  <c:v>0</c:v>
                </c:pt>
                <c:pt idx="1000145">
                  <c:v>0</c:v>
                </c:pt>
                <c:pt idx="1000146">
                  <c:v>0</c:v>
                </c:pt>
                <c:pt idx="1000147">
                  <c:v>0</c:v>
                </c:pt>
                <c:pt idx="1000148">
                  <c:v>0</c:v>
                </c:pt>
                <c:pt idx="1000149">
                  <c:v>0</c:v>
                </c:pt>
                <c:pt idx="1000150">
                  <c:v>0</c:v>
                </c:pt>
                <c:pt idx="1000151">
                  <c:v>0</c:v>
                </c:pt>
                <c:pt idx="1000152">
                  <c:v>0</c:v>
                </c:pt>
                <c:pt idx="1000153">
                  <c:v>0</c:v>
                </c:pt>
                <c:pt idx="1000154">
                  <c:v>0</c:v>
                </c:pt>
                <c:pt idx="1000155">
                  <c:v>0</c:v>
                </c:pt>
                <c:pt idx="1000156">
                  <c:v>0</c:v>
                </c:pt>
                <c:pt idx="1000157">
                  <c:v>0</c:v>
                </c:pt>
                <c:pt idx="1000158">
                  <c:v>0</c:v>
                </c:pt>
                <c:pt idx="1000159">
                  <c:v>0</c:v>
                </c:pt>
                <c:pt idx="1000160">
                  <c:v>0</c:v>
                </c:pt>
                <c:pt idx="1000161">
                  <c:v>0</c:v>
                </c:pt>
                <c:pt idx="1000162">
                  <c:v>0</c:v>
                </c:pt>
                <c:pt idx="1000163">
                  <c:v>0</c:v>
                </c:pt>
                <c:pt idx="1000164">
                  <c:v>0</c:v>
                </c:pt>
                <c:pt idx="1000165">
                  <c:v>0</c:v>
                </c:pt>
                <c:pt idx="1000166">
                  <c:v>0</c:v>
                </c:pt>
                <c:pt idx="1000167">
                  <c:v>0</c:v>
                </c:pt>
                <c:pt idx="1000168">
                  <c:v>0</c:v>
                </c:pt>
                <c:pt idx="1000169">
                  <c:v>0</c:v>
                </c:pt>
                <c:pt idx="1000170">
                  <c:v>0</c:v>
                </c:pt>
                <c:pt idx="1000171">
                  <c:v>0</c:v>
                </c:pt>
                <c:pt idx="1000172">
                  <c:v>0</c:v>
                </c:pt>
                <c:pt idx="1000173">
                  <c:v>0</c:v>
                </c:pt>
                <c:pt idx="1000174">
                  <c:v>0</c:v>
                </c:pt>
                <c:pt idx="1000175">
                  <c:v>0</c:v>
                </c:pt>
                <c:pt idx="1000176">
                  <c:v>0</c:v>
                </c:pt>
                <c:pt idx="1000177">
                  <c:v>0</c:v>
                </c:pt>
                <c:pt idx="1000178">
                  <c:v>0</c:v>
                </c:pt>
                <c:pt idx="1000179">
                  <c:v>0</c:v>
                </c:pt>
                <c:pt idx="1000180">
                  <c:v>0</c:v>
                </c:pt>
                <c:pt idx="1000181">
                  <c:v>0</c:v>
                </c:pt>
                <c:pt idx="1000182">
                  <c:v>0</c:v>
                </c:pt>
                <c:pt idx="1000183">
                  <c:v>0</c:v>
                </c:pt>
                <c:pt idx="1000184">
                  <c:v>0</c:v>
                </c:pt>
                <c:pt idx="1000185">
                  <c:v>0</c:v>
                </c:pt>
                <c:pt idx="1000186">
                  <c:v>0</c:v>
                </c:pt>
                <c:pt idx="1000187">
                  <c:v>0</c:v>
                </c:pt>
                <c:pt idx="1000188">
                  <c:v>0</c:v>
                </c:pt>
                <c:pt idx="1000189">
                  <c:v>0</c:v>
                </c:pt>
                <c:pt idx="1000190">
                  <c:v>0</c:v>
                </c:pt>
                <c:pt idx="1000191">
                  <c:v>0</c:v>
                </c:pt>
                <c:pt idx="1000192">
                  <c:v>0</c:v>
                </c:pt>
                <c:pt idx="1000193">
                  <c:v>0</c:v>
                </c:pt>
                <c:pt idx="1000194">
                  <c:v>0</c:v>
                </c:pt>
                <c:pt idx="1000195">
                  <c:v>0</c:v>
                </c:pt>
                <c:pt idx="1000196">
                  <c:v>0</c:v>
                </c:pt>
                <c:pt idx="1000197">
                  <c:v>0</c:v>
                </c:pt>
                <c:pt idx="1000198">
                  <c:v>0</c:v>
                </c:pt>
                <c:pt idx="1000199">
                  <c:v>0</c:v>
                </c:pt>
                <c:pt idx="1000200">
                  <c:v>0</c:v>
                </c:pt>
                <c:pt idx="1000201">
                  <c:v>0</c:v>
                </c:pt>
                <c:pt idx="1000202">
                  <c:v>0</c:v>
                </c:pt>
                <c:pt idx="1000203">
                  <c:v>0</c:v>
                </c:pt>
                <c:pt idx="1000204">
                  <c:v>0</c:v>
                </c:pt>
                <c:pt idx="1000205">
                  <c:v>0</c:v>
                </c:pt>
                <c:pt idx="1000206">
                  <c:v>0</c:v>
                </c:pt>
                <c:pt idx="1000207">
                  <c:v>0</c:v>
                </c:pt>
                <c:pt idx="1000208">
                  <c:v>0</c:v>
                </c:pt>
                <c:pt idx="1000209">
                  <c:v>0</c:v>
                </c:pt>
                <c:pt idx="1000210">
                  <c:v>0</c:v>
                </c:pt>
                <c:pt idx="1000211">
                  <c:v>0</c:v>
                </c:pt>
                <c:pt idx="1000212">
                  <c:v>0</c:v>
                </c:pt>
                <c:pt idx="1000213">
                  <c:v>0</c:v>
                </c:pt>
                <c:pt idx="1000214">
                  <c:v>0</c:v>
                </c:pt>
                <c:pt idx="1000215">
                  <c:v>0</c:v>
                </c:pt>
                <c:pt idx="1000216">
                  <c:v>0</c:v>
                </c:pt>
                <c:pt idx="1000217">
                  <c:v>0</c:v>
                </c:pt>
                <c:pt idx="1000218">
                  <c:v>0</c:v>
                </c:pt>
                <c:pt idx="1000219">
                  <c:v>0</c:v>
                </c:pt>
                <c:pt idx="1000220">
                  <c:v>0</c:v>
                </c:pt>
                <c:pt idx="1000221">
                  <c:v>0</c:v>
                </c:pt>
                <c:pt idx="1000222">
                  <c:v>0</c:v>
                </c:pt>
                <c:pt idx="1000223">
                  <c:v>0</c:v>
                </c:pt>
                <c:pt idx="1000224">
                  <c:v>0</c:v>
                </c:pt>
                <c:pt idx="1000225">
                  <c:v>0</c:v>
                </c:pt>
                <c:pt idx="1000226">
                  <c:v>0</c:v>
                </c:pt>
                <c:pt idx="1000227">
                  <c:v>0</c:v>
                </c:pt>
                <c:pt idx="1000228">
                  <c:v>0</c:v>
                </c:pt>
                <c:pt idx="1000229">
                  <c:v>0</c:v>
                </c:pt>
                <c:pt idx="1000230">
                  <c:v>0</c:v>
                </c:pt>
                <c:pt idx="1000231">
                  <c:v>0</c:v>
                </c:pt>
                <c:pt idx="1000232">
                  <c:v>0</c:v>
                </c:pt>
                <c:pt idx="1000233">
                  <c:v>0</c:v>
                </c:pt>
                <c:pt idx="1000234">
                  <c:v>0</c:v>
                </c:pt>
                <c:pt idx="1000235">
                  <c:v>0</c:v>
                </c:pt>
                <c:pt idx="1000236">
                  <c:v>0</c:v>
                </c:pt>
                <c:pt idx="1000237">
                  <c:v>0</c:v>
                </c:pt>
                <c:pt idx="1000238">
                  <c:v>0</c:v>
                </c:pt>
                <c:pt idx="1000239">
                  <c:v>0</c:v>
                </c:pt>
                <c:pt idx="1000240">
                  <c:v>0</c:v>
                </c:pt>
                <c:pt idx="1000241">
                  <c:v>0</c:v>
                </c:pt>
                <c:pt idx="1000242">
                  <c:v>0</c:v>
                </c:pt>
                <c:pt idx="1000243">
                  <c:v>0</c:v>
                </c:pt>
                <c:pt idx="1000244">
                  <c:v>0</c:v>
                </c:pt>
                <c:pt idx="1000245">
                  <c:v>0</c:v>
                </c:pt>
                <c:pt idx="1000246">
                  <c:v>0</c:v>
                </c:pt>
                <c:pt idx="1000247">
                  <c:v>0</c:v>
                </c:pt>
                <c:pt idx="1000248">
                  <c:v>0</c:v>
                </c:pt>
                <c:pt idx="1000249">
                  <c:v>0</c:v>
                </c:pt>
                <c:pt idx="1000250">
                  <c:v>0</c:v>
                </c:pt>
                <c:pt idx="1000251">
                  <c:v>0</c:v>
                </c:pt>
                <c:pt idx="1000252">
                  <c:v>0</c:v>
                </c:pt>
                <c:pt idx="1000253">
                  <c:v>0</c:v>
                </c:pt>
                <c:pt idx="1000254">
                  <c:v>0</c:v>
                </c:pt>
                <c:pt idx="1000255">
                  <c:v>0</c:v>
                </c:pt>
                <c:pt idx="1000256">
                  <c:v>0</c:v>
                </c:pt>
                <c:pt idx="1000257">
                  <c:v>0</c:v>
                </c:pt>
                <c:pt idx="1000258">
                  <c:v>0</c:v>
                </c:pt>
                <c:pt idx="1000259">
                  <c:v>0</c:v>
                </c:pt>
                <c:pt idx="1000260">
                  <c:v>0</c:v>
                </c:pt>
                <c:pt idx="1000261">
                  <c:v>0</c:v>
                </c:pt>
                <c:pt idx="1000262">
                  <c:v>0</c:v>
                </c:pt>
                <c:pt idx="1000263">
                  <c:v>0</c:v>
                </c:pt>
                <c:pt idx="1000264">
                  <c:v>0</c:v>
                </c:pt>
                <c:pt idx="1000265">
                  <c:v>0</c:v>
                </c:pt>
                <c:pt idx="1000266">
                  <c:v>0</c:v>
                </c:pt>
                <c:pt idx="1000267">
                  <c:v>0</c:v>
                </c:pt>
                <c:pt idx="1000268">
                  <c:v>0</c:v>
                </c:pt>
                <c:pt idx="1000269">
                  <c:v>0</c:v>
                </c:pt>
                <c:pt idx="1000270">
                  <c:v>0</c:v>
                </c:pt>
                <c:pt idx="1000271">
                  <c:v>0</c:v>
                </c:pt>
                <c:pt idx="1000272">
                  <c:v>0</c:v>
                </c:pt>
                <c:pt idx="1000273">
                  <c:v>0</c:v>
                </c:pt>
                <c:pt idx="1000274">
                  <c:v>0</c:v>
                </c:pt>
                <c:pt idx="1000275">
                  <c:v>0</c:v>
                </c:pt>
                <c:pt idx="1000276">
                  <c:v>0</c:v>
                </c:pt>
                <c:pt idx="1000277">
                  <c:v>0</c:v>
                </c:pt>
                <c:pt idx="1000278">
                  <c:v>0</c:v>
                </c:pt>
                <c:pt idx="1000279">
                  <c:v>0</c:v>
                </c:pt>
                <c:pt idx="1000280">
                  <c:v>0</c:v>
                </c:pt>
                <c:pt idx="1000281">
                  <c:v>0</c:v>
                </c:pt>
                <c:pt idx="1000282">
                  <c:v>0</c:v>
                </c:pt>
                <c:pt idx="1000283">
                  <c:v>0</c:v>
                </c:pt>
                <c:pt idx="1000284">
                  <c:v>0</c:v>
                </c:pt>
                <c:pt idx="1000285">
                  <c:v>0</c:v>
                </c:pt>
                <c:pt idx="1000286">
                  <c:v>0</c:v>
                </c:pt>
                <c:pt idx="1000287">
                  <c:v>0</c:v>
                </c:pt>
                <c:pt idx="1000288">
                  <c:v>0</c:v>
                </c:pt>
                <c:pt idx="1000289">
                  <c:v>0</c:v>
                </c:pt>
                <c:pt idx="1000290">
                  <c:v>0</c:v>
                </c:pt>
                <c:pt idx="1000291">
                  <c:v>0</c:v>
                </c:pt>
                <c:pt idx="1000292">
                  <c:v>0</c:v>
                </c:pt>
                <c:pt idx="1000293">
                  <c:v>0</c:v>
                </c:pt>
                <c:pt idx="1000294">
                  <c:v>0</c:v>
                </c:pt>
                <c:pt idx="1000295">
                  <c:v>0</c:v>
                </c:pt>
                <c:pt idx="1000296">
                  <c:v>0</c:v>
                </c:pt>
                <c:pt idx="1000297">
                  <c:v>0</c:v>
                </c:pt>
                <c:pt idx="1000298">
                  <c:v>0</c:v>
                </c:pt>
                <c:pt idx="1000299">
                  <c:v>0</c:v>
                </c:pt>
                <c:pt idx="1000300">
                  <c:v>0</c:v>
                </c:pt>
                <c:pt idx="1000301">
                  <c:v>0</c:v>
                </c:pt>
                <c:pt idx="1000302">
                  <c:v>0</c:v>
                </c:pt>
                <c:pt idx="1000303">
                  <c:v>0</c:v>
                </c:pt>
                <c:pt idx="1000304">
                  <c:v>0</c:v>
                </c:pt>
                <c:pt idx="1000305">
                  <c:v>0</c:v>
                </c:pt>
                <c:pt idx="1000306">
                  <c:v>0</c:v>
                </c:pt>
                <c:pt idx="1000307">
                  <c:v>0</c:v>
                </c:pt>
                <c:pt idx="1000308">
                  <c:v>0</c:v>
                </c:pt>
                <c:pt idx="1000309">
                  <c:v>0</c:v>
                </c:pt>
                <c:pt idx="1000310">
                  <c:v>0</c:v>
                </c:pt>
                <c:pt idx="1000311">
                  <c:v>0</c:v>
                </c:pt>
                <c:pt idx="1000312">
                  <c:v>0</c:v>
                </c:pt>
                <c:pt idx="1000313">
                  <c:v>0</c:v>
                </c:pt>
                <c:pt idx="1000314">
                  <c:v>0</c:v>
                </c:pt>
                <c:pt idx="1000315">
                  <c:v>0</c:v>
                </c:pt>
                <c:pt idx="1000316">
                  <c:v>0</c:v>
                </c:pt>
                <c:pt idx="1000317">
                  <c:v>0</c:v>
                </c:pt>
                <c:pt idx="1000318">
                  <c:v>0</c:v>
                </c:pt>
                <c:pt idx="1000319">
                  <c:v>0</c:v>
                </c:pt>
                <c:pt idx="1000320">
                  <c:v>0</c:v>
                </c:pt>
                <c:pt idx="1000321">
                  <c:v>0</c:v>
                </c:pt>
                <c:pt idx="1000322">
                  <c:v>0</c:v>
                </c:pt>
                <c:pt idx="1000323">
                  <c:v>0</c:v>
                </c:pt>
                <c:pt idx="1000324">
                  <c:v>0</c:v>
                </c:pt>
                <c:pt idx="1000325">
                  <c:v>0</c:v>
                </c:pt>
                <c:pt idx="1000326">
                  <c:v>0</c:v>
                </c:pt>
                <c:pt idx="1000327">
                  <c:v>0</c:v>
                </c:pt>
                <c:pt idx="1000328">
                  <c:v>0</c:v>
                </c:pt>
                <c:pt idx="1000329">
                  <c:v>0</c:v>
                </c:pt>
                <c:pt idx="1000330">
                  <c:v>0</c:v>
                </c:pt>
                <c:pt idx="1000331">
                  <c:v>0</c:v>
                </c:pt>
                <c:pt idx="1000332">
                  <c:v>0</c:v>
                </c:pt>
                <c:pt idx="1000333">
                  <c:v>0</c:v>
                </c:pt>
                <c:pt idx="1000334">
                  <c:v>0</c:v>
                </c:pt>
                <c:pt idx="1000335">
                  <c:v>0</c:v>
                </c:pt>
                <c:pt idx="1000336">
                  <c:v>0</c:v>
                </c:pt>
                <c:pt idx="1000337">
                  <c:v>0</c:v>
                </c:pt>
                <c:pt idx="1000338">
                  <c:v>0</c:v>
                </c:pt>
                <c:pt idx="1000339">
                  <c:v>0</c:v>
                </c:pt>
                <c:pt idx="1000340">
                  <c:v>0</c:v>
                </c:pt>
                <c:pt idx="1000341">
                  <c:v>0</c:v>
                </c:pt>
                <c:pt idx="1000342">
                  <c:v>0</c:v>
                </c:pt>
                <c:pt idx="1000343">
                  <c:v>0</c:v>
                </c:pt>
                <c:pt idx="1000344">
                  <c:v>0</c:v>
                </c:pt>
                <c:pt idx="1000345">
                  <c:v>0</c:v>
                </c:pt>
                <c:pt idx="1000346">
                  <c:v>0</c:v>
                </c:pt>
                <c:pt idx="1000347">
                  <c:v>0</c:v>
                </c:pt>
                <c:pt idx="1000348">
                  <c:v>0</c:v>
                </c:pt>
                <c:pt idx="1000349">
                  <c:v>0</c:v>
                </c:pt>
                <c:pt idx="1000350">
                  <c:v>0</c:v>
                </c:pt>
                <c:pt idx="1000351">
                  <c:v>0</c:v>
                </c:pt>
                <c:pt idx="1000352">
                  <c:v>0</c:v>
                </c:pt>
                <c:pt idx="1000353">
                  <c:v>0</c:v>
                </c:pt>
                <c:pt idx="1000354">
                  <c:v>0</c:v>
                </c:pt>
                <c:pt idx="1000355">
                  <c:v>0</c:v>
                </c:pt>
                <c:pt idx="1000356">
                  <c:v>0</c:v>
                </c:pt>
                <c:pt idx="1000357">
                  <c:v>0</c:v>
                </c:pt>
                <c:pt idx="1000358">
                  <c:v>0</c:v>
                </c:pt>
                <c:pt idx="1000359">
                  <c:v>0</c:v>
                </c:pt>
                <c:pt idx="1000360">
                  <c:v>0</c:v>
                </c:pt>
                <c:pt idx="1000361">
                  <c:v>0</c:v>
                </c:pt>
                <c:pt idx="1000362">
                  <c:v>0</c:v>
                </c:pt>
                <c:pt idx="1000363">
                  <c:v>0</c:v>
                </c:pt>
                <c:pt idx="1000364">
                  <c:v>0</c:v>
                </c:pt>
                <c:pt idx="1000365">
                  <c:v>0</c:v>
                </c:pt>
                <c:pt idx="1000366">
                  <c:v>0</c:v>
                </c:pt>
                <c:pt idx="1000367">
                  <c:v>0</c:v>
                </c:pt>
                <c:pt idx="1000368">
                  <c:v>0</c:v>
                </c:pt>
                <c:pt idx="1000369">
                  <c:v>0</c:v>
                </c:pt>
                <c:pt idx="1000370">
                  <c:v>0</c:v>
                </c:pt>
                <c:pt idx="1000371">
                  <c:v>0</c:v>
                </c:pt>
                <c:pt idx="1000372">
                  <c:v>0</c:v>
                </c:pt>
                <c:pt idx="1000373">
                  <c:v>0</c:v>
                </c:pt>
                <c:pt idx="1000374">
                  <c:v>0</c:v>
                </c:pt>
                <c:pt idx="1000375">
                  <c:v>0</c:v>
                </c:pt>
                <c:pt idx="1000376">
                  <c:v>0</c:v>
                </c:pt>
                <c:pt idx="1000377">
                  <c:v>0</c:v>
                </c:pt>
                <c:pt idx="1000378">
                  <c:v>0</c:v>
                </c:pt>
                <c:pt idx="1000379">
                  <c:v>0</c:v>
                </c:pt>
                <c:pt idx="1000380">
                  <c:v>0</c:v>
                </c:pt>
                <c:pt idx="1000381">
                  <c:v>0</c:v>
                </c:pt>
                <c:pt idx="1000382">
                  <c:v>0</c:v>
                </c:pt>
                <c:pt idx="1000383">
                  <c:v>0</c:v>
                </c:pt>
                <c:pt idx="1000384">
                  <c:v>0</c:v>
                </c:pt>
                <c:pt idx="1000385">
                  <c:v>0</c:v>
                </c:pt>
                <c:pt idx="1000386">
                  <c:v>0</c:v>
                </c:pt>
                <c:pt idx="1000387">
                  <c:v>0</c:v>
                </c:pt>
                <c:pt idx="1000388">
                  <c:v>0</c:v>
                </c:pt>
                <c:pt idx="1000389">
                  <c:v>0</c:v>
                </c:pt>
                <c:pt idx="1000390">
                  <c:v>0</c:v>
                </c:pt>
                <c:pt idx="1000391">
                  <c:v>0</c:v>
                </c:pt>
                <c:pt idx="1000392">
                  <c:v>0</c:v>
                </c:pt>
                <c:pt idx="1000393">
                  <c:v>0</c:v>
                </c:pt>
                <c:pt idx="1000394">
                  <c:v>0</c:v>
                </c:pt>
                <c:pt idx="1000395">
                  <c:v>0</c:v>
                </c:pt>
                <c:pt idx="1000396">
                  <c:v>0</c:v>
                </c:pt>
                <c:pt idx="1000397">
                  <c:v>0</c:v>
                </c:pt>
                <c:pt idx="1000398">
                  <c:v>0</c:v>
                </c:pt>
                <c:pt idx="1000399">
                  <c:v>0</c:v>
                </c:pt>
                <c:pt idx="1000400">
                  <c:v>0</c:v>
                </c:pt>
                <c:pt idx="1000401">
                  <c:v>0</c:v>
                </c:pt>
                <c:pt idx="1000402">
                  <c:v>0</c:v>
                </c:pt>
                <c:pt idx="1000403">
                  <c:v>0</c:v>
                </c:pt>
                <c:pt idx="1000404">
                  <c:v>0</c:v>
                </c:pt>
                <c:pt idx="1000405">
                  <c:v>0</c:v>
                </c:pt>
                <c:pt idx="1000406">
                  <c:v>0</c:v>
                </c:pt>
                <c:pt idx="1000407">
                  <c:v>0</c:v>
                </c:pt>
                <c:pt idx="1000408">
                  <c:v>0</c:v>
                </c:pt>
                <c:pt idx="1000409">
                  <c:v>0</c:v>
                </c:pt>
                <c:pt idx="1000410">
                  <c:v>0</c:v>
                </c:pt>
                <c:pt idx="1000411">
                  <c:v>0</c:v>
                </c:pt>
                <c:pt idx="1000412">
                  <c:v>0</c:v>
                </c:pt>
                <c:pt idx="1000413">
                  <c:v>0</c:v>
                </c:pt>
                <c:pt idx="1000414">
                  <c:v>0</c:v>
                </c:pt>
                <c:pt idx="1000415">
                  <c:v>0</c:v>
                </c:pt>
                <c:pt idx="1000416">
                  <c:v>0</c:v>
                </c:pt>
                <c:pt idx="1000417">
                  <c:v>0</c:v>
                </c:pt>
                <c:pt idx="1000418">
                  <c:v>0</c:v>
                </c:pt>
                <c:pt idx="1000419">
                  <c:v>0</c:v>
                </c:pt>
                <c:pt idx="1000420">
                  <c:v>0</c:v>
                </c:pt>
                <c:pt idx="1000421">
                  <c:v>0</c:v>
                </c:pt>
                <c:pt idx="1000422">
                  <c:v>0</c:v>
                </c:pt>
                <c:pt idx="1000423">
                  <c:v>0</c:v>
                </c:pt>
                <c:pt idx="1000424">
                  <c:v>0</c:v>
                </c:pt>
                <c:pt idx="1000425">
                  <c:v>0</c:v>
                </c:pt>
                <c:pt idx="1000426">
                  <c:v>0</c:v>
                </c:pt>
                <c:pt idx="1000427">
                  <c:v>0</c:v>
                </c:pt>
                <c:pt idx="1000428">
                  <c:v>0</c:v>
                </c:pt>
                <c:pt idx="1000429">
                  <c:v>0</c:v>
                </c:pt>
                <c:pt idx="1000430">
                  <c:v>0</c:v>
                </c:pt>
                <c:pt idx="1000431">
                  <c:v>0</c:v>
                </c:pt>
                <c:pt idx="1000432">
                  <c:v>0</c:v>
                </c:pt>
                <c:pt idx="1000433">
                  <c:v>0</c:v>
                </c:pt>
                <c:pt idx="1000434">
                  <c:v>0</c:v>
                </c:pt>
                <c:pt idx="1000435">
                  <c:v>0</c:v>
                </c:pt>
                <c:pt idx="1000436">
                  <c:v>0</c:v>
                </c:pt>
                <c:pt idx="1000437">
                  <c:v>0</c:v>
                </c:pt>
                <c:pt idx="1000438">
                  <c:v>0</c:v>
                </c:pt>
                <c:pt idx="1000439">
                  <c:v>0</c:v>
                </c:pt>
                <c:pt idx="1000440">
                  <c:v>0</c:v>
                </c:pt>
                <c:pt idx="1000441">
                  <c:v>0</c:v>
                </c:pt>
                <c:pt idx="1000442">
                  <c:v>0</c:v>
                </c:pt>
                <c:pt idx="1000443">
                  <c:v>0</c:v>
                </c:pt>
                <c:pt idx="1000444">
                  <c:v>0</c:v>
                </c:pt>
                <c:pt idx="1000445">
                  <c:v>0</c:v>
                </c:pt>
                <c:pt idx="1000446">
                  <c:v>0</c:v>
                </c:pt>
                <c:pt idx="1000447">
                  <c:v>0</c:v>
                </c:pt>
                <c:pt idx="1000448">
                  <c:v>0</c:v>
                </c:pt>
                <c:pt idx="1000449">
                  <c:v>0</c:v>
                </c:pt>
                <c:pt idx="1000450">
                  <c:v>0</c:v>
                </c:pt>
                <c:pt idx="1000451">
                  <c:v>0</c:v>
                </c:pt>
                <c:pt idx="1000452">
                  <c:v>0</c:v>
                </c:pt>
                <c:pt idx="1000453">
                  <c:v>0</c:v>
                </c:pt>
                <c:pt idx="1000454">
                  <c:v>0</c:v>
                </c:pt>
                <c:pt idx="1000455">
                  <c:v>0</c:v>
                </c:pt>
                <c:pt idx="1000456">
                  <c:v>0</c:v>
                </c:pt>
                <c:pt idx="1000457">
                  <c:v>0</c:v>
                </c:pt>
                <c:pt idx="1000458">
                  <c:v>0</c:v>
                </c:pt>
                <c:pt idx="1000459">
                  <c:v>0</c:v>
                </c:pt>
                <c:pt idx="1000460">
                  <c:v>0</c:v>
                </c:pt>
                <c:pt idx="1000461">
                  <c:v>0</c:v>
                </c:pt>
                <c:pt idx="1000462">
                  <c:v>0</c:v>
                </c:pt>
                <c:pt idx="1000463">
                  <c:v>0</c:v>
                </c:pt>
                <c:pt idx="1000464">
                  <c:v>0</c:v>
                </c:pt>
                <c:pt idx="1000465">
                  <c:v>0</c:v>
                </c:pt>
                <c:pt idx="1000466">
                  <c:v>0</c:v>
                </c:pt>
                <c:pt idx="1000467">
                  <c:v>0</c:v>
                </c:pt>
                <c:pt idx="1000468">
                  <c:v>0</c:v>
                </c:pt>
                <c:pt idx="1000469">
                  <c:v>0</c:v>
                </c:pt>
                <c:pt idx="1000470">
                  <c:v>0</c:v>
                </c:pt>
                <c:pt idx="1000471">
                  <c:v>0</c:v>
                </c:pt>
                <c:pt idx="1000472">
                  <c:v>0</c:v>
                </c:pt>
                <c:pt idx="1000473">
                  <c:v>0</c:v>
                </c:pt>
                <c:pt idx="1000474">
                  <c:v>0</c:v>
                </c:pt>
                <c:pt idx="1000475">
                  <c:v>0</c:v>
                </c:pt>
                <c:pt idx="1000476">
                  <c:v>0</c:v>
                </c:pt>
                <c:pt idx="1000477">
                  <c:v>0</c:v>
                </c:pt>
                <c:pt idx="1000478">
                  <c:v>0</c:v>
                </c:pt>
                <c:pt idx="1000479">
                  <c:v>0</c:v>
                </c:pt>
                <c:pt idx="1000480">
                  <c:v>0</c:v>
                </c:pt>
                <c:pt idx="1000481">
                  <c:v>0</c:v>
                </c:pt>
                <c:pt idx="1000482">
                  <c:v>0</c:v>
                </c:pt>
                <c:pt idx="1000483">
                  <c:v>0</c:v>
                </c:pt>
                <c:pt idx="1000484">
                  <c:v>0</c:v>
                </c:pt>
                <c:pt idx="1000485">
                  <c:v>0</c:v>
                </c:pt>
                <c:pt idx="1000486">
                  <c:v>0</c:v>
                </c:pt>
                <c:pt idx="1000487">
                  <c:v>0</c:v>
                </c:pt>
                <c:pt idx="1000488">
                  <c:v>0</c:v>
                </c:pt>
                <c:pt idx="1000489">
                  <c:v>0</c:v>
                </c:pt>
                <c:pt idx="1000490">
                  <c:v>0</c:v>
                </c:pt>
                <c:pt idx="1000491">
                  <c:v>0</c:v>
                </c:pt>
                <c:pt idx="1000492">
                  <c:v>0</c:v>
                </c:pt>
                <c:pt idx="1000493">
                  <c:v>0</c:v>
                </c:pt>
                <c:pt idx="1000494">
                  <c:v>0</c:v>
                </c:pt>
                <c:pt idx="1000495">
                  <c:v>0</c:v>
                </c:pt>
                <c:pt idx="1000496">
                  <c:v>0</c:v>
                </c:pt>
                <c:pt idx="1000497">
                  <c:v>0</c:v>
                </c:pt>
                <c:pt idx="1000498">
                  <c:v>0</c:v>
                </c:pt>
                <c:pt idx="1000499">
                  <c:v>0</c:v>
                </c:pt>
                <c:pt idx="1000500">
                  <c:v>0</c:v>
                </c:pt>
                <c:pt idx="1000501">
                  <c:v>0</c:v>
                </c:pt>
                <c:pt idx="1000502">
                  <c:v>0</c:v>
                </c:pt>
                <c:pt idx="1000503">
                  <c:v>0</c:v>
                </c:pt>
                <c:pt idx="1000504">
                  <c:v>0</c:v>
                </c:pt>
                <c:pt idx="1000505">
                  <c:v>0</c:v>
                </c:pt>
                <c:pt idx="1000506">
                  <c:v>0</c:v>
                </c:pt>
                <c:pt idx="1000507">
                  <c:v>0</c:v>
                </c:pt>
                <c:pt idx="1000508">
                  <c:v>0</c:v>
                </c:pt>
                <c:pt idx="1000509">
                  <c:v>0</c:v>
                </c:pt>
                <c:pt idx="1000510">
                  <c:v>0</c:v>
                </c:pt>
                <c:pt idx="1000511">
                  <c:v>0</c:v>
                </c:pt>
                <c:pt idx="1000512">
                  <c:v>0</c:v>
                </c:pt>
                <c:pt idx="1000513">
                  <c:v>0</c:v>
                </c:pt>
                <c:pt idx="1000514">
                  <c:v>0</c:v>
                </c:pt>
                <c:pt idx="1000515">
                  <c:v>0</c:v>
                </c:pt>
                <c:pt idx="1000516">
                  <c:v>0</c:v>
                </c:pt>
                <c:pt idx="1000517">
                  <c:v>0</c:v>
                </c:pt>
                <c:pt idx="1000518">
                  <c:v>0</c:v>
                </c:pt>
                <c:pt idx="1000519">
                  <c:v>0</c:v>
                </c:pt>
                <c:pt idx="1000520">
                  <c:v>0</c:v>
                </c:pt>
                <c:pt idx="1000521">
                  <c:v>0</c:v>
                </c:pt>
                <c:pt idx="1000522">
                  <c:v>0</c:v>
                </c:pt>
                <c:pt idx="1000523">
                  <c:v>0</c:v>
                </c:pt>
                <c:pt idx="1000524">
                  <c:v>0</c:v>
                </c:pt>
                <c:pt idx="1000525">
                  <c:v>0</c:v>
                </c:pt>
                <c:pt idx="1000526">
                  <c:v>0</c:v>
                </c:pt>
                <c:pt idx="1000527">
                  <c:v>0</c:v>
                </c:pt>
                <c:pt idx="1000528">
                  <c:v>0</c:v>
                </c:pt>
                <c:pt idx="1000529">
                  <c:v>0</c:v>
                </c:pt>
                <c:pt idx="1000530">
                  <c:v>0</c:v>
                </c:pt>
                <c:pt idx="1000531">
                  <c:v>0</c:v>
                </c:pt>
                <c:pt idx="1000532">
                  <c:v>0</c:v>
                </c:pt>
                <c:pt idx="1000533">
                  <c:v>0</c:v>
                </c:pt>
                <c:pt idx="1000534">
                  <c:v>0</c:v>
                </c:pt>
                <c:pt idx="1000535">
                  <c:v>0</c:v>
                </c:pt>
                <c:pt idx="1000536">
                  <c:v>0</c:v>
                </c:pt>
                <c:pt idx="1000537">
                  <c:v>0</c:v>
                </c:pt>
                <c:pt idx="1000538">
                  <c:v>0</c:v>
                </c:pt>
                <c:pt idx="1000539">
                  <c:v>0</c:v>
                </c:pt>
                <c:pt idx="1000540">
                  <c:v>0</c:v>
                </c:pt>
                <c:pt idx="1000541">
                  <c:v>0</c:v>
                </c:pt>
                <c:pt idx="1000542">
                  <c:v>0</c:v>
                </c:pt>
                <c:pt idx="1000543">
                  <c:v>0</c:v>
                </c:pt>
                <c:pt idx="1000544">
                  <c:v>0</c:v>
                </c:pt>
                <c:pt idx="1000545">
                  <c:v>0</c:v>
                </c:pt>
                <c:pt idx="1000546">
                  <c:v>0</c:v>
                </c:pt>
                <c:pt idx="1000547">
                  <c:v>0</c:v>
                </c:pt>
                <c:pt idx="1000548">
                  <c:v>0</c:v>
                </c:pt>
                <c:pt idx="1000549">
                  <c:v>0</c:v>
                </c:pt>
                <c:pt idx="1000550">
                  <c:v>0</c:v>
                </c:pt>
                <c:pt idx="1000551">
                  <c:v>0</c:v>
                </c:pt>
                <c:pt idx="1000552">
                  <c:v>0</c:v>
                </c:pt>
                <c:pt idx="1000553">
                  <c:v>0</c:v>
                </c:pt>
                <c:pt idx="1000554">
                  <c:v>0</c:v>
                </c:pt>
                <c:pt idx="1000555">
                  <c:v>0</c:v>
                </c:pt>
                <c:pt idx="1000556">
                  <c:v>0</c:v>
                </c:pt>
                <c:pt idx="1000557">
                  <c:v>0</c:v>
                </c:pt>
                <c:pt idx="1000558">
                  <c:v>0</c:v>
                </c:pt>
                <c:pt idx="1000559">
                  <c:v>0</c:v>
                </c:pt>
                <c:pt idx="1000560">
                  <c:v>0</c:v>
                </c:pt>
                <c:pt idx="1000561">
                  <c:v>0</c:v>
                </c:pt>
                <c:pt idx="1000562">
                  <c:v>0</c:v>
                </c:pt>
                <c:pt idx="1000563">
                  <c:v>0</c:v>
                </c:pt>
                <c:pt idx="1000564">
                  <c:v>0</c:v>
                </c:pt>
                <c:pt idx="1000565">
                  <c:v>0</c:v>
                </c:pt>
                <c:pt idx="1000566">
                  <c:v>0</c:v>
                </c:pt>
                <c:pt idx="1000567">
                  <c:v>0</c:v>
                </c:pt>
                <c:pt idx="1000568">
                  <c:v>0</c:v>
                </c:pt>
                <c:pt idx="1000569">
                  <c:v>0</c:v>
                </c:pt>
                <c:pt idx="1000570">
                  <c:v>0</c:v>
                </c:pt>
                <c:pt idx="1000571">
                  <c:v>0</c:v>
                </c:pt>
                <c:pt idx="1000572">
                  <c:v>0</c:v>
                </c:pt>
                <c:pt idx="1000573">
                  <c:v>0</c:v>
                </c:pt>
                <c:pt idx="1000574">
                  <c:v>0</c:v>
                </c:pt>
                <c:pt idx="1000575">
                  <c:v>0</c:v>
                </c:pt>
                <c:pt idx="1000576">
                  <c:v>0</c:v>
                </c:pt>
                <c:pt idx="1000577">
                  <c:v>0</c:v>
                </c:pt>
                <c:pt idx="1000578">
                  <c:v>0</c:v>
                </c:pt>
                <c:pt idx="1000579">
                  <c:v>0</c:v>
                </c:pt>
                <c:pt idx="1000580">
                  <c:v>0</c:v>
                </c:pt>
                <c:pt idx="1000581">
                  <c:v>0</c:v>
                </c:pt>
                <c:pt idx="1000582">
                  <c:v>0</c:v>
                </c:pt>
                <c:pt idx="1000583">
                  <c:v>0</c:v>
                </c:pt>
                <c:pt idx="1000584">
                  <c:v>0</c:v>
                </c:pt>
                <c:pt idx="1000585">
                  <c:v>0</c:v>
                </c:pt>
                <c:pt idx="1000586">
                  <c:v>0</c:v>
                </c:pt>
                <c:pt idx="1000587">
                  <c:v>0</c:v>
                </c:pt>
                <c:pt idx="1000588">
                  <c:v>0</c:v>
                </c:pt>
                <c:pt idx="1000589">
                  <c:v>0</c:v>
                </c:pt>
                <c:pt idx="1000590">
                  <c:v>0</c:v>
                </c:pt>
                <c:pt idx="1000591">
                  <c:v>0</c:v>
                </c:pt>
                <c:pt idx="1000592">
                  <c:v>0</c:v>
                </c:pt>
                <c:pt idx="1000593">
                  <c:v>0</c:v>
                </c:pt>
                <c:pt idx="1000594">
                  <c:v>0</c:v>
                </c:pt>
                <c:pt idx="1000595">
                  <c:v>0</c:v>
                </c:pt>
                <c:pt idx="1000596">
                  <c:v>0</c:v>
                </c:pt>
                <c:pt idx="1000597">
                  <c:v>0</c:v>
                </c:pt>
                <c:pt idx="1000598">
                  <c:v>0</c:v>
                </c:pt>
                <c:pt idx="1000599">
                  <c:v>0</c:v>
                </c:pt>
                <c:pt idx="1000600">
                  <c:v>0</c:v>
                </c:pt>
                <c:pt idx="1000601">
                  <c:v>0</c:v>
                </c:pt>
                <c:pt idx="1000602">
                  <c:v>0</c:v>
                </c:pt>
                <c:pt idx="1000603">
                  <c:v>0</c:v>
                </c:pt>
                <c:pt idx="1000604">
                  <c:v>0</c:v>
                </c:pt>
                <c:pt idx="1000605">
                  <c:v>0</c:v>
                </c:pt>
                <c:pt idx="1000606">
                  <c:v>0</c:v>
                </c:pt>
                <c:pt idx="1000607">
                  <c:v>0</c:v>
                </c:pt>
                <c:pt idx="1000608">
                  <c:v>0</c:v>
                </c:pt>
                <c:pt idx="1000609">
                  <c:v>0</c:v>
                </c:pt>
                <c:pt idx="1000610">
                  <c:v>0</c:v>
                </c:pt>
                <c:pt idx="1000611">
                  <c:v>0</c:v>
                </c:pt>
                <c:pt idx="1000612">
                  <c:v>0</c:v>
                </c:pt>
                <c:pt idx="1000613">
                  <c:v>0</c:v>
                </c:pt>
                <c:pt idx="1000614">
                  <c:v>0</c:v>
                </c:pt>
                <c:pt idx="1000615">
                  <c:v>0</c:v>
                </c:pt>
                <c:pt idx="1000616">
                  <c:v>0</c:v>
                </c:pt>
                <c:pt idx="1000617">
                  <c:v>0</c:v>
                </c:pt>
                <c:pt idx="1000618">
                  <c:v>0</c:v>
                </c:pt>
                <c:pt idx="1000619">
                  <c:v>0</c:v>
                </c:pt>
                <c:pt idx="1000620">
                  <c:v>0</c:v>
                </c:pt>
                <c:pt idx="1000621">
                  <c:v>0</c:v>
                </c:pt>
                <c:pt idx="1000622">
                  <c:v>0</c:v>
                </c:pt>
                <c:pt idx="1000623">
                  <c:v>0</c:v>
                </c:pt>
                <c:pt idx="1000624">
                  <c:v>0</c:v>
                </c:pt>
                <c:pt idx="1000625">
                  <c:v>0</c:v>
                </c:pt>
                <c:pt idx="1000626">
                  <c:v>0</c:v>
                </c:pt>
                <c:pt idx="1000627">
                  <c:v>0</c:v>
                </c:pt>
                <c:pt idx="1000628">
                  <c:v>0</c:v>
                </c:pt>
                <c:pt idx="1000629">
                  <c:v>0</c:v>
                </c:pt>
                <c:pt idx="1000630">
                  <c:v>0</c:v>
                </c:pt>
                <c:pt idx="1000631">
                  <c:v>0</c:v>
                </c:pt>
                <c:pt idx="1000632">
                  <c:v>0</c:v>
                </c:pt>
                <c:pt idx="1000633">
                  <c:v>0</c:v>
                </c:pt>
                <c:pt idx="1000634">
                  <c:v>0</c:v>
                </c:pt>
                <c:pt idx="1000635">
                  <c:v>0</c:v>
                </c:pt>
                <c:pt idx="1000636">
                  <c:v>0</c:v>
                </c:pt>
                <c:pt idx="1000637">
                  <c:v>0</c:v>
                </c:pt>
                <c:pt idx="1000638">
                  <c:v>0</c:v>
                </c:pt>
                <c:pt idx="1000639">
                  <c:v>0</c:v>
                </c:pt>
                <c:pt idx="1000640">
                  <c:v>0</c:v>
                </c:pt>
                <c:pt idx="1000641">
                  <c:v>0</c:v>
                </c:pt>
                <c:pt idx="1000642">
                  <c:v>0</c:v>
                </c:pt>
                <c:pt idx="1000643">
                  <c:v>0</c:v>
                </c:pt>
                <c:pt idx="1000644">
                  <c:v>0</c:v>
                </c:pt>
                <c:pt idx="1000645">
                  <c:v>0</c:v>
                </c:pt>
                <c:pt idx="1000646">
                  <c:v>0</c:v>
                </c:pt>
                <c:pt idx="1000647">
                  <c:v>0</c:v>
                </c:pt>
                <c:pt idx="1000648">
                  <c:v>0</c:v>
                </c:pt>
                <c:pt idx="1000649">
                  <c:v>0</c:v>
                </c:pt>
                <c:pt idx="1000650">
                  <c:v>0</c:v>
                </c:pt>
                <c:pt idx="1000651">
                  <c:v>0</c:v>
                </c:pt>
                <c:pt idx="1000652">
                  <c:v>0</c:v>
                </c:pt>
                <c:pt idx="1000653">
                  <c:v>0</c:v>
                </c:pt>
                <c:pt idx="1000654">
                  <c:v>0</c:v>
                </c:pt>
                <c:pt idx="1000655">
                  <c:v>0</c:v>
                </c:pt>
                <c:pt idx="1000656">
                  <c:v>0</c:v>
                </c:pt>
                <c:pt idx="1000657">
                  <c:v>0</c:v>
                </c:pt>
                <c:pt idx="1000658">
                  <c:v>0</c:v>
                </c:pt>
                <c:pt idx="1000659">
                  <c:v>0</c:v>
                </c:pt>
                <c:pt idx="1000660">
                  <c:v>0</c:v>
                </c:pt>
                <c:pt idx="1000661">
                  <c:v>0</c:v>
                </c:pt>
                <c:pt idx="1000662">
                  <c:v>0</c:v>
                </c:pt>
                <c:pt idx="1000663">
                  <c:v>0</c:v>
                </c:pt>
                <c:pt idx="1000664">
                  <c:v>0</c:v>
                </c:pt>
                <c:pt idx="1000665">
                  <c:v>0</c:v>
                </c:pt>
                <c:pt idx="1000666">
                  <c:v>0</c:v>
                </c:pt>
                <c:pt idx="1000667">
                  <c:v>0</c:v>
                </c:pt>
                <c:pt idx="1000668">
                  <c:v>0</c:v>
                </c:pt>
                <c:pt idx="1000669">
                  <c:v>0</c:v>
                </c:pt>
                <c:pt idx="1000670">
                  <c:v>0</c:v>
                </c:pt>
                <c:pt idx="1000671">
                  <c:v>0</c:v>
                </c:pt>
                <c:pt idx="1000672">
                  <c:v>0</c:v>
                </c:pt>
                <c:pt idx="1000673">
                  <c:v>0</c:v>
                </c:pt>
                <c:pt idx="1000674">
                  <c:v>0</c:v>
                </c:pt>
                <c:pt idx="1000675">
                  <c:v>0</c:v>
                </c:pt>
                <c:pt idx="1000676">
                  <c:v>0</c:v>
                </c:pt>
                <c:pt idx="1000677">
                  <c:v>0</c:v>
                </c:pt>
                <c:pt idx="1000678">
                  <c:v>0</c:v>
                </c:pt>
                <c:pt idx="1000679">
                  <c:v>0</c:v>
                </c:pt>
                <c:pt idx="1000680">
                  <c:v>0</c:v>
                </c:pt>
                <c:pt idx="1000681">
                  <c:v>0</c:v>
                </c:pt>
                <c:pt idx="1000682">
                  <c:v>0</c:v>
                </c:pt>
                <c:pt idx="1000683">
                  <c:v>0</c:v>
                </c:pt>
                <c:pt idx="1000684">
                  <c:v>0</c:v>
                </c:pt>
                <c:pt idx="1000685">
                  <c:v>0</c:v>
                </c:pt>
                <c:pt idx="1000686">
                  <c:v>0</c:v>
                </c:pt>
                <c:pt idx="1000687">
                  <c:v>0</c:v>
                </c:pt>
                <c:pt idx="1000688">
                  <c:v>0</c:v>
                </c:pt>
                <c:pt idx="1000689">
                  <c:v>0</c:v>
                </c:pt>
                <c:pt idx="1000690">
                  <c:v>0</c:v>
                </c:pt>
                <c:pt idx="1000691">
                  <c:v>0</c:v>
                </c:pt>
                <c:pt idx="1000692">
                  <c:v>0</c:v>
                </c:pt>
                <c:pt idx="1000693">
                  <c:v>0</c:v>
                </c:pt>
                <c:pt idx="1000694">
                  <c:v>0</c:v>
                </c:pt>
                <c:pt idx="1000695">
                  <c:v>0</c:v>
                </c:pt>
                <c:pt idx="1000696">
                  <c:v>0</c:v>
                </c:pt>
                <c:pt idx="1000697">
                  <c:v>0</c:v>
                </c:pt>
                <c:pt idx="1000698">
                  <c:v>0</c:v>
                </c:pt>
                <c:pt idx="1000699">
                  <c:v>0</c:v>
                </c:pt>
                <c:pt idx="1000700">
                  <c:v>0</c:v>
                </c:pt>
                <c:pt idx="1000701">
                  <c:v>0</c:v>
                </c:pt>
                <c:pt idx="1000702">
                  <c:v>0</c:v>
                </c:pt>
                <c:pt idx="1000703">
                  <c:v>0</c:v>
                </c:pt>
                <c:pt idx="1000704">
                  <c:v>0</c:v>
                </c:pt>
                <c:pt idx="1000705">
                  <c:v>0</c:v>
                </c:pt>
                <c:pt idx="1000706">
                  <c:v>0</c:v>
                </c:pt>
                <c:pt idx="1000707">
                  <c:v>0</c:v>
                </c:pt>
                <c:pt idx="1000708">
                  <c:v>0</c:v>
                </c:pt>
                <c:pt idx="1000709">
                  <c:v>0</c:v>
                </c:pt>
                <c:pt idx="1000710">
                  <c:v>0</c:v>
                </c:pt>
                <c:pt idx="1000711">
                  <c:v>0</c:v>
                </c:pt>
                <c:pt idx="1000712">
                  <c:v>0</c:v>
                </c:pt>
                <c:pt idx="1000713">
                  <c:v>0</c:v>
                </c:pt>
                <c:pt idx="1000714">
                  <c:v>0</c:v>
                </c:pt>
                <c:pt idx="1000715">
                  <c:v>0</c:v>
                </c:pt>
                <c:pt idx="1000716">
                  <c:v>0</c:v>
                </c:pt>
                <c:pt idx="1000717">
                  <c:v>0</c:v>
                </c:pt>
                <c:pt idx="1000718">
                  <c:v>0</c:v>
                </c:pt>
                <c:pt idx="1000719">
                  <c:v>0</c:v>
                </c:pt>
                <c:pt idx="1000720">
                  <c:v>0</c:v>
                </c:pt>
                <c:pt idx="1000721">
                  <c:v>0</c:v>
                </c:pt>
                <c:pt idx="1000722">
                  <c:v>0</c:v>
                </c:pt>
                <c:pt idx="1000723">
                  <c:v>0</c:v>
                </c:pt>
                <c:pt idx="1000724">
                  <c:v>0</c:v>
                </c:pt>
                <c:pt idx="1000725">
                  <c:v>0</c:v>
                </c:pt>
                <c:pt idx="1000726">
                  <c:v>0</c:v>
                </c:pt>
                <c:pt idx="1000727">
                  <c:v>0</c:v>
                </c:pt>
                <c:pt idx="1000728">
                  <c:v>0</c:v>
                </c:pt>
                <c:pt idx="1000729">
                  <c:v>0</c:v>
                </c:pt>
                <c:pt idx="1000730">
                  <c:v>0</c:v>
                </c:pt>
                <c:pt idx="1000731">
                  <c:v>0</c:v>
                </c:pt>
                <c:pt idx="1000732">
                  <c:v>0</c:v>
                </c:pt>
                <c:pt idx="1000733">
                  <c:v>0</c:v>
                </c:pt>
                <c:pt idx="1000734">
                  <c:v>0</c:v>
                </c:pt>
                <c:pt idx="1000735">
                  <c:v>0</c:v>
                </c:pt>
                <c:pt idx="1000736">
                  <c:v>0</c:v>
                </c:pt>
                <c:pt idx="1000737">
                  <c:v>0</c:v>
                </c:pt>
                <c:pt idx="1000738">
                  <c:v>0</c:v>
                </c:pt>
                <c:pt idx="1000739">
                  <c:v>0</c:v>
                </c:pt>
                <c:pt idx="1000740">
                  <c:v>0</c:v>
                </c:pt>
                <c:pt idx="1000741">
                  <c:v>0</c:v>
                </c:pt>
                <c:pt idx="1000742">
                  <c:v>0</c:v>
                </c:pt>
                <c:pt idx="1000743">
                  <c:v>0</c:v>
                </c:pt>
                <c:pt idx="1000744">
                  <c:v>0</c:v>
                </c:pt>
                <c:pt idx="1000745">
                  <c:v>0</c:v>
                </c:pt>
                <c:pt idx="1000746">
                  <c:v>0</c:v>
                </c:pt>
                <c:pt idx="1000747">
                  <c:v>0</c:v>
                </c:pt>
                <c:pt idx="1000748">
                  <c:v>0</c:v>
                </c:pt>
                <c:pt idx="1000749">
                  <c:v>0</c:v>
                </c:pt>
                <c:pt idx="1000750">
                  <c:v>0</c:v>
                </c:pt>
                <c:pt idx="1000751">
                  <c:v>0</c:v>
                </c:pt>
                <c:pt idx="1000752">
                  <c:v>0</c:v>
                </c:pt>
                <c:pt idx="1000753">
                  <c:v>0</c:v>
                </c:pt>
                <c:pt idx="1000754">
                  <c:v>0</c:v>
                </c:pt>
                <c:pt idx="1000755">
                  <c:v>0</c:v>
                </c:pt>
                <c:pt idx="1000756">
                  <c:v>0</c:v>
                </c:pt>
                <c:pt idx="1000757">
                  <c:v>0</c:v>
                </c:pt>
                <c:pt idx="1000758">
                  <c:v>0</c:v>
                </c:pt>
                <c:pt idx="1000759">
                  <c:v>0</c:v>
                </c:pt>
                <c:pt idx="1000760">
                  <c:v>0</c:v>
                </c:pt>
                <c:pt idx="1000761">
                  <c:v>0</c:v>
                </c:pt>
                <c:pt idx="1000762">
                  <c:v>0</c:v>
                </c:pt>
                <c:pt idx="1000763">
                  <c:v>0</c:v>
                </c:pt>
                <c:pt idx="1000764">
                  <c:v>0</c:v>
                </c:pt>
                <c:pt idx="1000765">
                  <c:v>0</c:v>
                </c:pt>
                <c:pt idx="1000766">
                  <c:v>0</c:v>
                </c:pt>
                <c:pt idx="1000767">
                  <c:v>0</c:v>
                </c:pt>
                <c:pt idx="1000768">
                  <c:v>0</c:v>
                </c:pt>
                <c:pt idx="1000769">
                  <c:v>0</c:v>
                </c:pt>
                <c:pt idx="1000770">
                  <c:v>0</c:v>
                </c:pt>
                <c:pt idx="1000771">
                  <c:v>0</c:v>
                </c:pt>
                <c:pt idx="1000772">
                  <c:v>0</c:v>
                </c:pt>
                <c:pt idx="1000773">
                  <c:v>0</c:v>
                </c:pt>
                <c:pt idx="1000774">
                  <c:v>0</c:v>
                </c:pt>
                <c:pt idx="1000775">
                  <c:v>0</c:v>
                </c:pt>
                <c:pt idx="1000776">
                  <c:v>0</c:v>
                </c:pt>
                <c:pt idx="1000777">
                  <c:v>0</c:v>
                </c:pt>
                <c:pt idx="1000778">
                  <c:v>0</c:v>
                </c:pt>
                <c:pt idx="1000779">
                  <c:v>0</c:v>
                </c:pt>
                <c:pt idx="1000780">
                  <c:v>0</c:v>
                </c:pt>
                <c:pt idx="1000781">
                  <c:v>0</c:v>
                </c:pt>
                <c:pt idx="1000782">
                  <c:v>0</c:v>
                </c:pt>
                <c:pt idx="1000783">
                  <c:v>0</c:v>
                </c:pt>
                <c:pt idx="1000784">
                  <c:v>0</c:v>
                </c:pt>
                <c:pt idx="1000785">
                  <c:v>0</c:v>
                </c:pt>
                <c:pt idx="1000786">
                  <c:v>0</c:v>
                </c:pt>
                <c:pt idx="1000787">
                  <c:v>0</c:v>
                </c:pt>
                <c:pt idx="1000788">
                  <c:v>0</c:v>
                </c:pt>
                <c:pt idx="1000789">
                  <c:v>0</c:v>
                </c:pt>
                <c:pt idx="1000790">
                  <c:v>0</c:v>
                </c:pt>
                <c:pt idx="1000791">
                  <c:v>0</c:v>
                </c:pt>
                <c:pt idx="1000792">
                  <c:v>0</c:v>
                </c:pt>
                <c:pt idx="1000793">
                  <c:v>0</c:v>
                </c:pt>
                <c:pt idx="1000794">
                  <c:v>0</c:v>
                </c:pt>
                <c:pt idx="1000795">
                  <c:v>0</c:v>
                </c:pt>
                <c:pt idx="1000796">
                  <c:v>0</c:v>
                </c:pt>
                <c:pt idx="1000797">
                  <c:v>0</c:v>
                </c:pt>
                <c:pt idx="1000798">
                  <c:v>0</c:v>
                </c:pt>
                <c:pt idx="1000799">
                  <c:v>0</c:v>
                </c:pt>
                <c:pt idx="1000800">
                  <c:v>0</c:v>
                </c:pt>
                <c:pt idx="1000801">
                  <c:v>0</c:v>
                </c:pt>
                <c:pt idx="1000802">
                  <c:v>0</c:v>
                </c:pt>
                <c:pt idx="1000803">
                  <c:v>0</c:v>
                </c:pt>
                <c:pt idx="1000804">
                  <c:v>0</c:v>
                </c:pt>
                <c:pt idx="1000805">
                  <c:v>0</c:v>
                </c:pt>
                <c:pt idx="1000806">
                  <c:v>0</c:v>
                </c:pt>
                <c:pt idx="1000807">
                  <c:v>0</c:v>
                </c:pt>
                <c:pt idx="1000808">
                  <c:v>0</c:v>
                </c:pt>
                <c:pt idx="1000809">
                  <c:v>0</c:v>
                </c:pt>
                <c:pt idx="1000810">
                  <c:v>0</c:v>
                </c:pt>
                <c:pt idx="1000811">
                  <c:v>0</c:v>
                </c:pt>
                <c:pt idx="1000812">
                  <c:v>0</c:v>
                </c:pt>
                <c:pt idx="1000813">
                  <c:v>0</c:v>
                </c:pt>
                <c:pt idx="1000814">
                  <c:v>0</c:v>
                </c:pt>
                <c:pt idx="1000815">
                  <c:v>0</c:v>
                </c:pt>
                <c:pt idx="1000816">
                  <c:v>0</c:v>
                </c:pt>
                <c:pt idx="1000817">
                  <c:v>0</c:v>
                </c:pt>
                <c:pt idx="1000818">
                  <c:v>0</c:v>
                </c:pt>
                <c:pt idx="1000819">
                  <c:v>0</c:v>
                </c:pt>
                <c:pt idx="1000820">
                  <c:v>0</c:v>
                </c:pt>
                <c:pt idx="1000821">
                  <c:v>0</c:v>
                </c:pt>
                <c:pt idx="1000822">
                  <c:v>0</c:v>
                </c:pt>
                <c:pt idx="1000823">
                  <c:v>0</c:v>
                </c:pt>
                <c:pt idx="1000824">
                  <c:v>0</c:v>
                </c:pt>
                <c:pt idx="1000825">
                  <c:v>0</c:v>
                </c:pt>
                <c:pt idx="1000826">
                  <c:v>0</c:v>
                </c:pt>
                <c:pt idx="1000827">
                  <c:v>0</c:v>
                </c:pt>
                <c:pt idx="1000828">
                  <c:v>0</c:v>
                </c:pt>
                <c:pt idx="1000829">
                  <c:v>0</c:v>
                </c:pt>
                <c:pt idx="1000830">
                  <c:v>0</c:v>
                </c:pt>
                <c:pt idx="1000831">
                  <c:v>0</c:v>
                </c:pt>
                <c:pt idx="1000832">
                  <c:v>0</c:v>
                </c:pt>
                <c:pt idx="1000833">
                  <c:v>0</c:v>
                </c:pt>
                <c:pt idx="1000834">
                  <c:v>0</c:v>
                </c:pt>
                <c:pt idx="1000835">
                  <c:v>0</c:v>
                </c:pt>
                <c:pt idx="1000836">
                  <c:v>0</c:v>
                </c:pt>
                <c:pt idx="1000837">
                  <c:v>0</c:v>
                </c:pt>
                <c:pt idx="1000838">
                  <c:v>0</c:v>
                </c:pt>
                <c:pt idx="1000839">
                  <c:v>0</c:v>
                </c:pt>
                <c:pt idx="1000840">
                  <c:v>0</c:v>
                </c:pt>
                <c:pt idx="1000841">
                  <c:v>0</c:v>
                </c:pt>
                <c:pt idx="1000842">
                  <c:v>0</c:v>
                </c:pt>
                <c:pt idx="1000843">
                  <c:v>0</c:v>
                </c:pt>
                <c:pt idx="1000844">
                  <c:v>0</c:v>
                </c:pt>
                <c:pt idx="1000845">
                  <c:v>0</c:v>
                </c:pt>
                <c:pt idx="1000846">
                  <c:v>0</c:v>
                </c:pt>
                <c:pt idx="1000847">
                  <c:v>0</c:v>
                </c:pt>
                <c:pt idx="1000848">
                  <c:v>0</c:v>
                </c:pt>
                <c:pt idx="1000849">
                  <c:v>0</c:v>
                </c:pt>
                <c:pt idx="1000850">
                  <c:v>0</c:v>
                </c:pt>
                <c:pt idx="1000851">
                  <c:v>0</c:v>
                </c:pt>
                <c:pt idx="1000852">
                  <c:v>0</c:v>
                </c:pt>
                <c:pt idx="1000853">
                  <c:v>0</c:v>
                </c:pt>
                <c:pt idx="1000854">
                  <c:v>0</c:v>
                </c:pt>
                <c:pt idx="1000855">
                  <c:v>0</c:v>
                </c:pt>
                <c:pt idx="1000856">
                  <c:v>0</c:v>
                </c:pt>
                <c:pt idx="1000857">
                  <c:v>0</c:v>
                </c:pt>
                <c:pt idx="1000858">
                  <c:v>0</c:v>
                </c:pt>
                <c:pt idx="1000859">
                  <c:v>0</c:v>
                </c:pt>
                <c:pt idx="1000860">
                  <c:v>0</c:v>
                </c:pt>
                <c:pt idx="1000861">
                  <c:v>0</c:v>
                </c:pt>
                <c:pt idx="1000862">
                  <c:v>0</c:v>
                </c:pt>
                <c:pt idx="1000863">
                  <c:v>0</c:v>
                </c:pt>
                <c:pt idx="1000864">
                  <c:v>0</c:v>
                </c:pt>
                <c:pt idx="1000865">
                  <c:v>0</c:v>
                </c:pt>
                <c:pt idx="1000866">
                  <c:v>0</c:v>
                </c:pt>
                <c:pt idx="1000867">
                  <c:v>0</c:v>
                </c:pt>
                <c:pt idx="1000868">
                  <c:v>0</c:v>
                </c:pt>
                <c:pt idx="1000869">
                  <c:v>0</c:v>
                </c:pt>
                <c:pt idx="1000870">
                  <c:v>0</c:v>
                </c:pt>
                <c:pt idx="1000871">
                  <c:v>0</c:v>
                </c:pt>
                <c:pt idx="1000872">
                  <c:v>0</c:v>
                </c:pt>
                <c:pt idx="1000873">
                  <c:v>0</c:v>
                </c:pt>
                <c:pt idx="1000874">
                  <c:v>0</c:v>
                </c:pt>
                <c:pt idx="1000875">
                  <c:v>0</c:v>
                </c:pt>
                <c:pt idx="1000876">
                  <c:v>0</c:v>
                </c:pt>
                <c:pt idx="1000877">
                  <c:v>0</c:v>
                </c:pt>
                <c:pt idx="1000878">
                  <c:v>0</c:v>
                </c:pt>
                <c:pt idx="1000879">
                  <c:v>0</c:v>
                </c:pt>
                <c:pt idx="1000880">
                  <c:v>0</c:v>
                </c:pt>
                <c:pt idx="1000881">
                  <c:v>0</c:v>
                </c:pt>
                <c:pt idx="1000882">
                  <c:v>0</c:v>
                </c:pt>
                <c:pt idx="1000883">
                  <c:v>0</c:v>
                </c:pt>
                <c:pt idx="1000884">
                  <c:v>0</c:v>
                </c:pt>
                <c:pt idx="1000885">
                  <c:v>0</c:v>
                </c:pt>
                <c:pt idx="1000886">
                  <c:v>0</c:v>
                </c:pt>
                <c:pt idx="1000887">
                  <c:v>0</c:v>
                </c:pt>
                <c:pt idx="1000888">
                  <c:v>0</c:v>
                </c:pt>
                <c:pt idx="1000889">
                  <c:v>0</c:v>
                </c:pt>
                <c:pt idx="1000890">
                  <c:v>0</c:v>
                </c:pt>
                <c:pt idx="1000891">
                  <c:v>0</c:v>
                </c:pt>
                <c:pt idx="1000892">
                  <c:v>0</c:v>
                </c:pt>
                <c:pt idx="1000893">
                  <c:v>0</c:v>
                </c:pt>
                <c:pt idx="1000894">
                  <c:v>0</c:v>
                </c:pt>
                <c:pt idx="1000895">
                  <c:v>0</c:v>
                </c:pt>
                <c:pt idx="1000896">
                  <c:v>0</c:v>
                </c:pt>
                <c:pt idx="1000897">
                  <c:v>0</c:v>
                </c:pt>
                <c:pt idx="1000898">
                  <c:v>0</c:v>
                </c:pt>
                <c:pt idx="1000899">
                  <c:v>0</c:v>
                </c:pt>
                <c:pt idx="1000900">
                  <c:v>0</c:v>
                </c:pt>
                <c:pt idx="1000901">
                  <c:v>0</c:v>
                </c:pt>
                <c:pt idx="1000902">
                  <c:v>0</c:v>
                </c:pt>
                <c:pt idx="1000903">
                  <c:v>0</c:v>
                </c:pt>
                <c:pt idx="1000904">
                  <c:v>0</c:v>
                </c:pt>
                <c:pt idx="1000905">
                  <c:v>0</c:v>
                </c:pt>
                <c:pt idx="1000906">
                  <c:v>0</c:v>
                </c:pt>
                <c:pt idx="1000907">
                  <c:v>0</c:v>
                </c:pt>
                <c:pt idx="1000908">
                  <c:v>0</c:v>
                </c:pt>
                <c:pt idx="1000909">
                  <c:v>0</c:v>
                </c:pt>
                <c:pt idx="1000910">
                  <c:v>0</c:v>
                </c:pt>
                <c:pt idx="1000911">
                  <c:v>0</c:v>
                </c:pt>
                <c:pt idx="1000912">
                  <c:v>0</c:v>
                </c:pt>
                <c:pt idx="1000913">
                  <c:v>0</c:v>
                </c:pt>
                <c:pt idx="1000914">
                  <c:v>0</c:v>
                </c:pt>
                <c:pt idx="1000915">
                  <c:v>0</c:v>
                </c:pt>
                <c:pt idx="1000916">
                  <c:v>0</c:v>
                </c:pt>
                <c:pt idx="1000917">
                  <c:v>0</c:v>
                </c:pt>
                <c:pt idx="1000918">
                  <c:v>0</c:v>
                </c:pt>
                <c:pt idx="1000919">
                  <c:v>0</c:v>
                </c:pt>
                <c:pt idx="1000920">
                  <c:v>0</c:v>
                </c:pt>
                <c:pt idx="1000921">
                  <c:v>0</c:v>
                </c:pt>
                <c:pt idx="1000922">
                  <c:v>0</c:v>
                </c:pt>
                <c:pt idx="1000923">
                  <c:v>0</c:v>
                </c:pt>
                <c:pt idx="1000924">
                  <c:v>0</c:v>
                </c:pt>
                <c:pt idx="1000925">
                  <c:v>0</c:v>
                </c:pt>
                <c:pt idx="1000926">
                  <c:v>0</c:v>
                </c:pt>
                <c:pt idx="1000927">
                  <c:v>0</c:v>
                </c:pt>
                <c:pt idx="1000928">
                  <c:v>0</c:v>
                </c:pt>
                <c:pt idx="1000929">
                  <c:v>0</c:v>
                </c:pt>
                <c:pt idx="1000930">
                  <c:v>0</c:v>
                </c:pt>
                <c:pt idx="1000931">
                  <c:v>0</c:v>
                </c:pt>
                <c:pt idx="1000932">
                  <c:v>0</c:v>
                </c:pt>
                <c:pt idx="1000933">
                  <c:v>0</c:v>
                </c:pt>
                <c:pt idx="1000934">
                  <c:v>0</c:v>
                </c:pt>
                <c:pt idx="1000935">
                  <c:v>0</c:v>
                </c:pt>
                <c:pt idx="1000936">
                  <c:v>0</c:v>
                </c:pt>
                <c:pt idx="1000937">
                  <c:v>0</c:v>
                </c:pt>
                <c:pt idx="1000938">
                  <c:v>0</c:v>
                </c:pt>
                <c:pt idx="1000939">
                  <c:v>0</c:v>
                </c:pt>
                <c:pt idx="1000940">
                  <c:v>0</c:v>
                </c:pt>
                <c:pt idx="1000941">
                  <c:v>0</c:v>
                </c:pt>
                <c:pt idx="1000942">
                  <c:v>0</c:v>
                </c:pt>
                <c:pt idx="1000943">
                  <c:v>0</c:v>
                </c:pt>
                <c:pt idx="1000944">
                  <c:v>0</c:v>
                </c:pt>
                <c:pt idx="1000945">
                  <c:v>0</c:v>
                </c:pt>
                <c:pt idx="1000946">
                  <c:v>0</c:v>
                </c:pt>
                <c:pt idx="1000947">
                  <c:v>0</c:v>
                </c:pt>
                <c:pt idx="1000948">
                  <c:v>0</c:v>
                </c:pt>
                <c:pt idx="1000949">
                  <c:v>0</c:v>
                </c:pt>
                <c:pt idx="1000950">
                  <c:v>0</c:v>
                </c:pt>
                <c:pt idx="1000951">
                  <c:v>0</c:v>
                </c:pt>
                <c:pt idx="1000952">
                  <c:v>0</c:v>
                </c:pt>
                <c:pt idx="1000953">
                  <c:v>0</c:v>
                </c:pt>
                <c:pt idx="1000954">
                  <c:v>0</c:v>
                </c:pt>
                <c:pt idx="1000955">
                  <c:v>0</c:v>
                </c:pt>
                <c:pt idx="1000956">
                  <c:v>0</c:v>
                </c:pt>
                <c:pt idx="1000957">
                  <c:v>0</c:v>
                </c:pt>
                <c:pt idx="1000958">
                  <c:v>0</c:v>
                </c:pt>
                <c:pt idx="1000959">
                  <c:v>0</c:v>
                </c:pt>
                <c:pt idx="1000960">
                  <c:v>0</c:v>
                </c:pt>
                <c:pt idx="1000961">
                  <c:v>0</c:v>
                </c:pt>
                <c:pt idx="1000962">
                  <c:v>0</c:v>
                </c:pt>
                <c:pt idx="1000963">
                  <c:v>0</c:v>
                </c:pt>
                <c:pt idx="1000964">
                  <c:v>0</c:v>
                </c:pt>
                <c:pt idx="1000965">
                  <c:v>0</c:v>
                </c:pt>
                <c:pt idx="1000966">
                  <c:v>0</c:v>
                </c:pt>
                <c:pt idx="1000967">
                  <c:v>0</c:v>
                </c:pt>
                <c:pt idx="1000968">
                  <c:v>0</c:v>
                </c:pt>
                <c:pt idx="1000969">
                  <c:v>0</c:v>
                </c:pt>
                <c:pt idx="1000970">
                  <c:v>0</c:v>
                </c:pt>
                <c:pt idx="1000971">
                  <c:v>0</c:v>
                </c:pt>
                <c:pt idx="1000972">
                  <c:v>0</c:v>
                </c:pt>
                <c:pt idx="1000973">
                  <c:v>0</c:v>
                </c:pt>
                <c:pt idx="1000974">
                  <c:v>0</c:v>
                </c:pt>
                <c:pt idx="1000975">
                  <c:v>0</c:v>
                </c:pt>
                <c:pt idx="1000976">
                  <c:v>0</c:v>
                </c:pt>
                <c:pt idx="1000977">
                  <c:v>0</c:v>
                </c:pt>
                <c:pt idx="1000978">
                  <c:v>0</c:v>
                </c:pt>
                <c:pt idx="1000979">
                  <c:v>0</c:v>
                </c:pt>
                <c:pt idx="1000980">
                  <c:v>0</c:v>
                </c:pt>
                <c:pt idx="1000981">
                  <c:v>0</c:v>
                </c:pt>
                <c:pt idx="1000982">
                  <c:v>0</c:v>
                </c:pt>
                <c:pt idx="1000983">
                  <c:v>0</c:v>
                </c:pt>
                <c:pt idx="1000984">
                  <c:v>0</c:v>
                </c:pt>
                <c:pt idx="1000985">
                  <c:v>0</c:v>
                </c:pt>
                <c:pt idx="1000986">
                  <c:v>0</c:v>
                </c:pt>
                <c:pt idx="1000987">
                  <c:v>0</c:v>
                </c:pt>
                <c:pt idx="1000988">
                  <c:v>0</c:v>
                </c:pt>
                <c:pt idx="1000989">
                  <c:v>0</c:v>
                </c:pt>
                <c:pt idx="1000990">
                  <c:v>0</c:v>
                </c:pt>
                <c:pt idx="1000991">
                  <c:v>0</c:v>
                </c:pt>
                <c:pt idx="1000992">
                  <c:v>0</c:v>
                </c:pt>
                <c:pt idx="1000993">
                  <c:v>0</c:v>
                </c:pt>
                <c:pt idx="1000994">
                  <c:v>0</c:v>
                </c:pt>
                <c:pt idx="1000995">
                  <c:v>0</c:v>
                </c:pt>
                <c:pt idx="1000996">
                  <c:v>0</c:v>
                </c:pt>
                <c:pt idx="1000997">
                  <c:v>0</c:v>
                </c:pt>
                <c:pt idx="1000998">
                  <c:v>0</c:v>
                </c:pt>
                <c:pt idx="1000999">
                  <c:v>0</c:v>
                </c:pt>
                <c:pt idx="1001000">
                  <c:v>0</c:v>
                </c:pt>
                <c:pt idx="1001001">
                  <c:v>0</c:v>
                </c:pt>
                <c:pt idx="1001002">
                  <c:v>0</c:v>
                </c:pt>
                <c:pt idx="1001003">
                  <c:v>0</c:v>
                </c:pt>
                <c:pt idx="1001004">
                  <c:v>0</c:v>
                </c:pt>
                <c:pt idx="1001005">
                  <c:v>0</c:v>
                </c:pt>
                <c:pt idx="1001006">
                  <c:v>0</c:v>
                </c:pt>
                <c:pt idx="1001007">
                  <c:v>0</c:v>
                </c:pt>
                <c:pt idx="1001008">
                  <c:v>0</c:v>
                </c:pt>
                <c:pt idx="1001009">
                  <c:v>0</c:v>
                </c:pt>
                <c:pt idx="1001010">
                  <c:v>0</c:v>
                </c:pt>
                <c:pt idx="1001011">
                  <c:v>0</c:v>
                </c:pt>
                <c:pt idx="1001012">
                  <c:v>0</c:v>
                </c:pt>
                <c:pt idx="1001013">
                  <c:v>0</c:v>
                </c:pt>
                <c:pt idx="1001014">
                  <c:v>0</c:v>
                </c:pt>
                <c:pt idx="1001015">
                  <c:v>0</c:v>
                </c:pt>
                <c:pt idx="1001016">
                  <c:v>0</c:v>
                </c:pt>
                <c:pt idx="1001017">
                  <c:v>0</c:v>
                </c:pt>
                <c:pt idx="1001018">
                  <c:v>0</c:v>
                </c:pt>
                <c:pt idx="1001019">
                  <c:v>0</c:v>
                </c:pt>
                <c:pt idx="1001020">
                  <c:v>0</c:v>
                </c:pt>
                <c:pt idx="1001021">
                  <c:v>0</c:v>
                </c:pt>
                <c:pt idx="1001022">
                  <c:v>0</c:v>
                </c:pt>
                <c:pt idx="1001023">
                  <c:v>0</c:v>
                </c:pt>
                <c:pt idx="1001024">
                  <c:v>0</c:v>
                </c:pt>
                <c:pt idx="1001025">
                  <c:v>0</c:v>
                </c:pt>
                <c:pt idx="1001026">
                  <c:v>0</c:v>
                </c:pt>
                <c:pt idx="1001027">
                  <c:v>0</c:v>
                </c:pt>
                <c:pt idx="1001028">
                  <c:v>0</c:v>
                </c:pt>
                <c:pt idx="1001029">
                  <c:v>0</c:v>
                </c:pt>
                <c:pt idx="1001030">
                  <c:v>0</c:v>
                </c:pt>
                <c:pt idx="1001031">
                  <c:v>0</c:v>
                </c:pt>
                <c:pt idx="1001032">
                  <c:v>0</c:v>
                </c:pt>
                <c:pt idx="1001033">
                  <c:v>0</c:v>
                </c:pt>
                <c:pt idx="1001034">
                  <c:v>0</c:v>
                </c:pt>
                <c:pt idx="1001035">
                  <c:v>0</c:v>
                </c:pt>
                <c:pt idx="1001036">
                  <c:v>0</c:v>
                </c:pt>
                <c:pt idx="1001037">
                  <c:v>0</c:v>
                </c:pt>
                <c:pt idx="1001038">
                  <c:v>0</c:v>
                </c:pt>
                <c:pt idx="1001039">
                  <c:v>0</c:v>
                </c:pt>
                <c:pt idx="1001040">
                  <c:v>0</c:v>
                </c:pt>
                <c:pt idx="1001041">
                  <c:v>0</c:v>
                </c:pt>
                <c:pt idx="1001042">
                  <c:v>0</c:v>
                </c:pt>
                <c:pt idx="1001043">
                  <c:v>0</c:v>
                </c:pt>
                <c:pt idx="1001044">
                  <c:v>0</c:v>
                </c:pt>
                <c:pt idx="1001045">
                  <c:v>0</c:v>
                </c:pt>
                <c:pt idx="1001046">
                  <c:v>0</c:v>
                </c:pt>
                <c:pt idx="1001047">
                  <c:v>0</c:v>
                </c:pt>
                <c:pt idx="1001048">
                  <c:v>0</c:v>
                </c:pt>
                <c:pt idx="1001049">
                  <c:v>0</c:v>
                </c:pt>
                <c:pt idx="1001050">
                  <c:v>0</c:v>
                </c:pt>
                <c:pt idx="1001051">
                  <c:v>0</c:v>
                </c:pt>
                <c:pt idx="1001052">
                  <c:v>0</c:v>
                </c:pt>
                <c:pt idx="1001053">
                  <c:v>0</c:v>
                </c:pt>
                <c:pt idx="1001054">
                  <c:v>0</c:v>
                </c:pt>
                <c:pt idx="1001055">
                  <c:v>0</c:v>
                </c:pt>
                <c:pt idx="1001056">
                  <c:v>0</c:v>
                </c:pt>
                <c:pt idx="1001057">
                  <c:v>0</c:v>
                </c:pt>
                <c:pt idx="1001058">
                  <c:v>0</c:v>
                </c:pt>
                <c:pt idx="1001059">
                  <c:v>0</c:v>
                </c:pt>
                <c:pt idx="1001060">
                  <c:v>0</c:v>
                </c:pt>
                <c:pt idx="1001061">
                  <c:v>0</c:v>
                </c:pt>
                <c:pt idx="1001062">
                  <c:v>0</c:v>
                </c:pt>
                <c:pt idx="1001063">
                  <c:v>0</c:v>
                </c:pt>
                <c:pt idx="1001064">
                  <c:v>0</c:v>
                </c:pt>
                <c:pt idx="1001065">
                  <c:v>0</c:v>
                </c:pt>
                <c:pt idx="1001066">
                  <c:v>0</c:v>
                </c:pt>
                <c:pt idx="1001067">
                  <c:v>0</c:v>
                </c:pt>
                <c:pt idx="1001068">
                  <c:v>0</c:v>
                </c:pt>
                <c:pt idx="1001069">
                  <c:v>0</c:v>
                </c:pt>
                <c:pt idx="1001070">
                  <c:v>0</c:v>
                </c:pt>
                <c:pt idx="1001071">
                  <c:v>0</c:v>
                </c:pt>
                <c:pt idx="1001072">
                  <c:v>0</c:v>
                </c:pt>
                <c:pt idx="1001073">
                  <c:v>0</c:v>
                </c:pt>
                <c:pt idx="1001074">
                  <c:v>0</c:v>
                </c:pt>
                <c:pt idx="1001075">
                  <c:v>0</c:v>
                </c:pt>
                <c:pt idx="1001076">
                  <c:v>0</c:v>
                </c:pt>
                <c:pt idx="1001077">
                  <c:v>0</c:v>
                </c:pt>
                <c:pt idx="1001078">
                  <c:v>0</c:v>
                </c:pt>
                <c:pt idx="1001079">
                  <c:v>0</c:v>
                </c:pt>
                <c:pt idx="1001080">
                  <c:v>0</c:v>
                </c:pt>
                <c:pt idx="1001081">
                  <c:v>0</c:v>
                </c:pt>
                <c:pt idx="1001082">
                  <c:v>0</c:v>
                </c:pt>
                <c:pt idx="1001083">
                  <c:v>0</c:v>
                </c:pt>
                <c:pt idx="1001084">
                  <c:v>0</c:v>
                </c:pt>
                <c:pt idx="1001085">
                  <c:v>0</c:v>
                </c:pt>
                <c:pt idx="1001086">
                  <c:v>0</c:v>
                </c:pt>
                <c:pt idx="1001087">
                  <c:v>0</c:v>
                </c:pt>
                <c:pt idx="1001088">
                  <c:v>0</c:v>
                </c:pt>
                <c:pt idx="1001089">
                  <c:v>0</c:v>
                </c:pt>
                <c:pt idx="1001090">
                  <c:v>0</c:v>
                </c:pt>
                <c:pt idx="1001091">
                  <c:v>0</c:v>
                </c:pt>
                <c:pt idx="1001092">
                  <c:v>0</c:v>
                </c:pt>
                <c:pt idx="1001093">
                  <c:v>0</c:v>
                </c:pt>
                <c:pt idx="1001094">
                  <c:v>0</c:v>
                </c:pt>
                <c:pt idx="1001095">
                  <c:v>0</c:v>
                </c:pt>
                <c:pt idx="1001096">
                  <c:v>0</c:v>
                </c:pt>
                <c:pt idx="1001097">
                  <c:v>0</c:v>
                </c:pt>
                <c:pt idx="1001098">
                  <c:v>0</c:v>
                </c:pt>
                <c:pt idx="1001099">
                  <c:v>0</c:v>
                </c:pt>
                <c:pt idx="1001100">
                  <c:v>0</c:v>
                </c:pt>
                <c:pt idx="1001101">
                  <c:v>0</c:v>
                </c:pt>
                <c:pt idx="1001102">
                  <c:v>0</c:v>
                </c:pt>
                <c:pt idx="1001103">
                  <c:v>0</c:v>
                </c:pt>
                <c:pt idx="1001104">
                  <c:v>0</c:v>
                </c:pt>
                <c:pt idx="1001105">
                  <c:v>0</c:v>
                </c:pt>
                <c:pt idx="1001106">
                  <c:v>0</c:v>
                </c:pt>
                <c:pt idx="1001107">
                  <c:v>0</c:v>
                </c:pt>
                <c:pt idx="1001108">
                  <c:v>0</c:v>
                </c:pt>
                <c:pt idx="1001109">
                  <c:v>0</c:v>
                </c:pt>
                <c:pt idx="1001110">
                  <c:v>0</c:v>
                </c:pt>
                <c:pt idx="1001111">
                  <c:v>0</c:v>
                </c:pt>
                <c:pt idx="1001112">
                  <c:v>0</c:v>
                </c:pt>
                <c:pt idx="1001113">
                  <c:v>0</c:v>
                </c:pt>
                <c:pt idx="1001114">
                  <c:v>0</c:v>
                </c:pt>
                <c:pt idx="1001115">
                  <c:v>0</c:v>
                </c:pt>
                <c:pt idx="1001116">
                  <c:v>0</c:v>
                </c:pt>
                <c:pt idx="1001117">
                  <c:v>0</c:v>
                </c:pt>
                <c:pt idx="1001118">
                  <c:v>0</c:v>
                </c:pt>
                <c:pt idx="1001119">
                  <c:v>0</c:v>
                </c:pt>
                <c:pt idx="1001120">
                  <c:v>0</c:v>
                </c:pt>
                <c:pt idx="1001121">
                  <c:v>0</c:v>
                </c:pt>
                <c:pt idx="1001122">
                  <c:v>0</c:v>
                </c:pt>
                <c:pt idx="1001123">
                  <c:v>0</c:v>
                </c:pt>
                <c:pt idx="1001124">
                  <c:v>0</c:v>
                </c:pt>
                <c:pt idx="1001125">
                  <c:v>0</c:v>
                </c:pt>
                <c:pt idx="1001126">
                  <c:v>0</c:v>
                </c:pt>
                <c:pt idx="1001127">
                  <c:v>0</c:v>
                </c:pt>
                <c:pt idx="1001128">
                  <c:v>0</c:v>
                </c:pt>
                <c:pt idx="1001129">
                  <c:v>0</c:v>
                </c:pt>
                <c:pt idx="1001130">
                  <c:v>0</c:v>
                </c:pt>
                <c:pt idx="1001131">
                  <c:v>0</c:v>
                </c:pt>
                <c:pt idx="1001132">
                  <c:v>0</c:v>
                </c:pt>
                <c:pt idx="1001133">
                  <c:v>0</c:v>
                </c:pt>
                <c:pt idx="1001134">
                  <c:v>0</c:v>
                </c:pt>
                <c:pt idx="1001135">
                  <c:v>0</c:v>
                </c:pt>
                <c:pt idx="1001136">
                  <c:v>0</c:v>
                </c:pt>
                <c:pt idx="1001137">
                  <c:v>0</c:v>
                </c:pt>
                <c:pt idx="1001138">
                  <c:v>0</c:v>
                </c:pt>
                <c:pt idx="1001139">
                  <c:v>0</c:v>
                </c:pt>
                <c:pt idx="1001140">
                  <c:v>0</c:v>
                </c:pt>
                <c:pt idx="1001141">
                  <c:v>0</c:v>
                </c:pt>
                <c:pt idx="1001142">
                  <c:v>0</c:v>
                </c:pt>
                <c:pt idx="1001143">
                  <c:v>0</c:v>
                </c:pt>
                <c:pt idx="1001144">
                  <c:v>0</c:v>
                </c:pt>
                <c:pt idx="1001145">
                  <c:v>0</c:v>
                </c:pt>
                <c:pt idx="1001146">
                  <c:v>0</c:v>
                </c:pt>
                <c:pt idx="1001147">
                  <c:v>0</c:v>
                </c:pt>
                <c:pt idx="1001148">
                  <c:v>0</c:v>
                </c:pt>
                <c:pt idx="1001149">
                  <c:v>0</c:v>
                </c:pt>
                <c:pt idx="1001150">
                  <c:v>0</c:v>
                </c:pt>
                <c:pt idx="1001151">
                  <c:v>0</c:v>
                </c:pt>
                <c:pt idx="1001152">
                  <c:v>0</c:v>
                </c:pt>
                <c:pt idx="1001153">
                  <c:v>0</c:v>
                </c:pt>
                <c:pt idx="1001154">
                  <c:v>0</c:v>
                </c:pt>
                <c:pt idx="1001155">
                  <c:v>0</c:v>
                </c:pt>
                <c:pt idx="1001156">
                  <c:v>0</c:v>
                </c:pt>
                <c:pt idx="1001157">
                  <c:v>0</c:v>
                </c:pt>
                <c:pt idx="1001158">
                  <c:v>0</c:v>
                </c:pt>
                <c:pt idx="1001159">
                  <c:v>0</c:v>
                </c:pt>
                <c:pt idx="1001160">
                  <c:v>0</c:v>
                </c:pt>
                <c:pt idx="1001161">
                  <c:v>0</c:v>
                </c:pt>
                <c:pt idx="1001162">
                  <c:v>0</c:v>
                </c:pt>
                <c:pt idx="1001163">
                  <c:v>0</c:v>
                </c:pt>
                <c:pt idx="1001164">
                  <c:v>0</c:v>
                </c:pt>
                <c:pt idx="1001165">
                  <c:v>0</c:v>
                </c:pt>
                <c:pt idx="1001166">
                  <c:v>0</c:v>
                </c:pt>
                <c:pt idx="1001167">
                  <c:v>0</c:v>
                </c:pt>
                <c:pt idx="1001168">
                  <c:v>0</c:v>
                </c:pt>
                <c:pt idx="1001169">
                  <c:v>0</c:v>
                </c:pt>
                <c:pt idx="1001170">
                  <c:v>0</c:v>
                </c:pt>
                <c:pt idx="1001171">
                  <c:v>0</c:v>
                </c:pt>
                <c:pt idx="1001172">
                  <c:v>0</c:v>
                </c:pt>
                <c:pt idx="1001173">
                  <c:v>0</c:v>
                </c:pt>
                <c:pt idx="1001174">
                  <c:v>0</c:v>
                </c:pt>
                <c:pt idx="1001175">
                  <c:v>0</c:v>
                </c:pt>
                <c:pt idx="1001176">
                  <c:v>0</c:v>
                </c:pt>
                <c:pt idx="1001177">
                  <c:v>0</c:v>
                </c:pt>
                <c:pt idx="1001178">
                  <c:v>0</c:v>
                </c:pt>
                <c:pt idx="1001179">
                  <c:v>0</c:v>
                </c:pt>
                <c:pt idx="1001180">
                  <c:v>0</c:v>
                </c:pt>
                <c:pt idx="1001181">
                  <c:v>0</c:v>
                </c:pt>
                <c:pt idx="1001182">
                  <c:v>0</c:v>
                </c:pt>
                <c:pt idx="1001183">
                  <c:v>0</c:v>
                </c:pt>
                <c:pt idx="1001184">
                  <c:v>0</c:v>
                </c:pt>
                <c:pt idx="1001185">
                  <c:v>0</c:v>
                </c:pt>
                <c:pt idx="1001186">
                  <c:v>0</c:v>
                </c:pt>
                <c:pt idx="1001187">
                  <c:v>0</c:v>
                </c:pt>
                <c:pt idx="1001188">
                  <c:v>0</c:v>
                </c:pt>
                <c:pt idx="1001189">
                  <c:v>0</c:v>
                </c:pt>
                <c:pt idx="1001190">
                  <c:v>0</c:v>
                </c:pt>
                <c:pt idx="1001191">
                  <c:v>0</c:v>
                </c:pt>
                <c:pt idx="1001192">
                  <c:v>0</c:v>
                </c:pt>
                <c:pt idx="1001193">
                  <c:v>0</c:v>
                </c:pt>
                <c:pt idx="1001194">
                  <c:v>0</c:v>
                </c:pt>
                <c:pt idx="1001195">
                  <c:v>0</c:v>
                </c:pt>
                <c:pt idx="1001196">
                  <c:v>0</c:v>
                </c:pt>
                <c:pt idx="1001197">
                  <c:v>0</c:v>
                </c:pt>
                <c:pt idx="1001198">
                  <c:v>0</c:v>
                </c:pt>
                <c:pt idx="1001199">
                  <c:v>0</c:v>
                </c:pt>
                <c:pt idx="1001200">
                  <c:v>0</c:v>
                </c:pt>
                <c:pt idx="1001201">
                  <c:v>0</c:v>
                </c:pt>
                <c:pt idx="1001202">
                  <c:v>0</c:v>
                </c:pt>
                <c:pt idx="1001203">
                  <c:v>0</c:v>
                </c:pt>
                <c:pt idx="1001204">
                  <c:v>0</c:v>
                </c:pt>
                <c:pt idx="1001205">
                  <c:v>0</c:v>
                </c:pt>
                <c:pt idx="1001206">
                  <c:v>0</c:v>
                </c:pt>
                <c:pt idx="1001207">
                  <c:v>0</c:v>
                </c:pt>
                <c:pt idx="1001208">
                  <c:v>0</c:v>
                </c:pt>
                <c:pt idx="1001209">
                  <c:v>0</c:v>
                </c:pt>
                <c:pt idx="1001210">
                  <c:v>0</c:v>
                </c:pt>
                <c:pt idx="1001211">
                  <c:v>0</c:v>
                </c:pt>
                <c:pt idx="1001212">
                  <c:v>0</c:v>
                </c:pt>
                <c:pt idx="1001213">
                  <c:v>0</c:v>
                </c:pt>
                <c:pt idx="1001214">
                  <c:v>0</c:v>
                </c:pt>
                <c:pt idx="1001215">
                  <c:v>0</c:v>
                </c:pt>
                <c:pt idx="1001216">
                  <c:v>0</c:v>
                </c:pt>
                <c:pt idx="1001217">
                  <c:v>0</c:v>
                </c:pt>
                <c:pt idx="1001218">
                  <c:v>0</c:v>
                </c:pt>
                <c:pt idx="1001219">
                  <c:v>0</c:v>
                </c:pt>
                <c:pt idx="1001220">
                  <c:v>0</c:v>
                </c:pt>
                <c:pt idx="1001221">
                  <c:v>0</c:v>
                </c:pt>
                <c:pt idx="1001222">
                  <c:v>0</c:v>
                </c:pt>
                <c:pt idx="1001223">
                  <c:v>0</c:v>
                </c:pt>
                <c:pt idx="1001224">
                  <c:v>0</c:v>
                </c:pt>
                <c:pt idx="1001225">
                  <c:v>0</c:v>
                </c:pt>
                <c:pt idx="1001226">
                  <c:v>0</c:v>
                </c:pt>
                <c:pt idx="1001227">
                  <c:v>0</c:v>
                </c:pt>
                <c:pt idx="1001228">
                  <c:v>0</c:v>
                </c:pt>
                <c:pt idx="1001229">
                  <c:v>0</c:v>
                </c:pt>
                <c:pt idx="1001230">
                  <c:v>0</c:v>
                </c:pt>
                <c:pt idx="1001231">
                  <c:v>0</c:v>
                </c:pt>
                <c:pt idx="1001232">
                  <c:v>0</c:v>
                </c:pt>
                <c:pt idx="1001233">
                  <c:v>0</c:v>
                </c:pt>
                <c:pt idx="1001234">
                  <c:v>0</c:v>
                </c:pt>
                <c:pt idx="1001235">
                  <c:v>0</c:v>
                </c:pt>
                <c:pt idx="1001236">
                  <c:v>0</c:v>
                </c:pt>
                <c:pt idx="1001237">
                  <c:v>0</c:v>
                </c:pt>
                <c:pt idx="1001238">
                  <c:v>0</c:v>
                </c:pt>
                <c:pt idx="1001239">
                  <c:v>0</c:v>
                </c:pt>
                <c:pt idx="1001240">
                  <c:v>0</c:v>
                </c:pt>
                <c:pt idx="1001241">
                  <c:v>0</c:v>
                </c:pt>
                <c:pt idx="1001242">
                  <c:v>0</c:v>
                </c:pt>
                <c:pt idx="1001243">
                  <c:v>0</c:v>
                </c:pt>
                <c:pt idx="1001244">
                  <c:v>0</c:v>
                </c:pt>
                <c:pt idx="1001245">
                  <c:v>0</c:v>
                </c:pt>
                <c:pt idx="1001246">
                  <c:v>0</c:v>
                </c:pt>
                <c:pt idx="1001247">
                  <c:v>0</c:v>
                </c:pt>
                <c:pt idx="1001248">
                  <c:v>0</c:v>
                </c:pt>
                <c:pt idx="1001249">
                  <c:v>0</c:v>
                </c:pt>
                <c:pt idx="1001250">
                  <c:v>0</c:v>
                </c:pt>
                <c:pt idx="1001251">
                  <c:v>0</c:v>
                </c:pt>
                <c:pt idx="1001252">
                  <c:v>0</c:v>
                </c:pt>
                <c:pt idx="1001253">
                  <c:v>0</c:v>
                </c:pt>
                <c:pt idx="1001254">
                  <c:v>0</c:v>
                </c:pt>
                <c:pt idx="1001255">
                  <c:v>0</c:v>
                </c:pt>
                <c:pt idx="1001256">
                  <c:v>0</c:v>
                </c:pt>
                <c:pt idx="1001257">
                  <c:v>0</c:v>
                </c:pt>
                <c:pt idx="1001258">
                  <c:v>0</c:v>
                </c:pt>
                <c:pt idx="1001259">
                  <c:v>0</c:v>
                </c:pt>
                <c:pt idx="1001260">
                  <c:v>0</c:v>
                </c:pt>
                <c:pt idx="1001261">
                  <c:v>0</c:v>
                </c:pt>
                <c:pt idx="1001262">
                  <c:v>0</c:v>
                </c:pt>
                <c:pt idx="1001263">
                  <c:v>0</c:v>
                </c:pt>
                <c:pt idx="1001264">
                  <c:v>0</c:v>
                </c:pt>
                <c:pt idx="1001265">
                  <c:v>0</c:v>
                </c:pt>
                <c:pt idx="1001266">
                  <c:v>0</c:v>
                </c:pt>
                <c:pt idx="1001267">
                  <c:v>0</c:v>
                </c:pt>
                <c:pt idx="1001268">
                  <c:v>0</c:v>
                </c:pt>
                <c:pt idx="1001269">
                  <c:v>0</c:v>
                </c:pt>
                <c:pt idx="1001270">
                  <c:v>0</c:v>
                </c:pt>
                <c:pt idx="1001271">
                  <c:v>0</c:v>
                </c:pt>
                <c:pt idx="1001272">
                  <c:v>0</c:v>
                </c:pt>
                <c:pt idx="1001273">
                  <c:v>0</c:v>
                </c:pt>
                <c:pt idx="1001274">
                  <c:v>0</c:v>
                </c:pt>
                <c:pt idx="1001275">
                  <c:v>0</c:v>
                </c:pt>
                <c:pt idx="1001276">
                  <c:v>0</c:v>
                </c:pt>
                <c:pt idx="1001277">
                  <c:v>0</c:v>
                </c:pt>
                <c:pt idx="1001278">
                  <c:v>0</c:v>
                </c:pt>
                <c:pt idx="1001279">
                  <c:v>0</c:v>
                </c:pt>
                <c:pt idx="1001280">
                  <c:v>0</c:v>
                </c:pt>
                <c:pt idx="1001281">
                  <c:v>0</c:v>
                </c:pt>
                <c:pt idx="1001282">
                  <c:v>0</c:v>
                </c:pt>
                <c:pt idx="1001283">
                  <c:v>0</c:v>
                </c:pt>
                <c:pt idx="1001284">
                  <c:v>0</c:v>
                </c:pt>
                <c:pt idx="1001285">
                  <c:v>0</c:v>
                </c:pt>
                <c:pt idx="1001286">
                  <c:v>0</c:v>
                </c:pt>
                <c:pt idx="1001287">
                  <c:v>0</c:v>
                </c:pt>
                <c:pt idx="1001288">
                  <c:v>0</c:v>
                </c:pt>
                <c:pt idx="1001289">
                  <c:v>0</c:v>
                </c:pt>
                <c:pt idx="1001290">
                  <c:v>0</c:v>
                </c:pt>
                <c:pt idx="1001291">
                  <c:v>0</c:v>
                </c:pt>
                <c:pt idx="1001292">
                  <c:v>0</c:v>
                </c:pt>
                <c:pt idx="1001293">
                  <c:v>0</c:v>
                </c:pt>
                <c:pt idx="1001294">
                  <c:v>0</c:v>
                </c:pt>
                <c:pt idx="1001295">
                  <c:v>0</c:v>
                </c:pt>
                <c:pt idx="1001296">
                  <c:v>0</c:v>
                </c:pt>
                <c:pt idx="1001297">
                  <c:v>0</c:v>
                </c:pt>
                <c:pt idx="1001298">
                  <c:v>0</c:v>
                </c:pt>
                <c:pt idx="1001299">
                  <c:v>0</c:v>
                </c:pt>
                <c:pt idx="1001300">
                  <c:v>0</c:v>
                </c:pt>
                <c:pt idx="1001301">
                  <c:v>0</c:v>
                </c:pt>
                <c:pt idx="1001302">
                  <c:v>0</c:v>
                </c:pt>
                <c:pt idx="1001303">
                  <c:v>0</c:v>
                </c:pt>
                <c:pt idx="1001304">
                  <c:v>0</c:v>
                </c:pt>
                <c:pt idx="1001305">
                  <c:v>0</c:v>
                </c:pt>
                <c:pt idx="1001306">
                  <c:v>0</c:v>
                </c:pt>
                <c:pt idx="1001307">
                  <c:v>0</c:v>
                </c:pt>
                <c:pt idx="1001308">
                  <c:v>0</c:v>
                </c:pt>
                <c:pt idx="1001309">
                  <c:v>0</c:v>
                </c:pt>
                <c:pt idx="1001310">
                  <c:v>0</c:v>
                </c:pt>
                <c:pt idx="1001311">
                  <c:v>0</c:v>
                </c:pt>
                <c:pt idx="1001312">
                  <c:v>0</c:v>
                </c:pt>
                <c:pt idx="1001313">
                  <c:v>0</c:v>
                </c:pt>
                <c:pt idx="1001314">
                  <c:v>0</c:v>
                </c:pt>
                <c:pt idx="1001315">
                  <c:v>0</c:v>
                </c:pt>
                <c:pt idx="1001316">
                  <c:v>0</c:v>
                </c:pt>
                <c:pt idx="1001317">
                  <c:v>0</c:v>
                </c:pt>
                <c:pt idx="1001318">
                  <c:v>0</c:v>
                </c:pt>
                <c:pt idx="1001319">
                  <c:v>0</c:v>
                </c:pt>
                <c:pt idx="1001320">
                  <c:v>0</c:v>
                </c:pt>
                <c:pt idx="1001321">
                  <c:v>0</c:v>
                </c:pt>
                <c:pt idx="1001322">
                  <c:v>0</c:v>
                </c:pt>
                <c:pt idx="1001323">
                  <c:v>0</c:v>
                </c:pt>
                <c:pt idx="1001324">
                  <c:v>0</c:v>
                </c:pt>
                <c:pt idx="1001325">
                  <c:v>0</c:v>
                </c:pt>
                <c:pt idx="1001326">
                  <c:v>0</c:v>
                </c:pt>
                <c:pt idx="1001327">
                  <c:v>0</c:v>
                </c:pt>
                <c:pt idx="1001328">
                  <c:v>0</c:v>
                </c:pt>
                <c:pt idx="1001329">
                  <c:v>0</c:v>
                </c:pt>
                <c:pt idx="1001330">
                  <c:v>0</c:v>
                </c:pt>
                <c:pt idx="1001331">
                  <c:v>0</c:v>
                </c:pt>
                <c:pt idx="1001332">
                  <c:v>0</c:v>
                </c:pt>
                <c:pt idx="1001333">
                  <c:v>0</c:v>
                </c:pt>
                <c:pt idx="1001334">
                  <c:v>0</c:v>
                </c:pt>
                <c:pt idx="1001335">
                  <c:v>0</c:v>
                </c:pt>
                <c:pt idx="1001336">
                  <c:v>0</c:v>
                </c:pt>
                <c:pt idx="1001337">
                  <c:v>0</c:v>
                </c:pt>
                <c:pt idx="1001338">
                  <c:v>0</c:v>
                </c:pt>
                <c:pt idx="1001339">
                  <c:v>0</c:v>
                </c:pt>
                <c:pt idx="1001340">
                  <c:v>0</c:v>
                </c:pt>
                <c:pt idx="1001341">
                  <c:v>0</c:v>
                </c:pt>
                <c:pt idx="1001342">
                  <c:v>0</c:v>
                </c:pt>
                <c:pt idx="1001343">
                  <c:v>0</c:v>
                </c:pt>
                <c:pt idx="1001344">
                  <c:v>0</c:v>
                </c:pt>
                <c:pt idx="1001345">
                  <c:v>0</c:v>
                </c:pt>
                <c:pt idx="1001346">
                  <c:v>0</c:v>
                </c:pt>
                <c:pt idx="1001347">
                  <c:v>0</c:v>
                </c:pt>
                <c:pt idx="1001348">
                  <c:v>0</c:v>
                </c:pt>
                <c:pt idx="1001349">
                  <c:v>0</c:v>
                </c:pt>
                <c:pt idx="1001350">
                  <c:v>0</c:v>
                </c:pt>
                <c:pt idx="1001351">
                  <c:v>0</c:v>
                </c:pt>
                <c:pt idx="1001352">
                  <c:v>0</c:v>
                </c:pt>
                <c:pt idx="1001353">
                  <c:v>0</c:v>
                </c:pt>
                <c:pt idx="1001354">
                  <c:v>0</c:v>
                </c:pt>
                <c:pt idx="1001355">
                  <c:v>0</c:v>
                </c:pt>
                <c:pt idx="1001356">
                  <c:v>0</c:v>
                </c:pt>
                <c:pt idx="1001357">
                  <c:v>0</c:v>
                </c:pt>
                <c:pt idx="1001358">
                  <c:v>0</c:v>
                </c:pt>
                <c:pt idx="1001359">
                  <c:v>0</c:v>
                </c:pt>
                <c:pt idx="1001360">
                  <c:v>0</c:v>
                </c:pt>
                <c:pt idx="1001361">
                  <c:v>0</c:v>
                </c:pt>
                <c:pt idx="1001362">
                  <c:v>0</c:v>
                </c:pt>
                <c:pt idx="1001363">
                  <c:v>0</c:v>
                </c:pt>
                <c:pt idx="1001364">
                  <c:v>0</c:v>
                </c:pt>
                <c:pt idx="1001365">
                  <c:v>0</c:v>
                </c:pt>
                <c:pt idx="1001366">
                  <c:v>0</c:v>
                </c:pt>
                <c:pt idx="1001367">
                  <c:v>0</c:v>
                </c:pt>
                <c:pt idx="1001368">
                  <c:v>0</c:v>
                </c:pt>
                <c:pt idx="1001369">
                  <c:v>0</c:v>
                </c:pt>
                <c:pt idx="1001370">
                  <c:v>0</c:v>
                </c:pt>
                <c:pt idx="1001371">
                  <c:v>0</c:v>
                </c:pt>
                <c:pt idx="1001372">
                  <c:v>0</c:v>
                </c:pt>
                <c:pt idx="1001373">
                  <c:v>0</c:v>
                </c:pt>
                <c:pt idx="1001374">
                  <c:v>0</c:v>
                </c:pt>
                <c:pt idx="1001375">
                  <c:v>0</c:v>
                </c:pt>
                <c:pt idx="1001376">
                  <c:v>0</c:v>
                </c:pt>
                <c:pt idx="1001377">
                  <c:v>0</c:v>
                </c:pt>
                <c:pt idx="1001378">
                  <c:v>0</c:v>
                </c:pt>
                <c:pt idx="1001379">
                  <c:v>0</c:v>
                </c:pt>
                <c:pt idx="1001380">
                  <c:v>0</c:v>
                </c:pt>
                <c:pt idx="1001381">
                  <c:v>0</c:v>
                </c:pt>
                <c:pt idx="1001382">
                  <c:v>0</c:v>
                </c:pt>
                <c:pt idx="1001383">
                  <c:v>0</c:v>
                </c:pt>
                <c:pt idx="1001384">
                  <c:v>0</c:v>
                </c:pt>
                <c:pt idx="1001385">
                  <c:v>0</c:v>
                </c:pt>
                <c:pt idx="1001386">
                  <c:v>0</c:v>
                </c:pt>
                <c:pt idx="1001387">
                  <c:v>0</c:v>
                </c:pt>
                <c:pt idx="1001388">
                  <c:v>0</c:v>
                </c:pt>
                <c:pt idx="1001389">
                  <c:v>0</c:v>
                </c:pt>
                <c:pt idx="1001390">
                  <c:v>0</c:v>
                </c:pt>
                <c:pt idx="1001391">
                  <c:v>0</c:v>
                </c:pt>
                <c:pt idx="1001392">
                  <c:v>0</c:v>
                </c:pt>
                <c:pt idx="1001393">
                  <c:v>0</c:v>
                </c:pt>
                <c:pt idx="1001394">
                  <c:v>0</c:v>
                </c:pt>
                <c:pt idx="1001395">
                  <c:v>0</c:v>
                </c:pt>
                <c:pt idx="1001396">
                  <c:v>0</c:v>
                </c:pt>
                <c:pt idx="1001397">
                  <c:v>0</c:v>
                </c:pt>
                <c:pt idx="1001398">
                  <c:v>0</c:v>
                </c:pt>
                <c:pt idx="1001399">
                  <c:v>0</c:v>
                </c:pt>
                <c:pt idx="1001400">
                  <c:v>0</c:v>
                </c:pt>
                <c:pt idx="1001401">
                  <c:v>0</c:v>
                </c:pt>
                <c:pt idx="1001402">
                  <c:v>0</c:v>
                </c:pt>
                <c:pt idx="1001403">
                  <c:v>0</c:v>
                </c:pt>
                <c:pt idx="1001404">
                  <c:v>0</c:v>
                </c:pt>
                <c:pt idx="1001405">
                  <c:v>0</c:v>
                </c:pt>
                <c:pt idx="1001406">
                  <c:v>0</c:v>
                </c:pt>
                <c:pt idx="1001407">
                  <c:v>0</c:v>
                </c:pt>
                <c:pt idx="1001408">
                  <c:v>0</c:v>
                </c:pt>
                <c:pt idx="1001409">
                  <c:v>0</c:v>
                </c:pt>
                <c:pt idx="1001410">
                  <c:v>0</c:v>
                </c:pt>
                <c:pt idx="1001411">
                  <c:v>0</c:v>
                </c:pt>
                <c:pt idx="1001412">
                  <c:v>0</c:v>
                </c:pt>
                <c:pt idx="1001413">
                  <c:v>0</c:v>
                </c:pt>
                <c:pt idx="1001414">
                  <c:v>0</c:v>
                </c:pt>
                <c:pt idx="1001415">
                  <c:v>0</c:v>
                </c:pt>
                <c:pt idx="1001416">
                  <c:v>0</c:v>
                </c:pt>
                <c:pt idx="1001417">
                  <c:v>0</c:v>
                </c:pt>
                <c:pt idx="1001418">
                  <c:v>0</c:v>
                </c:pt>
                <c:pt idx="1001419">
                  <c:v>0</c:v>
                </c:pt>
                <c:pt idx="1001420">
                  <c:v>0</c:v>
                </c:pt>
                <c:pt idx="1001421">
                  <c:v>0</c:v>
                </c:pt>
                <c:pt idx="1001422">
                  <c:v>0</c:v>
                </c:pt>
                <c:pt idx="1001423">
                  <c:v>0</c:v>
                </c:pt>
                <c:pt idx="1001424">
                  <c:v>0</c:v>
                </c:pt>
                <c:pt idx="1001425">
                  <c:v>0</c:v>
                </c:pt>
                <c:pt idx="1001426">
                  <c:v>0</c:v>
                </c:pt>
                <c:pt idx="1001427">
                  <c:v>0</c:v>
                </c:pt>
                <c:pt idx="1001428">
                  <c:v>0</c:v>
                </c:pt>
                <c:pt idx="1001429">
                  <c:v>0</c:v>
                </c:pt>
                <c:pt idx="1001430">
                  <c:v>0</c:v>
                </c:pt>
                <c:pt idx="1001431">
                  <c:v>0</c:v>
                </c:pt>
                <c:pt idx="1001432">
                  <c:v>0</c:v>
                </c:pt>
                <c:pt idx="1001433">
                  <c:v>0</c:v>
                </c:pt>
                <c:pt idx="1001434">
                  <c:v>0</c:v>
                </c:pt>
                <c:pt idx="1001435">
                  <c:v>0</c:v>
                </c:pt>
                <c:pt idx="1001436">
                  <c:v>0</c:v>
                </c:pt>
                <c:pt idx="1001437">
                  <c:v>0</c:v>
                </c:pt>
                <c:pt idx="1001438">
                  <c:v>0</c:v>
                </c:pt>
                <c:pt idx="1001439">
                  <c:v>0</c:v>
                </c:pt>
                <c:pt idx="1001440">
                  <c:v>0</c:v>
                </c:pt>
                <c:pt idx="1001441">
                  <c:v>0</c:v>
                </c:pt>
                <c:pt idx="1001442">
                  <c:v>0</c:v>
                </c:pt>
                <c:pt idx="1001443">
                  <c:v>0</c:v>
                </c:pt>
                <c:pt idx="1001444">
                  <c:v>0</c:v>
                </c:pt>
                <c:pt idx="1001445">
                  <c:v>0</c:v>
                </c:pt>
                <c:pt idx="1001446">
                  <c:v>0</c:v>
                </c:pt>
                <c:pt idx="1001447">
                  <c:v>0</c:v>
                </c:pt>
                <c:pt idx="1001448">
                  <c:v>0</c:v>
                </c:pt>
                <c:pt idx="1001449">
                  <c:v>0</c:v>
                </c:pt>
                <c:pt idx="1001450">
                  <c:v>0</c:v>
                </c:pt>
                <c:pt idx="1001451">
                  <c:v>0</c:v>
                </c:pt>
                <c:pt idx="1001452">
                  <c:v>0</c:v>
                </c:pt>
                <c:pt idx="1001453">
                  <c:v>0</c:v>
                </c:pt>
                <c:pt idx="1001454">
                  <c:v>0</c:v>
                </c:pt>
                <c:pt idx="1001455">
                  <c:v>0</c:v>
                </c:pt>
                <c:pt idx="1001456">
                  <c:v>0</c:v>
                </c:pt>
                <c:pt idx="1001457">
                  <c:v>0</c:v>
                </c:pt>
                <c:pt idx="1001458">
                  <c:v>0</c:v>
                </c:pt>
                <c:pt idx="1001459">
                  <c:v>0</c:v>
                </c:pt>
                <c:pt idx="1001460">
                  <c:v>0</c:v>
                </c:pt>
                <c:pt idx="1001461">
                  <c:v>0</c:v>
                </c:pt>
                <c:pt idx="1001462">
                  <c:v>0</c:v>
                </c:pt>
                <c:pt idx="1001463">
                  <c:v>0</c:v>
                </c:pt>
                <c:pt idx="1001464">
                  <c:v>0</c:v>
                </c:pt>
                <c:pt idx="1001465">
                  <c:v>0</c:v>
                </c:pt>
                <c:pt idx="1001466">
                  <c:v>0</c:v>
                </c:pt>
                <c:pt idx="1001467">
                  <c:v>0</c:v>
                </c:pt>
                <c:pt idx="1001468">
                  <c:v>0</c:v>
                </c:pt>
                <c:pt idx="1001469">
                  <c:v>0</c:v>
                </c:pt>
                <c:pt idx="1001470">
                  <c:v>0</c:v>
                </c:pt>
                <c:pt idx="1001471">
                  <c:v>0</c:v>
                </c:pt>
                <c:pt idx="1001472">
                  <c:v>0</c:v>
                </c:pt>
                <c:pt idx="1001473">
                  <c:v>0</c:v>
                </c:pt>
                <c:pt idx="1001474">
                  <c:v>0</c:v>
                </c:pt>
                <c:pt idx="1001475">
                  <c:v>0</c:v>
                </c:pt>
                <c:pt idx="1001476">
                  <c:v>0</c:v>
                </c:pt>
                <c:pt idx="1001477">
                  <c:v>0</c:v>
                </c:pt>
                <c:pt idx="1001478">
                  <c:v>0</c:v>
                </c:pt>
                <c:pt idx="1001479">
                  <c:v>0</c:v>
                </c:pt>
                <c:pt idx="1001480">
                  <c:v>0</c:v>
                </c:pt>
                <c:pt idx="1001481">
                  <c:v>0</c:v>
                </c:pt>
                <c:pt idx="1001482">
                  <c:v>0</c:v>
                </c:pt>
                <c:pt idx="1001483">
                  <c:v>0</c:v>
                </c:pt>
                <c:pt idx="1001484">
                  <c:v>0</c:v>
                </c:pt>
                <c:pt idx="1001485">
                  <c:v>0</c:v>
                </c:pt>
                <c:pt idx="1001486">
                  <c:v>0</c:v>
                </c:pt>
                <c:pt idx="1001487">
                  <c:v>0</c:v>
                </c:pt>
                <c:pt idx="1001488">
                  <c:v>0</c:v>
                </c:pt>
                <c:pt idx="1001489">
                  <c:v>0</c:v>
                </c:pt>
                <c:pt idx="1001490">
                  <c:v>0</c:v>
                </c:pt>
                <c:pt idx="1001491">
                  <c:v>0</c:v>
                </c:pt>
                <c:pt idx="1001492">
                  <c:v>0</c:v>
                </c:pt>
                <c:pt idx="1001493">
                  <c:v>0</c:v>
                </c:pt>
                <c:pt idx="1001494">
                  <c:v>0</c:v>
                </c:pt>
                <c:pt idx="1001495">
                  <c:v>0</c:v>
                </c:pt>
                <c:pt idx="1001496">
                  <c:v>0</c:v>
                </c:pt>
                <c:pt idx="1001497">
                  <c:v>0</c:v>
                </c:pt>
                <c:pt idx="1001498">
                  <c:v>0</c:v>
                </c:pt>
                <c:pt idx="1001499">
                  <c:v>0</c:v>
                </c:pt>
                <c:pt idx="1001500">
                  <c:v>0</c:v>
                </c:pt>
                <c:pt idx="1001501">
                  <c:v>0</c:v>
                </c:pt>
                <c:pt idx="1001502">
                  <c:v>0</c:v>
                </c:pt>
                <c:pt idx="1001503">
                  <c:v>0</c:v>
                </c:pt>
                <c:pt idx="1001504">
                  <c:v>0</c:v>
                </c:pt>
                <c:pt idx="1001505">
                  <c:v>0</c:v>
                </c:pt>
                <c:pt idx="1001506">
                  <c:v>0</c:v>
                </c:pt>
                <c:pt idx="1001507">
                  <c:v>0</c:v>
                </c:pt>
                <c:pt idx="1001508">
                  <c:v>0</c:v>
                </c:pt>
                <c:pt idx="1001509">
                  <c:v>0</c:v>
                </c:pt>
                <c:pt idx="1001510">
                  <c:v>0</c:v>
                </c:pt>
                <c:pt idx="1001511">
                  <c:v>0</c:v>
                </c:pt>
                <c:pt idx="1001512">
                  <c:v>0</c:v>
                </c:pt>
                <c:pt idx="1001513">
                  <c:v>0</c:v>
                </c:pt>
                <c:pt idx="1001514">
                  <c:v>0</c:v>
                </c:pt>
                <c:pt idx="1001515">
                  <c:v>0</c:v>
                </c:pt>
                <c:pt idx="1001516">
                  <c:v>0</c:v>
                </c:pt>
                <c:pt idx="1001517">
                  <c:v>0</c:v>
                </c:pt>
                <c:pt idx="1001518">
                  <c:v>0</c:v>
                </c:pt>
                <c:pt idx="1001519">
                  <c:v>0</c:v>
                </c:pt>
                <c:pt idx="1001520">
                  <c:v>0</c:v>
                </c:pt>
                <c:pt idx="1001521">
                  <c:v>0</c:v>
                </c:pt>
                <c:pt idx="1001522">
                  <c:v>0</c:v>
                </c:pt>
                <c:pt idx="1001523">
                  <c:v>0</c:v>
                </c:pt>
                <c:pt idx="1001524">
                  <c:v>0</c:v>
                </c:pt>
                <c:pt idx="1001525">
                  <c:v>0</c:v>
                </c:pt>
                <c:pt idx="1001526">
                  <c:v>0</c:v>
                </c:pt>
                <c:pt idx="1001527">
                  <c:v>0</c:v>
                </c:pt>
                <c:pt idx="1001528">
                  <c:v>0</c:v>
                </c:pt>
                <c:pt idx="1001529">
                  <c:v>0</c:v>
                </c:pt>
                <c:pt idx="1001530">
                  <c:v>0</c:v>
                </c:pt>
                <c:pt idx="1001531">
                  <c:v>0</c:v>
                </c:pt>
                <c:pt idx="1001532">
                  <c:v>0</c:v>
                </c:pt>
                <c:pt idx="1001533">
                  <c:v>0</c:v>
                </c:pt>
                <c:pt idx="1001534">
                  <c:v>0</c:v>
                </c:pt>
                <c:pt idx="1001535">
                  <c:v>0</c:v>
                </c:pt>
                <c:pt idx="1001536">
                  <c:v>0</c:v>
                </c:pt>
                <c:pt idx="1001537">
                  <c:v>0</c:v>
                </c:pt>
                <c:pt idx="1001538">
                  <c:v>0</c:v>
                </c:pt>
                <c:pt idx="1001539">
                  <c:v>0</c:v>
                </c:pt>
                <c:pt idx="1001540">
                  <c:v>0</c:v>
                </c:pt>
                <c:pt idx="1001541">
                  <c:v>0</c:v>
                </c:pt>
                <c:pt idx="1001542">
                  <c:v>0</c:v>
                </c:pt>
                <c:pt idx="1001543">
                  <c:v>0</c:v>
                </c:pt>
                <c:pt idx="1001544">
                  <c:v>0</c:v>
                </c:pt>
                <c:pt idx="1001545">
                  <c:v>0</c:v>
                </c:pt>
                <c:pt idx="1001546">
                  <c:v>0</c:v>
                </c:pt>
                <c:pt idx="1001547">
                  <c:v>0</c:v>
                </c:pt>
                <c:pt idx="1001548">
                  <c:v>0</c:v>
                </c:pt>
                <c:pt idx="1001549">
                  <c:v>0</c:v>
                </c:pt>
                <c:pt idx="1001550">
                  <c:v>0</c:v>
                </c:pt>
                <c:pt idx="1001551">
                  <c:v>0</c:v>
                </c:pt>
                <c:pt idx="1001552">
                  <c:v>0</c:v>
                </c:pt>
                <c:pt idx="1001553">
                  <c:v>0</c:v>
                </c:pt>
                <c:pt idx="1001554">
                  <c:v>0</c:v>
                </c:pt>
                <c:pt idx="1001555">
                  <c:v>0</c:v>
                </c:pt>
                <c:pt idx="1001556">
                  <c:v>0</c:v>
                </c:pt>
                <c:pt idx="1001557">
                  <c:v>0</c:v>
                </c:pt>
                <c:pt idx="1001558">
                  <c:v>0</c:v>
                </c:pt>
                <c:pt idx="1001559">
                  <c:v>0</c:v>
                </c:pt>
                <c:pt idx="1001560">
                  <c:v>0</c:v>
                </c:pt>
                <c:pt idx="1001561">
                  <c:v>0</c:v>
                </c:pt>
                <c:pt idx="1001562">
                  <c:v>0</c:v>
                </c:pt>
                <c:pt idx="1001563">
                  <c:v>0</c:v>
                </c:pt>
                <c:pt idx="1001564">
                  <c:v>0</c:v>
                </c:pt>
                <c:pt idx="1001565">
                  <c:v>0</c:v>
                </c:pt>
                <c:pt idx="1001566">
                  <c:v>0</c:v>
                </c:pt>
                <c:pt idx="1001567">
                  <c:v>0</c:v>
                </c:pt>
                <c:pt idx="1001568">
                  <c:v>0</c:v>
                </c:pt>
                <c:pt idx="1001569">
                  <c:v>0</c:v>
                </c:pt>
                <c:pt idx="1001570">
                  <c:v>0</c:v>
                </c:pt>
                <c:pt idx="1001571">
                  <c:v>0</c:v>
                </c:pt>
                <c:pt idx="1001572">
                  <c:v>0</c:v>
                </c:pt>
                <c:pt idx="1001573">
                  <c:v>0</c:v>
                </c:pt>
                <c:pt idx="1001574">
                  <c:v>0</c:v>
                </c:pt>
                <c:pt idx="1001575">
                  <c:v>0</c:v>
                </c:pt>
                <c:pt idx="1001576">
                  <c:v>0</c:v>
                </c:pt>
                <c:pt idx="1001577">
                  <c:v>0</c:v>
                </c:pt>
                <c:pt idx="1001578">
                  <c:v>0</c:v>
                </c:pt>
                <c:pt idx="1001579">
                  <c:v>0</c:v>
                </c:pt>
                <c:pt idx="1001580">
                  <c:v>0</c:v>
                </c:pt>
                <c:pt idx="1001581">
                  <c:v>0</c:v>
                </c:pt>
                <c:pt idx="1001582">
                  <c:v>0</c:v>
                </c:pt>
                <c:pt idx="1001583">
                  <c:v>0</c:v>
                </c:pt>
                <c:pt idx="1001584">
                  <c:v>0</c:v>
                </c:pt>
                <c:pt idx="1001585">
                  <c:v>0</c:v>
                </c:pt>
                <c:pt idx="1001586">
                  <c:v>0</c:v>
                </c:pt>
                <c:pt idx="1001587">
                  <c:v>0</c:v>
                </c:pt>
                <c:pt idx="1001588">
                  <c:v>0</c:v>
                </c:pt>
                <c:pt idx="1001589">
                  <c:v>0</c:v>
                </c:pt>
                <c:pt idx="1001590">
                  <c:v>0</c:v>
                </c:pt>
                <c:pt idx="1001591">
                  <c:v>0</c:v>
                </c:pt>
                <c:pt idx="1001592">
                  <c:v>0</c:v>
                </c:pt>
                <c:pt idx="1001593">
                  <c:v>0</c:v>
                </c:pt>
                <c:pt idx="1001594">
                  <c:v>0</c:v>
                </c:pt>
                <c:pt idx="1001595">
                  <c:v>0</c:v>
                </c:pt>
                <c:pt idx="1001596">
                  <c:v>0</c:v>
                </c:pt>
                <c:pt idx="1001597">
                  <c:v>0</c:v>
                </c:pt>
                <c:pt idx="1001598">
                  <c:v>0</c:v>
                </c:pt>
                <c:pt idx="1001599">
                  <c:v>0</c:v>
                </c:pt>
                <c:pt idx="1001600">
                  <c:v>0</c:v>
                </c:pt>
                <c:pt idx="1001601">
                  <c:v>0</c:v>
                </c:pt>
                <c:pt idx="1001602">
                  <c:v>0</c:v>
                </c:pt>
                <c:pt idx="1001603">
                  <c:v>0</c:v>
                </c:pt>
                <c:pt idx="1001604">
                  <c:v>0</c:v>
                </c:pt>
                <c:pt idx="1001605">
                  <c:v>0</c:v>
                </c:pt>
                <c:pt idx="1001606">
                  <c:v>0</c:v>
                </c:pt>
                <c:pt idx="1001607">
                  <c:v>0</c:v>
                </c:pt>
                <c:pt idx="1001608">
                  <c:v>0</c:v>
                </c:pt>
                <c:pt idx="1001609">
                  <c:v>0</c:v>
                </c:pt>
                <c:pt idx="1001610">
                  <c:v>0</c:v>
                </c:pt>
                <c:pt idx="1001611">
                  <c:v>0</c:v>
                </c:pt>
                <c:pt idx="1001612">
                  <c:v>0</c:v>
                </c:pt>
                <c:pt idx="1001613">
                  <c:v>0</c:v>
                </c:pt>
                <c:pt idx="1001614">
                  <c:v>0</c:v>
                </c:pt>
                <c:pt idx="1001615">
                  <c:v>0</c:v>
                </c:pt>
                <c:pt idx="1001616">
                  <c:v>0</c:v>
                </c:pt>
                <c:pt idx="1001617">
                  <c:v>0</c:v>
                </c:pt>
                <c:pt idx="1001618">
                  <c:v>0</c:v>
                </c:pt>
                <c:pt idx="1001619">
                  <c:v>0</c:v>
                </c:pt>
                <c:pt idx="1001620">
                  <c:v>0</c:v>
                </c:pt>
                <c:pt idx="1001621">
                  <c:v>0</c:v>
                </c:pt>
                <c:pt idx="1001622">
                  <c:v>0</c:v>
                </c:pt>
                <c:pt idx="1001623">
                  <c:v>0</c:v>
                </c:pt>
                <c:pt idx="1001624">
                  <c:v>0</c:v>
                </c:pt>
                <c:pt idx="1001625">
                  <c:v>0</c:v>
                </c:pt>
                <c:pt idx="1001626">
                  <c:v>0</c:v>
                </c:pt>
                <c:pt idx="1001627">
                  <c:v>0</c:v>
                </c:pt>
                <c:pt idx="1001628">
                  <c:v>0</c:v>
                </c:pt>
                <c:pt idx="1001629">
                  <c:v>0</c:v>
                </c:pt>
                <c:pt idx="1001630">
                  <c:v>0</c:v>
                </c:pt>
                <c:pt idx="1001631">
                  <c:v>0</c:v>
                </c:pt>
                <c:pt idx="1001632">
                  <c:v>0</c:v>
                </c:pt>
                <c:pt idx="1001633">
                  <c:v>0</c:v>
                </c:pt>
                <c:pt idx="1001634">
                  <c:v>0</c:v>
                </c:pt>
                <c:pt idx="1001635">
                  <c:v>0</c:v>
                </c:pt>
                <c:pt idx="1001636">
                  <c:v>0</c:v>
                </c:pt>
                <c:pt idx="1001637">
                  <c:v>0</c:v>
                </c:pt>
                <c:pt idx="1001638">
                  <c:v>0</c:v>
                </c:pt>
                <c:pt idx="1001639">
                  <c:v>0</c:v>
                </c:pt>
                <c:pt idx="1001640">
                  <c:v>0</c:v>
                </c:pt>
                <c:pt idx="1001641">
                  <c:v>0</c:v>
                </c:pt>
                <c:pt idx="1001642">
                  <c:v>0</c:v>
                </c:pt>
                <c:pt idx="1001643">
                  <c:v>0</c:v>
                </c:pt>
                <c:pt idx="1001644">
                  <c:v>0</c:v>
                </c:pt>
                <c:pt idx="1001645">
                  <c:v>0</c:v>
                </c:pt>
                <c:pt idx="1001646">
                  <c:v>0</c:v>
                </c:pt>
                <c:pt idx="1001647">
                  <c:v>0</c:v>
                </c:pt>
                <c:pt idx="1001648">
                  <c:v>0</c:v>
                </c:pt>
                <c:pt idx="1001649">
                  <c:v>0</c:v>
                </c:pt>
                <c:pt idx="1001650">
                  <c:v>0</c:v>
                </c:pt>
                <c:pt idx="1001651">
                  <c:v>0</c:v>
                </c:pt>
                <c:pt idx="1001652">
                  <c:v>0</c:v>
                </c:pt>
                <c:pt idx="1001653">
                  <c:v>0</c:v>
                </c:pt>
                <c:pt idx="1001654">
                  <c:v>0</c:v>
                </c:pt>
                <c:pt idx="1001655">
                  <c:v>0</c:v>
                </c:pt>
                <c:pt idx="1001656">
                  <c:v>0</c:v>
                </c:pt>
                <c:pt idx="1001657">
                  <c:v>0</c:v>
                </c:pt>
                <c:pt idx="1001658">
                  <c:v>0</c:v>
                </c:pt>
                <c:pt idx="1001659">
                  <c:v>0</c:v>
                </c:pt>
                <c:pt idx="1001660">
                  <c:v>0</c:v>
                </c:pt>
                <c:pt idx="1001661">
                  <c:v>0</c:v>
                </c:pt>
                <c:pt idx="1001662">
                  <c:v>0</c:v>
                </c:pt>
                <c:pt idx="1001663">
                  <c:v>0</c:v>
                </c:pt>
                <c:pt idx="1001664">
                  <c:v>0</c:v>
                </c:pt>
                <c:pt idx="1001665">
                  <c:v>0</c:v>
                </c:pt>
                <c:pt idx="1001666">
                  <c:v>0</c:v>
                </c:pt>
                <c:pt idx="1001667">
                  <c:v>0</c:v>
                </c:pt>
                <c:pt idx="1001668">
                  <c:v>0</c:v>
                </c:pt>
                <c:pt idx="1001669">
                  <c:v>0</c:v>
                </c:pt>
                <c:pt idx="1001670">
                  <c:v>0</c:v>
                </c:pt>
                <c:pt idx="1001671">
                  <c:v>0</c:v>
                </c:pt>
                <c:pt idx="1001672">
                  <c:v>0</c:v>
                </c:pt>
                <c:pt idx="1001673">
                  <c:v>0</c:v>
                </c:pt>
                <c:pt idx="1001674">
                  <c:v>0</c:v>
                </c:pt>
                <c:pt idx="1001675">
                  <c:v>0</c:v>
                </c:pt>
                <c:pt idx="1001676">
                  <c:v>0</c:v>
                </c:pt>
                <c:pt idx="1001677">
                  <c:v>0</c:v>
                </c:pt>
                <c:pt idx="1001678">
                  <c:v>0</c:v>
                </c:pt>
                <c:pt idx="1001679">
                  <c:v>0</c:v>
                </c:pt>
                <c:pt idx="1001680">
                  <c:v>0</c:v>
                </c:pt>
                <c:pt idx="1001681">
                  <c:v>0</c:v>
                </c:pt>
                <c:pt idx="1001682">
                  <c:v>0</c:v>
                </c:pt>
                <c:pt idx="1001683">
                  <c:v>0</c:v>
                </c:pt>
                <c:pt idx="1001684">
                  <c:v>0</c:v>
                </c:pt>
                <c:pt idx="1001685">
                  <c:v>0</c:v>
                </c:pt>
                <c:pt idx="1001686">
                  <c:v>0</c:v>
                </c:pt>
                <c:pt idx="1001687">
                  <c:v>0</c:v>
                </c:pt>
                <c:pt idx="1001688">
                  <c:v>0</c:v>
                </c:pt>
                <c:pt idx="1001689">
                  <c:v>0</c:v>
                </c:pt>
                <c:pt idx="1001690">
                  <c:v>0</c:v>
                </c:pt>
                <c:pt idx="1001691">
                  <c:v>0</c:v>
                </c:pt>
                <c:pt idx="1001692">
                  <c:v>0</c:v>
                </c:pt>
                <c:pt idx="1001693">
                  <c:v>0</c:v>
                </c:pt>
                <c:pt idx="1001694">
                  <c:v>0</c:v>
                </c:pt>
                <c:pt idx="1001695">
                  <c:v>0</c:v>
                </c:pt>
                <c:pt idx="1001696">
                  <c:v>0</c:v>
                </c:pt>
                <c:pt idx="1001697">
                  <c:v>0</c:v>
                </c:pt>
                <c:pt idx="1001698">
                  <c:v>0</c:v>
                </c:pt>
                <c:pt idx="1001699">
                  <c:v>0</c:v>
                </c:pt>
                <c:pt idx="1001700">
                  <c:v>0</c:v>
                </c:pt>
                <c:pt idx="1001701">
                  <c:v>0</c:v>
                </c:pt>
                <c:pt idx="1001702">
                  <c:v>0</c:v>
                </c:pt>
                <c:pt idx="1001703">
                  <c:v>0</c:v>
                </c:pt>
                <c:pt idx="1001704">
                  <c:v>0</c:v>
                </c:pt>
                <c:pt idx="1001705">
                  <c:v>0</c:v>
                </c:pt>
                <c:pt idx="1001706">
                  <c:v>0</c:v>
                </c:pt>
                <c:pt idx="1001707">
                  <c:v>0</c:v>
                </c:pt>
                <c:pt idx="1001708">
                  <c:v>0</c:v>
                </c:pt>
                <c:pt idx="1001709">
                  <c:v>0</c:v>
                </c:pt>
                <c:pt idx="1001710">
                  <c:v>0</c:v>
                </c:pt>
                <c:pt idx="1001711">
                  <c:v>0</c:v>
                </c:pt>
                <c:pt idx="1001712">
                  <c:v>0</c:v>
                </c:pt>
                <c:pt idx="1001713">
                  <c:v>0</c:v>
                </c:pt>
                <c:pt idx="1001714">
                  <c:v>0</c:v>
                </c:pt>
                <c:pt idx="1001715">
                  <c:v>0</c:v>
                </c:pt>
                <c:pt idx="1001716">
                  <c:v>0</c:v>
                </c:pt>
                <c:pt idx="1001717">
                  <c:v>0</c:v>
                </c:pt>
                <c:pt idx="1001718">
                  <c:v>0</c:v>
                </c:pt>
                <c:pt idx="1001719">
                  <c:v>0</c:v>
                </c:pt>
                <c:pt idx="1001720">
                  <c:v>0</c:v>
                </c:pt>
                <c:pt idx="1001721">
                  <c:v>0</c:v>
                </c:pt>
                <c:pt idx="1001722">
                  <c:v>0</c:v>
                </c:pt>
                <c:pt idx="1001723">
                  <c:v>0</c:v>
                </c:pt>
                <c:pt idx="1001724">
                  <c:v>0</c:v>
                </c:pt>
                <c:pt idx="1001725">
                  <c:v>0</c:v>
                </c:pt>
                <c:pt idx="1001726">
                  <c:v>0</c:v>
                </c:pt>
                <c:pt idx="1001727">
                  <c:v>0</c:v>
                </c:pt>
                <c:pt idx="1001728">
                  <c:v>0</c:v>
                </c:pt>
                <c:pt idx="1001729">
                  <c:v>0</c:v>
                </c:pt>
                <c:pt idx="1001730">
                  <c:v>0</c:v>
                </c:pt>
                <c:pt idx="1001731">
                  <c:v>0</c:v>
                </c:pt>
                <c:pt idx="1001732">
                  <c:v>0</c:v>
                </c:pt>
                <c:pt idx="1001733">
                  <c:v>0</c:v>
                </c:pt>
                <c:pt idx="1001734">
                  <c:v>0</c:v>
                </c:pt>
                <c:pt idx="1001735">
                  <c:v>0</c:v>
                </c:pt>
                <c:pt idx="1001736">
                  <c:v>0</c:v>
                </c:pt>
                <c:pt idx="1001737">
                  <c:v>0</c:v>
                </c:pt>
                <c:pt idx="1001738">
                  <c:v>0</c:v>
                </c:pt>
                <c:pt idx="1001739">
                  <c:v>0</c:v>
                </c:pt>
                <c:pt idx="1001740">
                  <c:v>0</c:v>
                </c:pt>
                <c:pt idx="1001741">
                  <c:v>0</c:v>
                </c:pt>
                <c:pt idx="1001742">
                  <c:v>0</c:v>
                </c:pt>
                <c:pt idx="1001743">
                  <c:v>0</c:v>
                </c:pt>
                <c:pt idx="1001744">
                  <c:v>0</c:v>
                </c:pt>
                <c:pt idx="1001745">
                  <c:v>0</c:v>
                </c:pt>
                <c:pt idx="1001746">
                  <c:v>0</c:v>
                </c:pt>
                <c:pt idx="1001747">
                  <c:v>0</c:v>
                </c:pt>
                <c:pt idx="1001748">
                  <c:v>0</c:v>
                </c:pt>
                <c:pt idx="1001749">
                  <c:v>0</c:v>
                </c:pt>
                <c:pt idx="1001750">
                  <c:v>0</c:v>
                </c:pt>
                <c:pt idx="1001751">
                  <c:v>0</c:v>
                </c:pt>
                <c:pt idx="1001752">
                  <c:v>0</c:v>
                </c:pt>
                <c:pt idx="1001753">
                  <c:v>0</c:v>
                </c:pt>
                <c:pt idx="1001754">
                  <c:v>0</c:v>
                </c:pt>
                <c:pt idx="1001755">
                  <c:v>0</c:v>
                </c:pt>
                <c:pt idx="1001756">
                  <c:v>0</c:v>
                </c:pt>
                <c:pt idx="1001757">
                  <c:v>0</c:v>
                </c:pt>
                <c:pt idx="1001758">
                  <c:v>0</c:v>
                </c:pt>
                <c:pt idx="1001759">
                  <c:v>0</c:v>
                </c:pt>
                <c:pt idx="1001760">
                  <c:v>0</c:v>
                </c:pt>
                <c:pt idx="1001761">
                  <c:v>0</c:v>
                </c:pt>
                <c:pt idx="1001762">
                  <c:v>0</c:v>
                </c:pt>
                <c:pt idx="1001763">
                  <c:v>0</c:v>
                </c:pt>
                <c:pt idx="1001764">
                  <c:v>0</c:v>
                </c:pt>
                <c:pt idx="1001765">
                  <c:v>0</c:v>
                </c:pt>
                <c:pt idx="1001766">
                  <c:v>0</c:v>
                </c:pt>
                <c:pt idx="1001767">
                  <c:v>0</c:v>
                </c:pt>
                <c:pt idx="1001768">
                  <c:v>0</c:v>
                </c:pt>
                <c:pt idx="1001769">
                  <c:v>0</c:v>
                </c:pt>
                <c:pt idx="1001770">
                  <c:v>0</c:v>
                </c:pt>
                <c:pt idx="1001771">
                  <c:v>0</c:v>
                </c:pt>
                <c:pt idx="1001772">
                  <c:v>0</c:v>
                </c:pt>
                <c:pt idx="1001773">
                  <c:v>0</c:v>
                </c:pt>
                <c:pt idx="1001774">
                  <c:v>0</c:v>
                </c:pt>
                <c:pt idx="1001775">
                  <c:v>0</c:v>
                </c:pt>
                <c:pt idx="1001776">
                  <c:v>0</c:v>
                </c:pt>
                <c:pt idx="1001777">
                  <c:v>0</c:v>
                </c:pt>
                <c:pt idx="1001778">
                  <c:v>0</c:v>
                </c:pt>
                <c:pt idx="1001779">
                  <c:v>0</c:v>
                </c:pt>
                <c:pt idx="1001780">
                  <c:v>0</c:v>
                </c:pt>
                <c:pt idx="1001781">
                  <c:v>0</c:v>
                </c:pt>
                <c:pt idx="1001782">
                  <c:v>0</c:v>
                </c:pt>
                <c:pt idx="1001783">
                  <c:v>0</c:v>
                </c:pt>
                <c:pt idx="1001784">
                  <c:v>0</c:v>
                </c:pt>
                <c:pt idx="1001785">
                  <c:v>0</c:v>
                </c:pt>
                <c:pt idx="1001786">
                  <c:v>0</c:v>
                </c:pt>
                <c:pt idx="1001787">
                  <c:v>0</c:v>
                </c:pt>
                <c:pt idx="1001788">
                  <c:v>0</c:v>
                </c:pt>
                <c:pt idx="1001789">
                  <c:v>0</c:v>
                </c:pt>
                <c:pt idx="1001790">
                  <c:v>0</c:v>
                </c:pt>
                <c:pt idx="1001791">
                  <c:v>0</c:v>
                </c:pt>
                <c:pt idx="1001792">
                  <c:v>0</c:v>
                </c:pt>
                <c:pt idx="1001793">
                  <c:v>0</c:v>
                </c:pt>
                <c:pt idx="1001794">
                  <c:v>0</c:v>
                </c:pt>
                <c:pt idx="1001795">
                  <c:v>0</c:v>
                </c:pt>
                <c:pt idx="1001796">
                  <c:v>0</c:v>
                </c:pt>
                <c:pt idx="1001797">
                  <c:v>0</c:v>
                </c:pt>
                <c:pt idx="1001798">
                  <c:v>0</c:v>
                </c:pt>
                <c:pt idx="1001799">
                  <c:v>0</c:v>
                </c:pt>
                <c:pt idx="1001800">
                  <c:v>0</c:v>
                </c:pt>
                <c:pt idx="1001801">
                  <c:v>0</c:v>
                </c:pt>
                <c:pt idx="1001802">
                  <c:v>0</c:v>
                </c:pt>
                <c:pt idx="1001803">
                  <c:v>0</c:v>
                </c:pt>
                <c:pt idx="1001804">
                  <c:v>0</c:v>
                </c:pt>
                <c:pt idx="1001805">
                  <c:v>0</c:v>
                </c:pt>
                <c:pt idx="1001806">
                  <c:v>0</c:v>
                </c:pt>
                <c:pt idx="1001807">
                  <c:v>0</c:v>
                </c:pt>
                <c:pt idx="1001808">
                  <c:v>0</c:v>
                </c:pt>
                <c:pt idx="1001809">
                  <c:v>0</c:v>
                </c:pt>
                <c:pt idx="1001810">
                  <c:v>0</c:v>
                </c:pt>
                <c:pt idx="1001811">
                  <c:v>0</c:v>
                </c:pt>
                <c:pt idx="1001812">
                  <c:v>0</c:v>
                </c:pt>
                <c:pt idx="1001813">
                  <c:v>0</c:v>
                </c:pt>
                <c:pt idx="1001814">
                  <c:v>0</c:v>
                </c:pt>
                <c:pt idx="1001815">
                  <c:v>0</c:v>
                </c:pt>
                <c:pt idx="1001816">
                  <c:v>0</c:v>
                </c:pt>
                <c:pt idx="1001817">
                  <c:v>0</c:v>
                </c:pt>
                <c:pt idx="1001818">
                  <c:v>0</c:v>
                </c:pt>
                <c:pt idx="1001819">
                  <c:v>0</c:v>
                </c:pt>
                <c:pt idx="1001820">
                  <c:v>0</c:v>
                </c:pt>
                <c:pt idx="1001821">
                  <c:v>0</c:v>
                </c:pt>
                <c:pt idx="1001822">
                  <c:v>0</c:v>
                </c:pt>
                <c:pt idx="1001823">
                  <c:v>0</c:v>
                </c:pt>
                <c:pt idx="1001824">
                  <c:v>0</c:v>
                </c:pt>
                <c:pt idx="1001825">
                  <c:v>0</c:v>
                </c:pt>
                <c:pt idx="1001826">
                  <c:v>0</c:v>
                </c:pt>
                <c:pt idx="1001827">
                  <c:v>0</c:v>
                </c:pt>
                <c:pt idx="1001828">
                  <c:v>0</c:v>
                </c:pt>
                <c:pt idx="1001829">
                  <c:v>0</c:v>
                </c:pt>
                <c:pt idx="1001830">
                  <c:v>0</c:v>
                </c:pt>
                <c:pt idx="1001831">
                  <c:v>0</c:v>
                </c:pt>
                <c:pt idx="1001832">
                  <c:v>0</c:v>
                </c:pt>
                <c:pt idx="1001833">
                  <c:v>0</c:v>
                </c:pt>
                <c:pt idx="1001834">
                  <c:v>0</c:v>
                </c:pt>
                <c:pt idx="1001835">
                  <c:v>0</c:v>
                </c:pt>
                <c:pt idx="1001836">
                  <c:v>0</c:v>
                </c:pt>
                <c:pt idx="1001837">
                  <c:v>0</c:v>
                </c:pt>
                <c:pt idx="1001838">
                  <c:v>0</c:v>
                </c:pt>
                <c:pt idx="1001839">
                  <c:v>0</c:v>
                </c:pt>
                <c:pt idx="1001840">
                  <c:v>0</c:v>
                </c:pt>
                <c:pt idx="1001841">
                  <c:v>0</c:v>
                </c:pt>
                <c:pt idx="1001842">
                  <c:v>0</c:v>
                </c:pt>
                <c:pt idx="1001843">
                  <c:v>0</c:v>
                </c:pt>
                <c:pt idx="1001844">
                  <c:v>0</c:v>
                </c:pt>
                <c:pt idx="1001845">
                  <c:v>0</c:v>
                </c:pt>
                <c:pt idx="1001846">
                  <c:v>0</c:v>
                </c:pt>
                <c:pt idx="1001847">
                  <c:v>0</c:v>
                </c:pt>
                <c:pt idx="1001848">
                  <c:v>0</c:v>
                </c:pt>
                <c:pt idx="1001849">
                  <c:v>0</c:v>
                </c:pt>
                <c:pt idx="1001850">
                  <c:v>0</c:v>
                </c:pt>
                <c:pt idx="1001851">
                  <c:v>0</c:v>
                </c:pt>
                <c:pt idx="1001852">
                  <c:v>0</c:v>
                </c:pt>
                <c:pt idx="1001853">
                  <c:v>0</c:v>
                </c:pt>
                <c:pt idx="1001854">
                  <c:v>0</c:v>
                </c:pt>
                <c:pt idx="1001855">
                  <c:v>0</c:v>
                </c:pt>
                <c:pt idx="1001856">
                  <c:v>0</c:v>
                </c:pt>
                <c:pt idx="1001857">
                  <c:v>0</c:v>
                </c:pt>
                <c:pt idx="1001858">
                  <c:v>0</c:v>
                </c:pt>
                <c:pt idx="1001859">
                  <c:v>0</c:v>
                </c:pt>
                <c:pt idx="1001860">
                  <c:v>0</c:v>
                </c:pt>
                <c:pt idx="1001861">
                  <c:v>0</c:v>
                </c:pt>
                <c:pt idx="1001862">
                  <c:v>0</c:v>
                </c:pt>
                <c:pt idx="1001863">
                  <c:v>0</c:v>
                </c:pt>
                <c:pt idx="1001864">
                  <c:v>0</c:v>
                </c:pt>
                <c:pt idx="1001865">
                  <c:v>0</c:v>
                </c:pt>
                <c:pt idx="1001866">
                  <c:v>0</c:v>
                </c:pt>
                <c:pt idx="1001867">
                  <c:v>0</c:v>
                </c:pt>
                <c:pt idx="1001868">
                  <c:v>0</c:v>
                </c:pt>
                <c:pt idx="1001869">
                  <c:v>0</c:v>
                </c:pt>
                <c:pt idx="1001870">
                  <c:v>0</c:v>
                </c:pt>
                <c:pt idx="1001871">
                  <c:v>0</c:v>
                </c:pt>
                <c:pt idx="1001872">
                  <c:v>0</c:v>
                </c:pt>
                <c:pt idx="1001873">
                  <c:v>0</c:v>
                </c:pt>
                <c:pt idx="1001874">
                  <c:v>0</c:v>
                </c:pt>
                <c:pt idx="1001875">
                  <c:v>0</c:v>
                </c:pt>
                <c:pt idx="1001876">
                  <c:v>0</c:v>
                </c:pt>
                <c:pt idx="1001877">
                  <c:v>0</c:v>
                </c:pt>
                <c:pt idx="1001878">
                  <c:v>0</c:v>
                </c:pt>
                <c:pt idx="1001879">
                  <c:v>0</c:v>
                </c:pt>
                <c:pt idx="1001880">
                  <c:v>0</c:v>
                </c:pt>
                <c:pt idx="1001881">
                  <c:v>0</c:v>
                </c:pt>
                <c:pt idx="1001882">
                  <c:v>0</c:v>
                </c:pt>
                <c:pt idx="1001883">
                  <c:v>0</c:v>
                </c:pt>
                <c:pt idx="1001884">
                  <c:v>0</c:v>
                </c:pt>
                <c:pt idx="1001885">
                  <c:v>0</c:v>
                </c:pt>
                <c:pt idx="1001886">
                  <c:v>0</c:v>
                </c:pt>
                <c:pt idx="1001887">
                  <c:v>0</c:v>
                </c:pt>
                <c:pt idx="1001888">
                  <c:v>0</c:v>
                </c:pt>
                <c:pt idx="1001889">
                  <c:v>0</c:v>
                </c:pt>
                <c:pt idx="1001890">
                  <c:v>0</c:v>
                </c:pt>
                <c:pt idx="1001891">
                  <c:v>0</c:v>
                </c:pt>
                <c:pt idx="1001892">
                  <c:v>0</c:v>
                </c:pt>
                <c:pt idx="1001893">
                  <c:v>0</c:v>
                </c:pt>
                <c:pt idx="1001894">
                  <c:v>0</c:v>
                </c:pt>
                <c:pt idx="1001895">
                  <c:v>0</c:v>
                </c:pt>
                <c:pt idx="1001896">
                  <c:v>0</c:v>
                </c:pt>
                <c:pt idx="1001897">
                  <c:v>0</c:v>
                </c:pt>
                <c:pt idx="1001898">
                  <c:v>0</c:v>
                </c:pt>
                <c:pt idx="1001899">
                  <c:v>0</c:v>
                </c:pt>
                <c:pt idx="1001900">
                  <c:v>0</c:v>
                </c:pt>
                <c:pt idx="1001901">
                  <c:v>0</c:v>
                </c:pt>
                <c:pt idx="1001902">
                  <c:v>0</c:v>
                </c:pt>
                <c:pt idx="1001903">
                  <c:v>0</c:v>
                </c:pt>
                <c:pt idx="1001904">
                  <c:v>0</c:v>
                </c:pt>
                <c:pt idx="1001905">
                  <c:v>0</c:v>
                </c:pt>
                <c:pt idx="1001906">
                  <c:v>0</c:v>
                </c:pt>
                <c:pt idx="1001907">
                  <c:v>0</c:v>
                </c:pt>
                <c:pt idx="1001908">
                  <c:v>0</c:v>
                </c:pt>
                <c:pt idx="1001909">
                  <c:v>0</c:v>
                </c:pt>
                <c:pt idx="1001910">
                  <c:v>0</c:v>
                </c:pt>
                <c:pt idx="1001911">
                  <c:v>0</c:v>
                </c:pt>
                <c:pt idx="1001912">
                  <c:v>0</c:v>
                </c:pt>
                <c:pt idx="1001913">
                  <c:v>0</c:v>
                </c:pt>
                <c:pt idx="1001914">
                  <c:v>0</c:v>
                </c:pt>
                <c:pt idx="1001915">
                  <c:v>0</c:v>
                </c:pt>
                <c:pt idx="1001916">
                  <c:v>0</c:v>
                </c:pt>
                <c:pt idx="1001917">
                  <c:v>0</c:v>
                </c:pt>
                <c:pt idx="1001918">
                  <c:v>0</c:v>
                </c:pt>
                <c:pt idx="1001919">
                  <c:v>0</c:v>
                </c:pt>
                <c:pt idx="1001920">
                  <c:v>0</c:v>
                </c:pt>
                <c:pt idx="1001921">
                  <c:v>0</c:v>
                </c:pt>
                <c:pt idx="1001922">
                  <c:v>0</c:v>
                </c:pt>
                <c:pt idx="1001923">
                  <c:v>0</c:v>
                </c:pt>
                <c:pt idx="1001924">
                  <c:v>0</c:v>
                </c:pt>
                <c:pt idx="1001925">
                  <c:v>0</c:v>
                </c:pt>
                <c:pt idx="1001926">
                  <c:v>0</c:v>
                </c:pt>
                <c:pt idx="1001927">
                  <c:v>0</c:v>
                </c:pt>
                <c:pt idx="1001928">
                  <c:v>0</c:v>
                </c:pt>
                <c:pt idx="1001929">
                  <c:v>0</c:v>
                </c:pt>
                <c:pt idx="1001930">
                  <c:v>0</c:v>
                </c:pt>
                <c:pt idx="1001931">
                  <c:v>0</c:v>
                </c:pt>
                <c:pt idx="1001932">
                  <c:v>0</c:v>
                </c:pt>
                <c:pt idx="1001933">
                  <c:v>0</c:v>
                </c:pt>
                <c:pt idx="1001934">
                  <c:v>0</c:v>
                </c:pt>
                <c:pt idx="1001935">
                  <c:v>0</c:v>
                </c:pt>
                <c:pt idx="1001936">
                  <c:v>0</c:v>
                </c:pt>
                <c:pt idx="1001937">
                  <c:v>0</c:v>
                </c:pt>
                <c:pt idx="1001938">
                  <c:v>0</c:v>
                </c:pt>
                <c:pt idx="1001939">
                  <c:v>0</c:v>
                </c:pt>
                <c:pt idx="1001940">
                  <c:v>0</c:v>
                </c:pt>
                <c:pt idx="1001941">
                  <c:v>0</c:v>
                </c:pt>
                <c:pt idx="1001942">
                  <c:v>0</c:v>
                </c:pt>
                <c:pt idx="1001943">
                  <c:v>0</c:v>
                </c:pt>
                <c:pt idx="1001944">
                  <c:v>0</c:v>
                </c:pt>
                <c:pt idx="1001945">
                  <c:v>0</c:v>
                </c:pt>
                <c:pt idx="1001946">
                  <c:v>0</c:v>
                </c:pt>
                <c:pt idx="1001947">
                  <c:v>0</c:v>
                </c:pt>
                <c:pt idx="1001948">
                  <c:v>0</c:v>
                </c:pt>
                <c:pt idx="1001949">
                  <c:v>0</c:v>
                </c:pt>
                <c:pt idx="1001950">
                  <c:v>0</c:v>
                </c:pt>
                <c:pt idx="1001951">
                  <c:v>0</c:v>
                </c:pt>
                <c:pt idx="1001952">
                  <c:v>0</c:v>
                </c:pt>
                <c:pt idx="1001953">
                  <c:v>0</c:v>
                </c:pt>
                <c:pt idx="1001954">
                  <c:v>0</c:v>
                </c:pt>
                <c:pt idx="1001955">
                  <c:v>0</c:v>
                </c:pt>
                <c:pt idx="1001956">
                  <c:v>0</c:v>
                </c:pt>
                <c:pt idx="1001957">
                  <c:v>0</c:v>
                </c:pt>
                <c:pt idx="1001958">
                  <c:v>0</c:v>
                </c:pt>
                <c:pt idx="1001959">
                  <c:v>0</c:v>
                </c:pt>
                <c:pt idx="1001960">
                  <c:v>0</c:v>
                </c:pt>
                <c:pt idx="1001961">
                  <c:v>0</c:v>
                </c:pt>
                <c:pt idx="1001962">
                  <c:v>0</c:v>
                </c:pt>
                <c:pt idx="1001963">
                  <c:v>0</c:v>
                </c:pt>
                <c:pt idx="1001964">
                  <c:v>0</c:v>
                </c:pt>
                <c:pt idx="1001965">
                  <c:v>0</c:v>
                </c:pt>
                <c:pt idx="1001966">
                  <c:v>0</c:v>
                </c:pt>
                <c:pt idx="1001967">
                  <c:v>0</c:v>
                </c:pt>
                <c:pt idx="1001968">
                  <c:v>0</c:v>
                </c:pt>
                <c:pt idx="1001969">
                  <c:v>0</c:v>
                </c:pt>
                <c:pt idx="1001970">
                  <c:v>0</c:v>
                </c:pt>
                <c:pt idx="1001971">
                  <c:v>0</c:v>
                </c:pt>
                <c:pt idx="1001972">
                  <c:v>0</c:v>
                </c:pt>
                <c:pt idx="1001973">
                  <c:v>0</c:v>
                </c:pt>
                <c:pt idx="1001974">
                  <c:v>0</c:v>
                </c:pt>
                <c:pt idx="1001975">
                  <c:v>0</c:v>
                </c:pt>
                <c:pt idx="1001976">
                  <c:v>0</c:v>
                </c:pt>
                <c:pt idx="1001977">
                  <c:v>0</c:v>
                </c:pt>
                <c:pt idx="1001978">
                  <c:v>0</c:v>
                </c:pt>
                <c:pt idx="1001979">
                  <c:v>0</c:v>
                </c:pt>
                <c:pt idx="1001980">
                  <c:v>0</c:v>
                </c:pt>
                <c:pt idx="1001981">
                  <c:v>0</c:v>
                </c:pt>
                <c:pt idx="1001982">
                  <c:v>0</c:v>
                </c:pt>
                <c:pt idx="1001983">
                  <c:v>0</c:v>
                </c:pt>
                <c:pt idx="1001984">
                  <c:v>0</c:v>
                </c:pt>
                <c:pt idx="1001985">
                  <c:v>0</c:v>
                </c:pt>
                <c:pt idx="1001986">
                  <c:v>0</c:v>
                </c:pt>
                <c:pt idx="1001987">
                  <c:v>0</c:v>
                </c:pt>
                <c:pt idx="1001988">
                  <c:v>0</c:v>
                </c:pt>
                <c:pt idx="1001989">
                  <c:v>0</c:v>
                </c:pt>
                <c:pt idx="1001990">
                  <c:v>0</c:v>
                </c:pt>
                <c:pt idx="1001991">
                  <c:v>0</c:v>
                </c:pt>
                <c:pt idx="1001992">
                  <c:v>0</c:v>
                </c:pt>
                <c:pt idx="1001993">
                  <c:v>0</c:v>
                </c:pt>
                <c:pt idx="1001994">
                  <c:v>0</c:v>
                </c:pt>
                <c:pt idx="1001995">
                  <c:v>0</c:v>
                </c:pt>
                <c:pt idx="1001996">
                  <c:v>0</c:v>
                </c:pt>
                <c:pt idx="1001997">
                  <c:v>0</c:v>
                </c:pt>
                <c:pt idx="1001998">
                  <c:v>0</c:v>
                </c:pt>
                <c:pt idx="1001999">
                  <c:v>0</c:v>
                </c:pt>
                <c:pt idx="1002000">
                  <c:v>0</c:v>
                </c:pt>
                <c:pt idx="1002001">
                  <c:v>0</c:v>
                </c:pt>
                <c:pt idx="1002002">
                  <c:v>0</c:v>
                </c:pt>
                <c:pt idx="1002003">
                  <c:v>0</c:v>
                </c:pt>
                <c:pt idx="1002004">
                  <c:v>0</c:v>
                </c:pt>
                <c:pt idx="1002005">
                  <c:v>0</c:v>
                </c:pt>
                <c:pt idx="1002006">
                  <c:v>0</c:v>
                </c:pt>
                <c:pt idx="1002007">
                  <c:v>0</c:v>
                </c:pt>
                <c:pt idx="1002008">
                  <c:v>0</c:v>
                </c:pt>
                <c:pt idx="1002009">
                  <c:v>0</c:v>
                </c:pt>
                <c:pt idx="1002010">
                  <c:v>0</c:v>
                </c:pt>
                <c:pt idx="1002011">
                  <c:v>0</c:v>
                </c:pt>
                <c:pt idx="1002012">
                  <c:v>0</c:v>
                </c:pt>
                <c:pt idx="1002013">
                  <c:v>0</c:v>
                </c:pt>
                <c:pt idx="1002014">
                  <c:v>0</c:v>
                </c:pt>
                <c:pt idx="1002015">
                  <c:v>0</c:v>
                </c:pt>
                <c:pt idx="1002016">
                  <c:v>0</c:v>
                </c:pt>
                <c:pt idx="1002017">
                  <c:v>0</c:v>
                </c:pt>
                <c:pt idx="1002018">
                  <c:v>0</c:v>
                </c:pt>
                <c:pt idx="1002019">
                  <c:v>0</c:v>
                </c:pt>
                <c:pt idx="1002020">
                  <c:v>0</c:v>
                </c:pt>
                <c:pt idx="1002021">
                  <c:v>0</c:v>
                </c:pt>
                <c:pt idx="1002022">
                  <c:v>0</c:v>
                </c:pt>
                <c:pt idx="1002023">
                  <c:v>0</c:v>
                </c:pt>
                <c:pt idx="1002024">
                  <c:v>0</c:v>
                </c:pt>
                <c:pt idx="1002025">
                  <c:v>0</c:v>
                </c:pt>
                <c:pt idx="1002026">
                  <c:v>0</c:v>
                </c:pt>
                <c:pt idx="1002027">
                  <c:v>0</c:v>
                </c:pt>
                <c:pt idx="1002028">
                  <c:v>0</c:v>
                </c:pt>
                <c:pt idx="1002029">
                  <c:v>0</c:v>
                </c:pt>
                <c:pt idx="1002030">
                  <c:v>0</c:v>
                </c:pt>
                <c:pt idx="1002031">
                  <c:v>0</c:v>
                </c:pt>
                <c:pt idx="1002032">
                  <c:v>0</c:v>
                </c:pt>
                <c:pt idx="1002033">
                  <c:v>0</c:v>
                </c:pt>
                <c:pt idx="1002034">
                  <c:v>0</c:v>
                </c:pt>
                <c:pt idx="1002035">
                  <c:v>0</c:v>
                </c:pt>
                <c:pt idx="1002036">
                  <c:v>0</c:v>
                </c:pt>
                <c:pt idx="1002037">
                  <c:v>0</c:v>
                </c:pt>
                <c:pt idx="1002038">
                  <c:v>0</c:v>
                </c:pt>
                <c:pt idx="1002039">
                  <c:v>0</c:v>
                </c:pt>
                <c:pt idx="1002040">
                  <c:v>0</c:v>
                </c:pt>
                <c:pt idx="1002041">
                  <c:v>0</c:v>
                </c:pt>
                <c:pt idx="1002042">
                  <c:v>0</c:v>
                </c:pt>
                <c:pt idx="1002043">
                  <c:v>0</c:v>
                </c:pt>
                <c:pt idx="1002044">
                  <c:v>0</c:v>
                </c:pt>
                <c:pt idx="1002045">
                  <c:v>0</c:v>
                </c:pt>
                <c:pt idx="1002046">
                  <c:v>0</c:v>
                </c:pt>
                <c:pt idx="1002047">
                  <c:v>0</c:v>
                </c:pt>
                <c:pt idx="1002048">
                  <c:v>0</c:v>
                </c:pt>
                <c:pt idx="1002049">
                  <c:v>0</c:v>
                </c:pt>
                <c:pt idx="1002050">
                  <c:v>0</c:v>
                </c:pt>
                <c:pt idx="1002051">
                  <c:v>0</c:v>
                </c:pt>
                <c:pt idx="1002052">
                  <c:v>0</c:v>
                </c:pt>
                <c:pt idx="1002053">
                  <c:v>0</c:v>
                </c:pt>
                <c:pt idx="1002054">
                  <c:v>0</c:v>
                </c:pt>
                <c:pt idx="1002055">
                  <c:v>0</c:v>
                </c:pt>
                <c:pt idx="1002056">
                  <c:v>0</c:v>
                </c:pt>
                <c:pt idx="1002057">
                  <c:v>0</c:v>
                </c:pt>
                <c:pt idx="1002058">
                  <c:v>0</c:v>
                </c:pt>
                <c:pt idx="1002059">
                  <c:v>0</c:v>
                </c:pt>
                <c:pt idx="1002060">
                  <c:v>0</c:v>
                </c:pt>
                <c:pt idx="1002061">
                  <c:v>0</c:v>
                </c:pt>
                <c:pt idx="1002062">
                  <c:v>0</c:v>
                </c:pt>
                <c:pt idx="1002063">
                  <c:v>0</c:v>
                </c:pt>
                <c:pt idx="1002064">
                  <c:v>0</c:v>
                </c:pt>
                <c:pt idx="1002065">
                  <c:v>0</c:v>
                </c:pt>
                <c:pt idx="1002066">
                  <c:v>0</c:v>
                </c:pt>
                <c:pt idx="1002067">
                  <c:v>0</c:v>
                </c:pt>
                <c:pt idx="1002068">
                  <c:v>0</c:v>
                </c:pt>
                <c:pt idx="1002069">
                  <c:v>0</c:v>
                </c:pt>
                <c:pt idx="1002070">
                  <c:v>0</c:v>
                </c:pt>
                <c:pt idx="1002071">
                  <c:v>0</c:v>
                </c:pt>
                <c:pt idx="1002072">
                  <c:v>0</c:v>
                </c:pt>
                <c:pt idx="1002073">
                  <c:v>0</c:v>
                </c:pt>
                <c:pt idx="1002074">
                  <c:v>0</c:v>
                </c:pt>
                <c:pt idx="1002075">
                  <c:v>0</c:v>
                </c:pt>
                <c:pt idx="1002076">
                  <c:v>0</c:v>
                </c:pt>
                <c:pt idx="1002077">
                  <c:v>0</c:v>
                </c:pt>
                <c:pt idx="1002078">
                  <c:v>0</c:v>
                </c:pt>
                <c:pt idx="1002079">
                  <c:v>0</c:v>
                </c:pt>
                <c:pt idx="1002080">
                  <c:v>0</c:v>
                </c:pt>
                <c:pt idx="1002081">
                  <c:v>0</c:v>
                </c:pt>
                <c:pt idx="1002082">
                  <c:v>0</c:v>
                </c:pt>
                <c:pt idx="1002083">
                  <c:v>0</c:v>
                </c:pt>
                <c:pt idx="1002084">
                  <c:v>0</c:v>
                </c:pt>
                <c:pt idx="1002085">
                  <c:v>0</c:v>
                </c:pt>
                <c:pt idx="1002086">
                  <c:v>0</c:v>
                </c:pt>
                <c:pt idx="1002087">
                  <c:v>0</c:v>
                </c:pt>
                <c:pt idx="1002088">
                  <c:v>0</c:v>
                </c:pt>
                <c:pt idx="1002089">
                  <c:v>0</c:v>
                </c:pt>
                <c:pt idx="1002090">
                  <c:v>0</c:v>
                </c:pt>
                <c:pt idx="1002091">
                  <c:v>0</c:v>
                </c:pt>
                <c:pt idx="1002092">
                  <c:v>0</c:v>
                </c:pt>
                <c:pt idx="1002093">
                  <c:v>0</c:v>
                </c:pt>
                <c:pt idx="1002094">
                  <c:v>0</c:v>
                </c:pt>
                <c:pt idx="1002095">
                  <c:v>0</c:v>
                </c:pt>
                <c:pt idx="1002096">
                  <c:v>0</c:v>
                </c:pt>
                <c:pt idx="1002097">
                  <c:v>0</c:v>
                </c:pt>
                <c:pt idx="1002098">
                  <c:v>0</c:v>
                </c:pt>
                <c:pt idx="1002099">
                  <c:v>0</c:v>
                </c:pt>
                <c:pt idx="1002100">
                  <c:v>0</c:v>
                </c:pt>
                <c:pt idx="1002101">
                  <c:v>0</c:v>
                </c:pt>
                <c:pt idx="1002102">
                  <c:v>0</c:v>
                </c:pt>
                <c:pt idx="1002103">
                  <c:v>0</c:v>
                </c:pt>
                <c:pt idx="1002104">
                  <c:v>0</c:v>
                </c:pt>
                <c:pt idx="1002105">
                  <c:v>0</c:v>
                </c:pt>
                <c:pt idx="1002106">
                  <c:v>0</c:v>
                </c:pt>
                <c:pt idx="1002107">
                  <c:v>0</c:v>
                </c:pt>
                <c:pt idx="1002108">
                  <c:v>0</c:v>
                </c:pt>
                <c:pt idx="1002109">
                  <c:v>0</c:v>
                </c:pt>
                <c:pt idx="1002110">
                  <c:v>0</c:v>
                </c:pt>
                <c:pt idx="1002111">
                  <c:v>0</c:v>
                </c:pt>
                <c:pt idx="1002112">
                  <c:v>0</c:v>
                </c:pt>
                <c:pt idx="1002113">
                  <c:v>0</c:v>
                </c:pt>
                <c:pt idx="1002114">
                  <c:v>0</c:v>
                </c:pt>
                <c:pt idx="1002115">
                  <c:v>0</c:v>
                </c:pt>
                <c:pt idx="1002116">
                  <c:v>0</c:v>
                </c:pt>
                <c:pt idx="1002117">
                  <c:v>0</c:v>
                </c:pt>
                <c:pt idx="1002118">
                  <c:v>0</c:v>
                </c:pt>
                <c:pt idx="1002119">
                  <c:v>0</c:v>
                </c:pt>
                <c:pt idx="1002120">
                  <c:v>0</c:v>
                </c:pt>
                <c:pt idx="1002121">
                  <c:v>0</c:v>
                </c:pt>
                <c:pt idx="1002122">
                  <c:v>0</c:v>
                </c:pt>
                <c:pt idx="1002123">
                  <c:v>0</c:v>
                </c:pt>
                <c:pt idx="1002124">
                  <c:v>0</c:v>
                </c:pt>
                <c:pt idx="1002125">
                  <c:v>0</c:v>
                </c:pt>
                <c:pt idx="1002126">
                  <c:v>0</c:v>
                </c:pt>
                <c:pt idx="1002127">
                  <c:v>0</c:v>
                </c:pt>
                <c:pt idx="1002128">
                  <c:v>0</c:v>
                </c:pt>
                <c:pt idx="1002129">
                  <c:v>0</c:v>
                </c:pt>
                <c:pt idx="1002130">
                  <c:v>0</c:v>
                </c:pt>
                <c:pt idx="1002131">
                  <c:v>0</c:v>
                </c:pt>
                <c:pt idx="1002132">
                  <c:v>0</c:v>
                </c:pt>
                <c:pt idx="1002133">
                  <c:v>0</c:v>
                </c:pt>
                <c:pt idx="1002134">
                  <c:v>0</c:v>
                </c:pt>
                <c:pt idx="1002135">
                  <c:v>0</c:v>
                </c:pt>
                <c:pt idx="1002136">
                  <c:v>0</c:v>
                </c:pt>
                <c:pt idx="1002137">
                  <c:v>0</c:v>
                </c:pt>
                <c:pt idx="1002138">
                  <c:v>0</c:v>
                </c:pt>
                <c:pt idx="1002139">
                  <c:v>0</c:v>
                </c:pt>
                <c:pt idx="1002140">
                  <c:v>0</c:v>
                </c:pt>
                <c:pt idx="1002141">
                  <c:v>0</c:v>
                </c:pt>
                <c:pt idx="1002142">
                  <c:v>0</c:v>
                </c:pt>
                <c:pt idx="1002143">
                  <c:v>0</c:v>
                </c:pt>
                <c:pt idx="1002144">
                  <c:v>0</c:v>
                </c:pt>
                <c:pt idx="1002145">
                  <c:v>0</c:v>
                </c:pt>
                <c:pt idx="1002146">
                  <c:v>0</c:v>
                </c:pt>
                <c:pt idx="1002147">
                  <c:v>0</c:v>
                </c:pt>
                <c:pt idx="1002148">
                  <c:v>0</c:v>
                </c:pt>
                <c:pt idx="1002149">
                  <c:v>0</c:v>
                </c:pt>
                <c:pt idx="1002150">
                  <c:v>0</c:v>
                </c:pt>
                <c:pt idx="1002151">
                  <c:v>0</c:v>
                </c:pt>
                <c:pt idx="1002152">
                  <c:v>0</c:v>
                </c:pt>
                <c:pt idx="1002153">
                  <c:v>0</c:v>
                </c:pt>
                <c:pt idx="1002154">
                  <c:v>0</c:v>
                </c:pt>
                <c:pt idx="1002155">
                  <c:v>0</c:v>
                </c:pt>
                <c:pt idx="1002156">
                  <c:v>0</c:v>
                </c:pt>
                <c:pt idx="1002157">
                  <c:v>0</c:v>
                </c:pt>
                <c:pt idx="1002158">
                  <c:v>0</c:v>
                </c:pt>
                <c:pt idx="1002159">
                  <c:v>0</c:v>
                </c:pt>
                <c:pt idx="1002160">
                  <c:v>0</c:v>
                </c:pt>
                <c:pt idx="1002161">
                  <c:v>0</c:v>
                </c:pt>
                <c:pt idx="1002162">
                  <c:v>0</c:v>
                </c:pt>
                <c:pt idx="1002163">
                  <c:v>0</c:v>
                </c:pt>
                <c:pt idx="1002164">
                  <c:v>0</c:v>
                </c:pt>
                <c:pt idx="1002165">
                  <c:v>0</c:v>
                </c:pt>
                <c:pt idx="1002166">
                  <c:v>0</c:v>
                </c:pt>
                <c:pt idx="1002167">
                  <c:v>0</c:v>
                </c:pt>
                <c:pt idx="1002168">
                  <c:v>0</c:v>
                </c:pt>
                <c:pt idx="1002169">
                  <c:v>0</c:v>
                </c:pt>
                <c:pt idx="1002170">
                  <c:v>0</c:v>
                </c:pt>
                <c:pt idx="1002171">
                  <c:v>0</c:v>
                </c:pt>
                <c:pt idx="1002172">
                  <c:v>0</c:v>
                </c:pt>
                <c:pt idx="1002173">
                  <c:v>0</c:v>
                </c:pt>
                <c:pt idx="1002174">
                  <c:v>0</c:v>
                </c:pt>
                <c:pt idx="1002175">
                  <c:v>0</c:v>
                </c:pt>
                <c:pt idx="1002176">
                  <c:v>0</c:v>
                </c:pt>
                <c:pt idx="1002177">
                  <c:v>0</c:v>
                </c:pt>
                <c:pt idx="1002178">
                  <c:v>0</c:v>
                </c:pt>
                <c:pt idx="1002179">
                  <c:v>0</c:v>
                </c:pt>
                <c:pt idx="1002180">
                  <c:v>0</c:v>
                </c:pt>
                <c:pt idx="1002181">
                  <c:v>0</c:v>
                </c:pt>
                <c:pt idx="1002182">
                  <c:v>0</c:v>
                </c:pt>
                <c:pt idx="1002183">
                  <c:v>0</c:v>
                </c:pt>
                <c:pt idx="1002184">
                  <c:v>0</c:v>
                </c:pt>
                <c:pt idx="1002185">
                  <c:v>0</c:v>
                </c:pt>
                <c:pt idx="1002186">
                  <c:v>0</c:v>
                </c:pt>
                <c:pt idx="1002187">
                  <c:v>0</c:v>
                </c:pt>
                <c:pt idx="1002188">
                  <c:v>0</c:v>
                </c:pt>
                <c:pt idx="1002189">
                  <c:v>0</c:v>
                </c:pt>
                <c:pt idx="1002190">
                  <c:v>0</c:v>
                </c:pt>
                <c:pt idx="1002191">
                  <c:v>0</c:v>
                </c:pt>
                <c:pt idx="1002192">
                  <c:v>0</c:v>
                </c:pt>
                <c:pt idx="1002193">
                  <c:v>0</c:v>
                </c:pt>
                <c:pt idx="1002194">
                  <c:v>0</c:v>
                </c:pt>
                <c:pt idx="1002195">
                  <c:v>0</c:v>
                </c:pt>
                <c:pt idx="1002196">
                  <c:v>0</c:v>
                </c:pt>
                <c:pt idx="1002197">
                  <c:v>0</c:v>
                </c:pt>
                <c:pt idx="1002198">
                  <c:v>0</c:v>
                </c:pt>
                <c:pt idx="1002199">
                  <c:v>0</c:v>
                </c:pt>
                <c:pt idx="1002200">
                  <c:v>0</c:v>
                </c:pt>
                <c:pt idx="1002201">
                  <c:v>0</c:v>
                </c:pt>
                <c:pt idx="1002202">
                  <c:v>0</c:v>
                </c:pt>
                <c:pt idx="1002203">
                  <c:v>0</c:v>
                </c:pt>
                <c:pt idx="1002204">
                  <c:v>0</c:v>
                </c:pt>
                <c:pt idx="1002205">
                  <c:v>0</c:v>
                </c:pt>
                <c:pt idx="1002206">
                  <c:v>0</c:v>
                </c:pt>
                <c:pt idx="1002207">
                  <c:v>0</c:v>
                </c:pt>
                <c:pt idx="1002208">
                  <c:v>0</c:v>
                </c:pt>
                <c:pt idx="1002209">
                  <c:v>0</c:v>
                </c:pt>
                <c:pt idx="1002210">
                  <c:v>0</c:v>
                </c:pt>
                <c:pt idx="1002211">
                  <c:v>0</c:v>
                </c:pt>
                <c:pt idx="1002212">
                  <c:v>0</c:v>
                </c:pt>
                <c:pt idx="1002213">
                  <c:v>0</c:v>
                </c:pt>
                <c:pt idx="1002214">
                  <c:v>0</c:v>
                </c:pt>
                <c:pt idx="1002215">
                  <c:v>0</c:v>
                </c:pt>
                <c:pt idx="1002216">
                  <c:v>0</c:v>
                </c:pt>
                <c:pt idx="1002217">
                  <c:v>0</c:v>
                </c:pt>
                <c:pt idx="1002218">
                  <c:v>0</c:v>
                </c:pt>
                <c:pt idx="1002219">
                  <c:v>0</c:v>
                </c:pt>
                <c:pt idx="1002220">
                  <c:v>0</c:v>
                </c:pt>
                <c:pt idx="1002221">
                  <c:v>0</c:v>
                </c:pt>
                <c:pt idx="1002222">
                  <c:v>0</c:v>
                </c:pt>
                <c:pt idx="1002223">
                  <c:v>0</c:v>
                </c:pt>
                <c:pt idx="1002224">
                  <c:v>0</c:v>
                </c:pt>
                <c:pt idx="1002225">
                  <c:v>0</c:v>
                </c:pt>
                <c:pt idx="1002226">
                  <c:v>0</c:v>
                </c:pt>
                <c:pt idx="1002227">
                  <c:v>0</c:v>
                </c:pt>
                <c:pt idx="1002228">
                  <c:v>0</c:v>
                </c:pt>
                <c:pt idx="1002229">
                  <c:v>0</c:v>
                </c:pt>
                <c:pt idx="1002230">
                  <c:v>0</c:v>
                </c:pt>
                <c:pt idx="1002231">
                  <c:v>0</c:v>
                </c:pt>
                <c:pt idx="1002232">
                  <c:v>0</c:v>
                </c:pt>
                <c:pt idx="1002233">
                  <c:v>0</c:v>
                </c:pt>
                <c:pt idx="1002234">
                  <c:v>0</c:v>
                </c:pt>
                <c:pt idx="1002235">
                  <c:v>0</c:v>
                </c:pt>
                <c:pt idx="1002236">
                  <c:v>0</c:v>
                </c:pt>
                <c:pt idx="1002237">
                  <c:v>0</c:v>
                </c:pt>
                <c:pt idx="1002238">
                  <c:v>0</c:v>
                </c:pt>
                <c:pt idx="1002239">
                  <c:v>0</c:v>
                </c:pt>
                <c:pt idx="1002240">
                  <c:v>0</c:v>
                </c:pt>
                <c:pt idx="1002241">
                  <c:v>0</c:v>
                </c:pt>
                <c:pt idx="1002242">
                  <c:v>0</c:v>
                </c:pt>
                <c:pt idx="1002243">
                  <c:v>0</c:v>
                </c:pt>
                <c:pt idx="1002244">
                  <c:v>0</c:v>
                </c:pt>
                <c:pt idx="1002245">
                  <c:v>0</c:v>
                </c:pt>
                <c:pt idx="1002246">
                  <c:v>0</c:v>
                </c:pt>
                <c:pt idx="1002247">
                  <c:v>0</c:v>
                </c:pt>
                <c:pt idx="1002248">
                  <c:v>0</c:v>
                </c:pt>
                <c:pt idx="1002249">
                  <c:v>0</c:v>
                </c:pt>
                <c:pt idx="1002250">
                  <c:v>0</c:v>
                </c:pt>
                <c:pt idx="1002251">
                  <c:v>0</c:v>
                </c:pt>
                <c:pt idx="1002252">
                  <c:v>0</c:v>
                </c:pt>
                <c:pt idx="1002253">
                  <c:v>0</c:v>
                </c:pt>
                <c:pt idx="1002254">
                  <c:v>0</c:v>
                </c:pt>
                <c:pt idx="1002255">
                  <c:v>0</c:v>
                </c:pt>
                <c:pt idx="1002256">
                  <c:v>0</c:v>
                </c:pt>
                <c:pt idx="1002257">
                  <c:v>0</c:v>
                </c:pt>
                <c:pt idx="1002258">
                  <c:v>0</c:v>
                </c:pt>
                <c:pt idx="1002259">
                  <c:v>0</c:v>
                </c:pt>
                <c:pt idx="1002260">
                  <c:v>0</c:v>
                </c:pt>
                <c:pt idx="1002261">
                  <c:v>0</c:v>
                </c:pt>
                <c:pt idx="1002262">
                  <c:v>0</c:v>
                </c:pt>
                <c:pt idx="1002263">
                  <c:v>0</c:v>
                </c:pt>
                <c:pt idx="1002264">
                  <c:v>0</c:v>
                </c:pt>
                <c:pt idx="1002265">
                  <c:v>0</c:v>
                </c:pt>
                <c:pt idx="1002266">
                  <c:v>0</c:v>
                </c:pt>
                <c:pt idx="1002267">
                  <c:v>0</c:v>
                </c:pt>
                <c:pt idx="1002268">
                  <c:v>0</c:v>
                </c:pt>
                <c:pt idx="1002269">
                  <c:v>0</c:v>
                </c:pt>
                <c:pt idx="1002270">
                  <c:v>0</c:v>
                </c:pt>
                <c:pt idx="1002271">
                  <c:v>0</c:v>
                </c:pt>
                <c:pt idx="1002272">
                  <c:v>0</c:v>
                </c:pt>
                <c:pt idx="1002273">
                  <c:v>0</c:v>
                </c:pt>
                <c:pt idx="1002274">
                  <c:v>0</c:v>
                </c:pt>
                <c:pt idx="1002275">
                  <c:v>0</c:v>
                </c:pt>
                <c:pt idx="1002276">
                  <c:v>0</c:v>
                </c:pt>
                <c:pt idx="1002277">
                  <c:v>0</c:v>
                </c:pt>
                <c:pt idx="1002278">
                  <c:v>0</c:v>
                </c:pt>
                <c:pt idx="1002279">
                  <c:v>0</c:v>
                </c:pt>
                <c:pt idx="1002280">
                  <c:v>0</c:v>
                </c:pt>
                <c:pt idx="1002281">
                  <c:v>0</c:v>
                </c:pt>
                <c:pt idx="1002282">
                  <c:v>0</c:v>
                </c:pt>
                <c:pt idx="1002283">
                  <c:v>0</c:v>
                </c:pt>
                <c:pt idx="1002284">
                  <c:v>0</c:v>
                </c:pt>
                <c:pt idx="1002285">
                  <c:v>0</c:v>
                </c:pt>
                <c:pt idx="1002286">
                  <c:v>0</c:v>
                </c:pt>
                <c:pt idx="1002287">
                  <c:v>0</c:v>
                </c:pt>
                <c:pt idx="1002288">
                  <c:v>0</c:v>
                </c:pt>
                <c:pt idx="1002289">
                  <c:v>0</c:v>
                </c:pt>
                <c:pt idx="1002290">
                  <c:v>0</c:v>
                </c:pt>
                <c:pt idx="1002291">
                  <c:v>0</c:v>
                </c:pt>
                <c:pt idx="1002292">
                  <c:v>0</c:v>
                </c:pt>
                <c:pt idx="1002293">
                  <c:v>0</c:v>
                </c:pt>
                <c:pt idx="1002294">
                  <c:v>0</c:v>
                </c:pt>
                <c:pt idx="1002295">
                  <c:v>0</c:v>
                </c:pt>
                <c:pt idx="1002296">
                  <c:v>0</c:v>
                </c:pt>
                <c:pt idx="1002297">
                  <c:v>0</c:v>
                </c:pt>
                <c:pt idx="1002298">
                  <c:v>0</c:v>
                </c:pt>
                <c:pt idx="1002299">
                  <c:v>0</c:v>
                </c:pt>
                <c:pt idx="1002300">
                  <c:v>0</c:v>
                </c:pt>
                <c:pt idx="1002301">
                  <c:v>0</c:v>
                </c:pt>
                <c:pt idx="1002302">
                  <c:v>0</c:v>
                </c:pt>
                <c:pt idx="1002303">
                  <c:v>0</c:v>
                </c:pt>
                <c:pt idx="1002304">
                  <c:v>0</c:v>
                </c:pt>
                <c:pt idx="1002305">
                  <c:v>0</c:v>
                </c:pt>
                <c:pt idx="1002306">
                  <c:v>0</c:v>
                </c:pt>
                <c:pt idx="1002307">
                  <c:v>0</c:v>
                </c:pt>
                <c:pt idx="1002308">
                  <c:v>0</c:v>
                </c:pt>
                <c:pt idx="1002309">
                  <c:v>0</c:v>
                </c:pt>
                <c:pt idx="1002310">
                  <c:v>0</c:v>
                </c:pt>
                <c:pt idx="1002311">
                  <c:v>0</c:v>
                </c:pt>
                <c:pt idx="1002312">
                  <c:v>0</c:v>
                </c:pt>
                <c:pt idx="1002313">
                  <c:v>0</c:v>
                </c:pt>
                <c:pt idx="1002314">
                  <c:v>0</c:v>
                </c:pt>
                <c:pt idx="1002315">
                  <c:v>0</c:v>
                </c:pt>
                <c:pt idx="1002316">
                  <c:v>0</c:v>
                </c:pt>
                <c:pt idx="1002317">
                  <c:v>0</c:v>
                </c:pt>
                <c:pt idx="1002318">
                  <c:v>0</c:v>
                </c:pt>
                <c:pt idx="1002319">
                  <c:v>0</c:v>
                </c:pt>
                <c:pt idx="1002320">
                  <c:v>0</c:v>
                </c:pt>
                <c:pt idx="1002321">
                  <c:v>0</c:v>
                </c:pt>
                <c:pt idx="1002322">
                  <c:v>0</c:v>
                </c:pt>
                <c:pt idx="1002323">
                  <c:v>0</c:v>
                </c:pt>
                <c:pt idx="1002324">
                  <c:v>0</c:v>
                </c:pt>
                <c:pt idx="1002325">
                  <c:v>0</c:v>
                </c:pt>
                <c:pt idx="1002326">
                  <c:v>0</c:v>
                </c:pt>
                <c:pt idx="1002327">
                  <c:v>0</c:v>
                </c:pt>
                <c:pt idx="1002328">
                  <c:v>0</c:v>
                </c:pt>
                <c:pt idx="1002329">
                  <c:v>0</c:v>
                </c:pt>
                <c:pt idx="1002330">
                  <c:v>0</c:v>
                </c:pt>
                <c:pt idx="1002331">
                  <c:v>0</c:v>
                </c:pt>
                <c:pt idx="1002332">
                  <c:v>0</c:v>
                </c:pt>
                <c:pt idx="1002333">
                  <c:v>0</c:v>
                </c:pt>
                <c:pt idx="1002334">
                  <c:v>0</c:v>
                </c:pt>
                <c:pt idx="1002335">
                  <c:v>0</c:v>
                </c:pt>
                <c:pt idx="1002336">
                  <c:v>0</c:v>
                </c:pt>
                <c:pt idx="1002337">
                  <c:v>0</c:v>
                </c:pt>
                <c:pt idx="1002338">
                  <c:v>0</c:v>
                </c:pt>
                <c:pt idx="1002339">
                  <c:v>0</c:v>
                </c:pt>
                <c:pt idx="1002340">
                  <c:v>0</c:v>
                </c:pt>
                <c:pt idx="1002341">
                  <c:v>0</c:v>
                </c:pt>
                <c:pt idx="1002342">
                  <c:v>0</c:v>
                </c:pt>
                <c:pt idx="1002343">
                  <c:v>0</c:v>
                </c:pt>
                <c:pt idx="1002344">
                  <c:v>0</c:v>
                </c:pt>
                <c:pt idx="1002345">
                  <c:v>0</c:v>
                </c:pt>
                <c:pt idx="1002346">
                  <c:v>0</c:v>
                </c:pt>
                <c:pt idx="1002347">
                  <c:v>0</c:v>
                </c:pt>
                <c:pt idx="1002348">
                  <c:v>0</c:v>
                </c:pt>
                <c:pt idx="1002349">
                  <c:v>0</c:v>
                </c:pt>
                <c:pt idx="1002350">
                  <c:v>0</c:v>
                </c:pt>
                <c:pt idx="1002351">
                  <c:v>0</c:v>
                </c:pt>
                <c:pt idx="1002352">
                  <c:v>0</c:v>
                </c:pt>
                <c:pt idx="1002353">
                  <c:v>0</c:v>
                </c:pt>
                <c:pt idx="1002354">
                  <c:v>0</c:v>
                </c:pt>
                <c:pt idx="1002355">
                  <c:v>0</c:v>
                </c:pt>
                <c:pt idx="1002356">
                  <c:v>0</c:v>
                </c:pt>
                <c:pt idx="1002357">
                  <c:v>0</c:v>
                </c:pt>
                <c:pt idx="1002358">
                  <c:v>0</c:v>
                </c:pt>
                <c:pt idx="1002359">
                  <c:v>0</c:v>
                </c:pt>
                <c:pt idx="1002360">
                  <c:v>0</c:v>
                </c:pt>
                <c:pt idx="1002361">
                  <c:v>0</c:v>
                </c:pt>
                <c:pt idx="1002362">
                  <c:v>0</c:v>
                </c:pt>
                <c:pt idx="1002363">
                  <c:v>0</c:v>
                </c:pt>
                <c:pt idx="1002364">
                  <c:v>0</c:v>
                </c:pt>
                <c:pt idx="1002365">
                  <c:v>0</c:v>
                </c:pt>
                <c:pt idx="1002366">
                  <c:v>0</c:v>
                </c:pt>
                <c:pt idx="1002367">
                  <c:v>0</c:v>
                </c:pt>
                <c:pt idx="1002368">
                  <c:v>0</c:v>
                </c:pt>
                <c:pt idx="1002369">
                  <c:v>0</c:v>
                </c:pt>
                <c:pt idx="1002370">
                  <c:v>0</c:v>
                </c:pt>
                <c:pt idx="1002371">
                  <c:v>0</c:v>
                </c:pt>
                <c:pt idx="1002372">
                  <c:v>0</c:v>
                </c:pt>
                <c:pt idx="1002373">
                  <c:v>0</c:v>
                </c:pt>
                <c:pt idx="1002374">
                  <c:v>0</c:v>
                </c:pt>
                <c:pt idx="1002375">
                  <c:v>0</c:v>
                </c:pt>
                <c:pt idx="1002376">
                  <c:v>0</c:v>
                </c:pt>
                <c:pt idx="1002377">
                  <c:v>0</c:v>
                </c:pt>
                <c:pt idx="1002378">
                  <c:v>0</c:v>
                </c:pt>
                <c:pt idx="1002379">
                  <c:v>0</c:v>
                </c:pt>
                <c:pt idx="1002380">
                  <c:v>0</c:v>
                </c:pt>
                <c:pt idx="1002381">
                  <c:v>0</c:v>
                </c:pt>
                <c:pt idx="1002382">
                  <c:v>0</c:v>
                </c:pt>
                <c:pt idx="1002383">
                  <c:v>0</c:v>
                </c:pt>
                <c:pt idx="1002384">
                  <c:v>0</c:v>
                </c:pt>
                <c:pt idx="1002385">
                  <c:v>0</c:v>
                </c:pt>
                <c:pt idx="1002386">
                  <c:v>0</c:v>
                </c:pt>
                <c:pt idx="1002387">
                  <c:v>0</c:v>
                </c:pt>
                <c:pt idx="1002388">
                  <c:v>0</c:v>
                </c:pt>
                <c:pt idx="1002389">
                  <c:v>0</c:v>
                </c:pt>
                <c:pt idx="1002390">
                  <c:v>0</c:v>
                </c:pt>
                <c:pt idx="1002391">
                  <c:v>0</c:v>
                </c:pt>
                <c:pt idx="1002392">
                  <c:v>0</c:v>
                </c:pt>
                <c:pt idx="1002393">
                  <c:v>0</c:v>
                </c:pt>
                <c:pt idx="1002394">
                  <c:v>0</c:v>
                </c:pt>
                <c:pt idx="1002395">
                  <c:v>0</c:v>
                </c:pt>
                <c:pt idx="1002396">
                  <c:v>0</c:v>
                </c:pt>
                <c:pt idx="1002397">
                  <c:v>0</c:v>
                </c:pt>
                <c:pt idx="1002398">
                  <c:v>0</c:v>
                </c:pt>
                <c:pt idx="1002399">
                  <c:v>0</c:v>
                </c:pt>
                <c:pt idx="1002400">
                  <c:v>0</c:v>
                </c:pt>
                <c:pt idx="1002401">
                  <c:v>0</c:v>
                </c:pt>
                <c:pt idx="1002402">
                  <c:v>0</c:v>
                </c:pt>
                <c:pt idx="1002403">
                  <c:v>0</c:v>
                </c:pt>
                <c:pt idx="1002404">
                  <c:v>0</c:v>
                </c:pt>
                <c:pt idx="1002405">
                  <c:v>0</c:v>
                </c:pt>
                <c:pt idx="1002406">
                  <c:v>0</c:v>
                </c:pt>
                <c:pt idx="1002407">
                  <c:v>0</c:v>
                </c:pt>
                <c:pt idx="1002408">
                  <c:v>0</c:v>
                </c:pt>
                <c:pt idx="1002409">
                  <c:v>0</c:v>
                </c:pt>
                <c:pt idx="1002410">
                  <c:v>0</c:v>
                </c:pt>
                <c:pt idx="1002411">
                  <c:v>0</c:v>
                </c:pt>
                <c:pt idx="1002412">
                  <c:v>0</c:v>
                </c:pt>
                <c:pt idx="1002413">
                  <c:v>0</c:v>
                </c:pt>
                <c:pt idx="1002414">
                  <c:v>0</c:v>
                </c:pt>
                <c:pt idx="1002415">
                  <c:v>0</c:v>
                </c:pt>
                <c:pt idx="1002416">
                  <c:v>0</c:v>
                </c:pt>
                <c:pt idx="1002417">
                  <c:v>0</c:v>
                </c:pt>
                <c:pt idx="1002418">
                  <c:v>0</c:v>
                </c:pt>
                <c:pt idx="1002419">
                  <c:v>0</c:v>
                </c:pt>
                <c:pt idx="1002420">
                  <c:v>0</c:v>
                </c:pt>
                <c:pt idx="1002421">
                  <c:v>0</c:v>
                </c:pt>
                <c:pt idx="1002422">
                  <c:v>0</c:v>
                </c:pt>
                <c:pt idx="1002423">
                  <c:v>0</c:v>
                </c:pt>
                <c:pt idx="1002424">
                  <c:v>0</c:v>
                </c:pt>
                <c:pt idx="1002425">
                  <c:v>0</c:v>
                </c:pt>
                <c:pt idx="1002426">
                  <c:v>0</c:v>
                </c:pt>
                <c:pt idx="1002427">
                  <c:v>0</c:v>
                </c:pt>
                <c:pt idx="1002428">
                  <c:v>0</c:v>
                </c:pt>
                <c:pt idx="1002429">
                  <c:v>0</c:v>
                </c:pt>
                <c:pt idx="1002430">
                  <c:v>0</c:v>
                </c:pt>
                <c:pt idx="1002431">
                  <c:v>0</c:v>
                </c:pt>
                <c:pt idx="1002432">
                  <c:v>0</c:v>
                </c:pt>
                <c:pt idx="1002433">
                  <c:v>0</c:v>
                </c:pt>
                <c:pt idx="1002434">
                  <c:v>0</c:v>
                </c:pt>
                <c:pt idx="1002435">
                  <c:v>0</c:v>
                </c:pt>
                <c:pt idx="1002436">
                  <c:v>0</c:v>
                </c:pt>
                <c:pt idx="1002437">
                  <c:v>0</c:v>
                </c:pt>
                <c:pt idx="1002438">
                  <c:v>0</c:v>
                </c:pt>
                <c:pt idx="1002439">
                  <c:v>0</c:v>
                </c:pt>
                <c:pt idx="1002440">
                  <c:v>0</c:v>
                </c:pt>
                <c:pt idx="1002441">
                  <c:v>0</c:v>
                </c:pt>
                <c:pt idx="1002442">
                  <c:v>0</c:v>
                </c:pt>
                <c:pt idx="1002443">
                  <c:v>0</c:v>
                </c:pt>
                <c:pt idx="1002444">
                  <c:v>0</c:v>
                </c:pt>
                <c:pt idx="1002445">
                  <c:v>0</c:v>
                </c:pt>
                <c:pt idx="1002446">
                  <c:v>0</c:v>
                </c:pt>
                <c:pt idx="1002447">
                  <c:v>0</c:v>
                </c:pt>
                <c:pt idx="1002448">
                  <c:v>0</c:v>
                </c:pt>
                <c:pt idx="1002449">
                  <c:v>0</c:v>
                </c:pt>
                <c:pt idx="1002450">
                  <c:v>0</c:v>
                </c:pt>
                <c:pt idx="1002451">
                  <c:v>0</c:v>
                </c:pt>
                <c:pt idx="1002452">
                  <c:v>0</c:v>
                </c:pt>
                <c:pt idx="1002453">
                  <c:v>0</c:v>
                </c:pt>
                <c:pt idx="1002454">
                  <c:v>0</c:v>
                </c:pt>
                <c:pt idx="1002455">
                  <c:v>0</c:v>
                </c:pt>
                <c:pt idx="1002456">
                  <c:v>0</c:v>
                </c:pt>
                <c:pt idx="1002457">
                  <c:v>0</c:v>
                </c:pt>
                <c:pt idx="1002458">
                  <c:v>0</c:v>
                </c:pt>
                <c:pt idx="1002459">
                  <c:v>0</c:v>
                </c:pt>
                <c:pt idx="1002460">
                  <c:v>0</c:v>
                </c:pt>
                <c:pt idx="1002461">
                  <c:v>0</c:v>
                </c:pt>
                <c:pt idx="1002462">
                  <c:v>0</c:v>
                </c:pt>
                <c:pt idx="1002463">
                  <c:v>0</c:v>
                </c:pt>
                <c:pt idx="1002464">
                  <c:v>0</c:v>
                </c:pt>
                <c:pt idx="1002465">
                  <c:v>0</c:v>
                </c:pt>
                <c:pt idx="1002466">
                  <c:v>0</c:v>
                </c:pt>
                <c:pt idx="1002467">
                  <c:v>0</c:v>
                </c:pt>
                <c:pt idx="1002468">
                  <c:v>0</c:v>
                </c:pt>
                <c:pt idx="1002469">
                  <c:v>0</c:v>
                </c:pt>
                <c:pt idx="1002470">
                  <c:v>0</c:v>
                </c:pt>
                <c:pt idx="1002471">
                  <c:v>0</c:v>
                </c:pt>
                <c:pt idx="1002472">
                  <c:v>0</c:v>
                </c:pt>
                <c:pt idx="1002473">
                  <c:v>0</c:v>
                </c:pt>
                <c:pt idx="1002474">
                  <c:v>0</c:v>
                </c:pt>
                <c:pt idx="1002475">
                  <c:v>0</c:v>
                </c:pt>
                <c:pt idx="1002476">
                  <c:v>0</c:v>
                </c:pt>
                <c:pt idx="1002477">
                  <c:v>0</c:v>
                </c:pt>
                <c:pt idx="1002478">
                  <c:v>0</c:v>
                </c:pt>
                <c:pt idx="1002479">
                  <c:v>0</c:v>
                </c:pt>
                <c:pt idx="1002480">
                  <c:v>0</c:v>
                </c:pt>
                <c:pt idx="1002481">
                  <c:v>0</c:v>
                </c:pt>
                <c:pt idx="1002482">
                  <c:v>0</c:v>
                </c:pt>
                <c:pt idx="1002483">
                  <c:v>0</c:v>
                </c:pt>
                <c:pt idx="1002484">
                  <c:v>0</c:v>
                </c:pt>
                <c:pt idx="1002485">
                  <c:v>0</c:v>
                </c:pt>
                <c:pt idx="1002486">
                  <c:v>0</c:v>
                </c:pt>
                <c:pt idx="1002487">
                  <c:v>0</c:v>
                </c:pt>
                <c:pt idx="1002488">
                  <c:v>0</c:v>
                </c:pt>
                <c:pt idx="1002489">
                  <c:v>0</c:v>
                </c:pt>
                <c:pt idx="1002490">
                  <c:v>0</c:v>
                </c:pt>
                <c:pt idx="1002491">
                  <c:v>0</c:v>
                </c:pt>
                <c:pt idx="1002492">
                  <c:v>0</c:v>
                </c:pt>
                <c:pt idx="1002493">
                  <c:v>0</c:v>
                </c:pt>
                <c:pt idx="1002494">
                  <c:v>0</c:v>
                </c:pt>
                <c:pt idx="1002495">
                  <c:v>0</c:v>
                </c:pt>
                <c:pt idx="1002496">
                  <c:v>0</c:v>
                </c:pt>
                <c:pt idx="1002497">
                  <c:v>0</c:v>
                </c:pt>
                <c:pt idx="1002498">
                  <c:v>0</c:v>
                </c:pt>
                <c:pt idx="1002499">
                  <c:v>0</c:v>
                </c:pt>
                <c:pt idx="1002500">
                  <c:v>0</c:v>
                </c:pt>
                <c:pt idx="1002501">
                  <c:v>0</c:v>
                </c:pt>
                <c:pt idx="1002502">
                  <c:v>0</c:v>
                </c:pt>
                <c:pt idx="1002503">
                  <c:v>0</c:v>
                </c:pt>
                <c:pt idx="1002504">
                  <c:v>0</c:v>
                </c:pt>
                <c:pt idx="1002505">
                  <c:v>0</c:v>
                </c:pt>
                <c:pt idx="1002506">
                  <c:v>0</c:v>
                </c:pt>
                <c:pt idx="1002507">
                  <c:v>0</c:v>
                </c:pt>
                <c:pt idx="1002508">
                  <c:v>0</c:v>
                </c:pt>
                <c:pt idx="1002509">
                  <c:v>0</c:v>
                </c:pt>
                <c:pt idx="1002510">
                  <c:v>0</c:v>
                </c:pt>
                <c:pt idx="1002511">
                  <c:v>0</c:v>
                </c:pt>
                <c:pt idx="1002512">
                  <c:v>0</c:v>
                </c:pt>
                <c:pt idx="1002513">
                  <c:v>0</c:v>
                </c:pt>
                <c:pt idx="1002514">
                  <c:v>0</c:v>
                </c:pt>
                <c:pt idx="1002515">
                  <c:v>0</c:v>
                </c:pt>
                <c:pt idx="1002516">
                  <c:v>0</c:v>
                </c:pt>
                <c:pt idx="1002517">
                  <c:v>0</c:v>
                </c:pt>
                <c:pt idx="1002518">
                  <c:v>0</c:v>
                </c:pt>
                <c:pt idx="1002519">
                  <c:v>0</c:v>
                </c:pt>
                <c:pt idx="1002520">
                  <c:v>0</c:v>
                </c:pt>
                <c:pt idx="1002521">
                  <c:v>0</c:v>
                </c:pt>
                <c:pt idx="1002522">
                  <c:v>0</c:v>
                </c:pt>
                <c:pt idx="1002523">
                  <c:v>0</c:v>
                </c:pt>
                <c:pt idx="1002524">
                  <c:v>0</c:v>
                </c:pt>
                <c:pt idx="1002525">
                  <c:v>0</c:v>
                </c:pt>
                <c:pt idx="1002526">
                  <c:v>0</c:v>
                </c:pt>
                <c:pt idx="1002527">
                  <c:v>0</c:v>
                </c:pt>
                <c:pt idx="1002528">
                  <c:v>0</c:v>
                </c:pt>
                <c:pt idx="1002529">
                  <c:v>0</c:v>
                </c:pt>
                <c:pt idx="1002530">
                  <c:v>0</c:v>
                </c:pt>
                <c:pt idx="1002531">
                  <c:v>0</c:v>
                </c:pt>
                <c:pt idx="1002532">
                  <c:v>0</c:v>
                </c:pt>
                <c:pt idx="1002533">
                  <c:v>0</c:v>
                </c:pt>
                <c:pt idx="1002534">
                  <c:v>0</c:v>
                </c:pt>
                <c:pt idx="1002535">
                  <c:v>0</c:v>
                </c:pt>
                <c:pt idx="1002536">
                  <c:v>0</c:v>
                </c:pt>
                <c:pt idx="1002537">
                  <c:v>0</c:v>
                </c:pt>
                <c:pt idx="1002538">
                  <c:v>0</c:v>
                </c:pt>
                <c:pt idx="1002539">
                  <c:v>0</c:v>
                </c:pt>
                <c:pt idx="1002540">
                  <c:v>0</c:v>
                </c:pt>
                <c:pt idx="1002541">
                  <c:v>0</c:v>
                </c:pt>
                <c:pt idx="1002542">
                  <c:v>0</c:v>
                </c:pt>
                <c:pt idx="1002543">
                  <c:v>0</c:v>
                </c:pt>
                <c:pt idx="1002544">
                  <c:v>0</c:v>
                </c:pt>
                <c:pt idx="1002545">
                  <c:v>0</c:v>
                </c:pt>
                <c:pt idx="1002546">
                  <c:v>0</c:v>
                </c:pt>
                <c:pt idx="1002547">
                  <c:v>0</c:v>
                </c:pt>
                <c:pt idx="1002548">
                  <c:v>0</c:v>
                </c:pt>
                <c:pt idx="1002549">
                  <c:v>0</c:v>
                </c:pt>
                <c:pt idx="1002550">
                  <c:v>0</c:v>
                </c:pt>
                <c:pt idx="1002551">
                  <c:v>0</c:v>
                </c:pt>
                <c:pt idx="1002552">
                  <c:v>0</c:v>
                </c:pt>
                <c:pt idx="1002553">
                  <c:v>0</c:v>
                </c:pt>
                <c:pt idx="1002554">
                  <c:v>0</c:v>
                </c:pt>
                <c:pt idx="1002555">
                  <c:v>0</c:v>
                </c:pt>
                <c:pt idx="1002556">
                  <c:v>0</c:v>
                </c:pt>
                <c:pt idx="1002557">
                  <c:v>0</c:v>
                </c:pt>
                <c:pt idx="1002558">
                  <c:v>0</c:v>
                </c:pt>
                <c:pt idx="1002559">
                  <c:v>0</c:v>
                </c:pt>
                <c:pt idx="1002560">
                  <c:v>0</c:v>
                </c:pt>
                <c:pt idx="1002561">
                  <c:v>0</c:v>
                </c:pt>
                <c:pt idx="1002562">
                  <c:v>0</c:v>
                </c:pt>
                <c:pt idx="1002563">
                  <c:v>0</c:v>
                </c:pt>
                <c:pt idx="1002564">
                  <c:v>0</c:v>
                </c:pt>
                <c:pt idx="1002565">
                  <c:v>0</c:v>
                </c:pt>
                <c:pt idx="1002566">
                  <c:v>0</c:v>
                </c:pt>
                <c:pt idx="1002567">
                  <c:v>0</c:v>
                </c:pt>
                <c:pt idx="1002568">
                  <c:v>0</c:v>
                </c:pt>
                <c:pt idx="1002569">
                  <c:v>0</c:v>
                </c:pt>
                <c:pt idx="1002570">
                  <c:v>0</c:v>
                </c:pt>
                <c:pt idx="1002571">
                  <c:v>0</c:v>
                </c:pt>
                <c:pt idx="1002572">
                  <c:v>0</c:v>
                </c:pt>
                <c:pt idx="1002573">
                  <c:v>0</c:v>
                </c:pt>
                <c:pt idx="1002574">
                  <c:v>0</c:v>
                </c:pt>
                <c:pt idx="1002575">
                  <c:v>0</c:v>
                </c:pt>
                <c:pt idx="1002576">
                  <c:v>0</c:v>
                </c:pt>
                <c:pt idx="1002577">
                  <c:v>0</c:v>
                </c:pt>
                <c:pt idx="1002578">
                  <c:v>0</c:v>
                </c:pt>
                <c:pt idx="1002579">
                  <c:v>0</c:v>
                </c:pt>
                <c:pt idx="1002580">
                  <c:v>0</c:v>
                </c:pt>
                <c:pt idx="1002581">
                  <c:v>0</c:v>
                </c:pt>
                <c:pt idx="1002582">
                  <c:v>0</c:v>
                </c:pt>
                <c:pt idx="1002583">
                  <c:v>0</c:v>
                </c:pt>
                <c:pt idx="1002584">
                  <c:v>0</c:v>
                </c:pt>
                <c:pt idx="1002585">
                  <c:v>0</c:v>
                </c:pt>
                <c:pt idx="1002586">
                  <c:v>0</c:v>
                </c:pt>
                <c:pt idx="1002587">
                  <c:v>0</c:v>
                </c:pt>
                <c:pt idx="1002588">
                  <c:v>0</c:v>
                </c:pt>
                <c:pt idx="1002589">
                  <c:v>0</c:v>
                </c:pt>
                <c:pt idx="1002590">
                  <c:v>0</c:v>
                </c:pt>
                <c:pt idx="1002591">
                  <c:v>0</c:v>
                </c:pt>
                <c:pt idx="1002592">
                  <c:v>0</c:v>
                </c:pt>
                <c:pt idx="1002593">
                  <c:v>0</c:v>
                </c:pt>
                <c:pt idx="1002594">
                  <c:v>0</c:v>
                </c:pt>
                <c:pt idx="1002595">
                  <c:v>0</c:v>
                </c:pt>
                <c:pt idx="1002596">
                  <c:v>0</c:v>
                </c:pt>
                <c:pt idx="1002597">
                  <c:v>0</c:v>
                </c:pt>
                <c:pt idx="1002598">
                  <c:v>0</c:v>
                </c:pt>
                <c:pt idx="1002599">
                  <c:v>0</c:v>
                </c:pt>
                <c:pt idx="1002600">
                  <c:v>0</c:v>
                </c:pt>
                <c:pt idx="1002601">
                  <c:v>0</c:v>
                </c:pt>
                <c:pt idx="1002602">
                  <c:v>0</c:v>
                </c:pt>
                <c:pt idx="1002603">
                  <c:v>0</c:v>
                </c:pt>
                <c:pt idx="1002604">
                  <c:v>0</c:v>
                </c:pt>
                <c:pt idx="1002605">
                  <c:v>0</c:v>
                </c:pt>
                <c:pt idx="1002606">
                  <c:v>0</c:v>
                </c:pt>
                <c:pt idx="1002607">
                  <c:v>0</c:v>
                </c:pt>
                <c:pt idx="1002608">
                  <c:v>0</c:v>
                </c:pt>
                <c:pt idx="1002609">
                  <c:v>0</c:v>
                </c:pt>
                <c:pt idx="1002610">
                  <c:v>0</c:v>
                </c:pt>
                <c:pt idx="1002611">
                  <c:v>0</c:v>
                </c:pt>
                <c:pt idx="1002612">
                  <c:v>0</c:v>
                </c:pt>
                <c:pt idx="1002613">
                  <c:v>0</c:v>
                </c:pt>
                <c:pt idx="1002614">
                  <c:v>0</c:v>
                </c:pt>
                <c:pt idx="1002615">
                  <c:v>0</c:v>
                </c:pt>
                <c:pt idx="1002616">
                  <c:v>0</c:v>
                </c:pt>
                <c:pt idx="1002617">
                  <c:v>0</c:v>
                </c:pt>
                <c:pt idx="1002618">
                  <c:v>0</c:v>
                </c:pt>
                <c:pt idx="1002619">
                  <c:v>0</c:v>
                </c:pt>
                <c:pt idx="1002620">
                  <c:v>0</c:v>
                </c:pt>
                <c:pt idx="1002621">
                  <c:v>0</c:v>
                </c:pt>
                <c:pt idx="1002622">
                  <c:v>0</c:v>
                </c:pt>
                <c:pt idx="1002623">
                  <c:v>0</c:v>
                </c:pt>
                <c:pt idx="1002624">
                  <c:v>0</c:v>
                </c:pt>
                <c:pt idx="1002625">
                  <c:v>0</c:v>
                </c:pt>
                <c:pt idx="1002626">
                  <c:v>0</c:v>
                </c:pt>
                <c:pt idx="1002627">
                  <c:v>0</c:v>
                </c:pt>
                <c:pt idx="1002628">
                  <c:v>0</c:v>
                </c:pt>
                <c:pt idx="1002629">
                  <c:v>0</c:v>
                </c:pt>
                <c:pt idx="1002630">
                  <c:v>0</c:v>
                </c:pt>
                <c:pt idx="1002631">
                  <c:v>0</c:v>
                </c:pt>
                <c:pt idx="1002632">
                  <c:v>0</c:v>
                </c:pt>
                <c:pt idx="1002633">
                  <c:v>0</c:v>
                </c:pt>
                <c:pt idx="1002634">
                  <c:v>0</c:v>
                </c:pt>
                <c:pt idx="1002635">
                  <c:v>0</c:v>
                </c:pt>
                <c:pt idx="1002636">
                  <c:v>0</c:v>
                </c:pt>
                <c:pt idx="1002637">
                  <c:v>0</c:v>
                </c:pt>
                <c:pt idx="1002638">
                  <c:v>0</c:v>
                </c:pt>
                <c:pt idx="1002639">
                  <c:v>0</c:v>
                </c:pt>
                <c:pt idx="1002640">
                  <c:v>0</c:v>
                </c:pt>
                <c:pt idx="1002641">
                  <c:v>0</c:v>
                </c:pt>
                <c:pt idx="1002642">
                  <c:v>0</c:v>
                </c:pt>
                <c:pt idx="1002643">
                  <c:v>0</c:v>
                </c:pt>
                <c:pt idx="1002644">
                  <c:v>0</c:v>
                </c:pt>
                <c:pt idx="1002645">
                  <c:v>0</c:v>
                </c:pt>
                <c:pt idx="1002646">
                  <c:v>0</c:v>
                </c:pt>
                <c:pt idx="1002647">
                  <c:v>0</c:v>
                </c:pt>
                <c:pt idx="1002648">
                  <c:v>0</c:v>
                </c:pt>
                <c:pt idx="1002649">
                  <c:v>0</c:v>
                </c:pt>
                <c:pt idx="1002650">
                  <c:v>0</c:v>
                </c:pt>
                <c:pt idx="1002651">
                  <c:v>0</c:v>
                </c:pt>
                <c:pt idx="1002652">
                  <c:v>0</c:v>
                </c:pt>
                <c:pt idx="1002653">
                  <c:v>0</c:v>
                </c:pt>
                <c:pt idx="1002654">
                  <c:v>0</c:v>
                </c:pt>
                <c:pt idx="1002655">
                  <c:v>0</c:v>
                </c:pt>
                <c:pt idx="1002656">
                  <c:v>0</c:v>
                </c:pt>
                <c:pt idx="1002657">
                  <c:v>0</c:v>
                </c:pt>
                <c:pt idx="1002658">
                  <c:v>0</c:v>
                </c:pt>
                <c:pt idx="1002659">
                  <c:v>0</c:v>
                </c:pt>
                <c:pt idx="1002660">
                  <c:v>0</c:v>
                </c:pt>
                <c:pt idx="1002661">
                  <c:v>0</c:v>
                </c:pt>
                <c:pt idx="1002662">
                  <c:v>0</c:v>
                </c:pt>
                <c:pt idx="1002663">
                  <c:v>0</c:v>
                </c:pt>
                <c:pt idx="1002664">
                  <c:v>0</c:v>
                </c:pt>
                <c:pt idx="1002665">
                  <c:v>0</c:v>
                </c:pt>
                <c:pt idx="1002666">
                  <c:v>0</c:v>
                </c:pt>
                <c:pt idx="1002667">
                  <c:v>0</c:v>
                </c:pt>
                <c:pt idx="1002668">
                  <c:v>0</c:v>
                </c:pt>
                <c:pt idx="1002669">
                  <c:v>0</c:v>
                </c:pt>
                <c:pt idx="1002670">
                  <c:v>0</c:v>
                </c:pt>
                <c:pt idx="1002671">
                  <c:v>0</c:v>
                </c:pt>
                <c:pt idx="1002672">
                  <c:v>0</c:v>
                </c:pt>
                <c:pt idx="1002673">
                  <c:v>0</c:v>
                </c:pt>
                <c:pt idx="1002674">
                  <c:v>0</c:v>
                </c:pt>
                <c:pt idx="1002675">
                  <c:v>0</c:v>
                </c:pt>
                <c:pt idx="1002676">
                  <c:v>0</c:v>
                </c:pt>
                <c:pt idx="1002677">
                  <c:v>0</c:v>
                </c:pt>
                <c:pt idx="1002678">
                  <c:v>0</c:v>
                </c:pt>
                <c:pt idx="1002679">
                  <c:v>0</c:v>
                </c:pt>
                <c:pt idx="1002680">
                  <c:v>0</c:v>
                </c:pt>
                <c:pt idx="1002681">
                  <c:v>0</c:v>
                </c:pt>
                <c:pt idx="1002682">
                  <c:v>0</c:v>
                </c:pt>
                <c:pt idx="1002683">
                  <c:v>0</c:v>
                </c:pt>
                <c:pt idx="1002684">
                  <c:v>0</c:v>
                </c:pt>
                <c:pt idx="1002685">
                  <c:v>0</c:v>
                </c:pt>
                <c:pt idx="1002686">
                  <c:v>0</c:v>
                </c:pt>
                <c:pt idx="1002687">
                  <c:v>0</c:v>
                </c:pt>
                <c:pt idx="1002688">
                  <c:v>0</c:v>
                </c:pt>
                <c:pt idx="1002689">
                  <c:v>0</c:v>
                </c:pt>
                <c:pt idx="1002690">
                  <c:v>0</c:v>
                </c:pt>
                <c:pt idx="1002691">
                  <c:v>0</c:v>
                </c:pt>
                <c:pt idx="1002692">
                  <c:v>0</c:v>
                </c:pt>
                <c:pt idx="1002693">
                  <c:v>0</c:v>
                </c:pt>
                <c:pt idx="1002694">
                  <c:v>0</c:v>
                </c:pt>
                <c:pt idx="1002695">
                  <c:v>0</c:v>
                </c:pt>
                <c:pt idx="1002696">
                  <c:v>0</c:v>
                </c:pt>
                <c:pt idx="1002697">
                  <c:v>0</c:v>
                </c:pt>
                <c:pt idx="1002698">
                  <c:v>0</c:v>
                </c:pt>
                <c:pt idx="1002699">
                  <c:v>0</c:v>
                </c:pt>
                <c:pt idx="1002700">
                  <c:v>0</c:v>
                </c:pt>
                <c:pt idx="1002701">
                  <c:v>0</c:v>
                </c:pt>
                <c:pt idx="1002702">
                  <c:v>0</c:v>
                </c:pt>
                <c:pt idx="1002703">
                  <c:v>0</c:v>
                </c:pt>
                <c:pt idx="1002704">
                  <c:v>0</c:v>
                </c:pt>
                <c:pt idx="1002705">
                  <c:v>0</c:v>
                </c:pt>
                <c:pt idx="1002706">
                  <c:v>0</c:v>
                </c:pt>
                <c:pt idx="1002707">
                  <c:v>0</c:v>
                </c:pt>
                <c:pt idx="1002708">
                  <c:v>0</c:v>
                </c:pt>
                <c:pt idx="1002709">
                  <c:v>0</c:v>
                </c:pt>
                <c:pt idx="1002710">
                  <c:v>0</c:v>
                </c:pt>
                <c:pt idx="1002711">
                  <c:v>0</c:v>
                </c:pt>
                <c:pt idx="1002712">
                  <c:v>0</c:v>
                </c:pt>
                <c:pt idx="1002713">
                  <c:v>0</c:v>
                </c:pt>
                <c:pt idx="1002714">
                  <c:v>0</c:v>
                </c:pt>
                <c:pt idx="1002715">
                  <c:v>0</c:v>
                </c:pt>
                <c:pt idx="1002716">
                  <c:v>0</c:v>
                </c:pt>
                <c:pt idx="1002717">
                  <c:v>0</c:v>
                </c:pt>
                <c:pt idx="1002718">
                  <c:v>0</c:v>
                </c:pt>
                <c:pt idx="1002719">
                  <c:v>0</c:v>
                </c:pt>
                <c:pt idx="1002720">
                  <c:v>0</c:v>
                </c:pt>
                <c:pt idx="1002721">
                  <c:v>0</c:v>
                </c:pt>
                <c:pt idx="1002722">
                  <c:v>0</c:v>
                </c:pt>
                <c:pt idx="1002723">
                  <c:v>0</c:v>
                </c:pt>
                <c:pt idx="1002724">
                  <c:v>0</c:v>
                </c:pt>
                <c:pt idx="1002725">
                  <c:v>0</c:v>
                </c:pt>
                <c:pt idx="1002726">
                  <c:v>0</c:v>
                </c:pt>
                <c:pt idx="1002727">
                  <c:v>0</c:v>
                </c:pt>
                <c:pt idx="1002728">
                  <c:v>0</c:v>
                </c:pt>
                <c:pt idx="1002729">
                  <c:v>0</c:v>
                </c:pt>
                <c:pt idx="1002730">
                  <c:v>0</c:v>
                </c:pt>
                <c:pt idx="1002731">
                  <c:v>0</c:v>
                </c:pt>
                <c:pt idx="1002732">
                  <c:v>0</c:v>
                </c:pt>
                <c:pt idx="1002733">
                  <c:v>0</c:v>
                </c:pt>
                <c:pt idx="1002734">
                  <c:v>0</c:v>
                </c:pt>
                <c:pt idx="1002735">
                  <c:v>0</c:v>
                </c:pt>
                <c:pt idx="1002736">
                  <c:v>0</c:v>
                </c:pt>
                <c:pt idx="1002737">
                  <c:v>0</c:v>
                </c:pt>
                <c:pt idx="1002738">
                  <c:v>0</c:v>
                </c:pt>
                <c:pt idx="1002739">
                  <c:v>0</c:v>
                </c:pt>
                <c:pt idx="1002740">
                  <c:v>0</c:v>
                </c:pt>
                <c:pt idx="1002741">
                  <c:v>0</c:v>
                </c:pt>
                <c:pt idx="1002742">
                  <c:v>0</c:v>
                </c:pt>
                <c:pt idx="1002743">
                  <c:v>0</c:v>
                </c:pt>
                <c:pt idx="1002744">
                  <c:v>0</c:v>
                </c:pt>
                <c:pt idx="1002745">
                  <c:v>0</c:v>
                </c:pt>
                <c:pt idx="1002746">
                  <c:v>0</c:v>
                </c:pt>
                <c:pt idx="1002747">
                  <c:v>0</c:v>
                </c:pt>
                <c:pt idx="1002748">
                  <c:v>0</c:v>
                </c:pt>
                <c:pt idx="1002749">
                  <c:v>0</c:v>
                </c:pt>
                <c:pt idx="1002750">
                  <c:v>0</c:v>
                </c:pt>
                <c:pt idx="1002751">
                  <c:v>0</c:v>
                </c:pt>
                <c:pt idx="1002752">
                  <c:v>0</c:v>
                </c:pt>
                <c:pt idx="1002753">
                  <c:v>0</c:v>
                </c:pt>
                <c:pt idx="1002754">
                  <c:v>0</c:v>
                </c:pt>
                <c:pt idx="1002755">
                  <c:v>0</c:v>
                </c:pt>
                <c:pt idx="1002756">
                  <c:v>0</c:v>
                </c:pt>
                <c:pt idx="1002757">
                  <c:v>0</c:v>
                </c:pt>
                <c:pt idx="1002758">
                  <c:v>0</c:v>
                </c:pt>
                <c:pt idx="1002759">
                  <c:v>0</c:v>
                </c:pt>
                <c:pt idx="1002760">
                  <c:v>0</c:v>
                </c:pt>
                <c:pt idx="1002761">
                  <c:v>0</c:v>
                </c:pt>
                <c:pt idx="1002762">
                  <c:v>0</c:v>
                </c:pt>
                <c:pt idx="1002763">
                  <c:v>0</c:v>
                </c:pt>
                <c:pt idx="1002764">
                  <c:v>0</c:v>
                </c:pt>
                <c:pt idx="1002765">
                  <c:v>0</c:v>
                </c:pt>
                <c:pt idx="1002766">
                  <c:v>0</c:v>
                </c:pt>
                <c:pt idx="1002767">
                  <c:v>0</c:v>
                </c:pt>
                <c:pt idx="1002768">
                  <c:v>0</c:v>
                </c:pt>
                <c:pt idx="1002769">
                  <c:v>0</c:v>
                </c:pt>
                <c:pt idx="1002770">
                  <c:v>0</c:v>
                </c:pt>
                <c:pt idx="1002771">
                  <c:v>0</c:v>
                </c:pt>
                <c:pt idx="1002772">
                  <c:v>0</c:v>
                </c:pt>
                <c:pt idx="1002773">
                  <c:v>0</c:v>
                </c:pt>
                <c:pt idx="1002774">
                  <c:v>0</c:v>
                </c:pt>
                <c:pt idx="1002775">
                  <c:v>0</c:v>
                </c:pt>
                <c:pt idx="1002776">
                  <c:v>0</c:v>
                </c:pt>
                <c:pt idx="1002777">
                  <c:v>0</c:v>
                </c:pt>
                <c:pt idx="1002778">
                  <c:v>0</c:v>
                </c:pt>
                <c:pt idx="1002779">
                  <c:v>0</c:v>
                </c:pt>
                <c:pt idx="1002780">
                  <c:v>0</c:v>
                </c:pt>
                <c:pt idx="1002781">
                  <c:v>0</c:v>
                </c:pt>
                <c:pt idx="1002782">
                  <c:v>0</c:v>
                </c:pt>
                <c:pt idx="1002783">
                  <c:v>0</c:v>
                </c:pt>
                <c:pt idx="1002784">
                  <c:v>0</c:v>
                </c:pt>
                <c:pt idx="1002785">
                  <c:v>0</c:v>
                </c:pt>
                <c:pt idx="1002786">
                  <c:v>0</c:v>
                </c:pt>
                <c:pt idx="1002787">
                  <c:v>0</c:v>
                </c:pt>
                <c:pt idx="1002788">
                  <c:v>0</c:v>
                </c:pt>
                <c:pt idx="1002789">
                  <c:v>0</c:v>
                </c:pt>
                <c:pt idx="1002790">
                  <c:v>0</c:v>
                </c:pt>
                <c:pt idx="1002791">
                  <c:v>0</c:v>
                </c:pt>
                <c:pt idx="1002792">
                  <c:v>0</c:v>
                </c:pt>
                <c:pt idx="1002793">
                  <c:v>0</c:v>
                </c:pt>
                <c:pt idx="1002794">
                  <c:v>0</c:v>
                </c:pt>
                <c:pt idx="1002795">
                  <c:v>0</c:v>
                </c:pt>
                <c:pt idx="1002796">
                  <c:v>0</c:v>
                </c:pt>
                <c:pt idx="1002797">
                  <c:v>0</c:v>
                </c:pt>
                <c:pt idx="1002798">
                  <c:v>0</c:v>
                </c:pt>
                <c:pt idx="1002799">
                  <c:v>0</c:v>
                </c:pt>
                <c:pt idx="1002800">
                  <c:v>0</c:v>
                </c:pt>
                <c:pt idx="1002801">
                  <c:v>0</c:v>
                </c:pt>
                <c:pt idx="1002802">
                  <c:v>0</c:v>
                </c:pt>
                <c:pt idx="1002803">
                  <c:v>0</c:v>
                </c:pt>
                <c:pt idx="1002804">
                  <c:v>0</c:v>
                </c:pt>
                <c:pt idx="1002805">
                  <c:v>0</c:v>
                </c:pt>
                <c:pt idx="1002806">
                  <c:v>0</c:v>
                </c:pt>
                <c:pt idx="1002807">
                  <c:v>0</c:v>
                </c:pt>
                <c:pt idx="1002808">
                  <c:v>0</c:v>
                </c:pt>
                <c:pt idx="1002809">
                  <c:v>0</c:v>
                </c:pt>
                <c:pt idx="1002810">
                  <c:v>0</c:v>
                </c:pt>
                <c:pt idx="1002811">
                  <c:v>0</c:v>
                </c:pt>
                <c:pt idx="1002812">
                  <c:v>0</c:v>
                </c:pt>
                <c:pt idx="1002813">
                  <c:v>0</c:v>
                </c:pt>
                <c:pt idx="1002814">
                  <c:v>0</c:v>
                </c:pt>
                <c:pt idx="1002815">
                  <c:v>0</c:v>
                </c:pt>
                <c:pt idx="1002816">
                  <c:v>0</c:v>
                </c:pt>
                <c:pt idx="1002817">
                  <c:v>0</c:v>
                </c:pt>
                <c:pt idx="1002818">
                  <c:v>0</c:v>
                </c:pt>
                <c:pt idx="1002819">
                  <c:v>0</c:v>
                </c:pt>
                <c:pt idx="1002820">
                  <c:v>0</c:v>
                </c:pt>
                <c:pt idx="1002821">
                  <c:v>0</c:v>
                </c:pt>
                <c:pt idx="1002822">
                  <c:v>0</c:v>
                </c:pt>
                <c:pt idx="1002823">
                  <c:v>0</c:v>
                </c:pt>
                <c:pt idx="1002824">
                  <c:v>0</c:v>
                </c:pt>
                <c:pt idx="1002825">
                  <c:v>0</c:v>
                </c:pt>
                <c:pt idx="1002826">
                  <c:v>0</c:v>
                </c:pt>
                <c:pt idx="1002827">
                  <c:v>0</c:v>
                </c:pt>
                <c:pt idx="1002828">
                  <c:v>0</c:v>
                </c:pt>
                <c:pt idx="1002829">
                  <c:v>0</c:v>
                </c:pt>
                <c:pt idx="1002830">
                  <c:v>0</c:v>
                </c:pt>
                <c:pt idx="1002831">
                  <c:v>0</c:v>
                </c:pt>
                <c:pt idx="1002832">
                  <c:v>0</c:v>
                </c:pt>
                <c:pt idx="1002833">
                  <c:v>0</c:v>
                </c:pt>
                <c:pt idx="1002834">
                  <c:v>0</c:v>
                </c:pt>
                <c:pt idx="1002835">
                  <c:v>0</c:v>
                </c:pt>
                <c:pt idx="1002836">
                  <c:v>0</c:v>
                </c:pt>
                <c:pt idx="1002837">
                  <c:v>0</c:v>
                </c:pt>
                <c:pt idx="1002838">
                  <c:v>0</c:v>
                </c:pt>
                <c:pt idx="1002839">
                  <c:v>0</c:v>
                </c:pt>
                <c:pt idx="1002840">
                  <c:v>0</c:v>
                </c:pt>
                <c:pt idx="1002841">
                  <c:v>0</c:v>
                </c:pt>
                <c:pt idx="1002842">
                  <c:v>0</c:v>
                </c:pt>
                <c:pt idx="1002843">
                  <c:v>0</c:v>
                </c:pt>
                <c:pt idx="1002844">
                  <c:v>0</c:v>
                </c:pt>
                <c:pt idx="1002845">
                  <c:v>0</c:v>
                </c:pt>
                <c:pt idx="1002846">
                  <c:v>0</c:v>
                </c:pt>
                <c:pt idx="1002847">
                  <c:v>0</c:v>
                </c:pt>
                <c:pt idx="1002848">
                  <c:v>0</c:v>
                </c:pt>
                <c:pt idx="1002849">
                  <c:v>0</c:v>
                </c:pt>
                <c:pt idx="1002850">
                  <c:v>0</c:v>
                </c:pt>
                <c:pt idx="1002851">
                  <c:v>0</c:v>
                </c:pt>
                <c:pt idx="1002852">
                  <c:v>0</c:v>
                </c:pt>
                <c:pt idx="1002853">
                  <c:v>0</c:v>
                </c:pt>
                <c:pt idx="1002854">
                  <c:v>0</c:v>
                </c:pt>
                <c:pt idx="1002855">
                  <c:v>0</c:v>
                </c:pt>
                <c:pt idx="1002856">
                  <c:v>0</c:v>
                </c:pt>
                <c:pt idx="1002857">
                  <c:v>0</c:v>
                </c:pt>
                <c:pt idx="1002858">
                  <c:v>0</c:v>
                </c:pt>
                <c:pt idx="1002859">
                  <c:v>0</c:v>
                </c:pt>
                <c:pt idx="1002860">
                  <c:v>0</c:v>
                </c:pt>
                <c:pt idx="1002861">
                  <c:v>0</c:v>
                </c:pt>
                <c:pt idx="1002862">
                  <c:v>0</c:v>
                </c:pt>
                <c:pt idx="1002863">
                  <c:v>0</c:v>
                </c:pt>
                <c:pt idx="1002864">
                  <c:v>0</c:v>
                </c:pt>
                <c:pt idx="1002865">
                  <c:v>0</c:v>
                </c:pt>
                <c:pt idx="1002866">
                  <c:v>0</c:v>
                </c:pt>
                <c:pt idx="1002867">
                  <c:v>0</c:v>
                </c:pt>
                <c:pt idx="1002868">
                  <c:v>0</c:v>
                </c:pt>
                <c:pt idx="1002869">
                  <c:v>0</c:v>
                </c:pt>
                <c:pt idx="1002870">
                  <c:v>0</c:v>
                </c:pt>
                <c:pt idx="1002871">
                  <c:v>0</c:v>
                </c:pt>
                <c:pt idx="1002872">
                  <c:v>0</c:v>
                </c:pt>
                <c:pt idx="1002873">
                  <c:v>0</c:v>
                </c:pt>
                <c:pt idx="1002874">
                  <c:v>0</c:v>
                </c:pt>
                <c:pt idx="1002875">
                  <c:v>0</c:v>
                </c:pt>
                <c:pt idx="1002876">
                  <c:v>0</c:v>
                </c:pt>
                <c:pt idx="1002877">
                  <c:v>0</c:v>
                </c:pt>
                <c:pt idx="1002878">
                  <c:v>0</c:v>
                </c:pt>
                <c:pt idx="1002879">
                  <c:v>0</c:v>
                </c:pt>
                <c:pt idx="1002880">
                  <c:v>0</c:v>
                </c:pt>
                <c:pt idx="1002881">
                  <c:v>0</c:v>
                </c:pt>
                <c:pt idx="1002882">
                  <c:v>0</c:v>
                </c:pt>
                <c:pt idx="1002883">
                  <c:v>0</c:v>
                </c:pt>
                <c:pt idx="1002884">
                  <c:v>0</c:v>
                </c:pt>
                <c:pt idx="1002885">
                  <c:v>0</c:v>
                </c:pt>
                <c:pt idx="1002886">
                  <c:v>0</c:v>
                </c:pt>
                <c:pt idx="1002887">
                  <c:v>0</c:v>
                </c:pt>
                <c:pt idx="1002888">
                  <c:v>0</c:v>
                </c:pt>
                <c:pt idx="1002889">
                  <c:v>0</c:v>
                </c:pt>
                <c:pt idx="1002890">
                  <c:v>0</c:v>
                </c:pt>
                <c:pt idx="1002891">
                  <c:v>0</c:v>
                </c:pt>
                <c:pt idx="1002892">
                  <c:v>0</c:v>
                </c:pt>
                <c:pt idx="1002893">
                  <c:v>0</c:v>
                </c:pt>
                <c:pt idx="1002894">
                  <c:v>0</c:v>
                </c:pt>
                <c:pt idx="1002895">
                  <c:v>0</c:v>
                </c:pt>
                <c:pt idx="1002896">
                  <c:v>0</c:v>
                </c:pt>
                <c:pt idx="1002897">
                  <c:v>0</c:v>
                </c:pt>
                <c:pt idx="1002898">
                  <c:v>0</c:v>
                </c:pt>
                <c:pt idx="1002899">
                  <c:v>0</c:v>
                </c:pt>
                <c:pt idx="1002900">
                  <c:v>0</c:v>
                </c:pt>
                <c:pt idx="1002901">
                  <c:v>0</c:v>
                </c:pt>
                <c:pt idx="1002902">
                  <c:v>0</c:v>
                </c:pt>
                <c:pt idx="1002903">
                  <c:v>0</c:v>
                </c:pt>
                <c:pt idx="1002904">
                  <c:v>0</c:v>
                </c:pt>
                <c:pt idx="1002905">
                  <c:v>0</c:v>
                </c:pt>
                <c:pt idx="1002906">
                  <c:v>0</c:v>
                </c:pt>
                <c:pt idx="1002907">
                  <c:v>0</c:v>
                </c:pt>
                <c:pt idx="1002908">
                  <c:v>0</c:v>
                </c:pt>
                <c:pt idx="1002909">
                  <c:v>0</c:v>
                </c:pt>
                <c:pt idx="1002910">
                  <c:v>0</c:v>
                </c:pt>
                <c:pt idx="1002911">
                  <c:v>0</c:v>
                </c:pt>
                <c:pt idx="1002912">
                  <c:v>0</c:v>
                </c:pt>
                <c:pt idx="1002913">
                  <c:v>0</c:v>
                </c:pt>
                <c:pt idx="1002914">
                  <c:v>0</c:v>
                </c:pt>
                <c:pt idx="1002915">
                  <c:v>0</c:v>
                </c:pt>
                <c:pt idx="1002916">
                  <c:v>0</c:v>
                </c:pt>
                <c:pt idx="1002917">
                  <c:v>0</c:v>
                </c:pt>
                <c:pt idx="1002918">
                  <c:v>0</c:v>
                </c:pt>
                <c:pt idx="1002919">
                  <c:v>0</c:v>
                </c:pt>
                <c:pt idx="1002920">
                  <c:v>0</c:v>
                </c:pt>
                <c:pt idx="1002921">
                  <c:v>0</c:v>
                </c:pt>
                <c:pt idx="1002922">
                  <c:v>0</c:v>
                </c:pt>
                <c:pt idx="1002923">
                  <c:v>0</c:v>
                </c:pt>
                <c:pt idx="1002924">
                  <c:v>0</c:v>
                </c:pt>
                <c:pt idx="1002925">
                  <c:v>0</c:v>
                </c:pt>
                <c:pt idx="1002926">
                  <c:v>0</c:v>
                </c:pt>
                <c:pt idx="1002927">
                  <c:v>0</c:v>
                </c:pt>
                <c:pt idx="1002928">
                  <c:v>0</c:v>
                </c:pt>
                <c:pt idx="1002929">
                  <c:v>0</c:v>
                </c:pt>
                <c:pt idx="1002930">
                  <c:v>0</c:v>
                </c:pt>
                <c:pt idx="1002931">
                  <c:v>0</c:v>
                </c:pt>
                <c:pt idx="1002932">
                  <c:v>0</c:v>
                </c:pt>
                <c:pt idx="1002933">
                  <c:v>0</c:v>
                </c:pt>
                <c:pt idx="1002934">
                  <c:v>0</c:v>
                </c:pt>
                <c:pt idx="1002935">
                  <c:v>0</c:v>
                </c:pt>
                <c:pt idx="1002936">
                  <c:v>0</c:v>
                </c:pt>
                <c:pt idx="1002937">
                  <c:v>0</c:v>
                </c:pt>
                <c:pt idx="1002938">
                  <c:v>0</c:v>
                </c:pt>
                <c:pt idx="1002939">
                  <c:v>0</c:v>
                </c:pt>
                <c:pt idx="1002940">
                  <c:v>0</c:v>
                </c:pt>
                <c:pt idx="1002941">
                  <c:v>0</c:v>
                </c:pt>
                <c:pt idx="1002942">
                  <c:v>0</c:v>
                </c:pt>
                <c:pt idx="1002943">
                  <c:v>0</c:v>
                </c:pt>
                <c:pt idx="1002944">
                  <c:v>0</c:v>
                </c:pt>
                <c:pt idx="1002945">
                  <c:v>0</c:v>
                </c:pt>
                <c:pt idx="1002946">
                  <c:v>0</c:v>
                </c:pt>
                <c:pt idx="1002947">
                  <c:v>0</c:v>
                </c:pt>
                <c:pt idx="1002948">
                  <c:v>0</c:v>
                </c:pt>
                <c:pt idx="1002949">
                  <c:v>0</c:v>
                </c:pt>
                <c:pt idx="1002950">
                  <c:v>0</c:v>
                </c:pt>
                <c:pt idx="1002951">
                  <c:v>0</c:v>
                </c:pt>
                <c:pt idx="1002952">
                  <c:v>0</c:v>
                </c:pt>
                <c:pt idx="1002953">
                  <c:v>0</c:v>
                </c:pt>
                <c:pt idx="1002954">
                  <c:v>0</c:v>
                </c:pt>
                <c:pt idx="1002955">
                  <c:v>0</c:v>
                </c:pt>
                <c:pt idx="1002956">
                  <c:v>0</c:v>
                </c:pt>
                <c:pt idx="1002957">
                  <c:v>0</c:v>
                </c:pt>
                <c:pt idx="1002958">
                  <c:v>0</c:v>
                </c:pt>
                <c:pt idx="1002959">
                  <c:v>0</c:v>
                </c:pt>
                <c:pt idx="1002960">
                  <c:v>0</c:v>
                </c:pt>
                <c:pt idx="1002961">
                  <c:v>0</c:v>
                </c:pt>
                <c:pt idx="1002962">
                  <c:v>0</c:v>
                </c:pt>
                <c:pt idx="1002963">
                  <c:v>0</c:v>
                </c:pt>
                <c:pt idx="1002964">
                  <c:v>0</c:v>
                </c:pt>
                <c:pt idx="1002965">
                  <c:v>0</c:v>
                </c:pt>
                <c:pt idx="1002966">
                  <c:v>0</c:v>
                </c:pt>
                <c:pt idx="1002967">
                  <c:v>0</c:v>
                </c:pt>
                <c:pt idx="1002968">
                  <c:v>0</c:v>
                </c:pt>
                <c:pt idx="1002969">
                  <c:v>0</c:v>
                </c:pt>
                <c:pt idx="1002970">
                  <c:v>0</c:v>
                </c:pt>
                <c:pt idx="1002971">
                  <c:v>0</c:v>
                </c:pt>
                <c:pt idx="1002972">
                  <c:v>0</c:v>
                </c:pt>
                <c:pt idx="1002973">
                  <c:v>0</c:v>
                </c:pt>
                <c:pt idx="1002974">
                  <c:v>0</c:v>
                </c:pt>
                <c:pt idx="1002975">
                  <c:v>0</c:v>
                </c:pt>
                <c:pt idx="1002976">
                  <c:v>0</c:v>
                </c:pt>
                <c:pt idx="1002977">
                  <c:v>0</c:v>
                </c:pt>
                <c:pt idx="1002978">
                  <c:v>0</c:v>
                </c:pt>
                <c:pt idx="1002979">
                  <c:v>0</c:v>
                </c:pt>
                <c:pt idx="1002980">
                  <c:v>0</c:v>
                </c:pt>
                <c:pt idx="1002981">
                  <c:v>0</c:v>
                </c:pt>
                <c:pt idx="1002982">
                  <c:v>0</c:v>
                </c:pt>
                <c:pt idx="1002983">
                  <c:v>0</c:v>
                </c:pt>
                <c:pt idx="1002984">
                  <c:v>0</c:v>
                </c:pt>
                <c:pt idx="1002985">
                  <c:v>0</c:v>
                </c:pt>
                <c:pt idx="1002986">
                  <c:v>0</c:v>
                </c:pt>
                <c:pt idx="1002987">
                  <c:v>0</c:v>
                </c:pt>
                <c:pt idx="1002988">
                  <c:v>0</c:v>
                </c:pt>
                <c:pt idx="1002989">
                  <c:v>0</c:v>
                </c:pt>
                <c:pt idx="1002990">
                  <c:v>0</c:v>
                </c:pt>
                <c:pt idx="1002991">
                  <c:v>0</c:v>
                </c:pt>
                <c:pt idx="1002992">
                  <c:v>0</c:v>
                </c:pt>
                <c:pt idx="1002993">
                  <c:v>0</c:v>
                </c:pt>
                <c:pt idx="1002994">
                  <c:v>0</c:v>
                </c:pt>
                <c:pt idx="1002995">
                  <c:v>0</c:v>
                </c:pt>
                <c:pt idx="1002996">
                  <c:v>0</c:v>
                </c:pt>
                <c:pt idx="1002997">
                  <c:v>0</c:v>
                </c:pt>
                <c:pt idx="1002998">
                  <c:v>0</c:v>
                </c:pt>
                <c:pt idx="1002999">
                  <c:v>0</c:v>
                </c:pt>
                <c:pt idx="1003000">
                  <c:v>0</c:v>
                </c:pt>
                <c:pt idx="1003001">
                  <c:v>0</c:v>
                </c:pt>
                <c:pt idx="1003002">
                  <c:v>0</c:v>
                </c:pt>
                <c:pt idx="1003003">
                  <c:v>0</c:v>
                </c:pt>
                <c:pt idx="1003004">
                  <c:v>0</c:v>
                </c:pt>
                <c:pt idx="1003005">
                  <c:v>0</c:v>
                </c:pt>
                <c:pt idx="1003006">
                  <c:v>0</c:v>
                </c:pt>
                <c:pt idx="1003007">
                  <c:v>0</c:v>
                </c:pt>
                <c:pt idx="1003008">
                  <c:v>0</c:v>
                </c:pt>
                <c:pt idx="1003009">
                  <c:v>0</c:v>
                </c:pt>
                <c:pt idx="1003010">
                  <c:v>0</c:v>
                </c:pt>
                <c:pt idx="1003011">
                  <c:v>0</c:v>
                </c:pt>
                <c:pt idx="1003012">
                  <c:v>0</c:v>
                </c:pt>
                <c:pt idx="1003013">
                  <c:v>0</c:v>
                </c:pt>
                <c:pt idx="1003014">
                  <c:v>0</c:v>
                </c:pt>
                <c:pt idx="1003015">
                  <c:v>0</c:v>
                </c:pt>
                <c:pt idx="1003016">
                  <c:v>0</c:v>
                </c:pt>
                <c:pt idx="1003017">
                  <c:v>0</c:v>
                </c:pt>
                <c:pt idx="1003018">
                  <c:v>0</c:v>
                </c:pt>
                <c:pt idx="1003019">
                  <c:v>0</c:v>
                </c:pt>
                <c:pt idx="1003020">
                  <c:v>0</c:v>
                </c:pt>
                <c:pt idx="1003021">
                  <c:v>0</c:v>
                </c:pt>
                <c:pt idx="1003022">
                  <c:v>0</c:v>
                </c:pt>
                <c:pt idx="1003023">
                  <c:v>0</c:v>
                </c:pt>
                <c:pt idx="1003024">
                  <c:v>0</c:v>
                </c:pt>
                <c:pt idx="1003025">
                  <c:v>0</c:v>
                </c:pt>
                <c:pt idx="1003026">
                  <c:v>0</c:v>
                </c:pt>
                <c:pt idx="1003027">
                  <c:v>0</c:v>
                </c:pt>
                <c:pt idx="1003028">
                  <c:v>0</c:v>
                </c:pt>
                <c:pt idx="1003029">
                  <c:v>0</c:v>
                </c:pt>
                <c:pt idx="1003030">
                  <c:v>0</c:v>
                </c:pt>
                <c:pt idx="1003031">
                  <c:v>0</c:v>
                </c:pt>
                <c:pt idx="1003032">
                  <c:v>0</c:v>
                </c:pt>
                <c:pt idx="1003033">
                  <c:v>0</c:v>
                </c:pt>
                <c:pt idx="1003034">
                  <c:v>0</c:v>
                </c:pt>
                <c:pt idx="1003035">
                  <c:v>0</c:v>
                </c:pt>
                <c:pt idx="1003036">
                  <c:v>0</c:v>
                </c:pt>
                <c:pt idx="1003037">
                  <c:v>0</c:v>
                </c:pt>
                <c:pt idx="1003038">
                  <c:v>0</c:v>
                </c:pt>
                <c:pt idx="1003039">
                  <c:v>0</c:v>
                </c:pt>
                <c:pt idx="1003040">
                  <c:v>0</c:v>
                </c:pt>
                <c:pt idx="1003041">
                  <c:v>0</c:v>
                </c:pt>
                <c:pt idx="1003042">
                  <c:v>0</c:v>
                </c:pt>
                <c:pt idx="1003043">
                  <c:v>0</c:v>
                </c:pt>
                <c:pt idx="1003044">
                  <c:v>0</c:v>
                </c:pt>
                <c:pt idx="1003045">
                  <c:v>0</c:v>
                </c:pt>
                <c:pt idx="1003046">
                  <c:v>0</c:v>
                </c:pt>
                <c:pt idx="1003047">
                  <c:v>0</c:v>
                </c:pt>
                <c:pt idx="1003048">
                  <c:v>0</c:v>
                </c:pt>
                <c:pt idx="1003049">
                  <c:v>0</c:v>
                </c:pt>
                <c:pt idx="1003050">
                  <c:v>0</c:v>
                </c:pt>
                <c:pt idx="1003051">
                  <c:v>0</c:v>
                </c:pt>
                <c:pt idx="1003052">
                  <c:v>0</c:v>
                </c:pt>
                <c:pt idx="1003053">
                  <c:v>0</c:v>
                </c:pt>
                <c:pt idx="1003054">
                  <c:v>0</c:v>
                </c:pt>
                <c:pt idx="1003055">
                  <c:v>0</c:v>
                </c:pt>
                <c:pt idx="1003056">
                  <c:v>0</c:v>
                </c:pt>
                <c:pt idx="1003057">
                  <c:v>0</c:v>
                </c:pt>
                <c:pt idx="1003058">
                  <c:v>0</c:v>
                </c:pt>
                <c:pt idx="1003059">
                  <c:v>0</c:v>
                </c:pt>
                <c:pt idx="1003060">
                  <c:v>0</c:v>
                </c:pt>
                <c:pt idx="1003061">
                  <c:v>0</c:v>
                </c:pt>
                <c:pt idx="1003062">
                  <c:v>0</c:v>
                </c:pt>
                <c:pt idx="1003063">
                  <c:v>0</c:v>
                </c:pt>
                <c:pt idx="1003064">
                  <c:v>0</c:v>
                </c:pt>
                <c:pt idx="1003065">
                  <c:v>0</c:v>
                </c:pt>
                <c:pt idx="1003066">
                  <c:v>0</c:v>
                </c:pt>
                <c:pt idx="1003067">
                  <c:v>0</c:v>
                </c:pt>
                <c:pt idx="1003068">
                  <c:v>0</c:v>
                </c:pt>
                <c:pt idx="1003069">
                  <c:v>0</c:v>
                </c:pt>
                <c:pt idx="1003070">
                  <c:v>0</c:v>
                </c:pt>
                <c:pt idx="1003071">
                  <c:v>0</c:v>
                </c:pt>
                <c:pt idx="1003072">
                  <c:v>0</c:v>
                </c:pt>
                <c:pt idx="1003073">
                  <c:v>0</c:v>
                </c:pt>
                <c:pt idx="1003074">
                  <c:v>0</c:v>
                </c:pt>
                <c:pt idx="1003075">
                  <c:v>0</c:v>
                </c:pt>
                <c:pt idx="1003076">
                  <c:v>0</c:v>
                </c:pt>
                <c:pt idx="1003077">
                  <c:v>0</c:v>
                </c:pt>
                <c:pt idx="1003078">
                  <c:v>0</c:v>
                </c:pt>
                <c:pt idx="1003079">
                  <c:v>0</c:v>
                </c:pt>
                <c:pt idx="1003080">
                  <c:v>0</c:v>
                </c:pt>
                <c:pt idx="1003081">
                  <c:v>0</c:v>
                </c:pt>
                <c:pt idx="1003082">
                  <c:v>0</c:v>
                </c:pt>
                <c:pt idx="1003083">
                  <c:v>0</c:v>
                </c:pt>
                <c:pt idx="1003084">
                  <c:v>0</c:v>
                </c:pt>
                <c:pt idx="1003085">
                  <c:v>0</c:v>
                </c:pt>
                <c:pt idx="1003086">
                  <c:v>0</c:v>
                </c:pt>
                <c:pt idx="1003087">
                  <c:v>0</c:v>
                </c:pt>
                <c:pt idx="1003088">
                  <c:v>0</c:v>
                </c:pt>
                <c:pt idx="1003089">
                  <c:v>0</c:v>
                </c:pt>
                <c:pt idx="1003090">
                  <c:v>0</c:v>
                </c:pt>
                <c:pt idx="1003091">
                  <c:v>0</c:v>
                </c:pt>
                <c:pt idx="1003092">
                  <c:v>0</c:v>
                </c:pt>
                <c:pt idx="1003093">
                  <c:v>0</c:v>
                </c:pt>
                <c:pt idx="1003094">
                  <c:v>0</c:v>
                </c:pt>
                <c:pt idx="1003095">
                  <c:v>0</c:v>
                </c:pt>
                <c:pt idx="1003096">
                  <c:v>0</c:v>
                </c:pt>
                <c:pt idx="1003097">
                  <c:v>0</c:v>
                </c:pt>
                <c:pt idx="1003098">
                  <c:v>0</c:v>
                </c:pt>
                <c:pt idx="1003099">
                  <c:v>0</c:v>
                </c:pt>
                <c:pt idx="1003100">
                  <c:v>0</c:v>
                </c:pt>
                <c:pt idx="1003101">
                  <c:v>0</c:v>
                </c:pt>
                <c:pt idx="1003102">
                  <c:v>0</c:v>
                </c:pt>
                <c:pt idx="1003103">
                  <c:v>0</c:v>
                </c:pt>
                <c:pt idx="1003104">
                  <c:v>0</c:v>
                </c:pt>
                <c:pt idx="1003105">
                  <c:v>0</c:v>
                </c:pt>
                <c:pt idx="1003106">
                  <c:v>0</c:v>
                </c:pt>
                <c:pt idx="1003107">
                  <c:v>0</c:v>
                </c:pt>
                <c:pt idx="1003108">
                  <c:v>0</c:v>
                </c:pt>
                <c:pt idx="1003109">
                  <c:v>0</c:v>
                </c:pt>
                <c:pt idx="1003110">
                  <c:v>0</c:v>
                </c:pt>
                <c:pt idx="1003111">
                  <c:v>0</c:v>
                </c:pt>
                <c:pt idx="1003112">
                  <c:v>0</c:v>
                </c:pt>
                <c:pt idx="1003113">
                  <c:v>0</c:v>
                </c:pt>
                <c:pt idx="1003114">
                  <c:v>0</c:v>
                </c:pt>
                <c:pt idx="1003115">
                  <c:v>0</c:v>
                </c:pt>
                <c:pt idx="1003116">
                  <c:v>0</c:v>
                </c:pt>
                <c:pt idx="1003117">
                  <c:v>0</c:v>
                </c:pt>
                <c:pt idx="1003118">
                  <c:v>0</c:v>
                </c:pt>
                <c:pt idx="1003119">
                  <c:v>0</c:v>
                </c:pt>
                <c:pt idx="1003120">
                  <c:v>0</c:v>
                </c:pt>
                <c:pt idx="1003121">
                  <c:v>0</c:v>
                </c:pt>
                <c:pt idx="1003122">
                  <c:v>0</c:v>
                </c:pt>
                <c:pt idx="1003123">
                  <c:v>0</c:v>
                </c:pt>
                <c:pt idx="1003124">
                  <c:v>0</c:v>
                </c:pt>
                <c:pt idx="1003125">
                  <c:v>0</c:v>
                </c:pt>
                <c:pt idx="1003126">
                  <c:v>0</c:v>
                </c:pt>
                <c:pt idx="1003127">
                  <c:v>0</c:v>
                </c:pt>
                <c:pt idx="1003128">
                  <c:v>0</c:v>
                </c:pt>
                <c:pt idx="1003129">
                  <c:v>0</c:v>
                </c:pt>
                <c:pt idx="1003130">
                  <c:v>0</c:v>
                </c:pt>
                <c:pt idx="1003131">
                  <c:v>0</c:v>
                </c:pt>
                <c:pt idx="1003132">
                  <c:v>0</c:v>
                </c:pt>
                <c:pt idx="1003133">
                  <c:v>0</c:v>
                </c:pt>
                <c:pt idx="1003134">
                  <c:v>0</c:v>
                </c:pt>
                <c:pt idx="1003135">
                  <c:v>0</c:v>
                </c:pt>
                <c:pt idx="1003136">
                  <c:v>0</c:v>
                </c:pt>
                <c:pt idx="1003137">
                  <c:v>0</c:v>
                </c:pt>
                <c:pt idx="1003138">
                  <c:v>0</c:v>
                </c:pt>
                <c:pt idx="1003139">
                  <c:v>0</c:v>
                </c:pt>
                <c:pt idx="1003140">
                  <c:v>0</c:v>
                </c:pt>
                <c:pt idx="1003141">
                  <c:v>0</c:v>
                </c:pt>
                <c:pt idx="1003142">
                  <c:v>0</c:v>
                </c:pt>
                <c:pt idx="1003143">
                  <c:v>0</c:v>
                </c:pt>
                <c:pt idx="1003144">
                  <c:v>0</c:v>
                </c:pt>
                <c:pt idx="1003145">
                  <c:v>0</c:v>
                </c:pt>
                <c:pt idx="1003146">
                  <c:v>0</c:v>
                </c:pt>
                <c:pt idx="1003147">
                  <c:v>0</c:v>
                </c:pt>
                <c:pt idx="1003148">
                  <c:v>0</c:v>
                </c:pt>
                <c:pt idx="1003149">
                  <c:v>0</c:v>
                </c:pt>
                <c:pt idx="1003150">
                  <c:v>0</c:v>
                </c:pt>
                <c:pt idx="1003151">
                  <c:v>0</c:v>
                </c:pt>
                <c:pt idx="1003152">
                  <c:v>0</c:v>
                </c:pt>
                <c:pt idx="1003153">
                  <c:v>0</c:v>
                </c:pt>
                <c:pt idx="1003154">
                  <c:v>0</c:v>
                </c:pt>
                <c:pt idx="1003155">
                  <c:v>0</c:v>
                </c:pt>
                <c:pt idx="1003156">
                  <c:v>0</c:v>
                </c:pt>
                <c:pt idx="1003157">
                  <c:v>0</c:v>
                </c:pt>
                <c:pt idx="1003158">
                  <c:v>0</c:v>
                </c:pt>
                <c:pt idx="1003159">
                  <c:v>0</c:v>
                </c:pt>
                <c:pt idx="1003160">
                  <c:v>0</c:v>
                </c:pt>
                <c:pt idx="1003161">
                  <c:v>0</c:v>
                </c:pt>
                <c:pt idx="1003162">
                  <c:v>0</c:v>
                </c:pt>
                <c:pt idx="1003163">
                  <c:v>0</c:v>
                </c:pt>
                <c:pt idx="1003164">
                  <c:v>0</c:v>
                </c:pt>
                <c:pt idx="1003165">
                  <c:v>0</c:v>
                </c:pt>
                <c:pt idx="1003166">
                  <c:v>0</c:v>
                </c:pt>
                <c:pt idx="1003167">
                  <c:v>0</c:v>
                </c:pt>
                <c:pt idx="1003168">
                  <c:v>0</c:v>
                </c:pt>
                <c:pt idx="1003169">
                  <c:v>0</c:v>
                </c:pt>
                <c:pt idx="1003170">
                  <c:v>0</c:v>
                </c:pt>
                <c:pt idx="1003171">
                  <c:v>0</c:v>
                </c:pt>
                <c:pt idx="1003172">
                  <c:v>0</c:v>
                </c:pt>
                <c:pt idx="1003173">
                  <c:v>0</c:v>
                </c:pt>
                <c:pt idx="1003174">
                  <c:v>0</c:v>
                </c:pt>
                <c:pt idx="1003175">
                  <c:v>0</c:v>
                </c:pt>
                <c:pt idx="1003176">
                  <c:v>0</c:v>
                </c:pt>
                <c:pt idx="1003177">
                  <c:v>0</c:v>
                </c:pt>
                <c:pt idx="1003178">
                  <c:v>0</c:v>
                </c:pt>
                <c:pt idx="1003179">
                  <c:v>0</c:v>
                </c:pt>
                <c:pt idx="1003180">
                  <c:v>0</c:v>
                </c:pt>
                <c:pt idx="1003181">
                  <c:v>0</c:v>
                </c:pt>
                <c:pt idx="1003182">
                  <c:v>0</c:v>
                </c:pt>
                <c:pt idx="1003183">
                  <c:v>0</c:v>
                </c:pt>
                <c:pt idx="1003184">
                  <c:v>0</c:v>
                </c:pt>
                <c:pt idx="1003185">
                  <c:v>0</c:v>
                </c:pt>
                <c:pt idx="1003186">
                  <c:v>0</c:v>
                </c:pt>
                <c:pt idx="1003187">
                  <c:v>0</c:v>
                </c:pt>
                <c:pt idx="1003188">
                  <c:v>0</c:v>
                </c:pt>
                <c:pt idx="1003189">
                  <c:v>0</c:v>
                </c:pt>
                <c:pt idx="1003190">
                  <c:v>0</c:v>
                </c:pt>
                <c:pt idx="1003191">
                  <c:v>0</c:v>
                </c:pt>
                <c:pt idx="1003192">
                  <c:v>0</c:v>
                </c:pt>
                <c:pt idx="1003193">
                  <c:v>0</c:v>
                </c:pt>
                <c:pt idx="1003194">
                  <c:v>0</c:v>
                </c:pt>
                <c:pt idx="1003195">
                  <c:v>0</c:v>
                </c:pt>
                <c:pt idx="1003196">
                  <c:v>0</c:v>
                </c:pt>
                <c:pt idx="1003197">
                  <c:v>0</c:v>
                </c:pt>
                <c:pt idx="1003198">
                  <c:v>0</c:v>
                </c:pt>
                <c:pt idx="1003199">
                  <c:v>0</c:v>
                </c:pt>
                <c:pt idx="1003200">
                  <c:v>0</c:v>
                </c:pt>
                <c:pt idx="1003201">
                  <c:v>0</c:v>
                </c:pt>
                <c:pt idx="1003202">
                  <c:v>0</c:v>
                </c:pt>
                <c:pt idx="1003203">
                  <c:v>0</c:v>
                </c:pt>
                <c:pt idx="1003204">
                  <c:v>0</c:v>
                </c:pt>
                <c:pt idx="1003205">
                  <c:v>0</c:v>
                </c:pt>
                <c:pt idx="1003206">
                  <c:v>0</c:v>
                </c:pt>
                <c:pt idx="1003207">
                  <c:v>0</c:v>
                </c:pt>
                <c:pt idx="1003208">
                  <c:v>0</c:v>
                </c:pt>
                <c:pt idx="1003209">
                  <c:v>0</c:v>
                </c:pt>
                <c:pt idx="1003210">
                  <c:v>0</c:v>
                </c:pt>
                <c:pt idx="1003211">
                  <c:v>0</c:v>
                </c:pt>
                <c:pt idx="1003212">
                  <c:v>0</c:v>
                </c:pt>
                <c:pt idx="1003213">
                  <c:v>0</c:v>
                </c:pt>
                <c:pt idx="1003214">
                  <c:v>0</c:v>
                </c:pt>
                <c:pt idx="1003215">
                  <c:v>0</c:v>
                </c:pt>
                <c:pt idx="1003216">
                  <c:v>0</c:v>
                </c:pt>
                <c:pt idx="1003217">
                  <c:v>0</c:v>
                </c:pt>
                <c:pt idx="1003218">
                  <c:v>0</c:v>
                </c:pt>
                <c:pt idx="1003219">
                  <c:v>0</c:v>
                </c:pt>
                <c:pt idx="1003220">
                  <c:v>0</c:v>
                </c:pt>
                <c:pt idx="1003221">
                  <c:v>0</c:v>
                </c:pt>
                <c:pt idx="1003222">
                  <c:v>0</c:v>
                </c:pt>
                <c:pt idx="1003223">
                  <c:v>0</c:v>
                </c:pt>
                <c:pt idx="1003224">
                  <c:v>0</c:v>
                </c:pt>
                <c:pt idx="1003225">
                  <c:v>0</c:v>
                </c:pt>
                <c:pt idx="1003226">
                  <c:v>0</c:v>
                </c:pt>
                <c:pt idx="1003227">
                  <c:v>0</c:v>
                </c:pt>
                <c:pt idx="1003228">
                  <c:v>0</c:v>
                </c:pt>
                <c:pt idx="1003229">
                  <c:v>0</c:v>
                </c:pt>
                <c:pt idx="1003230">
                  <c:v>0</c:v>
                </c:pt>
                <c:pt idx="1003231">
                  <c:v>0</c:v>
                </c:pt>
                <c:pt idx="1003232">
                  <c:v>0</c:v>
                </c:pt>
                <c:pt idx="1003233">
                  <c:v>0</c:v>
                </c:pt>
                <c:pt idx="1003234">
                  <c:v>0</c:v>
                </c:pt>
                <c:pt idx="1003235">
                  <c:v>0</c:v>
                </c:pt>
                <c:pt idx="1003236">
                  <c:v>0</c:v>
                </c:pt>
                <c:pt idx="1003237">
                  <c:v>0</c:v>
                </c:pt>
                <c:pt idx="1003238">
                  <c:v>0</c:v>
                </c:pt>
                <c:pt idx="1003239">
                  <c:v>0</c:v>
                </c:pt>
                <c:pt idx="1003240">
                  <c:v>0</c:v>
                </c:pt>
                <c:pt idx="1003241">
                  <c:v>0</c:v>
                </c:pt>
                <c:pt idx="1003242">
                  <c:v>0</c:v>
                </c:pt>
                <c:pt idx="1003243">
                  <c:v>0</c:v>
                </c:pt>
                <c:pt idx="1003244">
                  <c:v>0</c:v>
                </c:pt>
                <c:pt idx="1003245">
                  <c:v>0</c:v>
                </c:pt>
                <c:pt idx="1003246">
                  <c:v>0</c:v>
                </c:pt>
                <c:pt idx="1003247">
                  <c:v>0</c:v>
                </c:pt>
                <c:pt idx="1003248">
                  <c:v>0</c:v>
                </c:pt>
                <c:pt idx="1003249">
                  <c:v>0</c:v>
                </c:pt>
                <c:pt idx="1003250">
                  <c:v>0</c:v>
                </c:pt>
                <c:pt idx="1003251">
                  <c:v>0</c:v>
                </c:pt>
                <c:pt idx="1003252">
                  <c:v>0</c:v>
                </c:pt>
                <c:pt idx="1003253">
                  <c:v>0</c:v>
                </c:pt>
                <c:pt idx="1003254">
                  <c:v>0</c:v>
                </c:pt>
                <c:pt idx="1003255">
                  <c:v>0</c:v>
                </c:pt>
                <c:pt idx="1003256">
                  <c:v>0</c:v>
                </c:pt>
                <c:pt idx="1003257">
                  <c:v>0</c:v>
                </c:pt>
                <c:pt idx="1003258">
                  <c:v>0</c:v>
                </c:pt>
                <c:pt idx="1003259">
                  <c:v>0</c:v>
                </c:pt>
                <c:pt idx="1003260">
                  <c:v>0</c:v>
                </c:pt>
                <c:pt idx="1003261">
                  <c:v>0</c:v>
                </c:pt>
                <c:pt idx="1003262">
                  <c:v>0</c:v>
                </c:pt>
                <c:pt idx="1003263">
                  <c:v>0</c:v>
                </c:pt>
                <c:pt idx="1003264">
                  <c:v>0</c:v>
                </c:pt>
                <c:pt idx="1003265">
                  <c:v>0</c:v>
                </c:pt>
                <c:pt idx="1003266">
                  <c:v>0</c:v>
                </c:pt>
                <c:pt idx="1003267">
                  <c:v>0</c:v>
                </c:pt>
                <c:pt idx="1003268">
                  <c:v>0</c:v>
                </c:pt>
                <c:pt idx="1003269">
                  <c:v>0</c:v>
                </c:pt>
                <c:pt idx="1003270">
                  <c:v>0</c:v>
                </c:pt>
                <c:pt idx="1003271">
                  <c:v>0</c:v>
                </c:pt>
                <c:pt idx="1003272">
                  <c:v>0</c:v>
                </c:pt>
                <c:pt idx="1003273">
                  <c:v>0</c:v>
                </c:pt>
                <c:pt idx="1003274">
                  <c:v>0</c:v>
                </c:pt>
                <c:pt idx="1003275">
                  <c:v>0</c:v>
                </c:pt>
                <c:pt idx="1003276">
                  <c:v>0</c:v>
                </c:pt>
                <c:pt idx="1003277">
                  <c:v>0</c:v>
                </c:pt>
                <c:pt idx="1003278">
                  <c:v>0</c:v>
                </c:pt>
                <c:pt idx="1003279">
                  <c:v>0</c:v>
                </c:pt>
                <c:pt idx="1003280">
                  <c:v>0</c:v>
                </c:pt>
                <c:pt idx="1003281">
                  <c:v>0</c:v>
                </c:pt>
                <c:pt idx="1003282">
                  <c:v>0</c:v>
                </c:pt>
                <c:pt idx="1003283">
                  <c:v>0</c:v>
                </c:pt>
                <c:pt idx="1003284">
                  <c:v>0</c:v>
                </c:pt>
                <c:pt idx="1003285">
                  <c:v>0</c:v>
                </c:pt>
                <c:pt idx="1003286">
                  <c:v>0</c:v>
                </c:pt>
                <c:pt idx="1003287">
                  <c:v>0</c:v>
                </c:pt>
                <c:pt idx="1003288">
                  <c:v>0</c:v>
                </c:pt>
                <c:pt idx="1003289">
                  <c:v>0</c:v>
                </c:pt>
                <c:pt idx="1003290">
                  <c:v>0</c:v>
                </c:pt>
                <c:pt idx="1003291">
                  <c:v>0</c:v>
                </c:pt>
                <c:pt idx="1003292">
                  <c:v>0</c:v>
                </c:pt>
                <c:pt idx="1003293">
                  <c:v>0</c:v>
                </c:pt>
                <c:pt idx="1003294">
                  <c:v>0</c:v>
                </c:pt>
                <c:pt idx="1003295">
                  <c:v>0</c:v>
                </c:pt>
                <c:pt idx="1003296">
                  <c:v>0</c:v>
                </c:pt>
                <c:pt idx="1003297">
                  <c:v>0</c:v>
                </c:pt>
                <c:pt idx="1003298">
                  <c:v>0</c:v>
                </c:pt>
                <c:pt idx="1003299">
                  <c:v>0</c:v>
                </c:pt>
                <c:pt idx="1003300">
                  <c:v>0</c:v>
                </c:pt>
                <c:pt idx="1003301">
                  <c:v>0</c:v>
                </c:pt>
                <c:pt idx="1003302">
                  <c:v>0</c:v>
                </c:pt>
                <c:pt idx="1003303">
                  <c:v>0</c:v>
                </c:pt>
                <c:pt idx="1003304">
                  <c:v>0</c:v>
                </c:pt>
                <c:pt idx="1003305">
                  <c:v>0</c:v>
                </c:pt>
                <c:pt idx="1003306">
                  <c:v>0</c:v>
                </c:pt>
                <c:pt idx="1003307">
                  <c:v>0</c:v>
                </c:pt>
                <c:pt idx="1003308">
                  <c:v>0</c:v>
                </c:pt>
                <c:pt idx="1003309">
                  <c:v>0</c:v>
                </c:pt>
                <c:pt idx="1003310">
                  <c:v>0</c:v>
                </c:pt>
                <c:pt idx="1003311">
                  <c:v>0</c:v>
                </c:pt>
                <c:pt idx="1003312">
                  <c:v>0</c:v>
                </c:pt>
                <c:pt idx="1003313">
                  <c:v>0</c:v>
                </c:pt>
                <c:pt idx="1003314">
                  <c:v>0</c:v>
                </c:pt>
                <c:pt idx="1003315">
                  <c:v>0</c:v>
                </c:pt>
                <c:pt idx="1003316">
                  <c:v>0</c:v>
                </c:pt>
                <c:pt idx="1003317">
                  <c:v>0</c:v>
                </c:pt>
                <c:pt idx="1003318">
                  <c:v>0</c:v>
                </c:pt>
                <c:pt idx="1003319">
                  <c:v>0</c:v>
                </c:pt>
                <c:pt idx="1003320">
                  <c:v>0</c:v>
                </c:pt>
                <c:pt idx="1003321">
                  <c:v>0</c:v>
                </c:pt>
                <c:pt idx="1003322">
                  <c:v>0</c:v>
                </c:pt>
                <c:pt idx="1003323">
                  <c:v>0</c:v>
                </c:pt>
                <c:pt idx="1003324">
                  <c:v>0</c:v>
                </c:pt>
                <c:pt idx="1003325">
                  <c:v>0</c:v>
                </c:pt>
                <c:pt idx="1003326">
                  <c:v>0</c:v>
                </c:pt>
                <c:pt idx="1003327">
                  <c:v>0</c:v>
                </c:pt>
                <c:pt idx="1003328">
                  <c:v>0</c:v>
                </c:pt>
                <c:pt idx="1003329">
                  <c:v>0</c:v>
                </c:pt>
                <c:pt idx="1003330">
                  <c:v>0</c:v>
                </c:pt>
                <c:pt idx="1003331">
                  <c:v>0</c:v>
                </c:pt>
                <c:pt idx="1003332">
                  <c:v>0</c:v>
                </c:pt>
                <c:pt idx="1003333">
                  <c:v>0</c:v>
                </c:pt>
                <c:pt idx="1003334">
                  <c:v>0</c:v>
                </c:pt>
                <c:pt idx="1003335">
                  <c:v>0</c:v>
                </c:pt>
                <c:pt idx="1003336">
                  <c:v>0</c:v>
                </c:pt>
                <c:pt idx="1003337">
                  <c:v>0</c:v>
                </c:pt>
                <c:pt idx="1003338">
                  <c:v>0</c:v>
                </c:pt>
                <c:pt idx="1003339">
                  <c:v>0</c:v>
                </c:pt>
                <c:pt idx="1003340">
                  <c:v>0</c:v>
                </c:pt>
                <c:pt idx="1003341">
                  <c:v>0</c:v>
                </c:pt>
                <c:pt idx="1003342">
                  <c:v>0</c:v>
                </c:pt>
                <c:pt idx="1003343">
                  <c:v>0</c:v>
                </c:pt>
                <c:pt idx="1003344">
                  <c:v>0</c:v>
                </c:pt>
                <c:pt idx="1003345">
                  <c:v>0</c:v>
                </c:pt>
                <c:pt idx="1003346">
                  <c:v>0</c:v>
                </c:pt>
                <c:pt idx="1003347">
                  <c:v>0</c:v>
                </c:pt>
                <c:pt idx="1003348">
                  <c:v>0</c:v>
                </c:pt>
                <c:pt idx="1003349">
                  <c:v>0</c:v>
                </c:pt>
                <c:pt idx="1003350">
                  <c:v>0</c:v>
                </c:pt>
                <c:pt idx="1003351">
                  <c:v>0</c:v>
                </c:pt>
                <c:pt idx="1003352">
                  <c:v>0</c:v>
                </c:pt>
                <c:pt idx="1003353">
                  <c:v>0</c:v>
                </c:pt>
                <c:pt idx="1003354">
                  <c:v>0</c:v>
                </c:pt>
                <c:pt idx="1003355">
                  <c:v>0</c:v>
                </c:pt>
                <c:pt idx="1003356">
                  <c:v>0</c:v>
                </c:pt>
                <c:pt idx="1003357">
                  <c:v>0</c:v>
                </c:pt>
                <c:pt idx="1003358">
                  <c:v>0</c:v>
                </c:pt>
                <c:pt idx="1003359">
                  <c:v>0</c:v>
                </c:pt>
                <c:pt idx="1003360">
                  <c:v>0</c:v>
                </c:pt>
                <c:pt idx="1003361">
                  <c:v>0</c:v>
                </c:pt>
                <c:pt idx="1003362">
                  <c:v>0</c:v>
                </c:pt>
                <c:pt idx="1003363">
                  <c:v>0</c:v>
                </c:pt>
                <c:pt idx="1003364">
                  <c:v>0</c:v>
                </c:pt>
                <c:pt idx="1003365">
                  <c:v>0</c:v>
                </c:pt>
                <c:pt idx="1003366">
                  <c:v>0</c:v>
                </c:pt>
                <c:pt idx="1003367">
                  <c:v>0</c:v>
                </c:pt>
                <c:pt idx="1003368">
                  <c:v>0</c:v>
                </c:pt>
                <c:pt idx="1003369">
                  <c:v>0</c:v>
                </c:pt>
                <c:pt idx="1003370">
                  <c:v>0</c:v>
                </c:pt>
                <c:pt idx="1003371">
                  <c:v>0</c:v>
                </c:pt>
                <c:pt idx="1003372">
                  <c:v>0</c:v>
                </c:pt>
                <c:pt idx="1003373">
                  <c:v>0</c:v>
                </c:pt>
                <c:pt idx="1003374">
                  <c:v>0</c:v>
                </c:pt>
                <c:pt idx="1003375">
                  <c:v>0</c:v>
                </c:pt>
                <c:pt idx="1003376">
                  <c:v>0</c:v>
                </c:pt>
                <c:pt idx="1003377">
                  <c:v>0</c:v>
                </c:pt>
                <c:pt idx="1003378">
                  <c:v>0</c:v>
                </c:pt>
                <c:pt idx="1003379">
                  <c:v>0</c:v>
                </c:pt>
                <c:pt idx="1003380">
                  <c:v>0</c:v>
                </c:pt>
                <c:pt idx="1003381">
                  <c:v>0</c:v>
                </c:pt>
                <c:pt idx="1003382">
                  <c:v>0</c:v>
                </c:pt>
                <c:pt idx="1003383">
                  <c:v>0</c:v>
                </c:pt>
                <c:pt idx="1003384">
                  <c:v>0</c:v>
                </c:pt>
                <c:pt idx="1003385">
                  <c:v>0</c:v>
                </c:pt>
                <c:pt idx="1003386">
                  <c:v>0</c:v>
                </c:pt>
                <c:pt idx="1003387">
                  <c:v>0</c:v>
                </c:pt>
                <c:pt idx="1003388">
                  <c:v>0</c:v>
                </c:pt>
                <c:pt idx="1003389">
                  <c:v>0</c:v>
                </c:pt>
                <c:pt idx="1003390">
                  <c:v>0</c:v>
                </c:pt>
                <c:pt idx="1003391">
                  <c:v>0</c:v>
                </c:pt>
                <c:pt idx="1003392">
                  <c:v>0</c:v>
                </c:pt>
                <c:pt idx="1003393">
                  <c:v>0</c:v>
                </c:pt>
                <c:pt idx="1003394">
                  <c:v>0</c:v>
                </c:pt>
                <c:pt idx="1003395">
                  <c:v>0</c:v>
                </c:pt>
                <c:pt idx="1003396">
                  <c:v>0</c:v>
                </c:pt>
                <c:pt idx="1003397">
                  <c:v>0</c:v>
                </c:pt>
                <c:pt idx="1003398">
                  <c:v>0</c:v>
                </c:pt>
                <c:pt idx="1003399">
                  <c:v>0</c:v>
                </c:pt>
                <c:pt idx="1003400">
                  <c:v>0</c:v>
                </c:pt>
                <c:pt idx="1003401">
                  <c:v>0</c:v>
                </c:pt>
                <c:pt idx="1003402">
                  <c:v>0</c:v>
                </c:pt>
                <c:pt idx="1003403">
                  <c:v>0</c:v>
                </c:pt>
                <c:pt idx="1003404">
                  <c:v>0</c:v>
                </c:pt>
                <c:pt idx="1003405">
                  <c:v>0</c:v>
                </c:pt>
                <c:pt idx="1003406">
                  <c:v>0</c:v>
                </c:pt>
                <c:pt idx="1003407">
                  <c:v>0</c:v>
                </c:pt>
                <c:pt idx="1003408">
                  <c:v>0</c:v>
                </c:pt>
                <c:pt idx="1003409">
                  <c:v>0</c:v>
                </c:pt>
                <c:pt idx="1003410">
                  <c:v>0</c:v>
                </c:pt>
                <c:pt idx="1003411">
                  <c:v>0</c:v>
                </c:pt>
                <c:pt idx="1003412">
                  <c:v>0</c:v>
                </c:pt>
                <c:pt idx="1003413">
                  <c:v>0</c:v>
                </c:pt>
                <c:pt idx="1003414">
                  <c:v>0</c:v>
                </c:pt>
                <c:pt idx="1003415">
                  <c:v>0</c:v>
                </c:pt>
                <c:pt idx="1003416">
                  <c:v>0</c:v>
                </c:pt>
                <c:pt idx="1003417">
                  <c:v>0</c:v>
                </c:pt>
                <c:pt idx="1003418">
                  <c:v>0</c:v>
                </c:pt>
                <c:pt idx="1003419">
                  <c:v>0</c:v>
                </c:pt>
                <c:pt idx="1003420">
                  <c:v>0</c:v>
                </c:pt>
                <c:pt idx="1003421">
                  <c:v>0</c:v>
                </c:pt>
                <c:pt idx="1003422">
                  <c:v>0</c:v>
                </c:pt>
                <c:pt idx="1003423">
                  <c:v>0</c:v>
                </c:pt>
                <c:pt idx="1003424">
                  <c:v>0</c:v>
                </c:pt>
                <c:pt idx="1003425">
                  <c:v>0</c:v>
                </c:pt>
                <c:pt idx="1003426">
                  <c:v>0</c:v>
                </c:pt>
                <c:pt idx="1003427">
                  <c:v>0</c:v>
                </c:pt>
                <c:pt idx="1003428">
                  <c:v>0</c:v>
                </c:pt>
                <c:pt idx="1003429">
                  <c:v>0</c:v>
                </c:pt>
                <c:pt idx="1003430">
                  <c:v>0</c:v>
                </c:pt>
                <c:pt idx="1003431">
                  <c:v>0</c:v>
                </c:pt>
                <c:pt idx="1003432">
                  <c:v>0</c:v>
                </c:pt>
                <c:pt idx="1003433">
                  <c:v>0</c:v>
                </c:pt>
                <c:pt idx="1003434">
                  <c:v>0</c:v>
                </c:pt>
                <c:pt idx="1003435">
                  <c:v>0</c:v>
                </c:pt>
                <c:pt idx="1003436">
                  <c:v>0</c:v>
                </c:pt>
                <c:pt idx="1003437">
                  <c:v>0</c:v>
                </c:pt>
                <c:pt idx="1003438">
                  <c:v>0</c:v>
                </c:pt>
                <c:pt idx="1003439">
                  <c:v>0</c:v>
                </c:pt>
                <c:pt idx="1003440">
                  <c:v>0</c:v>
                </c:pt>
                <c:pt idx="1003441">
                  <c:v>0</c:v>
                </c:pt>
                <c:pt idx="1003442">
                  <c:v>0</c:v>
                </c:pt>
                <c:pt idx="1003443">
                  <c:v>0</c:v>
                </c:pt>
                <c:pt idx="1003444">
                  <c:v>0</c:v>
                </c:pt>
                <c:pt idx="1003445">
                  <c:v>0</c:v>
                </c:pt>
                <c:pt idx="1003446">
                  <c:v>0</c:v>
                </c:pt>
                <c:pt idx="1003447">
                  <c:v>0</c:v>
                </c:pt>
                <c:pt idx="1003448">
                  <c:v>0</c:v>
                </c:pt>
                <c:pt idx="1003449">
                  <c:v>0</c:v>
                </c:pt>
                <c:pt idx="1003450">
                  <c:v>0</c:v>
                </c:pt>
                <c:pt idx="1003451">
                  <c:v>0</c:v>
                </c:pt>
                <c:pt idx="1003452">
                  <c:v>0</c:v>
                </c:pt>
                <c:pt idx="1003453">
                  <c:v>0</c:v>
                </c:pt>
                <c:pt idx="1003454">
                  <c:v>0</c:v>
                </c:pt>
                <c:pt idx="1003455">
                  <c:v>0</c:v>
                </c:pt>
                <c:pt idx="1003456">
                  <c:v>0</c:v>
                </c:pt>
                <c:pt idx="1003457">
                  <c:v>0</c:v>
                </c:pt>
                <c:pt idx="1003458">
                  <c:v>0</c:v>
                </c:pt>
                <c:pt idx="1003459">
                  <c:v>0</c:v>
                </c:pt>
                <c:pt idx="1003460">
                  <c:v>0</c:v>
                </c:pt>
                <c:pt idx="1003461">
                  <c:v>0</c:v>
                </c:pt>
                <c:pt idx="1003462">
                  <c:v>0</c:v>
                </c:pt>
                <c:pt idx="1003463">
                  <c:v>0</c:v>
                </c:pt>
                <c:pt idx="1003464">
                  <c:v>0</c:v>
                </c:pt>
                <c:pt idx="1003465">
                  <c:v>0</c:v>
                </c:pt>
                <c:pt idx="1003466">
                  <c:v>0</c:v>
                </c:pt>
                <c:pt idx="1003467">
                  <c:v>0</c:v>
                </c:pt>
                <c:pt idx="1003468">
                  <c:v>0</c:v>
                </c:pt>
                <c:pt idx="1003469">
                  <c:v>0</c:v>
                </c:pt>
                <c:pt idx="1003470">
                  <c:v>0</c:v>
                </c:pt>
                <c:pt idx="1003471">
                  <c:v>0</c:v>
                </c:pt>
                <c:pt idx="1003472">
                  <c:v>0</c:v>
                </c:pt>
                <c:pt idx="1003473">
                  <c:v>0</c:v>
                </c:pt>
                <c:pt idx="1003474">
                  <c:v>0</c:v>
                </c:pt>
                <c:pt idx="1003475">
                  <c:v>0</c:v>
                </c:pt>
                <c:pt idx="1003476">
                  <c:v>0</c:v>
                </c:pt>
                <c:pt idx="1003477">
                  <c:v>0</c:v>
                </c:pt>
                <c:pt idx="1003478">
                  <c:v>0</c:v>
                </c:pt>
                <c:pt idx="1003479">
                  <c:v>0</c:v>
                </c:pt>
                <c:pt idx="1003480">
                  <c:v>0</c:v>
                </c:pt>
                <c:pt idx="1003481">
                  <c:v>0</c:v>
                </c:pt>
                <c:pt idx="1003482">
                  <c:v>0</c:v>
                </c:pt>
                <c:pt idx="1003483">
                  <c:v>0</c:v>
                </c:pt>
                <c:pt idx="1003484">
                  <c:v>0</c:v>
                </c:pt>
                <c:pt idx="1003485">
                  <c:v>0</c:v>
                </c:pt>
                <c:pt idx="1003486">
                  <c:v>0</c:v>
                </c:pt>
                <c:pt idx="1003487">
                  <c:v>0</c:v>
                </c:pt>
                <c:pt idx="1003488">
                  <c:v>0</c:v>
                </c:pt>
                <c:pt idx="1003489">
                  <c:v>0</c:v>
                </c:pt>
                <c:pt idx="1003490">
                  <c:v>0</c:v>
                </c:pt>
                <c:pt idx="1003491">
                  <c:v>0</c:v>
                </c:pt>
                <c:pt idx="1003492">
                  <c:v>0</c:v>
                </c:pt>
                <c:pt idx="1003493">
                  <c:v>0</c:v>
                </c:pt>
                <c:pt idx="1003494">
                  <c:v>0</c:v>
                </c:pt>
                <c:pt idx="1003495">
                  <c:v>0</c:v>
                </c:pt>
                <c:pt idx="1003496">
                  <c:v>0</c:v>
                </c:pt>
                <c:pt idx="1003497">
                  <c:v>0</c:v>
                </c:pt>
                <c:pt idx="1003498">
                  <c:v>0</c:v>
                </c:pt>
                <c:pt idx="1003499">
                  <c:v>0</c:v>
                </c:pt>
                <c:pt idx="1003500">
                  <c:v>0</c:v>
                </c:pt>
                <c:pt idx="1003501">
                  <c:v>0</c:v>
                </c:pt>
                <c:pt idx="1003502">
                  <c:v>0</c:v>
                </c:pt>
                <c:pt idx="1003503">
                  <c:v>0</c:v>
                </c:pt>
                <c:pt idx="1003504">
                  <c:v>0</c:v>
                </c:pt>
                <c:pt idx="1003505">
                  <c:v>0</c:v>
                </c:pt>
                <c:pt idx="1003506">
                  <c:v>0</c:v>
                </c:pt>
                <c:pt idx="1003507">
                  <c:v>0</c:v>
                </c:pt>
                <c:pt idx="1003508">
                  <c:v>0</c:v>
                </c:pt>
                <c:pt idx="1003509">
                  <c:v>0</c:v>
                </c:pt>
                <c:pt idx="1003510">
                  <c:v>0</c:v>
                </c:pt>
                <c:pt idx="1003511">
                  <c:v>0</c:v>
                </c:pt>
                <c:pt idx="1003512">
                  <c:v>0</c:v>
                </c:pt>
                <c:pt idx="1003513">
                  <c:v>0</c:v>
                </c:pt>
                <c:pt idx="1003514">
                  <c:v>0</c:v>
                </c:pt>
                <c:pt idx="1003515">
                  <c:v>0</c:v>
                </c:pt>
                <c:pt idx="1003516">
                  <c:v>0</c:v>
                </c:pt>
                <c:pt idx="1003517">
                  <c:v>0</c:v>
                </c:pt>
                <c:pt idx="1003518">
                  <c:v>0</c:v>
                </c:pt>
                <c:pt idx="1003519">
                  <c:v>0</c:v>
                </c:pt>
                <c:pt idx="1003520">
                  <c:v>0</c:v>
                </c:pt>
                <c:pt idx="1003521">
                  <c:v>0</c:v>
                </c:pt>
                <c:pt idx="1003522">
                  <c:v>0</c:v>
                </c:pt>
                <c:pt idx="1003523">
                  <c:v>0</c:v>
                </c:pt>
                <c:pt idx="1003524">
                  <c:v>0</c:v>
                </c:pt>
                <c:pt idx="1003525">
                  <c:v>0</c:v>
                </c:pt>
                <c:pt idx="1003526">
                  <c:v>0</c:v>
                </c:pt>
                <c:pt idx="1003527">
                  <c:v>0</c:v>
                </c:pt>
                <c:pt idx="1003528">
                  <c:v>0</c:v>
                </c:pt>
                <c:pt idx="1003529">
                  <c:v>0</c:v>
                </c:pt>
                <c:pt idx="1003530">
                  <c:v>0</c:v>
                </c:pt>
                <c:pt idx="1003531">
                  <c:v>0</c:v>
                </c:pt>
                <c:pt idx="1003532">
                  <c:v>0</c:v>
                </c:pt>
                <c:pt idx="1003533">
                  <c:v>0</c:v>
                </c:pt>
                <c:pt idx="1003534">
                  <c:v>0</c:v>
                </c:pt>
                <c:pt idx="1003535">
                  <c:v>0</c:v>
                </c:pt>
                <c:pt idx="1003536">
                  <c:v>0</c:v>
                </c:pt>
                <c:pt idx="1003537">
                  <c:v>0</c:v>
                </c:pt>
                <c:pt idx="1003538">
                  <c:v>0</c:v>
                </c:pt>
                <c:pt idx="1003539">
                  <c:v>0</c:v>
                </c:pt>
                <c:pt idx="1003540">
                  <c:v>0</c:v>
                </c:pt>
                <c:pt idx="1003541">
                  <c:v>0</c:v>
                </c:pt>
                <c:pt idx="1003542">
                  <c:v>0</c:v>
                </c:pt>
                <c:pt idx="1003543">
                  <c:v>0</c:v>
                </c:pt>
                <c:pt idx="1003544">
                  <c:v>0</c:v>
                </c:pt>
                <c:pt idx="1003545">
                  <c:v>0</c:v>
                </c:pt>
                <c:pt idx="1003546">
                  <c:v>0</c:v>
                </c:pt>
                <c:pt idx="1003547">
                  <c:v>0</c:v>
                </c:pt>
                <c:pt idx="1003548">
                  <c:v>0</c:v>
                </c:pt>
                <c:pt idx="1003549">
                  <c:v>0</c:v>
                </c:pt>
                <c:pt idx="1003550">
                  <c:v>0</c:v>
                </c:pt>
                <c:pt idx="1003551">
                  <c:v>0</c:v>
                </c:pt>
                <c:pt idx="1003552">
                  <c:v>0</c:v>
                </c:pt>
                <c:pt idx="1003553">
                  <c:v>0</c:v>
                </c:pt>
                <c:pt idx="1003554">
                  <c:v>0</c:v>
                </c:pt>
                <c:pt idx="1003555">
                  <c:v>0</c:v>
                </c:pt>
                <c:pt idx="1003556">
                  <c:v>0</c:v>
                </c:pt>
                <c:pt idx="1003557">
                  <c:v>0</c:v>
                </c:pt>
                <c:pt idx="1003558">
                  <c:v>0</c:v>
                </c:pt>
                <c:pt idx="1003559">
                  <c:v>0</c:v>
                </c:pt>
                <c:pt idx="1003560">
                  <c:v>0</c:v>
                </c:pt>
                <c:pt idx="1003561">
                  <c:v>0</c:v>
                </c:pt>
                <c:pt idx="1003562">
                  <c:v>0</c:v>
                </c:pt>
                <c:pt idx="1003563">
                  <c:v>0</c:v>
                </c:pt>
                <c:pt idx="1003564">
                  <c:v>0</c:v>
                </c:pt>
                <c:pt idx="1003565">
                  <c:v>0</c:v>
                </c:pt>
                <c:pt idx="1003566">
                  <c:v>0</c:v>
                </c:pt>
                <c:pt idx="1003567">
                  <c:v>0</c:v>
                </c:pt>
                <c:pt idx="1003568">
                  <c:v>0</c:v>
                </c:pt>
                <c:pt idx="1003569">
                  <c:v>0</c:v>
                </c:pt>
                <c:pt idx="1003570">
                  <c:v>0</c:v>
                </c:pt>
                <c:pt idx="1003571">
                  <c:v>0</c:v>
                </c:pt>
                <c:pt idx="1003572">
                  <c:v>0</c:v>
                </c:pt>
                <c:pt idx="1003573">
                  <c:v>0</c:v>
                </c:pt>
                <c:pt idx="1003574">
                  <c:v>0</c:v>
                </c:pt>
                <c:pt idx="1003575">
                  <c:v>0</c:v>
                </c:pt>
                <c:pt idx="1003576">
                  <c:v>0</c:v>
                </c:pt>
                <c:pt idx="1003577">
                  <c:v>0</c:v>
                </c:pt>
                <c:pt idx="1003578">
                  <c:v>0</c:v>
                </c:pt>
                <c:pt idx="1003579">
                  <c:v>0</c:v>
                </c:pt>
                <c:pt idx="1003580">
                  <c:v>0</c:v>
                </c:pt>
                <c:pt idx="1003581">
                  <c:v>0</c:v>
                </c:pt>
                <c:pt idx="1003582">
                  <c:v>0</c:v>
                </c:pt>
                <c:pt idx="1003583">
                  <c:v>0</c:v>
                </c:pt>
                <c:pt idx="1003584">
                  <c:v>0</c:v>
                </c:pt>
                <c:pt idx="1003585">
                  <c:v>0</c:v>
                </c:pt>
                <c:pt idx="1003586">
                  <c:v>0</c:v>
                </c:pt>
                <c:pt idx="1003587">
                  <c:v>0</c:v>
                </c:pt>
                <c:pt idx="1003588">
                  <c:v>0</c:v>
                </c:pt>
                <c:pt idx="1003589">
                  <c:v>0</c:v>
                </c:pt>
                <c:pt idx="1003590">
                  <c:v>0</c:v>
                </c:pt>
                <c:pt idx="1003591">
                  <c:v>0</c:v>
                </c:pt>
                <c:pt idx="1003592">
                  <c:v>0</c:v>
                </c:pt>
                <c:pt idx="1003593">
                  <c:v>0</c:v>
                </c:pt>
                <c:pt idx="1003594">
                  <c:v>0</c:v>
                </c:pt>
                <c:pt idx="1003595">
                  <c:v>0</c:v>
                </c:pt>
                <c:pt idx="1003596">
                  <c:v>0</c:v>
                </c:pt>
                <c:pt idx="1003597">
                  <c:v>0</c:v>
                </c:pt>
                <c:pt idx="1003598">
                  <c:v>0</c:v>
                </c:pt>
                <c:pt idx="1003599">
                  <c:v>0</c:v>
                </c:pt>
                <c:pt idx="1003600">
                  <c:v>0</c:v>
                </c:pt>
                <c:pt idx="1003601">
                  <c:v>0</c:v>
                </c:pt>
                <c:pt idx="1003602">
                  <c:v>0</c:v>
                </c:pt>
                <c:pt idx="1003603">
                  <c:v>0</c:v>
                </c:pt>
                <c:pt idx="1003604">
                  <c:v>0</c:v>
                </c:pt>
                <c:pt idx="1003605">
                  <c:v>0</c:v>
                </c:pt>
                <c:pt idx="1003606">
                  <c:v>0</c:v>
                </c:pt>
                <c:pt idx="1003607">
                  <c:v>0</c:v>
                </c:pt>
                <c:pt idx="1003608">
                  <c:v>0</c:v>
                </c:pt>
                <c:pt idx="1003609">
                  <c:v>0</c:v>
                </c:pt>
                <c:pt idx="1003610">
                  <c:v>0</c:v>
                </c:pt>
                <c:pt idx="1003611">
                  <c:v>0</c:v>
                </c:pt>
                <c:pt idx="1003612">
                  <c:v>0</c:v>
                </c:pt>
                <c:pt idx="1003613">
                  <c:v>0</c:v>
                </c:pt>
                <c:pt idx="1003614">
                  <c:v>0</c:v>
                </c:pt>
                <c:pt idx="1003615">
                  <c:v>0</c:v>
                </c:pt>
                <c:pt idx="1003616">
                  <c:v>0</c:v>
                </c:pt>
                <c:pt idx="1003617">
                  <c:v>0</c:v>
                </c:pt>
                <c:pt idx="1003618">
                  <c:v>0</c:v>
                </c:pt>
                <c:pt idx="1003619">
                  <c:v>0</c:v>
                </c:pt>
                <c:pt idx="1003620">
                  <c:v>0</c:v>
                </c:pt>
                <c:pt idx="1003621">
                  <c:v>0</c:v>
                </c:pt>
                <c:pt idx="1003622">
                  <c:v>0</c:v>
                </c:pt>
                <c:pt idx="1003623">
                  <c:v>0</c:v>
                </c:pt>
                <c:pt idx="1003624">
                  <c:v>0</c:v>
                </c:pt>
                <c:pt idx="1003625">
                  <c:v>0</c:v>
                </c:pt>
                <c:pt idx="1003626">
                  <c:v>0</c:v>
                </c:pt>
                <c:pt idx="1003627">
                  <c:v>0</c:v>
                </c:pt>
                <c:pt idx="1003628">
                  <c:v>0</c:v>
                </c:pt>
                <c:pt idx="1003629">
                  <c:v>0</c:v>
                </c:pt>
                <c:pt idx="1003630">
                  <c:v>0</c:v>
                </c:pt>
                <c:pt idx="1003631">
                  <c:v>0</c:v>
                </c:pt>
                <c:pt idx="1003632">
                  <c:v>0</c:v>
                </c:pt>
                <c:pt idx="1003633">
                  <c:v>0</c:v>
                </c:pt>
                <c:pt idx="1003634">
                  <c:v>0</c:v>
                </c:pt>
                <c:pt idx="1003635">
                  <c:v>0</c:v>
                </c:pt>
                <c:pt idx="1003636">
                  <c:v>0</c:v>
                </c:pt>
                <c:pt idx="1003637">
                  <c:v>0</c:v>
                </c:pt>
                <c:pt idx="1003638">
                  <c:v>0</c:v>
                </c:pt>
                <c:pt idx="1003639">
                  <c:v>0</c:v>
                </c:pt>
                <c:pt idx="1003640">
                  <c:v>0</c:v>
                </c:pt>
                <c:pt idx="1003641">
                  <c:v>0</c:v>
                </c:pt>
                <c:pt idx="1003642">
                  <c:v>0</c:v>
                </c:pt>
                <c:pt idx="1003643">
                  <c:v>0</c:v>
                </c:pt>
                <c:pt idx="1003644">
                  <c:v>0</c:v>
                </c:pt>
                <c:pt idx="1003645">
                  <c:v>0</c:v>
                </c:pt>
                <c:pt idx="1003646">
                  <c:v>0</c:v>
                </c:pt>
                <c:pt idx="1003647">
                  <c:v>0</c:v>
                </c:pt>
                <c:pt idx="1003648">
                  <c:v>0</c:v>
                </c:pt>
                <c:pt idx="1003649">
                  <c:v>0</c:v>
                </c:pt>
                <c:pt idx="1003650">
                  <c:v>0</c:v>
                </c:pt>
                <c:pt idx="1003651">
                  <c:v>0</c:v>
                </c:pt>
                <c:pt idx="1003652">
                  <c:v>0</c:v>
                </c:pt>
                <c:pt idx="1003653">
                  <c:v>0</c:v>
                </c:pt>
                <c:pt idx="1003654">
                  <c:v>0</c:v>
                </c:pt>
                <c:pt idx="1003655">
                  <c:v>0</c:v>
                </c:pt>
                <c:pt idx="1003656">
                  <c:v>0</c:v>
                </c:pt>
                <c:pt idx="1003657">
                  <c:v>0</c:v>
                </c:pt>
                <c:pt idx="1003658">
                  <c:v>0</c:v>
                </c:pt>
                <c:pt idx="1003659">
                  <c:v>0</c:v>
                </c:pt>
                <c:pt idx="1003660">
                  <c:v>0</c:v>
                </c:pt>
                <c:pt idx="1003661">
                  <c:v>0</c:v>
                </c:pt>
                <c:pt idx="1003662">
                  <c:v>0</c:v>
                </c:pt>
                <c:pt idx="1003663">
                  <c:v>0</c:v>
                </c:pt>
                <c:pt idx="1003664">
                  <c:v>0</c:v>
                </c:pt>
                <c:pt idx="1003665">
                  <c:v>0</c:v>
                </c:pt>
                <c:pt idx="1003666">
                  <c:v>0</c:v>
                </c:pt>
                <c:pt idx="1003667">
                  <c:v>0</c:v>
                </c:pt>
                <c:pt idx="1003668">
                  <c:v>0</c:v>
                </c:pt>
                <c:pt idx="1003669">
                  <c:v>0</c:v>
                </c:pt>
                <c:pt idx="1003670">
                  <c:v>0</c:v>
                </c:pt>
                <c:pt idx="1003671">
                  <c:v>0</c:v>
                </c:pt>
                <c:pt idx="1003672">
                  <c:v>0</c:v>
                </c:pt>
                <c:pt idx="1003673">
                  <c:v>0</c:v>
                </c:pt>
                <c:pt idx="1003674">
                  <c:v>0</c:v>
                </c:pt>
                <c:pt idx="1003675">
                  <c:v>0</c:v>
                </c:pt>
                <c:pt idx="1003676">
                  <c:v>0</c:v>
                </c:pt>
                <c:pt idx="1003677">
                  <c:v>0</c:v>
                </c:pt>
                <c:pt idx="1003678">
                  <c:v>0</c:v>
                </c:pt>
                <c:pt idx="1003679">
                  <c:v>0</c:v>
                </c:pt>
                <c:pt idx="1003680">
                  <c:v>0</c:v>
                </c:pt>
                <c:pt idx="1003681">
                  <c:v>0</c:v>
                </c:pt>
                <c:pt idx="1003682">
                  <c:v>0</c:v>
                </c:pt>
                <c:pt idx="1003683">
                  <c:v>0</c:v>
                </c:pt>
                <c:pt idx="1003684">
                  <c:v>0</c:v>
                </c:pt>
                <c:pt idx="1003685">
                  <c:v>0</c:v>
                </c:pt>
                <c:pt idx="1003686">
                  <c:v>0</c:v>
                </c:pt>
                <c:pt idx="1003687">
                  <c:v>0</c:v>
                </c:pt>
                <c:pt idx="1003688">
                  <c:v>0</c:v>
                </c:pt>
                <c:pt idx="1003689">
                  <c:v>0</c:v>
                </c:pt>
                <c:pt idx="1003690">
                  <c:v>0</c:v>
                </c:pt>
                <c:pt idx="1003691">
                  <c:v>0</c:v>
                </c:pt>
                <c:pt idx="1003692">
                  <c:v>0</c:v>
                </c:pt>
                <c:pt idx="1003693">
                  <c:v>0</c:v>
                </c:pt>
                <c:pt idx="1003694">
                  <c:v>0</c:v>
                </c:pt>
                <c:pt idx="1003695">
                  <c:v>0</c:v>
                </c:pt>
                <c:pt idx="1003696">
                  <c:v>0</c:v>
                </c:pt>
                <c:pt idx="1003697">
                  <c:v>0</c:v>
                </c:pt>
                <c:pt idx="1003698">
                  <c:v>0</c:v>
                </c:pt>
                <c:pt idx="1003699">
                  <c:v>0</c:v>
                </c:pt>
                <c:pt idx="1003700">
                  <c:v>0</c:v>
                </c:pt>
                <c:pt idx="1003701">
                  <c:v>0</c:v>
                </c:pt>
                <c:pt idx="1003702">
                  <c:v>0</c:v>
                </c:pt>
                <c:pt idx="1003703">
                  <c:v>0</c:v>
                </c:pt>
                <c:pt idx="1003704">
                  <c:v>0</c:v>
                </c:pt>
                <c:pt idx="1003705">
                  <c:v>0</c:v>
                </c:pt>
                <c:pt idx="1003706">
                  <c:v>0</c:v>
                </c:pt>
                <c:pt idx="1003707">
                  <c:v>0</c:v>
                </c:pt>
                <c:pt idx="1003708">
                  <c:v>0</c:v>
                </c:pt>
                <c:pt idx="1003709">
                  <c:v>0</c:v>
                </c:pt>
                <c:pt idx="1003710">
                  <c:v>0</c:v>
                </c:pt>
                <c:pt idx="1003711">
                  <c:v>0</c:v>
                </c:pt>
                <c:pt idx="1003712">
                  <c:v>0</c:v>
                </c:pt>
                <c:pt idx="1003713">
                  <c:v>0</c:v>
                </c:pt>
                <c:pt idx="1003714">
                  <c:v>0</c:v>
                </c:pt>
                <c:pt idx="1003715">
                  <c:v>0</c:v>
                </c:pt>
                <c:pt idx="1003716">
                  <c:v>0</c:v>
                </c:pt>
                <c:pt idx="1003717">
                  <c:v>0</c:v>
                </c:pt>
                <c:pt idx="1003718">
                  <c:v>0</c:v>
                </c:pt>
                <c:pt idx="1003719">
                  <c:v>0</c:v>
                </c:pt>
                <c:pt idx="1003720">
                  <c:v>0</c:v>
                </c:pt>
                <c:pt idx="1003721">
                  <c:v>0</c:v>
                </c:pt>
                <c:pt idx="1003722">
                  <c:v>0</c:v>
                </c:pt>
                <c:pt idx="1003723">
                  <c:v>0</c:v>
                </c:pt>
                <c:pt idx="1003724">
                  <c:v>0</c:v>
                </c:pt>
                <c:pt idx="1003725">
                  <c:v>0</c:v>
                </c:pt>
                <c:pt idx="1003726">
                  <c:v>0</c:v>
                </c:pt>
                <c:pt idx="1003727">
                  <c:v>0</c:v>
                </c:pt>
                <c:pt idx="1003728">
                  <c:v>0</c:v>
                </c:pt>
                <c:pt idx="1003729">
                  <c:v>0</c:v>
                </c:pt>
                <c:pt idx="1003730">
                  <c:v>0</c:v>
                </c:pt>
                <c:pt idx="1003731">
                  <c:v>0</c:v>
                </c:pt>
                <c:pt idx="1003732">
                  <c:v>0</c:v>
                </c:pt>
                <c:pt idx="1003733">
                  <c:v>0</c:v>
                </c:pt>
                <c:pt idx="1003734">
                  <c:v>0</c:v>
                </c:pt>
                <c:pt idx="1003735">
                  <c:v>0</c:v>
                </c:pt>
                <c:pt idx="1003736">
                  <c:v>0</c:v>
                </c:pt>
                <c:pt idx="1003737">
                  <c:v>0</c:v>
                </c:pt>
                <c:pt idx="1003738">
                  <c:v>0</c:v>
                </c:pt>
                <c:pt idx="1003739">
                  <c:v>0</c:v>
                </c:pt>
                <c:pt idx="1003740">
                  <c:v>0</c:v>
                </c:pt>
                <c:pt idx="1003741">
                  <c:v>0</c:v>
                </c:pt>
                <c:pt idx="1003742">
                  <c:v>0</c:v>
                </c:pt>
                <c:pt idx="1003743">
                  <c:v>0</c:v>
                </c:pt>
                <c:pt idx="1003744">
                  <c:v>0</c:v>
                </c:pt>
                <c:pt idx="1003745">
                  <c:v>0</c:v>
                </c:pt>
                <c:pt idx="1003746">
                  <c:v>0</c:v>
                </c:pt>
                <c:pt idx="1003747">
                  <c:v>0</c:v>
                </c:pt>
                <c:pt idx="1003748">
                  <c:v>0</c:v>
                </c:pt>
                <c:pt idx="1003749">
                  <c:v>0</c:v>
                </c:pt>
                <c:pt idx="1003750">
                  <c:v>0</c:v>
                </c:pt>
                <c:pt idx="1003751">
                  <c:v>0</c:v>
                </c:pt>
                <c:pt idx="1003752">
                  <c:v>0</c:v>
                </c:pt>
                <c:pt idx="1003753">
                  <c:v>0</c:v>
                </c:pt>
                <c:pt idx="1003754">
                  <c:v>0</c:v>
                </c:pt>
                <c:pt idx="1003755">
                  <c:v>0</c:v>
                </c:pt>
                <c:pt idx="1003756">
                  <c:v>0</c:v>
                </c:pt>
                <c:pt idx="1003757">
                  <c:v>0</c:v>
                </c:pt>
                <c:pt idx="1003758">
                  <c:v>0</c:v>
                </c:pt>
                <c:pt idx="1003759">
                  <c:v>0</c:v>
                </c:pt>
                <c:pt idx="1003760">
                  <c:v>0</c:v>
                </c:pt>
                <c:pt idx="1003761">
                  <c:v>0</c:v>
                </c:pt>
                <c:pt idx="1003762">
                  <c:v>0</c:v>
                </c:pt>
                <c:pt idx="1003763">
                  <c:v>0</c:v>
                </c:pt>
                <c:pt idx="1003764">
                  <c:v>0</c:v>
                </c:pt>
                <c:pt idx="1003765">
                  <c:v>0</c:v>
                </c:pt>
                <c:pt idx="1003766">
                  <c:v>0</c:v>
                </c:pt>
                <c:pt idx="1003767">
                  <c:v>0</c:v>
                </c:pt>
                <c:pt idx="1003768">
                  <c:v>0</c:v>
                </c:pt>
                <c:pt idx="1003769">
                  <c:v>0</c:v>
                </c:pt>
                <c:pt idx="1003770">
                  <c:v>0</c:v>
                </c:pt>
                <c:pt idx="1003771">
                  <c:v>0</c:v>
                </c:pt>
                <c:pt idx="1003772">
                  <c:v>0</c:v>
                </c:pt>
                <c:pt idx="1003773">
                  <c:v>0</c:v>
                </c:pt>
                <c:pt idx="1003774">
                  <c:v>0</c:v>
                </c:pt>
                <c:pt idx="1003775">
                  <c:v>0</c:v>
                </c:pt>
                <c:pt idx="1003776">
                  <c:v>0</c:v>
                </c:pt>
                <c:pt idx="1003777">
                  <c:v>0</c:v>
                </c:pt>
                <c:pt idx="1003778">
                  <c:v>0</c:v>
                </c:pt>
                <c:pt idx="1003779">
                  <c:v>0</c:v>
                </c:pt>
                <c:pt idx="1003780">
                  <c:v>0</c:v>
                </c:pt>
                <c:pt idx="1003781">
                  <c:v>0</c:v>
                </c:pt>
                <c:pt idx="1003782">
                  <c:v>0</c:v>
                </c:pt>
                <c:pt idx="1003783">
                  <c:v>0</c:v>
                </c:pt>
                <c:pt idx="1003784">
                  <c:v>0</c:v>
                </c:pt>
                <c:pt idx="1003785">
                  <c:v>0</c:v>
                </c:pt>
                <c:pt idx="1003786">
                  <c:v>0</c:v>
                </c:pt>
                <c:pt idx="1003787">
                  <c:v>0</c:v>
                </c:pt>
                <c:pt idx="1003788">
                  <c:v>0</c:v>
                </c:pt>
                <c:pt idx="1003789">
                  <c:v>0</c:v>
                </c:pt>
                <c:pt idx="1003790">
                  <c:v>0</c:v>
                </c:pt>
                <c:pt idx="1003791">
                  <c:v>0</c:v>
                </c:pt>
                <c:pt idx="1003792">
                  <c:v>0</c:v>
                </c:pt>
                <c:pt idx="1003793">
                  <c:v>0</c:v>
                </c:pt>
                <c:pt idx="1003794">
                  <c:v>0</c:v>
                </c:pt>
                <c:pt idx="1003795">
                  <c:v>0</c:v>
                </c:pt>
                <c:pt idx="1003796">
                  <c:v>0</c:v>
                </c:pt>
                <c:pt idx="1003797">
                  <c:v>0</c:v>
                </c:pt>
                <c:pt idx="1003798">
                  <c:v>0</c:v>
                </c:pt>
                <c:pt idx="1003799">
                  <c:v>0</c:v>
                </c:pt>
                <c:pt idx="1003800">
                  <c:v>0</c:v>
                </c:pt>
                <c:pt idx="1003801">
                  <c:v>0</c:v>
                </c:pt>
                <c:pt idx="1003802">
                  <c:v>0</c:v>
                </c:pt>
                <c:pt idx="1003803">
                  <c:v>0</c:v>
                </c:pt>
                <c:pt idx="1003804">
                  <c:v>0</c:v>
                </c:pt>
                <c:pt idx="1003805">
                  <c:v>0</c:v>
                </c:pt>
                <c:pt idx="1003806">
                  <c:v>0</c:v>
                </c:pt>
                <c:pt idx="1003807">
                  <c:v>0</c:v>
                </c:pt>
                <c:pt idx="1003808">
                  <c:v>0</c:v>
                </c:pt>
                <c:pt idx="1003809">
                  <c:v>0</c:v>
                </c:pt>
                <c:pt idx="1003810">
                  <c:v>0</c:v>
                </c:pt>
                <c:pt idx="1003811">
                  <c:v>0</c:v>
                </c:pt>
                <c:pt idx="1003812">
                  <c:v>0</c:v>
                </c:pt>
                <c:pt idx="1003813">
                  <c:v>0</c:v>
                </c:pt>
                <c:pt idx="1003814">
                  <c:v>0</c:v>
                </c:pt>
                <c:pt idx="1003815">
                  <c:v>0</c:v>
                </c:pt>
                <c:pt idx="1003816">
                  <c:v>0</c:v>
                </c:pt>
                <c:pt idx="1003817">
                  <c:v>0</c:v>
                </c:pt>
                <c:pt idx="1003818">
                  <c:v>0</c:v>
                </c:pt>
                <c:pt idx="1003819">
                  <c:v>0</c:v>
                </c:pt>
                <c:pt idx="1003820">
                  <c:v>0</c:v>
                </c:pt>
                <c:pt idx="1003821">
                  <c:v>0</c:v>
                </c:pt>
                <c:pt idx="1003822">
                  <c:v>0</c:v>
                </c:pt>
                <c:pt idx="1003823">
                  <c:v>0</c:v>
                </c:pt>
                <c:pt idx="1003824">
                  <c:v>0</c:v>
                </c:pt>
                <c:pt idx="1003825">
                  <c:v>0</c:v>
                </c:pt>
                <c:pt idx="1003826">
                  <c:v>0</c:v>
                </c:pt>
                <c:pt idx="1003827">
                  <c:v>0</c:v>
                </c:pt>
                <c:pt idx="1003828">
                  <c:v>0</c:v>
                </c:pt>
                <c:pt idx="1003829">
                  <c:v>0</c:v>
                </c:pt>
                <c:pt idx="1003830">
                  <c:v>0</c:v>
                </c:pt>
                <c:pt idx="1003831">
                  <c:v>0</c:v>
                </c:pt>
                <c:pt idx="1003832">
                  <c:v>0</c:v>
                </c:pt>
                <c:pt idx="1003833">
                  <c:v>0</c:v>
                </c:pt>
                <c:pt idx="1003834">
                  <c:v>0</c:v>
                </c:pt>
                <c:pt idx="1003835">
                  <c:v>0</c:v>
                </c:pt>
                <c:pt idx="1003836">
                  <c:v>0</c:v>
                </c:pt>
                <c:pt idx="1003837">
                  <c:v>0</c:v>
                </c:pt>
                <c:pt idx="1003838">
                  <c:v>0</c:v>
                </c:pt>
                <c:pt idx="1003839">
                  <c:v>0</c:v>
                </c:pt>
                <c:pt idx="1003840">
                  <c:v>0</c:v>
                </c:pt>
                <c:pt idx="1003841">
                  <c:v>0</c:v>
                </c:pt>
                <c:pt idx="1003842">
                  <c:v>0</c:v>
                </c:pt>
                <c:pt idx="1003843">
                  <c:v>0</c:v>
                </c:pt>
                <c:pt idx="1003844">
                  <c:v>0</c:v>
                </c:pt>
                <c:pt idx="1003845">
                  <c:v>0</c:v>
                </c:pt>
                <c:pt idx="1003846">
                  <c:v>0</c:v>
                </c:pt>
                <c:pt idx="1003847">
                  <c:v>0</c:v>
                </c:pt>
                <c:pt idx="1003848">
                  <c:v>0</c:v>
                </c:pt>
                <c:pt idx="1003849">
                  <c:v>0</c:v>
                </c:pt>
                <c:pt idx="1003850">
                  <c:v>0</c:v>
                </c:pt>
                <c:pt idx="1003851">
                  <c:v>0</c:v>
                </c:pt>
                <c:pt idx="1003852">
                  <c:v>0</c:v>
                </c:pt>
                <c:pt idx="1003853">
                  <c:v>0</c:v>
                </c:pt>
                <c:pt idx="1003854">
                  <c:v>0</c:v>
                </c:pt>
                <c:pt idx="1003855">
                  <c:v>0</c:v>
                </c:pt>
                <c:pt idx="1003856">
                  <c:v>0</c:v>
                </c:pt>
                <c:pt idx="1003857">
                  <c:v>0</c:v>
                </c:pt>
                <c:pt idx="1003858">
                  <c:v>0</c:v>
                </c:pt>
                <c:pt idx="1003859">
                  <c:v>0</c:v>
                </c:pt>
                <c:pt idx="1003860">
                  <c:v>0</c:v>
                </c:pt>
                <c:pt idx="1003861">
                  <c:v>0</c:v>
                </c:pt>
                <c:pt idx="1003862">
                  <c:v>0</c:v>
                </c:pt>
                <c:pt idx="1003863">
                  <c:v>0</c:v>
                </c:pt>
                <c:pt idx="1003864">
                  <c:v>0</c:v>
                </c:pt>
                <c:pt idx="1003865">
                  <c:v>0</c:v>
                </c:pt>
                <c:pt idx="1003866">
                  <c:v>0</c:v>
                </c:pt>
                <c:pt idx="1003867">
                  <c:v>0</c:v>
                </c:pt>
                <c:pt idx="1003868">
                  <c:v>0</c:v>
                </c:pt>
                <c:pt idx="1003869">
                  <c:v>0</c:v>
                </c:pt>
                <c:pt idx="1003870">
                  <c:v>0</c:v>
                </c:pt>
                <c:pt idx="1003871">
                  <c:v>0</c:v>
                </c:pt>
                <c:pt idx="1003872">
                  <c:v>0</c:v>
                </c:pt>
                <c:pt idx="1003873">
                  <c:v>0</c:v>
                </c:pt>
                <c:pt idx="1003874">
                  <c:v>0</c:v>
                </c:pt>
                <c:pt idx="1003875">
                  <c:v>0</c:v>
                </c:pt>
                <c:pt idx="1003876">
                  <c:v>0</c:v>
                </c:pt>
                <c:pt idx="1003877">
                  <c:v>0</c:v>
                </c:pt>
                <c:pt idx="1003878">
                  <c:v>0</c:v>
                </c:pt>
                <c:pt idx="1003879">
                  <c:v>0</c:v>
                </c:pt>
                <c:pt idx="1003880">
                  <c:v>0</c:v>
                </c:pt>
                <c:pt idx="1003881">
                  <c:v>0</c:v>
                </c:pt>
                <c:pt idx="1003882">
                  <c:v>0</c:v>
                </c:pt>
                <c:pt idx="1003883">
                  <c:v>0</c:v>
                </c:pt>
                <c:pt idx="1003884">
                  <c:v>0</c:v>
                </c:pt>
                <c:pt idx="1003885">
                  <c:v>0</c:v>
                </c:pt>
                <c:pt idx="1003886">
                  <c:v>0</c:v>
                </c:pt>
                <c:pt idx="1003887">
                  <c:v>0</c:v>
                </c:pt>
                <c:pt idx="1003888">
                  <c:v>0</c:v>
                </c:pt>
                <c:pt idx="1003889">
                  <c:v>0</c:v>
                </c:pt>
                <c:pt idx="1003890">
                  <c:v>0</c:v>
                </c:pt>
                <c:pt idx="1003891">
                  <c:v>0</c:v>
                </c:pt>
                <c:pt idx="1003892">
                  <c:v>0</c:v>
                </c:pt>
                <c:pt idx="1003893">
                  <c:v>0</c:v>
                </c:pt>
                <c:pt idx="1003894">
                  <c:v>0</c:v>
                </c:pt>
                <c:pt idx="1003895">
                  <c:v>0</c:v>
                </c:pt>
                <c:pt idx="1003896">
                  <c:v>0</c:v>
                </c:pt>
                <c:pt idx="1003897">
                  <c:v>0</c:v>
                </c:pt>
                <c:pt idx="1003898">
                  <c:v>0</c:v>
                </c:pt>
                <c:pt idx="1003899">
                  <c:v>0</c:v>
                </c:pt>
                <c:pt idx="1003900">
                  <c:v>0</c:v>
                </c:pt>
                <c:pt idx="1003901">
                  <c:v>0</c:v>
                </c:pt>
                <c:pt idx="1003902">
                  <c:v>0</c:v>
                </c:pt>
                <c:pt idx="1003903">
                  <c:v>0</c:v>
                </c:pt>
                <c:pt idx="1003904">
                  <c:v>0</c:v>
                </c:pt>
                <c:pt idx="1003905">
                  <c:v>0</c:v>
                </c:pt>
                <c:pt idx="1003906">
                  <c:v>0</c:v>
                </c:pt>
                <c:pt idx="1003907">
                  <c:v>0</c:v>
                </c:pt>
                <c:pt idx="1003908">
                  <c:v>0</c:v>
                </c:pt>
                <c:pt idx="1003909">
                  <c:v>0</c:v>
                </c:pt>
                <c:pt idx="1003910">
                  <c:v>0</c:v>
                </c:pt>
                <c:pt idx="1003911">
                  <c:v>0</c:v>
                </c:pt>
                <c:pt idx="1003912">
                  <c:v>0</c:v>
                </c:pt>
                <c:pt idx="1003913">
                  <c:v>0</c:v>
                </c:pt>
                <c:pt idx="1003914">
                  <c:v>0</c:v>
                </c:pt>
                <c:pt idx="1003915">
                  <c:v>0</c:v>
                </c:pt>
                <c:pt idx="1003916">
                  <c:v>0</c:v>
                </c:pt>
                <c:pt idx="1003917">
                  <c:v>0</c:v>
                </c:pt>
                <c:pt idx="1003918">
                  <c:v>0</c:v>
                </c:pt>
                <c:pt idx="1003919">
                  <c:v>0</c:v>
                </c:pt>
                <c:pt idx="1003920">
                  <c:v>0</c:v>
                </c:pt>
                <c:pt idx="1003921">
                  <c:v>0</c:v>
                </c:pt>
                <c:pt idx="1003922">
                  <c:v>0</c:v>
                </c:pt>
                <c:pt idx="1003923">
                  <c:v>0</c:v>
                </c:pt>
                <c:pt idx="1003924">
                  <c:v>0</c:v>
                </c:pt>
                <c:pt idx="1003925">
                  <c:v>0</c:v>
                </c:pt>
                <c:pt idx="1003926">
                  <c:v>0</c:v>
                </c:pt>
                <c:pt idx="1003927">
                  <c:v>0</c:v>
                </c:pt>
                <c:pt idx="1003928">
                  <c:v>0</c:v>
                </c:pt>
                <c:pt idx="1003929">
                  <c:v>0</c:v>
                </c:pt>
                <c:pt idx="1003930">
                  <c:v>0</c:v>
                </c:pt>
                <c:pt idx="1003931">
                  <c:v>0</c:v>
                </c:pt>
                <c:pt idx="1003932">
                  <c:v>0</c:v>
                </c:pt>
                <c:pt idx="1003933">
                  <c:v>0</c:v>
                </c:pt>
                <c:pt idx="1003934">
                  <c:v>0</c:v>
                </c:pt>
                <c:pt idx="1003935">
                  <c:v>0</c:v>
                </c:pt>
                <c:pt idx="1003936">
                  <c:v>0</c:v>
                </c:pt>
                <c:pt idx="1003937">
                  <c:v>0</c:v>
                </c:pt>
                <c:pt idx="1003938">
                  <c:v>0</c:v>
                </c:pt>
                <c:pt idx="1003939">
                  <c:v>0</c:v>
                </c:pt>
                <c:pt idx="1003940">
                  <c:v>0</c:v>
                </c:pt>
                <c:pt idx="1003941">
                  <c:v>0</c:v>
                </c:pt>
                <c:pt idx="1003942">
                  <c:v>0</c:v>
                </c:pt>
                <c:pt idx="1003943">
                  <c:v>0</c:v>
                </c:pt>
                <c:pt idx="1003944">
                  <c:v>0</c:v>
                </c:pt>
                <c:pt idx="1003945">
                  <c:v>0</c:v>
                </c:pt>
                <c:pt idx="1003946">
                  <c:v>0</c:v>
                </c:pt>
                <c:pt idx="1003947">
                  <c:v>0</c:v>
                </c:pt>
                <c:pt idx="1003948">
                  <c:v>0</c:v>
                </c:pt>
                <c:pt idx="1003949">
                  <c:v>0</c:v>
                </c:pt>
                <c:pt idx="1003950">
                  <c:v>0</c:v>
                </c:pt>
                <c:pt idx="1003951">
                  <c:v>0</c:v>
                </c:pt>
                <c:pt idx="1003952">
                  <c:v>0</c:v>
                </c:pt>
                <c:pt idx="1003953">
                  <c:v>0</c:v>
                </c:pt>
                <c:pt idx="1003954">
                  <c:v>0</c:v>
                </c:pt>
                <c:pt idx="1003955">
                  <c:v>0</c:v>
                </c:pt>
                <c:pt idx="1003956">
                  <c:v>0</c:v>
                </c:pt>
                <c:pt idx="1003957">
                  <c:v>0</c:v>
                </c:pt>
                <c:pt idx="1003958">
                  <c:v>0</c:v>
                </c:pt>
                <c:pt idx="1003959">
                  <c:v>0</c:v>
                </c:pt>
                <c:pt idx="1003960">
                  <c:v>0</c:v>
                </c:pt>
                <c:pt idx="1003961">
                  <c:v>0</c:v>
                </c:pt>
                <c:pt idx="1003962">
                  <c:v>0</c:v>
                </c:pt>
                <c:pt idx="1003963">
                  <c:v>0</c:v>
                </c:pt>
                <c:pt idx="1003964">
                  <c:v>0</c:v>
                </c:pt>
                <c:pt idx="1003965">
                  <c:v>0</c:v>
                </c:pt>
                <c:pt idx="1003966">
                  <c:v>0</c:v>
                </c:pt>
                <c:pt idx="1003967">
                  <c:v>0</c:v>
                </c:pt>
                <c:pt idx="1003968">
                  <c:v>0</c:v>
                </c:pt>
                <c:pt idx="1003969">
                  <c:v>0</c:v>
                </c:pt>
                <c:pt idx="1003970">
                  <c:v>0</c:v>
                </c:pt>
                <c:pt idx="1003971">
                  <c:v>0</c:v>
                </c:pt>
                <c:pt idx="1003972">
                  <c:v>0</c:v>
                </c:pt>
                <c:pt idx="1003973">
                  <c:v>0</c:v>
                </c:pt>
                <c:pt idx="1003974">
                  <c:v>0</c:v>
                </c:pt>
                <c:pt idx="1003975">
                  <c:v>0</c:v>
                </c:pt>
                <c:pt idx="1003976">
                  <c:v>0</c:v>
                </c:pt>
                <c:pt idx="1003977">
                  <c:v>0</c:v>
                </c:pt>
                <c:pt idx="1003978">
                  <c:v>0</c:v>
                </c:pt>
                <c:pt idx="1003979">
                  <c:v>0</c:v>
                </c:pt>
                <c:pt idx="1003980">
                  <c:v>0</c:v>
                </c:pt>
                <c:pt idx="1003981">
                  <c:v>0</c:v>
                </c:pt>
                <c:pt idx="1003982">
                  <c:v>0</c:v>
                </c:pt>
                <c:pt idx="1003983">
                  <c:v>0</c:v>
                </c:pt>
                <c:pt idx="1003984">
                  <c:v>0</c:v>
                </c:pt>
                <c:pt idx="1003985">
                  <c:v>0</c:v>
                </c:pt>
                <c:pt idx="1003986">
                  <c:v>0</c:v>
                </c:pt>
                <c:pt idx="1003987">
                  <c:v>0</c:v>
                </c:pt>
                <c:pt idx="1003988">
                  <c:v>0</c:v>
                </c:pt>
                <c:pt idx="1003989">
                  <c:v>0</c:v>
                </c:pt>
                <c:pt idx="1003990">
                  <c:v>0</c:v>
                </c:pt>
                <c:pt idx="1003991">
                  <c:v>0</c:v>
                </c:pt>
                <c:pt idx="1003992">
                  <c:v>0</c:v>
                </c:pt>
                <c:pt idx="1003993">
                  <c:v>0</c:v>
                </c:pt>
                <c:pt idx="1003994">
                  <c:v>0</c:v>
                </c:pt>
                <c:pt idx="1003995">
                  <c:v>0</c:v>
                </c:pt>
                <c:pt idx="1003996">
                  <c:v>0</c:v>
                </c:pt>
                <c:pt idx="1003997">
                  <c:v>0</c:v>
                </c:pt>
                <c:pt idx="1003998">
                  <c:v>0</c:v>
                </c:pt>
                <c:pt idx="1003999">
                  <c:v>0</c:v>
                </c:pt>
                <c:pt idx="1004000">
                  <c:v>0</c:v>
                </c:pt>
                <c:pt idx="1004001">
                  <c:v>0</c:v>
                </c:pt>
                <c:pt idx="1004002">
                  <c:v>0</c:v>
                </c:pt>
                <c:pt idx="1004003">
                  <c:v>0</c:v>
                </c:pt>
                <c:pt idx="1004004">
                  <c:v>0</c:v>
                </c:pt>
                <c:pt idx="1004005">
                  <c:v>0</c:v>
                </c:pt>
                <c:pt idx="1004006">
                  <c:v>0</c:v>
                </c:pt>
                <c:pt idx="1004007">
                  <c:v>0</c:v>
                </c:pt>
                <c:pt idx="1004008">
                  <c:v>0</c:v>
                </c:pt>
                <c:pt idx="1004009">
                  <c:v>0</c:v>
                </c:pt>
                <c:pt idx="1004010">
                  <c:v>0</c:v>
                </c:pt>
                <c:pt idx="1004011">
                  <c:v>0</c:v>
                </c:pt>
                <c:pt idx="1004012">
                  <c:v>0</c:v>
                </c:pt>
                <c:pt idx="1004013">
                  <c:v>0</c:v>
                </c:pt>
                <c:pt idx="1004014">
                  <c:v>0</c:v>
                </c:pt>
                <c:pt idx="1004015">
                  <c:v>0</c:v>
                </c:pt>
                <c:pt idx="1004016">
                  <c:v>0</c:v>
                </c:pt>
                <c:pt idx="1004017">
                  <c:v>0</c:v>
                </c:pt>
                <c:pt idx="1004018">
                  <c:v>0</c:v>
                </c:pt>
                <c:pt idx="1004019">
                  <c:v>0</c:v>
                </c:pt>
                <c:pt idx="1004020">
                  <c:v>0</c:v>
                </c:pt>
                <c:pt idx="1004021">
                  <c:v>0</c:v>
                </c:pt>
                <c:pt idx="1004022">
                  <c:v>0</c:v>
                </c:pt>
                <c:pt idx="1004023">
                  <c:v>0</c:v>
                </c:pt>
                <c:pt idx="1004024">
                  <c:v>0</c:v>
                </c:pt>
                <c:pt idx="1004025">
                  <c:v>0</c:v>
                </c:pt>
                <c:pt idx="1004026">
                  <c:v>0</c:v>
                </c:pt>
                <c:pt idx="1004027">
                  <c:v>0</c:v>
                </c:pt>
                <c:pt idx="1004028">
                  <c:v>0</c:v>
                </c:pt>
                <c:pt idx="1004029">
                  <c:v>0</c:v>
                </c:pt>
                <c:pt idx="1004030">
                  <c:v>0</c:v>
                </c:pt>
                <c:pt idx="1004031">
                  <c:v>0</c:v>
                </c:pt>
                <c:pt idx="1004032">
                  <c:v>0</c:v>
                </c:pt>
                <c:pt idx="1004033">
                  <c:v>0</c:v>
                </c:pt>
                <c:pt idx="1004034">
                  <c:v>0</c:v>
                </c:pt>
                <c:pt idx="1004035">
                  <c:v>0</c:v>
                </c:pt>
                <c:pt idx="1004036">
                  <c:v>0</c:v>
                </c:pt>
                <c:pt idx="1004037">
                  <c:v>0</c:v>
                </c:pt>
                <c:pt idx="1004038">
                  <c:v>0</c:v>
                </c:pt>
                <c:pt idx="1004039">
                  <c:v>0</c:v>
                </c:pt>
                <c:pt idx="1004040">
                  <c:v>0</c:v>
                </c:pt>
                <c:pt idx="1004041">
                  <c:v>0</c:v>
                </c:pt>
                <c:pt idx="1004042">
                  <c:v>0</c:v>
                </c:pt>
                <c:pt idx="1004043">
                  <c:v>0</c:v>
                </c:pt>
                <c:pt idx="1004044">
                  <c:v>0</c:v>
                </c:pt>
                <c:pt idx="1004045">
                  <c:v>0</c:v>
                </c:pt>
                <c:pt idx="1004046">
                  <c:v>0</c:v>
                </c:pt>
                <c:pt idx="1004047">
                  <c:v>0</c:v>
                </c:pt>
                <c:pt idx="1004048">
                  <c:v>0</c:v>
                </c:pt>
                <c:pt idx="1004049">
                  <c:v>0</c:v>
                </c:pt>
                <c:pt idx="1004050">
                  <c:v>0</c:v>
                </c:pt>
                <c:pt idx="1004051">
                  <c:v>0</c:v>
                </c:pt>
                <c:pt idx="1004052">
                  <c:v>0</c:v>
                </c:pt>
                <c:pt idx="1004053">
                  <c:v>0</c:v>
                </c:pt>
                <c:pt idx="1004054">
                  <c:v>0</c:v>
                </c:pt>
                <c:pt idx="1004055">
                  <c:v>0</c:v>
                </c:pt>
                <c:pt idx="1004056">
                  <c:v>0</c:v>
                </c:pt>
                <c:pt idx="1004057">
                  <c:v>0</c:v>
                </c:pt>
                <c:pt idx="1004058">
                  <c:v>0</c:v>
                </c:pt>
                <c:pt idx="1004059">
                  <c:v>0</c:v>
                </c:pt>
                <c:pt idx="1004060">
                  <c:v>0</c:v>
                </c:pt>
                <c:pt idx="1004061">
                  <c:v>0</c:v>
                </c:pt>
                <c:pt idx="1004062">
                  <c:v>0</c:v>
                </c:pt>
                <c:pt idx="1004063">
                  <c:v>0</c:v>
                </c:pt>
                <c:pt idx="1004064">
                  <c:v>0</c:v>
                </c:pt>
                <c:pt idx="1004065">
                  <c:v>0</c:v>
                </c:pt>
                <c:pt idx="1004066">
                  <c:v>0</c:v>
                </c:pt>
                <c:pt idx="1004067">
                  <c:v>0</c:v>
                </c:pt>
                <c:pt idx="1004068">
                  <c:v>0</c:v>
                </c:pt>
                <c:pt idx="1004069">
                  <c:v>0</c:v>
                </c:pt>
                <c:pt idx="1004070">
                  <c:v>0</c:v>
                </c:pt>
                <c:pt idx="1004071">
                  <c:v>0</c:v>
                </c:pt>
                <c:pt idx="1004072">
                  <c:v>0</c:v>
                </c:pt>
                <c:pt idx="1004073">
                  <c:v>0</c:v>
                </c:pt>
                <c:pt idx="1004074">
                  <c:v>0</c:v>
                </c:pt>
                <c:pt idx="1004075">
                  <c:v>0</c:v>
                </c:pt>
                <c:pt idx="1004076">
                  <c:v>0</c:v>
                </c:pt>
                <c:pt idx="1004077">
                  <c:v>0</c:v>
                </c:pt>
                <c:pt idx="1004078">
                  <c:v>0</c:v>
                </c:pt>
                <c:pt idx="1004079">
                  <c:v>0</c:v>
                </c:pt>
                <c:pt idx="1004080">
                  <c:v>0</c:v>
                </c:pt>
                <c:pt idx="1004081">
                  <c:v>0</c:v>
                </c:pt>
                <c:pt idx="1004082">
                  <c:v>0</c:v>
                </c:pt>
                <c:pt idx="1004083">
                  <c:v>0</c:v>
                </c:pt>
                <c:pt idx="1004084">
                  <c:v>0</c:v>
                </c:pt>
                <c:pt idx="1004085">
                  <c:v>0</c:v>
                </c:pt>
                <c:pt idx="1004086">
                  <c:v>0</c:v>
                </c:pt>
                <c:pt idx="1004087">
                  <c:v>0</c:v>
                </c:pt>
                <c:pt idx="1004088">
                  <c:v>0</c:v>
                </c:pt>
                <c:pt idx="1004089">
                  <c:v>0</c:v>
                </c:pt>
                <c:pt idx="1004090">
                  <c:v>0</c:v>
                </c:pt>
                <c:pt idx="1004091">
                  <c:v>0</c:v>
                </c:pt>
                <c:pt idx="1004092">
                  <c:v>0</c:v>
                </c:pt>
                <c:pt idx="1004093">
                  <c:v>0</c:v>
                </c:pt>
                <c:pt idx="1004094">
                  <c:v>0</c:v>
                </c:pt>
                <c:pt idx="1004095">
                  <c:v>0</c:v>
                </c:pt>
                <c:pt idx="1004096">
                  <c:v>0</c:v>
                </c:pt>
                <c:pt idx="1004097">
                  <c:v>0</c:v>
                </c:pt>
                <c:pt idx="1004098">
                  <c:v>0</c:v>
                </c:pt>
                <c:pt idx="1004099">
                  <c:v>0</c:v>
                </c:pt>
                <c:pt idx="1004100">
                  <c:v>0</c:v>
                </c:pt>
                <c:pt idx="1004101">
                  <c:v>0</c:v>
                </c:pt>
                <c:pt idx="1004102">
                  <c:v>0</c:v>
                </c:pt>
                <c:pt idx="1004103">
                  <c:v>0</c:v>
                </c:pt>
                <c:pt idx="1004104">
                  <c:v>0</c:v>
                </c:pt>
                <c:pt idx="1004105">
                  <c:v>0</c:v>
                </c:pt>
                <c:pt idx="1004106">
                  <c:v>0</c:v>
                </c:pt>
                <c:pt idx="1004107">
                  <c:v>0</c:v>
                </c:pt>
                <c:pt idx="1004108">
                  <c:v>0</c:v>
                </c:pt>
                <c:pt idx="1004109">
                  <c:v>0</c:v>
                </c:pt>
                <c:pt idx="1004110">
                  <c:v>0</c:v>
                </c:pt>
                <c:pt idx="1004111">
                  <c:v>0</c:v>
                </c:pt>
                <c:pt idx="1004112">
                  <c:v>0</c:v>
                </c:pt>
                <c:pt idx="1004113">
                  <c:v>0</c:v>
                </c:pt>
                <c:pt idx="1004114">
                  <c:v>0</c:v>
                </c:pt>
                <c:pt idx="1004115">
                  <c:v>0</c:v>
                </c:pt>
                <c:pt idx="1004116">
                  <c:v>0</c:v>
                </c:pt>
                <c:pt idx="1004117">
                  <c:v>0</c:v>
                </c:pt>
                <c:pt idx="1004118">
                  <c:v>0</c:v>
                </c:pt>
                <c:pt idx="1004119">
                  <c:v>0</c:v>
                </c:pt>
                <c:pt idx="1004120">
                  <c:v>0</c:v>
                </c:pt>
                <c:pt idx="1004121">
                  <c:v>0</c:v>
                </c:pt>
                <c:pt idx="1004122">
                  <c:v>0</c:v>
                </c:pt>
                <c:pt idx="1004123">
                  <c:v>0</c:v>
                </c:pt>
                <c:pt idx="1004124">
                  <c:v>0</c:v>
                </c:pt>
                <c:pt idx="1004125">
                  <c:v>0</c:v>
                </c:pt>
                <c:pt idx="1004126">
                  <c:v>0</c:v>
                </c:pt>
                <c:pt idx="1004127">
                  <c:v>0</c:v>
                </c:pt>
                <c:pt idx="1004128">
                  <c:v>0</c:v>
                </c:pt>
                <c:pt idx="1004129">
                  <c:v>0</c:v>
                </c:pt>
                <c:pt idx="1004130">
                  <c:v>0</c:v>
                </c:pt>
                <c:pt idx="1004131">
                  <c:v>0</c:v>
                </c:pt>
                <c:pt idx="1004132">
                  <c:v>0</c:v>
                </c:pt>
                <c:pt idx="1004133">
                  <c:v>0</c:v>
                </c:pt>
                <c:pt idx="1004134">
                  <c:v>0</c:v>
                </c:pt>
                <c:pt idx="1004135">
                  <c:v>0</c:v>
                </c:pt>
                <c:pt idx="1004136">
                  <c:v>0</c:v>
                </c:pt>
                <c:pt idx="1004137">
                  <c:v>0</c:v>
                </c:pt>
                <c:pt idx="1004138">
                  <c:v>0</c:v>
                </c:pt>
                <c:pt idx="1004139">
                  <c:v>0</c:v>
                </c:pt>
                <c:pt idx="1004140">
                  <c:v>0</c:v>
                </c:pt>
                <c:pt idx="1004141">
                  <c:v>0</c:v>
                </c:pt>
                <c:pt idx="1004142">
                  <c:v>0</c:v>
                </c:pt>
                <c:pt idx="1004143">
                  <c:v>0</c:v>
                </c:pt>
                <c:pt idx="1004144">
                  <c:v>0</c:v>
                </c:pt>
                <c:pt idx="1004145">
                  <c:v>0</c:v>
                </c:pt>
                <c:pt idx="1004146">
                  <c:v>0</c:v>
                </c:pt>
                <c:pt idx="1004147">
                  <c:v>0</c:v>
                </c:pt>
                <c:pt idx="1004148">
                  <c:v>0</c:v>
                </c:pt>
                <c:pt idx="1004149">
                  <c:v>0</c:v>
                </c:pt>
                <c:pt idx="1004150">
                  <c:v>0</c:v>
                </c:pt>
                <c:pt idx="1004151">
                  <c:v>0</c:v>
                </c:pt>
                <c:pt idx="1004152">
                  <c:v>0</c:v>
                </c:pt>
                <c:pt idx="1004153">
                  <c:v>0</c:v>
                </c:pt>
                <c:pt idx="1004154">
                  <c:v>0</c:v>
                </c:pt>
                <c:pt idx="1004155">
                  <c:v>0</c:v>
                </c:pt>
                <c:pt idx="1004156">
                  <c:v>0</c:v>
                </c:pt>
                <c:pt idx="1004157">
                  <c:v>0</c:v>
                </c:pt>
                <c:pt idx="1004158">
                  <c:v>0</c:v>
                </c:pt>
                <c:pt idx="1004159">
                  <c:v>0</c:v>
                </c:pt>
                <c:pt idx="1004160">
                  <c:v>0</c:v>
                </c:pt>
                <c:pt idx="1004161">
                  <c:v>0</c:v>
                </c:pt>
                <c:pt idx="1004162">
                  <c:v>0</c:v>
                </c:pt>
                <c:pt idx="1004163">
                  <c:v>0</c:v>
                </c:pt>
                <c:pt idx="1004164">
                  <c:v>0</c:v>
                </c:pt>
                <c:pt idx="1004165">
                  <c:v>0</c:v>
                </c:pt>
                <c:pt idx="1004166">
                  <c:v>0</c:v>
                </c:pt>
                <c:pt idx="1004167">
                  <c:v>0</c:v>
                </c:pt>
                <c:pt idx="1004168">
                  <c:v>0</c:v>
                </c:pt>
                <c:pt idx="1004169">
                  <c:v>0</c:v>
                </c:pt>
                <c:pt idx="1004170">
                  <c:v>0</c:v>
                </c:pt>
                <c:pt idx="1004171">
                  <c:v>0</c:v>
                </c:pt>
                <c:pt idx="1004172">
                  <c:v>0</c:v>
                </c:pt>
                <c:pt idx="1004173">
                  <c:v>0</c:v>
                </c:pt>
                <c:pt idx="1004174">
                  <c:v>0</c:v>
                </c:pt>
                <c:pt idx="1004175">
                  <c:v>0</c:v>
                </c:pt>
                <c:pt idx="1004176">
                  <c:v>0</c:v>
                </c:pt>
                <c:pt idx="1004177">
                  <c:v>0</c:v>
                </c:pt>
                <c:pt idx="1004178">
                  <c:v>0</c:v>
                </c:pt>
                <c:pt idx="1004179">
                  <c:v>0</c:v>
                </c:pt>
                <c:pt idx="1004180">
                  <c:v>0</c:v>
                </c:pt>
                <c:pt idx="1004181">
                  <c:v>0</c:v>
                </c:pt>
                <c:pt idx="1004182">
                  <c:v>0</c:v>
                </c:pt>
                <c:pt idx="1004183">
                  <c:v>0</c:v>
                </c:pt>
                <c:pt idx="1004184">
                  <c:v>0</c:v>
                </c:pt>
                <c:pt idx="1004185">
                  <c:v>0</c:v>
                </c:pt>
                <c:pt idx="1004186">
                  <c:v>0</c:v>
                </c:pt>
                <c:pt idx="1004187">
                  <c:v>0</c:v>
                </c:pt>
                <c:pt idx="1004188">
                  <c:v>0</c:v>
                </c:pt>
                <c:pt idx="1004189">
                  <c:v>0</c:v>
                </c:pt>
                <c:pt idx="1004190">
                  <c:v>0</c:v>
                </c:pt>
                <c:pt idx="1004191">
                  <c:v>0</c:v>
                </c:pt>
                <c:pt idx="1004192">
                  <c:v>0</c:v>
                </c:pt>
                <c:pt idx="1004193">
                  <c:v>0</c:v>
                </c:pt>
                <c:pt idx="1004194">
                  <c:v>0</c:v>
                </c:pt>
                <c:pt idx="1004195">
                  <c:v>0</c:v>
                </c:pt>
                <c:pt idx="1004196">
                  <c:v>0</c:v>
                </c:pt>
                <c:pt idx="1004197">
                  <c:v>0</c:v>
                </c:pt>
                <c:pt idx="1004198">
                  <c:v>0</c:v>
                </c:pt>
                <c:pt idx="1004199">
                  <c:v>0</c:v>
                </c:pt>
                <c:pt idx="1004200">
                  <c:v>0</c:v>
                </c:pt>
                <c:pt idx="1004201">
                  <c:v>0</c:v>
                </c:pt>
                <c:pt idx="1004202">
                  <c:v>0</c:v>
                </c:pt>
                <c:pt idx="1004203">
                  <c:v>0</c:v>
                </c:pt>
                <c:pt idx="1004204">
                  <c:v>0</c:v>
                </c:pt>
                <c:pt idx="1004205">
                  <c:v>0</c:v>
                </c:pt>
                <c:pt idx="1004206">
                  <c:v>0</c:v>
                </c:pt>
                <c:pt idx="1004207">
                  <c:v>0</c:v>
                </c:pt>
                <c:pt idx="1004208">
                  <c:v>0</c:v>
                </c:pt>
                <c:pt idx="1004209">
                  <c:v>0</c:v>
                </c:pt>
                <c:pt idx="1004210">
                  <c:v>0</c:v>
                </c:pt>
                <c:pt idx="1004211">
                  <c:v>0</c:v>
                </c:pt>
                <c:pt idx="1004212">
                  <c:v>0</c:v>
                </c:pt>
                <c:pt idx="1004213">
                  <c:v>0</c:v>
                </c:pt>
                <c:pt idx="1004214">
                  <c:v>0</c:v>
                </c:pt>
                <c:pt idx="1004215">
                  <c:v>0</c:v>
                </c:pt>
                <c:pt idx="1004216">
                  <c:v>0</c:v>
                </c:pt>
                <c:pt idx="1004217">
                  <c:v>0</c:v>
                </c:pt>
                <c:pt idx="1004218">
                  <c:v>0</c:v>
                </c:pt>
                <c:pt idx="1004219">
                  <c:v>0</c:v>
                </c:pt>
                <c:pt idx="1004220">
                  <c:v>0</c:v>
                </c:pt>
                <c:pt idx="1004221">
                  <c:v>0</c:v>
                </c:pt>
                <c:pt idx="1004222">
                  <c:v>0</c:v>
                </c:pt>
                <c:pt idx="1004223">
                  <c:v>0</c:v>
                </c:pt>
                <c:pt idx="1004224">
                  <c:v>0</c:v>
                </c:pt>
                <c:pt idx="1004225">
                  <c:v>0</c:v>
                </c:pt>
                <c:pt idx="1004226">
                  <c:v>0</c:v>
                </c:pt>
                <c:pt idx="1004227">
                  <c:v>0</c:v>
                </c:pt>
                <c:pt idx="1004228">
                  <c:v>0</c:v>
                </c:pt>
                <c:pt idx="1004229">
                  <c:v>0</c:v>
                </c:pt>
                <c:pt idx="1004230">
                  <c:v>0</c:v>
                </c:pt>
                <c:pt idx="1004231">
                  <c:v>0</c:v>
                </c:pt>
                <c:pt idx="1004232">
                  <c:v>0</c:v>
                </c:pt>
                <c:pt idx="1004233">
                  <c:v>0</c:v>
                </c:pt>
                <c:pt idx="1004234">
                  <c:v>0</c:v>
                </c:pt>
                <c:pt idx="1004235">
                  <c:v>0</c:v>
                </c:pt>
                <c:pt idx="1004236">
                  <c:v>0</c:v>
                </c:pt>
                <c:pt idx="1004237">
                  <c:v>0</c:v>
                </c:pt>
                <c:pt idx="1004238">
                  <c:v>0</c:v>
                </c:pt>
                <c:pt idx="1004239">
                  <c:v>0</c:v>
                </c:pt>
                <c:pt idx="1004240">
                  <c:v>0</c:v>
                </c:pt>
                <c:pt idx="1004241">
                  <c:v>0</c:v>
                </c:pt>
                <c:pt idx="1004242">
                  <c:v>0</c:v>
                </c:pt>
                <c:pt idx="1004243">
                  <c:v>0</c:v>
                </c:pt>
                <c:pt idx="1004244">
                  <c:v>0</c:v>
                </c:pt>
                <c:pt idx="1004245">
                  <c:v>0</c:v>
                </c:pt>
                <c:pt idx="1004246">
                  <c:v>0</c:v>
                </c:pt>
                <c:pt idx="1004247">
                  <c:v>0</c:v>
                </c:pt>
                <c:pt idx="1004248">
                  <c:v>0</c:v>
                </c:pt>
                <c:pt idx="1004249">
                  <c:v>0</c:v>
                </c:pt>
                <c:pt idx="1004250">
                  <c:v>0</c:v>
                </c:pt>
                <c:pt idx="1004251">
                  <c:v>0</c:v>
                </c:pt>
                <c:pt idx="1004252">
                  <c:v>0</c:v>
                </c:pt>
                <c:pt idx="1004253">
                  <c:v>0</c:v>
                </c:pt>
                <c:pt idx="1004254">
                  <c:v>0</c:v>
                </c:pt>
                <c:pt idx="1004255">
                  <c:v>0</c:v>
                </c:pt>
                <c:pt idx="1004256">
                  <c:v>0</c:v>
                </c:pt>
                <c:pt idx="1004257">
                  <c:v>0</c:v>
                </c:pt>
                <c:pt idx="1004258">
                  <c:v>0</c:v>
                </c:pt>
                <c:pt idx="1004259">
                  <c:v>0</c:v>
                </c:pt>
                <c:pt idx="1004260">
                  <c:v>0</c:v>
                </c:pt>
                <c:pt idx="1004261">
                  <c:v>0</c:v>
                </c:pt>
                <c:pt idx="1004262">
                  <c:v>0</c:v>
                </c:pt>
                <c:pt idx="1004263">
                  <c:v>0</c:v>
                </c:pt>
                <c:pt idx="1004264">
                  <c:v>0</c:v>
                </c:pt>
                <c:pt idx="1004265">
                  <c:v>0</c:v>
                </c:pt>
                <c:pt idx="1004266">
                  <c:v>0</c:v>
                </c:pt>
                <c:pt idx="1004267">
                  <c:v>0</c:v>
                </c:pt>
                <c:pt idx="1004268">
                  <c:v>0</c:v>
                </c:pt>
                <c:pt idx="1004269">
                  <c:v>0</c:v>
                </c:pt>
                <c:pt idx="1004270">
                  <c:v>0</c:v>
                </c:pt>
                <c:pt idx="1004271">
                  <c:v>0</c:v>
                </c:pt>
                <c:pt idx="1004272">
                  <c:v>0</c:v>
                </c:pt>
                <c:pt idx="1004273">
                  <c:v>0</c:v>
                </c:pt>
                <c:pt idx="1004274">
                  <c:v>0</c:v>
                </c:pt>
                <c:pt idx="1004275">
                  <c:v>0</c:v>
                </c:pt>
                <c:pt idx="1004276">
                  <c:v>0</c:v>
                </c:pt>
                <c:pt idx="1004277">
                  <c:v>0</c:v>
                </c:pt>
                <c:pt idx="1004278">
                  <c:v>0</c:v>
                </c:pt>
                <c:pt idx="1004279">
                  <c:v>0</c:v>
                </c:pt>
                <c:pt idx="1004280">
                  <c:v>0</c:v>
                </c:pt>
                <c:pt idx="1004281">
                  <c:v>0</c:v>
                </c:pt>
                <c:pt idx="1004282">
                  <c:v>0</c:v>
                </c:pt>
                <c:pt idx="1004283">
                  <c:v>0</c:v>
                </c:pt>
                <c:pt idx="1004284">
                  <c:v>0</c:v>
                </c:pt>
                <c:pt idx="1004285">
                  <c:v>0</c:v>
                </c:pt>
                <c:pt idx="1004286">
                  <c:v>0</c:v>
                </c:pt>
                <c:pt idx="1004287">
                  <c:v>0</c:v>
                </c:pt>
                <c:pt idx="1004288">
                  <c:v>0</c:v>
                </c:pt>
                <c:pt idx="1004289">
                  <c:v>0</c:v>
                </c:pt>
                <c:pt idx="1004290">
                  <c:v>0</c:v>
                </c:pt>
                <c:pt idx="1004291">
                  <c:v>0</c:v>
                </c:pt>
                <c:pt idx="1004292">
                  <c:v>0</c:v>
                </c:pt>
                <c:pt idx="1004293">
                  <c:v>0</c:v>
                </c:pt>
                <c:pt idx="1004294">
                  <c:v>0</c:v>
                </c:pt>
                <c:pt idx="1004295">
                  <c:v>0</c:v>
                </c:pt>
                <c:pt idx="1004296">
                  <c:v>0</c:v>
                </c:pt>
                <c:pt idx="1004297">
                  <c:v>0</c:v>
                </c:pt>
                <c:pt idx="1004298">
                  <c:v>0</c:v>
                </c:pt>
                <c:pt idx="1004299">
                  <c:v>0</c:v>
                </c:pt>
                <c:pt idx="1004300">
                  <c:v>0</c:v>
                </c:pt>
                <c:pt idx="1004301">
                  <c:v>0</c:v>
                </c:pt>
                <c:pt idx="1004302">
                  <c:v>0</c:v>
                </c:pt>
                <c:pt idx="1004303">
                  <c:v>0</c:v>
                </c:pt>
                <c:pt idx="1004304">
                  <c:v>0</c:v>
                </c:pt>
                <c:pt idx="1004305">
                  <c:v>0</c:v>
                </c:pt>
                <c:pt idx="1004306">
                  <c:v>0</c:v>
                </c:pt>
                <c:pt idx="1004307">
                  <c:v>0</c:v>
                </c:pt>
                <c:pt idx="1004308">
                  <c:v>0</c:v>
                </c:pt>
                <c:pt idx="1004309">
                  <c:v>0</c:v>
                </c:pt>
                <c:pt idx="1004310">
                  <c:v>0</c:v>
                </c:pt>
                <c:pt idx="1004311">
                  <c:v>0</c:v>
                </c:pt>
                <c:pt idx="1004312">
                  <c:v>0</c:v>
                </c:pt>
                <c:pt idx="1004313">
                  <c:v>0</c:v>
                </c:pt>
                <c:pt idx="1004314">
                  <c:v>0</c:v>
                </c:pt>
                <c:pt idx="1004315">
                  <c:v>0</c:v>
                </c:pt>
                <c:pt idx="1004316">
                  <c:v>0</c:v>
                </c:pt>
                <c:pt idx="1004317">
                  <c:v>0</c:v>
                </c:pt>
                <c:pt idx="1004318">
                  <c:v>0</c:v>
                </c:pt>
                <c:pt idx="1004319">
                  <c:v>0</c:v>
                </c:pt>
                <c:pt idx="1004320">
                  <c:v>0</c:v>
                </c:pt>
                <c:pt idx="1004321">
                  <c:v>0</c:v>
                </c:pt>
                <c:pt idx="1004322">
                  <c:v>0</c:v>
                </c:pt>
                <c:pt idx="1004323">
                  <c:v>0</c:v>
                </c:pt>
                <c:pt idx="1004324">
                  <c:v>0</c:v>
                </c:pt>
                <c:pt idx="1004325">
                  <c:v>0</c:v>
                </c:pt>
                <c:pt idx="1004326">
                  <c:v>0</c:v>
                </c:pt>
                <c:pt idx="1004327">
                  <c:v>0</c:v>
                </c:pt>
                <c:pt idx="1004328">
                  <c:v>0</c:v>
                </c:pt>
                <c:pt idx="1004329">
                  <c:v>0</c:v>
                </c:pt>
                <c:pt idx="1004330">
                  <c:v>0</c:v>
                </c:pt>
                <c:pt idx="1004331">
                  <c:v>0</c:v>
                </c:pt>
                <c:pt idx="1004332">
                  <c:v>0</c:v>
                </c:pt>
                <c:pt idx="1004333">
                  <c:v>0</c:v>
                </c:pt>
                <c:pt idx="1004334">
                  <c:v>0</c:v>
                </c:pt>
                <c:pt idx="1004335">
                  <c:v>0</c:v>
                </c:pt>
                <c:pt idx="1004336">
                  <c:v>0</c:v>
                </c:pt>
                <c:pt idx="1004337">
                  <c:v>0</c:v>
                </c:pt>
                <c:pt idx="1004338">
                  <c:v>0</c:v>
                </c:pt>
                <c:pt idx="1004339">
                  <c:v>0</c:v>
                </c:pt>
                <c:pt idx="1004340">
                  <c:v>0</c:v>
                </c:pt>
                <c:pt idx="1004341">
                  <c:v>0</c:v>
                </c:pt>
                <c:pt idx="1004342">
                  <c:v>0</c:v>
                </c:pt>
                <c:pt idx="1004343">
                  <c:v>0</c:v>
                </c:pt>
                <c:pt idx="1004344">
                  <c:v>0</c:v>
                </c:pt>
                <c:pt idx="1004345">
                  <c:v>0</c:v>
                </c:pt>
                <c:pt idx="1004346">
                  <c:v>0</c:v>
                </c:pt>
                <c:pt idx="1004347">
                  <c:v>0</c:v>
                </c:pt>
                <c:pt idx="1004348">
                  <c:v>0</c:v>
                </c:pt>
                <c:pt idx="1004349">
                  <c:v>0</c:v>
                </c:pt>
                <c:pt idx="1004350">
                  <c:v>0</c:v>
                </c:pt>
                <c:pt idx="1004351">
                  <c:v>0</c:v>
                </c:pt>
                <c:pt idx="1004352">
                  <c:v>0</c:v>
                </c:pt>
                <c:pt idx="1004353">
                  <c:v>0</c:v>
                </c:pt>
                <c:pt idx="1004354">
                  <c:v>0</c:v>
                </c:pt>
                <c:pt idx="1004355">
                  <c:v>0</c:v>
                </c:pt>
                <c:pt idx="1004356">
                  <c:v>0</c:v>
                </c:pt>
                <c:pt idx="1004357">
                  <c:v>0</c:v>
                </c:pt>
                <c:pt idx="1004358">
                  <c:v>0</c:v>
                </c:pt>
                <c:pt idx="1004359">
                  <c:v>0</c:v>
                </c:pt>
                <c:pt idx="1004360">
                  <c:v>0</c:v>
                </c:pt>
                <c:pt idx="1004361">
                  <c:v>0</c:v>
                </c:pt>
                <c:pt idx="1004362">
                  <c:v>0</c:v>
                </c:pt>
                <c:pt idx="1004363">
                  <c:v>0</c:v>
                </c:pt>
                <c:pt idx="1004364">
                  <c:v>0</c:v>
                </c:pt>
                <c:pt idx="1004365">
                  <c:v>0</c:v>
                </c:pt>
                <c:pt idx="1004366">
                  <c:v>0</c:v>
                </c:pt>
                <c:pt idx="1004367">
                  <c:v>0</c:v>
                </c:pt>
                <c:pt idx="1004368">
                  <c:v>0</c:v>
                </c:pt>
                <c:pt idx="1004369">
                  <c:v>0</c:v>
                </c:pt>
                <c:pt idx="1004370">
                  <c:v>0</c:v>
                </c:pt>
                <c:pt idx="1004371">
                  <c:v>0</c:v>
                </c:pt>
                <c:pt idx="1004372">
                  <c:v>0</c:v>
                </c:pt>
                <c:pt idx="1004373">
                  <c:v>0</c:v>
                </c:pt>
                <c:pt idx="1004374">
                  <c:v>0</c:v>
                </c:pt>
                <c:pt idx="1004375">
                  <c:v>0</c:v>
                </c:pt>
                <c:pt idx="1004376">
                  <c:v>0</c:v>
                </c:pt>
                <c:pt idx="1004377">
                  <c:v>0</c:v>
                </c:pt>
                <c:pt idx="1004378">
                  <c:v>0</c:v>
                </c:pt>
                <c:pt idx="1004379">
                  <c:v>0</c:v>
                </c:pt>
                <c:pt idx="1004380">
                  <c:v>0</c:v>
                </c:pt>
                <c:pt idx="1004381">
                  <c:v>0</c:v>
                </c:pt>
                <c:pt idx="1004382">
                  <c:v>0</c:v>
                </c:pt>
                <c:pt idx="1004383">
                  <c:v>0</c:v>
                </c:pt>
                <c:pt idx="1004384">
                  <c:v>0</c:v>
                </c:pt>
                <c:pt idx="1004385">
                  <c:v>0</c:v>
                </c:pt>
                <c:pt idx="1004386">
                  <c:v>0</c:v>
                </c:pt>
                <c:pt idx="1004387">
                  <c:v>0</c:v>
                </c:pt>
                <c:pt idx="1004388">
                  <c:v>0</c:v>
                </c:pt>
                <c:pt idx="1004389">
                  <c:v>0</c:v>
                </c:pt>
                <c:pt idx="1004390">
                  <c:v>0</c:v>
                </c:pt>
                <c:pt idx="1004391">
                  <c:v>0</c:v>
                </c:pt>
                <c:pt idx="1004392">
                  <c:v>0</c:v>
                </c:pt>
                <c:pt idx="1004393">
                  <c:v>0</c:v>
                </c:pt>
                <c:pt idx="1004394">
                  <c:v>0</c:v>
                </c:pt>
                <c:pt idx="1004395">
                  <c:v>0</c:v>
                </c:pt>
                <c:pt idx="1004396">
                  <c:v>0</c:v>
                </c:pt>
                <c:pt idx="1004397">
                  <c:v>0</c:v>
                </c:pt>
                <c:pt idx="1004398">
                  <c:v>0</c:v>
                </c:pt>
                <c:pt idx="1004399">
                  <c:v>0</c:v>
                </c:pt>
                <c:pt idx="1004400">
                  <c:v>0</c:v>
                </c:pt>
                <c:pt idx="1004401">
                  <c:v>0</c:v>
                </c:pt>
                <c:pt idx="1004402">
                  <c:v>0</c:v>
                </c:pt>
                <c:pt idx="1004403">
                  <c:v>0</c:v>
                </c:pt>
                <c:pt idx="1004404">
                  <c:v>0</c:v>
                </c:pt>
                <c:pt idx="1004405">
                  <c:v>0</c:v>
                </c:pt>
                <c:pt idx="1004406">
                  <c:v>0</c:v>
                </c:pt>
                <c:pt idx="1004407">
                  <c:v>0</c:v>
                </c:pt>
                <c:pt idx="1004408">
                  <c:v>0</c:v>
                </c:pt>
                <c:pt idx="1004409">
                  <c:v>0</c:v>
                </c:pt>
                <c:pt idx="1004410">
                  <c:v>0</c:v>
                </c:pt>
                <c:pt idx="1004411">
                  <c:v>0</c:v>
                </c:pt>
                <c:pt idx="1004412">
                  <c:v>0</c:v>
                </c:pt>
                <c:pt idx="1004413">
                  <c:v>0</c:v>
                </c:pt>
                <c:pt idx="1004414">
                  <c:v>0</c:v>
                </c:pt>
                <c:pt idx="1004415">
                  <c:v>0</c:v>
                </c:pt>
                <c:pt idx="1004416">
                  <c:v>0</c:v>
                </c:pt>
                <c:pt idx="1004417">
                  <c:v>0</c:v>
                </c:pt>
                <c:pt idx="1004418">
                  <c:v>0</c:v>
                </c:pt>
                <c:pt idx="1004419">
                  <c:v>0</c:v>
                </c:pt>
                <c:pt idx="1004420">
                  <c:v>0</c:v>
                </c:pt>
                <c:pt idx="1004421">
                  <c:v>0</c:v>
                </c:pt>
                <c:pt idx="1004422">
                  <c:v>0</c:v>
                </c:pt>
                <c:pt idx="1004423">
                  <c:v>0</c:v>
                </c:pt>
                <c:pt idx="1004424">
                  <c:v>0</c:v>
                </c:pt>
                <c:pt idx="1004425">
                  <c:v>0</c:v>
                </c:pt>
                <c:pt idx="1004426">
                  <c:v>0</c:v>
                </c:pt>
                <c:pt idx="1004427">
                  <c:v>0</c:v>
                </c:pt>
                <c:pt idx="1004428">
                  <c:v>0</c:v>
                </c:pt>
                <c:pt idx="1004429">
                  <c:v>0</c:v>
                </c:pt>
                <c:pt idx="1004430">
                  <c:v>0</c:v>
                </c:pt>
                <c:pt idx="1004431">
                  <c:v>0</c:v>
                </c:pt>
                <c:pt idx="1004432">
                  <c:v>0</c:v>
                </c:pt>
                <c:pt idx="1004433">
                  <c:v>0</c:v>
                </c:pt>
                <c:pt idx="1004434">
                  <c:v>0</c:v>
                </c:pt>
                <c:pt idx="1004435">
                  <c:v>0</c:v>
                </c:pt>
                <c:pt idx="1004436">
                  <c:v>0</c:v>
                </c:pt>
                <c:pt idx="1004437">
                  <c:v>0</c:v>
                </c:pt>
                <c:pt idx="1004438">
                  <c:v>0</c:v>
                </c:pt>
                <c:pt idx="1004439">
                  <c:v>0</c:v>
                </c:pt>
                <c:pt idx="1004440">
                  <c:v>0</c:v>
                </c:pt>
                <c:pt idx="1004441">
                  <c:v>0</c:v>
                </c:pt>
                <c:pt idx="1004442">
                  <c:v>0</c:v>
                </c:pt>
                <c:pt idx="1004443">
                  <c:v>0</c:v>
                </c:pt>
                <c:pt idx="1004444">
                  <c:v>0</c:v>
                </c:pt>
                <c:pt idx="1004445">
                  <c:v>0</c:v>
                </c:pt>
                <c:pt idx="1004446">
                  <c:v>0</c:v>
                </c:pt>
                <c:pt idx="1004447">
                  <c:v>0</c:v>
                </c:pt>
                <c:pt idx="1004448">
                  <c:v>0</c:v>
                </c:pt>
                <c:pt idx="1004449">
                  <c:v>0</c:v>
                </c:pt>
                <c:pt idx="1004450">
                  <c:v>0</c:v>
                </c:pt>
                <c:pt idx="1004451">
                  <c:v>0</c:v>
                </c:pt>
                <c:pt idx="1004452">
                  <c:v>0</c:v>
                </c:pt>
                <c:pt idx="1004453">
                  <c:v>0</c:v>
                </c:pt>
                <c:pt idx="1004454">
                  <c:v>0</c:v>
                </c:pt>
                <c:pt idx="1004455">
                  <c:v>0</c:v>
                </c:pt>
                <c:pt idx="1004456">
                  <c:v>0</c:v>
                </c:pt>
                <c:pt idx="1004457">
                  <c:v>0</c:v>
                </c:pt>
                <c:pt idx="1004458">
                  <c:v>0</c:v>
                </c:pt>
                <c:pt idx="1004459">
                  <c:v>0</c:v>
                </c:pt>
                <c:pt idx="1004460">
                  <c:v>0</c:v>
                </c:pt>
                <c:pt idx="1004461">
                  <c:v>0</c:v>
                </c:pt>
                <c:pt idx="1004462">
                  <c:v>0</c:v>
                </c:pt>
                <c:pt idx="1004463">
                  <c:v>0</c:v>
                </c:pt>
                <c:pt idx="1004464">
                  <c:v>0</c:v>
                </c:pt>
                <c:pt idx="1004465">
                  <c:v>0</c:v>
                </c:pt>
                <c:pt idx="1004466">
                  <c:v>0</c:v>
                </c:pt>
                <c:pt idx="1004467">
                  <c:v>0</c:v>
                </c:pt>
                <c:pt idx="1004468">
                  <c:v>0</c:v>
                </c:pt>
                <c:pt idx="1004469">
                  <c:v>0</c:v>
                </c:pt>
                <c:pt idx="1004470">
                  <c:v>0</c:v>
                </c:pt>
                <c:pt idx="1004471">
                  <c:v>0</c:v>
                </c:pt>
                <c:pt idx="1004472">
                  <c:v>0</c:v>
                </c:pt>
                <c:pt idx="1004473">
                  <c:v>0</c:v>
                </c:pt>
                <c:pt idx="1004474">
                  <c:v>0</c:v>
                </c:pt>
                <c:pt idx="1004475">
                  <c:v>0</c:v>
                </c:pt>
                <c:pt idx="1004476">
                  <c:v>0</c:v>
                </c:pt>
                <c:pt idx="1004477">
                  <c:v>0</c:v>
                </c:pt>
                <c:pt idx="1004478">
                  <c:v>0</c:v>
                </c:pt>
                <c:pt idx="1004479">
                  <c:v>0</c:v>
                </c:pt>
                <c:pt idx="1004480">
                  <c:v>0</c:v>
                </c:pt>
                <c:pt idx="1004481">
                  <c:v>0</c:v>
                </c:pt>
                <c:pt idx="1004482">
                  <c:v>0</c:v>
                </c:pt>
                <c:pt idx="1004483">
                  <c:v>0</c:v>
                </c:pt>
                <c:pt idx="1004484">
                  <c:v>0</c:v>
                </c:pt>
                <c:pt idx="1004485">
                  <c:v>0</c:v>
                </c:pt>
                <c:pt idx="1004486">
                  <c:v>0</c:v>
                </c:pt>
                <c:pt idx="1004487">
                  <c:v>0</c:v>
                </c:pt>
                <c:pt idx="1004488">
                  <c:v>0</c:v>
                </c:pt>
                <c:pt idx="1004489">
                  <c:v>0</c:v>
                </c:pt>
                <c:pt idx="1004490">
                  <c:v>0</c:v>
                </c:pt>
                <c:pt idx="1004491">
                  <c:v>0</c:v>
                </c:pt>
                <c:pt idx="1004492">
                  <c:v>0</c:v>
                </c:pt>
                <c:pt idx="1004493">
                  <c:v>0</c:v>
                </c:pt>
                <c:pt idx="1004494">
                  <c:v>0</c:v>
                </c:pt>
                <c:pt idx="1004495">
                  <c:v>0</c:v>
                </c:pt>
                <c:pt idx="1004496">
                  <c:v>0</c:v>
                </c:pt>
                <c:pt idx="1004497">
                  <c:v>0</c:v>
                </c:pt>
                <c:pt idx="1004498">
                  <c:v>0</c:v>
                </c:pt>
                <c:pt idx="1004499">
                  <c:v>0</c:v>
                </c:pt>
                <c:pt idx="1004500">
                  <c:v>0</c:v>
                </c:pt>
                <c:pt idx="1004501">
                  <c:v>0</c:v>
                </c:pt>
                <c:pt idx="1004502">
                  <c:v>0</c:v>
                </c:pt>
                <c:pt idx="1004503">
                  <c:v>0</c:v>
                </c:pt>
                <c:pt idx="1004504">
                  <c:v>0</c:v>
                </c:pt>
                <c:pt idx="1004505">
                  <c:v>0</c:v>
                </c:pt>
                <c:pt idx="1004506">
                  <c:v>0</c:v>
                </c:pt>
                <c:pt idx="1004507">
                  <c:v>0</c:v>
                </c:pt>
                <c:pt idx="1004508">
                  <c:v>0</c:v>
                </c:pt>
                <c:pt idx="1004509">
                  <c:v>0</c:v>
                </c:pt>
                <c:pt idx="1004510">
                  <c:v>0</c:v>
                </c:pt>
                <c:pt idx="1004511">
                  <c:v>0</c:v>
                </c:pt>
                <c:pt idx="1004512">
                  <c:v>0</c:v>
                </c:pt>
                <c:pt idx="1004513">
                  <c:v>0</c:v>
                </c:pt>
                <c:pt idx="1004514">
                  <c:v>0</c:v>
                </c:pt>
                <c:pt idx="1004515">
                  <c:v>0</c:v>
                </c:pt>
                <c:pt idx="1004516">
                  <c:v>0</c:v>
                </c:pt>
                <c:pt idx="1004517">
                  <c:v>0</c:v>
                </c:pt>
                <c:pt idx="1004518">
                  <c:v>0</c:v>
                </c:pt>
                <c:pt idx="1004519">
                  <c:v>0</c:v>
                </c:pt>
                <c:pt idx="1004520">
                  <c:v>0</c:v>
                </c:pt>
                <c:pt idx="1004521">
                  <c:v>0</c:v>
                </c:pt>
                <c:pt idx="1004522">
                  <c:v>0</c:v>
                </c:pt>
                <c:pt idx="1004523">
                  <c:v>0</c:v>
                </c:pt>
                <c:pt idx="1004524">
                  <c:v>0</c:v>
                </c:pt>
                <c:pt idx="1004525">
                  <c:v>0</c:v>
                </c:pt>
                <c:pt idx="1004526">
                  <c:v>0</c:v>
                </c:pt>
                <c:pt idx="1004527">
                  <c:v>0</c:v>
                </c:pt>
                <c:pt idx="1004528">
                  <c:v>0</c:v>
                </c:pt>
                <c:pt idx="1004529">
                  <c:v>0</c:v>
                </c:pt>
                <c:pt idx="1004530">
                  <c:v>0</c:v>
                </c:pt>
                <c:pt idx="1004531">
                  <c:v>0</c:v>
                </c:pt>
                <c:pt idx="1004532">
                  <c:v>0</c:v>
                </c:pt>
                <c:pt idx="1004533">
                  <c:v>0</c:v>
                </c:pt>
                <c:pt idx="1004534">
                  <c:v>0</c:v>
                </c:pt>
                <c:pt idx="1004535">
                  <c:v>0</c:v>
                </c:pt>
                <c:pt idx="1004536">
                  <c:v>0</c:v>
                </c:pt>
                <c:pt idx="1004537">
                  <c:v>0</c:v>
                </c:pt>
                <c:pt idx="1004538">
                  <c:v>0</c:v>
                </c:pt>
                <c:pt idx="1004539">
                  <c:v>0</c:v>
                </c:pt>
                <c:pt idx="1004540">
                  <c:v>0</c:v>
                </c:pt>
                <c:pt idx="1004541">
                  <c:v>0</c:v>
                </c:pt>
                <c:pt idx="1004542">
                  <c:v>0</c:v>
                </c:pt>
                <c:pt idx="1004543">
                  <c:v>0</c:v>
                </c:pt>
                <c:pt idx="1004544">
                  <c:v>0</c:v>
                </c:pt>
                <c:pt idx="1004545">
                  <c:v>0</c:v>
                </c:pt>
                <c:pt idx="1004546">
                  <c:v>0</c:v>
                </c:pt>
                <c:pt idx="1004547">
                  <c:v>0</c:v>
                </c:pt>
                <c:pt idx="1004548">
                  <c:v>0</c:v>
                </c:pt>
                <c:pt idx="1004549">
                  <c:v>0</c:v>
                </c:pt>
                <c:pt idx="1004550">
                  <c:v>0</c:v>
                </c:pt>
                <c:pt idx="1004551">
                  <c:v>0</c:v>
                </c:pt>
                <c:pt idx="1004552">
                  <c:v>0</c:v>
                </c:pt>
                <c:pt idx="1004553">
                  <c:v>0</c:v>
                </c:pt>
                <c:pt idx="1004554">
                  <c:v>0</c:v>
                </c:pt>
                <c:pt idx="1004555">
                  <c:v>0</c:v>
                </c:pt>
                <c:pt idx="1004556">
                  <c:v>0</c:v>
                </c:pt>
                <c:pt idx="1004557">
                  <c:v>0</c:v>
                </c:pt>
                <c:pt idx="1004558">
                  <c:v>0</c:v>
                </c:pt>
                <c:pt idx="1004559">
                  <c:v>0</c:v>
                </c:pt>
                <c:pt idx="1004560">
                  <c:v>0</c:v>
                </c:pt>
                <c:pt idx="1004561">
                  <c:v>0</c:v>
                </c:pt>
                <c:pt idx="1004562">
                  <c:v>0</c:v>
                </c:pt>
                <c:pt idx="1004563">
                  <c:v>0</c:v>
                </c:pt>
                <c:pt idx="1004564">
                  <c:v>0</c:v>
                </c:pt>
                <c:pt idx="1004565">
                  <c:v>0</c:v>
                </c:pt>
                <c:pt idx="1004566">
                  <c:v>0</c:v>
                </c:pt>
                <c:pt idx="1004567">
                  <c:v>0</c:v>
                </c:pt>
                <c:pt idx="1004568">
                  <c:v>0</c:v>
                </c:pt>
                <c:pt idx="1004569">
                  <c:v>0</c:v>
                </c:pt>
                <c:pt idx="1004570">
                  <c:v>0</c:v>
                </c:pt>
                <c:pt idx="1004571">
                  <c:v>0</c:v>
                </c:pt>
                <c:pt idx="1004572">
                  <c:v>0</c:v>
                </c:pt>
                <c:pt idx="1004573">
                  <c:v>0</c:v>
                </c:pt>
                <c:pt idx="1004574">
                  <c:v>0</c:v>
                </c:pt>
                <c:pt idx="1004575">
                  <c:v>0</c:v>
                </c:pt>
                <c:pt idx="1004576">
                  <c:v>0</c:v>
                </c:pt>
                <c:pt idx="1004577">
                  <c:v>0</c:v>
                </c:pt>
                <c:pt idx="1004578">
                  <c:v>0</c:v>
                </c:pt>
                <c:pt idx="1004579">
                  <c:v>0</c:v>
                </c:pt>
                <c:pt idx="1004580">
                  <c:v>0</c:v>
                </c:pt>
                <c:pt idx="1004581">
                  <c:v>0</c:v>
                </c:pt>
                <c:pt idx="1004582">
                  <c:v>0</c:v>
                </c:pt>
                <c:pt idx="1004583">
                  <c:v>0</c:v>
                </c:pt>
                <c:pt idx="1004584">
                  <c:v>0</c:v>
                </c:pt>
                <c:pt idx="1004585">
                  <c:v>0</c:v>
                </c:pt>
                <c:pt idx="1004586">
                  <c:v>0</c:v>
                </c:pt>
                <c:pt idx="1004587">
                  <c:v>0</c:v>
                </c:pt>
                <c:pt idx="1004588">
                  <c:v>0</c:v>
                </c:pt>
                <c:pt idx="1004589">
                  <c:v>0</c:v>
                </c:pt>
                <c:pt idx="1004590">
                  <c:v>0</c:v>
                </c:pt>
                <c:pt idx="1004591">
                  <c:v>0</c:v>
                </c:pt>
                <c:pt idx="1004592">
                  <c:v>0</c:v>
                </c:pt>
                <c:pt idx="1004593">
                  <c:v>0</c:v>
                </c:pt>
                <c:pt idx="1004594">
                  <c:v>0</c:v>
                </c:pt>
                <c:pt idx="1004595">
                  <c:v>0</c:v>
                </c:pt>
                <c:pt idx="1004596">
                  <c:v>0</c:v>
                </c:pt>
                <c:pt idx="1004597">
                  <c:v>0</c:v>
                </c:pt>
                <c:pt idx="1004598">
                  <c:v>0</c:v>
                </c:pt>
                <c:pt idx="1004599">
                  <c:v>0</c:v>
                </c:pt>
                <c:pt idx="1004600">
                  <c:v>0</c:v>
                </c:pt>
                <c:pt idx="1004601">
                  <c:v>0</c:v>
                </c:pt>
                <c:pt idx="1004602">
                  <c:v>0</c:v>
                </c:pt>
                <c:pt idx="1004603">
                  <c:v>0</c:v>
                </c:pt>
                <c:pt idx="1004604">
                  <c:v>0</c:v>
                </c:pt>
                <c:pt idx="1004605">
                  <c:v>0</c:v>
                </c:pt>
                <c:pt idx="1004606">
                  <c:v>0</c:v>
                </c:pt>
                <c:pt idx="1004607">
                  <c:v>0</c:v>
                </c:pt>
                <c:pt idx="1004608">
                  <c:v>0</c:v>
                </c:pt>
                <c:pt idx="1004609">
                  <c:v>0</c:v>
                </c:pt>
                <c:pt idx="1004610">
                  <c:v>0</c:v>
                </c:pt>
                <c:pt idx="1004611">
                  <c:v>0</c:v>
                </c:pt>
                <c:pt idx="1004612">
                  <c:v>0</c:v>
                </c:pt>
                <c:pt idx="1004613">
                  <c:v>0</c:v>
                </c:pt>
                <c:pt idx="1004614">
                  <c:v>0</c:v>
                </c:pt>
                <c:pt idx="1004615">
                  <c:v>0</c:v>
                </c:pt>
                <c:pt idx="1004616">
                  <c:v>0</c:v>
                </c:pt>
                <c:pt idx="1004617">
                  <c:v>0</c:v>
                </c:pt>
                <c:pt idx="1004618">
                  <c:v>0</c:v>
                </c:pt>
                <c:pt idx="1004619">
                  <c:v>0</c:v>
                </c:pt>
                <c:pt idx="1004620">
                  <c:v>0</c:v>
                </c:pt>
                <c:pt idx="1004621">
                  <c:v>0</c:v>
                </c:pt>
                <c:pt idx="1004622">
                  <c:v>0</c:v>
                </c:pt>
                <c:pt idx="1004623">
                  <c:v>0</c:v>
                </c:pt>
                <c:pt idx="1004624">
                  <c:v>0</c:v>
                </c:pt>
                <c:pt idx="1004625">
                  <c:v>0</c:v>
                </c:pt>
                <c:pt idx="1004626">
                  <c:v>0</c:v>
                </c:pt>
                <c:pt idx="1004627">
                  <c:v>0</c:v>
                </c:pt>
                <c:pt idx="1004628">
                  <c:v>0</c:v>
                </c:pt>
                <c:pt idx="1004629">
                  <c:v>0</c:v>
                </c:pt>
                <c:pt idx="1004630">
                  <c:v>0</c:v>
                </c:pt>
                <c:pt idx="1004631">
                  <c:v>0</c:v>
                </c:pt>
                <c:pt idx="1004632">
                  <c:v>0</c:v>
                </c:pt>
                <c:pt idx="1004633">
                  <c:v>0</c:v>
                </c:pt>
                <c:pt idx="1004634">
                  <c:v>0</c:v>
                </c:pt>
                <c:pt idx="1004635">
                  <c:v>0</c:v>
                </c:pt>
                <c:pt idx="1004636">
                  <c:v>0</c:v>
                </c:pt>
                <c:pt idx="1004637">
                  <c:v>0</c:v>
                </c:pt>
                <c:pt idx="1004638">
                  <c:v>0</c:v>
                </c:pt>
                <c:pt idx="1004639">
                  <c:v>0</c:v>
                </c:pt>
                <c:pt idx="1004640">
                  <c:v>0</c:v>
                </c:pt>
                <c:pt idx="1004641">
                  <c:v>0</c:v>
                </c:pt>
                <c:pt idx="1004642">
                  <c:v>0</c:v>
                </c:pt>
                <c:pt idx="1004643">
                  <c:v>0</c:v>
                </c:pt>
                <c:pt idx="1004644">
                  <c:v>0</c:v>
                </c:pt>
                <c:pt idx="1004645">
                  <c:v>0</c:v>
                </c:pt>
                <c:pt idx="1004646">
                  <c:v>0</c:v>
                </c:pt>
                <c:pt idx="1004647">
                  <c:v>0</c:v>
                </c:pt>
                <c:pt idx="1004648">
                  <c:v>0</c:v>
                </c:pt>
                <c:pt idx="1004649">
                  <c:v>0</c:v>
                </c:pt>
                <c:pt idx="1004650">
                  <c:v>0</c:v>
                </c:pt>
                <c:pt idx="1004651">
                  <c:v>0</c:v>
                </c:pt>
                <c:pt idx="1004652">
                  <c:v>0</c:v>
                </c:pt>
                <c:pt idx="1004653">
                  <c:v>0</c:v>
                </c:pt>
                <c:pt idx="1004654">
                  <c:v>0</c:v>
                </c:pt>
                <c:pt idx="1004655">
                  <c:v>0</c:v>
                </c:pt>
                <c:pt idx="1004656">
                  <c:v>0</c:v>
                </c:pt>
                <c:pt idx="1004657">
                  <c:v>0</c:v>
                </c:pt>
                <c:pt idx="1004658">
                  <c:v>0</c:v>
                </c:pt>
                <c:pt idx="1004659">
                  <c:v>0</c:v>
                </c:pt>
                <c:pt idx="1004660">
                  <c:v>0</c:v>
                </c:pt>
                <c:pt idx="1004661">
                  <c:v>0</c:v>
                </c:pt>
                <c:pt idx="1004662">
                  <c:v>0</c:v>
                </c:pt>
                <c:pt idx="1004663">
                  <c:v>0</c:v>
                </c:pt>
                <c:pt idx="1004664">
                  <c:v>0</c:v>
                </c:pt>
                <c:pt idx="1004665">
                  <c:v>0</c:v>
                </c:pt>
                <c:pt idx="1004666">
                  <c:v>0</c:v>
                </c:pt>
                <c:pt idx="1004667">
                  <c:v>0</c:v>
                </c:pt>
                <c:pt idx="1004668">
                  <c:v>0</c:v>
                </c:pt>
                <c:pt idx="1004669">
                  <c:v>0</c:v>
                </c:pt>
                <c:pt idx="1004670">
                  <c:v>0</c:v>
                </c:pt>
                <c:pt idx="1004671">
                  <c:v>0</c:v>
                </c:pt>
                <c:pt idx="1004672">
                  <c:v>0</c:v>
                </c:pt>
                <c:pt idx="1004673">
                  <c:v>0</c:v>
                </c:pt>
                <c:pt idx="1004674">
                  <c:v>0</c:v>
                </c:pt>
                <c:pt idx="1004675">
                  <c:v>0</c:v>
                </c:pt>
                <c:pt idx="1004676">
                  <c:v>0</c:v>
                </c:pt>
                <c:pt idx="1004677">
                  <c:v>0</c:v>
                </c:pt>
                <c:pt idx="1004678">
                  <c:v>0</c:v>
                </c:pt>
                <c:pt idx="1004679">
                  <c:v>0</c:v>
                </c:pt>
                <c:pt idx="1004680">
                  <c:v>0</c:v>
                </c:pt>
                <c:pt idx="1004681">
                  <c:v>0</c:v>
                </c:pt>
                <c:pt idx="1004682">
                  <c:v>0</c:v>
                </c:pt>
                <c:pt idx="1004683">
                  <c:v>0</c:v>
                </c:pt>
                <c:pt idx="1004684">
                  <c:v>0</c:v>
                </c:pt>
                <c:pt idx="1004685">
                  <c:v>0</c:v>
                </c:pt>
                <c:pt idx="1004686">
                  <c:v>0</c:v>
                </c:pt>
                <c:pt idx="1004687">
                  <c:v>0</c:v>
                </c:pt>
                <c:pt idx="1004688">
                  <c:v>0</c:v>
                </c:pt>
                <c:pt idx="1004689">
                  <c:v>0</c:v>
                </c:pt>
                <c:pt idx="1004690">
                  <c:v>0</c:v>
                </c:pt>
                <c:pt idx="1004691">
                  <c:v>0</c:v>
                </c:pt>
                <c:pt idx="1004692">
                  <c:v>0</c:v>
                </c:pt>
                <c:pt idx="1004693">
                  <c:v>0</c:v>
                </c:pt>
                <c:pt idx="1004694">
                  <c:v>0</c:v>
                </c:pt>
                <c:pt idx="1004695">
                  <c:v>0</c:v>
                </c:pt>
                <c:pt idx="1004696">
                  <c:v>0</c:v>
                </c:pt>
                <c:pt idx="1004697">
                  <c:v>0</c:v>
                </c:pt>
                <c:pt idx="1004698">
                  <c:v>0</c:v>
                </c:pt>
                <c:pt idx="1004699">
                  <c:v>0</c:v>
                </c:pt>
                <c:pt idx="1004700">
                  <c:v>0</c:v>
                </c:pt>
                <c:pt idx="1004701">
                  <c:v>0</c:v>
                </c:pt>
                <c:pt idx="1004702">
                  <c:v>0</c:v>
                </c:pt>
                <c:pt idx="1004703">
                  <c:v>0</c:v>
                </c:pt>
                <c:pt idx="1004704">
                  <c:v>0</c:v>
                </c:pt>
                <c:pt idx="1004705">
                  <c:v>0</c:v>
                </c:pt>
                <c:pt idx="1004706">
                  <c:v>0</c:v>
                </c:pt>
                <c:pt idx="1004707">
                  <c:v>0</c:v>
                </c:pt>
                <c:pt idx="1004708">
                  <c:v>0</c:v>
                </c:pt>
                <c:pt idx="1004709">
                  <c:v>0</c:v>
                </c:pt>
                <c:pt idx="1004710">
                  <c:v>0</c:v>
                </c:pt>
                <c:pt idx="1004711">
                  <c:v>0</c:v>
                </c:pt>
                <c:pt idx="1004712">
                  <c:v>0</c:v>
                </c:pt>
                <c:pt idx="1004713">
                  <c:v>0</c:v>
                </c:pt>
                <c:pt idx="1004714">
                  <c:v>0</c:v>
                </c:pt>
                <c:pt idx="1004715">
                  <c:v>0</c:v>
                </c:pt>
                <c:pt idx="1004716">
                  <c:v>0</c:v>
                </c:pt>
                <c:pt idx="1004717">
                  <c:v>0</c:v>
                </c:pt>
                <c:pt idx="1004718">
                  <c:v>0</c:v>
                </c:pt>
                <c:pt idx="1004719">
                  <c:v>0</c:v>
                </c:pt>
                <c:pt idx="1004720">
                  <c:v>0</c:v>
                </c:pt>
                <c:pt idx="1004721">
                  <c:v>0</c:v>
                </c:pt>
                <c:pt idx="1004722">
                  <c:v>0</c:v>
                </c:pt>
                <c:pt idx="1004723">
                  <c:v>0</c:v>
                </c:pt>
                <c:pt idx="1004724">
                  <c:v>0</c:v>
                </c:pt>
                <c:pt idx="1004725">
                  <c:v>0</c:v>
                </c:pt>
                <c:pt idx="1004726">
                  <c:v>0</c:v>
                </c:pt>
                <c:pt idx="1004727">
                  <c:v>0</c:v>
                </c:pt>
                <c:pt idx="1004728">
                  <c:v>0</c:v>
                </c:pt>
                <c:pt idx="1004729">
                  <c:v>0</c:v>
                </c:pt>
                <c:pt idx="1004730">
                  <c:v>0</c:v>
                </c:pt>
                <c:pt idx="1004731">
                  <c:v>0</c:v>
                </c:pt>
                <c:pt idx="1004732">
                  <c:v>0</c:v>
                </c:pt>
                <c:pt idx="1004733">
                  <c:v>0</c:v>
                </c:pt>
                <c:pt idx="1004734">
                  <c:v>0</c:v>
                </c:pt>
                <c:pt idx="1004735">
                  <c:v>0</c:v>
                </c:pt>
                <c:pt idx="1004736">
                  <c:v>0</c:v>
                </c:pt>
                <c:pt idx="1004737">
                  <c:v>0</c:v>
                </c:pt>
                <c:pt idx="1004738">
                  <c:v>0</c:v>
                </c:pt>
                <c:pt idx="1004739">
                  <c:v>0</c:v>
                </c:pt>
                <c:pt idx="1004740">
                  <c:v>0</c:v>
                </c:pt>
                <c:pt idx="1004741">
                  <c:v>0</c:v>
                </c:pt>
                <c:pt idx="1004742">
                  <c:v>0</c:v>
                </c:pt>
                <c:pt idx="1004743">
                  <c:v>0</c:v>
                </c:pt>
                <c:pt idx="1004744">
                  <c:v>0</c:v>
                </c:pt>
                <c:pt idx="1004745">
                  <c:v>0</c:v>
                </c:pt>
                <c:pt idx="1004746">
                  <c:v>0</c:v>
                </c:pt>
                <c:pt idx="1004747">
                  <c:v>0</c:v>
                </c:pt>
                <c:pt idx="1004748">
                  <c:v>0</c:v>
                </c:pt>
                <c:pt idx="1004749">
                  <c:v>0</c:v>
                </c:pt>
                <c:pt idx="1004750">
                  <c:v>0</c:v>
                </c:pt>
                <c:pt idx="1004751">
                  <c:v>0</c:v>
                </c:pt>
                <c:pt idx="1004752">
                  <c:v>0</c:v>
                </c:pt>
                <c:pt idx="1004753">
                  <c:v>0</c:v>
                </c:pt>
                <c:pt idx="1004754">
                  <c:v>0</c:v>
                </c:pt>
                <c:pt idx="1004755">
                  <c:v>0</c:v>
                </c:pt>
                <c:pt idx="1004756">
                  <c:v>0</c:v>
                </c:pt>
                <c:pt idx="1004757">
                  <c:v>0</c:v>
                </c:pt>
                <c:pt idx="1004758">
                  <c:v>0</c:v>
                </c:pt>
                <c:pt idx="1004759">
                  <c:v>0</c:v>
                </c:pt>
                <c:pt idx="1004760">
                  <c:v>0</c:v>
                </c:pt>
                <c:pt idx="1004761">
                  <c:v>0</c:v>
                </c:pt>
                <c:pt idx="1004762">
                  <c:v>0</c:v>
                </c:pt>
                <c:pt idx="1004763">
                  <c:v>0</c:v>
                </c:pt>
                <c:pt idx="1004764">
                  <c:v>0</c:v>
                </c:pt>
                <c:pt idx="1004765">
                  <c:v>0</c:v>
                </c:pt>
                <c:pt idx="1004766">
                  <c:v>0</c:v>
                </c:pt>
                <c:pt idx="1004767">
                  <c:v>0</c:v>
                </c:pt>
                <c:pt idx="1004768">
                  <c:v>0</c:v>
                </c:pt>
                <c:pt idx="1004769">
                  <c:v>0</c:v>
                </c:pt>
                <c:pt idx="1004770">
                  <c:v>0</c:v>
                </c:pt>
                <c:pt idx="1004771">
                  <c:v>0</c:v>
                </c:pt>
                <c:pt idx="1004772">
                  <c:v>0</c:v>
                </c:pt>
                <c:pt idx="1004773">
                  <c:v>0</c:v>
                </c:pt>
                <c:pt idx="1004774">
                  <c:v>0</c:v>
                </c:pt>
                <c:pt idx="1004775">
                  <c:v>0</c:v>
                </c:pt>
                <c:pt idx="1004776">
                  <c:v>0</c:v>
                </c:pt>
                <c:pt idx="1004777">
                  <c:v>0</c:v>
                </c:pt>
                <c:pt idx="1004778">
                  <c:v>0</c:v>
                </c:pt>
                <c:pt idx="1004779">
                  <c:v>0</c:v>
                </c:pt>
                <c:pt idx="1004780">
                  <c:v>0</c:v>
                </c:pt>
                <c:pt idx="1004781">
                  <c:v>0</c:v>
                </c:pt>
                <c:pt idx="1004782">
                  <c:v>0</c:v>
                </c:pt>
                <c:pt idx="1004783">
                  <c:v>0</c:v>
                </c:pt>
                <c:pt idx="1004784">
                  <c:v>0</c:v>
                </c:pt>
                <c:pt idx="1004785">
                  <c:v>0</c:v>
                </c:pt>
                <c:pt idx="1004786">
                  <c:v>0</c:v>
                </c:pt>
                <c:pt idx="1004787">
                  <c:v>0</c:v>
                </c:pt>
                <c:pt idx="1004788">
                  <c:v>0</c:v>
                </c:pt>
                <c:pt idx="1004789">
                  <c:v>0</c:v>
                </c:pt>
                <c:pt idx="1004790">
                  <c:v>0</c:v>
                </c:pt>
                <c:pt idx="1004791">
                  <c:v>0</c:v>
                </c:pt>
                <c:pt idx="1004792">
                  <c:v>0</c:v>
                </c:pt>
                <c:pt idx="1004793">
                  <c:v>0</c:v>
                </c:pt>
                <c:pt idx="1004794">
                  <c:v>0</c:v>
                </c:pt>
                <c:pt idx="1004795">
                  <c:v>0</c:v>
                </c:pt>
                <c:pt idx="1004796">
                  <c:v>0</c:v>
                </c:pt>
                <c:pt idx="1004797">
                  <c:v>0</c:v>
                </c:pt>
                <c:pt idx="1004798">
                  <c:v>0</c:v>
                </c:pt>
                <c:pt idx="1004799">
                  <c:v>0</c:v>
                </c:pt>
                <c:pt idx="1004800">
                  <c:v>0</c:v>
                </c:pt>
                <c:pt idx="1004801">
                  <c:v>0</c:v>
                </c:pt>
                <c:pt idx="1004802">
                  <c:v>0</c:v>
                </c:pt>
                <c:pt idx="1004803">
                  <c:v>0</c:v>
                </c:pt>
                <c:pt idx="1004804">
                  <c:v>0</c:v>
                </c:pt>
                <c:pt idx="1004805">
                  <c:v>0</c:v>
                </c:pt>
                <c:pt idx="1004806">
                  <c:v>0</c:v>
                </c:pt>
                <c:pt idx="1004807">
                  <c:v>0</c:v>
                </c:pt>
                <c:pt idx="1004808">
                  <c:v>0</c:v>
                </c:pt>
                <c:pt idx="1004809">
                  <c:v>0</c:v>
                </c:pt>
                <c:pt idx="1004810">
                  <c:v>0</c:v>
                </c:pt>
                <c:pt idx="1004811">
                  <c:v>0</c:v>
                </c:pt>
                <c:pt idx="1004812">
                  <c:v>0</c:v>
                </c:pt>
                <c:pt idx="1004813">
                  <c:v>0</c:v>
                </c:pt>
                <c:pt idx="1004814">
                  <c:v>0</c:v>
                </c:pt>
                <c:pt idx="1004815">
                  <c:v>0</c:v>
                </c:pt>
                <c:pt idx="1004816">
                  <c:v>0</c:v>
                </c:pt>
                <c:pt idx="1004817">
                  <c:v>0</c:v>
                </c:pt>
                <c:pt idx="1004818">
                  <c:v>0</c:v>
                </c:pt>
                <c:pt idx="1004819">
                  <c:v>0</c:v>
                </c:pt>
                <c:pt idx="1004820">
                  <c:v>0</c:v>
                </c:pt>
                <c:pt idx="1004821">
                  <c:v>0</c:v>
                </c:pt>
                <c:pt idx="1004822">
                  <c:v>0</c:v>
                </c:pt>
                <c:pt idx="1004823">
                  <c:v>0</c:v>
                </c:pt>
                <c:pt idx="1004824">
                  <c:v>0</c:v>
                </c:pt>
                <c:pt idx="1004825">
                  <c:v>0</c:v>
                </c:pt>
                <c:pt idx="1004826">
                  <c:v>0</c:v>
                </c:pt>
                <c:pt idx="1004827">
                  <c:v>0</c:v>
                </c:pt>
                <c:pt idx="1004828">
                  <c:v>0</c:v>
                </c:pt>
                <c:pt idx="1004829">
                  <c:v>0</c:v>
                </c:pt>
                <c:pt idx="1004830">
                  <c:v>0</c:v>
                </c:pt>
                <c:pt idx="1004831">
                  <c:v>0</c:v>
                </c:pt>
                <c:pt idx="1004832">
                  <c:v>0</c:v>
                </c:pt>
                <c:pt idx="1004833">
                  <c:v>0</c:v>
                </c:pt>
                <c:pt idx="1004834">
                  <c:v>0</c:v>
                </c:pt>
                <c:pt idx="1004835">
                  <c:v>0</c:v>
                </c:pt>
                <c:pt idx="1004836">
                  <c:v>0</c:v>
                </c:pt>
                <c:pt idx="1004837">
                  <c:v>0</c:v>
                </c:pt>
                <c:pt idx="1004838">
                  <c:v>0</c:v>
                </c:pt>
                <c:pt idx="1004839">
                  <c:v>0</c:v>
                </c:pt>
                <c:pt idx="1004840">
                  <c:v>0</c:v>
                </c:pt>
                <c:pt idx="1004841">
                  <c:v>0</c:v>
                </c:pt>
                <c:pt idx="1004842">
                  <c:v>0</c:v>
                </c:pt>
                <c:pt idx="1004843">
                  <c:v>0</c:v>
                </c:pt>
                <c:pt idx="1004844">
                  <c:v>0</c:v>
                </c:pt>
                <c:pt idx="1004845">
                  <c:v>0</c:v>
                </c:pt>
                <c:pt idx="1004846">
                  <c:v>0</c:v>
                </c:pt>
                <c:pt idx="1004847">
                  <c:v>0</c:v>
                </c:pt>
                <c:pt idx="1004848">
                  <c:v>0</c:v>
                </c:pt>
                <c:pt idx="1004849">
                  <c:v>0</c:v>
                </c:pt>
                <c:pt idx="1004850">
                  <c:v>0</c:v>
                </c:pt>
                <c:pt idx="1004851">
                  <c:v>0</c:v>
                </c:pt>
                <c:pt idx="1004852">
                  <c:v>0</c:v>
                </c:pt>
                <c:pt idx="1004853">
                  <c:v>0</c:v>
                </c:pt>
                <c:pt idx="1004854">
                  <c:v>0</c:v>
                </c:pt>
                <c:pt idx="1004855">
                  <c:v>0</c:v>
                </c:pt>
                <c:pt idx="1004856">
                  <c:v>0</c:v>
                </c:pt>
                <c:pt idx="1004857">
                  <c:v>0</c:v>
                </c:pt>
                <c:pt idx="1004858">
                  <c:v>0</c:v>
                </c:pt>
                <c:pt idx="1004859">
                  <c:v>0</c:v>
                </c:pt>
                <c:pt idx="1004860">
                  <c:v>0</c:v>
                </c:pt>
                <c:pt idx="1004861">
                  <c:v>0</c:v>
                </c:pt>
                <c:pt idx="1004862">
                  <c:v>0</c:v>
                </c:pt>
                <c:pt idx="1004863">
                  <c:v>0</c:v>
                </c:pt>
                <c:pt idx="1004864">
                  <c:v>0</c:v>
                </c:pt>
                <c:pt idx="1004865">
                  <c:v>0</c:v>
                </c:pt>
                <c:pt idx="1004866">
                  <c:v>0</c:v>
                </c:pt>
                <c:pt idx="1004867">
                  <c:v>0</c:v>
                </c:pt>
                <c:pt idx="1004868">
                  <c:v>0</c:v>
                </c:pt>
                <c:pt idx="1004869">
                  <c:v>0</c:v>
                </c:pt>
                <c:pt idx="1004870">
                  <c:v>0</c:v>
                </c:pt>
                <c:pt idx="1004871">
                  <c:v>0</c:v>
                </c:pt>
                <c:pt idx="1004872">
                  <c:v>0</c:v>
                </c:pt>
                <c:pt idx="1004873">
                  <c:v>0</c:v>
                </c:pt>
                <c:pt idx="1004874">
                  <c:v>0</c:v>
                </c:pt>
                <c:pt idx="1004875">
                  <c:v>0</c:v>
                </c:pt>
                <c:pt idx="1004876">
                  <c:v>0</c:v>
                </c:pt>
                <c:pt idx="1004877">
                  <c:v>0</c:v>
                </c:pt>
                <c:pt idx="1004878">
                  <c:v>0</c:v>
                </c:pt>
                <c:pt idx="1004879">
                  <c:v>0</c:v>
                </c:pt>
                <c:pt idx="1004880">
                  <c:v>0</c:v>
                </c:pt>
                <c:pt idx="1004881">
                  <c:v>0</c:v>
                </c:pt>
                <c:pt idx="1004882">
                  <c:v>0</c:v>
                </c:pt>
                <c:pt idx="1004883">
                  <c:v>0</c:v>
                </c:pt>
                <c:pt idx="1004884">
                  <c:v>0</c:v>
                </c:pt>
                <c:pt idx="1004885">
                  <c:v>0</c:v>
                </c:pt>
                <c:pt idx="1004886">
                  <c:v>0</c:v>
                </c:pt>
                <c:pt idx="1004887">
                  <c:v>0</c:v>
                </c:pt>
                <c:pt idx="1004888">
                  <c:v>0</c:v>
                </c:pt>
                <c:pt idx="1004889">
                  <c:v>0</c:v>
                </c:pt>
                <c:pt idx="1004890">
                  <c:v>0</c:v>
                </c:pt>
                <c:pt idx="1004891">
                  <c:v>0</c:v>
                </c:pt>
                <c:pt idx="1004892">
                  <c:v>0</c:v>
                </c:pt>
                <c:pt idx="1004893">
                  <c:v>0</c:v>
                </c:pt>
                <c:pt idx="1004894">
                  <c:v>0</c:v>
                </c:pt>
                <c:pt idx="1004895">
                  <c:v>0</c:v>
                </c:pt>
                <c:pt idx="1004896">
                  <c:v>0</c:v>
                </c:pt>
                <c:pt idx="1004897">
                  <c:v>0</c:v>
                </c:pt>
                <c:pt idx="1004898">
                  <c:v>0</c:v>
                </c:pt>
                <c:pt idx="1004899">
                  <c:v>0</c:v>
                </c:pt>
                <c:pt idx="1004900">
                  <c:v>0</c:v>
                </c:pt>
                <c:pt idx="1004901">
                  <c:v>0</c:v>
                </c:pt>
                <c:pt idx="1004902">
                  <c:v>0</c:v>
                </c:pt>
                <c:pt idx="1004903">
                  <c:v>0</c:v>
                </c:pt>
                <c:pt idx="1004904">
                  <c:v>0</c:v>
                </c:pt>
                <c:pt idx="1004905">
                  <c:v>0</c:v>
                </c:pt>
                <c:pt idx="1004906">
                  <c:v>0</c:v>
                </c:pt>
                <c:pt idx="1004907">
                  <c:v>0</c:v>
                </c:pt>
                <c:pt idx="1004908">
                  <c:v>0</c:v>
                </c:pt>
                <c:pt idx="1004909">
                  <c:v>0</c:v>
                </c:pt>
                <c:pt idx="1004910">
                  <c:v>0</c:v>
                </c:pt>
                <c:pt idx="1004911">
                  <c:v>0</c:v>
                </c:pt>
                <c:pt idx="1004912">
                  <c:v>0</c:v>
                </c:pt>
                <c:pt idx="1004913">
                  <c:v>0</c:v>
                </c:pt>
                <c:pt idx="1004914">
                  <c:v>0</c:v>
                </c:pt>
                <c:pt idx="1004915">
                  <c:v>0</c:v>
                </c:pt>
                <c:pt idx="1004916">
                  <c:v>0</c:v>
                </c:pt>
                <c:pt idx="1004917">
                  <c:v>0</c:v>
                </c:pt>
                <c:pt idx="1004918">
                  <c:v>0</c:v>
                </c:pt>
                <c:pt idx="1004919">
                  <c:v>0</c:v>
                </c:pt>
                <c:pt idx="1004920">
                  <c:v>0</c:v>
                </c:pt>
                <c:pt idx="1004921">
                  <c:v>0</c:v>
                </c:pt>
                <c:pt idx="1004922">
                  <c:v>0</c:v>
                </c:pt>
                <c:pt idx="1004923">
                  <c:v>0</c:v>
                </c:pt>
                <c:pt idx="1004924">
                  <c:v>0</c:v>
                </c:pt>
                <c:pt idx="1004925">
                  <c:v>0</c:v>
                </c:pt>
                <c:pt idx="1004926">
                  <c:v>0</c:v>
                </c:pt>
                <c:pt idx="1004927">
                  <c:v>0</c:v>
                </c:pt>
                <c:pt idx="1004928">
                  <c:v>0</c:v>
                </c:pt>
                <c:pt idx="1004929">
                  <c:v>0</c:v>
                </c:pt>
                <c:pt idx="1004930">
                  <c:v>0</c:v>
                </c:pt>
                <c:pt idx="1004931">
                  <c:v>0</c:v>
                </c:pt>
                <c:pt idx="1004932">
                  <c:v>0</c:v>
                </c:pt>
                <c:pt idx="1004933">
                  <c:v>0</c:v>
                </c:pt>
                <c:pt idx="1004934">
                  <c:v>0</c:v>
                </c:pt>
                <c:pt idx="1004935">
                  <c:v>0</c:v>
                </c:pt>
                <c:pt idx="1004936">
                  <c:v>0</c:v>
                </c:pt>
                <c:pt idx="1004937">
                  <c:v>0</c:v>
                </c:pt>
                <c:pt idx="1004938">
                  <c:v>0</c:v>
                </c:pt>
                <c:pt idx="1004939">
                  <c:v>0</c:v>
                </c:pt>
                <c:pt idx="1004940">
                  <c:v>0</c:v>
                </c:pt>
                <c:pt idx="1004941">
                  <c:v>0</c:v>
                </c:pt>
                <c:pt idx="1004942">
                  <c:v>0</c:v>
                </c:pt>
                <c:pt idx="1004943">
                  <c:v>0</c:v>
                </c:pt>
                <c:pt idx="1004944">
                  <c:v>0</c:v>
                </c:pt>
                <c:pt idx="1004945">
                  <c:v>0</c:v>
                </c:pt>
                <c:pt idx="1004946">
                  <c:v>0</c:v>
                </c:pt>
                <c:pt idx="1004947">
                  <c:v>0</c:v>
                </c:pt>
                <c:pt idx="1004948">
                  <c:v>0</c:v>
                </c:pt>
                <c:pt idx="1004949">
                  <c:v>0</c:v>
                </c:pt>
                <c:pt idx="1004950">
                  <c:v>0</c:v>
                </c:pt>
                <c:pt idx="1004951">
                  <c:v>0</c:v>
                </c:pt>
                <c:pt idx="1004952">
                  <c:v>0</c:v>
                </c:pt>
                <c:pt idx="1004953">
                  <c:v>0</c:v>
                </c:pt>
                <c:pt idx="1004954">
                  <c:v>0</c:v>
                </c:pt>
                <c:pt idx="1004955">
                  <c:v>0</c:v>
                </c:pt>
                <c:pt idx="1004956">
                  <c:v>0</c:v>
                </c:pt>
                <c:pt idx="1004957">
                  <c:v>0</c:v>
                </c:pt>
                <c:pt idx="1004958">
                  <c:v>0</c:v>
                </c:pt>
                <c:pt idx="1004959">
                  <c:v>0</c:v>
                </c:pt>
                <c:pt idx="1004960">
                  <c:v>0</c:v>
                </c:pt>
                <c:pt idx="1004961">
                  <c:v>0</c:v>
                </c:pt>
                <c:pt idx="1004962">
                  <c:v>0</c:v>
                </c:pt>
                <c:pt idx="1004963">
                  <c:v>0</c:v>
                </c:pt>
                <c:pt idx="1004964">
                  <c:v>0</c:v>
                </c:pt>
                <c:pt idx="1004965">
                  <c:v>0</c:v>
                </c:pt>
                <c:pt idx="1004966">
                  <c:v>0</c:v>
                </c:pt>
                <c:pt idx="1004967">
                  <c:v>0</c:v>
                </c:pt>
                <c:pt idx="1004968">
                  <c:v>0</c:v>
                </c:pt>
                <c:pt idx="1004969">
                  <c:v>0</c:v>
                </c:pt>
                <c:pt idx="1004970">
                  <c:v>0</c:v>
                </c:pt>
                <c:pt idx="1004971">
                  <c:v>0</c:v>
                </c:pt>
                <c:pt idx="1004972">
                  <c:v>0</c:v>
                </c:pt>
                <c:pt idx="1004973">
                  <c:v>0</c:v>
                </c:pt>
                <c:pt idx="1004974">
                  <c:v>0</c:v>
                </c:pt>
                <c:pt idx="1004975">
                  <c:v>0</c:v>
                </c:pt>
                <c:pt idx="1004976">
                  <c:v>0</c:v>
                </c:pt>
                <c:pt idx="1004977">
                  <c:v>0</c:v>
                </c:pt>
                <c:pt idx="1004978">
                  <c:v>0</c:v>
                </c:pt>
                <c:pt idx="1004979">
                  <c:v>0</c:v>
                </c:pt>
                <c:pt idx="1004980">
                  <c:v>0</c:v>
                </c:pt>
                <c:pt idx="1004981">
                  <c:v>0</c:v>
                </c:pt>
                <c:pt idx="1004982">
                  <c:v>0</c:v>
                </c:pt>
                <c:pt idx="1004983">
                  <c:v>0</c:v>
                </c:pt>
                <c:pt idx="1004984">
                  <c:v>0</c:v>
                </c:pt>
                <c:pt idx="1004985">
                  <c:v>0</c:v>
                </c:pt>
                <c:pt idx="1004986">
                  <c:v>0</c:v>
                </c:pt>
                <c:pt idx="1004987">
                  <c:v>0</c:v>
                </c:pt>
                <c:pt idx="1004988">
                  <c:v>0</c:v>
                </c:pt>
                <c:pt idx="1004989">
                  <c:v>0</c:v>
                </c:pt>
                <c:pt idx="1004990">
                  <c:v>0</c:v>
                </c:pt>
                <c:pt idx="1004991">
                  <c:v>0</c:v>
                </c:pt>
                <c:pt idx="1004992">
                  <c:v>0</c:v>
                </c:pt>
                <c:pt idx="1004993">
                  <c:v>0</c:v>
                </c:pt>
                <c:pt idx="1004994">
                  <c:v>0</c:v>
                </c:pt>
                <c:pt idx="1004995">
                  <c:v>0</c:v>
                </c:pt>
                <c:pt idx="1004996">
                  <c:v>0</c:v>
                </c:pt>
                <c:pt idx="1004997">
                  <c:v>0</c:v>
                </c:pt>
                <c:pt idx="1004998">
                  <c:v>0</c:v>
                </c:pt>
                <c:pt idx="1004999">
                  <c:v>0</c:v>
                </c:pt>
                <c:pt idx="1005000">
                  <c:v>0</c:v>
                </c:pt>
                <c:pt idx="1005001">
                  <c:v>0</c:v>
                </c:pt>
                <c:pt idx="1005002">
                  <c:v>0</c:v>
                </c:pt>
                <c:pt idx="1005003">
                  <c:v>0</c:v>
                </c:pt>
                <c:pt idx="1005004">
                  <c:v>0</c:v>
                </c:pt>
                <c:pt idx="1005005">
                  <c:v>0</c:v>
                </c:pt>
                <c:pt idx="1005006">
                  <c:v>0</c:v>
                </c:pt>
                <c:pt idx="1005007">
                  <c:v>0</c:v>
                </c:pt>
                <c:pt idx="1005008">
                  <c:v>0</c:v>
                </c:pt>
                <c:pt idx="1005009">
                  <c:v>0</c:v>
                </c:pt>
                <c:pt idx="1005010">
                  <c:v>0</c:v>
                </c:pt>
                <c:pt idx="1005011">
                  <c:v>0</c:v>
                </c:pt>
                <c:pt idx="1005012">
                  <c:v>0</c:v>
                </c:pt>
                <c:pt idx="1005013">
                  <c:v>0</c:v>
                </c:pt>
                <c:pt idx="1005014">
                  <c:v>0</c:v>
                </c:pt>
                <c:pt idx="1005015">
                  <c:v>0</c:v>
                </c:pt>
                <c:pt idx="1005016">
                  <c:v>0</c:v>
                </c:pt>
                <c:pt idx="1005017">
                  <c:v>0</c:v>
                </c:pt>
                <c:pt idx="1005018">
                  <c:v>0</c:v>
                </c:pt>
                <c:pt idx="1005019">
                  <c:v>0</c:v>
                </c:pt>
                <c:pt idx="1005020">
                  <c:v>0</c:v>
                </c:pt>
                <c:pt idx="1005021">
                  <c:v>0</c:v>
                </c:pt>
                <c:pt idx="1005022">
                  <c:v>0</c:v>
                </c:pt>
                <c:pt idx="1005023">
                  <c:v>0</c:v>
                </c:pt>
                <c:pt idx="1005024">
                  <c:v>0</c:v>
                </c:pt>
                <c:pt idx="1005025">
                  <c:v>0</c:v>
                </c:pt>
                <c:pt idx="1005026">
                  <c:v>0</c:v>
                </c:pt>
                <c:pt idx="1005027">
                  <c:v>0</c:v>
                </c:pt>
                <c:pt idx="1005028">
                  <c:v>0</c:v>
                </c:pt>
                <c:pt idx="1005029">
                  <c:v>0</c:v>
                </c:pt>
                <c:pt idx="1005030">
                  <c:v>0</c:v>
                </c:pt>
                <c:pt idx="1005031">
                  <c:v>0</c:v>
                </c:pt>
                <c:pt idx="1005032">
                  <c:v>0</c:v>
                </c:pt>
                <c:pt idx="1005033">
                  <c:v>0</c:v>
                </c:pt>
                <c:pt idx="1005034">
                  <c:v>0</c:v>
                </c:pt>
                <c:pt idx="1005035">
                  <c:v>0</c:v>
                </c:pt>
                <c:pt idx="1005036">
                  <c:v>0</c:v>
                </c:pt>
                <c:pt idx="1005037">
                  <c:v>0</c:v>
                </c:pt>
                <c:pt idx="1005038">
                  <c:v>0</c:v>
                </c:pt>
                <c:pt idx="1005039">
                  <c:v>0</c:v>
                </c:pt>
                <c:pt idx="1005040">
                  <c:v>0</c:v>
                </c:pt>
                <c:pt idx="1005041">
                  <c:v>0</c:v>
                </c:pt>
                <c:pt idx="1005042">
                  <c:v>0</c:v>
                </c:pt>
                <c:pt idx="1005043">
                  <c:v>0</c:v>
                </c:pt>
                <c:pt idx="1005044">
                  <c:v>0</c:v>
                </c:pt>
                <c:pt idx="1005045">
                  <c:v>0</c:v>
                </c:pt>
                <c:pt idx="1005046">
                  <c:v>0</c:v>
                </c:pt>
                <c:pt idx="1005047">
                  <c:v>0</c:v>
                </c:pt>
                <c:pt idx="1005048">
                  <c:v>0</c:v>
                </c:pt>
                <c:pt idx="1005049">
                  <c:v>0</c:v>
                </c:pt>
                <c:pt idx="1005050">
                  <c:v>0</c:v>
                </c:pt>
                <c:pt idx="1005051">
                  <c:v>0</c:v>
                </c:pt>
                <c:pt idx="1005052">
                  <c:v>0</c:v>
                </c:pt>
                <c:pt idx="1005053">
                  <c:v>0</c:v>
                </c:pt>
                <c:pt idx="1005054">
                  <c:v>0</c:v>
                </c:pt>
                <c:pt idx="1005055">
                  <c:v>0</c:v>
                </c:pt>
                <c:pt idx="1005056">
                  <c:v>0</c:v>
                </c:pt>
                <c:pt idx="1005057">
                  <c:v>0</c:v>
                </c:pt>
                <c:pt idx="1005058">
                  <c:v>0</c:v>
                </c:pt>
                <c:pt idx="1005059">
                  <c:v>0</c:v>
                </c:pt>
                <c:pt idx="1005060">
                  <c:v>0</c:v>
                </c:pt>
                <c:pt idx="1005061">
                  <c:v>0</c:v>
                </c:pt>
                <c:pt idx="1005062">
                  <c:v>0</c:v>
                </c:pt>
                <c:pt idx="1005063">
                  <c:v>0</c:v>
                </c:pt>
                <c:pt idx="1005064">
                  <c:v>0</c:v>
                </c:pt>
                <c:pt idx="1005065">
                  <c:v>0</c:v>
                </c:pt>
                <c:pt idx="1005066">
                  <c:v>0</c:v>
                </c:pt>
                <c:pt idx="1005067">
                  <c:v>0</c:v>
                </c:pt>
                <c:pt idx="1005068">
                  <c:v>0</c:v>
                </c:pt>
                <c:pt idx="1005069">
                  <c:v>0</c:v>
                </c:pt>
                <c:pt idx="1005070">
                  <c:v>0</c:v>
                </c:pt>
                <c:pt idx="1005071">
                  <c:v>0</c:v>
                </c:pt>
                <c:pt idx="1005072">
                  <c:v>0</c:v>
                </c:pt>
                <c:pt idx="1005073">
                  <c:v>0</c:v>
                </c:pt>
                <c:pt idx="1005074">
                  <c:v>0</c:v>
                </c:pt>
                <c:pt idx="1005075">
                  <c:v>0</c:v>
                </c:pt>
                <c:pt idx="1005076">
                  <c:v>0</c:v>
                </c:pt>
                <c:pt idx="1005077">
                  <c:v>0</c:v>
                </c:pt>
                <c:pt idx="1005078">
                  <c:v>0</c:v>
                </c:pt>
                <c:pt idx="1005079">
                  <c:v>0</c:v>
                </c:pt>
                <c:pt idx="1005080">
                  <c:v>0</c:v>
                </c:pt>
                <c:pt idx="1005081">
                  <c:v>0</c:v>
                </c:pt>
                <c:pt idx="1005082">
                  <c:v>0</c:v>
                </c:pt>
                <c:pt idx="1005083">
                  <c:v>0</c:v>
                </c:pt>
                <c:pt idx="1005084">
                  <c:v>0</c:v>
                </c:pt>
                <c:pt idx="1005085">
                  <c:v>0</c:v>
                </c:pt>
                <c:pt idx="1005086">
                  <c:v>0</c:v>
                </c:pt>
                <c:pt idx="1005087">
                  <c:v>0</c:v>
                </c:pt>
                <c:pt idx="1005088">
                  <c:v>0</c:v>
                </c:pt>
                <c:pt idx="1005089">
                  <c:v>0</c:v>
                </c:pt>
                <c:pt idx="1005090">
                  <c:v>0</c:v>
                </c:pt>
                <c:pt idx="1005091">
                  <c:v>0</c:v>
                </c:pt>
                <c:pt idx="1005092">
                  <c:v>0</c:v>
                </c:pt>
                <c:pt idx="1005093">
                  <c:v>0</c:v>
                </c:pt>
                <c:pt idx="1005094">
                  <c:v>0</c:v>
                </c:pt>
                <c:pt idx="1005095">
                  <c:v>0</c:v>
                </c:pt>
                <c:pt idx="1005096">
                  <c:v>0</c:v>
                </c:pt>
                <c:pt idx="1005097">
                  <c:v>0</c:v>
                </c:pt>
                <c:pt idx="1005098">
                  <c:v>0</c:v>
                </c:pt>
                <c:pt idx="1005099">
                  <c:v>0</c:v>
                </c:pt>
                <c:pt idx="1005100">
                  <c:v>0</c:v>
                </c:pt>
                <c:pt idx="1005101">
                  <c:v>0</c:v>
                </c:pt>
                <c:pt idx="1005102">
                  <c:v>0</c:v>
                </c:pt>
                <c:pt idx="1005103">
                  <c:v>0</c:v>
                </c:pt>
                <c:pt idx="1005104">
                  <c:v>0</c:v>
                </c:pt>
                <c:pt idx="1005105">
                  <c:v>0</c:v>
                </c:pt>
                <c:pt idx="1005106">
                  <c:v>0</c:v>
                </c:pt>
                <c:pt idx="1005107">
                  <c:v>0</c:v>
                </c:pt>
                <c:pt idx="1005108">
                  <c:v>0</c:v>
                </c:pt>
                <c:pt idx="1005109">
                  <c:v>0</c:v>
                </c:pt>
                <c:pt idx="1005110">
                  <c:v>0</c:v>
                </c:pt>
                <c:pt idx="1005111">
                  <c:v>0</c:v>
                </c:pt>
                <c:pt idx="1005112">
                  <c:v>0</c:v>
                </c:pt>
                <c:pt idx="1005113">
                  <c:v>0</c:v>
                </c:pt>
                <c:pt idx="1005114">
                  <c:v>0</c:v>
                </c:pt>
                <c:pt idx="1005115">
                  <c:v>0</c:v>
                </c:pt>
                <c:pt idx="1005116">
                  <c:v>0</c:v>
                </c:pt>
                <c:pt idx="1005117">
                  <c:v>0</c:v>
                </c:pt>
                <c:pt idx="1005118">
                  <c:v>0</c:v>
                </c:pt>
                <c:pt idx="1005119">
                  <c:v>0</c:v>
                </c:pt>
                <c:pt idx="1005120">
                  <c:v>0</c:v>
                </c:pt>
                <c:pt idx="1005121">
                  <c:v>0</c:v>
                </c:pt>
                <c:pt idx="1005122">
                  <c:v>0</c:v>
                </c:pt>
                <c:pt idx="1005123">
                  <c:v>0</c:v>
                </c:pt>
                <c:pt idx="1005124">
                  <c:v>0</c:v>
                </c:pt>
                <c:pt idx="1005125">
                  <c:v>0</c:v>
                </c:pt>
                <c:pt idx="1005126">
                  <c:v>0</c:v>
                </c:pt>
                <c:pt idx="1005127">
                  <c:v>0</c:v>
                </c:pt>
                <c:pt idx="1005128">
                  <c:v>0</c:v>
                </c:pt>
                <c:pt idx="1005129">
                  <c:v>0</c:v>
                </c:pt>
                <c:pt idx="1005130">
                  <c:v>0</c:v>
                </c:pt>
                <c:pt idx="1005131">
                  <c:v>0</c:v>
                </c:pt>
                <c:pt idx="1005132">
                  <c:v>0</c:v>
                </c:pt>
                <c:pt idx="1005133">
                  <c:v>0</c:v>
                </c:pt>
                <c:pt idx="1005134">
                  <c:v>0</c:v>
                </c:pt>
                <c:pt idx="1005135">
                  <c:v>0</c:v>
                </c:pt>
                <c:pt idx="1005136">
                  <c:v>0</c:v>
                </c:pt>
                <c:pt idx="1005137">
                  <c:v>0</c:v>
                </c:pt>
                <c:pt idx="1005138">
                  <c:v>0</c:v>
                </c:pt>
                <c:pt idx="1005139">
                  <c:v>0</c:v>
                </c:pt>
                <c:pt idx="1005140">
                  <c:v>0</c:v>
                </c:pt>
                <c:pt idx="1005141">
                  <c:v>0</c:v>
                </c:pt>
                <c:pt idx="1005142">
                  <c:v>0</c:v>
                </c:pt>
                <c:pt idx="1005143">
                  <c:v>0</c:v>
                </c:pt>
                <c:pt idx="1005144">
                  <c:v>0</c:v>
                </c:pt>
                <c:pt idx="1005145">
                  <c:v>0</c:v>
                </c:pt>
                <c:pt idx="1005146">
                  <c:v>0</c:v>
                </c:pt>
                <c:pt idx="1005147">
                  <c:v>0</c:v>
                </c:pt>
                <c:pt idx="1005148">
                  <c:v>0</c:v>
                </c:pt>
                <c:pt idx="1005149">
                  <c:v>0</c:v>
                </c:pt>
                <c:pt idx="1005150">
                  <c:v>0</c:v>
                </c:pt>
                <c:pt idx="1005151">
                  <c:v>0</c:v>
                </c:pt>
                <c:pt idx="1005152">
                  <c:v>0</c:v>
                </c:pt>
                <c:pt idx="1005153">
                  <c:v>0</c:v>
                </c:pt>
                <c:pt idx="1005154">
                  <c:v>0</c:v>
                </c:pt>
                <c:pt idx="1005155">
                  <c:v>0</c:v>
                </c:pt>
                <c:pt idx="1005156">
                  <c:v>0</c:v>
                </c:pt>
                <c:pt idx="1005157">
                  <c:v>0</c:v>
                </c:pt>
                <c:pt idx="1005158">
                  <c:v>0</c:v>
                </c:pt>
                <c:pt idx="1005159">
                  <c:v>0</c:v>
                </c:pt>
                <c:pt idx="1005160">
                  <c:v>0</c:v>
                </c:pt>
                <c:pt idx="1005161">
                  <c:v>0</c:v>
                </c:pt>
                <c:pt idx="1005162">
                  <c:v>0</c:v>
                </c:pt>
                <c:pt idx="1005163">
                  <c:v>0</c:v>
                </c:pt>
                <c:pt idx="1005164">
                  <c:v>0</c:v>
                </c:pt>
                <c:pt idx="1005165">
                  <c:v>0</c:v>
                </c:pt>
                <c:pt idx="1005166">
                  <c:v>0</c:v>
                </c:pt>
                <c:pt idx="1005167">
                  <c:v>0</c:v>
                </c:pt>
                <c:pt idx="1005168">
                  <c:v>0</c:v>
                </c:pt>
                <c:pt idx="1005169">
                  <c:v>0</c:v>
                </c:pt>
                <c:pt idx="1005170">
                  <c:v>0</c:v>
                </c:pt>
                <c:pt idx="1005171">
                  <c:v>0</c:v>
                </c:pt>
                <c:pt idx="1005172">
                  <c:v>0</c:v>
                </c:pt>
                <c:pt idx="1005173">
                  <c:v>0</c:v>
                </c:pt>
                <c:pt idx="1005174">
                  <c:v>0</c:v>
                </c:pt>
                <c:pt idx="1005175">
                  <c:v>0</c:v>
                </c:pt>
                <c:pt idx="1005176">
                  <c:v>0</c:v>
                </c:pt>
                <c:pt idx="1005177">
                  <c:v>0</c:v>
                </c:pt>
                <c:pt idx="1005178">
                  <c:v>0</c:v>
                </c:pt>
                <c:pt idx="1005179">
                  <c:v>0</c:v>
                </c:pt>
                <c:pt idx="1005180">
                  <c:v>0</c:v>
                </c:pt>
                <c:pt idx="1005181">
                  <c:v>0</c:v>
                </c:pt>
                <c:pt idx="1005182">
                  <c:v>0</c:v>
                </c:pt>
                <c:pt idx="1005183">
                  <c:v>0</c:v>
                </c:pt>
                <c:pt idx="1005184">
                  <c:v>0</c:v>
                </c:pt>
                <c:pt idx="1005185">
                  <c:v>0</c:v>
                </c:pt>
                <c:pt idx="1005186">
                  <c:v>0</c:v>
                </c:pt>
                <c:pt idx="1005187">
                  <c:v>0</c:v>
                </c:pt>
                <c:pt idx="1005188">
                  <c:v>0</c:v>
                </c:pt>
                <c:pt idx="1005189">
                  <c:v>0</c:v>
                </c:pt>
                <c:pt idx="1005190">
                  <c:v>0</c:v>
                </c:pt>
                <c:pt idx="1005191">
                  <c:v>0</c:v>
                </c:pt>
                <c:pt idx="1005192">
                  <c:v>0</c:v>
                </c:pt>
                <c:pt idx="1005193">
                  <c:v>0</c:v>
                </c:pt>
                <c:pt idx="1005194">
                  <c:v>0</c:v>
                </c:pt>
                <c:pt idx="1005195">
                  <c:v>0</c:v>
                </c:pt>
                <c:pt idx="1005196">
                  <c:v>0</c:v>
                </c:pt>
                <c:pt idx="1005197">
                  <c:v>0</c:v>
                </c:pt>
                <c:pt idx="1005198">
                  <c:v>0</c:v>
                </c:pt>
                <c:pt idx="1005199">
                  <c:v>0</c:v>
                </c:pt>
                <c:pt idx="1005200">
                  <c:v>0</c:v>
                </c:pt>
                <c:pt idx="1005201">
                  <c:v>0</c:v>
                </c:pt>
                <c:pt idx="1005202">
                  <c:v>0</c:v>
                </c:pt>
                <c:pt idx="1005203">
                  <c:v>0</c:v>
                </c:pt>
                <c:pt idx="1005204">
                  <c:v>0</c:v>
                </c:pt>
                <c:pt idx="1005205">
                  <c:v>0</c:v>
                </c:pt>
                <c:pt idx="1005206">
                  <c:v>0</c:v>
                </c:pt>
                <c:pt idx="1005207">
                  <c:v>0</c:v>
                </c:pt>
                <c:pt idx="1005208">
                  <c:v>0</c:v>
                </c:pt>
                <c:pt idx="1005209">
                  <c:v>0</c:v>
                </c:pt>
                <c:pt idx="1005210">
                  <c:v>0</c:v>
                </c:pt>
                <c:pt idx="1005211">
                  <c:v>0</c:v>
                </c:pt>
                <c:pt idx="1005212">
                  <c:v>0</c:v>
                </c:pt>
                <c:pt idx="1005213">
                  <c:v>0</c:v>
                </c:pt>
                <c:pt idx="1005214">
                  <c:v>0</c:v>
                </c:pt>
                <c:pt idx="1005215">
                  <c:v>0</c:v>
                </c:pt>
                <c:pt idx="1005216">
                  <c:v>0</c:v>
                </c:pt>
                <c:pt idx="1005217">
                  <c:v>0</c:v>
                </c:pt>
                <c:pt idx="1005218">
                  <c:v>0</c:v>
                </c:pt>
                <c:pt idx="1005219">
                  <c:v>0</c:v>
                </c:pt>
                <c:pt idx="1005220">
                  <c:v>0</c:v>
                </c:pt>
                <c:pt idx="1005221">
                  <c:v>0</c:v>
                </c:pt>
                <c:pt idx="1005222">
                  <c:v>0</c:v>
                </c:pt>
                <c:pt idx="1005223">
                  <c:v>0</c:v>
                </c:pt>
                <c:pt idx="1005224">
                  <c:v>0</c:v>
                </c:pt>
                <c:pt idx="1005225">
                  <c:v>0</c:v>
                </c:pt>
                <c:pt idx="1005226">
                  <c:v>0</c:v>
                </c:pt>
                <c:pt idx="1005227">
                  <c:v>0</c:v>
                </c:pt>
                <c:pt idx="1005228">
                  <c:v>0</c:v>
                </c:pt>
                <c:pt idx="1005229">
                  <c:v>0</c:v>
                </c:pt>
                <c:pt idx="1005230">
                  <c:v>0</c:v>
                </c:pt>
                <c:pt idx="1005231">
                  <c:v>0</c:v>
                </c:pt>
                <c:pt idx="1005232">
                  <c:v>0</c:v>
                </c:pt>
                <c:pt idx="1005233">
                  <c:v>0</c:v>
                </c:pt>
                <c:pt idx="1005234">
                  <c:v>0</c:v>
                </c:pt>
                <c:pt idx="1005235">
                  <c:v>0</c:v>
                </c:pt>
                <c:pt idx="1005236">
                  <c:v>0</c:v>
                </c:pt>
                <c:pt idx="1005237">
                  <c:v>0</c:v>
                </c:pt>
                <c:pt idx="1005238">
                  <c:v>0</c:v>
                </c:pt>
                <c:pt idx="1005239">
                  <c:v>0</c:v>
                </c:pt>
                <c:pt idx="1005240">
                  <c:v>0</c:v>
                </c:pt>
                <c:pt idx="1005241">
                  <c:v>0</c:v>
                </c:pt>
                <c:pt idx="1005242">
                  <c:v>0</c:v>
                </c:pt>
                <c:pt idx="1005243">
                  <c:v>0</c:v>
                </c:pt>
                <c:pt idx="1005244">
                  <c:v>0</c:v>
                </c:pt>
                <c:pt idx="1005245">
                  <c:v>0</c:v>
                </c:pt>
                <c:pt idx="1005246">
                  <c:v>0</c:v>
                </c:pt>
                <c:pt idx="1005247">
                  <c:v>0</c:v>
                </c:pt>
                <c:pt idx="1005248">
                  <c:v>0</c:v>
                </c:pt>
                <c:pt idx="1005249">
                  <c:v>0</c:v>
                </c:pt>
                <c:pt idx="1005250">
                  <c:v>0</c:v>
                </c:pt>
                <c:pt idx="1005251">
                  <c:v>0</c:v>
                </c:pt>
                <c:pt idx="1005252">
                  <c:v>0</c:v>
                </c:pt>
                <c:pt idx="1005253">
                  <c:v>0</c:v>
                </c:pt>
                <c:pt idx="1005254">
                  <c:v>0</c:v>
                </c:pt>
                <c:pt idx="1005255">
                  <c:v>0</c:v>
                </c:pt>
                <c:pt idx="1005256">
                  <c:v>0</c:v>
                </c:pt>
                <c:pt idx="1005257">
                  <c:v>0</c:v>
                </c:pt>
                <c:pt idx="1005258">
                  <c:v>0</c:v>
                </c:pt>
                <c:pt idx="1005259">
                  <c:v>0</c:v>
                </c:pt>
                <c:pt idx="1005260">
                  <c:v>0</c:v>
                </c:pt>
                <c:pt idx="1005261">
                  <c:v>0</c:v>
                </c:pt>
                <c:pt idx="1005262">
                  <c:v>0</c:v>
                </c:pt>
                <c:pt idx="1005263">
                  <c:v>0</c:v>
                </c:pt>
                <c:pt idx="1005264">
                  <c:v>0</c:v>
                </c:pt>
                <c:pt idx="1005265">
                  <c:v>0</c:v>
                </c:pt>
                <c:pt idx="1005266">
                  <c:v>0</c:v>
                </c:pt>
                <c:pt idx="1005267">
                  <c:v>0</c:v>
                </c:pt>
                <c:pt idx="1005268">
                  <c:v>0</c:v>
                </c:pt>
                <c:pt idx="1005269">
                  <c:v>0</c:v>
                </c:pt>
                <c:pt idx="1005270">
                  <c:v>0</c:v>
                </c:pt>
                <c:pt idx="1005271">
                  <c:v>0</c:v>
                </c:pt>
                <c:pt idx="1005272">
                  <c:v>0</c:v>
                </c:pt>
                <c:pt idx="1005273">
                  <c:v>0</c:v>
                </c:pt>
                <c:pt idx="1005274">
                  <c:v>0</c:v>
                </c:pt>
                <c:pt idx="1005275">
                  <c:v>0</c:v>
                </c:pt>
                <c:pt idx="1005276">
                  <c:v>0</c:v>
                </c:pt>
                <c:pt idx="1005277">
                  <c:v>0</c:v>
                </c:pt>
                <c:pt idx="1005278">
                  <c:v>0</c:v>
                </c:pt>
                <c:pt idx="1005279">
                  <c:v>0</c:v>
                </c:pt>
                <c:pt idx="1005280">
                  <c:v>0</c:v>
                </c:pt>
                <c:pt idx="1005281">
                  <c:v>0</c:v>
                </c:pt>
                <c:pt idx="1005282">
                  <c:v>0</c:v>
                </c:pt>
                <c:pt idx="1005283">
                  <c:v>0</c:v>
                </c:pt>
                <c:pt idx="1005284">
                  <c:v>0</c:v>
                </c:pt>
                <c:pt idx="1005285">
                  <c:v>0</c:v>
                </c:pt>
                <c:pt idx="1005286">
                  <c:v>0</c:v>
                </c:pt>
                <c:pt idx="1005287">
                  <c:v>0</c:v>
                </c:pt>
                <c:pt idx="1005288">
                  <c:v>0</c:v>
                </c:pt>
                <c:pt idx="1005289">
                  <c:v>0</c:v>
                </c:pt>
                <c:pt idx="1005290">
                  <c:v>0</c:v>
                </c:pt>
                <c:pt idx="1005291">
                  <c:v>0</c:v>
                </c:pt>
                <c:pt idx="1005292">
                  <c:v>0</c:v>
                </c:pt>
                <c:pt idx="1005293">
                  <c:v>0</c:v>
                </c:pt>
                <c:pt idx="1005294">
                  <c:v>0</c:v>
                </c:pt>
                <c:pt idx="1005295">
                  <c:v>0</c:v>
                </c:pt>
                <c:pt idx="1005296">
                  <c:v>0</c:v>
                </c:pt>
                <c:pt idx="1005297">
                  <c:v>0</c:v>
                </c:pt>
                <c:pt idx="1005298">
                  <c:v>0</c:v>
                </c:pt>
                <c:pt idx="1005299">
                  <c:v>0</c:v>
                </c:pt>
                <c:pt idx="1005300">
                  <c:v>0</c:v>
                </c:pt>
                <c:pt idx="1005301">
                  <c:v>0</c:v>
                </c:pt>
                <c:pt idx="1005302">
                  <c:v>0</c:v>
                </c:pt>
                <c:pt idx="1005303">
                  <c:v>0</c:v>
                </c:pt>
                <c:pt idx="1005304">
                  <c:v>0</c:v>
                </c:pt>
                <c:pt idx="1005305">
                  <c:v>0</c:v>
                </c:pt>
                <c:pt idx="1005306">
                  <c:v>0</c:v>
                </c:pt>
                <c:pt idx="1005307">
                  <c:v>0</c:v>
                </c:pt>
                <c:pt idx="1005308">
                  <c:v>0</c:v>
                </c:pt>
                <c:pt idx="1005309">
                  <c:v>0</c:v>
                </c:pt>
                <c:pt idx="1005310">
                  <c:v>0</c:v>
                </c:pt>
                <c:pt idx="1005311">
                  <c:v>0</c:v>
                </c:pt>
                <c:pt idx="1005312">
                  <c:v>0</c:v>
                </c:pt>
                <c:pt idx="1005313">
                  <c:v>0</c:v>
                </c:pt>
                <c:pt idx="1005314">
                  <c:v>0</c:v>
                </c:pt>
                <c:pt idx="1005315">
                  <c:v>0</c:v>
                </c:pt>
                <c:pt idx="1005316">
                  <c:v>0</c:v>
                </c:pt>
                <c:pt idx="1005317">
                  <c:v>0</c:v>
                </c:pt>
                <c:pt idx="1005318">
                  <c:v>0</c:v>
                </c:pt>
                <c:pt idx="1005319">
                  <c:v>0</c:v>
                </c:pt>
                <c:pt idx="1005320">
                  <c:v>0</c:v>
                </c:pt>
                <c:pt idx="1005321">
                  <c:v>0</c:v>
                </c:pt>
                <c:pt idx="1005322">
                  <c:v>0</c:v>
                </c:pt>
                <c:pt idx="1005323">
                  <c:v>0</c:v>
                </c:pt>
                <c:pt idx="1005324">
                  <c:v>0</c:v>
                </c:pt>
                <c:pt idx="1005325">
                  <c:v>0</c:v>
                </c:pt>
                <c:pt idx="1005326">
                  <c:v>0</c:v>
                </c:pt>
                <c:pt idx="1005327">
                  <c:v>0</c:v>
                </c:pt>
                <c:pt idx="1005328">
                  <c:v>0</c:v>
                </c:pt>
                <c:pt idx="1005329">
                  <c:v>0</c:v>
                </c:pt>
                <c:pt idx="1005330">
                  <c:v>0</c:v>
                </c:pt>
                <c:pt idx="1005331">
                  <c:v>0</c:v>
                </c:pt>
                <c:pt idx="1005332">
                  <c:v>0</c:v>
                </c:pt>
                <c:pt idx="1005333">
                  <c:v>0</c:v>
                </c:pt>
                <c:pt idx="1005334">
                  <c:v>0</c:v>
                </c:pt>
                <c:pt idx="1005335">
                  <c:v>0</c:v>
                </c:pt>
                <c:pt idx="1005336">
                  <c:v>0</c:v>
                </c:pt>
                <c:pt idx="1005337">
                  <c:v>0</c:v>
                </c:pt>
                <c:pt idx="1005338">
                  <c:v>0</c:v>
                </c:pt>
                <c:pt idx="1005339">
                  <c:v>0</c:v>
                </c:pt>
                <c:pt idx="1005340">
                  <c:v>0</c:v>
                </c:pt>
                <c:pt idx="1005341">
                  <c:v>0</c:v>
                </c:pt>
                <c:pt idx="1005342">
                  <c:v>0</c:v>
                </c:pt>
                <c:pt idx="1005343">
                  <c:v>0</c:v>
                </c:pt>
                <c:pt idx="1005344">
                  <c:v>0</c:v>
                </c:pt>
                <c:pt idx="1005345">
                  <c:v>0</c:v>
                </c:pt>
                <c:pt idx="1005346">
                  <c:v>0</c:v>
                </c:pt>
                <c:pt idx="1005347">
                  <c:v>0</c:v>
                </c:pt>
                <c:pt idx="1005348">
                  <c:v>0</c:v>
                </c:pt>
                <c:pt idx="1005349">
                  <c:v>0</c:v>
                </c:pt>
                <c:pt idx="1005350">
                  <c:v>0</c:v>
                </c:pt>
                <c:pt idx="1005351">
                  <c:v>0</c:v>
                </c:pt>
                <c:pt idx="1005352">
                  <c:v>0</c:v>
                </c:pt>
                <c:pt idx="1005353">
                  <c:v>0</c:v>
                </c:pt>
                <c:pt idx="1005354">
                  <c:v>0</c:v>
                </c:pt>
                <c:pt idx="1005355">
                  <c:v>0</c:v>
                </c:pt>
                <c:pt idx="1005356">
                  <c:v>0</c:v>
                </c:pt>
                <c:pt idx="1005357">
                  <c:v>0</c:v>
                </c:pt>
                <c:pt idx="1005358">
                  <c:v>0</c:v>
                </c:pt>
                <c:pt idx="1005359">
                  <c:v>0</c:v>
                </c:pt>
                <c:pt idx="1005360">
                  <c:v>0</c:v>
                </c:pt>
                <c:pt idx="1005361">
                  <c:v>0</c:v>
                </c:pt>
                <c:pt idx="1005362">
                  <c:v>0</c:v>
                </c:pt>
                <c:pt idx="1005363">
                  <c:v>0</c:v>
                </c:pt>
                <c:pt idx="1005364">
                  <c:v>0</c:v>
                </c:pt>
                <c:pt idx="1005365">
                  <c:v>0</c:v>
                </c:pt>
                <c:pt idx="1005366">
                  <c:v>0</c:v>
                </c:pt>
                <c:pt idx="1005367">
                  <c:v>0</c:v>
                </c:pt>
                <c:pt idx="1005368">
                  <c:v>0</c:v>
                </c:pt>
                <c:pt idx="1005369">
                  <c:v>0</c:v>
                </c:pt>
                <c:pt idx="1005370">
                  <c:v>0</c:v>
                </c:pt>
                <c:pt idx="1005371">
                  <c:v>0</c:v>
                </c:pt>
                <c:pt idx="1005372">
                  <c:v>0</c:v>
                </c:pt>
                <c:pt idx="1005373">
                  <c:v>0</c:v>
                </c:pt>
                <c:pt idx="1005374">
                  <c:v>0</c:v>
                </c:pt>
                <c:pt idx="1005375">
                  <c:v>0</c:v>
                </c:pt>
                <c:pt idx="1005376">
                  <c:v>0</c:v>
                </c:pt>
                <c:pt idx="1005377">
                  <c:v>0</c:v>
                </c:pt>
                <c:pt idx="1005378">
                  <c:v>0</c:v>
                </c:pt>
                <c:pt idx="1005379">
                  <c:v>0</c:v>
                </c:pt>
                <c:pt idx="1005380">
                  <c:v>0</c:v>
                </c:pt>
                <c:pt idx="1005381">
                  <c:v>0</c:v>
                </c:pt>
                <c:pt idx="1005382">
                  <c:v>0</c:v>
                </c:pt>
                <c:pt idx="1005383">
                  <c:v>0</c:v>
                </c:pt>
                <c:pt idx="1005384">
                  <c:v>0</c:v>
                </c:pt>
                <c:pt idx="1005385">
                  <c:v>0</c:v>
                </c:pt>
                <c:pt idx="1005386">
                  <c:v>0</c:v>
                </c:pt>
                <c:pt idx="1005387">
                  <c:v>0</c:v>
                </c:pt>
                <c:pt idx="1005388">
                  <c:v>0</c:v>
                </c:pt>
                <c:pt idx="1005389">
                  <c:v>0</c:v>
                </c:pt>
                <c:pt idx="1005390">
                  <c:v>0</c:v>
                </c:pt>
                <c:pt idx="1005391">
                  <c:v>0</c:v>
                </c:pt>
                <c:pt idx="1005392">
                  <c:v>0</c:v>
                </c:pt>
                <c:pt idx="1005393">
                  <c:v>0</c:v>
                </c:pt>
                <c:pt idx="1005394">
                  <c:v>0</c:v>
                </c:pt>
                <c:pt idx="1005395">
                  <c:v>0</c:v>
                </c:pt>
                <c:pt idx="1005396">
                  <c:v>0</c:v>
                </c:pt>
                <c:pt idx="1005397">
                  <c:v>0</c:v>
                </c:pt>
                <c:pt idx="1005398">
                  <c:v>0</c:v>
                </c:pt>
                <c:pt idx="1005399">
                  <c:v>0</c:v>
                </c:pt>
                <c:pt idx="1005400">
                  <c:v>0</c:v>
                </c:pt>
                <c:pt idx="1005401">
                  <c:v>0</c:v>
                </c:pt>
                <c:pt idx="1005402">
                  <c:v>0</c:v>
                </c:pt>
                <c:pt idx="1005403">
                  <c:v>0</c:v>
                </c:pt>
                <c:pt idx="1005404">
                  <c:v>0</c:v>
                </c:pt>
                <c:pt idx="1005405">
                  <c:v>0</c:v>
                </c:pt>
                <c:pt idx="1005406">
                  <c:v>0</c:v>
                </c:pt>
                <c:pt idx="1005407">
                  <c:v>0</c:v>
                </c:pt>
                <c:pt idx="1005408">
                  <c:v>0</c:v>
                </c:pt>
                <c:pt idx="1005409">
                  <c:v>0</c:v>
                </c:pt>
                <c:pt idx="1005410">
                  <c:v>0</c:v>
                </c:pt>
                <c:pt idx="1005411">
                  <c:v>0</c:v>
                </c:pt>
                <c:pt idx="1005412">
                  <c:v>0</c:v>
                </c:pt>
                <c:pt idx="1005413">
                  <c:v>0</c:v>
                </c:pt>
                <c:pt idx="1005414">
                  <c:v>0</c:v>
                </c:pt>
                <c:pt idx="1005415">
                  <c:v>0</c:v>
                </c:pt>
                <c:pt idx="1005416">
                  <c:v>0</c:v>
                </c:pt>
                <c:pt idx="1005417">
                  <c:v>0</c:v>
                </c:pt>
                <c:pt idx="1005418">
                  <c:v>0</c:v>
                </c:pt>
                <c:pt idx="1005419">
                  <c:v>0</c:v>
                </c:pt>
                <c:pt idx="1005420">
                  <c:v>0</c:v>
                </c:pt>
                <c:pt idx="1005421">
                  <c:v>0</c:v>
                </c:pt>
                <c:pt idx="1005422">
                  <c:v>0</c:v>
                </c:pt>
                <c:pt idx="1005423">
                  <c:v>0</c:v>
                </c:pt>
                <c:pt idx="1005424">
                  <c:v>0</c:v>
                </c:pt>
                <c:pt idx="1005425">
                  <c:v>0</c:v>
                </c:pt>
                <c:pt idx="1005426">
                  <c:v>0</c:v>
                </c:pt>
                <c:pt idx="1005427">
                  <c:v>0</c:v>
                </c:pt>
                <c:pt idx="1005428">
                  <c:v>0</c:v>
                </c:pt>
                <c:pt idx="1005429">
                  <c:v>0</c:v>
                </c:pt>
                <c:pt idx="1005430">
                  <c:v>0</c:v>
                </c:pt>
                <c:pt idx="1005431">
                  <c:v>0</c:v>
                </c:pt>
                <c:pt idx="1005432">
                  <c:v>0</c:v>
                </c:pt>
                <c:pt idx="1005433">
                  <c:v>0</c:v>
                </c:pt>
                <c:pt idx="1005434">
                  <c:v>0</c:v>
                </c:pt>
                <c:pt idx="1005435">
                  <c:v>0</c:v>
                </c:pt>
                <c:pt idx="1005436">
                  <c:v>0</c:v>
                </c:pt>
                <c:pt idx="1005437">
                  <c:v>0</c:v>
                </c:pt>
                <c:pt idx="1005438">
                  <c:v>0</c:v>
                </c:pt>
                <c:pt idx="1005439">
                  <c:v>0</c:v>
                </c:pt>
                <c:pt idx="1005440">
                  <c:v>0</c:v>
                </c:pt>
                <c:pt idx="1005441">
                  <c:v>0</c:v>
                </c:pt>
                <c:pt idx="1005442">
                  <c:v>0</c:v>
                </c:pt>
                <c:pt idx="1005443">
                  <c:v>0</c:v>
                </c:pt>
                <c:pt idx="1005444">
                  <c:v>0</c:v>
                </c:pt>
                <c:pt idx="1005445">
                  <c:v>0</c:v>
                </c:pt>
                <c:pt idx="1005446">
                  <c:v>0</c:v>
                </c:pt>
                <c:pt idx="1005447">
                  <c:v>0</c:v>
                </c:pt>
                <c:pt idx="1005448">
                  <c:v>0</c:v>
                </c:pt>
                <c:pt idx="1005449">
                  <c:v>0</c:v>
                </c:pt>
                <c:pt idx="1005450">
                  <c:v>0</c:v>
                </c:pt>
                <c:pt idx="1005451">
                  <c:v>0</c:v>
                </c:pt>
                <c:pt idx="1005452">
                  <c:v>0</c:v>
                </c:pt>
                <c:pt idx="1005453">
                  <c:v>0</c:v>
                </c:pt>
                <c:pt idx="1005454">
                  <c:v>0</c:v>
                </c:pt>
                <c:pt idx="1005455">
                  <c:v>0</c:v>
                </c:pt>
                <c:pt idx="1005456">
                  <c:v>0</c:v>
                </c:pt>
                <c:pt idx="1005457">
                  <c:v>0</c:v>
                </c:pt>
                <c:pt idx="1005458">
                  <c:v>0</c:v>
                </c:pt>
                <c:pt idx="1005459">
                  <c:v>0</c:v>
                </c:pt>
                <c:pt idx="1005460">
                  <c:v>0</c:v>
                </c:pt>
                <c:pt idx="1005461">
                  <c:v>0</c:v>
                </c:pt>
                <c:pt idx="1005462">
                  <c:v>0</c:v>
                </c:pt>
                <c:pt idx="1005463">
                  <c:v>0</c:v>
                </c:pt>
                <c:pt idx="1005464">
                  <c:v>0</c:v>
                </c:pt>
                <c:pt idx="1005465">
                  <c:v>0</c:v>
                </c:pt>
                <c:pt idx="1005466">
                  <c:v>0</c:v>
                </c:pt>
                <c:pt idx="1005467">
                  <c:v>0</c:v>
                </c:pt>
                <c:pt idx="1005468">
                  <c:v>0</c:v>
                </c:pt>
                <c:pt idx="1005469">
                  <c:v>0</c:v>
                </c:pt>
                <c:pt idx="1005470">
                  <c:v>0</c:v>
                </c:pt>
                <c:pt idx="1005471">
                  <c:v>0</c:v>
                </c:pt>
                <c:pt idx="1005472">
                  <c:v>0</c:v>
                </c:pt>
                <c:pt idx="1005473">
                  <c:v>0</c:v>
                </c:pt>
                <c:pt idx="1005474">
                  <c:v>0</c:v>
                </c:pt>
                <c:pt idx="1005475">
                  <c:v>0</c:v>
                </c:pt>
                <c:pt idx="1005476">
                  <c:v>0</c:v>
                </c:pt>
                <c:pt idx="1005477">
                  <c:v>0</c:v>
                </c:pt>
                <c:pt idx="1005478">
                  <c:v>0</c:v>
                </c:pt>
                <c:pt idx="1005479">
                  <c:v>0</c:v>
                </c:pt>
                <c:pt idx="1005480">
                  <c:v>0</c:v>
                </c:pt>
                <c:pt idx="1005481">
                  <c:v>0</c:v>
                </c:pt>
                <c:pt idx="1005482">
                  <c:v>0</c:v>
                </c:pt>
                <c:pt idx="1005483">
                  <c:v>0</c:v>
                </c:pt>
                <c:pt idx="1005484">
                  <c:v>0</c:v>
                </c:pt>
                <c:pt idx="1005485">
                  <c:v>0</c:v>
                </c:pt>
                <c:pt idx="1005486">
                  <c:v>0</c:v>
                </c:pt>
                <c:pt idx="1005487">
                  <c:v>0</c:v>
                </c:pt>
                <c:pt idx="1005488">
                  <c:v>0</c:v>
                </c:pt>
                <c:pt idx="1005489">
                  <c:v>0</c:v>
                </c:pt>
                <c:pt idx="1005490">
                  <c:v>0</c:v>
                </c:pt>
                <c:pt idx="1005491">
                  <c:v>0</c:v>
                </c:pt>
                <c:pt idx="1005492">
                  <c:v>0</c:v>
                </c:pt>
                <c:pt idx="1005493">
                  <c:v>0</c:v>
                </c:pt>
                <c:pt idx="1005494">
                  <c:v>0</c:v>
                </c:pt>
                <c:pt idx="1005495">
                  <c:v>0</c:v>
                </c:pt>
                <c:pt idx="1005496">
                  <c:v>0</c:v>
                </c:pt>
                <c:pt idx="1005497">
                  <c:v>0</c:v>
                </c:pt>
                <c:pt idx="1005498">
                  <c:v>0</c:v>
                </c:pt>
                <c:pt idx="1005499">
                  <c:v>0</c:v>
                </c:pt>
                <c:pt idx="1005500">
                  <c:v>0</c:v>
                </c:pt>
                <c:pt idx="1005501">
                  <c:v>0</c:v>
                </c:pt>
                <c:pt idx="1005502">
                  <c:v>0</c:v>
                </c:pt>
                <c:pt idx="1005503">
                  <c:v>0</c:v>
                </c:pt>
                <c:pt idx="1005504">
                  <c:v>0</c:v>
                </c:pt>
                <c:pt idx="1005505">
                  <c:v>0</c:v>
                </c:pt>
                <c:pt idx="1005506">
                  <c:v>0</c:v>
                </c:pt>
                <c:pt idx="1005507">
                  <c:v>0</c:v>
                </c:pt>
                <c:pt idx="1005508">
                  <c:v>0</c:v>
                </c:pt>
                <c:pt idx="1005509">
                  <c:v>0</c:v>
                </c:pt>
                <c:pt idx="1005510">
                  <c:v>0</c:v>
                </c:pt>
                <c:pt idx="1005511">
                  <c:v>0</c:v>
                </c:pt>
                <c:pt idx="1005512">
                  <c:v>0</c:v>
                </c:pt>
                <c:pt idx="1005513">
                  <c:v>0</c:v>
                </c:pt>
                <c:pt idx="1005514">
                  <c:v>0</c:v>
                </c:pt>
                <c:pt idx="1005515">
                  <c:v>0</c:v>
                </c:pt>
                <c:pt idx="1005516">
                  <c:v>0</c:v>
                </c:pt>
                <c:pt idx="1005517">
                  <c:v>0</c:v>
                </c:pt>
                <c:pt idx="1005518">
                  <c:v>0</c:v>
                </c:pt>
                <c:pt idx="1005519">
                  <c:v>0</c:v>
                </c:pt>
                <c:pt idx="1005520">
                  <c:v>0</c:v>
                </c:pt>
                <c:pt idx="1005521">
                  <c:v>0</c:v>
                </c:pt>
                <c:pt idx="1005522">
                  <c:v>0</c:v>
                </c:pt>
                <c:pt idx="1005523">
                  <c:v>0</c:v>
                </c:pt>
                <c:pt idx="1005524">
                  <c:v>0</c:v>
                </c:pt>
                <c:pt idx="1005525">
                  <c:v>0</c:v>
                </c:pt>
                <c:pt idx="1005526">
                  <c:v>0</c:v>
                </c:pt>
                <c:pt idx="1005527">
                  <c:v>0</c:v>
                </c:pt>
                <c:pt idx="1005528">
                  <c:v>0</c:v>
                </c:pt>
                <c:pt idx="1005529">
                  <c:v>0</c:v>
                </c:pt>
                <c:pt idx="1005530">
                  <c:v>0</c:v>
                </c:pt>
                <c:pt idx="1005531">
                  <c:v>0</c:v>
                </c:pt>
                <c:pt idx="1005532">
                  <c:v>0</c:v>
                </c:pt>
                <c:pt idx="1005533">
                  <c:v>0</c:v>
                </c:pt>
                <c:pt idx="1005534">
                  <c:v>0</c:v>
                </c:pt>
                <c:pt idx="1005535">
                  <c:v>0</c:v>
                </c:pt>
                <c:pt idx="1005536">
                  <c:v>0</c:v>
                </c:pt>
                <c:pt idx="1005537">
                  <c:v>0</c:v>
                </c:pt>
                <c:pt idx="1005538">
                  <c:v>0</c:v>
                </c:pt>
                <c:pt idx="1005539">
                  <c:v>0</c:v>
                </c:pt>
                <c:pt idx="1005540">
                  <c:v>0</c:v>
                </c:pt>
                <c:pt idx="1005541">
                  <c:v>0</c:v>
                </c:pt>
                <c:pt idx="1005542">
                  <c:v>0</c:v>
                </c:pt>
                <c:pt idx="1005543">
                  <c:v>0</c:v>
                </c:pt>
                <c:pt idx="1005544">
                  <c:v>0</c:v>
                </c:pt>
                <c:pt idx="1005545">
                  <c:v>0</c:v>
                </c:pt>
                <c:pt idx="1005546">
                  <c:v>0</c:v>
                </c:pt>
                <c:pt idx="1005547">
                  <c:v>0</c:v>
                </c:pt>
                <c:pt idx="1005548">
                  <c:v>0</c:v>
                </c:pt>
                <c:pt idx="1005549">
                  <c:v>0</c:v>
                </c:pt>
                <c:pt idx="1005550">
                  <c:v>0</c:v>
                </c:pt>
                <c:pt idx="1005551">
                  <c:v>0</c:v>
                </c:pt>
                <c:pt idx="1005552">
                  <c:v>0</c:v>
                </c:pt>
                <c:pt idx="1005553">
                  <c:v>0</c:v>
                </c:pt>
                <c:pt idx="1005554">
                  <c:v>0</c:v>
                </c:pt>
                <c:pt idx="1005555">
                  <c:v>0</c:v>
                </c:pt>
                <c:pt idx="1005556">
                  <c:v>0</c:v>
                </c:pt>
                <c:pt idx="1005557">
                  <c:v>0</c:v>
                </c:pt>
                <c:pt idx="1005558">
                  <c:v>0</c:v>
                </c:pt>
                <c:pt idx="1005559">
                  <c:v>0</c:v>
                </c:pt>
                <c:pt idx="1005560">
                  <c:v>0</c:v>
                </c:pt>
                <c:pt idx="1005561">
                  <c:v>0</c:v>
                </c:pt>
                <c:pt idx="1005562">
                  <c:v>0</c:v>
                </c:pt>
                <c:pt idx="1005563">
                  <c:v>0</c:v>
                </c:pt>
                <c:pt idx="1005564">
                  <c:v>0</c:v>
                </c:pt>
                <c:pt idx="1005565">
                  <c:v>0</c:v>
                </c:pt>
                <c:pt idx="1005566">
                  <c:v>0</c:v>
                </c:pt>
                <c:pt idx="1005567">
                  <c:v>0</c:v>
                </c:pt>
                <c:pt idx="1005568">
                  <c:v>0</c:v>
                </c:pt>
                <c:pt idx="1005569">
                  <c:v>0</c:v>
                </c:pt>
                <c:pt idx="1005570">
                  <c:v>0</c:v>
                </c:pt>
                <c:pt idx="1005571">
                  <c:v>0</c:v>
                </c:pt>
                <c:pt idx="1005572">
                  <c:v>0</c:v>
                </c:pt>
                <c:pt idx="1005573">
                  <c:v>0</c:v>
                </c:pt>
                <c:pt idx="1005574">
                  <c:v>0</c:v>
                </c:pt>
                <c:pt idx="1005575">
                  <c:v>0</c:v>
                </c:pt>
                <c:pt idx="1005576">
                  <c:v>0</c:v>
                </c:pt>
                <c:pt idx="1005577">
                  <c:v>0</c:v>
                </c:pt>
                <c:pt idx="1005578">
                  <c:v>0</c:v>
                </c:pt>
                <c:pt idx="1005579">
                  <c:v>0</c:v>
                </c:pt>
                <c:pt idx="1005580">
                  <c:v>0</c:v>
                </c:pt>
                <c:pt idx="1005581">
                  <c:v>0</c:v>
                </c:pt>
                <c:pt idx="1005582">
                  <c:v>0</c:v>
                </c:pt>
                <c:pt idx="1005583">
                  <c:v>0</c:v>
                </c:pt>
                <c:pt idx="1005584">
                  <c:v>0</c:v>
                </c:pt>
                <c:pt idx="1005585">
                  <c:v>0</c:v>
                </c:pt>
                <c:pt idx="1005586">
                  <c:v>0</c:v>
                </c:pt>
                <c:pt idx="1005587">
                  <c:v>0</c:v>
                </c:pt>
                <c:pt idx="1005588">
                  <c:v>0</c:v>
                </c:pt>
                <c:pt idx="1005589">
                  <c:v>0</c:v>
                </c:pt>
                <c:pt idx="1005590">
                  <c:v>0</c:v>
                </c:pt>
                <c:pt idx="1005591">
                  <c:v>0</c:v>
                </c:pt>
                <c:pt idx="1005592">
                  <c:v>0</c:v>
                </c:pt>
                <c:pt idx="1005593">
                  <c:v>0</c:v>
                </c:pt>
                <c:pt idx="1005594">
                  <c:v>0</c:v>
                </c:pt>
                <c:pt idx="1005595">
                  <c:v>0</c:v>
                </c:pt>
                <c:pt idx="1005596">
                  <c:v>0</c:v>
                </c:pt>
                <c:pt idx="1005597">
                  <c:v>0</c:v>
                </c:pt>
                <c:pt idx="1005598">
                  <c:v>0</c:v>
                </c:pt>
                <c:pt idx="1005599">
                  <c:v>0</c:v>
                </c:pt>
                <c:pt idx="1005600">
                  <c:v>0</c:v>
                </c:pt>
                <c:pt idx="1005601">
                  <c:v>0</c:v>
                </c:pt>
                <c:pt idx="1005602">
                  <c:v>0</c:v>
                </c:pt>
                <c:pt idx="1005603">
                  <c:v>0</c:v>
                </c:pt>
                <c:pt idx="1005604">
                  <c:v>0</c:v>
                </c:pt>
                <c:pt idx="1005605">
                  <c:v>0</c:v>
                </c:pt>
                <c:pt idx="1005606">
                  <c:v>0</c:v>
                </c:pt>
                <c:pt idx="1005607">
                  <c:v>0</c:v>
                </c:pt>
                <c:pt idx="1005608">
                  <c:v>0</c:v>
                </c:pt>
                <c:pt idx="1005609">
                  <c:v>0</c:v>
                </c:pt>
                <c:pt idx="1005610">
                  <c:v>0</c:v>
                </c:pt>
                <c:pt idx="1005611">
                  <c:v>0</c:v>
                </c:pt>
                <c:pt idx="1005612">
                  <c:v>0</c:v>
                </c:pt>
                <c:pt idx="1005613">
                  <c:v>0</c:v>
                </c:pt>
                <c:pt idx="1005614">
                  <c:v>0</c:v>
                </c:pt>
                <c:pt idx="1005615">
                  <c:v>0</c:v>
                </c:pt>
                <c:pt idx="1005616">
                  <c:v>0</c:v>
                </c:pt>
                <c:pt idx="1005617">
                  <c:v>0</c:v>
                </c:pt>
                <c:pt idx="1005618">
                  <c:v>0</c:v>
                </c:pt>
                <c:pt idx="1005619">
                  <c:v>0</c:v>
                </c:pt>
                <c:pt idx="1005620">
                  <c:v>0</c:v>
                </c:pt>
                <c:pt idx="1005621">
                  <c:v>0</c:v>
                </c:pt>
                <c:pt idx="1005622">
                  <c:v>0</c:v>
                </c:pt>
                <c:pt idx="1005623">
                  <c:v>0</c:v>
                </c:pt>
                <c:pt idx="1005624">
                  <c:v>0</c:v>
                </c:pt>
                <c:pt idx="1005625">
                  <c:v>0</c:v>
                </c:pt>
                <c:pt idx="1005626">
                  <c:v>0</c:v>
                </c:pt>
                <c:pt idx="1005627">
                  <c:v>0</c:v>
                </c:pt>
                <c:pt idx="1005628">
                  <c:v>0</c:v>
                </c:pt>
                <c:pt idx="1005629">
                  <c:v>0</c:v>
                </c:pt>
                <c:pt idx="1005630">
                  <c:v>0</c:v>
                </c:pt>
                <c:pt idx="1005631">
                  <c:v>0</c:v>
                </c:pt>
                <c:pt idx="1005632">
                  <c:v>0</c:v>
                </c:pt>
                <c:pt idx="1005633">
                  <c:v>0</c:v>
                </c:pt>
                <c:pt idx="1005634">
                  <c:v>0</c:v>
                </c:pt>
                <c:pt idx="1005635">
                  <c:v>0</c:v>
                </c:pt>
                <c:pt idx="1005636">
                  <c:v>0</c:v>
                </c:pt>
                <c:pt idx="1005637">
                  <c:v>0</c:v>
                </c:pt>
                <c:pt idx="1005638">
                  <c:v>0</c:v>
                </c:pt>
                <c:pt idx="1005639">
                  <c:v>0</c:v>
                </c:pt>
                <c:pt idx="1005640">
                  <c:v>0</c:v>
                </c:pt>
                <c:pt idx="1005641">
                  <c:v>0</c:v>
                </c:pt>
                <c:pt idx="1005642">
                  <c:v>0</c:v>
                </c:pt>
                <c:pt idx="1005643">
                  <c:v>0</c:v>
                </c:pt>
                <c:pt idx="1005644">
                  <c:v>0</c:v>
                </c:pt>
                <c:pt idx="1005645">
                  <c:v>0</c:v>
                </c:pt>
                <c:pt idx="1005646">
                  <c:v>0</c:v>
                </c:pt>
                <c:pt idx="1005647">
                  <c:v>0</c:v>
                </c:pt>
                <c:pt idx="1005648">
                  <c:v>0</c:v>
                </c:pt>
                <c:pt idx="1005649">
                  <c:v>0</c:v>
                </c:pt>
                <c:pt idx="1005650">
                  <c:v>0</c:v>
                </c:pt>
                <c:pt idx="1005651">
                  <c:v>0</c:v>
                </c:pt>
                <c:pt idx="1005652">
                  <c:v>0</c:v>
                </c:pt>
                <c:pt idx="1005653">
                  <c:v>0</c:v>
                </c:pt>
                <c:pt idx="1005654">
                  <c:v>0</c:v>
                </c:pt>
                <c:pt idx="1005655">
                  <c:v>0</c:v>
                </c:pt>
                <c:pt idx="1005656">
                  <c:v>0</c:v>
                </c:pt>
                <c:pt idx="1005657">
                  <c:v>0</c:v>
                </c:pt>
                <c:pt idx="1005658">
                  <c:v>0</c:v>
                </c:pt>
                <c:pt idx="1005659">
                  <c:v>0</c:v>
                </c:pt>
                <c:pt idx="1005660">
                  <c:v>0</c:v>
                </c:pt>
                <c:pt idx="1005661">
                  <c:v>0</c:v>
                </c:pt>
                <c:pt idx="1005662">
                  <c:v>0</c:v>
                </c:pt>
                <c:pt idx="1005663">
                  <c:v>0</c:v>
                </c:pt>
                <c:pt idx="1005664">
                  <c:v>0</c:v>
                </c:pt>
                <c:pt idx="1005665">
                  <c:v>0</c:v>
                </c:pt>
                <c:pt idx="1005666">
                  <c:v>0</c:v>
                </c:pt>
                <c:pt idx="1005667">
                  <c:v>0</c:v>
                </c:pt>
                <c:pt idx="1005668">
                  <c:v>0</c:v>
                </c:pt>
                <c:pt idx="1005669">
                  <c:v>0</c:v>
                </c:pt>
                <c:pt idx="1005670">
                  <c:v>0</c:v>
                </c:pt>
                <c:pt idx="1005671">
                  <c:v>0</c:v>
                </c:pt>
                <c:pt idx="1005672">
                  <c:v>0</c:v>
                </c:pt>
                <c:pt idx="1005673">
                  <c:v>0</c:v>
                </c:pt>
                <c:pt idx="1005674">
                  <c:v>0</c:v>
                </c:pt>
                <c:pt idx="1005675">
                  <c:v>0</c:v>
                </c:pt>
                <c:pt idx="1005676">
                  <c:v>0</c:v>
                </c:pt>
                <c:pt idx="1005677">
                  <c:v>0</c:v>
                </c:pt>
                <c:pt idx="1005678">
                  <c:v>0</c:v>
                </c:pt>
                <c:pt idx="1005679">
                  <c:v>0</c:v>
                </c:pt>
                <c:pt idx="1005680">
                  <c:v>0</c:v>
                </c:pt>
                <c:pt idx="1005681">
                  <c:v>0</c:v>
                </c:pt>
                <c:pt idx="1005682">
                  <c:v>0</c:v>
                </c:pt>
                <c:pt idx="1005683">
                  <c:v>0</c:v>
                </c:pt>
                <c:pt idx="1005684">
                  <c:v>0</c:v>
                </c:pt>
                <c:pt idx="1005685">
                  <c:v>0</c:v>
                </c:pt>
                <c:pt idx="1005686">
                  <c:v>0</c:v>
                </c:pt>
                <c:pt idx="1005687">
                  <c:v>0</c:v>
                </c:pt>
                <c:pt idx="1005688">
                  <c:v>0</c:v>
                </c:pt>
                <c:pt idx="1005689">
                  <c:v>0</c:v>
                </c:pt>
                <c:pt idx="1005690">
                  <c:v>0</c:v>
                </c:pt>
                <c:pt idx="1005691">
                  <c:v>0</c:v>
                </c:pt>
                <c:pt idx="1005692">
                  <c:v>0</c:v>
                </c:pt>
                <c:pt idx="1005693">
                  <c:v>0</c:v>
                </c:pt>
                <c:pt idx="1005694">
                  <c:v>0</c:v>
                </c:pt>
                <c:pt idx="1005695">
                  <c:v>0</c:v>
                </c:pt>
                <c:pt idx="1005696">
                  <c:v>0</c:v>
                </c:pt>
                <c:pt idx="1005697">
                  <c:v>0</c:v>
                </c:pt>
                <c:pt idx="1005698">
                  <c:v>0</c:v>
                </c:pt>
                <c:pt idx="1005699">
                  <c:v>0</c:v>
                </c:pt>
                <c:pt idx="1005700">
                  <c:v>0</c:v>
                </c:pt>
                <c:pt idx="1005701">
                  <c:v>0</c:v>
                </c:pt>
                <c:pt idx="1005702">
                  <c:v>0</c:v>
                </c:pt>
                <c:pt idx="1005703">
                  <c:v>0</c:v>
                </c:pt>
                <c:pt idx="1005704">
                  <c:v>0</c:v>
                </c:pt>
                <c:pt idx="1005705">
                  <c:v>0</c:v>
                </c:pt>
                <c:pt idx="1005706">
                  <c:v>0</c:v>
                </c:pt>
                <c:pt idx="1005707">
                  <c:v>0</c:v>
                </c:pt>
                <c:pt idx="1005708">
                  <c:v>0</c:v>
                </c:pt>
                <c:pt idx="1005709">
                  <c:v>0</c:v>
                </c:pt>
                <c:pt idx="1005710">
                  <c:v>0</c:v>
                </c:pt>
                <c:pt idx="1005711">
                  <c:v>0</c:v>
                </c:pt>
                <c:pt idx="1005712">
                  <c:v>0</c:v>
                </c:pt>
                <c:pt idx="1005713">
                  <c:v>0</c:v>
                </c:pt>
                <c:pt idx="1005714">
                  <c:v>0</c:v>
                </c:pt>
                <c:pt idx="1005715">
                  <c:v>0</c:v>
                </c:pt>
                <c:pt idx="1005716">
                  <c:v>0</c:v>
                </c:pt>
                <c:pt idx="1005717">
                  <c:v>0</c:v>
                </c:pt>
                <c:pt idx="1005718">
                  <c:v>0</c:v>
                </c:pt>
                <c:pt idx="1005719">
                  <c:v>0</c:v>
                </c:pt>
                <c:pt idx="1005720">
                  <c:v>0</c:v>
                </c:pt>
                <c:pt idx="1005721">
                  <c:v>0</c:v>
                </c:pt>
                <c:pt idx="1005722">
                  <c:v>0</c:v>
                </c:pt>
                <c:pt idx="1005723">
                  <c:v>0</c:v>
                </c:pt>
                <c:pt idx="1005724">
                  <c:v>0</c:v>
                </c:pt>
                <c:pt idx="1005725">
                  <c:v>0</c:v>
                </c:pt>
                <c:pt idx="1005726">
                  <c:v>0</c:v>
                </c:pt>
                <c:pt idx="1005727">
                  <c:v>0</c:v>
                </c:pt>
                <c:pt idx="1005728">
                  <c:v>0</c:v>
                </c:pt>
                <c:pt idx="1005729">
                  <c:v>0</c:v>
                </c:pt>
                <c:pt idx="1005730">
                  <c:v>0</c:v>
                </c:pt>
                <c:pt idx="1005731">
                  <c:v>0</c:v>
                </c:pt>
                <c:pt idx="1005732">
                  <c:v>0</c:v>
                </c:pt>
                <c:pt idx="1005733">
                  <c:v>0</c:v>
                </c:pt>
                <c:pt idx="1005734">
                  <c:v>0</c:v>
                </c:pt>
                <c:pt idx="1005735">
                  <c:v>0</c:v>
                </c:pt>
                <c:pt idx="1005736">
                  <c:v>0</c:v>
                </c:pt>
                <c:pt idx="1005737">
                  <c:v>0</c:v>
                </c:pt>
                <c:pt idx="1005738">
                  <c:v>0</c:v>
                </c:pt>
                <c:pt idx="1005739">
                  <c:v>0</c:v>
                </c:pt>
                <c:pt idx="1005740">
                  <c:v>0</c:v>
                </c:pt>
                <c:pt idx="1005741">
                  <c:v>0</c:v>
                </c:pt>
                <c:pt idx="1005742">
                  <c:v>0</c:v>
                </c:pt>
                <c:pt idx="1005743">
                  <c:v>0</c:v>
                </c:pt>
                <c:pt idx="1005744">
                  <c:v>0</c:v>
                </c:pt>
                <c:pt idx="1005745">
                  <c:v>0</c:v>
                </c:pt>
                <c:pt idx="1005746">
                  <c:v>0</c:v>
                </c:pt>
                <c:pt idx="1005747">
                  <c:v>0</c:v>
                </c:pt>
                <c:pt idx="1005748">
                  <c:v>0</c:v>
                </c:pt>
                <c:pt idx="1005749">
                  <c:v>0</c:v>
                </c:pt>
                <c:pt idx="1005750">
                  <c:v>0</c:v>
                </c:pt>
                <c:pt idx="1005751">
                  <c:v>0</c:v>
                </c:pt>
                <c:pt idx="1005752">
                  <c:v>0</c:v>
                </c:pt>
                <c:pt idx="1005753">
                  <c:v>0</c:v>
                </c:pt>
                <c:pt idx="1005754">
                  <c:v>0</c:v>
                </c:pt>
                <c:pt idx="1005755">
                  <c:v>0</c:v>
                </c:pt>
                <c:pt idx="1005756">
                  <c:v>0</c:v>
                </c:pt>
                <c:pt idx="1005757">
                  <c:v>0</c:v>
                </c:pt>
                <c:pt idx="1005758">
                  <c:v>0</c:v>
                </c:pt>
                <c:pt idx="1005759">
                  <c:v>0</c:v>
                </c:pt>
                <c:pt idx="1005760">
                  <c:v>0</c:v>
                </c:pt>
                <c:pt idx="1005761">
                  <c:v>0</c:v>
                </c:pt>
                <c:pt idx="1005762">
                  <c:v>0</c:v>
                </c:pt>
                <c:pt idx="1005763">
                  <c:v>0</c:v>
                </c:pt>
                <c:pt idx="1005764">
                  <c:v>0</c:v>
                </c:pt>
                <c:pt idx="1005765">
                  <c:v>0</c:v>
                </c:pt>
                <c:pt idx="1005766">
                  <c:v>0</c:v>
                </c:pt>
                <c:pt idx="1005767">
                  <c:v>0</c:v>
                </c:pt>
                <c:pt idx="1005768">
                  <c:v>0</c:v>
                </c:pt>
                <c:pt idx="1005769">
                  <c:v>0</c:v>
                </c:pt>
                <c:pt idx="1005770">
                  <c:v>0</c:v>
                </c:pt>
                <c:pt idx="1005771">
                  <c:v>0</c:v>
                </c:pt>
                <c:pt idx="1005772">
                  <c:v>0</c:v>
                </c:pt>
                <c:pt idx="1005773">
                  <c:v>0</c:v>
                </c:pt>
                <c:pt idx="1005774">
                  <c:v>0</c:v>
                </c:pt>
                <c:pt idx="1005775">
                  <c:v>0</c:v>
                </c:pt>
                <c:pt idx="1005776">
                  <c:v>0</c:v>
                </c:pt>
                <c:pt idx="1005777">
                  <c:v>0</c:v>
                </c:pt>
                <c:pt idx="1005778">
                  <c:v>0</c:v>
                </c:pt>
                <c:pt idx="1005779">
                  <c:v>0</c:v>
                </c:pt>
                <c:pt idx="1005780">
                  <c:v>0</c:v>
                </c:pt>
                <c:pt idx="1005781">
                  <c:v>0</c:v>
                </c:pt>
                <c:pt idx="1005782">
                  <c:v>0</c:v>
                </c:pt>
                <c:pt idx="1005783">
                  <c:v>0</c:v>
                </c:pt>
                <c:pt idx="1005784">
                  <c:v>0</c:v>
                </c:pt>
                <c:pt idx="1005785">
                  <c:v>0</c:v>
                </c:pt>
                <c:pt idx="1005786">
                  <c:v>0</c:v>
                </c:pt>
                <c:pt idx="1005787">
                  <c:v>0</c:v>
                </c:pt>
                <c:pt idx="1005788">
                  <c:v>0</c:v>
                </c:pt>
                <c:pt idx="1005789">
                  <c:v>0</c:v>
                </c:pt>
                <c:pt idx="1005790">
                  <c:v>0</c:v>
                </c:pt>
                <c:pt idx="1005791">
                  <c:v>0</c:v>
                </c:pt>
                <c:pt idx="1005792">
                  <c:v>0</c:v>
                </c:pt>
                <c:pt idx="1005793">
                  <c:v>0</c:v>
                </c:pt>
                <c:pt idx="1005794">
                  <c:v>0</c:v>
                </c:pt>
                <c:pt idx="1005795">
                  <c:v>0</c:v>
                </c:pt>
                <c:pt idx="1005796">
                  <c:v>0</c:v>
                </c:pt>
                <c:pt idx="1005797">
                  <c:v>0</c:v>
                </c:pt>
                <c:pt idx="1005798">
                  <c:v>0</c:v>
                </c:pt>
                <c:pt idx="1005799">
                  <c:v>0</c:v>
                </c:pt>
                <c:pt idx="1005800">
                  <c:v>0</c:v>
                </c:pt>
                <c:pt idx="1005801">
                  <c:v>0</c:v>
                </c:pt>
                <c:pt idx="1005802">
                  <c:v>0</c:v>
                </c:pt>
                <c:pt idx="1005803">
                  <c:v>0</c:v>
                </c:pt>
                <c:pt idx="1005804">
                  <c:v>0</c:v>
                </c:pt>
                <c:pt idx="1005805">
                  <c:v>0</c:v>
                </c:pt>
                <c:pt idx="1005806">
                  <c:v>0</c:v>
                </c:pt>
                <c:pt idx="1005807">
                  <c:v>0</c:v>
                </c:pt>
                <c:pt idx="1005808">
                  <c:v>0</c:v>
                </c:pt>
                <c:pt idx="1005809">
                  <c:v>0</c:v>
                </c:pt>
                <c:pt idx="1005810">
                  <c:v>0</c:v>
                </c:pt>
                <c:pt idx="1005811">
                  <c:v>0</c:v>
                </c:pt>
                <c:pt idx="1005812">
                  <c:v>0</c:v>
                </c:pt>
                <c:pt idx="1005813">
                  <c:v>0</c:v>
                </c:pt>
                <c:pt idx="1005814">
                  <c:v>0</c:v>
                </c:pt>
                <c:pt idx="1005815">
                  <c:v>0</c:v>
                </c:pt>
                <c:pt idx="1005816">
                  <c:v>0</c:v>
                </c:pt>
                <c:pt idx="1005817">
                  <c:v>0</c:v>
                </c:pt>
                <c:pt idx="1005818">
                  <c:v>0</c:v>
                </c:pt>
                <c:pt idx="1005819">
                  <c:v>0</c:v>
                </c:pt>
                <c:pt idx="1005820">
                  <c:v>0</c:v>
                </c:pt>
                <c:pt idx="1005821">
                  <c:v>0</c:v>
                </c:pt>
                <c:pt idx="1005822">
                  <c:v>0</c:v>
                </c:pt>
                <c:pt idx="1005823">
                  <c:v>0</c:v>
                </c:pt>
                <c:pt idx="1005824">
                  <c:v>0</c:v>
                </c:pt>
                <c:pt idx="1005825">
                  <c:v>0</c:v>
                </c:pt>
                <c:pt idx="1005826">
                  <c:v>0</c:v>
                </c:pt>
                <c:pt idx="1005827">
                  <c:v>0</c:v>
                </c:pt>
                <c:pt idx="1005828">
                  <c:v>0</c:v>
                </c:pt>
                <c:pt idx="1005829">
                  <c:v>0</c:v>
                </c:pt>
                <c:pt idx="1005830">
                  <c:v>0</c:v>
                </c:pt>
                <c:pt idx="1005831">
                  <c:v>0</c:v>
                </c:pt>
                <c:pt idx="1005832">
                  <c:v>0</c:v>
                </c:pt>
                <c:pt idx="1005833">
                  <c:v>0</c:v>
                </c:pt>
                <c:pt idx="1005834">
                  <c:v>0</c:v>
                </c:pt>
                <c:pt idx="1005835">
                  <c:v>0</c:v>
                </c:pt>
                <c:pt idx="1005836">
                  <c:v>0</c:v>
                </c:pt>
                <c:pt idx="1005837">
                  <c:v>0</c:v>
                </c:pt>
                <c:pt idx="1005838">
                  <c:v>0</c:v>
                </c:pt>
                <c:pt idx="1005839">
                  <c:v>0</c:v>
                </c:pt>
                <c:pt idx="1005840">
                  <c:v>0</c:v>
                </c:pt>
                <c:pt idx="1005841">
                  <c:v>0</c:v>
                </c:pt>
                <c:pt idx="1005842">
                  <c:v>0</c:v>
                </c:pt>
                <c:pt idx="1005843">
                  <c:v>0</c:v>
                </c:pt>
                <c:pt idx="1005844">
                  <c:v>0</c:v>
                </c:pt>
                <c:pt idx="1005845">
                  <c:v>0</c:v>
                </c:pt>
                <c:pt idx="1005846">
                  <c:v>0</c:v>
                </c:pt>
                <c:pt idx="1005847">
                  <c:v>0</c:v>
                </c:pt>
                <c:pt idx="1005848">
                  <c:v>0</c:v>
                </c:pt>
                <c:pt idx="1005849">
                  <c:v>0</c:v>
                </c:pt>
                <c:pt idx="1005850">
                  <c:v>0</c:v>
                </c:pt>
                <c:pt idx="1005851">
                  <c:v>0</c:v>
                </c:pt>
                <c:pt idx="1005852">
                  <c:v>0</c:v>
                </c:pt>
                <c:pt idx="1005853">
                  <c:v>0</c:v>
                </c:pt>
                <c:pt idx="1005854">
                  <c:v>0</c:v>
                </c:pt>
                <c:pt idx="1005855">
                  <c:v>0</c:v>
                </c:pt>
                <c:pt idx="1005856">
                  <c:v>0</c:v>
                </c:pt>
                <c:pt idx="1005857">
                  <c:v>0</c:v>
                </c:pt>
                <c:pt idx="1005858">
                  <c:v>0</c:v>
                </c:pt>
                <c:pt idx="1005859">
                  <c:v>0</c:v>
                </c:pt>
                <c:pt idx="1005860">
                  <c:v>0</c:v>
                </c:pt>
                <c:pt idx="1005861">
                  <c:v>0</c:v>
                </c:pt>
                <c:pt idx="1005862">
                  <c:v>0</c:v>
                </c:pt>
                <c:pt idx="1005863">
                  <c:v>0</c:v>
                </c:pt>
                <c:pt idx="1005864">
                  <c:v>0</c:v>
                </c:pt>
                <c:pt idx="1005865">
                  <c:v>0</c:v>
                </c:pt>
                <c:pt idx="1005866">
                  <c:v>0</c:v>
                </c:pt>
                <c:pt idx="1005867">
                  <c:v>0</c:v>
                </c:pt>
                <c:pt idx="1005868">
                  <c:v>0</c:v>
                </c:pt>
                <c:pt idx="1005869">
                  <c:v>0</c:v>
                </c:pt>
                <c:pt idx="1005870">
                  <c:v>0</c:v>
                </c:pt>
                <c:pt idx="1005871">
                  <c:v>0</c:v>
                </c:pt>
                <c:pt idx="1005872">
                  <c:v>0</c:v>
                </c:pt>
                <c:pt idx="1005873">
                  <c:v>0</c:v>
                </c:pt>
                <c:pt idx="1005874">
                  <c:v>0</c:v>
                </c:pt>
                <c:pt idx="1005875">
                  <c:v>0</c:v>
                </c:pt>
                <c:pt idx="1005876">
                  <c:v>0</c:v>
                </c:pt>
                <c:pt idx="1005877">
                  <c:v>0</c:v>
                </c:pt>
                <c:pt idx="1005878">
                  <c:v>0</c:v>
                </c:pt>
                <c:pt idx="1005879">
                  <c:v>0</c:v>
                </c:pt>
                <c:pt idx="1005880">
                  <c:v>0</c:v>
                </c:pt>
                <c:pt idx="1005881">
                  <c:v>0</c:v>
                </c:pt>
                <c:pt idx="1005882">
                  <c:v>0</c:v>
                </c:pt>
                <c:pt idx="1005883">
                  <c:v>0</c:v>
                </c:pt>
                <c:pt idx="1005884">
                  <c:v>0</c:v>
                </c:pt>
                <c:pt idx="1005885">
                  <c:v>0</c:v>
                </c:pt>
                <c:pt idx="1005886">
                  <c:v>0</c:v>
                </c:pt>
                <c:pt idx="1005887">
                  <c:v>0</c:v>
                </c:pt>
                <c:pt idx="1005888">
                  <c:v>0</c:v>
                </c:pt>
                <c:pt idx="1005889">
                  <c:v>0</c:v>
                </c:pt>
                <c:pt idx="1005890">
                  <c:v>0</c:v>
                </c:pt>
                <c:pt idx="1005891">
                  <c:v>0</c:v>
                </c:pt>
                <c:pt idx="1005892">
                  <c:v>0</c:v>
                </c:pt>
                <c:pt idx="1005893">
                  <c:v>0</c:v>
                </c:pt>
                <c:pt idx="1005894">
                  <c:v>0</c:v>
                </c:pt>
                <c:pt idx="1005895">
                  <c:v>0</c:v>
                </c:pt>
                <c:pt idx="1005896">
                  <c:v>0</c:v>
                </c:pt>
                <c:pt idx="1005897">
                  <c:v>0</c:v>
                </c:pt>
                <c:pt idx="1005898">
                  <c:v>0</c:v>
                </c:pt>
                <c:pt idx="1005899">
                  <c:v>0</c:v>
                </c:pt>
                <c:pt idx="1005900">
                  <c:v>0</c:v>
                </c:pt>
                <c:pt idx="1005901">
                  <c:v>0</c:v>
                </c:pt>
                <c:pt idx="1005902">
                  <c:v>0</c:v>
                </c:pt>
                <c:pt idx="1005903">
                  <c:v>0</c:v>
                </c:pt>
                <c:pt idx="1005904">
                  <c:v>0</c:v>
                </c:pt>
                <c:pt idx="1005905">
                  <c:v>0</c:v>
                </c:pt>
                <c:pt idx="1005906">
                  <c:v>0</c:v>
                </c:pt>
                <c:pt idx="1005907">
                  <c:v>0</c:v>
                </c:pt>
                <c:pt idx="1005908">
                  <c:v>0</c:v>
                </c:pt>
                <c:pt idx="1005909">
                  <c:v>0</c:v>
                </c:pt>
                <c:pt idx="1005910">
                  <c:v>0</c:v>
                </c:pt>
                <c:pt idx="1005911">
                  <c:v>0</c:v>
                </c:pt>
                <c:pt idx="1005912">
                  <c:v>0</c:v>
                </c:pt>
                <c:pt idx="1005913">
                  <c:v>0</c:v>
                </c:pt>
                <c:pt idx="1005914">
                  <c:v>0</c:v>
                </c:pt>
                <c:pt idx="1005915">
                  <c:v>0</c:v>
                </c:pt>
                <c:pt idx="1005916">
                  <c:v>0</c:v>
                </c:pt>
                <c:pt idx="1005917">
                  <c:v>0</c:v>
                </c:pt>
                <c:pt idx="1005918">
                  <c:v>0</c:v>
                </c:pt>
                <c:pt idx="1005919">
                  <c:v>0</c:v>
                </c:pt>
                <c:pt idx="1005920">
                  <c:v>0</c:v>
                </c:pt>
                <c:pt idx="1005921">
                  <c:v>0</c:v>
                </c:pt>
                <c:pt idx="1005922">
                  <c:v>0</c:v>
                </c:pt>
                <c:pt idx="1005923">
                  <c:v>0</c:v>
                </c:pt>
                <c:pt idx="1005924">
                  <c:v>0</c:v>
                </c:pt>
                <c:pt idx="1005925">
                  <c:v>0</c:v>
                </c:pt>
                <c:pt idx="1005926">
                  <c:v>0</c:v>
                </c:pt>
                <c:pt idx="1005927">
                  <c:v>0</c:v>
                </c:pt>
                <c:pt idx="1005928">
                  <c:v>0</c:v>
                </c:pt>
                <c:pt idx="1005929">
                  <c:v>0</c:v>
                </c:pt>
                <c:pt idx="1005930">
                  <c:v>0</c:v>
                </c:pt>
                <c:pt idx="1005931">
                  <c:v>0</c:v>
                </c:pt>
                <c:pt idx="1005932">
                  <c:v>0</c:v>
                </c:pt>
                <c:pt idx="1005933">
                  <c:v>0</c:v>
                </c:pt>
                <c:pt idx="1005934">
                  <c:v>0</c:v>
                </c:pt>
                <c:pt idx="1005935">
                  <c:v>0</c:v>
                </c:pt>
                <c:pt idx="1005936">
                  <c:v>0</c:v>
                </c:pt>
                <c:pt idx="1005937">
                  <c:v>0</c:v>
                </c:pt>
                <c:pt idx="1005938">
                  <c:v>0</c:v>
                </c:pt>
                <c:pt idx="1005939">
                  <c:v>0</c:v>
                </c:pt>
                <c:pt idx="1005940">
                  <c:v>0</c:v>
                </c:pt>
                <c:pt idx="1005941">
                  <c:v>0</c:v>
                </c:pt>
                <c:pt idx="1005942">
                  <c:v>0</c:v>
                </c:pt>
                <c:pt idx="1005943">
                  <c:v>0</c:v>
                </c:pt>
                <c:pt idx="1005944">
                  <c:v>0</c:v>
                </c:pt>
                <c:pt idx="1005945">
                  <c:v>0</c:v>
                </c:pt>
                <c:pt idx="1005946">
                  <c:v>0</c:v>
                </c:pt>
                <c:pt idx="1005947">
                  <c:v>0</c:v>
                </c:pt>
                <c:pt idx="1005948">
                  <c:v>0</c:v>
                </c:pt>
                <c:pt idx="1005949">
                  <c:v>0</c:v>
                </c:pt>
                <c:pt idx="1005950">
                  <c:v>0</c:v>
                </c:pt>
                <c:pt idx="1005951">
                  <c:v>0</c:v>
                </c:pt>
                <c:pt idx="1005952">
                  <c:v>0</c:v>
                </c:pt>
                <c:pt idx="1005953">
                  <c:v>0</c:v>
                </c:pt>
                <c:pt idx="1005954">
                  <c:v>0</c:v>
                </c:pt>
                <c:pt idx="1005955">
                  <c:v>0</c:v>
                </c:pt>
                <c:pt idx="1005956">
                  <c:v>0</c:v>
                </c:pt>
                <c:pt idx="1005957">
                  <c:v>0</c:v>
                </c:pt>
                <c:pt idx="1005958">
                  <c:v>0</c:v>
                </c:pt>
                <c:pt idx="1005959">
                  <c:v>0</c:v>
                </c:pt>
                <c:pt idx="1005960">
                  <c:v>0</c:v>
                </c:pt>
                <c:pt idx="1005961">
                  <c:v>0</c:v>
                </c:pt>
                <c:pt idx="1005962">
                  <c:v>0</c:v>
                </c:pt>
                <c:pt idx="1005963">
                  <c:v>0</c:v>
                </c:pt>
                <c:pt idx="1005964">
                  <c:v>0</c:v>
                </c:pt>
                <c:pt idx="1005965">
                  <c:v>0</c:v>
                </c:pt>
                <c:pt idx="1005966">
                  <c:v>0</c:v>
                </c:pt>
                <c:pt idx="1005967">
                  <c:v>0</c:v>
                </c:pt>
                <c:pt idx="1005968">
                  <c:v>0</c:v>
                </c:pt>
                <c:pt idx="1005969">
                  <c:v>0</c:v>
                </c:pt>
                <c:pt idx="1005970">
                  <c:v>0</c:v>
                </c:pt>
                <c:pt idx="1005971">
                  <c:v>0</c:v>
                </c:pt>
                <c:pt idx="1005972">
                  <c:v>0</c:v>
                </c:pt>
                <c:pt idx="1005973">
                  <c:v>0</c:v>
                </c:pt>
                <c:pt idx="1005974">
                  <c:v>0</c:v>
                </c:pt>
                <c:pt idx="1005975">
                  <c:v>0</c:v>
                </c:pt>
                <c:pt idx="1005976">
                  <c:v>0</c:v>
                </c:pt>
                <c:pt idx="1005977">
                  <c:v>0</c:v>
                </c:pt>
                <c:pt idx="1005978">
                  <c:v>0</c:v>
                </c:pt>
                <c:pt idx="1005979">
                  <c:v>0</c:v>
                </c:pt>
                <c:pt idx="1005980">
                  <c:v>0</c:v>
                </c:pt>
                <c:pt idx="1005981">
                  <c:v>0</c:v>
                </c:pt>
                <c:pt idx="1005982">
                  <c:v>0</c:v>
                </c:pt>
                <c:pt idx="1005983">
                  <c:v>0</c:v>
                </c:pt>
                <c:pt idx="1005984">
                  <c:v>0</c:v>
                </c:pt>
                <c:pt idx="1005985">
                  <c:v>0</c:v>
                </c:pt>
                <c:pt idx="1005986">
                  <c:v>0</c:v>
                </c:pt>
                <c:pt idx="1005987">
                  <c:v>0</c:v>
                </c:pt>
                <c:pt idx="1005988">
                  <c:v>0</c:v>
                </c:pt>
                <c:pt idx="1005989">
                  <c:v>0</c:v>
                </c:pt>
                <c:pt idx="1005990">
                  <c:v>0</c:v>
                </c:pt>
                <c:pt idx="1005991">
                  <c:v>0</c:v>
                </c:pt>
                <c:pt idx="1005992">
                  <c:v>0</c:v>
                </c:pt>
                <c:pt idx="1005993">
                  <c:v>0</c:v>
                </c:pt>
                <c:pt idx="1005994">
                  <c:v>0</c:v>
                </c:pt>
                <c:pt idx="1005995">
                  <c:v>0</c:v>
                </c:pt>
                <c:pt idx="1005996">
                  <c:v>0</c:v>
                </c:pt>
                <c:pt idx="1005997">
                  <c:v>0</c:v>
                </c:pt>
                <c:pt idx="1005998">
                  <c:v>0</c:v>
                </c:pt>
                <c:pt idx="1005999">
                  <c:v>0</c:v>
                </c:pt>
                <c:pt idx="1006000">
                  <c:v>0</c:v>
                </c:pt>
                <c:pt idx="1006001">
                  <c:v>0</c:v>
                </c:pt>
                <c:pt idx="1006002">
                  <c:v>0</c:v>
                </c:pt>
                <c:pt idx="1006003">
                  <c:v>0</c:v>
                </c:pt>
                <c:pt idx="1006004">
                  <c:v>0</c:v>
                </c:pt>
                <c:pt idx="1006005">
                  <c:v>0</c:v>
                </c:pt>
                <c:pt idx="1006006">
                  <c:v>0</c:v>
                </c:pt>
                <c:pt idx="1006007">
                  <c:v>0</c:v>
                </c:pt>
                <c:pt idx="1006008">
                  <c:v>0</c:v>
                </c:pt>
                <c:pt idx="1006009">
                  <c:v>0</c:v>
                </c:pt>
                <c:pt idx="1006010">
                  <c:v>0</c:v>
                </c:pt>
                <c:pt idx="1006011">
                  <c:v>0</c:v>
                </c:pt>
                <c:pt idx="1006012">
                  <c:v>0</c:v>
                </c:pt>
                <c:pt idx="1006013">
                  <c:v>0</c:v>
                </c:pt>
                <c:pt idx="1006014">
                  <c:v>0</c:v>
                </c:pt>
                <c:pt idx="1006015">
                  <c:v>0</c:v>
                </c:pt>
                <c:pt idx="1006016">
                  <c:v>0</c:v>
                </c:pt>
                <c:pt idx="1006017">
                  <c:v>0</c:v>
                </c:pt>
                <c:pt idx="1006018">
                  <c:v>0</c:v>
                </c:pt>
                <c:pt idx="1006019">
                  <c:v>0</c:v>
                </c:pt>
                <c:pt idx="1006020">
                  <c:v>0</c:v>
                </c:pt>
                <c:pt idx="1006021">
                  <c:v>0</c:v>
                </c:pt>
                <c:pt idx="1006022">
                  <c:v>0</c:v>
                </c:pt>
                <c:pt idx="1006023">
                  <c:v>0</c:v>
                </c:pt>
                <c:pt idx="1006024">
                  <c:v>0</c:v>
                </c:pt>
                <c:pt idx="1006025">
                  <c:v>0</c:v>
                </c:pt>
                <c:pt idx="1006026">
                  <c:v>0</c:v>
                </c:pt>
                <c:pt idx="1006027">
                  <c:v>0</c:v>
                </c:pt>
                <c:pt idx="1006028">
                  <c:v>0</c:v>
                </c:pt>
                <c:pt idx="1006029">
                  <c:v>0</c:v>
                </c:pt>
                <c:pt idx="1006030">
                  <c:v>0</c:v>
                </c:pt>
                <c:pt idx="1006031">
                  <c:v>0</c:v>
                </c:pt>
                <c:pt idx="1006032">
                  <c:v>0</c:v>
                </c:pt>
                <c:pt idx="1006033">
                  <c:v>0</c:v>
                </c:pt>
                <c:pt idx="1006034">
                  <c:v>0</c:v>
                </c:pt>
                <c:pt idx="1006035">
                  <c:v>0</c:v>
                </c:pt>
                <c:pt idx="1006036">
                  <c:v>0</c:v>
                </c:pt>
                <c:pt idx="1006037">
                  <c:v>0</c:v>
                </c:pt>
                <c:pt idx="1006038">
                  <c:v>0</c:v>
                </c:pt>
                <c:pt idx="1006039">
                  <c:v>0</c:v>
                </c:pt>
                <c:pt idx="1006040">
                  <c:v>0</c:v>
                </c:pt>
                <c:pt idx="1006041">
                  <c:v>0</c:v>
                </c:pt>
                <c:pt idx="1006042">
                  <c:v>0</c:v>
                </c:pt>
                <c:pt idx="1006043">
                  <c:v>0</c:v>
                </c:pt>
                <c:pt idx="1006044">
                  <c:v>0</c:v>
                </c:pt>
                <c:pt idx="1006045">
                  <c:v>0</c:v>
                </c:pt>
                <c:pt idx="1006046">
                  <c:v>0</c:v>
                </c:pt>
                <c:pt idx="1006047">
                  <c:v>0</c:v>
                </c:pt>
                <c:pt idx="1006048">
                  <c:v>0</c:v>
                </c:pt>
                <c:pt idx="1006049">
                  <c:v>0</c:v>
                </c:pt>
                <c:pt idx="1006050">
                  <c:v>0</c:v>
                </c:pt>
                <c:pt idx="1006051">
                  <c:v>0</c:v>
                </c:pt>
                <c:pt idx="1006052">
                  <c:v>0</c:v>
                </c:pt>
                <c:pt idx="1006053">
                  <c:v>0</c:v>
                </c:pt>
                <c:pt idx="1006054">
                  <c:v>0</c:v>
                </c:pt>
                <c:pt idx="1006055">
                  <c:v>0</c:v>
                </c:pt>
                <c:pt idx="1006056">
                  <c:v>0</c:v>
                </c:pt>
                <c:pt idx="1006057">
                  <c:v>0</c:v>
                </c:pt>
                <c:pt idx="1006058">
                  <c:v>0</c:v>
                </c:pt>
                <c:pt idx="1006059">
                  <c:v>0</c:v>
                </c:pt>
                <c:pt idx="1006060">
                  <c:v>0</c:v>
                </c:pt>
                <c:pt idx="1006061">
                  <c:v>0</c:v>
                </c:pt>
                <c:pt idx="1006062">
                  <c:v>0</c:v>
                </c:pt>
                <c:pt idx="1006063">
                  <c:v>0</c:v>
                </c:pt>
                <c:pt idx="1006064">
                  <c:v>0</c:v>
                </c:pt>
                <c:pt idx="1006065">
                  <c:v>0</c:v>
                </c:pt>
                <c:pt idx="1006066">
                  <c:v>0</c:v>
                </c:pt>
                <c:pt idx="1006067">
                  <c:v>0</c:v>
                </c:pt>
                <c:pt idx="1006068">
                  <c:v>0</c:v>
                </c:pt>
                <c:pt idx="1006069">
                  <c:v>0</c:v>
                </c:pt>
                <c:pt idx="1006070">
                  <c:v>0</c:v>
                </c:pt>
                <c:pt idx="1006071">
                  <c:v>0</c:v>
                </c:pt>
                <c:pt idx="1006072">
                  <c:v>0</c:v>
                </c:pt>
                <c:pt idx="1006073">
                  <c:v>0</c:v>
                </c:pt>
                <c:pt idx="1006074">
                  <c:v>0</c:v>
                </c:pt>
                <c:pt idx="1006075">
                  <c:v>0</c:v>
                </c:pt>
                <c:pt idx="1006076">
                  <c:v>0</c:v>
                </c:pt>
                <c:pt idx="1006077">
                  <c:v>0</c:v>
                </c:pt>
                <c:pt idx="1006078">
                  <c:v>0</c:v>
                </c:pt>
                <c:pt idx="1006079">
                  <c:v>0</c:v>
                </c:pt>
                <c:pt idx="1006080">
                  <c:v>0</c:v>
                </c:pt>
                <c:pt idx="1006081">
                  <c:v>0</c:v>
                </c:pt>
                <c:pt idx="1006082">
                  <c:v>0</c:v>
                </c:pt>
                <c:pt idx="1006083">
                  <c:v>0</c:v>
                </c:pt>
                <c:pt idx="1006084">
                  <c:v>0</c:v>
                </c:pt>
                <c:pt idx="1006085">
                  <c:v>0</c:v>
                </c:pt>
                <c:pt idx="1006086">
                  <c:v>0</c:v>
                </c:pt>
                <c:pt idx="1006087">
                  <c:v>0</c:v>
                </c:pt>
                <c:pt idx="1006088">
                  <c:v>0</c:v>
                </c:pt>
                <c:pt idx="1006089">
                  <c:v>0</c:v>
                </c:pt>
                <c:pt idx="1006090">
                  <c:v>0</c:v>
                </c:pt>
                <c:pt idx="1006091">
                  <c:v>0</c:v>
                </c:pt>
                <c:pt idx="1006092">
                  <c:v>0</c:v>
                </c:pt>
                <c:pt idx="1006093">
                  <c:v>0</c:v>
                </c:pt>
                <c:pt idx="1006094">
                  <c:v>0</c:v>
                </c:pt>
                <c:pt idx="1006095">
                  <c:v>0</c:v>
                </c:pt>
                <c:pt idx="1006096">
                  <c:v>0</c:v>
                </c:pt>
                <c:pt idx="1006097">
                  <c:v>0</c:v>
                </c:pt>
                <c:pt idx="1006098">
                  <c:v>0</c:v>
                </c:pt>
                <c:pt idx="1006099">
                  <c:v>0</c:v>
                </c:pt>
                <c:pt idx="1006100">
                  <c:v>0</c:v>
                </c:pt>
                <c:pt idx="1006101">
                  <c:v>0</c:v>
                </c:pt>
                <c:pt idx="1006102">
                  <c:v>0</c:v>
                </c:pt>
                <c:pt idx="1006103">
                  <c:v>0</c:v>
                </c:pt>
                <c:pt idx="1006104">
                  <c:v>0</c:v>
                </c:pt>
                <c:pt idx="1006105">
                  <c:v>0</c:v>
                </c:pt>
                <c:pt idx="1006106">
                  <c:v>0</c:v>
                </c:pt>
                <c:pt idx="1006107">
                  <c:v>0</c:v>
                </c:pt>
                <c:pt idx="1006108">
                  <c:v>0</c:v>
                </c:pt>
                <c:pt idx="1006109">
                  <c:v>0</c:v>
                </c:pt>
                <c:pt idx="1006110">
                  <c:v>0</c:v>
                </c:pt>
                <c:pt idx="1006111">
                  <c:v>0</c:v>
                </c:pt>
                <c:pt idx="1006112">
                  <c:v>0</c:v>
                </c:pt>
                <c:pt idx="1006113">
                  <c:v>0</c:v>
                </c:pt>
                <c:pt idx="1006114">
                  <c:v>0</c:v>
                </c:pt>
                <c:pt idx="1006115">
                  <c:v>0</c:v>
                </c:pt>
                <c:pt idx="1006116">
                  <c:v>0</c:v>
                </c:pt>
                <c:pt idx="1006117">
                  <c:v>0</c:v>
                </c:pt>
                <c:pt idx="1006118">
                  <c:v>0</c:v>
                </c:pt>
                <c:pt idx="1006119">
                  <c:v>0</c:v>
                </c:pt>
                <c:pt idx="1006120">
                  <c:v>0</c:v>
                </c:pt>
                <c:pt idx="1006121">
                  <c:v>0</c:v>
                </c:pt>
                <c:pt idx="1006122">
                  <c:v>0</c:v>
                </c:pt>
                <c:pt idx="1006123">
                  <c:v>0</c:v>
                </c:pt>
                <c:pt idx="1006124">
                  <c:v>0</c:v>
                </c:pt>
                <c:pt idx="1006125">
                  <c:v>0</c:v>
                </c:pt>
                <c:pt idx="1006126">
                  <c:v>0</c:v>
                </c:pt>
                <c:pt idx="1006127">
                  <c:v>0</c:v>
                </c:pt>
                <c:pt idx="1006128">
                  <c:v>0</c:v>
                </c:pt>
                <c:pt idx="1006129">
                  <c:v>0</c:v>
                </c:pt>
                <c:pt idx="1006130">
                  <c:v>0</c:v>
                </c:pt>
                <c:pt idx="1006131">
                  <c:v>0</c:v>
                </c:pt>
                <c:pt idx="1006132">
                  <c:v>0</c:v>
                </c:pt>
                <c:pt idx="1006133">
                  <c:v>0</c:v>
                </c:pt>
                <c:pt idx="1006134">
                  <c:v>0</c:v>
                </c:pt>
                <c:pt idx="1006135">
                  <c:v>0</c:v>
                </c:pt>
                <c:pt idx="1006136">
                  <c:v>0</c:v>
                </c:pt>
                <c:pt idx="1006137">
                  <c:v>0</c:v>
                </c:pt>
                <c:pt idx="1006138">
                  <c:v>0</c:v>
                </c:pt>
                <c:pt idx="1006139">
                  <c:v>0</c:v>
                </c:pt>
                <c:pt idx="1006140">
                  <c:v>0</c:v>
                </c:pt>
                <c:pt idx="1006141">
                  <c:v>0</c:v>
                </c:pt>
                <c:pt idx="1006142">
                  <c:v>0</c:v>
                </c:pt>
                <c:pt idx="1006143">
                  <c:v>0</c:v>
                </c:pt>
                <c:pt idx="1006144">
                  <c:v>0</c:v>
                </c:pt>
                <c:pt idx="1006145">
                  <c:v>0</c:v>
                </c:pt>
                <c:pt idx="1006146">
                  <c:v>0</c:v>
                </c:pt>
                <c:pt idx="1006147">
                  <c:v>0</c:v>
                </c:pt>
                <c:pt idx="1006148">
                  <c:v>0</c:v>
                </c:pt>
                <c:pt idx="1006149">
                  <c:v>0</c:v>
                </c:pt>
                <c:pt idx="1006150">
                  <c:v>0</c:v>
                </c:pt>
                <c:pt idx="1006151">
                  <c:v>0</c:v>
                </c:pt>
                <c:pt idx="1006152">
                  <c:v>0</c:v>
                </c:pt>
                <c:pt idx="1006153">
                  <c:v>0</c:v>
                </c:pt>
                <c:pt idx="1006154">
                  <c:v>0</c:v>
                </c:pt>
                <c:pt idx="1006155">
                  <c:v>0</c:v>
                </c:pt>
                <c:pt idx="1006156">
                  <c:v>0</c:v>
                </c:pt>
                <c:pt idx="1006157">
                  <c:v>0</c:v>
                </c:pt>
                <c:pt idx="1006158">
                  <c:v>0</c:v>
                </c:pt>
                <c:pt idx="1006159">
                  <c:v>0</c:v>
                </c:pt>
                <c:pt idx="1006160">
                  <c:v>0</c:v>
                </c:pt>
                <c:pt idx="1006161">
                  <c:v>0</c:v>
                </c:pt>
                <c:pt idx="1006162">
                  <c:v>0</c:v>
                </c:pt>
                <c:pt idx="1006163">
                  <c:v>0</c:v>
                </c:pt>
                <c:pt idx="1006164">
                  <c:v>0</c:v>
                </c:pt>
                <c:pt idx="1006165">
                  <c:v>0</c:v>
                </c:pt>
                <c:pt idx="1006166">
                  <c:v>0</c:v>
                </c:pt>
                <c:pt idx="1006167">
                  <c:v>0</c:v>
                </c:pt>
                <c:pt idx="1006168">
                  <c:v>0</c:v>
                </c:pt>
                <c:pt idx="1006169">
                  <c:v>0</c:v>
                </c:pt>
                <c:pt idx="1006170">
                  <c:v>0</c:v>
                </c:pt>
                <c:pt idx="1006171">
                  <c:v>0</c:v>
                </c:pt>
                <c:pt idx="1006172">
                  <c:v>0</c:v>
                </c:pt>
                <c:pt idx="1006173">
                  <c:v>0</c:v>
                </c:pt>
                <c:pt idx="1006174">
                  <c:v>0</c:v>
                </c:pt>
                <c:pt idx="1006175">
                  <c:v>0</c:v>
                </c:pt>
                <c:pt idx="1006176">
                  <c:v>0</c:v>
                </c:pt>
                <c:pt idx="1006177">
                  <c:v>0</c:v>
                </c:pt>
                <c:pt idx="1006178">
                  <c:v>0</c:v>
                </c:pt>
                <c:pt idx="1006179">
                  <c:v>0</c:v>
                </c:pt>
                <c:pt idx="1006180">
                  <c:v>0</c:v>
                </c:pt>
                <c:pt idx="1006181">
                  <c:v>0</c:v>
                </c:pt>
                <c:pt idx="1006182">
                  <c:v>0</c:v>
                </c:pt>
                <c:pt idx="1006183">
                  <c:v>0</c:v>
                </c:pt>
                <c:pt idx="1006184">
                  <c:v>0</c:v>
                </c:pt>
                <c:pt idx="1006185">
                  <c:v>0</c:v>
                </c:pt>
                <c:pt idx="1006186">
                  <c:v>0</c:v>
                </c:pt>
                <c:pt idx="1006187">
                  <c:v>0</c:v>
                </c:pt>
                <c:pt idx="1006188">
                  <c:v>0</c:v>
                </c:pt>
                <c:pt idx="1006189">
                  <c:v>0</c:v>
                </c:pt>
                <c:pt idx="1006190">
                  <c:v>0</c:v>
                </c:pt>
                <c:pt idx="1006191">
                  <c:v>0</c:v>
                </c:pt>
                <c:pt idx="1006192">
                  <c:v>0</c:v>
                </c:pt>
                <c:pt idx="1006193">
                  <c:v>0</c:v>
                </c:pt>
                <c:pt idx="1006194">
                  <c:v>0</c:v>
                </c:pt>
                <c:pt idx="1006195">
                  <c:v>0</c:v>
                </c:pt>
                <c:pt idx="1006196">
                  <c:v>0</c:v>
                </c:pt>
                <c:pt idx="1006197">
                  <c:v>0</c:v>
                </c:pt>
                <c:pt idx="1006198">
                  <c:v>0</c:v>
                </c:pt>
                <c:pt idx="1006199">
                  <c:v>0</c:v>
                </c:pt>
                <c:pt idx="1006200">
                  <c:v>0</c:v>
                </c:pt>
                <c:pt idx="1006201">
                  <c:v>0</c:v>
                </c:pt>
                <c:pt idx="1006202">
                  <c:v>0</c:v>
                </c:pt>
                <c:pt idx="1006203">
                  <c:v>0</c:v>
                </c:pt>
                <c:pt idx="1006204">
                  <c:v>0</c:v>
                </c:pt>
                <c:pt idx="1006205">
                  <c:v>0</c:v>
                </c:pt>
                <c:pt idx="1006206">
                  <c:v>0</c:v>
                </c:pt>
                <c:pt idx="1006207">
                  <c:v>0</c:v>
                </c:pt>
                <c:pt idx="1006208">
                  <c:v>0</c:v>
                </c:pt>
                <c:pt idx="1006209">
                  <c:v>0</c:v>
                </c:pt>
                <c:pt idx="1006210">
                  <c:v>0</c:v>
                </c:pt>
                <c:pt idx="1006211">
                  <c:v>0</c:v>
                </c:pt>
                <c:pt idx="1006212">
                  <c:v>0</c:v>
                </c:pt>
                <c:pt idx="1006213">
                  <c:v>0</c:v>
                </c:pt>
                <c:pt idx="1006214">
                  <c:v>0</c:v>
                </c:pt>
                <c:pt idx="1006215">
                  <c:v>0</c:v>
                </c:pt>
                <c:pt idx="1006216">
                  <c:v>0</c:v>
                </c:pt>
                <c:pt idx="1006217">
                  <c:v>0</c:v>
                </c:pt>
                <c:pt idx="1006218">
                  <c:v>0</c:v>
                </c:pt>
                <c:pt idx="1006219">
                  <c:v>0</c:v>
                </c:pt>
                <c:pt idx="1006220">
                  <c:v>0</c:v>
                </c:pt>
                <c:pt idx="1006221">
                  <c:v>0</c:v>
                </c:pt>
                <c:pt idx="1006222">
                  <c:v>0</c:v>
                </c:pt>
                <c:pt idx="1006223">
                  <c:v>0</c:v>
                </c:pt>
                <c:pt idx="1006224">
                  <c:v>0</c:v>
                </c:pt>
                <c:pt idx="1006225">
                  <c:v>0</c:v>
                </c:pt>
                <c:pt idx="1006226">
                  <c:v>0</c:v>
                </c:pt>
                <c:pt idx="1006227">
                  <c:v>0</c:v>
                </c:pt>
                <c:pt idx="1006228">
                  <c:v>0</c:v>
                </c:pt>
                <c:pt idx="1006229">
                  <c:v>0</c:v>
                </c:pt>
                <c:pt idx="1006230">
                  <c:v>0</c:v>
                </c:pt>
                <c:pt idx="1006231">
                  <c:v>0</c:v>
                </c:pt>
                <c:pt idx="1006232">
                  <c:v>0</c:v>
                </c:pt>
                <c:pt idx="1006233">
                  <c:v>0</c:v>
                </c:pt>
                <c:pt idx="1006234">
                  <c:v>0</c:v>
                </c:pt>
                <c:pt idx="1006235">
                  <c:v>0</c:v>
                </c:pt>
                <c:pt idx="1006236">
                  <c:v>0</c:v>
                </c:pt>
                <c:pt idx="1006237">
                  <c:v>0</c:v>
                </c:pt>
                <c:pt idx="1006238">
                  <c:v>0</c:v>
                </c:pt>
                <c:pt idx="1006239">
                  <c:v>0</c:v>
                </c:pt>
                <c:pt idx="1006240">
                  <c:v>0</c:v>
                </c:pt>
                <c:pt idx="1006241">
                  <c:v>0</c:v>
                </c:pt>
                <c:pt idx="1006242">
                  <c:v>0</c:v>
                </c:pt>
                <c:pt idx="1006243">
                  <c:v>0</c:v>
                </c:pt>
                <c:pt idx="1006244">
                  <c:v>0</c:v>
                </c:pt>
                <c:pt idx="1006245">
                  <c:v>0</c:v>
                </c:pt>
                <c:pt idx="1006246">
                  <c:v>0</c:v>
                </c:pt>
                <c:pt idx="1006247">
                  <c:v>0</c:v>
                </c:pt>
                <c:pt idx="1006248">
                  <c:v>0</c:v>
                </c:pt>
                <c:pt idx="1006249">
                  <c:v>0</c:v>
                </c:pt>
                <c:pt idx="1006250">
                  <c:v>0</c:v>
                </c:pt>
                <c:pt idx="1006251">
                  <c:v>0</c:v>
                </c:pt>
                <c:pt idx="1006252">
                  <c:v>0</c:v>
                </c:pt>
                <c:pt idx="1006253">
                  <c:v>0</c:v>
                </c:pt>
                <c:pt idx="1006254">
                  <c:v>0</c:v>
                </c:pt>
                <c:pt idx="1006255">
                  <c:v>0</c:v>
                </c:pt>
                <c:pt idx="1006256">
                  <c:v>0</c:v>
                </c:pt>
                <c:pt idx="1006257">
                  <c:v>0</c:v>
                </c:pt>
                <c:pt idx="1006258">
                  <c:v>0</c:v>
                </c:pt>
                <c:pt idx="1006259">
                  <c:v>0</c:v>
                </c:pt>
                <c:pt idx="1006260">
                  <c:v>0</c:v>
                </c:pt>
                <c:pt idx="1006261">
                  <c:v>0</c:v>
                </c:pt>
                <c:pt idx="1006262">
                  <c:v>0</c:v>
                </c:pt>
                <c:pt idx="1006263">
                  <c:v>0</c:v>
                </c:pt>
                <c:pt idx="1006264">
                  <c:v>0</c:v>
                </c:pt>
                <c:pt idx="1006265">
                  <c:v>0</c:v>
                </c:pt>
                <c:pt idx="1006266">
                  <c:v>0</c:v>
                </c:pt>
                <c:pt idx="1006267">
                  <c:v>0</c:v>
                </c:pt>
                <c:pt idx="1006268">
                  <c:v>0</c:v>
                </c:pt>
                <c:pt idx="1006269">
                  <c:v>0</c:v>
                </c:pt>
                <c:pt idx="1006270">
                  <c:v>0</c:v>
                </c:pt>
                <c:pt idx="1006271">
                  <c:v>0</c:v>
                </c:pt>
                <c:pt idx="1006272">
                  <c:v>0</c:v>
                </c:pt>
                <c:pt idx="1006273">
                  <c:v>0</c:v>
                </c:pt>
                <c:pt idx="1006274">
                  <c:v>0</c:v>
                </c:pt>
                <c:pt idx="1006275">
                  <c:v>0</c:v>
                </c:pt>
                <c:pt idx="1006276">
                  <c:v>0</c:v>
                </c:pt>
                <c:pt idx="1006277">
                  <c:v>0</c:v>
                </c:pt>
                <c:pt idx="1006278">
                  <c:v>0</c:v>
                </c:pt>
                <c:pt idx="1006279">
                  <c:v>0</c:v>
                </c:pt>
                <c:pt idx="1006280">
                  <c:v>0</c:v>
                </c:pt>
                <c:pt idx="1006281">
                  <c:v>0</c:v>
                </c:pt>
                <c:pt idx="1006282">
                  <c:v>0</c:v>
                </c:pt>
                <c:pt idx="1006283">
                  <c:v>0</c:v>
                </c:pt>
                <c:pt idx="1006284">
                  <c:v>0</c:v>
                </c:pt>
                <c:pt idx="1006285">
                  <c:v>0</c:v>
                </c:pt>
                <c:pt idx="1006286">
                  <c:v>0</c:v>
                </c:pt>
                <c:pt idx="1006287">
                  <c:v>0</c:v>
                </c:pt>
                <c:pt idx="1006288">
                  <c:v>0</c:v>
                </c:pt>
                <c:pt idx="1006289">
                  <c:v>0</c:v>
                </c:pt>
                <c:pt idx="1006290">
                  <c:v>0</c:v>
                </c:pt>
                <c:pt idx="1006291">
                  <c:v>0</c:v>
                </c:pt>
                <c:pt idx="1006292">
                  <c:v>0</c:v>
                </c:pt>
                <c:pt idx="1006293">
                  <c:v>0</c:v>
                </c:pt>
                <c:pt idx="1006294">
                  <c:v>0</c:v>
                </c:pt>
                <c:pt idx="1006295">
                  <c:v>0</c:v>
                </c:pt>
                <c:pt idx="1006296">
                  <c:v>0</c:v>
                </c:pt>
                <c:pt idx="1006297">
                  <c:v>0</c:v>
                </c:pt>
                <c:pt idx="1006298">
                  <c:v>0</c:v>
                </c:pt>
                <c:pt idx="1006299">
                  <c:v>0</c:v>
                </c:pt>
                <c:pt idx="1006300">
                  <c:v>0</c:v>
                </c:pt>
                <c:pt idx="1006301">
                  <c:v>0</c:v>
                </c:pt>
                <c:pt idx="1006302">
                  <c:v>0</c:v>
                </c:pt>
                <c:pt idx="1006303">
                  <c:v>0</c:v>
                </c:pt>
                <c:pt idx="1006304">
                  <c:v>0</c:v>
                </c:pt>
                <c:pt idx="1006305">
                  <c:v>0</c:v>
                </c:pt>
                <c:pt idx="1006306">
                  <c:v>0</c:v>
                </c:pt>
                <c:pt idx="1006307">
                  <c:v>0</c:v>
                </c:pt>
                <c:pt idx="1006308">
                  <c:v>0</c:v>
                </c:pt>
                <c:pt idx="1006309">
                  <c:v>0</c:v>
                </c:pt>
                <c:pt idx="1006310">
                  <c:v>0</c:v>
                </c:pt>
                <c:pt idx="1006311">
                  <c:v>0</c:v>
                </c:pt>
                <c:pt idx="1006312">
                  <c:v>0</c:v>
                </c:pt>
                <c:pt idx="1006313">
                  <c:v>0</c:v>
                </c:pt>
                <c:pt idx="1006314">
                  <c:v>0</c:v>
                </c:pt>
                <c:pt idx="1006315">
                  <c:v>0</c:v>
                </c:pt>
                <c:pt idx="1006316">
                  <c:v>0</c:v>
                </c:pt>
                <c:pt idx="1006317">
                  <c:v>0</c:v>
                </c:pt>
                <c:pt idx="1006318">
                  <c:v>0</c:v>
                </c:pt>
                <c:pt idx="1006319">
                  <c:v>0</c:v>
                </c:pt>
                <c:pt idx="1006320">
                  <c:v>0</c:v>
                </c:pt>
                <c:pt idx="1006321">
                  <c:v>0</c:v>
                </c:pt>
                <c:pt idx="1006322">
                  <c:v>0</c:v>
                </c:pt>
                <c:pt idx="1006323">
                  <c:v>0</c:v>
                </c:pt>
                <c:pt idx="1006324">
                  <c:v>0</c:v>
                </c:pt>
                <c:pt idx="1006325">
                  <c:v>0</c:v>
                </c:pt>
                <c:pt idx="1006326">
                  <c:v>0</c:v>
                </c:pt>
                <c:pt idx="1006327">
                  <c:v>0</c:v>
                </c:pt>
                <c:pt idx="1006328">
                  <c:v>0</c:v>
                </c:pt>
                <c:pt idx="1006329">
                  <c:v>0</c:v>
                </c:pt>
                <c:pt idx="1006330">
                  <c:v>0</c:v>
                </c:pt>
                <c:pt idx="1006331">
                  <c:v>0</c:v>
                </c:pt>
                <c:pt idx="1006332">
                  <c:v>0</c:v>
                </c:pt>
                <c:pt idx="1006333">
                  <c:v>0</c:v>
                </c:pt>
                <c:pt idx="1006334">
                  <c:v>0</c:v>
                </c:pt>
                <c:pt idx="1006335">
                  <c:v>0</c:v>
                </c:pt>
                <c:pt idx="1006336">
                  <c:v>0</c:v>
                </c:pt>
                <c:pt idx="1006337">
                  <c:v>0</c:v>
                </c:pt>
                <c:pt idx="1006338">
                  <c:v>0</c:v>
                </c:pt>
                <c:pt idx="1006339">
                  <c:v>0</c:v>
                </c:pt>
                <c:pt idx="1006340">
                  <c:v>0</c:v>
                </c:pt>
                <c:pt idx="1006341">
                  <c:v>0</c:v>
                </c:pt>
                <c:pt idx="1006342">
                  <c:v>0</c:v>
                </c:pt>
                <c:pt idx="1006343">
                  <c:v>0</c:v>
                </c:pt>
                <c:pt idx="1006344">
                  <c:v>0</c:v>
                </c:pt>
                <c:pt idx="1006345">
                  <c:v>0</c:v>
                </c:pt>
                <c:pt idx="1006346">
                  <c:v>0</c:v>
                </c:pt>
                <c:pt idx="1006347">
                  <c:v>0</c:v>
                </c:pt>
                <c:pt idx="1006348">
                  <c:v>0</c:v>
                </c:pt>
                <c:pt idx="1006349">
                  <c:v>0</c:v>
                </c:pt>
                <c:pt idx="1006350">
                  <c:v>0</c:v>
                </c:pt>
                <c:pt idx="1006351">
                  <c:v>0</c:v>
                </c:pt>
                <c:pt idx="1006352">
                  <c:v>0</c:v>
                </c:pt>
                <c:pt idx="1006353">
                  <c:v>0</c:v>
                </c:pt>
                <c:pt idx="1006354">
                  <c:v>0</c:v>
                </c:pt>
                <c:pt idx="1006355">
                  <c:v>0</c:v>
                </c:pt>
                <c:pt idx="1006356">
                  <c:v>0</c:v>
                </c:pt>
                <c:pt idx="1006357">
                  <c:v>0</c:v>
                </c:pt>
                <c:pt idx="1006358">
                  <c:v>0</c:v>
                </c:pt>
                <c:pt idx="1006359">
                  <c:v>0</c:v>
                </c:pt>
                <c:pt idx="1006360">
                  <c:v>0</c:v>
                </c:pt>
                <c:pt idx="1006361">
                  <c:v>0</c:v>
                </c:pt>
                <c:pt idx="1006362">
                  <c:v>0</c:v>
                </c:pt>
                <c:pt idx="1006363">
                  <c:v>0</c:v>
                </c:pt>
                <c:pt idx="1006364">
                  <c:v>0</c:v>
                </c:pt>
                <c:pt idx="1006365">
                  <c:v>0</c:v>
                </c:pt>
                <c:pt idx="1006366">
                  <c:v>0</c:v>
                </c:pt>
                <c:pt idx="1006367">
                  <c:v>0</c:v>
                </c:pt>
                <c:pt idx="1006368">
                  <c:v>0</c:v>
                </c:pt>
                <c:pt idx="1006369">
                  <c:v>0</c:v>
                </c:pt>
                <c:pt idx="1006370">
                  <c:v>0</c:v>
                </c:pt>
                <c:pt idx="1006371">
                  <c:v>0</c:v>
                </c:pt>
                <c:pt idx="1006372">
                  <c:v>0</c:v>
                </c:pt>
                <c:pt idx="1006373">
                  <c:v>0</c:v>
                </c:pt>
                <c:pt idx="1006374">
                  <c:v>0</c:v>
                </c:pt>
                <c:pt idx="1006375">
                  <c:v>0</c:v>
                </c:pt>
                <c:pt idx="1006376">
                  <c:v>0</c:v>
                </c:pt>
                <c:pt idx="1006377">
                  <c:v>0</c:v>
                </c:pt>
                <c:pt idx="1006378">
                  <c:v>0</c:v>
                </c:pt>
                <c:pt idx="1006379">
                  <c:v>0</c:v>
                </c:pt>
                <c:pt idx="1006380">
                  <c:v>0</c:v>
                </c:pt>
                <c:pt idx="1006381">
                  <c:v>0</c:v>
                </c:pt>
                <c:pt idx="1006382">
                  <c:v>0</c:v>
                </c:pt>
                <c:pt idx="1006383">
                  <c:v>0</c:v>
                </c:pt>
                <c:pt idx="1006384">
                  <c:v>0</c:v>
                </c:pt>
                <c:pt idx="1006385">
                  <c:v>0</c:v>
                </c:pt>
                <c:pt idx="1006386">
                  <c:v>0</c:v>
                </c:pt>
                <c:pt idx="1006387">
                  <c:v>0</c:v>
                </c:pt>
                <c:pt idx="1006388">
                  <c:v>0</c:v>
                </c:pt>
                <c:pt idx="1006389">
                  <c:v>0</c:v>
                </c:pt>
                <c:pt idx="1006390">
                  <c:v>0</c:v>
                </c:pt>
                <c:pt idx="1006391">
                  <c:v>0</c:v>
                </c:pt>
                <c:pt idx="1006392">
                  <c:v>0</c:v>
                </c:pt>
                <c:pt idx="1006393">
                  <c:v>0</c:v>
                </c:pt>
                <c:pt idx="1006394">
                  <c:v>0</c:v>
                </c:pt>
                <c:pt idx="1006395">
                  <c:v>0</c:v>
                </c:pt>
                <c:pt idx="1006396">
                  <c:v>0</c:v>
                </c:pt>
                <c:pt idx="1006397">
                  <c:v>0</c:v>
                </c:pt>
                <c:pt idx="1006398">
                  <c:v>0</c:v>
                </c:pt>
                <c:pt idx="1006399">
                  <c:v>0</c:v>
                </c:pt>
                <c:pt idx="1006400">
                  <c:v>0</c:v>
                </c:pt>
                <c:pt idx="1006401">
                  <c:v>0</c:v>
                </c:pt>
                <c:pt idx="1006402">
                  <c:v>0</c:v>
                </c:pt>
                <c:pt idx="1006403">
                  <c:v>0</c:v>
                </c:pt>
                <c:pt idx="1006404">
                  <c:v>0</c:v>
                </c:pt>
                <c:pt idx="1006405">
                  <c:v>0</c:v>
                </c:pt>
                <c:pt idx="1006406">
                  <c:v>0</c:v>
                </c:pt>
                <c:pt idx="1006407">
                  <c:v>0</c:v>
                </c:pt>
                <c:pt idx="1006408">
                  <c:v>0</c:v>
                </c:pt>
                <c:pt idx="1006409">
                  <c:v>0</c:v>
                </c:pt>
                <c:pt idx="1006410">
                  <c:v>0</c:v>
                </c:pt>
                <c:pt idx="1006411">
                  <c:v>0</c:v>
                </c:pt>
                <c:pt idx="1006412">
                  <c:v>0</c:v>
                </c:pt>
                <c:pt idx="1006413">
                  <c:v>0</c:v>
                </c:pt>
                <c:pt idx="1006414">
                  <c:v>0</c:v>
                </c:pt>
                <c:pt idx="1006415">
                  <c:v>0</c:v>
                </c:pt>
                <c:pt idx="1006416">
                  <c:v>0</c:v>
                </c:pt>
                <c:pt idx="1006417">
                  <c:v>0</c:v>
                </c:pt>
                <c:pt idx="1006418">
                  <c:v>0</c:v>
                </c:pt>
                <c:pt idx="1006419">
                  <c:v>0</c:v>
                </c:pt>
                <c:pt idx="1006420">
                  <c:v>0</c:v>
                </c:pt>
                <c:pt idx="1006421">
                  <c:v>0</c:v>
                </c:pt>
                <c:pt idx="1006422">
                  <c:v>0</c:v>
                </c:pt>
                <c:pt idx="1006423">
                  <c:v>0</c:v>
                </c:pt>
                <c:pt idx="1006424">
                  <c:v>0</c:v>
                </c:pt>
                <c:pt idx="1006425">
                  <c:v>0</c:v>
                </c:pt>
                <c:pt idx="1006426">
                  <c:v>0</c:v>
                </c:pt>
                <c:pt idx="1006427">
                  <c:v>0</c:v>
                </c:pt>
                <c:pt idx="1006428">
                  <c:v>0</c:v>
                </c:pt>
                <c:pt idx="1006429">
                  <c:v>0</c:v>
                </c:pt>
                <c:pt idx="1006430">
                  <c:v>0</c:v>
                </c:pt>
                <c:pt idx="1006431">
                  <c:v>0</c:v>
                </c:pt>
                <c:pt idx="1006432">
                  <c:v>0</c:v>
                </c:pt>
                <c:pt idx="1006433">
                  <c:v>0</c:v>
                </c:pt>
                <c:pt idx="1006434">
                  <c:v>0</c:v>
                </c:pt>
                <c:pt idx="1006435">
                  <c:v>0</c:v>
                </c:pt>
                <c:pt idx="1006436">
                  <c:v>0</c:v>
                </c:pt>
                <c:pt idx="1006437">
                  <c:v>0</c:v>
                </c:pt>
                <c:pt idx="1006438">
                  <c:v>0</c:v>
                </c:pt>
                <c:pt idx="1006439">
                  <c:v>0</c:v>
                </c:pt>
                <c:pt idx="1006440">
                  <c:v>0</c:v>
                </c:pt>
                <c:pt idx="1006441">
                  <c:v>0</c:v>
                </c:pt>
                <c:pt idx="1006442">
                  <c:v>0</c:v>
                </c:pt>
                <c:pt idx="1006443">
                  <c:v>0</c:v>
                </c:pt>
                <c:pt idx="1006444">
                  <c:v>0</c:v>
                </c:pt>
                <c:pt idx="1006445">
                  <c:v>0</c:v>
                </c:pt>
                <c:pt idx="1006446">
                  <c:v>0</c:v>
                </c:pt>
                <c:pt idx="1006447">
                  <c:v>0</c:v>
                </c:pt>
                <c:pt idx="1006448">
                  <c:v>0</c:v>
                </c:pt>
                <c:pt idx="1006449">
                  <c:v>0</c:v>
                </c:pt>
                <c:pt idx="1006450">
                  <c:v>0</c:v>
                </c:pt>
                <c:pt idx="1006451">
                  <c:v>0</c:v>
                </c:pt>
                <c:pt idx="1006452">
                  <c:v>0</c:v>
                </c:pt>
                <c:pt idx="1006453">
                  <c:v>0</c:v>
                </c:pt>
                <c:pt idx="1006454">
                  <c:v>0</c:v>
                </c:pt>
                <c:pt idx="1006455">
                  <c:v>0</c:v>
                </c:pt>
                <c:pt idx="1006456">
                  <c:v>0</c:v>
                </c:pt>
                <c:pt idx="1006457">
                  <c:v>0</c:v>
                </c:pt>
                <c:pt idx="1006458">
                  <c:v>0</c:v>
                </c:pt>
                <c:pt idx="1006459">
                  <c:v>0</c:v>
                </c:pt>
                <c:pt idx="1006460">
                  <c:v>0</c:v>
                </c:pt>
                <c:pt idx="1006461">
                  <c:v>0</c:v>
                </c:pt>
                <c:pt idx="1006462">
                  <c:v>0</c:v>
                </c:pt>
                <c:pt idx="1006463">
                  <c:v>0</c:v>
                </c:pt>
                <c:pt idx="1006464">
                  <c:v>0</c:v>
                </c:pt>
                <c:pt idx="1006465">
                  <c:v>0</c:v>
                </c:pt>
                <c:pt idx="1006466">
                  <c:v>0</c:v>
                </c:pt>
                <c:pt idx="1006467">
                  <c:v>0</c:v>
                </c:pt>
                <c:pt idx="1006468">
                  <c:v>0</c:v>
                </c:pt>
                <c:pt idx="1006469">
                  <c:v>0</c:v>
                </c:pt>
                <c:pt idx="1006470">
                  <c:v>0</c:v>
                </c:pt>
                <c:pt idx="1006471">
                  <c:v>0</c:v>
                </c:pt>
                <c:pt idx="1006472">
                  <c:v>0</c:v>
                </c:pt>
                <c:pt idx="1006473">
                  <c:v>0</c:v>
                </c:pt>
                <c:pt idx="1006474">
                  <c:v>0</c:v>
                </c:pt>
                <c:pt idx="1006475">
                  <c:v>0</c:v>
                </c:pt>
                <c:pt idx="1006476">
                  <c:v>0</c:v>
                </c:pt>
                <c:pt idx="1006477">
                  <c:v>0</c:v>
                </c:pt>
                <c:pt idx="1006478">
                  <c:v>0</c:v>
                </c:pt>
                <c:pt idx="1006479">
                  <c:v>0</c:v>
                </c:pt>
                <c:pt idx="1006480">
                  <c:v>0</c:v>
                </c:pt>
                <c:pt idx="1006481">
                  <c:v>0</c:v>
                </c:pt>
                <c:pt idx="1006482">
                  <c:v>0</c:v>
                </c:pt>
                <c:pt idx="1006483">
                  <c:v>0</c:v>
                </c:pt>
                <c:pt idx="1006484">
                  <c:v>0</c:v>
                </c:pt>
                <c:pt idx="1006485">
                  <c:v>0</c:v>
                </c:pt>
                <c:pt idx="1006486">
                  <c:v>0</c:v>
                </c:pt>
                <c:pt idx="1006487">
                  <c:v>0</c:v>
                </c:pt>
                <c:pt idx="1006488">
                  <c:v>0</c:v>
                </c:pt>
                <c:pt idx="1006489">
                  <c:v>0</c:v>
                </c:pt>
                <c:pt idx="1006490">
                  <c:v>0</c:v>
                </c:pt>
                <c:pt idx="1006491">
                  <c:v>0</c:v>
                </c:pt>
                <c:pt idx="1006492">
                  <c:v>0</c:v>
                </c:pt>
                <c:pt idx="1006493">
                  <c:v>0</c:v>
                </c:pt>
                <c:pt idx="1006494">
                  <c:v>0</c:v>
                </c:pt>
                <c:pt idx="1006495">
                  <c:v>0</c:v>
                </c:pt>
                <c:pt idx="1006496">
                  <c:v>0</c:v>
                </c:pt>
                <c:pt idx="1006497">
                  <c:v>0</c:v>
                </c:pt>
                <c:pt idx="1006498">
                  <c:v>0</c:v>
                </c:pt>
                <c:pt idx="1006499">
                  <c:v>0</c:v>
                </c:pt>
                <c:pt idx="1006500">
                  <c:v>0</c:v>
                </c:pt>
                <c:pt idx="1006501">
                  <c:v>0</c:v>
                </c:pt>
                <c:pt idx="1006502">
                  <c:v>0</c:v>
                </c:pt>
                <c:pt idx="1006503">
                  <c:v>0</c:v>
                </c:pt>
                <c:pt idx="1006504">
                  <c:v>0</c:v>
                </c:pt>
                <c:pt idx="1006505">
                  <c:v>0</c:v>
                </c:pt>
                <c:pt idx="1006506">
                  <c:v>0</c:v>
                </c:pt>
                <c:pt idx="1006507">
                  <c:v>0</c:v>
                </c:pt>
                <c:pt idx="1006508">
                  <c:v>0</c:v>
                </c:pt>
                <c:pt idx="1006509">
                  <c:v>0</c:v>
                </c:pt>
                <c:pt idx="1006510">
                  <c:v>0</c:v>
                </c:pt>
                <c:pt idx="1006511">
                  <c:v>0</c:v>
                </c:pt>
                <c:pt idx="1006512">
                  <c:v>0</c:v>
                </c:pt>
                <c:pt idx="1006513">
                  <c:v>0</c:v>
                </c:pt>
                <c:pt idx="1006514">
                  <c:v>0</c:v>
                </c:pt>
                <c:pt idx="1006515">
                  <c:v>0</c:v>
                </c:pt>
                <c:pt idx="1006516">
                  <c:v>0</c:v>
                </c:pt>
                <c:pt idx="1006517">
                  <c:v>0</c:v>
                </c:pt>
                <c:pt idx="1006518">
                  <c:v>0</c:v>
                </c:pt>
                <c:pt idx="1006519">
                  <c:v>0</c:v>
                </c:pt>
                <c:pt idx="1006520">
                  <c:v>0</c:v>
                </c:pt>
                <c:pt idx="1006521">
                  <c:v>0</c:v>
                </c:pt>
                <c:pt idx="1006522">
                  <c:v>0</c:v>
                </c:pt>
                <c:pt idx="1006523">
                  <c:v>0</c:v>
                </c:pt>
                <c:pt idx="1006524">
                  <c:v>0</c:v>
                </c:pt>
                <c:pt idx="1006525">
                  <c:v>0</c:v>
                </c:pt>
                <c:pt idx="1006526">
                  <c:v>0</c:v>
                </c:pt>
                <c:pt idx="1006527">
                  <c:v>0</c:v>
                </c:pt>
                <c:pt idx="1006528">
                  <c:v>0</c:v>
                </c:pt>
                <c:pt idx="1006529">
                  <c:v>0</c:v>
                </c:pt>
                <c:pt idx="1006530">
                  <c:v>0</c:v>
                </c:pt>
                <c:pt idx="1006531">
                  <c:v>0</c:v>
                </c:pt>
                <c:pt idx="1006532">
                  <c:v>0</c:v>
                </c:pt>
                <c:pt idx="1006533">
                  <c:v>0</c:v>
                </c:pt>
                <c:pt idx="1006534">
                  <c:v>0</c:v>
                </c:pt>
                <c:pt idx="1006535">
                  <c:v>0</c:v>
                </c:pt>
                <c:pt idx="1006536">
                  <c:v>0</c:v>
                </c:pt>
                <c:pt idx="1006537">
                  <c:v>0</c:v>
                </c:pt>
                <c:pt idx="1006538">
                  <c:v>0</c:v>
                </c:pt>
                <c:pt idx="1006539">
                  <c:v>0</c:v>
                </c:pt>
                <c:pt idx="1006540">
                  <c:v>0</c:v>
                </c:pt>
                <c:pt idx="1006541">
                  <c:v>0</c:v>
                </c:pt>
                <c:pt idx="1006542">
                  <c:v>0</c:v>
                </c:pt>
                <c:pt idx="1006543">
                  <c:v>0</c:v>
                </c:pt>
                <c:pt idx="1006544">
                  <c:v>0</c:v>
                </c:pt>
                <c:pt idx="1006545">
                  <c:v>0</c:v>
                </c:pt>
                <c:pt idx="1006546">
                  <c:v>0</c:v>
                </c:pt>
                <c:pt idx="1006547">
                  <c:v>0</c:v>
                </c:pt>
                <c:pt idx="1006548">
                  <c:v>0</c:v>
                </c:pt>
                <c:pt idx="1006549">
                  <c:v>0</c:v>
                </c:pt>
                <c:pt idx="1006550">
                  <c:v>0</c:v>
                </c:pt>
                <c:pt idx="1006551">
                  <c:v>0</c:v>
                </c:pt>
                <c:pt idx="1006552">
                  <c:v>0</c:v>
                </c:pt>
                <c:pt idx="1006553">
                  <c:v>0</c:v>
                </c:pt>
                <c:pt idx="1006554">
                  <c:v>0</c:v>
                </c:pt>
                <c:pt idx="1006555">
                  <c:v>0</c:v>
                </c:pt>
                <c:pt idx="1006556">
                  <c:v>0</c:v>
                </c:pt>
                <c:pt idx="1006557">
                  <c:v>0</c:v>
                </c:pt>
                <c:pt idx="1006558">
                  <c:v>0</c:v>
                </c:pt>
                <c:pt idx="1006559">
                  <c:v>0</c:v>
                </c:pt>
                <c:pt idx="1006560">
                  <c:v>0</c:v>
                </c:pt>
                <c:pt idx="1006561">
                  <c:v>0</c:v>
                </c:pt>
                <c:pt idx="1006562">
                  <c:v>0</c:v>
                </c:pt>
                <c:pt idx="1006563">
                  <c:v>0</c:v>
                </c:pt>
                <c:pt idx="1006564">
                  <c:v>0</c:v>
                </c:pt>
                <c:pt idx="1006565">
                  <c:v>0</c:v>
                </c:pt>
                <c:pt idx="1006566">
                  <c:v>0</c:v>
                </c:pt>
                <c:pt idx="1006567">
                  <c:v>0</c:v>
                </c:pt>
                <c:pt idx="1006568">
                  <c:v>0</c:v>
                </c:pt>
                <c:pt idx="1006569">
                  <c:v>0</c:v>
                </c:pt>
                <c:pt idx="1006570">
                  <c:v>0</c:v>
                </c:pt>
                <c:pt idx="1006571">
                  <c:v>0</c:v>
                </c:pt>
                <c:pt idx="1006572">
                  <c:v>0</c:v>
                </c:pt>
                <c:pt idx="1006573">
                  <c:v>0</c:v>
                </c:pt>
                <c:pt idx="1006574">
                  <c:v>0</c:v>
                </c:pt>
                <c:pt idx="1006575">
                  <c:v>0</c:v>
                </c:pt>
                <c:pt idx="1006576">
                  <c:v>0</c:v>
                </c:pt>
                <c:pt idx="1006577">
                  <c:v>0</c:v>
                </c:pt>
                <c:pt idx="1006578">
                  <c:v>0</c:v>
                </c:pt>
                <c:pt idx="1006579">
                  <c:v>0</c:v>
                </c:pt>
                <c:pt idx="1006580">
                  <c:v>0</c:v>
                </c:pt>
                <c:pt idx="1006581">
                  <c:v>0</c:v>
                </c:pt>
                <c:pt idx="1006582">
                  <c:v>0</c:v>
                </c:pt>
                <c:pt idx="1006583">
                  <c:v>0</c:v>
                </c:pt>
                <c:pt idx="1006584">
                  <c:v>0</c:v>
                </c:pt>
                <c:pt idx="1006585">
                  <c:v>0</c:v>
                </c:pt>
                <c:pt idx="1006586">
                  <c:v>0</c:v>
                </c:pt>
                <c:pt idx="1006587">
                  <c:v>0</c:v>
                </c:pt>
                <c:pt idx="1006588">
                  <c:v>0</c:v>
                </c:pt>
                <c:pt idx="1006589">
                  <c:v>0</c:v>
                </c:pt>
                <c:pt idx="1006590">
                  <c:v>0</c:v>
                </c:pt>
                <c:pt idx="1006591">
                  <c:v>0</c:v>
                </c:pt>
                <c:pt idx="1006592">
                  <c:v>0</c:v>
                </c:pt>
                <c:pt idx="1006593">
                  <c:v>0</c:v>
                </c:pt>
                <c:pt idx="1006594">
                  <c:v>0</c:v>
                </c:pt>
                <c:pt idx="1006595">
                  <c:v>0</c:v>
                </c:pt>
                <c:pt idx="1006596">
                  <c:v>0</c:v>
                </c:pt>
                <c:pt idx="1006597">
                  <c:v>0</c:v>
                </c:pt>
                <c:pt idx="1006598">
                  <c:v>0</c:v>
                </c:pt>
                <c:pt idx="1006599">
                  <c:v>0</c:v>
                </c:pt>
                <c:pt idx="1006600">
                  <c:v>0</c:v>
                </c:pt>
                <c:pt idx="1006601">
                  <c:v>0</c:v>
                </c:pt>
                <c:pt idx="1006602">
                  <c:v>0</c:v>
                </c:pt>
                <c:pt idx="1006603">
                  <c:v>0</c:v>
                </c:pt>
                <c:pt idx="1006604">
                  <c:v>0</c:v>
                </c:pt>
                <c:pt idx="1006605">
                  <c:v>0</c:v>
                </c:pt>
                <c:pt idx="1006606">
                  <c:v>0</c:v>
                </c:pt>
                <c:pt idx="1006607">
                  <c:v>0</c:v>
                </c:pt>
                <c:pt idx="1006608">
                  <c:v>0</c:v>
                </c:pt>
                <c:pt idx="1006609">
                  <c:v>0</c:v>
                </c:pt>
                <c:pt idx="1006610">
                  <c:v>0</c:v>
                </c:pt>
                <c:pt idx="1006611">
                  <c:v>0</c:v>
                </c:pt>
                <c:pt idx="1006612">
                  <c:v>0</c:v>
                </c:pt>
                <c:pt idx="1006613">
                  <c:v>0</c:v>
                </c:pt>
                <c:pt idx="1006614">
                  <c:v>0</c:v>
                </c:pt>
                <c:pt idx="1006615">
                  <c:v>0</c:v>
                </c:pt>
                <c:pt idx="1006616">
                  <c:v>0</c:v>
                </c:pt>
                <c:pt idx="1006617">
                  <c:v>0</c:v>
                </c:pt>
                <c:pt idx="1006618">
                  <c:v>0</c:v>
                </c:pt>
                <c:pt idx="1006619">
                  <c:v>0</c:v>
                </c:pt>
                <c:pt idx="1006620">
                  <c:v>0</c:v>
                </c:pt>
                <c:pt idx="1006621">
                  <c:v>0</c:v>
                </c:pt>
                <c:pt idx="1006622">
                  <c:v>0</c:v>
                </c:pt>
                <c:pt idx="1006623">
                  <c:v>0</c:v>
                </c:pt>
                <c:pt idx="1006624">
                  <c:v>0</c:v>
                </c:pt>
                <c:pt idx="1006625">
                  <c:v>0</c:v>
                </c:pt>
                <c:pt idx="1006626">
                  <c:v>0</c:v>
                </c:pt>
                <c:pt idx="1006627">
                  <c:v>0</c:v>
                </c:pt>
                <c:pt idx="1006628">
                  <c:v>0</c:v>
                </c:pt>
                <c:pt idx="1006629">
                  <c:v>0</c:v>
                </c:pt>
                <c:pt idx="1006630">
                  <c:v>0</c:v>
                </c:pt>
                <c:pt idx="1006631">
                  <c:v>0</c:v>
                </c:pt>
                <c:pt idx="1006632">
                  <c:v>0</c:v>
                </c:pt>
                <c:pt idx="1006633">
                  <c:v>0</c:v>
                </c:pt>
                <c:pt idx="1006634">
                  <c:v>0</c:v>
                </c:pt>
                <c:pt idx="1006635">
                  <c:v>0</c:v>
                </c:pt>
                <c:pt idx="1006636">
                  <c:v>0</c:v>
                </c:pt>
                <c:pt idx="1006637">
                  <c:v>0</c:v>
                </c:pt>
                <c:pt idx="1006638">
                  <c:v>0</c:v>
                </c:pt>
                <c:pt idx="1006639">
                  <c:v>0</c:v>
                </c:pt>
                <c:pt idx="1006640">
                  <c:v>0</c:v>
                </c:pt>
                <c:pt idx="1006641">
                  <c:v>0</c:v>
                </c:pt>
                <c:pt idx="1006642">
                  <c:v>0</c:v>
                </c:pt>
                <c:pt idx="1006643">
                  <c:v>0</c:v>
                </c:pt>
                <c:pt idx="1006644">
                  <c:v>0</c:v>
                </c:pt>
                <c:pt idx="1006645">
                  <c:v>0</c:v>
                </c:pt>
                <c:pt idx="1006646">
                  <c:v>0</c:v>
                </c:pt>
                <c:pt idx="1006647">
                  <c:v>0</c:v>
                </c:pt>
                <c:pt idx="1006648">
                  <c:v>0</c:v>
                </c:pt>
                <c:pt idx="1006649">
                  <c:v>0</c:v>
                </c:pt>
                <c:pt idx="1006650">
                  <c:v>0</c:v>
                </c:pt>
                <c:pt idx="1006651">
                  <c:v>0</c:v>
                </c:pt>
                <c:pt idx="1006652">
                  <c:v>0</c:v>
                </c:pt>
                <c:pt idx="1006653">
                  <c:v>0</c:v>
                </c:pt>
                <c:pt idx="1006654">
                  <c:v>0</c:v>
                </c:pt>
                <c:pt idx="1006655">
                  <c:v>0</c:v>
                </c:pt>
                <c:pt idx="1006656">
                  <c:v>0</c:v>
                </c:pt>
                <c:pt idx="1006657">
                  <c:v>0</c:v>
                </c:pt>
                <c:pt idx="1006658">
                  <c:v>0</c:v>
                </c:pt>
                <c:pt idx="1006659">
                  <c:v>0</c:v>
                </c:pt>
                <c:pt idx="1006660">
                  <c:v>0</c:v>
                </c:pt>
                <c:pt idx="1006661">
                  <c:v>0</c:v>
                </c:pt>
                <c:pt idx="1006662">
                  <c:v>0</c:v>
                </c:pt>
                <c:pt idx="1006663">
                  <c:v>0</c:v>
                </c:pt>
                <c:pt idx="1006664">
                  <c:v>0</c:v>
                </c:pt>
                <c:pt idx="1006665">
                  <c:v>0</c:v>
                </c:pt>
                <c:pt idx="1006666">
                  <c:v>0</c:v>
                </c:pt>
                <c:pt idx="1006667">
                  <c:v>0</c:v>
                </c:pt>
                <c:pt idx="1006668">
                  <c:v>0</c:v>
                </c:pt>
                <c:pt idx="1006669">
                  <c:v>0</c:v>
                </c:pt>
                <c:pt idx="1006670">
                  <c:v>0</c:v>
                </c:pt>
                <c:pt idx="1006671">
                  <c:v>0</c:v>
                </c:pt>
                <c:pt idx="1006672">
                  <c:v>0</c:v>
                </c:pt>
                <c:pt idx="1006673">
                  <c:v>0</c:v>
                </c:pt>
                <c:pt idx="1006674">
                  <c:v>0</c:v>
                </c:pt>
                <c:pt idx="1006675">
                  <c:v>0</c:v>
                </c:pt>
                <c:pt idx="1006676">
                  <c:v>0</c:v>
                </c:pt>
                <c:pt idx="1006677">
                  <c:v>0</c:v>
                </c:pt>
                <c:pt idx="1006678">
                  <c:v>0</c:v>
                </c:pt>
                <c:pt idx="1006679">
                  <c:v>0</c:v>
                </c:pt>
                <c:pt idx="1006680">
                  <c:v>0</c:v>
                </c:pt>
                <c:pt idx="1006681">
                  <c:v>0</c:v>
                </c:pt>
                <c:pt idx="1006682">
                  <c:v>0</c:v>
                </c:pt>
                <c:pt idx="1006683">
                  <c:v>0</c:v>
                </c:pt>
                <c:pt idx="1006684">
                  <c:v>0</c:v>
                </c:pt>
                <c:pt idx="1006685">
                  <c:v>0</c:v>
                </c:pt>
                <c:pt idx="1006686">
                  <c:v>0</c:v>
                </c:pt>
                <c:pt idx="1006687">
                  <c:v>0</c:v>
                </c:pt>
                <c:pt idx="1006688">
                  <c:v>0</c:v>
                </c:pt>
                <c:pt idx="1006689">
                  <c:v>0</c:v>
                </c:pt>
                <c:pt idx="1006690">
                  <c:v>0</c:v>
                </c:pt>
                <c:pt idx="1006691">
                  <c:v>0</c:v>
                </c:pt>
                <c:pt idx="1006692">
                  <c:v>0</c:v>
                </c:pt>
                <c:pt idx="1006693">
                  <c:v>0</c:v>
                </c:pt>
                <c:pt idx="1006694">
                  <c:v>0</c:v>
                </c:pt>
                <c:pt idx="1006695">
                  <c:v>0</c:v>
                </c:pt>
                <c:pt idx="1006696">
                  <c:v>0</c:v>
                </c:pt>
                <c:pt idx="1006697">
                  <c:v>0</c:v>
                </c:pt>
                <c:pt idx="1006698">
                  <c:v>0</c:v>
                </c:pt>
                <c:pt idx="1006699">
                  <c:v>0</c:v>
                </c:pt>
                <c:pt idx="1006700">
                  <c:v>0</c:v>
                </c:pt>
                <c:pt idx="1006701">
                  <c:v>0</c:v>
                </c:pt>
                <c:pt idx="1006702">
                  <c:v>0</c:v>
                </c:pt>
                <c:pt idx="1006703">
                  <c:v>0</c:v>
                </c:pt>
                <c:pt idx="1006704">
                  <c:v>0</c:v>
                </c:pt>
                <c:pt idx="1006705">
                  <c:v>0</c:v>
                </c:pt>
                <c:pt idx="1006706">
                  <c:v>0</c:v>
                </c:pt>
                <c:pt idx="1006707">
                  <c:v>0</c:v>
                </c:pt>
                <c:pt idx="1006708">
                  <c:v>0</c:v>
                </c:pt>
                <c:pt idx="1006709">
                  <c:v>0</c:v>
                </c:pt>
                <c:pt idx="1006710">
                  <c:v>0</c:v>
                </c:pt>
                <c:pt idx="1006711">
                  <c:v>0</c:v>
                </c:pt>
                <c:pt idx="1006712">
                  <c:v>0</c:v>
                </c:pt>
                <c:pt idx="1006713">
                  <c:v>0</c:v>
                </c:pt>
                <c:pt idx="1006714">
                  <c:v>0</c:v>
                </c:pt>
                <c:pt idx="1006715">
                  <c:v>0</c:v>
                </c:pt>
                <c:pt idx="1006716">
                  <c:v>0</c:v>
                </c:pt>
                <c:pt idx="1006717">
                  <c:v>0</c:v>
                </c:pt>
                <c:pt idx="1006718">
                  <c:v>0</c:v>
                </c:pt>
                <c:pt idx="1006719">
                  <c:v>0</c:v>
                </c:pt>
                <c:pt idx="1006720">
                  <c:v>0</c:v>
                </c:pt>
                <c:pt idx="1006721">
                  <c:v>0</c:v>
                </c:pt>
                <c:pt idx="1006722">
                  <c:v>0</c:v>
                </c:pt>
                <c:pt idx="1006723">
                  <c:v>0</c:v>
                </c:pt>
                <c:pt idx="1006724">
                  <c:v>0</c:v>
                </c:pt>
                <c:pt idx="1006725">
                  <c:v>0</c:v>
                </c:pt>
                <c:pt idx="1006726">
                  <c:v>0</c:v>
                </c:pt>
                <c:pt idx="1006727">
                  <c:v>0</c:v>
                </c:pt>
                <c:pt idx="1006728">
                  <c:v>0</c:v>
                </c:pt>
                <c:pt idx="1006729">
                  <c:v>0</c:v>
                </c:pt>
                <c:pt idx="1006730">
                  <c:v>0</c:v>
                </c:pt>
                <c:pt idx="1006731">
                  <c:v>0</c:v>
                </c:pt>
                <c:pt idx="1006732">
                  <c:v>0</c:v>
                </c:pt>
                <c:pt idx="1006733">
                  <c:v>0</c:v>
                </c:pt>
                <c:pt idx="1006734">
                  <c:v>0</c:v>
                </c:pt>
                <c:pt idx="1006735">
                  <c:v>0</c:v>
                </c:pt>
                <c:pt idx="1006736">
                  <c:v>0</c:v>
                </c:pt>
                <c:pt idx="1006737">
                  <c:v>0</c:v>
                </c:pt>
                <c:pt idx="1006738">
                  <c:v>0</c:v>
                </c:pt>
                <c:pt idx="1006739">
                  <c:v>0</c:v>
                </c:pt>
                <c:pt idx="1006740">
                  <c:v>0</c:v>
                </c:pt>
                <c:pt idx="1006741">
                  <c:v>0</c:v>
                </c:pt>
                <c:pt idx="1006742">
                  <c:v>0</c:v>
                </c:pt>
                <c:pt idx="1006743">
                  <c:v>0</c:v>
                </c:pt>
                <c:pt idx="1006744">
                  <c:v>0</c:v>
                </c:pt>
                <c:pt idx="1006745">
                  <c:v>0</c:v>
                </c:pt>
                <c:pt idx="1006746">
                  <c:v>0</c:v>
                </c:pt>
                <c:pt idx="1006747">
                  <c:v>0</c:v>
                </c:pt>
                <c:pt idx="1006748">
                  <c:v>0</c:v>
                </c:pt>
                <c:pt idx="1006749">
                  <c:v>0</c:v>
                </c:pt>
                <c:pt idx="1006750">
                  <c:v>0</c:v>
                </c:pt>
                <c:pt idx="1006751">
                  <c:v>0</c:v>
                </c:pt>
                <c:pt idx="1006752">
                  <c:v>0</c:v>
                </c:pt>
                <c:pt idx="1006753">
                  <c:v>0</c:v>
                </c:pt>
                <c:pt idx="1006754">
                  <c:v>0</c:v>
                </c:pt>
                <c:pt idx="1006755">
                  <c:v>0</c:v>
                </c:pt>
                <c:pt idx="1006756">
                  <c:v>0</c:v>
                </c:pt>
                <c:pt idx="1006757">
                  <c:v>0</c:v>
                </c:pt>
                <c:pt idx="1006758">
                  <c:v>0</c:v>
                </c:pt>
                <c:pt idx="1006759">
                  <c:v>0</c:v>
                </c:pt>
                <c:pt idx="1006760">
                  <c:v>0</c:v>
                </c:pt>
                <c:pt idx="1006761">
                  <c:v>0</c:v>
                </c:pt>
                <c:pt idx="1006762">
                  <c:v>0</c:v>
                </c:pt>
                <c:pt idx="1006763">
                  <c:v>0</c:v>
                </c:pt>
                <c:pt idx="1006764">
                  <c:v>0</c:v>
                </c:pt>
                <c:pt idx="1006765">
                  <c:v>0</c:v>
                </c:pt>
                <c:pt idx="1006766">
                  <c:v>0</c:v>
                </c:pt>
                <c:pt idx="1006767">
                  <c:v>0</c:v>
                </c:pt>
                <c:pt idx="1006768">
                  <c:v>0</c:v>
                </c:pt>
                <c:pt idx="1006769">
                  <c:v>0</c:v>
                </c:pt>
                <c:pt idx="1006770">
                  <c:v>0</c:v>
                </c:pt>
                <c:pt idx="1006771">
                  <c:v>0</c:v>
                </c:pt>
                <c:pt idx="1006772">
                  <c:v>0</c:v>
                </c:pt>
                <c:pt idx="1006773">
                  <c:v>0</c:v>
                </c:pt>
                <c:pt idx="1006774">
                  <c:v>0</c:v>
                </c:pt>
                <c:pt idx="1006775">
                  <c:v>0</c:v>
                </c:pt>
                <c:pt idx="1006776">
                  <c:v>0</c:v>
                </c:pt>
                <c:pt idx="1006777">
                  <c:v>0</c:v>
                </c:pt>
                <c:pt idx="1006778">
                  <c:v>0</c:v>
                </c:pt>
                <c:pt idx="1006779">
                  <c:v>0</c:v>
                </c:pt>
                <c:pt idx="1006780">
                  <c:v>0</c:v>
                </c:pt>
                <c:pt idx="1006781">
                  <c:v>0</c:v>
                </c:pt>
                <c:pt idx="1006782">
                  <c:v>0</c:v>
                </c:pt>
                <c:pt idx="1006783">
                  <c:v>0</c:v>
                </c:pt>
                <c:pt idx="1006784">
                  <c:v>0</c:v>
                </c:pt>
                <c:pt idx="1006785">
                  <c:v>0</c:v>
                </c:pt>
                <c:pt idx="1006786">
                  <c:v>0</c:v>
                </c:pt>
                <c:pt idx="1006787">
                  <c:v>0</c:v>
                </c:pt>
                <c:pt idx="1006788">
                  <c:v>0</c:v>
                </c:pt>
                <c:pt idx="1006789">
                  <c:v>0</c:v>
                </c:pt>
                <c:pt idx="1006790">
                  <c:v>0</c:v>
                </c:pt>
                <c:pt idx="1006791">
                  <c:v>0</c:v>
                </c:pt>
                <c:pt idx="1006792">
                  <c:v>0</c:v>
                </c:pt>
                <c:pt idx="1006793">
                  <c:v>0</c:v>
                </c:pt>
                <c:pt idx="1006794">
                  <c:v>0</c:v>
                </c:pt>
                <c:pt idx="1006795">
                  <c:v>0</c:v>
                </c:pt>
                <c:pt idx="1006796">
                  <c:v>0</c:v>
                </c:pt>
                <c:pt idx="1006797">
                  <c:v>0</c:v>
                </c:pt>
                <c:pt idx="1006798">
                  <c:v>0</c:v>
                </c:pt>
                <c:pt idx="1006799">
                  <c:v>0</c:v>
                </c:pt>
                <c:pt idx="1006800">
                  <c:v>0</c:v>
                </c:pt>
                <c:pt idx="1006801">
                  <c:v>0</c:v>
                </c:pt>
                <c:pt idx="1006802">
                  <c:v>0</c:v>
                </c:pt>
                <c:pt idx="1006803">
                  <c:v>0</c:v>
                </c:pt>
                <c:pt idx="1006804">
                  <c:v>0</c:v>
                </c:pt>
                <c:pt idx="1006805">
                  <c:v>0</c:v>
                </c:pt>
                <c:pt idx="1006806">
                  <c:v>0</c:v>
                </c:pt>
                <c:pt idx="1006807">
                  <c:v>0</c:v>
                </c:pt>
                <c:pt idx="1006808">
                  <c:v>0</c:v>
                </c:pt>
                <c:pt idx="1006809">
                  <c:v>0</c:v>
                </c:pt>
                <c:pt idx="1006810">
                  <c:v>0</c:v>
                </c:pt>
                <c:pt idx="1006811">
                  <c:v>0</c:v>
                </c:pt>
                <c:pt idx="1006812">
                  <c:v>0</c:v>
                </c:pt>
                <c:pt idx="1006813">
                  <c:v>0</c:v>
                </c:pt>
                <c:pt idx="1006814">
                  <c:v>0</c:v>
                </c:pt>
                <c:pt idx="1006815">
                  <c:v>0</c:v>
                </c:pt>
                <c:pt idx="1006816">
                  <c:v>0</c:v>
                </c:pt>
                <c:pt idx="1006817">
                  <c:v>0</c:v>
                </c:pt>
                <c:pt idx="1006818">
                  <c:v>0</c:v>
                </c:pt>
                <c:pt idx="1006819">
                  <c:v>0</c:v>
                </c:pt>
                <c:pt idx="1006820">
                  <c:v>0</c:v>
                </c:pt>
                <c:pt idx="1006821">
                  <c:v>0</c:v>
                </c:pt>
                <c:pt idx="1006822">
                  <c:v>0</c:v>
                </c:pt>
                <c:pt idx="1006823">
                  <c:v>0</c:v>
                </c:pt>
                <c:pt idx="1006824">
                  <c:v>0</c:v>
                </c:pt>
                <c:pt idx="1006825">
                  <c:v>0</c:v>
                </c:pt>
                <c:pt idx="1006826">
                  <c:v>0</c:v>
                </c:pt>
                <c:pt idx="1006827">
                  <c:v>0</c:v>
                </c:pt>
                <c:pt idx="1006828">
                  <c:v>0</c:v>
                </c:pt>
                <c:pt idx="1006829">
                  <c:v>0</c:v>
                </c:pt>
                <c:pt idx="1006830">
                  <c:v>0</c:v>
                </c:pt>
                <c:pt idx="1006831">
                  <c:v>0</c:v>
                </c:pt>
                <c:pt idx="1006832">
                  <c:v>0</c:v>
                </c:pt>
                <c:pt idx="1006833">
                  <c:v>0</c:v>
                </c:pt>
                <c:pt idx="1006834">
                  <c:v>0</c:v>
                </c:pt>
                <c:pt idx="1006835">
                  <c:v>0</c:v>
                </c:pt>
                <c:pt idx="1006836">
                  <c:v>0</c:v>
                </c:pt>
                <c:pt idx="1006837">
                  <c:v>0</c:v>
                </c:pt>
                <c:pt idx="1006838">
                  <c:v>0</c:v>
                </c:pt>
                <c:pt idx="1006839">
                  <c:v>0</c:v>
                </c:pt>
                <c:pt idx="1006840">
                  <c:v>0</c:v>
                </c:pt>
                <c:pt idx="1006841">
                  <c:v>0</c:v>
                </c:pt>
                <c:pt idx="1006842">
                  <c:v>0</c:v>
                </c:pt>
                <c:pt idx="1006843">
                  <c:v>0</c:v>
                </c:pt>
                <c:pt idx="1006844">
                  <c:v>0</c:v>
                </c:pt>
                <c:pt idx="1006845">
                  <c:v>0</c:v>
                </c:pt>
                <c:pt idx="1006846">
                  <c:v>0</c:v>
                </c:pt>
                <c:pt idx="1006847">
                  <c:v>0</c:v>
                </c:pt>
                <c:pt idx="1006848">
                  <c:v>0</c:v>
                </c:pt>
                <c:pt idx="1006849">
                  <c:v>0</c:v>
                </c:pt>
                <c:pt idx="1006850">
                  <c:v>0</c:v>
                </c:pt>
                <c:pt idx="1006851">
                  <c:v>0</c:v>
                </c:pt>
                <c:pt idx="1006852">
                  <c:v>0</c:v>
                </c:pt>
                <c:pt idx="1006853">
                  <c:v>0</c:v>
                </c:pt>
                <c:pt idx="1006854">
                  <c:v>0</c:v>
                </c:pt>
                <c:pt idx="1006855">
                  <c:v>0</c:v>
                </c:pt>
                <c:pt idx="1006856">
                  <c:v>0</c:v>
                </c:pt>
                <c:pt idx="1006857">
                  <c:v>0</c:v>
                </c:pt>
                <c:pt idx="1006858">
                  <c:v>0</c:v>
                </c:pt>
                <c:pt idx="1006859">
                  <c:v>0</c:v>
                </c:pt>
                <c:pt idx="1006860">
                  <c:v>0</c:v>
                </c:pt>
                <c:pt idx="1006861">
                  <c:v>0</c:v>
                </c:pt>
                <c:pt idx="1006862">
                  <c:v>0</c:v>
                </c:pt>
                <c:pt idx="1006863">
                  <c:v>0</c:v>
                </c:pt>
                <c:pt idx="1006864">
                  <c:v>0</c:v>
                </c:pt>
                <c:pt idx="1006865">
                  <c:v>0</c:v>
                </c:pt>
                <c:pt idx="1006866">
                  <c:v>0</c:v>
                </c:pt>
                <c:pt idx="1006867">
                  <c:v>0</c:v>
                </c:pt>
                <c:pt idx="1006868">
                  <c:v>0</c:v>
                </c:pt>
                <c:pt idx="1006869">
                  <c:v>0</c:v>
                </c:pt>
                <c:pt idx="1006870">
                  <c:v>0</c:v>
                </c:pt>
                <c:pt idx="1006871">
                  <c:v>0</c:v>
                </c:pt>
                <c:pt idx="1006872">
                  <c:v>0</c:v>
                </c:pt>
                <c:pt idx="1006873">
                  <c:v>0</c:v>
                </c:pt>
                <c:pt idx="1006874">
                  <c:v>0</c:v>
                </c:pt>
                <c:pt idx="1006875">
                  <c:v>0</c:v>
                </c:pt>
                <c:pt idx="1006876">
                  <c:v>0</c:v>
                </c:pt>
                <c:pt idx="1006877">
                  <c:v>0</c:v>
                </c:pt>
                <c:pt idx="1006878">
                  <c:v>0</c:v>
                </c:pt>
                <c:pt idx="1006879">
                  <c:v>0</c:v>
                </c:pt>
                <c:pt idx="1006880">
                  <c:v>0</c:v>
                </c:pt>
                <c:pt idx="1006881">
                  <c:v>0</c:v>
                </c:pt>
                <c:pt idx="1006882">
                  <c:v>0</c:v>
                </c:pt>
                <c:pt idx="1006883">
                  <c:v>0</c:v>
                </c:pt>
                <c:pt idx="1006884">
                  <c:v>0</c:v>
                </c:pt>
                <c:pt idx="1006885">
                  <c:v>0</c:v>
                </c:pt>
                <c:pt idx="1006886">
                  <c:v>0</c:v>
                </c:pt>
                <c:pt idx="1006887">
                  <c:v>0</c:v>
                </c:pt>
                <c:pt idx="1006888">
                  <c:v>0</c:v>
                </c:pt>
                <c:pt idx="1006889">
                  <c:v>0</c:v>
                </c:pt>
                <c:pt idx="1006890">
                  <c:v>0</c:v>
                </c:pt>
                <c:pt idx="1006891">
                  <c:v>0</c:v>
                </c:pt>
                <c:pt idx="1006892">
                  <c:v>0</c:v>
                </c:pt>
                <c:pt idx="1006893">
                  <c:v>0</c:v>
                </c:pt>
                <c:pt idx="1006894">
                  <c:v>0</c:v>
                </c:pt>
                <c:pt idx="1006895">
                  <c:v>0</c:v>
                </c:pt>
                <c:pt idx="1006896">
                  <c:v>0</c:v>
                </c:pt>
                <c:pt idx="1006897">
                  <c:v>0</c:v>
                </c:pt>
                <c:pt idx="1006898">
                  <c:v>0</c:v>
                </c:pt>
                <c:pt idx="1006899">
                  <c:v>0</c:v>
                </c:pt>
                <c:pt idx="1006900">
                  <c:v>0</c:v>
                </c:pt>
                <c:pt idx="1006901">
                  <c:v>0</c:v>
                </c:pt>
                <c:pt idx="1006902">
                  <c:v>0</c:v>
                </c:pt>
                <c:pt idx="1006903">
                  <c:v>0</c:v>
                </c:pt>
                <c:pt idx="1006904">
                  <c:v>0</c:v>
                </c:pt>
                <c:pt idx="1006905">
                  <c:v>0</c:v>
                </c:pt>
                <c:pt idx="1006906">
                  <c:v>0</c:v>
                </c:pt>
                <c:pt idx="1006907">
                  <c:v>0</c:v>
                </c:pt>
                <c:pt idx="1006908">
                  <c:v>0</c:v>
                </c:pt>
                <c:pt idx="1006909">
                  <c:v>0</c:v>
                </c:pt>
                <c:pt idx="1006910">
                  <c:v>0</c:v>
                </c:pt>
                <c:pt idx="1006911">
                  <c:v>0</c:v>
                </c:pt>
                <c:pt idx="1006912">
                  <c:v>0</c:v>
                </c:pt>
                <c:pt idx="1006913">
                  <c:v>0</c:v>
                </c:pt>
                <c:pt idx="1006914">
                  <c:v>0</c:v>
                </c:pt>
                <c:pt idx="1006915">
                  <c:v>0</c:v>
                </c:pt>
                <c:pt idx="1006916">
                  <c:v>0</c:v>
                </c:pt>
                <c:pt idx="1006917">
                  <c:v>0</c:v>
                </c:pt>
                <c:pt idx="1006918">
                  <c:v>0</c:v>
                </c:pt>
                <c:pt idx="1006919">
                  <c:v>0</c:v>
                </c:pt>
                <c:pt idx="1006920">
                  <c:v>0</c:v>
                </c:pt>
                <c:pt idx="1006921">
                  <c:v>0</c:v>
                </c:pt>
                <c:pt idx="1006922">
                  <c:v>0</c:v>
                </c:pt>
                <c:pt idx="1006923">
                  <c:v>0</c:v>
                </c:pt>
                <c:pt idx="1006924">
                  <c:v>0</c:v>
                </c:pt>
                <c:pt idx="1006925">
                  <c:v>0</c:v>
                </c:pt>
                <c:pt idx="1006926">
                  <c:v>0</c:v>
                </c:pt>
                <c:pt idx="1006927">
                  <c:v>0</c:v>
                </c:pt>
                <c:pt idx="1006928">
                  <c:v>0</c:v>
                </c:pt>
                <c:pt idx="1006929">
                  <c:v>0</c:v>
                </c:pt>
                <c:pt idx="1006930">
                  <c:v>0</c:v>
                </c:pt>
                <c:pt idx="1006931">
                  <c:v>0</c:v>
                </c:pt>
                <c:pt idx="1006932">
                  <c:v>0</c:v>
                </c:pt>
                <c:pt idx="1006933">
                  <c:v>0</c:v>
                </c:pt>
                <c:pt idx="1006934">
                  <c:v>0</c:v>
                </c:pt>
                <c:pt idx="1006935">
                  <c:v>0</c:v>
                </c:pt>
                <c:pt idx="1006936">
                  <c:v>0</c:v>
                </c:pt>
                <c:pt idx="1006937">
                  <c:v>0</c:v>
                </c:pt>
                <c:pt idx="1006938">
                  <c:v>0</c:v>
                </c:pt>
                <c:pt idx="1006939">
                  <c:v>0</c:v>
                </c:pt>
                <c:pt idx="1006940">
                  <c:v>0</c:v>
                </c:pt>
                <c:pt idx="1006941">
                  <c:v>0</c:v>
                </c:pt>
                <c:pt idx="1006942">
                  <c:v>0</c:v>
                </c:pt>
                <c:pt idx="1006943">
                  <c:v>0</c:v>
                </c:pt>
                <c:pt idx="1006944">
                  <c:v>0</c:v>
                </c:pt>
                <c:pt idx="1006945">
                  <c:v>0</c:v>
                </c:pt>
                <c:pt idx="1006946">
                  <c:v>0</c:v>
                </c:pt>
                <c:pt idx="1006947">
                  <c:v>0</c:v>
                </c:pt>
                <c:pt idx="1006948">
                  <c:v>0</c:v>
                </c:pt>
                <c:pt idx="1006949">
                  <c:v>0</c:v>
                </c:pt>
                <c:pt idx="1006950">
                  <c:v>0</c:v>
                </c:pt>
                <c:pt idx="1006951">
                  <c:v>0</c:v>
                </c:pt>
                <c:pt idx="1006952">
                  <c:v>0</c:v>
                </c:pt>
                <c:pt idx="1006953">
                  <c:v>0</c:v>
                </c:pt>
                <c:pt idx="1006954">
                  <c:v>0</c:v>
                </c:pt>
                <c:pt idx="1006955">
                  <c:v>0</c:v>
                </c:pt>
                <c:pt idx="1006956">
                  <c:v>0</c:v>
                </c:pt>
                <c:pt idx="1006957">
                  <c:v>0</c:v>
                </c:pt>
                <c:pt idx="1006958">
                  <c:v>0</c:v>
                </c:pt>
                <c:pt idx="1006959">
                  <c:v>0</c:v>
                </c:pt>
                <c:pt idx="1006960">
                  <c:v>0</c:v>
                </c:pt>
                <c:pt idx="1006961">
                  <c:v>0</c:v>
                </c:pt>
                <c:pt idx="1006962">
                  <c:v>0</c:v>
                </c:pt>
                <c:pt idx="1006963">
                  <c:v>0</c:v>
                </c:pt>
                <c:pt idx="1006964">
                  <c:v>0</c:v>
                </c:pt>
                <c:pt idx="1006965">
                  <c:v>0</c:v>
                </c:pt>
                <c:pt idx="1006966">
                  <c:v>0</c:v>
                </c:pt>
                <c:pt idx="1006967">
                  <c:v>0</c:v>
                </c:pt>
                <c:pt idx="1006968">
                  <c:v>0</c:v>
                </c:pt>
                <c:pt idx="1006969">
                  <c:v>0</c:v>
                </c:pt>
                <c:pt idx="1006970">
                  <c:v>0</c:v>
                </c:pt>
                <c:pt idx="1006971">
                  <c:v>0</c:v>
                </c:pt>
                <c:pt idx="1006972">
                  <c:v>0</c:v>
                </c:pt>
                <c:pt idx="1006973">
                  <c:v>0</c:v>
                </c:pt>
                <c:pt idx="1006974">
                  <c:v>0</c:v>
                </c:pt>
                <c:pt idx="1006975">
                  <c:v>0</c:v>
                </c:pt>
                <c:pt idx="1006976">
                  <c:v>0</c:v>
                </c:pt>
                <c:pt idx="1006977">
                  <c:v>0</c:v>
                </c:pt>
                <c:pt idx="1006978">
                  <c:v>0</c:v>
                </c:pt>
                <c:pt idx="1006979">
                  <c:v>0</c:v>
                </c:pt>
                <c:pt idx="1006980">
                  <c:v>0</c:v>
                </c:pt>
                <c:pt idx="1006981">
                  <c:v>0</c:v>
                </c:pt>
                <c:pt idx="1006982">
                  <c:v>0</c:v>
                </c:pt>
                <c:pt idx="1006983">
                  <c:v>0</c:v>
                </c:pt>
                <c:pt idx="1006984">
                  <c:v>0</c:v>
                </c:pt>
                <c:pt idx="1006985">
                  <c:v>0</c:v>
                </c:pt>
                <c:pt idx="1006986">
                  <c:v>0</c:v>
                </c:pt>
                <c:pt idx="1006987">
                  <c:v>0</c:v>
                </c:pt>
                <c:pt idx="1006988">
                  <c:v>0</c:v>
                </c:pt>
                <c:pt idx="1006989">
                  <c:v>0</c:v>
                </c:pt>
                <c:pt idx="1006990">
                  <c:v>0</c:v>
                </c:pt>
                <c:pt idx="1006991">
                  <c:v>0</c:v>
                </c:pt>
                <c:pt idx="1006992">
                  <c:v>0</c:v>
                </c:pt>
                <c:pt idx="1006993">
                  <c:v>0</c:v>
                </c:pt>
                <c:pt idx="1006994">
                  <c:v>0</c:v>
                </c:pt>
                <c:pt idx="1006995">
                  <c:v>0</c:v>
                </c:pt>
                <c:pt idx="1006996">
                  <c:v>0</c:v>
                </c:pt>
                <c:pt idx="1006997">
                  <c:v>0</c:v>
                </c:pt>
                <c:pt idx="1006998">
                  <c:v>0</c:v>
                </c:pt>
                <c:pt idx="1006999">
                  <c:v>0</c:v>
                </c:pt>
                <c:pt idx="1007000">
                  <c:v>0</c:v>
                </c:pt>
                <c:pt idx="1007001">
                  <c:v>0</c:v>
                </c:pt>
                <c:pt idx="1007002">
                  <c:v>0</c:v>
                </c:pt>
                <c:pt idx="1007003">
                  <c:v>0</c:v>
                </c:pt>
                <c:pt idx="1007004">
                  <c:v>0</c:v>
                </c:pt>
                <c:pt idx="1007005">
                  <c:v>0</c:v>
                </c:pt>
                <c:pt idx="1007006">
                  <c:v>0</c:v>
                </c:pt>
                <c:pt idx="1007007">
                  <c:v>0</c:v>
                </c:pt>
                <c:pt idx="1007008">
                  <c:v>0</c:v>
                </c:pt>
                <c:pt idx="1007009">
                  <c:v>0</c:v>
                </c:pt>
                <c:pt idx="1007010">
                  <c:v>0</c:v>
                </c:pt>
                <c:pt idx="1007011">
                  <c:v>0</c:v>
                </c:pt>
                <c:pt idx="1007012">
                  <c:v>0</c:v>
                </c:pt>
                <c:pt idx="1007013">
                  <c:v>0</c:v>
                </c:pt>
                <c:pt idx="1007014">
                  <c:v>0</c:v>
                </c:pt>
                <c:pt idx="1007015">
                  <c:v>0</c:v>
                </c:pt>
                <c:pt idx="1007016">
                  <c:v>0</c:v>
                </c:pt>
                <c:pt idx="1007017">
                  <c:v>0</c:v>
                </c:pt>
                <c:pt idx="1007018">
                  <c:v>0</c:v>
                </c:pt>
                <c:pt idx="1007019">
                  <c:v>0</c:v>
                </c:pt>
                <c:pt idx="1007020">
                  <c:v>0</c:v>
                </c:pt>
                <c:pt idx="1007021">
                  <c:v>0</c:v>
                </c:pt>
                <c:pt idx="1007022">
                  <c:v>0</c:v>
                </c:pt>
                <c:pt idx="1007023">
                  <c:v>0</c:v>
                </c:pt>
                <c:pt idx="1007024">
                  <c:v>0</c:v>
                </c:pt>
                <c:pt idx="1007025">
                  <c:v>0</c:v>
                </c:pt>
                <c:pt idx="1007026">
                  <c:v>0</c:v>
                </c:pt>
                <c:pt idx="1007027">
                  <c:v>0</c:v>
                </c:pt>
                <c:pt idx="1007028">
                  <c:v>0</c:v>
                </c:pt>
                <c:pt idx="1007029">
                  <c:v>0</c:v>
                </c:pt>
                <c:pt idx="1007030">
                  <c:v>0</c:v>
                </c:pt>
                <c:pt idx="1007031">
                  <c:v>0</c:v>
                </c:pt>
                <c:pt idx="1007032">
                  <c:v>0</c:v>
                </c:pt>
                <c:pt idx="1007033">
                  <c:v>0</c:v>
                </c:pt>
                <c:pt idx="1007034">
                  <c:v>0</c:v>
                </c:pt>
                <c:pt idx="1007035">
                  <c:v>0</c:v>
                </c:pt>
                <c:pt idx="1007036">
                  <c:v>0</c:v>
                </c:pt>
                <c:pt idx="1007037">
                  <c:v>0</c:v>
                </c:pt>
                <c:pt idx="1007038">
                  <c:v>0</c:v>
                </c:pt>
                <c:pt idx="1007039">
                  <c:v>0</c:v>
                </c:pt>
                <c:pt idx="1007040">
                  <c:v>0</c:v>
                </c:pt>
                <c:pt idx="1007041">
                  <c:v>0</c:v>
                </c:pt>
                <c:pt idx="1007042">
                  <c:v>0</c:v>
                </c:pt>
                <c:pt idx="1007043">
                  <c:v>0</c:v>
                </c:pt>
                <c:pt idx="1007044">
                  <c:v>0</c:v>
                </c:pt>
                <c:pt idx="1007045">
                  <c:v>0</c:v>
                </c:pt>
                <c:pt idx="1007046">
                  <c:v>0</c:v>
                </c:pt>
                <c:pt idx="1007047">
                  <c:v>0</c:v>
                </c:pt>
                <c:pt idx="1007048">
                  <c:v>0</c:v>
                </c:pt>
                <c:pt idx="1007049">
                  <c:v>0</c:v>
                </c:pt>
                <c:pt idx="1007050">
                  <c:v>0</c:v>
                </c:pt>
                <c:pt idx="1007051">
                  <c:v>0</c:v>
                </c:pt>
                <c:pt idx="1007052">
                  <c:v>0</c:v>
                </c:pt>
                <c:pt idx="1007053">
                  <c:v>0</c:v>
                </c:pt>
                <c:pt idx="1007054">
                  <c:v>0</c:v>
                </c:pt>
                <c:pt idx="1007055">
                  <c:v>0</c:v>
                </c:pt>
                <c:pt idx="1007056">
                  <c:v>0</c:v>
                </c:pt>
                <c:pt idx="1007057">
                  <c:v>0</c:v>
                </c:pt>
                <c:pt idx="1007058">
                  <c:v>0</c:v>
                </c:pt>
                <c:pt idx="1007059">
                  <c:v>0</c:v>
                </c:pt>
                <c:pt idx="1007060">
                  <c:v>0</c:v>
                </c:pt>
                <c:pt idx="1007061">
                  <c:v>0</c:v>
                </c:pt>
                <c:pt idx="1007062">
                  <c:v>0</c:v>
                </c:pt>
                <c:pt idx="1007063">
                  <c:v>0</c:v>
                </c:pt>
                <c:pt idx="1007064">
                  <c:v>0</c:v>
                </c:pt>
                <c:pt idx="1007065">
                  <c:v>0</c:v>
                </c:pt>
                <c:pt idx="1007066">
                  <c:v>0</c:v>
                </c:pt>
                <c:pt idx="1007067">
                  <c:v>0</c:v>
                </c:pt>
                <c:pt idx="1007068">
                  <c:v>0</c:v>
                </c:pt>
                <c:pt idx="1007069">
                  <c:v>0</c:v>
                </c:pt>
                <c:pt idx="1007070">
                  <c:v>0</c:v>
                </c:pt>
                <c:pt idx="1007071">
                  <c:v>0</c:v>
                </c:pt>
                <c:pt idx="1007072">
                  <c:v>0</c:v>
                </c:pt>
                <c:pt idx="1007073">
                  <c:v>0</c:v>
                </c:pt>
                <c:pt idx="1007074">
                  <c:v>0</c:v>
                </c:pt>
                <c:pt idx="1007075">
                  <c:v>0</c:v>
                </c:pt>
                <c:pt idx="1007076">
                  <c:v>0</c:v>
                </c:pt>
                <c:pt idx="1007077">
                  <c:v>0</c:v>
                </c:pt>
                <c:pt idx="1007078">
                  <c:v>0</c:v>
                </c:pt>
                <c:pt idx="1007079">
                  <c:v>0</c:v>
                </c:pt>
                <c:pt idx="1007080">
                  <c:v>0</c:v>
                </c:pt>
                <c:pt idx="1007081">
                  <c:v>0</c:v>
                </c:pt>
                <c:pt idx="1007082">
                  <c:v>0</c:v>
                </c:pt>
                <c:pt idx="1007083">
                  <c:v>0</c:v>
                </c:pt>
                <c:pt idx="1007084">
                  <c:v>0</c:v>
                </c:pt>
                <c:pt idx="1007085">
                  <c:v>0</c:v>
                </c:pt>
                <c:pt idx="1007086">
                  <c:v>0</c:v>
                </c:pt>
                <c:pt idx="1007087">
                  <c:v>0</c:v>
                </c:pt>
                <c:pt idx="1007088">
                  <c:v>0</c:v>
                </c:pt>
                <c:pt idx="1007089">
                  <c:v>0</c:v>
                </c:pt>
                <c:pt idx="1007090">
                  <c:v>0</c:v>
                </c:pt>
                <c:pt idx="1007091">
                  <c:v>0</c:v>
                </c:pt>
                <c:pt idx="1007092">
                  <c:v>0</c:v>
                </c:pt>
                <c:pt idx="1007093">
                  <c:v>0</c:v>
                </c:pt>
                <c:pt idx="1007094">
                  <c:v>0</c:v>
                </c:pt>
                <c:pt idx="1007095">
                  <c:v>0</c:v>
                </c:pt>
                <c:pt idx="1007096">
                  <c:v>0</c:v>
                </c:pt>
                <c:pt idx="1007097">
                  <c:v>0</c:v>
                </c:pt>
                <c:pt idx="1007098">
                  <c:v>0</c:v>
                </c:pt>
                <c:pt idx="1007099">
                  <c:v>0</c:v>
                </c:pt>
                <c:pt idx="1007100">
                  <c:v>0</c:v>
                </c:pt>
                <c:pt idx="1007101">
                  <c:v>0</c:v>
                </c:pt>
                <c:pt idx="1007102">
                  <c:v>0</c:v>
                </c:pt>
                <c:pt idx="1007103">
                  <c:v>0</c:v>
                </c:pt>
                <c:pt idx="1007104">
                  <c:v>0</c:v>
                </c:pt>
                <c:pt idx="1007105">
                  <c:v>0</c:v>
                </c:pt>
                <c:pt idx="1007106">
                  <c:v>0</c:v>
                </c:pt>
                <c:pt idx="1007107">
                  <c:v>0</c:v>
                </c:pt>
                <c:pt idx="1007108">
                  <c:v>0</c:v>
                </c:pt>
                <c:pt idx="1007109">
                  <c:v>0</c:v>
                </c:pt>
                <c:pt idx="1007110">
                  <c:v>0</c:v>
                </c:pt>
                <c:pt idx="1007111">
                  <c:v>0</c:v>
                </c:pt>
                <c:pt idx="1007112">
                  <c:v>0</c:v>
                </c:pt>
                <c:pt idx="1007113">
                  <c:v>0</c:v>
                </c:pt>
                <c:pt idx="1007114">
                  <c:v>0</c:v>
                </c:pt>
                <c:pt idx="1007115">
                  <c:v>0</c:v>
                </c:pt>
                <c:pt idx="1007116">
                  <c:v>0</c:v>
                </c:pt>
                <c:pt idx="1007117">
                  <c:v>0</c:v>
                </c:pt>
                <c:pt idx="1007118">
                  <c:v>0</c:v>
                </c:pt>
                <c:pt idx="1007119">
                  <c:v>0</c:v>
                </c:pt>
                <c:pt idx="1007120">
                  <c:v>0</c:v>
                </c:pt>
                <c:pt idx="1007121">
                  <c:v>0</c:v>
                </c:pt>
                <c:pt idx="1007122">
                  <c:v>0</c:v>
                </c:pt>
                <c:pt idx="1007123">
                  <c:v>0</c:v>
                </c:pt>
                <c:pt idx="1007124">
                  <c:v>0</c:v>
                </c:pt>
                <c:pt idx="1007125">
                  <c:v>0</c:v>
                </c:pt>
                <c:pt idx="1007126">
                  <c:v>0</c:v>
                </c:pt>
                <c:pt idx="1007127">
                  <c:v>0</c:v>
                </c:pt>
                <c:pt idx="1007128">
                  <c:v>0</c:v>
                </c:pt>
                <c:pt idx="1007129">
                  <c:v>0</c:v>
                </c:pt>
                <c:pt idx="1007130">
                  <c:v>0</c:v>
                </c:pt>
                <c:pt idx="1007131">
                  <c:v>0</c:v>
                </c:pt>
                <c:pt idx="1007132">
                  <c:v>0</c:v>
                </c:pt>
                <c:pt idx="1007133">
                  <c:v>0</c:v>
                </c:pt>
                <c:pt idx="1007134">
                  <c:v>0</c:v>
                </c:pt>
                <c:pt idx="1007135">
                  <c:v>0</c:v>
                </c:pt>
                <c:pt idx="1007136">
                  <c:v>0</c:v>
                </c:pt>
                <c:pt idx="1007137">
                  <c:v>0</c:v>
                </c:pt>
                <c:pt idx="1007138">
                  <c:v>0</c:v>
                </c:pt>
                <c:pt idx="1007139">
                  <c:v>0</c:v>
                </c:pt>
                <c:pt idx="1007140">
                  <c:v>0</c:v>
                </c:pt>
                <c:pt idx="1007141">
                  <c:v>0</c:v>
                </c:pt>
                <c:pt idx="1007142">
                  <c:v>0</c:v>
                </c:pt>
                <c:pt idx="1007143">
                  <c:v>0</c:v>
                </c:pt>
                <c:pt idx="1007144">
                  <c:v>0</c:v>
                </c:pt>
                <c:pt idx="1007145">
                  <c:v>0</c:v>
                </c:pt>
                <c:pt idx="1007146">
                  <c:v>0</c:v>
                </c:pt>
                <c:pt idx="1007147">
                  <c:v>0</c:v>
                </c:pt>
                <c:pt idx="1007148">
                  <c:v>0</c:v>
                </c:pt>
                <c:pt idx="1007149">
                  <c:v>0</c:v>
                </c:pt>
                <c:pt idx="1007150">
                  <c:v>0</c:v>
                </c:pt>
                <c:pt idx="1007151">
                  <c:v>0</c:v>
                </c:pt>
                <c:pt idx="1007152">
                  <c:v>0</c:v>
                </c:pt>
                <c:pt idx="1007153">
                  <c:v>0</c:v>
                </c:pt>
                <c:pt idx="1007154">
                  <c:v>0</c:v>
                </c:pt>
                <c:pt idx="1007155">
                  <c:v>0</c:v>
                </c:pt>
                <c:pt idx="1007156">
                  <c:v>0</c:v>
                </c:pt>
                <c:pt idx="1007157">
                  <c:v>0</c:v>
                </c:pt>
                <c:pt idx="1007158">
                  <c:v>0</c:v>
                </c:pt>
                <c:pt idx="1007159">
                  <c:v>0</c:v>
                </c:pt>
                <c:pt idx="1007160">
                  <c:v>0</c:v>
                </c:pt>
                <c:pt idx="1007161">
                  <c:v>0</c:v>
                </c:pt>
                <c:pt idx="1007162">
                  <c:v>0</c:v>
                </c:pt>
                <c:pt idx="1007163">
                  <c:v>0</c:v>
                </c:pt>
                <c:pt idx="1007164">
                  <c:v>0</c:v>
                </c:pt>
                <c:pt idx="1007165">
                  <c:v>0</c:v>
                </c:pt>
                <c:pt idx="1007166">
                  <c:v>0</c:v>
                </c:pt>
                <c:pt idx="1007167">
                  <c:v>0</c:v>
                </c:pt>
                <c:pt idx="1007168">
                  <c:v>0</c:v>
                </c:pt>
                <c:pt idx="1007169">
                  <c:v>0</c:v>
                </c:pt>
                <c:pt idx="1007170">
                  <c:v>0</c:v>
                </c:pt>
                <c:pt idx="1007171">
                  <c:v>0</c:v>
                </c:pt>
                <c:pt idx="1007172">
                  <c:v>0</c:v>
                </c:pt>
                <c:pt idx="1007173">
                  <c:v>0</c:v>
                </c:pt>
                <c:pt idx="1007174">
                  <c:v>0</c:v>
                </c:pt>
                <c:pt idx="1007175">
                  <c:v>0</c:v>
                </c:pt>
                <c:pt idx="1007176">
                  <c:v>0</c:v>
                </c:pt>
                <c:pt idx="1007177">
                  <c:v>0</c:v>
                </c:pt>
                <c:pt idx="1007178">
                  <c:v>0</c:v>
                </c:pt>
                <c:pt idx="1007179">
                  <c:v>0</c:v>
                </c:pt>
                <c:pt idx="1007180">
                  <c:v>0</c:v>
                </c:pt>
                <c:pt idx="1007181">
                  <c:v>0</c:v>
                </c:pt>
                <c:pt idx="1007182">
                  <c:v>0</c:v>
                </c:pt>
                <c:pt idx="1007183">
                  <c:v>0</c:v>
                </c:pt>
                <c:pt idx="1007184">
                  <c:v>0</c:v>
                </c:pt>
                <c:pt idx="1007185">
                  <c:v>0</c:v>
                </c:pt>
                <c:pt idx="1007186">
                  <c:v>0</c:v>
                </c:pt>
                <c:pt idx="1007187">
                  <c:v>0</c:v>
                </c:pt>
                <c:pt idx="1007188">
                  <c:v>0</c:v>
                </c:pt>
                <c:pt idx="1007189">
                  <c:v>0</c:v>
                </c:pt>
                <c:pt idx="1007190">
                  <c:v>0</c:v>
                </c:pt>
                <c:pt idx="1007191">
                  <c:v>0</c:v>
                </c:pt>
                <c:pt idx="1007192">
                  <c:v>0</c:v>
                </c:pt>
                <c:pt idx="1007193">
                  <c:v>0</c:v>
                </c:pt>
                <c:pt idx="1007194">
                  <c:v>0</c:v>
                </c:pt>
                <c:pt idx="1007195">
                  <c:v>0</c:v>
                </c:pt>
                <c:pt idx="1007196">
                  <c:v>0</c:v>
                </c:pt>
                <c:pt idx="1007197">
                  <c:v>0</c:v>
                </c:pt>
                <c:pt idx="1007198">
                  <c:v>0</c:v>
                </c:pt>
                <c:pt idx="1007199">
                  <c:v>0</c:v>
                </c:pt>
                <c:pt idx="1007200">
                  <c:v>0</c:v>
                </c:pt>
                <c:pt idx="1007201">
                  <c:v>0</c:v>
                </c:pt>
                <c:pt idx="1007202">
                  <c:v>0</c:v>
                </c:pt>
                <c:pt idx="1007203">
                  <c:v>0</c:v>
                </c:pt>
                <c:pt idx="1007204">
                  <c:v>0</c:v>
                </c:pt>
                <c:pt idx="1007205">
                  <c:v>0</c:v>
                </c:pt>
                <c:pt idx="1007206">
                  <c:v>0</c:v>
                </c:pt>
                <c:pt idx="1007207">
                  <c:v>0</c:v>
                </c:pt>
                <c:pt idx="1007208">
                  <c:v>0</c:v>
                </c:pt>
                <c:pt idx="1007209">
                  <c:v>0</c:v>
                </c:pt>
                <c:pt idx="1007210">
                  <c:v>0</c:v>
                </c:pt>
                <c:pt idx="1007211">
                  <c:v>0</c:v>
                </c:pt>
                <c:pt idx="1007212">
                  <c:v>0</c:v>
                </c:pt>
                <c:pt idx="1007213">
                  <c:v>0</c:v>
                </c:pt>
                <c:pt idx="1007214">
                  <c:v>0</c:v>
                </c:pt>
                <c:pt idx="1007215">
                  <c:v>0</c:v>
                </c:pt>
                <c:pt idx="1007216">
                  <c:v>0</c:v>
                </c:pt>
                <c:pt idx="1007217">
                  <c:v>0</c:v>
                </c:pt>
                <c:pt idx="1007218">
                  <c:v>0</c:v>
                </c:pt>
                <c:pt idx="1007219">
                  <c:v>0</c:v>
                </c:pt>
                <c:pt idx="1007220">
                  <c:v>0</c:v>
                </c:pt>
                <c:pt idx="1007221">
                  <c:v>0</c:v>
                </c:pt>
                <c:pt idx="1007222">
                  <c:v>0</c:v>
                </c:pt>
                <c:pt idx="1007223">
                  <c:v>0</c:v>
                </c:pt>
                <c:pt idx="1007224">
                  <c:v>0</c:v>
                </c:pt>
                <c:pt idx="1007225">
                  <c:v>0</c:v>
                </c:pt>
                <c:pt idx="1007226">
                  <c:v>0</c:v>
                </c:pt>
                <c:pt idx="1007227">
                  <c:v>0</c:v>
                </c:pt>
                <c:pt idx="1007228">
                  <c:v>0</c:v>
                </c:pt>
                <c:pt idx="1007229">
                  <c:v>0</c:v>
                </c:pt>
                <c:pt idx="1007230">
                  <c:v>0</c:v>
                </c:pt>
                <c:pt idx="1007231">
                  <c:v>0</c:v>
                </c:pt>
                <c:pt idx="1007232">
                  <c:v>0</c:v>
                </c:pt>
                <c:pt idx="1007233">
                  <c:v>0</c:v>
                </c:pt>
                <c:pt idx="1007234">
                  <c:v>0</c:v>
                </c:pt>
                <c:pt idx="1007235">
                  <c:v>0</c:v>
                </c:pt>
                <c:pt idx="1007236">
                  <c:v>0</c:v>
                </c:pt>
                <c:pt idx="1007237">
                  <c:v>0</c:v>
                </c:pt>
                <c:pt idx="1007238">
                  <c:v>0</c:v>
                </c:pt>
                <c:pt idx="1007239">
                  <c:v>0</c:v>
                </c:pt>
                <c:pt idx="1007240">
                  <c:v>0</c:v>
                </c:pt>
                <c:pt idx="1007241">
                  <c:v>0</c:v>
                </c:pt>
                <c:pt idx="1007242">
                  <c:v>0</c:v>
                </c:pt>
                <c:pt idx="1007243">
                  <c:v>0</c:v>
                </c:pt>
                <c:pt idx="1007244">
                  <c:v>0</c:v>
                </c:pt>
                <c:pt idx="1007245">
                  <c:v>0</c:v>
                </c:pt>
                <c:pt idx="1007246">
                  <c:v>0</c:v>
                </c:pt>
                <c:pt idx="1007247">
                  <c:v>0</c:v>
                </c:pt>
                <c:pt idx="1007248">
                  <c:v>0</c:v>
                </c:pt>
                <c:pt idx="1007249">
                  <c:v>0</c:v>
                </c:pt>
                <c:pt idx="1007250">
                  <c:v>0</c:v>
                </c:pt>
                <c:pt idx="1007251">
                  <c:v>0</c:v>
                </c:pt>
                <c:pt idx="1007252">
                  <c:v>0</c:v>
                </c:pt>
                <c:pt idx="1007253">
                  <c:v>0</c:v>
                </c:pt>
                <c:pt idx="1007254">
                  <c:v>0</c:v>
                </c:pt>
                <c:pt idx="1007255">
                  <c:v>0</c:v>
                </c:pt>
                <c:pt idx="1007256">
                  <c:v>0</c:v>
                </c:pt>
                <c:pt idx="1007257">
                  <c:v>0</c:v>
                </c:pt>
                <c:pt idx="1007258">
                  <c:v>0</c:v>
                </c:pt>
                <c:pt idx="1007259">
                  <c:v>0</c:v>
                </c:pt>
                <c:pt idx="1007260">
                  <c:v>0</c:v>
                </c:pt>
                <c:pt idx="1007261">
                  <c:v>0</c:v>
                </c:pt>
                <c:pt idx="1007262">
                  <c:v>0</c:v>
                </c:pt>
                <c:pt idx="1007263">
                  <c:v>0</c:v>
                </c:pt>
                <c:pt idx="1007264">
                  <c:v>0</c:v>
                </c:pt>
                <c:pt idx="1007265">
                  <c:v>0</c:v>
                </c:pt>
                <c:pt idx="1007266">
                  <c:v>0</c:v>
                </c:pt>
                <c:pt idx="1007267">
                  <c:v>0</c:v>
                </c:pt>
                <c:pt idx="1007268">
                  <c:v>0</c:v>
                </c:pt>
                <c:pt idx="1007269">
                  <c:v>0</c:v>
                </c:pt>
                <c:pt idx="1007270">
                  <c:v>0</c:v>
                </c:pt>
                <c:pt idx="1007271">
                  <c:v>0</c:v>
                </c:pt>
                <c:pt idx="1007272">
                  <c:v>0</c:v>
                </c:pt>
                <c:pt idx="1007273">
                  <c:v>0</c:v>
                </c:pt>
                <c:pt idx="1007274">
                  <c:v>0</c:v>
                </c:pt>
                <c:pt idx="1007275">
                  <c:v>0</c:v>
                </c:pt>
                <c:pt idx="1007276">
                  <c:v>0</c:v>
                </c:pt>
                <c:pt idx="1007277">
                  <c:v>0</c:v>
                </c:pt>
                <c:pt idx="1007278">
                  <c:v>0</c:v>
                </c:pt>
                <c:pt idx="1007279">
                  <c:v>0</c:v>
                </c:pt>
                <c:pt idx="1007280">
                  <c:v>0</c:v>
                </c:pt>
                <c:pt idx="1007281">
                  <c:v>0</c:v>
                </c:pt>
                <c:pt idx="1007282">
                  <c:v>0</c:v>
                </c:pt>
                <c:pt idx="1007283">
                  <c:v>0</c:v>
                </c:pt>
                <c:pt idx="1007284">
                  <c:v>0</c:v>
                </c:pt>
                <c:pt idx="1007285">
                  <c:v>0</c:v>
                </c:pt>
                <c:pt idx="1007286">
                  <c:v>0</c:v>
                </c:pt>
                <c:pt idx="1007287">
                  <c:v>0</c:v>
                </c:pt>
                <c:pt idx="1007288">
                  <c:v>0</c:v>
                </c:pt>
                <c:pt idx="1007289">
                  <c:v>0</c:v>
                </c:pt>
                <c:pt idx="1007290">
                  <c:v>0</c:v>
                </c:pt>
                <c:pt idx="1007291">
                  <c:v>0</c:v>
                </c:pt>
                <c:pt idx="1007292">
                  <c:v>0</c:v>
                </c:pt>
                <c:pt idx="1007293">
                  <c:v>0</c:v>
                </c:pt>
                <c:pt idx="1007294">
                  <c:v>0</c:v>
                </c:pt>
                <c:pt idx="1007295">
                  <c:v>0</c:v>
                </c:pt>
                <c:pt idx="1007296">
                  <c:v>0</c:v>
                </c:pt>
                <c:pt idx="1007297">
                  <c:v>0</c:v>
                </c:pt>
                <c:pt idx="1007298">
                  <c:v>0</c:v>
                </c:pt>
                <c:pt idx="1007299">
                  <c:v>0</c:v>
                </c:pt>
                <c:pt idx="1007300">
                  <c:v>0</c:v>
                </c:pt>
                <c:pt idx="1007301">
                  <c:v>0</c:v>
                </c:pt>
                <c:pt idx="1007302">
                  <c:v>0</c:v>
                </c:pt>
                <c:pt idx="1007303">
                  <c:v>0</c:v>
                </c:pt>
                <c:pt idx="1007304">
                  <c:v>0</c:v>
                </c:pt>
                <c:pt idx="1007305">
                  <c:v>0</c:v>
                </c:pt>
                <c:pt idx="1007306">
                  <c:v>0</c:v>
                </c:pt>
                <c:pt idx="1007307">
                  <c:v>0</c:v>
                </c:pt>
                <c:pt idx="1007308">
                  <c:v>0</c:v>
                </c:pt>
                <c:pt idx="1007309">
                  <c:v>0</c:v>
                </c:pt>
                <c:pt idx="1007310">
                  <c:v>0</c:v>
                </c:pt>
                <c:pt idx="1007311">
                  <c:v>0</c:v>
                </c:pt>
                <c:pt idx="1007312">
                  <c:v>0</c:v>
                </c:pt>
                <c:pt idx="1007313">
                  <c:v>0</c:v>
                </c:pt>
                <c:pt idx="1007314">
                  <c:v>0</c:v>
                </c:pt>
                <c:pt idx="1007315">
                  <c:v>0</c:v>
                </c:pt>
                <c:pt idx="1007316">
                  <c:v>0</c:v>
                </c:pt>
                <c:pt idx="1007317">
                  <c:v>0</c:v>
                </c:pt>
                <c:pt idx="1007318">
                  <c:v>0</c:v>
                </c:pt>
                <c:pt idx="1007319">
                  <c:v>0</c:v>
                </c:pt>
                <c:pt idx="1007320">
                  <c:v>0</c:v>
                </c:pt>
                <c:pt idx="1007321">
                  <c:v>0</c:v>
                </c:pt>
                <c:pt idx="1007322">
                  <c:v>0</c:v>
                </c:pt>
                <c:pt idx="1007323">
                  <c:v>0</c:v>
                </c:pt>
                <c:pt idx="1007324">
                  <c:v>0</c:v>
                </c:pt>
                <c:pt idx="1007325">
                  <c:v>0</c:v>
                </c:pt>
                <c:pt idx="1007326">
                  <c:v>0</c:v>
                </c:pt>
                <c:pt idx="1007327">
                  <c:v>0</c:v>
                </c:pt>
                <c:pt idx="1007328">
                  <c:v>0</c:v>
                </c:pt>
                <c:pt idx="1007329">
                  <c:v>0</c:v>
                </c:pt>
                <c:pt idx="1007330">
                  <c:v>0</c:v>
                </c:pt>
                <c:pt idx="1007331">
                  <c:v>0</c:v>
                </c:pt>
                <c:pt idx="1007332">
                  <c:v>0</c:v>
                </c:pt>
                <c:pt idx="1007333">
                  <c:v>0</c:v>
                </c:pt>
                <c:pt idx="1007334">
                  <c:v>0</c:v>
                </c:pt>
                <c:pt idx="1007335">
                  <c:v>0</c:v>
                </c:pt>
                <c:pt idx="1007336">
                  <c:v>0</c:v>
                </c:pt>
                <c:pt idx="1007337">
                  <c:v>0</c:v>
                </c:pt>
                <c:pt idx="1007338">
                  <c:v>0</c:v>
                </c:pt>
                <c:pt idx="1007339">
                  <c:v>0</c:v>
                </c:pt>
                <c:pt idx="1007340">
                  <c:v>0</c:v>
                </c:pt>
                <c:pt idx="1007341">
                  <c:v>0</c:v>
                </c:pt>
                <c:pt idx="1007342">
                  <c:v>0</c:v>
                </c:pt>
                <c:pt idx="1007343">
                  <c:v>0</c:v>
                </c:pt>
                <c:pt idx="1007344">
                  <c:v>0</c:v>
                </c:pt>
                <c:pt idx="1007345">
                  <c:v>0</c:v>
                </c:pt>
                <c:pt idx="1007346">
                  <c:v>0</c:v>
                </c:pt>
                <c:pt idx="1007347">
                  <c:v>0</c:v>
                </c:pt>
                <c:pt idx="1007348">
                  <c:v>0</c:v>
                </c:pt>
                <c:pt idx="1007349">
                  <c:v>0</c:v>
                </c:pt>
                <c:pt idx="1007350">
                  <c:v>0</c:v>
                </c:pt>
                <c:pt idx="1007351">
                  <c:v>0</c:v>
                </c:pt>
                <c:pt idx="1007352">
                  <c:v>0</c:v>
                </c:pt>
                <c:pt idx="1007353">
                  <c:v>0</c:v>
                </c:pt>
                <c:pt idx="1007354">
                  <c:v>0</c:v>
                </c:pt>
                <c:pt idx="1007355">
                  <c:v>0</c:v>
                </c:pt>
                <c:pt idx="1007356">
                  <c:v>0</c:v>
                </c:pt>
                <c:pt idx="1007357">
                  <c:v>0</c:v>
                </c:pt>
                <c:pt idx="1007358">
                  <c:v>0</c:v>
                </c:pt>
                <c:pt idx="1007359">
                  <c:v>0</c:v>
                </c:pt>
                <c:pt idx="1007360">
                  <c:v>0</c:v>
                </c:pt>
                <c:pt idx="1007361">
                  <c:v>0</c:v>
                </c:pt>
                <c:pt idx="1007362">
                  <c:v>0</c:v>
                </c:pt>
                <c:pt idx="1007363">
                  <c:v>0</c:v>
                </c:pt>
                <c:pt idx="1007364">
                  <c:v>0</c:v>
                </c:pt>
                <c:pt idx="1007365">
                  <c:v>0</c:v>
                </c:pt>
                <c:pt idx="1007366">
                  <c:v>0</c:v>
                </c:pt>
                <c:pt idx="1007367">
                  <c:v>0</c:v>
                </c:pt>
                <c:pt idx="1007368">
                  <c:v>0</c:v>
                </c:pt>
                <c:pt idx="1007369">
                  <c:v>0</c:v>
                </c:pt>
                <c:pt idx="1007370">
                  <c:v>0</c:v>
                </c:pt>
                <c:pt idx="1007371">
                  <c:v>0</c:v>
                </c:pt>
                <c:pt idx="1007372">
                  <c:v>0</c:v>
                </c:pt>
                <c:pt idx="1007373">
                  <c:v>0</c:v>
                </c:pt>
                <c:pt idx="1007374">
                  <c:v>0</c:v>
                </c:pt>
                <c:pt idx="1007375">
                  <c:v>0</c:v>
                </c:pt>
                <c:pt idx="1007376">
                  <c:v>0</c:v>
                </c:pt>
                <c:pt idx="1007377">
                  <c:v>0</c:v>
                </c:pt>
                <c:pt idx="1007378">
                  <c:v>0</c:v>
                </c:pt>
                <c:pt idx="1007379">
                  <c:v>0</c:v>
                </c:pt>
                <c:pt idx="1007380">
                  <c:v>0</c:v>
                </c:pt>
                <c:pt idx="1007381">
                  <c:v>0</c:v>
                </c:pt>
                <c:pt idx="1007382">
                  <c:v>0</c:v>
                </c:pt>
                <c:pt idx="1007383">
                  <c:v>0</c:v>
                </c:pt>
                <c:pt idx="1007384">
                  <c:v>0</c:v>
                </c:pt>
                <c:pt idx="1007385">
                  <c:v>0</c:v>
                </c:pt>
                <c:pt idx="1007386">
                  <c:v>0</c:v>
                </c:pt>
                <c:pt idx="1007387">
                  <c:v>0</c:v>
                </c:pt>
                <c:pt idx="1007388">
                  <c:v>0</c:v>
                </c:pt>
                <c:pt idx="1007389">
                  <c:v>0</c:v>
                </c:pt>
                <c:pt idx="1007390">
                  <c:v>0</c:v>
                </c:pt>
                <c:pt idx="1007391">
                  <c:v>0</c:v>
                </c:pt>
                <c:pt idx="1007392">
                  <c:v>0</c:v>
                </c:pt>
                <c:pt idx="1007393">
                  <c:v>0</c:v>
                </c:pt>
                <c:pt idx="1007394">
                  <c:v>0</c:v>
                </c:pt>
                <c:pt idx="1007395">
                  <c:v>0</c:v>
                </c:pt>
                <c:pt idx="1007396">
                  <c:v>0</c:v>
                </c:pt>
                <c:pt idx="1007397">
                  <c:v>0</c:v>
                </c:pt>
                <c:pt idx="1007398">
                  <c:v>0</c:v>
                </c:pt>
                <c:pt idx="1007399">
                  <c:v>0</c:v>
                </c:pt>
                <c:pt idx="1007400">
                  <c:v>0</c:v>
                </c:pt>
                <c:pt idx="1007401">
                  <c:v>0</c:v>
                </c:pt>
                <c:pt idx="1007402">
                  <c:v>0</c:v>
                </c:pt>
                <c:pt idx="1007403">
                  <c:v>0</c:v>
                </c:pt>
                <c:pt idx="1007404">
                  <c:v>0</c:v>
                </c:pt>
                <c:pt idx="1007405">
                  <c:v>0</c:v>
                </c:pt>
                <c:pt idx="1007406">
                  <c:v>0</c:v>
                </c:pt>
                <c:pt idx="1007407">
                  <c:v>0</c:v>
                </c:pt>
                <c:pt idx="1007408">
                  <c:v>0</c:v>
                </c:pt>
                <c:pt idx="1007409">
                  <c:v>0</c:v>
                </c:pt>
                <c:pt idx="1007410">
                  <c:v>0</c:v>
                </c:pt>
                <c:pt idx="1007411">
                  <c:v>0</c:v>
                </c:pt>
                <c:pt idx="1007412">
                  <c:v>0</c:v>
                </c:pt>
                <c:pt idx="1007413">
                  <c:v>0</c:v>
                </c:pt>
                <c:pt idx="1007414">
                  <c:v>0</c:v>
                </c:pt>
                <c:pt idx="1007415">
                  <c:v>0</c:v>
                </c:pt>
                <c:pt idx="1007416">
                  <c:v>0</c:v>
                </c:pt>
                <c:pt idx="1007417">
                  <c:v>0</c:v>
                </c:pt>
                <c:pt idx="1007418">
                  <c:v>0</c:v>
                </c:pt>
                <c:pt idx="1007419">
                  <c:v>0</c:v>
                </c:pt>
                <c:pt idx="1007420">
                  <c:v>0</c:v>
                </c:pt>
                <c:pt idx="1007421">
                  <c:v>0</c:v>
                </c:pt>
                <c:pt idx="1007422">
                  <c:v>0</c:v>
                </c:pt>
                <c:pt idx="1007423">
                  <c:v>0</c:v>
                </c:pt>
                <c:pt idx="1007424">
                  <c:v>0</c:v>
                </c:pt>
                <c:pt idx="1007425">
                  <c:v>0</c:v>
                </c:pt>
                <c:pt idx="1007426">
                  <c:v>0</c:v>
                </c:pt>
                <c:pt idx="1007427">
                  <c:v>0</c:v>
                </c:pt>
                <c:pt idx="1007428">
                  <c:v>0</c:v>
                </c:pt>
                <c:pt idx="1007429">
                  <c:v>0</c:v>
                </c:pt>
                <c:pt idx="1007430">
                  <c:v>0</c:v>
                </c:pt>
                <c:pt idx="1007431">
                  <c:v>0</c:v>
                </c:pt>
                <c:pt idx="1007432">
                  <c:v>0</c:v>
                </c:pt>
                <c:pt idx="1007433">
                  <c:v>0</c:v>
                </c:pt>
                <c:pt idx="1007434">
                  <c:v>0</c:v>
                </c:pt>
                <c:pt idx="1007435">
                  <c:v>0</c:v>
                </c:pt>
                <c:pt idx="1007436">
                  <c:v>0</c:v>
                </c:pt>
                <c:pt idx="1007437">
                  <c:v>0</c:v>
                </c:pt>
                <c:pt idx="1007438">
                  <c:v>0</c:v>
                </c:pt>
                <c:pt idx="1007439">
                  <c:v>0</c:v>
                </c:pt>
                <c:pt idx="1007440">
                  <c:v>0</c:v>
                </c:pt>
                <c:pt idx="1007441">
                  <c:v>0</c:v>
                </c:pt>
                <c:pt idx="1007442">
                  <c:v>0</c:v>
                </c:pt>
                <c:pt idx="1007443">
                  <c:v>0</c:v>
                </c:pt>
                <c:pt idx="1007444">
                  <c:v>0</c:v>
                </c:pt>
                <c:pt idx="1007445">
                  <c:v>0</c:v>
                </c:pt>
                <c:pt idx="1007446">
                  <c:v>0</c:v>
                </c:pt>
                <c:pt idx="1007447">
                  <c:v>0</c:v>
                </c:pt>
                <c:pt idx="1007448">
                  <c:v>0</c:v>
                </c:pt>
                <c:pt idx="1007449">
                  <c:v>0</c:v>
                </c:pt>
                <c:pt idx="1007450">
                  <c:v>0</c:v>
                </c:pt>
                <c:pt idx="1007451">
                  <c:v>0</c:v>
                </c:pt>
                <c:pt idx="1007452">
                  <c:v>0</c:v>
                </c:pt>
                <c:pt idx="1007453">
                  <c:v>0</c:v>
                </c:pt>
                <c:pt idx="1007454">
                  <c:v>0</c:v>
                </c:pt>
                <c:pt idx="1007455">
                  <c:v>0</c:v>
                </c:pt>
                <c:pt idx="1007456">
                  <c:v>0</c:v>
                </c:pt>
                <c:pt idx="1007457">
                  <c:v>0</c:v>
                </c:pt>
                <c:pt idx="1007458">
                  <c:v>0</c:v>
                </c:pt>
                <c:pt idx="1007459">
                  <c:v>0</c:v>
                </c:pt>
                <c:pt idx="1007460">
                  <c:v>0</c:v>
                </c:pt>
                <c:pt idx="1007461">
                  <c:v>0</c:v>
                </c:pt>
                <c:pt idx="1007462">
                  <c:v>0</c:v>
                </c:pt>
                <c:pt idx="1007463">
                  <c:v>0</c:v>
                </c:pt>
                <c:pt idx="1007464">
                  <c:v>0</c:v>
                </c:pt>
                <c:pt idx="1007465">
                  <c:v>0</c:v>
                </c:pt>
                <c:pt idx="1007466">
                  <c:v>0</c:v>
                </c:pt>
                <c:pt idx="1007467">
                  <c:v>0</c:v>
                </c:pt>
                <c:pt idx="1007468">
                  <c:v>0</c:v>
                </c:pt>
                <c:pt idx="1007469">
                  <c:v>0</c:v>
                </c:pt>
                <c:pt idx="1007470">
                  <c:v>0</c:v>
                </c:pt>
                <c:pt idx="1007471">
                  <c:v>0</c:v>
                </c:pt>
                <c:pt idx="1007472">
                  <c:v>0</c:v>
                </c:pt>
                <c:pt idx="1007473">
                  <c:v>0</c:v>
                </c:pt>
                <c:pt idx="1007474">
                  <c:v>0</c:v>
                </c:pt>
                <c:pt idx="1007475">
                  <c:v>0</c:v>
                </c:pt>
                <c:pt idx="1007476">
                  <c:v>0</c:v>
                </c:pt>
                <c:pt idx="1007477">
                  <c:v>0</c:v>
                </c:pt>
                <c:pt idx="1007478">
                  <c:v>0</c:v>
                </c:pt>
                <c:pt idx="1007479">
                  <c:v>0</c:v>
                </c:pt>
                <c:pt idx="1007480">
                  <c:v>0</c:v>
                </c:pt>
                <c:pt idx="1007481">
                  <c:v>0</c:v>
                </c:pt>
                <c:pt idx="1007482">
                  <c:v>0</c:v>
                </c:pt>
                <c:pt idx="1007483">
                  <c:v>0</c:v>
                </c:pt>
                <c:pt idx="1007484">
                  <c:v>0</c:v>
                </c:pt>
                <c:pt idx="1007485">
                  <c:v>0</c:v>
                </c:pt>
                <c:pt idx="1007486">
                  <c:v>0</c:v>
                </c:pt>
                <c:pt idx="1007487">
                  <c:v>0</c:v>
                </c:pt>
                <c:pt idx="1007488">
                  <c:v>0</c:v>
                </c:pt>
                <c:pt idx="1007489">
                  <c:v>0</c:v>
                </c:pt>
                <c:pt idx="1007490">
                  <c:v>0</c:v>
                </c:pt>
                <c:pt idx="1007491">
                  <c:v>0</c:v>
                </c:pt>
                <c:pt idx="1007492">
                  <c:v>0</c:v>
                </c:pt>
                <c:pt idx="1007493">
                  <c:v>0</c:v>
                </c:pt>
                <c:pt idx="1007494">
                  <c:v>0</c:v>
                </c:pt>
                <c:pt idx="1007495">
                  <c:v>0</c:v>
                </c:pt>
                <c:pt idx="1007496">
                  <c:v>0</c:v>
                </c:pt>
                <c:pt idx="1007497">
                  <c:v>0</c:v>
                </c:pt>
                <c:pt idx="1007498">
                  <c:v>0</c:v>
                </c:pt>
                <c:pt idx="1007499">
                  <c:v>0</c:v>
                </c:pt>
                <c:pt idx="1007500">
                  <c:v>0</c:v>
                </c:pt>
                <c:pt idx="1007501">
                  <c:v>0</c:v>
                </c:pt>
                <c:pt idx="1007502">
                  <c:v>0</c:v>
                </c:pt>
                <c:pt idx="1007503">
                  <c:v>0</c:v>
                </c:pt>
                <c:pt idx="1007504">
                  <c:v>0</c:v>
                </c:pt>
                <c:pt idx="1007505">
                  <c:v>0</c:v>
                </c:pt>
                <c:pt idx="1007506">
                  <c:v>0</c:v>
                </c:pt>
                <c:pt idx="1007507">
                  <c:v>0</c:v>
                </c:pt>
                <c:pt idx="1007508">
                  <c:v>0</c:v>
                </c:pt>
                <c:pt idx="1007509">
                  <c:v>0</c:v>
                </c:pt>
                <c:pt idx="1007510">
                  <c:v>0</c:v>
                </c:pt>
                <c:pt idx="1007511">
                  <c:v>0</c:v>
                </c:pt>
                <c:pt idx="1007512">
                  <c:v>0</c:v>
                </c:pt>
                <c:pt idx="1007513">
                  <c:v>0</c:v>
                </c:pt>
                <c:pt idx="1007514">
                  <c:v>0</c:v>
                </c:pt>
                <c:pt idx="1007515">
                  <c:v>0</c:v>
                </c:pt>
                <c:pt idx="1007516">
                  <c:v>0</c:v>
                </c:pt>
                <c:pt idx="1007517">
                  <c:v>0</c:v>
                </c:pt>
                <c:pt idx="1007518">
                  <c:v>0</c:v>
                </c:pt>
                <c:pt idx="1007519">
                  <c:v>0</c:v>
                </c:pt>
                <c:pt idx="1007520">
                  <c:v>0</c:v>
                </c:pt>
                <c:pt idx="1007521">
                  <c:v>0</c:v>
                </c:pt>
                <c:pt idx="1007522">
                  <c:v>0</c:v>
                </c:pt>
                <c:pt idx="1007523">
                  <c:v>0</c:v>
                </c:pt>
                <c:pt idx="1007524">
                  <c:v>0</c:v>
                </c:pt>
                <c:pt idx="1007525">
                  <c:v>0</c:v>
                </c:pt>
                <c:pt idx="1007526">
                  <c:v>0</c:v>
                </c:pt>
                <c:pt idx="1007527">
                  <c:v>0</c:v>
                </c:pt>
                <c:pt idx="1007528">
                  <c:v>0</c:v>
                </c:pt>
                <c:pt idx="1007529">
                  <c:v>0</c:v>
                </c:pt>
                <c:pt idx="1007530">
                  <c:v>0</c:v>
                </c:pt>
                <c:pt idx="1007531">
                  <c:v>0</c:v>
                </c:pt>
                <c:pt idx="1007532">
                  <c:v>0</c:v>
                </c:pt>
                <c:pt idx="1007533">
                  <c:v>0</c:v>
                </c:pt>
                <c:pt idx="1007534">
                  <c:v>0</c:v>
                </c:pt>
                <c:pt idx="1007535">
                  <c:v>0</c:v>
                </c:pt>
                <c:pt idx="1007536">
                  <c:v>0</c:v>
                </c:pt>
                <c:pt idx="1007537">
                  <c:v>0</c:v>
                </c:pt>
                <c:pt idx="1007538">
                  <c:v>0</c:v>
                </c:pt>
                <c:pt idx="1007539">
                  <c:v>0</c:v>
                </c:pt>
                <c:pt idx="1007540">
                  <c:v>0</c:v>
                </c:pt>
                <c:pt idx="1007541">
                  <c:v>0</c:v>
                </c:pt>
                <c:pt idx="1007542">
                  <c:v>0</c:v>
                </c:pt>
                <c:pt idx="1007543">
                  <c:v>0</c:v>
                </c:pt>
                <c:pt idx="1007544">
                  <c:v>0</c:v>
                </c:pt>
                <c:pt idx="1007545">
                  <c:v>0</c:v>
                </c:pt>
                <c:pt idx="1007546">
                  <c:v>0</c:v>
                </c:pt>
                <c:pt idx="1007547">
                  <c:v>0</c:v>
                </c:pt>
                <c:pt idx="1007548">
                  <c:v>0</c:v>
                </c:pt>
                <c:pt idx="1007549">
                  <c:v>0</c:v>
                </c:pt>
                <c:pt idx="1007550">
                  <c:v>0</c:v>
                </c:pt>
                <c:pt idx="1007551">
                  <c:v>0</c:v>
                </c:pt>
                <c:pt idx="1007552">
                  <c:v>0</c:v>
                </c:pt>
                <c:pt idx="1007553">
                  <c:v>0</c:v>
                </c:pt>
                <c:pt idx="1007554">
                  <c:v>0</c:v>
                </c:pt>
                <c:pt idx="1007555">
                  <c:v>0</c:v>
                </c:pt>
                <c:pt idx="1007556">
                  <c:v>0</c:v>
                </c:pt>
                <c:pt idx="1007557">
                  <c:v>0</c:v>
                </c:pt>
                <c:pt idx="1007558">
                  <c:v>0</c:v>
                </c:pt>
                <c:pt idx="1007559">
                  <c:v>0</c:v>
                </c:pt>
                <c:pt idx="1007560">
                  <c:v>0</c:v>
                </c:pt>
                <c:pt idx="1007561">
                  <c:v>0</c:v>
                </c:pt>
                <c:pt idx="1007562">
                  <c:v>0</c:v>
                </c:pt>
                <c:pt idx="1007563">
                  <c:v>0</c:v>
                </c:pt>
                <c:pt idx="1007564">
                  <c:v>0</c:v>
                </c:pt>
                <c:pt idx="1007565">
                  <c:v>0</c:v>
                </c:pt>
                <c:pt idx="1007566">
                  <c:v>0</c:v>
                </c:pt>
                <c:pt idx="1007567">
                  <c:v>0</c:v>
                </c:pt>
                <c:pt idx="1007568">
                  <c:v>0</c:v>
                </c:pt>
                <c:pt idx="1007569">
                  <c:v>0</c:v>
                </c:pt>
                <c:pt idx="1007570">
                  <c:v>0</c:v>
                </c:pt>
                <c:pt idx="1007571">
                  <c:v>0</c:v>
                </c:pt>
                <c:pt idx="1007572">
                  <c:v>0</c:v>
                </c:pt>
                <c:pt idx="1007573">
                  <c:v>0</c:v>
                </c:pt>
                <c:pt idx="1007574">
                  <c:v>0</c:v>
                </c:pt>
                <c:pt idx="1007575">
                  <c:v>0</c:v>
                </c:pt>
                <c:pt idx="1007576">
                  <c:v>0</c:v>
                </c:pt>
                <c:pt idx="1007577">
                  <c:v>0</c:v>
                </c:pt>
                <c:pt idx="1007578">
                  <c:v>0</c:v>
                </c:pt>
                <c:pt idx="1007579">
                  <c:v>0</c:v>
                </c:pt>
                <c:pt idx="1007580">
                  <c:v>0</c:v>
                </c:pt>
                <c:pt idx="1007581">
                  <c:v>0</c:v>
                </c:pt>
                <c:pt idx="1007582">
                  <c:v>0</c:v>
                </c:pt>
                <c:pt idx="1007583">
                  <c:v>0</c:v>
                </c:pt>
                <c:pt idx="1007584">
                  <c:v>0</c:v>
                </c:pt>
                <c:pt idx="1007585">
                  <c:v>0</c:v>
                </c:pt>
                <c:pt idx="1007586">
                  <c:v>0</c:v>
                </c:pt>
                <c:pt idx="1007587">
                  <c:v>0</c:v>
                </c:pt>
                <c:pt idx="1007588">
                  <c:v>0</c:v>
                </c:pt>
                <c:pt idx="1007589">
                  <c:v>0</c:v>
                </c:pt>
                <c:pt idx="1007590">
                  <c:v>0</c:v>
                </c:pt>
                <c:pt idx="1007591">
                  <c:v>0</c:v>
                </c:pt>
                <c:pt idx="1007592">
                  <c:v>0</c:v>
                </c:pt>
                <c:pt idx="1007593">
                  <c:v>0</c:v>
                </c:pt>
                <c:pt idx="1007594">
                  <c:v>0</c:v>
                </c:pt>
                <c:pt idx="1007595">
                  <c:v>0</c:v>
                </c:pt>
                <c:pt idx="1007596">
                  <c:v>0</c:v>
                </c:pt>
                <c:pt idx="1007597">
                  <c:v>0</c:v>
                </c:pt>
                <c:pt idx="1007598">
                  <c:v>0</c:v>
                </c:pt>
                <c:pt idx="1007599">
                  <c:v>0</c:v>
                </c:pt>
                <c:pt idx="1007600">
                  <c:v>0</c:v>
                </c:pt>
                <c:pt idx="1007601">
                  <c:v>0</c:v>
                </c:pt>
                <c:pt idx="1007602">
                  <c:v>0</c:v>
                </c:pt>
                <c:pt idx="1007603">
                  <c:v>0</c:v>
                </c:pt>
                <c:pt idx="1007604">
                  <c:v>0</c:v>
                </c:pt>
                <c:pt idx="1007605">
                  <c:v>0</c:v>
                </c:pt>
                <c:pt idx="1007606">
                  <c:v>0</c:v>
                </c:pt>
                <c:pt idx="1007607">
                  <c:v>0</c:v>
                </c:pt>
                <c:pt idx="1007608">
                  <c:v>0</c:v>
                </c:pt>
                <c:pt idx="1007609">
                  <c:v>0</c:v>
                </c:pt>
                <c:pt idx="1007610">
                  <c:v>0</c:v>
                </c:pt>
                <c:pt idx="1007611">
                  <c:v>0</c:v>
                </c:pt>
                <c:pt idx="1007612">
                  <c:v>0</c:v>
                </c:pt>
                <c:pt idx="1007613">
                  <c:v>0</c:v>
                </c:pt>
                <c:pt idx="1007614">
                  <c:v>0</c:v>
                </c:pt>
                <c:pt idx="1007615">
                  <c:v>0</c:v>
                </c:pt>
                <c:pt idx="1007616">
                  <c:v>0</c:v>
                </c:pt>
                <c:pt idx="1007617">
                  <c:v>0</c:v>
                </c:pt>
                <c:pt idx="1007618">
                  <c:v>0</c:v>
                </c:pt>
                <c:pt idx="1007619">
                  <c:v>0</c:v>
                </c:pt>
                <c:pt idx="1007620">
                  <c:v>0</c:v>
                </c:pt>
                <c:pt idx="1007621">
                  <c:v>0</c:v>
                </c:pt>
                <c:pt idx="1007622">
                  <c:v>0</c:v>
                </c:pt>
                <c:pt idx="1007623">
                  <c:v>0</c:v>
                </c:pt>
                <c:pt idx="1007624">
                  <c:v>0</c:v>
                </c:pt>
                <c:pt idx="1007625">
                  <c:v>0</c:v>
                </c:pt>
                <c:pt idx="1007626">
                  <c:v>0</c:v>
                </c:pt>
                <c:pt idx="1007627">
                  <c:v>0</c:v>
                </c:pt>
                <c:pt idx="1007628">
                  <c:v>0</c:v>
                </c:pt>
                <c:pt idx="1007629">
                  <c:v>0</c:v>
                </c:pt>
                <c:pt idx="1007630">
                  <c:v>0</c:v>
                </c:pt>
                <c:pt idx="1007631">
                  <c:v>0</c:v>
                </c:pt>
                <c:pt idx="1007632">
                  <c:v>0</c:v>
                </c:pt>
                <c:pt idx="1007633">
                  <c:v>0</c:v>
                </c:pt>
                <c:pt idx="1007634">
                  <c:v>0</c:v>
                </c:pt>
                <c:pt idx="1007635">
                  <c:v>0</c:v>
                </c:pt>
                <c:pt idx="1007636">
                  <c:v>0</c:v>
                </c:pt>
                <c:pt idx="1007637">
                  <c:v>0</c:v>
                </c:pt>
                <c:pt idx="1007638">
                  <c:v>0</c:v>
                </c:pt>
                <c:pt idx="1007639">
                  <c:v>0</c:v>
                </c:pt>
                <c:pt idx="1007640">
                  <c:v>0</c:v>
                </c:pt>
                <c:pt idx="1007641">
                  <c:v>0</c:v>
                </c:pt>
                <c:pt idx="1007642">
                  <c:v>0</c:v>
                </c:pt>
                <c:pt idx="1007643">
                  <c:v>0</c:v>
                </c:pt>
                <c:pt idx="1007644">
                  <c:v>0</c:v>
                </c:pt>
                <c:pt idx="1007645">
                  <c:v>0</c:v>
                </c:pt>
                <c:pt idx="1007646">
                  <c:v>0</c:v>
                </c:pt>
                <c:pt idx="1007647">
                  <c:v>0</c:v>
                </c:pt>
                <c:pt idx="1007648">
                  <c:v>0</c:v>
                </c:pt>
                <c:pt idx="1007649">
                  <c:v>0</c:v>
                </c:pt>
                <c:pt idx="1007650">
                  <c:v>0</c:v>
                </c:pt>
                <c:pt idx="1007651">
                  <c:v>0</c:v>
                </c:pt>
                <c:pt idx="1007652">
                  <c:v>0</c:v>
                </c:pt>
                <c:pt idx="1007653">
                  <c:v>0</c:v>
                </c:pt>
                <c:pt idx="1007654">
                  <c:v>0</c:v>
                </c:pt>
                <c:pt idx="1007655">
                  <c:v>0</c:v>
                </c:pt>
                <c:pt idx="1007656">
                  <c:v>0</c:v>
                </c:pt>
                <c:pt idx="1007657">
                  <c:v>0</c:v>
                </c:pt>
                <c:pt idx="1007658">
                  <c:v>0</c:v>
                </c:pt>
                <c:pt idx="1007659">
                  <c:v>0</c:v>
                </c:pt>
                <c:pt idx="1007660">
                  <c:v>0</c:v>
                </c:pt>
                <c:pt idx="1007661">
                  <c:v>0</c:v>
                </c:pt>
                <c:pt idx="1007662">
                  <c:v>0</c:v>
                </c:pt>
                <c:pt idx="1007663">
                  <c:v>0</c:v>
                </c:pt>
                <c:pt idx="1007664">
                  <c:v>0</c:v>
                </c:pt>
                <c:pt idx="1007665">
                  <c:v>0</c:v>
                </c:pt>
                <c:pt idx="1007666">
                  <c:v>0</c:v>
                </c:pt>
                <c:pt idx="1007667">
                  <c:v>0</c:v>
                </c:pt>
                <c:pt idx="1007668">
                  <c:v>0</c:v>
                </c:pt>
                <c:pt idx="1007669">
                  <c:v>0</c:v>
                </c:pt>
                <c:pt idx="1007670">
                  <c:v>0</c:v>
                </c:pt>
                <c:pt idx="1007671">
                  <c:v>0</c:v>
                </c:pt>
                <c:pt idx="1007672">
                  <c:v>0</c:v>
                </c:pt>
                <c:pt idx="1007673">
                  <c:v>0</c:v>
                </c:pt>
                <c:pt idx="1007674">
                  <c:v>0</c:v>
                </c:pt>
                <c:pt idx="1007675">
                  <c:v>0</c:v>
                </c:pt>
                <c:pt idx="1007676">
                  <c:v>0</c:v>
                </c:pt>
                <c:pt idx="1007677">
                  <c:v>0</c:v>
                </c:pt>
                <c:pt idx="1007678">
                  <c:v>0</c:v>
                </c:pt>
                <c:pt idx="1007679">
                  <c:v>0</c:v>
                </c:pt>
                <c:pt idx="1007680">
                  <c:v>0</c:v>
                </c:pt>
                <c:pt idx="1007681">
                  <c:v>0</c:v>
                </c:pt>
                <c:pt idx="1007682">
                  <c:v>0</c:v>
                </c:pt>
                <c:pt idx="1007683">
                  <c:v>0</c:v>
                </c:pt>
                <c:pt idx="1007684">
                  <c:v>0</c:v>
                </c:pt>
                <c:pt idx="1007685">
                  <c:v>0</c:v>
                </c:pt>
                <c:pt idx="1007686">
                  <c:v>0</c:v>
                </c:pt>
                <c:pt idx="1007687">
                  <c:v>0</c:v>
                </c:pt>
                <c:pt idx="1007688">
                  <c:v>0</c:v>
                </c:pt>
                <c:pt idx="1007689">
                  <c:v>0</c:v>
                </c:pt>
                <c:pt idx="1007690">
                  <c:v>0</c:v>
                </c:pt>
                <c:pt idx="1007691">
                  <c:v>0</c:v>
                </c:pt>
                <c:pt idx="1007692">
                  <c:v>0</c:v>
                </c:pt>
                <c:pt idx="1007693">
                  <c:v>0</c:v>
                </c:pt>
                <c:pt idx="1007694">
                  <c:v>0</c:v>
                </c:pt>
                <c:pt idx="1007695">
                  <c:v>0</c:v>
                </c:pt>
                <c:pt idx="1007696">
                  <c:v>0</c:v>
                </c:pt>
                <c:pt idx="1007697">
                  <c:v>0</c:v>
                </c:pt>
                <c:pt idx="1007698">
                  <c:v>0</c:v>
                </c:pt>
                <c:pt idx="1007699">
                  <c:v>0</c:v>
                </c:pt>
                <c:pt idx="1007700">
                  <c:v>0</c:v>
                </c:pt>
                <c:pt idx="1007701">
                  <c:v>0</c:v>
                </c:pt>
                <c:pt idx="1007702">
                  <c:v>0</c:v>
                </c:pt>
                <c:pt idx="1007703">
                  <c:v>0</c:v>
                </c:pt>
                <c:pt idx="1007704">
                  <c:v>0</c:v>
                </c:pt>
                <c:pt idx="1007705">
                  <c:v>0</c:v>
                </c:pt>
                <c:pt idx="1007706">
                  <c:v>0</c:v>
                </c:pt>
                <c:pt idx="1007707">
                  <c:v>0</c:v>
                </c:pt>
                <c:pt idx="1007708">
                  <c:v>0</c:v>
                </c:pt>
                <c:pt idx="1007709">
                  <c:v>0</c:v>
                </c:pt>
                <c:pt idx="1007710">
                  <c:v>0</c:v>
                </c:pt>
                <c:pt idx="1007711">
                  <c:v>0</c:v>
                </c:pt>
                <c:pt idx="1007712">
                  <c:v>0</c:v>
                </c:pt>
                <c:pt idx="1007713">
                  <c:v>0</c:v>
                </c:pt>
                <c:pt idx="1007714">
                  <c:v>0</c:v>
                </c:pt>
                <c:pt idx="1007715">
                  <c:v>0</c:v>
                </c:pt>
                <c:pt idx="1007716">
                  <c:v>0</c:v>
                </c:pt>
                <c:pt idx="1007717">
                  <c:v>0</c:v>
                </c:pt>
                <c:pt idx="1007718">
                  <c:v>0</c:v>
                </c:pt>
                <c:pt idx="1007719">
                  <c:v>0</c:v>
                </c:pt>
                <c:pt idx="1007720">
                  <c:v>0</c:v>
                </c:pt>
                <c:pt idx="1007721">
                  <c:v>0</c:v>
                </c:pt>
                <c:pt idx="1007722">
                  <c:v>0</c:v>
                </c:pt>
                <c:pt idx="1007723">
                  <c:v>0</c:v>
                </c:pt>
                <c:pt idx="1007724">
                  <c:v>0</c:v>
                </c:pt>
                <c:pt idx="1007725">
                  <c:v>0</c:v>
                </c:pt>
                <c:pt idx="1007726">
                  <c:v>0</c:v>
                </c:pt>
                <c:pt idx="1007727">
                  <c:v>0</c:v>
                </c:pt>
                <c:pt idx="1007728">
                  <c:v>0</c:v>
                </c:pt>
                <c:pt idx="1007729">
                  <c:v>0</c:v>
                </c:pt>
                <c:pt idx="1007730">
                  <c:v>0</c:v>
                </c:pt>
                <c:pt idx="1007731">
                  <c:v>0</c:v>
                </c:pt>
                <c:pt idx="1007732">
                  <c:v>0</c:v>
                </c:pt>
                <c:pt idx="1007733">
                  <c:v>0</c:v>
                </c:pt>
                <c:pt idx="1007734">
                  <c:v>0</c:v>
                </c:pt>
                <c:pt idx="1007735">
                  <c:v>0</c:v>
                </c:pt>
                <c:pt idx="1007736">
                  <c:v>0</c:v>
                </c:pt>
                <c:pt idx="1007737">
                  <c:v>0</c:v>
                </c:pt>
                <c:pt idx="1007738">
                  <c:v>0</c:v>
                </c:pt>
                <c:pt idx="1007739">
                  <c:v>0</c:v>
                </c:pt>
                <c:pt idx="1007740">
                  <c:v>0</c:v>
                </c:pt>
                <c:pt idx="1007741">
                  <c:v>0</c:v>
                </c:pt>
                <c:pt idx="1007742">
                  <c:v>0</c:v>
                </c:pt>
                <c:pt idx="1007743">
                  <c:v>0</c:v>
                </c:pt>
                <c:pt idx="1007744">
                  <c:v>0</c:v>
                </c:pt>
                <c:pt idx="1007745">
                  <c:v>0</c:v>
                </c:pt>
                <c:pt idx="1007746">
                  <c:v>0</c:v>
                </c:pt>
                <c:pt idx="1007747">
                  <c:v>0</c:v>
                </c:pt>
                <c:pt idx="1007748">
                  <c:v>0</c:v>
                </c:pt>
                <c:pt idx="1007749">
                  <c:v>0</c:v>
                </c:pt>
                <c:pt idx="1007750">
                  <c:v>0</c:v>
                </c:pt>
                <c:pt idx="1007751">
                  <c:v>0</c:v>
                </c:pt>
                <c:pt idx="1007752">
                  <c:v>0</c:v>
                </c:pt>
                <c:pt idx="1007753">
                  <c:v>0</c:v>
                </c:pt>
                <c:pt idx="1007754">
                  <c:v>0</c:v>
                </c:pt>
                <c:pt idx="1007755">
                  <c:v>0</c:v>
                </c:pt>
                <c:pt idx="1007756">
                  <c:v>0</c:v>
                </c:pt>
                <c:pt idx="1007757">
                  <c:v>0</c:v>
                </c:pt>
                <c:pt idx="1007758">
                  <c:v>0</c:v>
                </c:pt>
                <c:pt idx="1007759">
                  <c:v>0</c:v>
                </c:pt>
                <c:pt idx="1007760">
                  <c:v>0</c:v>
                </c:pt>
                <c:pt idx="1007761">
                  <c:v>0</c:v>
                </c:pt>
                <c:pt idx="1007762">
                  <c:v>0</c:v>
                </c:pt>
                <c:pt idx="1007763">
                  <c:v>0</c:v>
                </c:pt>
                <c:pt idx="1007764">
                  <c:v>0</c:v>
                </c:pt>
                <c:pt idx="1007765">
                  <c:v>0</c:v>
                </c:pt>
                <c:pt idx="1007766">
                  <c:v>0</c:v>
                </c:pt>
                <c:pt idx="1007767">
                  <c:v>0</c:v>
                </c:pt>
                <c:pt idx="1007768">
                  <c:v>0</c:v>
                </c:pt>
                <c:pt idx="1007769">
                  <c:v>0</c:v>
                </c:pt>
                <c:pt idx="1007770">
                  <c:v>0</c:v>
                </c:pt>
                <c:pt idx="1007771">
                  <c:v>0</c:v>
                </c:pt>
                <c:pt idx="1007772">
                  <c:v>0</c:v>
                </c:pt>
                <c:pt idx="1007773">
                  <c:v>0</c:v>
                </c:pt>
                <c:pt idx="1007774">
                  <c:v>0</c:v>
                </c:pt>
                <c:pt idx="1007775">
                  <c:v>0</c:v>
                </c:pt>
                <c:pt idx="1007776">
                  <c:v>0</c:v>
                </c:pt>
                <c:pt idx="1007777">
                  <c:v>0</c:v>
                </c:pt>
                <c:pt idx="1007778">
                  <c:v>0</c:v>
                </c:pt>
                <c:pt idx="1007779">
                  <c:v>0</c:v>
                </c:pt>
                <c:pt idx="1007780">
                  <c:v>0</c:v>
                </c:pt>
                <c:pt idx="1007781">
                  <c:v>0</c:v>
                </c:pt>
                <c:pt idx="1007782">
                  <c:v>0</c:v>
                </c:pt>
                <c:pt idx="1007783">
                  <c:v>0</c:v>
                </c:pt>
                <c:pt idx="1007784">
                  <c:v>0</c:v>
                </c:pt>
                <c:pt idx="1007785">
                  <c:v>0</c:v>
                </c:pt>
                <c:pt idx="1007786">
                  <c:v>0</c:v>
                </c:pt>
                <c:pt idx="1007787">
                  <c:v>0</c:v>
                </c:pt>
                <c:pt idx="1007788">
                  <c:v>0</c:v>
                </c:pt>
                <c:pt idx="1007789">
                  <c:v>0</c:v>
                </c:pt>
                <c:pt idx="1007790">
                  <c:v>0</c:v>
                </c:pt>
                <c:pt idx="1007791">
                  <c:v>0</c:v>
                </c:pt>
                <c:pt idx="1007792">
                  <c:v>0</c:v>
                </c:pt>
                <c:pt idx="1007793">
                  <c:v>0</c:v>
                </c:pt>
                <c:pt idx="1007794">
                  <c:v>0</c:v>
                </c:pt>
                <c:pt idx="1007795">
                  <c:v>0</c:v>
                </c:pt>
                <c:pt idx="1007796">
                  <c:v>0</c:v>
                </c:pt>
                <c:pt idx="1007797">
                  <c:v>0</c:v>
                </c:pt>
                <c:pt idx="1007798">
                  <c:v>0</c:v>
                </c:pt>
                <c:pt idx="1007799">
                  <c:v>0</c:v>
                </c:pt>
                <c:pt idx="1007800">
                  <c:v>0</c:v>
                </c:pt>
                <c:pt idx="1007801">
                  <c:v>0</c:v>
                </c:pt>
                <c:pt idx="1007802">
                  <c:v>0</c:v>
                </c:pt>
                <c:pt idx="1007803">
                  <c:v>0</c:v>
                </c:pt>
                <c:pt idx="1007804">
                  <c:v>0</c:v>
                </c:pt>
                <c:pt idx="1007805">
                  <c:v>0</c:v>
                </c:pt>
                <c:pt idx="1007806">
                  <c:v>0</c:v>
                </c:pt>
                <c:pt idx="1007807">
                  <c:v>0</c:v>
                </c:pt>
                <c:pt idx="1007808">
                  <c:v>0</c:v>
                </c:pt>
                <c:pt idx="1007809">
                  <c:v>0</c:v>
                </c:pt>
                <c:pt idx="1007810">
                  <c:v>0</c:v>
                </c:pt>
                <c:pt idx="1007811">
                  <c:v>0</c:v>
                </c:pt>
                <c:pt idx="1007812">
                  <c:v>0</c:v>
                </c:pt>
                <c:pt idx="1007813">
                  <c:v>0</c:v>
                </c:pt>
                <c:pt idx="1007814">
                  <c:v>0</c:v>
                </c:pt>
                <c:pt idx="1007815">
                  <c:v>0</c:v>
                </c:pt>
                <c:pt idx="1007816">
                  <c:v>0</c:v>
                </c:pt>
                <c:pt idx="1007817">
                  <c:v>0</c:v>
                </c:pt>
                <c:pt idx="1007818">
                  <c:v>0</c:v>
                </c:pt>
                <c:pt idx="1007819">
                  <c:v>0</c:v>
                </c:pt>
                <c:pt idx="1007820">
                  <c:v>0</c:v>
                </c:pt>
                <c:pt idx="1007821">
                  <c:v>0</c:v>
                </c:pt>
                <c:pt idx="1007822">
                  <c:v>0</c:v>
                </c:pt>
                <c:pt idx="1007823">
                  <c:v>0</c:v>
                </c:pt>
                <c:pt idx="1007824">
                  <c:v>0</c:v>
                </c:pt>
                <c:pt idx="1007825">
                  <c:v>0</c:v>
                </c:pt>
                <c:pt idx="1007826">
                  <c:v>0</c:v>
                </c:pt>
                <c:pt idx="1007827">
                  <c:v>0</c:v>
                </c:pt>
                <c:pt idx="1007828">
                  <c:v>0</c:v>
                </c:pt>
                <c:pt idx="1007829">
                  <c:v>0</c:v>
                </c:pt>
                <c:pt idx="1007830">
                  <c:v>0</c:v>
                </c:pt>
                <c:pt idx="1007831">
                  <c:v>0</c:v>
                </c:pt>
                <c:pt idx="1007832">
                  <c:v>0</c:v>
                </c:pt>
                <c:pt idx="1007833">
                  <c:v>0</c:v>
                </c:pt>
                <c:pt idx="1007834">
                  <c:v>0</c:v>
                </c:pt>
                <c:pt idx="1007835">
                  <c:v>0</c:v>
                </c:pt>
                <c:pt idx="1007836">
                  <c:v>0</c:v>
                </c:pt>
                <c:pt idx="1007837">
                  <c:v>0</c:v>
                </c:pt>
                <c:pt idx="1007838">
                  <c:v>0</c:v>
                </c:pt>
                <c:pt idx="1007839">
                  <c:v>0</c:v>
                </c:pt>
                <c:pt idx="1007840">
                  <c:v>0</c:v>
                </c:pt>
                <c:pt idx="1007841">
                  <c:v>0</c:v>
                </c:pt>
                <c:pt idx="1007842">
                  <c:v>0</c:v>
                </c:pt>
                <c:pt idx="1007843">
                  <c:v>0</c:v>
                </c:pt>
                <c:pt idx="1007844">
                  <c:v>0</c:v>
                </c:pt>
                <c:pt idx="1007845">
                  <c:v>0</c:v>
                </c:pt>
                <c:pt idx="1007846">
                  <c:v>0</c:v>
                </c:pt>
                <c:pt idx="1007847">
                  <c:v>0</c:v>
                </c:pt>
                <c:pt idx="1007848">
                  <c:v>0</c:v>
                </c:pt>
                <c:pt idx="1007849">
                  <c:v>0</c:v>
                </c:pt>
                <c:pt idx="1007850">
                  <c:v>0</c:v>
                </c:pt>
                <c:pt idx="1007851">
                  <c:v>0</c:v>
                </c:pt>
                <c:pt idx="1007852">
                  <c:v>0</c:v>
                </c:pt>
                <c:pt idx="1007853">
                  <c:v>0</c:v>
                </c:pt>
                <c:pt idx="1007854">
                  <c:v>0</c:v>
                </c:pt>
                <c:pt idx="1007855">
                  <c:v>0</c:v>
                </c:pt>
                <c:pt idx="1007856">
                  <c:v>0</c:v>
                </c:pt>
                <c:pt idx="1007857">
                  <c:v>0</c:v>
                </c:pt>
                <c:pt idx="1007858">
                  <c:v>0</c:v>
                </c:pt>
                <c:pt idx="1007859">
                  <c:v>0</c:v>
                </c:pt>
                <c:pt idx="1007860">
                  <c:v>0</c:v>
                </c:pt>
                <c:pt idx="1007861">
                  <c:v>0</c:v>
                </c:pt>
                <c:pt idx="1007862">
                  <c:v>0</c:v>
                </c:pt>
                <c:pt idx="1007863">
                  <c:v>0</c:v>
                </c:pt>
                <c:pt idx="1007864">
                  <c:v>0</c:v>
                </c:pt>
                <c:pt idx="1007865">
                  <c:v>0</c:v>
                </c:pt>
                <c:pt idx="1007866">
                  <c:v>0</c:v>
                </c:pt>
                <c:pt idx="1007867">
                  <c:v>0</c:v>
                </c:pt>
                <c:pt idx="1007868">
                  <c:v>0</c:v>
                </c:pt>
                <c:pt idx="1007869">
                  <c:v>0</c:v>
                </c:pt>
                <c:pt idx="1007870">
                  <c:v>0</c:v>
                </c:pt>
                <c:pt idx="1007871">
                  <c:v>0</c:v>
                </c:pt>
                <c:pt idx="1007872">
                  <c:v>0</c:v>
                </c:pt>
                <c:pt idx="1007873">
                  <c:v>0</c:v>
                </c:pt>
                <c:pt idx="1007874">
                  <c:v>0</c:v>
                </c:pt>
                <c:pt idx="1007875">
                  <c:v>0</c:v>
                </c:pt>
                <c:pt idx="1007876">
                  <c:v>0</c:v>
                </c:pt>
                <c:pt idx="1007877">
                  <c:v>0</c:v>
                </c:pt>
                <c:pt idx="1007878">
                  <c:v>0</c:v>
                </c:pt>
                <c:pt idx="1007879">
                  <c:v>0</c:v>
                </c:pt>
                <c:pt idx="1007880">
                  <c:v>0</c:v>
                </c:pt>
                <c:pt idx="1007881">
                  <c:v>0</c:v>
                </c:pt>
                <c:pt idx="1007882">
                  <c:v>0</c:v>
                </c:pt>
                <c:pt idx="1007883">
                  <c:v>0</c:v>
                </c:pt>
                <c:pt idx="1007884">
                  <c:v>0</c:v>
                </c:pt>
                <c:pt idx="1007885">
                  <c:v>0</c:v>
                </c:pt>
                <c:pt idx="1007886">
                  <c:v>0</c:v>
                </c:pt>
                <c:pt idx="1007887">
                  <c:v>0</c:v>
                </c:pt>
                <c:pt idx="1007888">
                  <c:v>0</c:v>
                </c:pt>
                <c:pt idx="1007889">
                  <c:v>0</c:v>
                </c:pt>
                <c:pt idx="1007890">
                  <c:v>0</c:v>
                </c:pt>
                <c:pt idx="1007891">
                  <c:v>0</c:v>
                </c:pt>
                <c:pt idx="1007892">
                  <c:v>0</c:v>
                </c:pt>
                <c:pt idx="1007893">
                  <c:v>0</c:v>
                </c:pt>
                <c:pt idx="1007894">
                  <c:v>0</c:v>
                </c:pt>
                <c:pt idx="1007895">
                  <c:v>0</c:v>
                </c:pt>
                <c:pt idx="1007896">
                  <c:v>0</c:v>
                </c:pt>
                <c:pt idx="1007897">
                  <c:v>0</c:v>
                </c:pt>
                <c:pt idx="1007898">
                  <c:v>0</c:v>
                </c:pt>
                <c:pt idx="1007899">
                  <c:v>0</c:v>
                </c:pt>
                <c:pt idx="1007900">
                  <c:v>0</c:v>
                </c:pt>
                <c:pt idx="1007901">
                  <c:v>0</c:v>
                </c:pt>
                <c:pt idx="1007902">
                  <c:v>0</c:v>
                </c:pt>
                <c:pt idx="1007903">
                  <c:v>0</c:v>
                </c:pt>
                <c:pt idx="1007904">
                  <c:v>0</c:v>
                </c:pt>
                <c:pt idx="1007905">
                  <c:v>0</c:v>
                </c:pt>
                <c:pt idx="1007906">
                  <c:v>0</c:v>
                </c:pt>
                <c:pt idx="1007907">
                  <c:v>0</c:v>
                </c:pt>
                <c:pt idx="1007908">
                  <c:v>0</c:v>
                </c:pt>
                <c:pt idx="1007909">
                  <c:v>0</c:v>
                </c:pt>
                <c:pt idx="1007910">
                  <c:v>0</c:v>
                </c:pt>
                <c:pt idx="1007911">
                  <c:v>0</c:v>
                </c:pt>
                <c:pt idx="1007912">
                  <c:v>0</c:v>
                </c:pt>
                <c:pt idx="1007913">
                  <c:v>0</c:v>
                </c:pt>
                <c:pt idx="1007914">
                  <c:v>0</c:v>
                </c:pt>
                <c:pt idx="1007915">
                  <c:v>0</c:v>
                </c:pt>
                <c:pt idx="1007916">
                  <c:v>0</c:v>
                </c:pt>
                <c:pt idx="1007917">
                  <c:v>0</c:v>
                </c:pt>
                <c:pt idx="1007918">
                  <c:v>0</c:v>
                </c:pt>
                <c:pt idx="1007919">
                  <c:v>0</c:v>
                </c:pt>
                <c:pt idx="1007920">
                  <c:v>0</c:v>
                </c:pt>
                <c:pt idx="1007921">
                  <c:v>0</c:v>
                </c:pt>
                <c:pt idx="1007922">
                  <c:v>0</c:v>
                </c:pt>
                <c:pt idx="1007923">
                  <c:v>0</c:v>
                </c:pt>
                <c:pt idx="1007924">
                  <c:v>0</c:v>
                </c:pt>
                <c:pt idx="1007925">
                  <c:v>0</c:v>
                </c:pt>
                <c:pt idx="1007926">
                  <c:v>0</c:v>
                </c:pt>
                <c:pt idx="1007927">
                  <c:v>0</c:v>
                </c:pt>
                <c:pt idx="1007928">
                  <c:v>0</c:v>
                </c:pt>
                <c:pt idx="1007929">
                  <c:v>0</c:v>
                </c:pt>
                <c:pt idx="1007930">
                  <c:v>0</c:v>
                </c:pt>
                <c:pt idx="1007931">
                  <c:v>0</c:v>
                </c:pt>
                <c:pt idx="1007932">
                  <c:v>0</c:v>
                </c:pt>
                <c:pt idx="1007933">
                  <c:v>0</c:v>
                </c:pt>
                <c:pt idx="1007934">
                  <c:v>0</c:v>
                </c:pt>
                <c:pt idx="1007935">
                  <c:v>0</c:v>
                </c:pt>
                <c:pt idx="1007936">
                  <c:v>0</c:v>
                </c:pt>
                <c:pt idx="1007937">
                  <c:v>0</c:v>
                </c:pt>
                <c:pt idx="1007938">
                  <c:v>0</c:v>
                </c:pt>
                <c:pt idx="1007939">
                  <c:v>0</c:v>
                </c:pt>
                <c:pt idx="1007940">
                  <c:v>0</c:v>
                </c:pt>
                <c:pt idx="1007941">
                  <c:v>0</c:v>
                </c:pt>
                <c:pt idx="1007942">
                  <c:v>0</c:v>
                </c:pt>
                <c:pt idx="1007943">
                  <c:v>0</c:v>
                </c:pt>
                <c:pt idx="1007944">
                  <c:v>0</c:v>
                </c:pt>
                <c:pt idx="1007945">
                  <c:v>0</c:v>
                </c:pt>
                <c:pt idx="1007946">
                  <c:v>0</c:v>
                </c:pt>
                <c:pt idx="1007947">
                  <c:v>0</c:v>
                </c:pt>
                <c:pt idx="1007948">
                  <c:v>0</c:v>
                </c:pt>
                <c:pt idx="1007949">
                  <c:v>0</c:v>
                </c:pt>
                <c:pt idx="1007950">
                  <c:v>0</c:v>
                </c:pt>
                <c:pt idx="1007951">
                  <c:v>0</c:v>
                </c:pt>
                <c:pt idx="1007952">
                  <c:v>0</c:v>
                </c:pt>
                <c:pt idx="1007953">
                  <c:v>0</c:v>
                </c:pt>
                <c:pt idx="1007954">
                  <c:v>0</c:v>
                </c:pt>
                <c:pt idx="1007955">
                  <c:v>0</c:v>
                </c:pt>
                <c:pt idx="1007956">
                  <c:v>0</c:v>
                </c:pt>
                <c:pt idx="1007957">
                  <c:v>0</c:v>
                </c:pt>
                <c:pt idx="1007958">
                  <c:v>0</c:v>
                </c:pt>
                <c:pt idx="1007959">
                  <c:v>0</c:v>
                </c:pt>
                <c:pt idx="1007960">
                  <c:v>0</c:v>
                </c:pt>
                <c:pt idx="1007961">
                  <c:v>0</c:v>
                </c:pt>
                <c:pt idx="1007962">
                  <c:v>0</c:v>
                </c:pt>
                <c:pt idx="1007963">
                  <c:v>0</c:v>
                </c:pt>
                <c:pt idx="1007964">
                  <c:v>0</c:v>
                </c:pt>
                <c:pt idx="1007965">
                  <c:v>0</c:v>
                </c:pt>
                <c:pt idx="1007966">
                  <c:v>0</c:v>
                </c:pt>
                <c:pt idx="1007967">
                  <c:v>0</c:v>
                </c:pt>
                <c:pt idx="1007968">
                  <c:v>0</c:v>
                </c:pt>
                <c:pt idx="1007969">
                  <c:v>0</c:v>
                </c:pt>
                <c:pt idx="1007970">
                  <c:v>0</c:v>
                </c:pt>
                <c:pt idx="1007971">
                  <c:v>0</c:v>
                </c:pt>
                <c:pt idx="1007972">
                  <c:v>0</c:v>
                </c:pt>
                <c:pt idx="1007973">
                  <c:v>0</c:v>
                </c:pt>
                <c:pt idx="1007974">
                  <c:v>0</c:v>
                </c:pt>
                <c:pt idx="1007975">
                  <c:v>0</c:v>
                </c:pt>
                <c:pt idx="1007976">
                  <c:v>0</c:v>
                </c:pt>
                <c:pt idx="1007977">
                  <c:v>0</c:v>
                </c:pt>
                <c:pt idx="1007978">
                  <c:v>0</c:v>
                </c:pt>
                <c:pt idx="1007979">
                  <c:v>0</c:v>
                </c:pt>
                <c:pt idx="1007980">
                  <c:v>0</c:v>
                </c:pt>
                <c:pt idx="1007981">
                  <c:v>0</c:v>
                </c:pt>
                <c:pt idx="1007982">
                  <c:v>0</c:v>
                </c:pt>
                <c:pt idx="1007983">
                  <c:v>0</c:v>
                </c:pt>
                <c:pt idx="1007984">
                  <c:v>0</c:v>
                </c:pt>
                <c:pt idx="1007985">
                  <c:v>0</c:v>
                </c:pt>
                <c:pt idx="1007986">
                  <c:v>0</c:v>
                </c:pt>
                <c:pt idx="1007987">
                  <c:v>0</c:v>
                </c:pt>
                <c:pt idx="1007988">
                  <c:v>0</c:v>
                </c:pt>
                <c:pt idx="1007989">
                  <c:v>0</c:v>
                </c:pt>
                <c:pt idx="1007990">
                  <c:v>0</c:v>
                </c:pt>
                <c:pt idx="1007991">
                  <c:v>0</c:v>
                </c:pt>
                <c:pt idx="1007992">
                  <c:v>0</c:v>
                </c:pt>
                <c:pt idx="1007993">
                  <c:v>0</c:v>
                </c:pt>
                <c:pt idx="1007994">
                  <c:v>0</c:v>
                </c:pt>
                <c:pt idx="1007995">
                  <c:v>0</c:v>
                </c:pt>
                <c:pt idx="1007996">
                  <c:v>0</c:v>
                </c:pt>
                <c:pt idx="1007997">
                  <c:v>0</c:v>
                </c:pt>
                <c:pt idx="1007998">
                  <c:v>0</c:v>
                </c:pt>
                <c:pt idx="1007999">
                  <c:v>0</c:v>
                </c:pt>
                <c:pt idx="1008000">
                  <c:v>0</c:v>
                </c:pt>
                <c:pt idx="1008001">
                  <c:v>0</c:v>
                </c:pt>
                <c:pt idx="1008002">
                  <c:v>0</c:v>
                </c:pt>
                <c:pt idx="1008003">
                  <c:v>0</c:v>
                </c:pt>
                <c:pt idx="1008004">
                  <c:v>0</c:v>
                </c:pt>
                <c:pt idx="1008005">
                  <c:v>0</c:v>
                </c:pt>
                <c:pt idx="1008006">
                  <c:v>0</c:v>
                </c:pt>
                <c:pt idx="1008007">
                  <c:v>0</c:v>
                </c:pt>
                <c:pt idx="1008008">
                  <c:v>0</c:v>
                </c:pt>
                <c:pt idx="1008009">
                  <c:v>0</c:v>
                </c:pt>
                <c:pt idx="1008010">
                  <c:v>0</c:v>
                </c:pt>
                <c:pt idx="1008011">
                  <c:v>0</c:v>
                </c:pt>
                <c:pt idx="1008012">
                  <c:v>0</c:v>
                </c:pt>
                <c:pt idx="1008013">
                  <c:v>0</c:v>
                </c:pt>
                <c:pt idx="1008014">
                  <c:v>0</c:v>
                </c:pt>
                <c:pt idx="1008015">
                  <c:v>0</c:v>
                </c:pt>
                <c:pt idx="1008016">
                  <c:v>0</c:v>
                </c:pt>
                <c:pt idx="1008017">
                  <c:v>0</c:v>
                </c:pt>
                <c:pt idx="1008018">
                  <c:v>0</c:v>
                </c:pt>
                <c:pt idx="1008019">
                  <c:v>0</c:v>
                </c:pt>
                <c:pt idx="1008020">
                  <c:v>0</c:v>
                </c:pt>
                <c:pt idx="1008021">
                  <c:v>0</c:v>
                </c:pt>
                <c:pt idx="1008022">
                  <c:v>0</c:v>
                </c:pt>
                <c:pt idx="1008023">
                  <c:v>0</c:v>
                </c:pt>
                <c:pt idx="1008024">
                  <c:v>0</c:v>
                </c:pt>
                <c:pt idx="1008025">
                  <c:v>0</c:v>
                </c:pt>
                <c:pt idx="1008026">
                  <c:v>0</c:v>
                </c:pt>
                <c:pt idx="1008027">
                  <c:v>0</c:v>
                </c:pt>
                <c:pt idx="1008028">
                  <c:v>0</c:v>
                </c:pt>
                <c:pt idx="1008029">
                  <c:v>0</c:v>
                </c:pt>
                <c:pt idx="1008030">
                  <c:v>0</c:v>
                </c:pt>
                <c:pt idx="1008031">
                  <c:v>0</c:v>
                </c:pt>
                <c:pt idx="1008032">
                  <c:v>0</c:v>
                </c:pt>
                <c:pt idx="1008033">
                  <c:v>0</c:v>
                </c:pt>
                <c:pt idx="1008034">
                  <c:v>0</c:v>
                </c:pt>
                <c:pt idx="1008035">
                  <c:v>0</c:v>
                </c:pt>
                <c:pt idx="1008036">
                  <c:v>0</c:v>
                </c:pt>
                <c:pt idx="1008037">
                  <c:v>0</c:v>
                </c:pt>
                <c:pt idx="1008038">
                  <c:v>0</c:v>
                </c:pt>
                <c:pt idx="1008039">
                  <c:v>0</c:v>
                </c:pt>
                <c:pt idx="1008040">
                  <c:v>0</c:v>
                </c:pt>
                <c:pt idx="1008041">
                  <c:v>0</c:v>
                </c:pt>
                <c:pt idx="1008042">
                  <c:v>0</c:v>
                </c:pt>
                <c:pt idx="1008043">
                  <c:v>0</c:v>
                </c:pt>
                <c:pt idx="1008044">
                  <c:v>0</c:v>
                </c:pt>
                <c:pt idx="1008045">
                  <c:v>0</c:v>
                </c:pt>
                <c:pt idx="1008046">
                  <c:v>0</c:v>
                </c:pt>
                <c:pt idx="1008047">
                  <c:v>0</c:v>
                </c:pt>
                <c:pt idx="1008048">
                  <c:v>0</c:v>
                </c:pt>
                <c:pt idx="1008049">
                  <c:v>0</c:v>
                </c:pt>
                <c:pt idx="1008050">
                  <c:v>0</c:v>
                </c:pt>
                <c:pt idx="1008051">
                  <c:v>0</c:v>
                </c:pt>
                <c:pt idx="1008052">
                  <c:v>0</c:v>
                </c:pt>
                <c:pt idx="1008053">
                  <c:v>0</c:v>
                </c:pt>
                <c:pt idx="1008054">
                  <c:v>0</c:v>
                </c:pt>
                <c:pt idx="1008055">
                  <c:v>0</c:v>
                </c:pt>
                <c:pt idx="1008056">
                  <c:v>0</c:v>
                </c:pt>
                <c:pt idx="1008057">
                  <c:v>0</c:v>
                </c:pt>
                <c:pt idx="1008058">
                  <c:v>0</c:v>
                </c:pt>
                <c:pt idx="1008059">
                  <c:v>0</c:v>
                </c:pt>
                <c:pt idx="1008060">
                  <c:v>0</c:v>
                </c:pt>
                <c:pt idx="1008061">
                  <c:v>0</c:v>
                </c:pt>
                <c:pt idx="1008062">
                  <c:v>0</c:v>
                </c:pt>
                <c:pt idx="1008063">
                  <c:v>0</c:v>
                </c:pt>
                <c:pt idx="1008064">
                  <c:v>0</c:v>
                </c:pt>
                <c:pt idx="1008065">
                  <c:v>0</c:v>
                </c:pt>
                <c:pt idx="1008066">
                  <c:v>0</c:v>
                </c:pt>
                <c:pt idx="1008067">
                  <c:v>0</c:v>
                </c:pt>
                <c:pt idx="1008068">
                  <c:v>0</c:v>
                </c:pt>
                <c:pt idx="1008069">
                  <c:v>0</c:v>
                </c:pt>
                <c:pt idx="1008070">
                  <c:v>0</c:v>
                </c:pt>
                <c:pt idx="1008071">
                  <c:v>0</c:v>
                </c:pt>
                <c:pt idx="1008072">
                  <c:v>0</c:v>
                </c:pt>
                <c:pt idx="1008073">
                  <c:v>0</c:v>
                </c:pt>
                <c:pt idx="1008074">
                  <c:v>0</c:v>
                </c:pt>
                <c:pt idx="1008075">
                  <c:v>0</c:v>
                </c:pt>
                <c:pt idx="1008076">
                  <c:v>0</c:v>
                </c:pt>
                <c:pt idx="1008077">
                  <c:v>0</c:v>
                </c:pt>
                <c:pt idx="1008078">
                  <c:v>0</c:v>
                </c:pt>
                <c:pt idx="1008079">
                  <c:v>0</c:v>
                </c:pt>
                <c:pt idx="1008080">
                  <c:v>0</c:v>
                </c:pt>
                <c:pt idx="1008081">
                  <c:v>0</c:v>
                </c:pt>
                <c:pt idx="1008082">
                  <c:v>0</c:v>
                </c:pt>
                <c:pt idx="1008083">
                  <c:v>0</c:v>
                </c:pt>
                <c:pt idx="1008084">
                  <c:v>0</c:v>
                </c:pt>
                <c:pt idx="1008085">
                  <c:v>0</c:v>
                </c:pt>
                <c:pt idx="1008086">
                  <c:v>0</c:v>
                </c:pt>
                <c:pt idx="1008087">
                  <c:v>0</c:v>
                </c:pt>
                <c:pt idx="1008088">
                  <c:v>0</c:v>
                </c:pt>
                <c:pt idx="1008089">
                  <c:v>0</c:v>
                </c:pt>
                <c:pt idx="1008090">
                  <c:v>0</c:v>
                </c:pt>
                <c:pt idx="1008091">
                  <c:v>0</c:v>
                </c:pt>
                <c:pt idx="1008092">
                  <c:v>0</c:v>
                </c:pt>
                <c:pt idx="1008093">
                  <c:v>0</c:v>
                </c:pt>
                <c:pt idx="1008094">
                  <c:v>0</c:v>
                </c:pt>
                <c:pt idx="1008095">
                  <c:v>0</c:v>
                </c:pt>
                <c:pt idx="1008096">
                  <c:v>0</c:v>
                </c:pt>
                <c:pt idx="1008097">
                  <c:v>0</c:v>
                </c:pt>
                <c:pt idx="1008098">
                  <c:v>0</c:v>
                </c:pt>
                <c:pt idx="1008099">
                  <c:v>0</c:v>
                </c:pt>
                <c:pt idx="1008100">
                  <c:v>0</c:v>
                </c:pt>
                <c:pt idx="1008101">
                  <c:v>0</c:v>
                </c:pt>
                <c:pt idx="1008102">
                  <c:v>0</c:v>
                </c:pt>
                <c:pt idx="1008103">
                  <c:v>0</c:v>
                </c:pt>
                <c:pt idx="1008104">
                  <c:v>0</c:v>
                </c:pt>
                <c:pt idx="1008105">
                  <c:v>0</c:v>
                </c:pt>
                <c:pt idx="1008106">
                  <c:v>0</c:v>
                </c:pt>
                <c:pt idx="1008107">
                  <c:v>0</c:v>
                </c:pt>
                <c:pt idx="1008108">
                  <c:v>0</c:v>
                </c:pt>
                <c:pt idx="1008109">
                  <c:v>0</c:v>
                </c:pt>
                <c:pt idx="1008110">
                  <c:v>0</c:v>
                </c:pt>
                <c:pt idx="1008111">
                  <c:v>0</c:v>
                </c:pt>
                <c:pt idx="1008112">
                  <c:v>0</c:v>
                </c:pt>
                <c:pt idx="1008113">
                  <c:v>0</c:v>
                </c:pt>
                <c:pt idx="1008114">
                  <c:v>0</c:v>
                </c:pt>
                <c:pt idx="1008115">
                  <c:v>0</c:v>
                </c:pt>
                <c:pt idx="1008116">
                  <c:v>0</c:v>
                </c:pt>
                <c:pt idx="1008117">
                  <c:v>0</c:v>
                </c:pt>
                <c:pt idx="1008118">
                  <c:v>0</c:v>
                </c:pt>
                <c:pt idx="1008119">
                  <c:v>0</c:v>
                </c:pt>
                <c:pt idx="1008120">
                  <c:v>0</c:v>
                </c:pt>
                <c:pt idx="1008121">
                  <c:v>0</c:v>
                </c:pt>
                <c:pt idx="1008122">
                  <c:v>0</c:v>
                </c:pt>
                <c:pt idx="1008123">
                  <c:v>0</c:v>
                </c:pt>
                <c:pt idx="1008124">
                  <c:v>0</c:v>
                </c:pt>
                <c:pt idx="1008125">
                  <c:v>0</c:v>
                </c:pt>
                <c:pt idx="1008126">
                  <c:v>0</c:v>
                </c:pt>
                <c:pt idx="1008127">
                  <c:v>0</c:v>
                </c:pt>
                <c:pt idx="1008128">
                  <c:v>0</c:v>
                </c:pt>
                <c:pt idx="1008129">
                  <c:v>0</c:v>
                </c:pt>
                <c:pt idx="1008130">
                  <c:v>0</c:v>
                </c:pt>
                <c:pt idx="1008131">
                  <c:v>0</c:v>
                </c:pt>
                <c:pt idx="1008132">
                  <c:v>0</c:v>
                </c:pt>
                <c:pt idx="1008133">
                  <c:v>0</c:v>
                </c:pt>
                <c:pt idx="1008134">
                  <c:v>0</c:v>
                </c:pt>
                <c:pt idx="1008135">
                  <c:v>0</c:v>
                </c:pt>
                <c:pt idx="1008136">
                  <c:v>0</c:v>
                </c:pt>
                <c:pt idx="1008137">
                  <c:v>0</c:v>
                </c:pt>
                <c:pt idx="1008138">
                  <c:v>0</c:v>
                </c:pt>
                <c:pt idx="1008139">
                  <c:v>0</c:v>
                </c:pt>
                <c:pt idx="1008140">
                  <c:v>0</c:v>
                </c:pt>
                <c:pt idx="1008141">
                  <c:v>0</c:v>
                </c:pt>
                <c:pt idx="1008142">
                  <c:v>0</c:v>
                </c:pt>
                <c:pt idx="1008143">
                  <c:v>0</c:v>
                </c:pt>
                <c:pt idx="1008144">
                  <c:v>0</c:v>
                </c:pt>
                <c:pt idx="1008145">
                  <c:v>0</c:v>
                </c:pt>
                <c:pt idx="1008146">
                  <c:v>0</c:v>
                </c:pt>
                <c:pt idx="1008147">
                  <c:v>0</c:v>
                </c:pt>
                <c:pt idx="1008148">
                  <c:v>0</c:v>
                </c:pt>
                <c:pt idx="1008149">
                  <c:v>0</c:v>
                </c:pt>
                <c:pt idx="1008150">
                  <c:v>0</c:v>
                </c:pt>
                <c:pt idx="1008151">
                  <c:v>0</c:v>
                </c:pt>
                <c:pt idx="1008152">
                  <c:v>0</c:v>
                </c:pt>
                <c:pt idx="1008153">
                  <c:v>0</c:v>
                </c:pt>
                <c:pt idx="1008154">
                  <c:v>0</c:v>
                </c:pt>
                <c:pt idx="1008155">
                  <c:v>0</c:v>
                </c:pt>
                <c:pt idx="1008156">
                  <c:v>0</c:v>
                </c:pt>
                <c:pt idx="1008157">
                  <c:v>0</c:v>
                </c:pt>
                <c:pt idx="1008158">
                  <c:v>0</c:v>
                </c:pt>
                <c:pt idx="1008159">
                  <c:v>0</c:v>
                </c:pt>
                <c:pt idx="1008160">
                  <c:v>0</c:v>
                </c:pt>
                <c:pt idx="1008161">
                  <c:v>0</c:v>
                </c:pt>
                <c:pt idx="1008162">
                  <c:v>0</c:v>
                </c:pt>
                <c:pt idx="1008163">
                  <c:v>0</c:v>
                </c:pt>
                <c:pt idx="1008164">
                  <c:v>0</c:v>
                </c:pt>
                <c:pt idx="1008165">
                  <c:v>0</c:v>
                </c:pt>
                <c:pt idx="1008166">
                  <c:v>0</c:v>
                </c:pt>
                <c:pt idx="1008167">
                  <c:v>0</c:v>
                </c:pt>
                <c:pt idx="1008168">
                  <c:v>0</c:v>
                </c:pt>
                <c:pt idx="1008169">
                  <c:v>0</c:v>
                </c:pt>
                <c:pt idx="1008170">
                  <c:v>0</c:v>
                </c:pt>
                <c:pt idx="1008171">
                  <c:v>0</c:v>
                </c:pt>
                <c:pt idx="1008172">
                  <c:v>0</c:v>
                </c:pt>
                <c:pt idx="1008173">
                  <c:v>0</c:v>
                </c:pt>
                <c:pt idx="1008174">
                  <c:v>0</c:v>
                </c:pt>
                <c:pt idx="1008175">
                  <c:v>0</c:v>
                </c:pt>
                <c:pt idx="1008176">
                  <c:v>0</c:v>
                </c:pt>
                <c:pt idx="1008177">
                  <c:v>0</c:v>
                </c:pt>
                <c:pt idx="1008178">
                  <c:v>0</c:v>
                </c:pt>
                <c:pt idx="1008179">
                  <c:v>0</c:v>
                </c:pt>
                <c:pt idx="1008180">
                  <c:v>0</c:v>
                </c:pt>
                <c:pt idx="1008181">
                  <c:v>0</c:v>
                </c:pt>
                <c:pt idx="1008182">
                  <c:v>0</c:v>
                </c:pt>
                <c:pt idx="1008183">
                  <c:v>0</c:v>
                </c:pt>
                <c:pt idx="1008184">
                  <c:v>0</c:v>
                </c:pt>
                <c:pt idx="1008185">
                  <c:v>0</c:v>
                </c:pt>
                <c:pt idx="1008186">
                  <c:v>0</c:v>
                </c:pt>
                <c:pt idx="1008187">
                  <c:v>0</c:v>
                </c:pt>
                <c:pt idx="1008188">
                  <c:v>0</c:v>
                </c:pt>
                <c:pt idx="1008189">
                  <c:v>0</c:v>
                </c:pt>
                <c:pt idx="1008190">
                  <c:v>0</c:v>
                </c:pt>
                <c:pt idx="1008191">
                  <c:v>0</c:v>
                </c:pt>
                <c:pt idx="1008192">
                  <c:v>0</c:v>
                </c:pt>
                <c:pt idx="1008193">
                  <c:v>0</c:v>
                </c:pt>
                <c:pt idx="1008194">
                  <c:v>0</c:v>
                </c:pt>
                <c:pt idx="1008195">
                  <c:v>0</c:v>
                </c:pt>
                <c:pt idx="1008196">
                  <c:v>0</c:v>
                </c:pt>
                <c:pt idx="1008197">
                  <c:v>0</c:v>
                </c:pt>
                <c:pt idx="1008198">
                  <c:v>0</c:v>
                </c:pt>
                <c:pt idx="1008199">
                  <c:v>0</c:v>
                </c:pt>
                <c:pt idx="1008200">
                  <c:v>0</c:v>
                </c:pt>
                <c:pt idx="1008201">
                  <c:v>0</c:v>
                </c:pt>
                <c:pt idx="1008202">
                  <c:v>0</c:v>
                </c:pt>
                <c:pt idx="1008203">
                  <c:v>0</c:v>
                </c:pt>
                <c:pt idx="1008204">
                  <c:v>0</c:v>
                </c:pt>
                <c:pt idx="1008205">
                  <c:v>0</c:v>
                </c:pt>
                <c:pt idx="1008206">
                  <c:v>0</c:v>
                </c:pt>
                <c:pt idx="1008207">
                  <c:v>0</c:v>
                </c:pt>
                <c:pt idx="1008208">
                  <c:v>0</c:v>
                </c:pt>
                <c:pt idx="1008209">
                  <c:v>0</c:v>
                </c:pt>
                <c:pt idx="1008210">
                  <c:v>0</c:v>
                </c:pt>
                <c:pt idx="1008211">
                  <c:v>0</c:v>
                </c:pt>
                <c:pt idx="1008212">
                  <c:v>0</c:v>
                </c:pt>
                <c:pt idx="1008213">
                  <c:v>0</c:v>
                </c:pt>
                <c:pt idx="1008214">
                  <c:v>0</c:v>
                </c:pt>
                <c:pt idx="1008215">
                  <c:v>0</c:v>
                </c:pt>
                <c:pt idx="1008216">
                  <c:v>0</c:v>
                </c:pt>
                <c:pt idx="1008217">
                  <c:v>0</c:v>
                </c:pt>
                <c:pt idx="1008218">
                  <c:v>0</c:v>
                </c:pt>
                <c:pt idx="1008219">
                  <c:v>0</c:v>
                </c:pt>
                <c:pt idx="1008220">
                  <c:v>0</c:v>
                </c:pt>
                <c:pt idx="1008221">
                  <c:v>0</c:v>
                </c:pt>
                <c:pt idx="1008222">
                  <c:v>0</c:v>
                </c:pt>
                <c:pt idx="1008223">
                  <c:v>0</c:v>
                </c:pt>
                <c:pt idx="1008224">
                  <c:v>0</c:v>
                </c:pt>
                <c:pt idx="1008225">
                  <c:v>0</c:v>
                </c:pt>
                <c:pt idx="1008226">
                  <c:v>0</c:v>
                </c:pt>
                <c:pt idx="1008227">
                  <c:v>0</c:v>
                </c:pt>
                <c:pt idx="1008228">
                  <c:v>0</c:v>
                </c:pt>
                <c:pt idx="1008229">
                  <c:v>0</c:v>
                </c:pt>
                <c:pt idx="1008230">
                  <c:v>0</c:v>
                </c:pt>
                <c:pt idx="1008231">
                  <c:v>0</c:v>
                </c:pt>
                <c:pt idx="1008232">
                  <c:v>0</c:v>
                </c:pt>
                <c:pt idx="1008233">
                  <c:v>0</c:v>
                </c:pt>
                <c:pt idx="1008234">
                  <c:v>0</c:v>
                </c:pt>
                <c:pt idx="1008235">
                  <c:v>0</c:v>
                </c:pt>
                <c:pt idx="1008236">
                  <c:v>0</c:v>
                </c:pt>
                <c:pt idx="1008237">
                  <c:v>0</c:v>
                </c:pt>
                <c:pt idx="1008238">
                  <c:v>0</c:v>
                </c:pt>
                <c:pt idx="1008239">
                  <c:v>0</c:v>
                </c:pt>
                <c:pt idx="1008240">
                  <c:v>0</c:v>
                </c:pt>
                <c:pt idx="1008241">
                  <c:v>0</c:v>
                </c:pt>
                <c:pt idx="1008242">
                  <c:v>0</c:v>
                </c:pt>
                <c:pt idx="1008243">
                  <c:v>0</c:v>
                </c:pt>
                <c:pt idx="1008244">
                  <c:v>0</c:v>
                </c:pt>
                <c:pt idx="1008245">
                  <c:v>0</c:v>
                </c:pt>
                <c:pt idx="1008246">
                  <c:v>0</c:v>
                </c:pt>
                <c:pt idx="1008247">
                  <c:v>0</c:v>
                </c:pt>
                <c:pt idx="1008248">
                  <c:v>0</c:v>
                </c:pt>
                <c:pt idx="1008249">
                  <c:v>0</c:v>
                </c:pt>
                <c:pt idx="1008250">
                  <c:v>0</c:v>
                </c:pt>
                <c:pt idx="1008251">
                  <c:v>0</c:v>
                </c:pt>
                <c:pt idx="1008252">
                  <c:v>0</c:v>
                </c:pt>
                <c:pt idx="1008253">
                  <c:v>0</c:v>
                </c:pt>
                <c:pt idx="1008254">
                  <c:v>0</c:v>
                </c:pt>
                <c:pt idx="1008255">
                  <c:v>0</c:v>
                </c:pt>
                <c:pt idx="1008256">
                  <c:v>0</c:v>
                </c:pt>
                <c:pt idx="1008257">
                  <c:v>0</c:v>
                </c:pt>
                <c:pt idx="1008258">
                  <c:v>0</c:v>
                </c:pt>
                <c:pt idx="1008259">
                  <c:v>0</c:v>
                </c:pt>
                <c:pt idx="1008260">
                  <c:v>0</c:v>
                </c:pt>
                <c:pt idx="1008261">
                  <c:v>0</c:v>
                </c:pt>
                <c:pt idx="1008262">
                  <c:v>0</c:v>
                </c:pt>
                <c:pt idx="1008263">
                  <c:v>0</c:v>
                </c:pt>
                <c:pt idx="1008264">
                  <c:v>0</c:v>
                </c:pt>
                <c:pt idx="1008265">
                  <c:v>0</c:v>
                </c:pt>
                <c:pt idx="1008266">
                  <c:v>0</c:v>
                </c:pt>
                <c:pt idx="1008267">
                  <c:v>0</c:v>
                </c:pt>
                <c:pt idx="1008268">
                  <c:v>0</c:v>
                </c:pt>
                <c:pt idx="1008269">
                  <c:v>0</c:v>
                </c:pt>
                <c:pt idx="1008270">
                  <c:v>0</c:v>
                </c:pt>
                <c:pt idx="1008271">
                  <c:v>0</c:v>
                </c:pt>
                <c:pt idx="1008272">
                  <c:v>0</c:v>
                </c:pt>
                <c:pt idx="1008273">
                  <c:v>0</c:v>
                </c:pt>
                <c:pt idx="1008274">
                  <c:v>0</c:v>
                </c:pt>
                <c:pt idx="1008275">
                  <c:v>0</c:v>
                </c:pt>
                <c:pt idx="1008276">
                  <c:v>0</c:v>
                </c:pt>
                <c:pt idx="1008277">
                  <c:v>0</c:v>
                </c:pt>
                <c:pt idx="1008278">
                  <c:v>0</c:v>
                </c:pt>
                <c:pt idx="1008279">
                  <c:v>0</c:v>
                </c:pt>
                <c:pt idx="1008280">
                  <c:v>0</c:v>
                </c:pt>
                <c:pt idx="1008281">
                  <c:v>0</c:v>
                </c:pt>
                <c:pt idx="1008282">
                  <c:v>0</c:v>
                </c:pt>
                <c:pt idx="1008283">
                  <c:v>0</c:v>
                </c:pt>
                <c:pt idx="1008284">
                  <c:v>0</c:v>
                </c:pt>
                <c:pt idx="1008285">
                  <c:v>0</c:v>
                </c:pt>
                <c:pt idx="1008286">
                  <c:v>0</c:v>
                </c:pt>
                <c:pt idx="1008287">
                  <c:v>0</c:v>
                </c:pt>
                <c:pt idx="1008288">
                  <c:v>0</c:v>
                </c:pt>
                <c:pt idx="1008289">
                  <c:v>0</c:v>
                </c:pt>
                <c:pt idx="1008290">
                  <c:v>0</c:v>
                </c:pt>
                <c:pt idx="1008291">
                  <c:v>0</c:v>
                </c:pt>
                <c:pt idx="1008292">
                  <c:v>0</c:v>
                </c:pt>
                <c:pt idx="1008293">
                  <c:v>0</c:v>
                </c:pt>
                <c:pt idx="1008294">
                  <c:v>0</c:v>
                </c:pt>
                <c:pt idx="1008295">
                  <c:v>0</c:v>
                </c:pt>
                <c:pt idx="1008296">
                  <c:v>0</c:v>
                </c:pt>
                <c:pt idx="1008297">
                  <c:v>0</c:v>
                </c:pt>
                <c:pt idx="1008298">
                  <c:v>0</c:v>
                </c:pt>
                <c:pt idx="1008299">
                  <c:v>0</c:v>
                </c:pt>
                <c:pt idx="1008300">
                  <c:v>0</c:v>
                </c:pt>
                <c:pt idx="1008301">
                  <c:v>0</c:v>
                </c:pt>
                <c:pt idx="1008302">
                  <c:v>0</c:v>
                </c:pt>
                <c:pt idx="1008303">
                  <c:v>0</c:v>
                </c:pt>
                <c:pt idx="1008304">
                  <c:v>0</c:v>
                </c:pt>
                <c:pt idx="1008305">
                  <c:v>0</c:v>
                </c:pt>
                <c:pt idx="1008306">
                  <c:v>0</c:v>
                </c:pt>
                <c:pt idx="1008307">
                  <c:v>0</c:v>
                </c:pt>
                <c:pt idx="1008308">
                  <c:v>0</c:v>
                </c:pt>
                <c:pt idx="1008309">
                  <c:v>0</c:v>
                </c:pt>
                <c:pt idx="1008310">
                  <c:v>0</c:v>
                </c:pt>
                <c:pt idx="1008311">
                  <c:v>0</c:v>
                </c:pt>
                <c:pt idx="1008312">
                  <c:v>0</c:v>
                </c:pt>
                <c:pt idx="1008313">
                  <c:v>0</c:v>
                </c:pt>
                <c:pt idx="1008314">
                  <c:v>0</c:v>
                </c:pt>
                <c:pt idx="1008315">
                  <c:v>0</c:v>
                </c:pt>
                <c:pt idx="1008316">
                  <c:v>0</c:v>
                </c:pt>
                <c:pt idx="1008317">
                  <c:v>0</c:v>
                </c:pt>
                <c:pt idx="1008318">
                  <c:v>0</c:v>
                </c:pt>
                <c:pt idx="1008319">
                  <c:v>0</c:v>
                </c:pt>
                <c:pt idx="1008320">
                  <c:v>0</c:v>
                </c:pt>
                <c:pt idx="1008321">
                  <c:v>0</c:v>
                </c:pt>
                <c:pt idx="1008322">
                  <c:v>0</c:v>
                </c:pt>
                <c:pt idx="1008323">
                  <c:v>0</c:v>
                </c:pt>
                <c:pt idx="1008324">
                  <c:v>0</c:v>
                </c:pt>
                <c:pt idx="1008325">
                  <c:v>0</c:v>
                </c:pt>
                <c:pt idx="1008326">
                  <c:v>0</c:v>
                </c:pt>
                <c:pt idx="1008327">
                  <c:v>0</c:v>
                </c:pt>
                <c:pt idx="1008328">
                  <c:v>0</c:v>
                </c:pt>
                <c:pt idx="1008329">
                  <c:v>0</c:v>
                </c:pt>
                <c:pt idx="1008330">
                  <c:v>0</c:v>
                </c:pt>
                <c:pt idx="1008331">
                  <c:v>0</c:v>
                </c:pt>
                <c:pt idx="1008332">
                  <c:v>0</c:v>
                </c:pt>
                <c:pt idx="1008333">
                  <c:v>0</c:v>
                </c:pt>
                <c:pt idx="1008334">
                  <c:v>0</c:v>
                </c:pt>
                <c:pt idx="1008335">
                  <c:v>0</c:v>
                </c:pt>
                <c:pt idx="1008336">
                  <c:v>0</c:v>
                </c:pt>
                <c:pt idx="1008337">
                  <c:v>0</c:v>
                </c:pt>
                <c:pt idx="1008338">
                  <c:v>0</c:v>
                </c:pt>
                <c:pt idx="1008339">
                  <c:v>0</c:v>
                </c:pt>
                <c:pt idx="1008340">
                  <c:v>0</c:v>
                </c:pt>
                <c:pt idx="1008341">
                  <c:v>0</c:v>
                </c:pt>
                <c:pt idx="1008342">
                  <c:v>0</c:v>
                </c:pt>
                <c:pt idx="1008343">
                  <c:v>0</c:v>
                </c:pt>
                <c:pt idx="1008344">
                  <c:v>0</c:v>
                </c:pt>
                <c:pt idx="1008345">
                  <c:v>0</c:v>
                </c:pt>
                <c:pt idx="1008346">
                  <c:v>0</c:v>
                </c:pt>
                <c:pt idx="1008347">
                  <c:v>0</c:v>
                </c:pt>
                <c:pt idx="1008348">
                  <c:v>0</c:v>
                </c:pt>
                <c:pt idx="1008349">
                  <c:v>0</c:v>
                </c:pt>
                <c:pt idx="1008350">
                  <c:v>0</c:v>
                </c:pt>
                <c:pt idx="1008351">
                  <c:v>0</c:v>
                </c:pt>
                <c:pt idx="1008352">
                  <c:v>0</c:v>
                </c:pt>
                <c:pt idx="1008353">
                  <c:v>0</c:v>
                </c:pt>
                <c:pt idx="1008354">
                  <c:v>0</c:v>
                </c:pt>
                <c:pt idx="1008355">
                  <c:v>0</c:v>
                </c:pt>
                <c:pt idx="1008356">
                  <c:v>0</c:v>
                </c:pt>
                <c:pt idx="1008357">
                  <c:v>0</c:v>
                </c:pt>
                <c:pt idx="1008358">
                  <c:v>0</c:v>
                </c:pt>
                <c:pt idx="1008359">
                  <c:v>0</c:v>
                </c:pt>
                <c:pt idx="1008360">
                  <c:v>0</c:v>
                </c:pt>
                <c:pt idx="1008361">
                  <c:v>0</c:v>
                </c:pt>
                <c:pt idx="1008362">
                  <c:v>0</c:v>
                </c:pt>
                <c:pt idx="1008363">
                  <c:v>0</c:v>
                </c:pt>
                <c:pt idx="1008364">
                  <c:v>0</c:v>
                </c:pt>
                <c:pt idx="1008365">
                  <c:v>0</c:v>
                </c:pt>
                <c:pt idx="1008366">
                  <c:v>0</c:v>
                </c:pt>
                <c:pt idx="1008367">
                  <c:v>0</c:v>
                </c:pt>
                <c:pt idx="1008368">
                  <c:v>0</c:v>
                </c:pt>
                <c:pt idx="1008369">
                  <c:v>0</c:v>
                </c:pt>
                <c:pt idx="1008370">
                  <c:v>0</c:v>
                </c:pt>
                <c:pt idx="1008371">
                  <c:v>0</c:v>
                </c:pt>
                <c:pt idx="1008372">
                  <c:v>0</c:v>
                </c:pt>
                <c:pt idx="1008373">
                  <c:v>0</c:v>
                </c:pt>
                <c:pt idx="1008374">
                  <c:v>0</c:v>
                </c:pt>
                <c:pt idx="1008375">
                  <c:v>0</c:v>
                </c:pt>
                <c:pt idx="1008376">
                  <c:v>0</c:v>
                </c:pt>
                <c:pt idx="1008377">
                  <c:v>0</c:v>
                </c:pt>
                <c:pt idx="1008378">
                  <c:v>0</c:v>
                </c:pt>
                <c:pt idx="1008379">
                  <c:v>0</c:v>
                </c:pt>
                <c:pt idx="1008380">
                  <c:v>0</c:v>
                </c:pt>
                <c:pt idx="1008381">
                  <c:v>0</c:v>
                </c:pt>
                <c:pt idx="1008382">
                  <c:v>0</c:v>
                </c:pt>
                <c:pt idx="1008383">
                  <c:v>0</c:v>
                </c:pt>
                <c:pt idx="1008384">
                  <c:v>0</c:v>
                </c:pt>
                <c:pt idx="1008385">
                  <c:v>0</c:v>
                </c:pt>
                <c:pt idx="1008386">
                  <c:v>0</c:v>
                </c:pt>
                <c:pt idx="1008387">
                  <c:v>0</c:v>
                </c:pt>
                <c:pt idx="1008388">
                  <c:v>0</c:v>
                </c:pt>
                <c:pt idx="1008389">
                  <c:v>0</c:v>
                </c:pt>
                <c:pt idx="1008390">
                  <c:v>0</c:v>
                </c:pt>
                <c:pt idx="1008391">
                  <c:v>0</c:v>
                </c:pt>
                <c:pt idx="1008392">
                  <c:v>0</c:v>
                </c:pt>
                <c:pt idx="1008393">
                  <c:v>0</c:v>
                </c:pt>
                <c:pt idx="1008394">
                  <c:v>0</c:v>
                </c:pt>
                <c:pt idx="1008395">
                  <c:v>0</c:v>
                </c:pt>
                <c:pt idx="1008396">
                  <c:v>0</c:v>
                </c:pt>
                <c:pt idx="1008397">
                  <c:v>0</c:v>
                </c:pt>
                <c:pt idx="1008398">
                  <c:v>0</c:v>
                </c:pt>
                <c:pt idx="1008399">
                  <c:v>0</c:v>
                </c:pt>
                <c:pt idx="1008400">
                  <c:v>0</c:v>
                </c:pt>
                <c:pt idx="1008401">
                  <c:v>0</c:v>
                </c:pt>
                <c:pt idx="1008402">
                  <c:v>0</c:v>
                </c:pt>
                <c:pt idx="1008403">
                  <c:v>0</c:v>
                </c:pt>
                <c:pt idx="1008404">
                  <c:v>0</c:v>
                </c:pt>
                <c:pt idx="1008405">
                  <c:v>0</c:v>
                </c:pt>
                <c:pt idx="1008406">
                  <c:v>0</c:v>
                </c:pt>
                <c:pt idx="1008407">
                  <c:v>0</c:v>
                </c:pt>
                <c:pt idx="1008408">
                  <c:v>0</c:v>
                </c:pt>
                <c:pt idx="1008409">
                  <c:v>0</c:v>
                </c:pt>
                <c:pt idx="1008410">
                  <c:v>0</c:v>
                </c:pt>
                <c:pt idx="1008411">
                  <c:v>0</c:v>
                </c:pt>
                <c:pt idx="1008412">
                  <c:v>0</c:v>
                </c:pt>
                <c:pt idx="1008413">
                  <c:v>0</c:v>
                </c:pt>
                <c:pt idx="1008414">
                  <c:v>0</c:v>
                </c:pt>
                <c:pt idx="1008415">
                  <c:v>0</c:v>
                </c:pt>
                <c:pt idx="1008416">
                  <c:v>0</c:v>
                </c:pt>
                <c:pt idx="1008417">
                  <c:v>0</c:v>
                </c:pt>
                <c:pt idx="1008418">
                  <c:v>0</c:v>
                </c:pt>
                <c:pt idx="1008419">
                  <c:v>0</c:v>
                </c:pt>
                <c:pt idx="1008420">
                  <c:v>0</c:v>
                </c:pt>
                <c:pt idx="1008421">
                  <c:v>0</c:v>
                </c:pt>
                <c:pt idx="1008422">
                  <c:v>0</c:v>
                </c:pt>
                <c:pt idx="1008423">
                  <c:v>0</c:v>
                </c:pt>
                <c:pt idx="1008424">
                  <c:v>0</c:v>
                </c:pt>
                <c:pt idx="1008425">
                  <c:v>0</c:v>
                </c:pt>
                <c:pt idx="1008426">
                  <c:v>0</c:v>
                </c:pt>
                <c:pt idx="1008427">
                  <c:v>0</c:v>
                </c:pt>
                <c:pt idx="1008428">
                  <c:v>0</c:v>
                </c:pt>
                <c:pt idx="1008429">
                  <c:v>0</c:v>
                </c:pt>
                <c:pt idx="1008430">
                  <c:v>0</c:v>
                </c:pt>
                <c:pt idx="1008431">
                  <c:v>0</c:v>
                </c:pt>
                <c:pt idx="1008432">
                  <c:v>0</c:v>
                </c:pt>
                <c:pt idx="1008433">
                  <c:v>0</c:v>
                </c:pt>
                <c:pt idx="1008434">
                  <c:v>0</c:v>
                </c:pt>
                <c:pt idx="1008435">
                  <c:v>0</c:v>
                </c:pt>
                <c:pt idx="1008436">
                  <c:v>0</c:v>
                </c:pt>
                <c:pt idx="1008437">
                  <c:v>0</c:v>
                </c:pt>
                <c:pt idx="1008438">
                  <c:v>0</c:v>
                </c:pt>
                <c:pt idx="1008439">
                  <c:v>0</c:v>
                </c:pt>
                <c:pt idx="1008440">
                  <c:v>0</c:v>
                </c:pt>
                <c:pt idx="1008441">
                  <c:v>0</c:v>
                </c:pt>
                <c:pt idx="1008442">
                  <c:v>0</c:v>
                </c:pt>
                <c:pt idx="1008443">
                  <c:v>0</c:v>
                </c:pt>
                <c:pt idx="1008444">
                  <c:v>0</c:v>
                </c:pt>
                <c:pt idx="1008445">
                  <c:v>0</c:v>
                </c:pt>
                <c:pt idx="1008446">
                  <c:v>0</c:v>
                </c:pt>
                <c:pt idx="1008447">
                  <c:v>0</c:v>
                </c:pt>
                <c:pt idx="1008448">
                  <c:v>0</c:v>
                </c:pt>
                <c:pt idx="1008449">
                  <c:v>0</c:v>
                </c:pt>
                <c:pt idx="1008450">
                  <c:v>0</c:v>
                </c:pt>
                <c:pt idx="1008451">
                  <c:v>0</c:v>
                </c:pt>
                <c:pt idx="1008452">
                  <c:v>0</c:v>
                </c:pt>
                <c:pt idx="1008453">
                  <c:v>0</c:v>
                </c:pt>
                <c:pt idx="1008454">
                  <c:v>0</c:v>
                </c:pt>
                <c:pt idx="1008455">
                  <c:v>0</c:v>
                </c:pt>
                <c:pt idx="1008456">
                  <c:v>0</c:v>
                </c:pt>
                <c:pt idx="1008457">
                  <c:v>0</c:v>
                </c:pt>
                <c:pt idx="1008458">
                  <c:v>0</c:v>
                </c:pt>
                <c:pt idx="1008459">
                  <c:v>0</c:v>
                </c:pt>
                <c:pt idx="1008460">
                  <c:v>0</c:v>
                </c:pt>
                <c:pt idx="1008461">
                  <c:v>0</c:v>
                </c:pt>
                <c:pt idx="1008462">
                  <c:v>0</c:v>
                </c:pt>
                <c:pt idx="1008463">
                  <c:v>0</c:v>
                </c:pt>
                <c:pt idx="1008464">
                  <c:v>0</c:v>
                </c:pt>
                <c:pt idx="1008465">
                  <c:v>0</c:v>
                </c:pt>
                <c:pt idx="1008466">
                  <c:v>0</c:v>
                </c:pt>
                <c:pt idx="1008467">
                  <c:v>0</c:v>
                </c:pt>
                <c:pt idx="1008468">
                  <c:v>0</c:v>
                </c:pt>
                <c:pt idx="1008469">
                  <c:v>0</c:v>
                </c:pt>
                <c:pt idx="1008470">
                  <c:v>0</c:v>
                </c:pt>
                <c:pt idx="1008471">
                  <c:v>0</c:v>
                </c:pt>
                <c:pt idx="1008472">
                  <c:v>0</c:v>
                </c:pt>
                <c:pt idx="1008473">
                  <c:v>0</c:v>
                </c:pt>
                <c:pt idx="1008474">
                  <c:v>0</c:v>
                </c:pt>
                <c:pt idx="1008475">
                  <c:v>0</c:v>
                </c:pt>
                <c:pt idx="1008476">
                  <c:v>0</c:v>
                </c:pt>
                <c:pt idx="1008477">
                  <c:v>0</c:v>
                </c:pt>
                <c:pt idx="1008478">
                  <c:v>0</c:v>
                </c:pt>
                <c:pt idx="1008479">
                  <c:v>0</c:v>
                </c:pt>
                <c:pt idx="1008480">
                  <c:v>0</c:v>
                </c:pt>
                <c:pt idx="1008481">
                  <c:v>0</c:v>
                </c:pt>
                <c:pt idx="1008482">
                  <c:v>0</c:v>
                </c:pt>
                <c:pt idx="1008483">
                  <c:v>0</c:v>
                </c:pt>
                <c:pt idx="1008484">
                  <c:v>0</c:v>
                </c:pt>
                <c:pt idx="1008485">
                  <c:v>0</c:v>
                </c:pt>
                <c:pt idx="1008486">
                  <c:v>0</c:v>
                </c:pt>
                <c:pt idx="1008487">
                  <c:v>0</c:v>
                </c:pt>
                <c:pt idx="1008488">
                  <c:v>0</c:v>
                </c:pt>
                <c:pt idx="1008489">
                  <c:v>0</c:v>
                </c:pt>
                <c:pt idx="1008490">
                  <c:v>0</c:v>
                </c:pt>
                <c:pt idx="1008491">
                  <c:v>0</c:v>
                </c:pt>
                <c:pt idx="1008492">
                  <c:v>0</c:v>
                </c:pt>
                <c:pt idx="1008493">
                  <c:v>0</c:v>
                </c:pt>
                <c:pt idx="1008494">
                  <c:v>0</c:v>
                </c:pt>
                <c:pt idx="1008495">
                  <c:v>0</c:v>
                </c:pt>
                <c:pt idx="1008496">
                  <c:v>0</c:v>
                </c:pt>
                <c:pt idx="1008497">
                  <c:v>0</c:v>
                </c:pt>
                <c:pt idx="1008498">
                  <c:v>0</c:v>
                </c:pt>
                <c:pt idx="1008499">
                  <c:v>0</c:v>
                </c:pt>
                <c:pt idx="1008500">
                  <c:v>0</c:v>
                </c:pt>
                <c:pt idx="1008501">
                  <c:v>0</c:v>
                </c:pt>
                <c:pt idx="1008502">
                  <c:v>0</c:v>
                </c:pt>
                <c:pt idx="1008503">
                  <c:v>0</c:v>
                </c:pt>
                <c:pt idx="1008504">
                  <c:v>0</c:v>
                </c:pt>
                <c:pt idx="1008505">
                  <c:v>0</c:v>
                </c:pt>
                <c:pt idx="1008506">
                  <c:v>0</c:v>
                </c:pt>
                <c:pt idx="1008507">
                  <c:v>0</c:v>
                </c:pt>
                <c:pt idx="1008508">
                  <c:v>0</c:v>
                </c:pt>
                <c:pt idx="1008509">
                  <c:v>0</c:v>
                </c:pt>
                <c:pt idx="1008510">
                  <c:v>0</c:v>
                </c:pt>
                <c:pt idx="1008511">
                  <c:v>0</c:v>
                </c:pt>
                <c:pt idx="1008512">
                  <c:v>0</c:v>
                </c:pt>
                <c:pt idx="1008513">
                  <c:v>0</c:v>
                </c:pt>
                <c:pt idx="1008514">
                  <c:v>0</c:v>
                </c:pt>
                <c:pt idx="1008515">
                  <c:v>0</c:v>
                </c:pt>
                <c:pt idx="1008516">
                  <c:v>0</c:v>
                </c:pt>
                <c:pt idx="1008517">
                  <c:v>0</c:v>
                </c:pt>
                <c:pt idx="1008518">
                  <c:v>0</c:v>
                </c:pt>
                <c:pt idx="1008519">
                  <c:v>0</c:v>
                </c:pt>
                <c:pt idx="1008520">
                  <c:v>0</c:v>
                </c:pt>
                <c:pt idx="1008521">
                  <c:v>0</c:v>
                </c:pt>
                <c:pt idx="1008522">
                  <c:v>0</c:v>
                </c:pt>
                <c:pt idx="1008523">
                  <c:v>0</c:v>
                </c:pt>
                <c:pt idx="1008524">
                  <c:v>0</c:v>
                </c:pt>
                <c:pt idx="1008525">
                  <c:v>0</c:v>
                </c:pt>
                <c:pt idx="1008526">
                  <c:v>0</c:v>
                </c:pt>
                <c:pt idx="1008527">
                  <c:v>0</c:v>
                </c:pt>
                <c:pt idx="1008528">
                  <c:v>0</c:v>
                </c:pt>
                <c:pt idx="1008529">
                  <c:v>0</c:v>
                </c:pt>
                <c:pt idx="1008530">
                  <c:v>0</c:v>
                </c:pt>
                <c:pt idx="1008531">
                  <c:v>0</c:v>
                </c:pt>
                <c:pt idx="1008532">
                  <c:v>0</c:v>
                </c:pt>
                <c:pt idx="1008533">
                  <c:v>0</c:v>
                </c:pt>
                <c:pt idx="1008534">
                  <c:v>0</c:v>
                </c:pt>
                <c:pt idx="1008535">
                  <c:v>0</c:v>
                </c:pt>
                <c:pt idx="1008536">
                  <c:v>0</c:v>
                </c:pt>
                <c:pt idx="1008537">
                  <c:v>0</c:v>
                </c:pt>
                <c:pt idx="1008538">
                  <c:v>0</c:v>
                </c:pt>
                <c:pt idx="1008539">
                  <c:v>0</c:v>
                </c:pt>
                <c:pt idx="1008540">
                  <c:v>0</c:v>
                </c:pt>
                <c:pt idx="1008541">
                  <c:v>0</c:v>
                </c:pt>
                <c:pt idx="1008542">
                  <c:v>0</c:v>
                </c:pt>
                <c:pt idx="1008543">
                  <c:v>0</c:v>
                </c:pt>
                <c:pt idx="1008544">
                  <c:v>0</c:v>
                </c:pt>
                <c:pt idx="1008545">
                  <c:v>0</c:v>
                </c:pt>
                <c:pt idx="1008546">
                  <c:v>0</c:v>
                </c:pt>
                <c:pt idx="1008547">
                  <c:v>0</c:v>
                </c:pt>
                <c:pt idx="1008548">
                  <c:v>0</c:v>
                </c:pt>
                <c:pt idx="1008549">
                  <c:v>0</c:v>
                </c:pt>
                <c:pt idx="1008550">
                  <c:v>0</c:v>
                </c:pt>
                <c:pt idx="1008551">
                  <c:v>0</c:v>
                </c:pt>
                <c:pt idx="1008552">
                  <c:v>0</c:v>
                </c:pt>
                <c:pt idx="1008553">
                  <c:v>0</c:v>
                </c:pt>
                <c:pt idx="1008554">
                  <c:v>0</c:v>
                </c:pt>
                <c:pt idx="1008555">
                  <c:v>0</c:v>
                </c:pt>
                <c:pt idx="1008556">
                  <c:v>0</c:v>
                </c:pt>
                <c:pt idx="1008557">
                  <c:v>0</c:v>
                </c:pt>
                <c:pt idx="1008558">
                  <c:v>0</c:v>
                </c:pt>
                <c:pt idx="1008559">
                  <c:v>0</c:v>
                </c:pt>
                <c:pt idx="1008560">
                  <c:v>0</c:v>
                </c:pt>
                <c:pt idx="1008561">
                  <c:v>0</c:v>
                </c:pt>
                <c:pt idx="1008562">
                  <c:v>0</c:v>
                </c:pt>
                <c:pt idx="1008563">
                  <c:v>0</c:v>
                </c:pt>
                <c:pt idx="1008564">
                  <c:v>0</c:v>
                </c:pt>
                <c:pt idx="1008565">
                  <c:v>0</c:v>
                </c:pt>
                <c:pt idx="1008566">
                  <c:v>0</c:v>
                </c:pt>
                <c:pt idx="1008567">
                  <c:v>0</c:v>
                </c:pt>
                <c:pt idx="1008568">
                  <c:v>0</c:v>
                </c:pt>
                <c:pt idx="1008569">
                  <c:v>0</c:v>
                </c:pt>
                <c:pt idx="1008570">
                  <c:v>0</c:v>
                </c:pt>
                <c:pt idx="1008571">
                  <c:v>0</c:v>
                </c:pt>
                <c:pt idx="1008572">
                  <c:v>0</c:v>
                </c:pt>
                <c:pt idx="1008573">
                  <c:v>0</c:v>
                </c:pt>
                <c:pt idx="1008574">
                  <c:v>0</c:v>
                </c:pt>
                <c:pt idx="1008575">
                  <c:v>0</c:v>
                </c:pt>
                <c:pt idx="1008576">
                  <c:v>0</c:v>
                </c:pt>
                <c:pt idx="1008577">
                  <c:v>0</c:v>
                </c:pt>
                <c:pt idx="1008578">
                  <c:v>0</c:v>
                </c:pt>
                <c:pt idx="1008579">
                  <c:v>0</c:v>
                </c:pt>
                <c:pt idx="1008580">
                  <c:v>0</c:v>
                </c:pt>
                <c:pt idx="1008581">
                  <c:v>0</c:v>
                </c:pt>
                <c:pt idx="1008582">
                  <c:v>0</c:v>
                </c:pt>
                <c:pt idx="1008583">
                  <c:v>0</c:v>
                </c:pt>
                <c:pt idx="1008584">
                  <c:v>0</c:v>
                </c:pt>
                <c:pt idx="1008585">
                  <c:v>0</c:v>
                </c:pt>
                <c:pt idx="1008586">
                  <c:v>0</c:v>
                </c:pt>
                <c:pt idx="1008587">
                  <c:v>0</c:v>
                </c:pt>
                <c:pt idx="1008588">
                  <c:v>0</c:v>
                </c:pt>
                <c:pt idx="1008589">
                  <c:v>0</c:v>
                </c:pt>
                <c:pt idx="1008590">
                  <c:v>0</c:v>
                </c:pt>
                <c:pt idx="1008591">
                  <c:v>0</c:v>
                </c:pt>
                <c:pt idx="1008592">
                  <c:v>0</c:v>
                </c:pt>
                <c:pt idx="1008593">
                  <c:v>0</c:v>
                </c:pt>
                <c:pt idx="1008594">
                  <c:v>0</c:v>
                </c:pt>
                <c:pt idx="1008595">
                  <c:v>0</c:v>
                </c:pt>
                <c:pt idx="1008596">
                  <c:v>0</c:v>
                </c:pt>
                <c:pt idx="1008597">
                  <c:v>0</c:v>
                </c:pt>
                <c:pt idx="1008598">
                  <c:v>0</c:v>
                </c:pt>
                <c:pt idx="1008599">
                  <c:v>0</c:v>
                </c:pt>
                <c:pt idx="1008600">
                  <c:v>0</c:v>
                </c:pt>
                <c:pt idx="1008601">
                  <c:v>0</c:v>
                </c:pt>
                <c:pt idx="1008602">
                  <c:v>0</c:v>
                </c:pt>
                <c:pt idx="1008603">
                  <c:v>0</c:v>
                </c:pt>
                <c:pt idx="1008604">
                  <c:v>0</c:v>
                </c:pt>
                <c:pt idx="1008605">
                  <c:v>0</c:v>
                </c:pt>
                <c:pt idx="1008606">
                  <c:v>0</c:v>
                </c:pt>
                <c:pt idx="1008607">
                  <c:v>0</c:v>
                </c:pt>
                <c:pt idx="1008608">
                  <c:v>0</c:v>
                </c:pt>
                <c:pt idx="1008609">
                  <c:v>0</c:v>
                </c:pt>
                <c:pt idx="1008610">
                  <c:v>0</c:v>
                </c:pt>
                <c:pt idx="1008611">
                  <c:v>0</c:v>
                </c:pt>
                <c:pt idx="1008612">
                  <c:v>0</c:v>
                </c:pt>
                <c:pt idx="1008613">
                  <c:v>0</c:v>
                </c:pt>
                <c:pt idx="1008614">
                  <c:v>0</c:v>
                </c:pt>
                <c:pt idx="1008615">
                  <c:v>0</c:v>
                </c:pt>
                <c:pt idx="1008616">
                  <c:v>0</c:v>
                </c:pt>
                <c:pt idx="1008617">
                  <c:v>0</c:v>
                </c:pt>
                <c:pt idx="1008618">
                  <c:v>0</c:v>
                </c:pt>
                <c:pt idx="1008619">
                  <c:v>0</c:v>
                </c:pt>
                <c:pt idx="1008620">
                  <c:v>0</c:v>
                </c:pt>
                <c:pt idx="1008621">
                  <c:v>0</c:v>
                </c:pt>
                <c:pt idx="1008622">
                  <c:v>0</c:v>
                </c:pt>
                <c:pt idx="1008623">
                  <c:v>0</c:v>
                </c:pt>
                <c:pt idx="1008624">
                  <c:v>0</c:v>
                </c:pt>
                <c:pt idx="1008625">
                  <c:v>0</c:v>
                </c:pt>
                <c:pt idx="1008626">
                  <c:v>0</c:v>
                </c:pt>
                <c:pt idx="1008627">
                  <c:v>0</c:v>
                </c:pt>
                <c:pt idx="1008628">
                  <c:v>0</c:v>
                </c:pt>
                <c:pt idx="1008629">
                  <c:v>0</c:v>
                </c:pt>
                <c:pt idx="1008630">
                  <c:v>0</c:v>
                </c:pt>
                <c:pt idx="1008631">
                  <c:v>0</c:v>
                </c:pt>
                <c:pt idx="1008632">
                  <c:v>0</c:v>
                </c:pt>
                <c:pt idx="1008633">
                  <c:v>0</c:v>
                </c:pt>
                <c:pt idx="1008634">
                  <c:v>0</c:v>
                </c:pt>
                <c:pt idx="1008635">
                  <c:v>0</c:v>
                </c:pt>
                <c:pt idx="1008636">
                  <c:v>0</c:v>
                </c:pt>
                <c:pt idx="1008637">
                  <c:v>0</c:v>
                </c:pt>
                <c:pt idx="1008638">
                  <c:v>0</c:v>
                </c:pt>
                <c:pt idx="1008639">
                  <c:v>0</c:v>
                </c:pt>
                <c:pt idx="1008640">
                  <c:v>0</c:v>
                </c:pt>
                <c:pt idx="1008641">
                  <c:v>0</c:v>
                </c:pt>
                <c:pt idx="1008642">
                  <c:v>0</c:v>
                </c:pt>
                <c:pt idx="1008643">
                  <c:v>0</c:v>
                </c:pt>
                <c:pt idx="1008644">
                  <c:v>0</c:v>
                </c:pt>
                <c:pt idx="1008645">
                  <c:v>0</c:v>
                </c:pt>
                <c:pt idx="1008646">
                  <c:v>0</c:v>
                </c:pt>
                <c:pt idx="1008647">
                  <c:v>0</c:v>
                </c:pt>
                <c:pt idx="1008648">
                  <c:v>0</c:v>
                </c:pt>
                <c:pt idx="1008649">
                  <c:v>0</c:v>
                </c:pt>
                <c:pt idx="1008650">
                  <c:v>0</c:v>
                </c:pt>
                <c:pt idx="1008651">
                  <c:v>0</c:v>
                </c:pt>
                <c:pt idx="1008652">
                  <c:v>0</c:v>
                </c:pt>
                <c:pt idx="1008653">
                  <c:v>0</c:v>
                </c:pt>
                <c:pt idx="1008654">
                  <c:v>0</c:v>
                </c:pt>
                <c:pt idx="1008655">
                  <c:v>0</c:v>
                </c:pt>
                <c:pt idx="1008656">
                  <c:v>0</c:v>
                </c:pt>
                <c:pt idx="1008657">
                  <c:v>0</c:v>
                </c:pt>
                <c:pt idx="1008658">
                  <c:v>0</c:v>
                </c:pt>
                <c:pt idx="1008659">
                  <c:v>0</c:v>
                </c:pt>
                <c:pt idx="1008660">
                  <c:v>0</c:v>
                </c:pt>
                <c:pt idx="1008661">
                  <c:v>0</c:v>
                </c:pt>
                <c:pt idx="1008662">
                  <c:v>0</c:v>
                </c:pt>
                <c:pt idx="1008663">
                  <c:v>0</c:v>
                </c:pt>
                <c:pt idx="1008664">
                  <c:v>0</c:v>
                </c:pt>
                <c:pt idx="1008665">
                  <c:v>0</c:v>
                </c:pt>
                <c:pt idx="1008666">
                  <c:v>0</c:v>
                </c:pt>
                <c:pt idx="1008667">
                  <c:v>0</c:v>
                </c:pt>
                <c:pt idx="1008668">
                  <c:v>0</c:v>
                </c:pt>
                <c:pt idx="1008669">
                  <c:v>0</c:v>
                </c:pt>
                <c:pt idx="1008670">
                  <c:v>0</c:v>
                </c:pt>
                <c:pt idx="1008671">
                  <c:v>0</c:v>
                </c:pt>
                <c:pt idx="1008672">
                  <c:v>0</c:v>
                </c:pt>
                <c:pt idx="1008673">
                  <c:v>0</c:v>
                </c:pt>
                <c:pt idx="1008674">
                  <c:v>0</c:v>
                </c:pt>
                <c:pt idx="1008675">
                  <c:v>0</c:v>
                </c:pt>
                <c:pt idx="1008676">
                  <c:v>0</c:v>
                </c:pt>
                <c:pt idx="1008677">
                  <c:v>0</c:v>
                </c:pt>
                <c:pt idx="1008678">
                  <c:v>0</c:v>
                </c:pt>
                <c:pt idx="1008679">
                  <c:v>0</c:v>
                </c:pt>
                <c:pt idx="1008680">
                  <c:v>0</c:v>
                </c:pt>
                <c:pt idx="1008681">
                  <c:v>0</c:v>
                </c:pt>
                <c:pt idx="1008682">
                  <c:v>0</c:v>
                </c:pt>
                <c:pt idx="1008683">
                  <c:v>0</c:v>
                </c:pt>
                <c:pt idx="1008684">
                  <c:v>0</c:v>
                </c:pt>
                <c:pt idx="1008685">
                  <c:v>0</c:v>
                </c:pt>
                <c:pt idx="1008686">
                  <c:v>0</c:v>
                </c:pt>
                <c:pt idx="1008687">
                  <c:v>0</c:v>
                </c:pt>
                <c:pt idx="1008688">
                  <c:v>0</c:v>
                </c:pt>
                <c:pt idx="1008689">
                  <c:v>0</c:v>
                </c:pt>
                <c:pt idx="1008690">
                  <c:v>0</c:v>
                </c:pt>
                <c:pt idx="1008691">
                  <c:v>0</c:v>
                </c:pt>
                <c:pt idx="1008692">
                  <c:v>0</c:v>
                </c:pt>
                <c:pt idx="1008693">
                  <c:v>0</c:v>
                </c:pt>
                <c:pt idx="1008694">
                  <c:v>0</c:v>
                </c:pt>
                <c:pt idx="1008695">
                  <c:v>0</c:v>
                </c:pt>
                <c:pt idx="1008696">
                  <c:v>0</c:v>
                </c:pt>
                <c:pt idx="1008697">
                  <c:v>0</c:v>
                </c:pt>
                <c:pt idx="1008698">
                  <c:v>0</c:v>
                </c:pt>
                <c:pt idx="1008699">
                  <c:v>0</c:v>
                </c:pt>
                <c:pt idx="1008700">
                  <c:v>0</c:v>
                </c:pt>
                <c:pt idx="1008701">
                  <c:v>0</c:v>
                </c:pt>
                <c:pt idx="1008702">
                  <c:v>0</c:v>
                </c:pt>
                <c:pt idx="1008703">
                  <c:v>0</c:v>
                </c:pt>
                <c:pt idx="1008704">
                  <c:v>0</c:v>
                </c:pt>
                <c:pt idx="1008705">
                  <c:v>0</c:v>
                </c:pt>
                <c:pt idx="1008706">
                  <c:v>0</c:v>
                </c:pt>
                <c:pt idx="1008707">
                  <c:v>0</c:v>
                </c:pt>
                <c:pt idx="1008708">
                  <c:v>0</c:v>
                </c:pt>
                <c:pt idx="1008709">
                  <c:v>0</c:v>
                </c:pt>
                <c:pt idx="1008710">
                  <c:v>0</c:v>
                </c:pt>
                <c:pt idx="1008711">
                  <c:v>0</c:v>
                </c:pt>
                <c:pt idx="1008712">
                  <c:v>0</c:v>
                </c:pt>
                <c:pt idx="1008713">
                  <c:v>0</c:v>
                </c:pt>
                <c:pt idx="1008714">
                  <c:v>0</c:v>
                </c:pt>
                <c:pt idx="1008715">
                  <c:v>0</c:v>
                </c:pt>
                <c:pt idx="1008716">
                  <c:v>0</c:v>
                </c:pt>
                <c:pt idx="1008717">
                  <c:v>0</c:v>
                </c:pt>
                <c:pt idx="1008718">
                  <c:v>0</c:v>
                </c:pt>
                <c:pt idx="1008719">
                  <c:v>0</c:v>
                </c:pt>
                <c:pt idx="1008720">
                  <c:v>0</c:v>
                </c:pt>
                <c:pt idx="1008721">
                  <c:v>0</c:v>
                </c:pt>
                <c:pt idx="1008722">
                  <c:v>0</c:v>
                </c:pt>
                <c:pt idx="1008723">
                  <c:v>0</c:v>
                </c:pt>
                <c:pt idx="1008724">
                  <c:v>0</c:v>
                </c:pt>
                <c:pt idx="1008725">
                  <c:v>0</c:v>
                </c:pt>
                <c:pt idx="1008726">
                  <c:v>0</c:v>
                </c:pt>
                <c:pt idx="1008727">
                  <c:v>0</c:v>
                </c:pt>
                <c:pt idx="1008728">
                  <c:v>0</c:v>
                </c:pt>
                <c:pt idx="1008729">
                  <c:v>0</c:v>
                </c:pt>
                <c:pt idx="1008730">
                  <c:v>0</c:v>
                </c:pt>
                <c:pt idx="1008731">
                  <c:v>0</c:v>
                </c:pt>
                <c:pt idx="1008732">
                  <c:v>0</c:v>
                </c:pt>
                <c:pt idx="1008733">
                  <c:v>0</c:v>
                </c:pt>
                <c:pt idx="1008734">
                  <c:v>0</c:v>
                </c:pt>
                <c:pt idx="1008735">
                  <c:v>0</c:v>
                </c:pt>
                <c:pt idx="1008736">
                  <c:v>0</c:v>
                </c:pt>
                <c:pt idx="1008737">
                  <c:v>0</c:v>
                </c:pt>
                <c:pt idx="1008738">
                  <c:v>0</c:v>
                </c:pt>
                <c:pt idx="1008739">
                  <c:v>0</c:v>
                </c:pt>
                <c:pt idx="1008740">
                  <c:v>0</c:v>
                </c:pt>
                <c:pt idx="1008741">
                  <c:v>0</c:v>
                </c:pt>
                <c:pt idx="1008742">
                  <c:v>0</c:v>
                </c:pt>
                <c:pt idx="1008743">
                  <c:v>0</c:v>
                </c:pt>
                <c:pt idx="1008744">
                  <c:v>0</c:v>
                </c:pt>
                <c:pt idx="1008745">
                  <c:v>0</c:v>
                </c:pt>
                <c:pt idx="1008746">
                  <c:v>0</c:v>
                </c:pt>
                <c:pt idx="1008747">
                  <c:v>0</c:v>
                </c:pt>
                <c:pt idx="1008748">
                  <c:v>0</c:v>
                </c:pt>
                <c:pt idx="1008749">
                  <c:v>0</c:v>
                </c:pt>
                <c:pt idx="1008750">
                  <c:v>0</c:v>
                </c:pt>
                <c:pt idx="1008751">
                  <c:v>0</c:v>
                </c:pt>
                <c:pt idx="1008752">
                  <c:v>0</c:v>
                </c:pt>
                <c:pt idx="1008753">
                  <c:v>0</c:v>
                </c:pt>
                <c:pt idx="1008754">
                  <c:v>0</c:v>
                </c:pt>
                <c:pt idx="1008755">
                  <c:v>0</c:v>
                </c:pt>
                <c:pt idx="1008756">
                  <c:v>0</c:v>
                </c:pt>
                <c:pt idx="1008757">
                  <c:v>0</c:v>
                </c:pt>
                <c:pt idx="1008758">
                  <c:v>0</c:v>
                </c:pt>
                <c:pt idx="1008759">
                  <c:v>0</c:v>
                </c:pt>
                <c:pt idx="1008760">
                  <c:v>0</c:v>
                </c:pt>
                <c:pt idx="1008761">
                  <c:v>0</c:v>
                </c:pt>
                <c:pt idx="1008762">
                  <c:v>0</c:v>
                </c:pt>
                <c:pt idx="1008763">
                  <c:v>0</c:v>
                </c:pt>
                <c:pt idx="1008764">
                  <c:v>0</c:v>
                </c:pt>
                <c:pt idx="1008765">
                  <c:v>0</c:v>
                </c:pt>
                <c:pt idx="1008766">
                  <c:v>0</c:v>
                </c:pt>
                <c:pt idx="1008767">
                  <c:v>0</c:v>
                </c:pt>
                <c:pt idx="1008768">
                  <c:v>0</c:v>
                </c:pt>
                <c:pt idx="1008769">
                  <c:v>0</c:v>
                </c:pt>
                <c:pt idx="1008770">
                  <c:v>0</c:v>
                </c:pt>
                <c:pt idx="1008771">
                  <c:v>0</c:v>
                </c:pt>
                <c:pt idx="1008772">
                  <c:v>0</c:v>
                </c:pt>
                <c:pt idx="1008773">
                  <c:v>0</c:v>
                </c:pt>
                <c:pt idx="1008774">
                  <c:v>0</c:v>
                </c:pt>
                <c:pt idx="1008775">
                  <c:v>0</c:v>
                </c:pt>
                <c:pt idx="1008776">
                  <c:v>0</c:v>
                </c:pt>
                <c:pt idx="1008777">
                  <c:v>0</c:v>
                </c:pt>
                <c:pt idx="1008778">
                  <c:v>0</c:v>
                </c:pt>
                <c:pt idx="1008779">
                  <c:v>0</c:v>
                </c:pt>
                <c:pt idx="1008780">
                  <c:v>0</c:v>
                </c:pt>
                <c:pt idx="1008781">
                  <c:v>0</c:v>
                </c:pt>
                <c:pt idx="1008782">
                  <c:v>0</c:v>
                </c:pt>
                <c:pt idx="1008783">
                  <c:v>0</c:v>
                </c:pt>
                <c:pt idx="1008784">
                  <c:v>0</c:v>
                </c:pt>
                <c:pt idx="1008785">
                  <c:v>0</c:v>
                </c:pt>
                <c:pt idx="1008786">
                  <c:v>0</c:v>
                </c:pt>
                <c:pt idx="1008787">
                  <c:v>0</c:v>
                </c:pt>
                <c:pt idx="1008788">
                  <c:v>0</c:v>
                </c:pt>
                <c:pt idx="1008789">
                  <c:v>0</c:v>
                </c:pt>
                <c:pt idx="1008790">
                  <c:v>0</c:v>
                </c:pt>
                <c:pt idx="1008791">
                  <c:v>0</c:v>
                </c:pt>
                <c:pt idx="1008792">
                  <c:v>0</c:v>
                </c:pt>
                <c:pt idx="1008793">
                  <c:v>0</c:v>
                </c:pt>
                <c:pt idx="1008794">
                  <c:v>0</c:v>
                </c:pt>
                <c:pt idx="1008795">
                  <c:v>0</c:v>
                </c:pt>
                <c:pt idx="1008796">
                  <c:v>0</c:v>
                </c:pt>
                <c:pt idx="1008797">
                  <c:v>0</c:v>
                </c:pt>
                <c:pt idx="1008798">
                  <c:v>0</c:v>
                </c:pt>
                <c:pt idx="1008799">
                  <c:v>0</c:v>
                </c:pt>
                <c:pt idx="1008800">
                  <c:v>0</c:v>
                </c:pt>
                <c:pt idx="1008801">
                  <c:v>0</c:v>
                </c:pt>
                <c:pt idx="1008802">
                  <c:v>0</c:v>
                </c:pt>
                <c:pt idx="1008803">
                  <c:v>0</c:v>
                </c:pt>
                <c:pt idx="1008804">
                  <c:v>0</c:v>
                </c:pt>
                <c:pt idx="1008805">
                  <c:v>0</c:v>
                </c:pt>
                <c:pt idx="1008806">
                  <c:v>0</c:v>
                </c:pt>
                <c:pt idx="1008807">
                  <c:v>0</c:v>
                </c:pt>
                <c:pt idx="1008808">
                  <c:v>0</c:v>
                </c:pt>
                <c:pt idx="1008809">
                  <c:v>0</c:v>
                </c:pt>
                <c:pt idx="1008810">
                  <c:v>0</c:v>
                </c:pt>
                <c:pt idx="1008811">
                  <c:v>0</c:v>
                </c:pt>
                <c:pt idx="1008812">
                  <c:v>0</c:v>
                </c:pt>
                <c:pt idx="1008813">
                  <c:v>0</c:v>
                </c:pt>
                <c:pt idx="1008814">
                  <c:v>0</c:v>
                </c:pt>
                <c:pt idx="1008815">
                  <c:v>0</c:v>
                </c:pt>
                <c:pt idx="1008816">
                  <c:v>0</c:v>
                </c:pt>
                <c:pt idx="1008817">
                  <c:v>0</c:v>
                </c:pt>
                <c:pt idx="1008818">
                  <c:v>0</c:v>
                </c:pt>
                <c:pt idx="1008819">
                  <c:v>0</c:v>
                </c:pt>
                <c:pt idx="1008820">
                  <c:v>0</c:v>
                </c:pt>
                <c:pt idx="1008821">
                  <c:v>0</c:v>
                </c:pt>
                <c:pt idx="1008822">
                  <c:v>0</c:v>
                </c:pt>
                <c:pt idx="1008823">
                  <c:v>0</c:v>
                </c:pt>
                <c:pt idx="1008824">
                  <c:v>0</c:v>
                </c:pt>
                <c:pt idx="1008825">
                  <c:v>0</c:v>
                </c:pt>
                <c:pt idx="1008826">
                  <c:v>0</c:v>
                </c:pt>
                <c:pt idx="1008827">
                  <c:v>0</c:v>
                </c:pt>
                <c:pt idx="1008828">
                  <c:v>0</c:v>
                </c:pt>
                <c:pt idx="1008829">
                  <c:v>0</c:v>
                </c:pt>
                <c:pt idx="1008830">
                  <c:v>0</c:v>
                </c:pt>
                <c:pt idx="1008831">
                  <c:v>0</c:v>
                </c:pt>
                <c:pt idx="1008832">
                  <c:v>0</c:v>
                </c:pt>
                <c:pt idx="1008833">
                  <c:v>0</c:v>
                </c:pt>
                <c:pt idx="1008834">
                  <c:v>0</c:v>
                </c:pt>
                <c:pt idx="1008835">
                  <c:v>0</c:v>
                </c:pt>
                <c:pt idx="1008836">
                  <c:v>0</c:v>
                </c:pt>
                <c:pt idx="1008837">
                  <c:v>0</c:v>
                </c:pt>
                <c:pt idx="1008838">
                  <c:v>0</c:v>
                </c:pt>
                <c:pt idx="1008839">
                  <c:v>0</c:v>
                </c:pt>
                <c:pt idx="1008840">
                  <c:v>0</c:v>
                </c:pt>
                <c:pt idx="1008841">
                  <c:v>0</c:v>
                </c:pt>
                <c:pt idx="1008842">
                  <c:v>0</c:v>
                </c:pt>
                <c:pt idx="1008843">
                  <c:v>0</c:v>
                </c:pt>
                <c:pt idx="1008844">
                  <c:v>0</c:v>
                </c:pt>
                <c:pt idx="1008845">
                  <c:v>0</c:v>
                </c:pt>
                <c:pt idx="1008846">
                  <c:v>0</c:v>
                </c:pt>
                <c:pt idx="1008847">
                  <c:v>0</c:v>
                </c:pt>
                <c:pt idx="1008848">
                  <c:v>0</c:v>
                </c:pt>
                <c:pt idx="1008849">
                  <c:v>0</c:v>
                </c:pt>
                <c:pt idx="1008850">
                  <c:v>0</c:v>
                </c:pt>
                <c:pt idx="1008851">
                  <c:v>0</c:v>
                </c:pt>
                <c:pt idx="1008852">
                  <c:v>0</c:v>
                </c:pt>
                <c:pt idx="1008853">
                  <c:v>0</c:v>
                </c:pt>
                <c:pt idx="1008854">
                  <c:v>0</c:v>
                </c:pt>
                <c:pt idx="1008855">
                  <c:v>0</c:v>
                </c:pt>
                <c:pt idx="1008856">
                  <c:v>0</c:v>
                </c:pt>
                <c:pt idx="1008857">
                  <c:v>0</c:v>
                </c:pt>
                <c:pt idx="1008858">
                  <c:v>0</c:v>
                </c:pt>
                <c:pt idx="1008859">
                  <c:v>0</c:v>
                </c:pt>
                <c:pt idx="1008860">
                  <c:v>0</c:v>
                </c:pt>
                <c:pt idx="1008861">
                  <c:v>0</c:v>
                </c:pt>
                <c:pt idx="1008862">
                  <c:v>0</c:v>
                </c:pt>
                <c:pt idx="1008863">
                  <c:v>0</c:v>
                </c:pt>
                <c:pt idx="1008864">
                  <c:v>0</c:v>
                </c:pt>
                <c:pt idx="1008865">
                  <c:v>0</c:v>
                </c:pt>
                <c:pt idx="1008866">
                  <c:v>0</c:v>
                </c:pt>
                <c:pt idx="1008867">
                  <c:v>0</c:v>
                </c:pt>
                <c:pt idx="1008868">
                  <c:v>0</c:v>
                </c:pt>
                <c:pt idx="1008869">
                  <c:v>0</c:v>
                </c:pt>
                <c:pt idx="1008870">
                  <c:v>0</c:v>
                </c:pt>
                <c:pt idx="1008871">
                  <c:v>0</c:v>
                </c:pt>
                <c:pt idx="1008872">
                  <c:v>0</c:v>
                </c:pt>
                <c:pt idx="1008873">
                  <c:v>0</c:v>
                </c:pt>
                <c:pt idx="1008874">
                  <c:v>0</c:v>
                </c:pt>
                <c:pt idx="1008875">
                  <c:v>0</c:v>
                </c:pt>
                <c:pt idx="1008876">
                  <c:v>0</c:v>
                </c:pt>
                <c:pt idx="1008877">
                  <c:v>0</c:v>
                </c:pt>
                <c:pt idx="1008878">
                  <c:v>0</c:v>
                </c:pt>
                <c:pt idx="1008879">
                  <c:v>0</c:v>
                </c:pt>
                <c:pt idx="1008880">
                  <c:v>0</c:v>
                </c:pt>
                <c:pt idx="1008881">
                  <c:v>0</c:v>
                </c:pt>
                <c:pt idx="1008882">
                  <c:v>0</c:v>
                </c:pt>
                <c:pt idx="1008883">
                  <c:v>0</c:v>
                </c:pt>
                <c:pt idx="1008884">
                  <c:v>0</c:v>
                </c:pt>
                <c:pt idx="1008885">
                  <c:v>0</c:v>
                </c:pt>
                <c:pt idx="1008886">
                  <c:v>0</c:v>
                </c:pt>
                <c:pt idx="1008887">
                  <c:v>0</c:v>
                </c:pt>
                <c:pt idx="1008888">
                  <c:v>0</c:v>
                </c:pt>
                <c:pt idx="1008889">
                  <c:v>0</c:v>
                </c:pt>
                <c:pt idx="1008890">
                  <c:v>0</c:v>
                </c:pt>
                <c:pt idx="1008891">
                  <c:v>0</c:v>
                </c:pt>
                <c:pt idx="1008892">
                  <c:v>0</c:v>
                </c:pt>
                <c:pt idx="1008893">
                  <c:v>0</c:v>
                </c:pt>
                <c:pt idx="1008894">
                  <c:v>0</c:v>
                </c:pt>
                <c:pt idx="1008895">
                  <c:v>0</c:v>
                </c:pt>
                <c:pt idx="1008896">
                  <c:v>0</c:v>
                </c:pt>
                <c:pt idx="1008897">
                  <c:v>0</c:v>
                </c:pt>
                <c:pt idx="1008898">
                  <c:v>0</c:v>
                </c:pt>
                <c:pt idx="1008899">
                  <c:v>0</c:v>
                </c:pt>
                <c:pt idx="1008900">
                  <c:v>0</c:v>
                </c:pt>
                <c:pt idx="1008901">
                  <c:v>0</c:v>
                </c:pt>
                <c:pt idx="1008902">
                  <c:v>0</c:v>
                </c:pt>
                <c:pt idx="1008903">
                  <c:v>0</c:v>
                </c:pt>
                <c:pt idx="1008904">
                  <c:v>0</c:v>
                </c:pt>
                <c:pt idx="1008905">
                  <c:v>0</c:v>
                </c:pt>
                <c:pt idx="1008906">
                  <c:v>0</c:v>
                </c:pt>
                <c:pt idx="1008907">
                  <c:v>0</c:v>
                </c:pt>
                <c:pt idx="1008908">
                  <c:v>0</c:v>
                </c:pt>
                <c:pt idx="1008909">
                  <c:v>0</c:v>
                </c:pt>
                <c:pt idx="1008910">
                  <c:v>0</c:v>
                </c:pt>
                <c:pt idx="1008911">
                  <c:v>0</c:v>
                </c:pt>
                <c:pt idx="1008912">
                  <c:v>0</c:v>
                </c:pt>
                <c:pt idx="1008913">
                  <c:v>0</c:v>
                </c:pt>
                <c:pt idx="1008914">
                  <c:v>0</c:v>
                </c:pt>
                <c:pt idx="1008915">
                  <c:v>0</c:v>
                </c:pt>
                <c:pt idx="1008916">
                  <c:v>0</c:v>
                </c:pt>
                <c:pt idx="1008917">
                  <c:v>0</c:v>
                </c:pt>
                <c:pt idx="1008918">
                  <c:v>0</c:v>
                </c:pt>
                <c:pt idx="1008919">
                  <c:v>0</c:v>
                </c:pt>
                <c:pt idx="1008920">
                  <c:v>0</c:v>
                </c:pt>
                <c:pt idx="1008921">
                  <c:v>0</c:v>
                </c:pt>
                <c:pt idx="1008922">
                  <c:v>0</c:v>
                </c:pt>
                <c:pt idx="1008923">
                  <c:v>0</c:v>
                </c:pt>
                <c:pt idx="1008924">
                  <c:v>0</c:v>
                </c:pt>
                <c:pt idx="1008925">
                  <c:v>0</c:v>
                </c:pt>
                <c:pt idx="1008926">
                  <c:v>0</c:v>
                </c:pt>
                <c:pt idx="1008927">
                  <c:v>0</c:v>
                </c:pt>
                <c:pt idx="1008928">
                  <c:v>0</c:v>
                </c:pt>
                <c:pt idx="1008929">
                  <c:v>0</c:v>
                </c:pt>
                <c:pt idx="1008930">
                  <c:v>0</c:v>
                </c:pt>
                <c:pt idx="1008931">
                  <c:v>0</c:v>
                </c:pt>
                <c:pt idx="1008932">
                  <c:v>0</c:v>
                </c:pt>
                <c:pt idx="1008933">
                  <c:v>0</c:v>
                </c:pt>
                <c:pt idx="1008934">
                  <c:v>0</c:v>
                </c:pt>
                <c:pt idx="1008935">
                  <c:v>0</c:v>
                </c:pt>
                <c:pt idx="1008936">
                  <c:v>0</c:v>
                </c:pt>
                <c:pt idx="1008937">
                  <c:v>0</c:v>
                </c:pt>
                <c:pt idx="1008938">
                  <c:v>0</c:v>
                </c:pt>
                <c:pt idx="1008939">
                  <c:v>0</c:v>
                </c:pt>
                <c:pt idx="1008940">
                  <c:v>0</c:v>
                </c:pt>
                <c:pt idx="1008941">
                  <c:v>0</c:v>
                </c:pt>
                <c:pt idx="1008942">
                  <c:v>0</c:v>
                </c:pt>
                <c:pt idx="1008943">
                  <c:v>0</c:v>
                </c:pt>
                <c:pt idx="1008944">
                  <c:v>0</c:v>
                </c:pt>
                <c:pt idx="1008945">
                  <c:v>0</c:v>
                </c:pt>
                <c:pt idx="1008946">
                  <c:v>0</c:v>
                </c:pt>
                <c:pt idx="1008947">
                  <c:v>0</c:v>
                </c:pt>
                <c:pt idx="1008948">
                  <c:v>0</c:v>
                </c:pt>
                <c:pt idx="1008949">
                  <c:v>0</c:v>
                </c:pt>
                <c:pt idx="1008950">
                  <c:v>0</c:v>
                </c:pt>
                <c:pt idx="1008951">
                  <c:v>0</c:v>
                </c:pt>
                <c:pt idx="1008952">
                  <c:v>0</c:v>
                </c:pt>
                <c:pt idx="1008953">
                  <c:v>0</c:v>
                </c:pt>
                <c:pt idx="1008954">
                  <c:v>0</c:v>
                </c:pt>
                <c:pt idx="1008955">
                  <c:v>0</c:v>
                </c:pt>
                <c:pt idx="1008956">
                  <c:v>0</c:v>
                </c:pt>
                <c:pt idx="1008957">
                  <c:v>0</c:v>
                </c:pt>
                <c:pt idx="1008958">
                  <c:v>0</c:v>
                </c:pt>
                <c:pt idx="1008959">
                  <c:v>0</c:v>
                </c:pt>
                <c:pt idx="1008960">
                  <c:v>0</c:v>
                </c:pt>
                <c:pt idx="1008961">
                  <c:v>0</c:v>
                </c:pt>
                <c:pt idx="1008962">
                  <c:v>0</c:v>
                </c:pt>
                <c:pt idx="1008963">
                  <c:v>0</c:v>
                </c:pt>
                <c:pt idx="1008964">
                  <c:v>0</c:v>
                </c:pt>
                <c:pt idx="1008965">
                  <c:v>0</c:v>
                </c:pt>
                <c:pt idx="1008966">
                  <c:v>0</c:v>
                </c:pt>
                <c:pt idx="1008967">
                  <c:v>0</c:v>
                </c:pt>
                <c:pt idx="1008968">
                  <c:v>0</c:v>
                </c:pt>
                <c:pt idx="1008969">
                  <c:v>0</c:v>
                </c:pt>
                <c:pt idx="1008970">
                  <c:v>0</c:v>
                </c:pt>
                <c:pt idx="1008971">
                  <c:v>0</c:v>
                </c:pt>
                <c:pt idx="1008972">
                  <c:v>0</c:v>
                </c:pt>
                <c:pt idx="1008973">
                  <c:v>0</c:v>
                </c:pt>
                <c:pt idx="1008974">
                  <c:v>0</c:v>
                </c:pt>
                <c:pt idx="1008975">
                  <c:v>0</c:v>
                </c:pt>
                <c:pt idx="1008976">
                  <c:v>0</c:v>
                </c:pt>
                <c:pt idx="1008977">
                  <c:v>0</c:v>
                </c:pt>
                <c:pt idx="1008978">
                  <c:v>0</c:v>
                </c:pt>
                <c:pt idx="1008979">
                  <c:v>0</c:v>
                </c:pt>
                <c:pt idx="1008980">
                  <c:v>0</c:v>
                </c:pt>
                <c:pt idx="1008981">
                  <c:v>0</c:v>
                </c:pt>
                <c:pt idx="1008982">
                  <c:v>0</c:v>
                </c:pt>
                <c:pt idx="1008983">
                  <c:v>0</c:v>
                </c:pt>
                <c:pt idx="1008984">
                  <c:v>0</c:v>
                </c:pt>
                <c:pt idx="1008985">
                  <c:v>0</c:v>
                </c:pt>
                <c:pt idx="1008986">
                  <c:v>0</c:v>
                </c:pt>
                <c:pt idx="1008987">
                  <c:v>0</c:v>
                </c:pt>
                <c:pt idx="1008988">
                  <c:v>0</c:v>
                </c:pt>
                <c:pt idx="1008989">
                  <c:v>0</c:v>
                </c:pt>
                <c:pt idx="1008990">
                  <c:v>0</c:v>
                </c:pt>
                <c:pt idx="1008991">
                  <c:v>0</c:v>
                </c:pt>
                <c:pt idx="1008992">
                  <c:v>0</c:v>
                </c:pt>
                <c:pt idx="1008993">
                  <c:v>0</c:v>
                </c:pt>
                <c:pt idx="1008994">
                  <c:v>0</c:v>
                </c:pt>
                <c:pt idx="1008995">
                  <c:v>0</c:v>
                </c:pt>
                <c:pt idx="1008996">
                  <c:v>0</c:v>
                </c:pt>
                <c:pt idx="1008997">
                  <c:v>0</c:v>
                </c:pt>
                <c:pt idx="1008998">
                  <c:v>0</c:v>
                </c:pt>
                <c:pt idx="1008999">
                  <c:v>0</c:v>
                </c:pt>
                <c:pt idx="1009000">
                  <c:v>0</c:v>
                </c:pt>
                <c:pt idx="1009001">
                  <c:v>0</c:v>
                </c:pt>
                <c:pt idx="1009002">
                  <c:v>0</c:v>
                </c:pt>
                <c:pt idx="1009003">
                  <c:v>0</c:v>
                </c:pt>
                <c:pt idx="1009004">
                  <c:v>0</c:v>
                </c:pt>
                <c:pt idx="1009005">
                  <c:v>0</c:v>
                </c:pt>
                <c:pt idx="1009006">
                  <c:v>0</c:v>
                </c:pt>
                <c:pt idx="1009007">
                  <c:v>0</c:v>
                </c:pt>
                <c:pt idx="1009008">
                  <c:v>0</c:v>
                </c:pt>
                <c:pt idx="1009009">
                  <c:v>0</c:v>
                </c:pt>
                <c:pt idx="1009010">
                  <c:v>0</c:v>
                </c:pt>
                <c:pt idx="1009011">
                  <c:v>0</c:v>
                </c:pt>
                <c:pt idx="1009012">
                  <c:v>0</c:v>
                </c:pt>
                <c:pt idx="1009013">
                  <c:v>0</c:v>
                </c:pt>
                <c:pt idx="1009014">
                  <c:v>0</c:v>
                </c:pt>
                <c:pt idx="1009015">
                  <c:v>0</c:v>
                </c:pt>
                <c:pt idx="1009016">
                  <c:v>0</c:v>
                </c:pt>
                <c:pt idx="1009017">
                  <c:v>0</c:v>
                </c:pt>
                <c:pt idx="1009018">
                  <c:v>0</c:v>
                </c:pt>
                <c:pt idx="1009019">
                  <c:v>0</c:v>
                </c:pt>
                <c:pt idx="1009020">
                  <c:v>0</c:v>
                </c:pt>
                <c:pt idx="1009021">
                  <c:v>0</c:v>
                </c:pt>
                <c:pt idx="1009022">
                  <c:v>0</c:v>
                </c:pt>
                <c:pt idx="1009023">
                  <c:v>0</c:v>
                </c:pt>
                <c:pt idx="1009024">
                  <c:v>0</c:v>
                </c:pt>
                <c:pt idx="1009025">
                  <c:v>0</c:v>
                </c:pt>
                <c:pt idx="1009026">
                  <c:v>0</c:v>
                </c:pt>
                <c:pt idx="1009027">
                  <c:v>0</c:v>
                </c:pt>
                <c:pt idx="1009028">
                  <c:v>0</c:v>
                </c:pt>
                <c:pt idx="1009029">
                  <c:v>0</c:v>
                </c:pt>
                <c:pt idx="1009030">
                  <c:v>0</c:v>
                </c:pt>
                <c:pt idx="1009031">
                  <c:v>0</c:v>
                </c:pt>
                <c:pt idx="1009032">
                  <c:v>0</c:v>
                </c:pt>
                <c:pt idx="1009033">
                  <c:v>0</c:v>
                </c:pt>
                <c:pt idx="1009034">
                  <c:v>0</c:v>
                </c:pt>
                <c:pt idx="1009035">
                  <c:v>0</c:v>
                </c:pt>
                <c:pt idx="1009036">
                  <c:v>0</c:v>
                </c:pt>
                <c:pt idx="1009037">
                  <c:v>0</c:v>
                </c:pt>
                <c:pt idx="1009038">
                  <c:v>0</c:v>
                </c:pt>
                <c:pt idx="1009039">
                  <c:v>0</c:v>
                </c:pt>
                <c:pt idx="1009040">
                  <c:v>0</c:v>
                </c:pt>
                <c:pt idx="1009041">
                  <c:v>0</c:v>
                </c:pt>
                <c:pt idx="1009042">
                  <c:v>0</c:v>
                </c:pt>
                <c:pt idx="1009043">
                  <c:v>0</c:v>
                </c:pt>
                <c:pt idx="1009044">
                  <c:v>0</c:v>
                </c:pt>
                <c:pt idx="1009045">
                  <c:v>0</c:v>
                </c:pt>
                <c:pt idx="1009046">
                  <c:v>0</c:v>
                </c:pt>
                <c:pt idx="1009047">
                  <c:v>0</c:v>
                </c:pt>
                <c:pt idx="1009048">
                  <c:v>0</c:v>
                </c:pt>
                <c:pt idx="1009049">
                  <c:v>0</c:v>
                </c:pt>
                <c:pt idx="1009050">
                  <c:v>0</c:v>
                </c:pt>
                <c:pt idx="1009051">
                  <c:v>0</c:v>
                </c:pt>
                <c:pt idx="1009052">
                  <c:v>0</c:v>
                </c:pt>
                <c:pt idx="1009053">
                  <c:v>0</c:v>
                </c:pt>
                <c:pt idx="1009054">
                  <c:v>0</c:v>
                </c:pt>
                <c:pt idx="1009055">
                  <c:v>0</c:v>
                </c:pt>
                <c:pt idx="1009056">
                  <c:v>0</c:v>
                </c:pt>
                <c:pt idx="1009057">
                  <c:v>0</c:v>
                </c:pt>
                <c:pt idx="1009058">
                  <c:v>0</c:v>
                </c:pt>
                <c:pt idx="1009059">
                  <c:v>0</c:v>
                </c:pt>
                <c:pt idx="1009060">
                  <c:v>0</c:v>
                </c:pt>
                <c:pt idx="1009061">
                  <c:v>0</c:v>
                </c:pt>
                <c:pt idx="1009062">
                  <c:v>0</c:v>
                </c:pt>
                <c:pt idx="1009063">
                  <c:v>0</c:v>
                </c:pt>
                <c:pt idx="1009064">
                  <c:v>0</c:v>
                </c:pt>
                <c:pt idx="1009065">
                  <c:v>0</c:v>
                </c:pt>
                <c:pt idx="1009066">
                  <c:v>0</c:v>
                </c:pt>
                <c:pt idx="1009067">
                  <c:v>0</c:v>
                </c:pt>
                <c:pt idx="1009068">
                  <c:v>0</c:v>
                </c:pt>
                <c:pt idx="1009069">
                  <c:v>0</c:v>
                </c:pt>
                <c:pt idx="1009070">
                  <c:v>0</c:v>
                </c:pt>
                <c:pt idx="1009071">
                  <c:v>0</c:v>
                </c:pt>
                <c:pt idx="1009072">
                  <c:v>0</c:v>
                </c:pt>
                <c:pt idx="1009073">
                  <c:v>0</c:v>
                </c:pt>
                <c:pt idx="1009074">
                  <c:v>0</c:v>
                </c:pt>
                <c:pt idx="1009075">
                  <c:v>0</c:v>
                </c:pt>
                <c:pt idx="1009076">
                  <c:v>0</c:v>
                </c:pt>
                <c:pt idx="1009077">
                  <c:v>0</c:v>
                </c:pt>
                <c:pt idx="1009078">
                  <c:v>0</c:v>
                </c:pt>
                <c:pt idx="1009079">
                  <c:v>0</c:v>
                </c:pt>
                <c:pt idx="1009080">
                  <c:v>0</c:v>
                </c:pt>
                <c:pt idx="1009081">
                  <c:v>0</c:v>
                </c:pt>
                <c:pt idx="1009082">
                  <c:v>0</c:v>
                </c:pt>
                <c:pt idx="1009083">
                  <c:v>0</c:v>
                </c:pt>
                <c:pt idx="1009084">
                  <c:v>0</c:v>
                </c:pt>
                <c:pt idx="1009085">
                  <c:v>0</c:v>
                </c:pt>
                <c:pt idx="1009086">
                  <c:v>0</c:v>
                </c:pt>
                <c:pt idx="1009087">
                  <c:v>0</c:v>
                </c:pt>
                <c:pt idx="1009088">
                  <c:v>0</c:v>
                </c:pt>
                <c:pt idx="1009089">
                  <c:v>0</c:v>
                </c:pt>
                <c:pt idx="1009090">
                  <c:v>0</c:v>
                </c:pt>
                <c:pt idx="1009091">
                  <c:v>0</c:v>
                </c:pt>
                <c:pt idx="1009092">
                  <c:v>0</c:v>
                </c:pt>
                <c:pt idx="1009093">
                  <c:v>0</c:v>
                </c:pt>
                <c:pt idx="1009094">
                  <c:v>0</c:v>
                </c:pt>
                <c:pt idx="1009095">
                  <c:v>0</c:v>
                </c:pt>
                <c:pt idx="1009096">
                  <c:v>0</c:v>
                </c:pt>
                <c:pt idx="1009097">
                  <c:v>0</c:v>
                </c:pt>
                <c:pt idx="1009098">
                  <c:v>0</c:v>
                </c:pt>
                <c:pt idx="1009099">
                  <c:v>0</c:v>
                </c:pt>
                <c:pt idx="1009100">
                  <c:v>0</c:v>
                </c:pt>
                <c:pt idx="1009101">
                  <c:v>0</c:v>
                </c:pt>
                <c:pt idx="1009102">
                  <c:v>0</c:v>
                </c:pt>
                <c:pt idx="1009103">
                  <c:v>0</c:v>
                </c:pt>
                <c:pt idx="1009104">
                  <c:v>0</c:v>
                </c:pt>
                <c:pt idx="1009105">
                  <c:v>0</c:v>
                </c:pt>
                <c:pt idx="1009106">
                  <c:v>0</c:v>
                </c:pt>
                <c:pt idx="1009107">
                  <c:v>0</c:v>
                </c:pt>
                <c:pt idx="1009108">
                  <c:v>0</c:v>
                </c:pt>
                <c:pt idx="1009109">
                  <c:v>0</c:v>
                </c:pt>
                <c:pt idx="1009110">
                  <c:v>0</c:v>
                </c:pt>
                <c:pt idx="1009111">
                  <c:v>0</c:v>
                </c:pt>
                <c:pt idx="1009112">
                  <c:v>0</c:v>
                </c:pt>
                <c:pt idx="1009113">
                  <c:v>0</c:v>
                </c:pt>
                <c:pt idx="1009114">
                  <c:v>0</c:v>
                </c:pt>
                <c:pt idx="1009115">
                  <c:v>0</c:v>
                </c:pt>
                <c:pt idx="1009116">
                  <c:v>0</c:v>
                </c:pt>
                <c:pt idx="1009117">
                  <c:v>0</c:v>
                </c:pt>
                <c:pt idx="1009118">
                  <c:v>0</c:v>
                </c:pt>
                <c:pt idx="1009119">
                  <c:v>0</c:v>
                </c:pt>
                <c:pt idx="1009120">
                  <c:v>0</c:v>
                </c:pt>
                <c:pt idx="1009121">
                  <c:v>0</c:v>
                </c:pt>
                <c:pt idx="1009122">
                  <c:v>0</c:v>
                </c:pt>
                <c:pt idx="1009123">
                  <c:v>0</c:v>
                </c:pt>
                <c:pt idx="1009124">
                  <c:v>0</c:v>
                </c:pt>
                <c:pt idx="1009125">
                  <c:v>0</c:v>
                </c:pt>
                <c:pt idx="1009126">
                  <c:v>0</c:v>
                </c:pt>
                <c:pt idx="1009127">
                  <c:v>0</c:v>
                </c:pt>
                <c:pt idx="1009128">
                  <c:v>0</c:v>
                </c:pt>
                <c:pt idx="1009129">
                  <c:v>0</c:v>
                </c:pt>
                <c:pt idx="1009130">
                  <c:v>0</c:v>
                </c:pt>
                <c:pt idx="1009131">
                  <c:v>0</c:v>
                </c:pt>
                <c:pt idx="1009132">
                  <c:v>0</c:v>
                </c:pt>
                <c:pt idx="1009133">
                  <c:v>0</c:v>
                </c:pt>
                <c:pt idx="1009134">
                  <c:v>0</c:v>
                </c:pt>
                <c:pt idx="1009135">
                  <c:v>0</c:v>
                </c:pt>
                <c:pt idx="1009136">
                  <c:v>0</c:v>
                </c:pt>
                <c:pt idx="1009137">
                  <c:v>0</c:v>
                </c:pt>
                <c:pt idx="1009138">
                  <c:v>0</c:v>
                </c:pt>
                <c:pt idx="1009139">
                  <c:v>0</c:v>
                </c:pt>
                <c:pt idx="1009140">
                  <c:v>0</c:v>
                </c:pt>
                <c:pt idx="1009141">
                  <c:v>0</c:v>
                </c:pt>
                <c:pt idx="1009142">
                  <c:v>0</c:v>
                </c:pt>
                <c:pt idx="1009143">
                  <c:v>0</c:v>
                </c:pt>
                <c:pt idx="1009144">
                  <c:v>0</c:v>
                </c:pt>
                <c:pt idx="1009145">
                  <c:v>0</c:v>
                </c:pt>
                <c:pt idx="1009146">
                  <c:v>0</c:v>
                </c:pt>
                <c:pt idx="1009147">
                  <c:v>0</c:v>
                </c:pt>
                <c:pt idx="1009148">
                  <c:v>0</c:v>
                </c:pt>
                <c:pt idx="1009149">
                  <c:v>0</c:v>
                </c:pt>
                <c:pt idx="1009150">
                  <c:v>0</c:v>
                </c:pt>
                <c:pt idx="1009151">
                  <c:v>0</c:v>
                </c:pt>
                <c:pt idx="1009152">
                  <c:v>0</c:v>
                </c:pt>
                <c:pt idx="1009153">
                  <c:v>0</c:v>
                </c:pt>
                <c:pt idx="1009154">
                  <c:v>0</c:v>
                </c:pt>
                <c:pt idx="1009155">
                  <c:v>0</c:v>
                </c:pt>
                <c:pt idx="1009156">
                  <c:v>0</c:v>
                </c:pt>
                <c:pt idx="1009157">
                  <c:v>0</c:v>
                </c:pt>
                <c:pt idx="1009158">
                  <c:v>0</c:v>
                </c:pt>
                <c:pt idx="1009159">
                  <c:v>0</c:v>
                </c:pt>
                <c:pt idx="1009160">
                  <c:v>0</c:v>
                </c:pt>
                <c:pt idx="1009161">
                  <c:v>0</c:v>
                </c:pt>
                <c:pt idx="1009162">
                  <c:v>0</c:v>
                </c:pt>
                <c:pt idx="1009163">
                  <c:v>0</c:v>
                </c:pt>
                <c:pt idx="1009164">
                  <c:v>0</c:v>
                </c:pt>
                <c:pt idx="1009165">
                  <c:v>0</c:v>
                </c:pt>
                <c:pt idx="1009166">
                  <c:v>0</c:v>
                </c:pt>
                <c:pt idx="1009167">
                  <c:v>0</c:v>
                </c:pt>
                <c:pt idx="1009168">
                  <c:v>0</c:v>
                </c:pt>
                <c:pt idx="1009169">
                  <c:v>0</c:v>
                </c:pt>
                <c:pt idx="1009170">
                  <c:v>0</c:v>
                </c:pt>
                <c:pt idx="1009171">
                  <c:v>0</c:v>
                </c:pt>
                <c:pt idx="1009172">
                  <c:v>0</c:v>
                </c:pt>
                <c:pt idx="1009173">
                  <c:v>0</c:v>
                </c:pt>
                <c:pt idx="1009174">
                  <c:v>0</c:v>
                </c:pt>
                <c:pt idx="1009175">
                  <c:v>0</c:v>
                </c:pt>
                <c:pt idx="1009176">
                  <c:v>0</c:v>
                </c:pt>
                <c:pt idx="1009177">
                  <c:v>0</c:v>
                </c:pt>
                <c:pt idx="1009178">
                  <c:v>0</c:v>
                </c:pt>
                <c:pt idx="1009179">
                  <c:v>0</c:v>
                </c:pt>
                <c:pt idx="1009180">
                  <c:v>0</c:v>
                </c:pt>
                <c:pt idx="1009181">
                  <c:v>0</c:v>
                </c:pt>
                <c:pt idx="1009182">
                  <c:v>0</c:v>
                </c:pt>
                <c:pt idx="1009183">
                  <c:v>0</c:v>
                </c:pt>
                <c:pt idx="1009184">
                  <c:v>0</c:v>
                </c:pt>
                <c:pt idx="1009185">
                  <c:v>0</c:v>
                </c:pt>
                <c:pt idx="1009186">
                  <c:v>0</c:v>
                </c:pt>
                <c:pt idx="1009187">
                  <c:v>0</c:v>
                </c:pt>
                <c:pt idx="1009188">
                  <c:v>0</c:v>
                </c:pt>
                <c:pt idx="1009189">
                  <c:v>0</c:v>
                </c:pt>
                <c:pt idx="1009190">
                  <c:v>0</c:v>
                </c:pt>
                <c:pt idx="1009191">
                  <c:v>0</c:v>
                </c:pt>
                <c:pt idx="1009192">
                  <c:v>0</c:v>
                </c:pt>
                <c:pt idx="1009193">
                  <c:v>0</c:v>
                </c:pt>
                <c:pt idx="1009194">
                  <c:v>0</c:v>
                </c:pt>
                <c:pt idx="1009195">
                  <c:v>0</c:v>
                </c:pt>
                <c:pt idx="1009196">
                  <c:v>0</c:v>
                </c:pt>
                <c:pt idx="1009197">
                  <c:v>0</c:v>
                </c:pt>
                <c:pt idx="1009198">
                  <c:v>0</c:v>
                </c:pt>
                <c:pt idx="1009199">
                  <c:v>0</c:v>
                </c:pt>
                <c:pt idx="1009200">
                  <c:v>0</c:v>
                </c:pt>
                <c:pt idx="1009201">
                  <c:v>0</c:v>
                </c:pt>
                <c:pt idx="1009202">
                  <c:v>0</c:v>
                </c:pt>
                <c:pt idx="1009203">
                  <c:v>0</c:v>
                </c:pt>
                <c:pt idx="1009204">
                  <c:v>0</c:v>
                </c:pt>
                <c:pt idx="1009205">
                  <c:v>0</c:v>
                </c:pt>
                <c:pt idx="1009206">
                  <c:v>0</c:v>
                </c:pt>
                <c:pt idx="1009207">
                  <c:v>0</c:v>
                </c:pt>
                <c:pt idx="1009208">
                  <c:v>0</c:v>
                </c:pt>
                <c:pt idx="1009209">
                  <c:v>0</c:v>
                </c:pt>
                <c:pt idx="1009210">
                  <c:v>0</c:v>
                </c:pt>
                <c:pt idx="1009211">
                  <c:v>0</c:v>
                </c:pt>
                <c:pt idx="1009212">
                  <c:v>0</c:v>
                </c:pt>
                <c:pt idx="1009213">
                  <c:v>0</c:v>
                </c:pt>
                <c:pt idx="1009214">
                  <c:v>0</c:v>
                </c:pt>
                <c:pt idx="1009215">
                  <c:v>0</c:v>
                </c:pt>
                <c:pt idx="1009216">
                  <c:v>0</c:v>
                </c:pt>
                <c:pt idx="1009217">
                  <c:v>0</c:v>
                </c:pt>
                <c:pt idx="1009218">
                  <c:v>0</c:v>
                </c:pt>
                <c:pt idx="1009219">
                  <c:v>0</c:v>
                </c:pt>
                <c:pt idx="1009220">
                  <c:v>0</c:v>
                </c:pt>
                <c:pt idx="1009221">
                  <c:v>0</c:v>
                </c:pt>
                <c:pt idx="1009222">
                  <c:v>0</c:v>
                </c:pt>
                <c:pt idx="1009223">
                  <c:v>0</c:v>
                </c:pt>
                <c:pt idx="1009224">
                  <c:v>0</c:v>
                </c:pt>
                <c:pt idx="1009225">
                  <c:v>0</c:v>
                </c:pt>
                <c:pt idx="1009226">
                  <c:v>0</c:v>
                </c:pt>
                <c:pt idx="1009227">
                  <c:v>0</c:v>
                </c:pt>
                <c:pt idx="1009228">
                  <c:v>0</c:v>
                </c:pt>
                <c:pt idx="1009229">
                  <c:v>0</c:v>
                </c:pt>
                <c:pt idx="1009230">
                  <c:v>0</c:v>
                </c:pt>
                <c:pt idx="1009231">
                  <c:v>0</c:v>
                </c:pt>
                <c:pt idx="1009232">
                  <c:v>0</c:v>
                </c:pt>
                <c:pt idx="1009233">
                  <c:v>0</c:v>
                </c:pt>
                <c:pt idx="1009234">
                  <c:v>0</c:v>
                </c:pt>
                <c:pt idx="1009235">
                  <c:v>0</c:v>
                </c:pt>
                <c:pt idx="1009236">
                  <c:v>0</c:v>
                </c:pt>
                <c:pt idx="1009237">
                  <c:v>0</c:v>
                </c:pt>
                <c:pt idx="1009238">
                  <c:v>0</c:v>
                </c:pt>
                <c:pt idx="1009239">
                  <c:v>0</c:v>
                </c:pt>
                <c:pt idx="1009240">
                  <c:v>0</c:v>
                </c:pt>
                <c:pt idx="1009241">
                  <c:v>0</c:v>
                </c:pt>
                <c:pt idx="1009242">
                  <c:v>0</c:v>
                </c:pt>
                <c:pt idx="1009243">
                  <c:v>0</c:v>
                </c:pt>
                <c:pt idx="1009244">
                  <c:v>0</c:v>
                </c:pt>
                <c:pt idx="1009245">
                  <c:v>0</c:v>
                </c:pt>
                <c:pt idx="1009246">
                  <c:v>0</c:v>
                </c:pt>
                <c:pt idx="1009247">
                  <c:v>0</c:v>
                </c:pt>
                <c:pt idx="1009248">
                  <c:v>0</c:v>
                </c:pt>
                <c:pt idx="1009249">
                  <c:v>0</c:v>
                </c:pt>
                <c:pt idx="1009250">
                  <c:v>0</c:v>
                </c:pt>
                <c:pt idx="1009251">
                  <c:v>0</c:v>
                </c:pt>
                <c:pt idx="1009252">
                  <c:v>0</c:v>
                </c:pt>
                <c:pt idx="1009253">
                  <c:v>0</c:v>
                </c:pt>
                <c:pt idx="1009254">
                  <c:v>0</c:v>
                </c:pt>
                <c:pt idx="1009255">
                  <c:v>0</c:v>
                </c:pt>
                <c:pt idx="1009256">
                  <c:v>0</c:v>
                </c:pt>
                <c:pt idx="1009257">
                  <c:v>0</c:v>
                </c:pt>
                <c:pt idx="1009258">
                  <c:v>0</c:v>
                </c:pt>
                <c:pt idx="1009259">
                  <c:v>0</c:v>
                </c:pt>
                <c:pt idx="1009260">
                  <c:v>0</c:v>
                </c:pt>
                <c:pt idx="1009261">
                  <c:v>0</c:v>
                </c:pt>
                <c:pt idx="1009262">
                  <c:v>0</c:v>
                </c:pt>
                <c:pt idx="1009263">
                  <c:v>0</c:v>
                </c:pt>
                <c:pt idx="1009264">
                  <c:v>0</c:v>
                </c:pt>
                <c:pt idx="1009265">
                  <c:v>0</c:v>
                </c:pt>
                <c:pt idx="1009266">
                  <c:v>0</c:v>
                </c:pt>
                <c:pt idx="1009267">
                  <c:v>0</c:v>
                </c:pt>
                <c:pt idx="1009268">
                  <c:v>0</c:v>
                </c:pt>
                <c:pt idx="1009269">
                  <c:v>0</c:v>
                </c:pt>
                <c:pt idx="1009270">
                  <c:v>0</c:v>
                </c:pt>
                <c:pt idx="1009271">
                  <c:v>0</c:v>
                </c:pt>
                <c:pt idx="1009272">
                  <c:v>0</c:v>
                </c:pt>
                <c:pt idx="1009273">
                  <c:v>0</c:v>
                </c:pt>
                <c:pt idx="1009274">
                  <c:v>0</c:v>
                </c:pt>
                <c:pt idx="1009275">
                  <c:v>0</c:v>
                </c:pt>
                <c:pt idx="1009276">
                  <c:v>0</c:v>
                </c:pt>
                <c:pt idx="1009277">
                  <c:v>0</c:v>
                </c:pt>
                <c:pt idx="1009278">
                  <c:v>0</c:v>
                </c:pt>
                <c:pt idx="1009279">
                  <c:v>0</c:v>
                </c:pt>
                <c:pt idx="1009280">
                  <c:v>0</c:v>
                </c:pt>
                <c:pt idx="1009281">
                  <c:v>0</c:v>
                </c:pt>
                <c:pt idx="1009282">
                  <c:v>0</c:v>
                </c:pt>
                <c:pt idx="1009283">
                  <c:v>0</c:v>
                </c:pt>
                <c:pt idx="1009284">
                  <c:v>0</c:v>
                </c:pt>
                <c:pt idx="1009285">
                  <c:v>0</c:v>
                </c:pt>
                <c:pt idx="1009286">
                  <c:v>0</c:v>
                </c:pt>
                <c:pt idx="1009287">
                  <c:v>0</c:v>
                </c:pt>
                <c:pt idx="1009288">
                  <c:v>0</c:v>
                </c:pt>
                <c:pt idx="1009289">
                  <c:v>0</c:v>
                </c:pt>
                <c:pt idx="1009290">
                  <c:v>0</c:v>
                </c:pt>
                <c:pt idx="1009291">
                  <c:v>0</c:v>
                </c:pt>
                <c:pt idx="1009292">
                  <c:v>0</c:v>
                </c:pt>
                <c:pt idx="1009293">
                  <c:v>0</c:v>
                </c:pt>
                <c:pt idx="1009294">
                  <c:v>0</c:v>
                </c:pt>
                <c:pt idx="1009295">
                  <c:v>0</c:v>
                </c:pt>
                <c:pt idx="1009296">
                  <c:v>0</c:v>
                </c:pt>
                <c:pt idx="1009297">
                  <c:v>0</c:v>
                </c:pt>
                <c:pt idx="1009298">
                  <c:v>0</c:v>
                </c:pt>
                <c:pt idx="1009299">
                  <c:v>0</c:v>
                </c:pt>
                <c:pt idx="1009300">
                  <c:v>0</c:v>
                </c:pt>
                <c:pt idx="1009301">
                  <c:v>0</c:v>
                </c:pt>
                <c:pt idx="1009302">
                  <c:v>0</c:v>
                </c:pt>
                <c:pt idx="1009303">
                  <c:v>0</c:v>
                </c:pt>
                <c:pt idx="1009304">
                  <c:v>0</c:v>
                </c:pt>
                <c:pt idx="1009305">
                  <c:v>0</c:v>
                </c:pt>
                <c:pt idx="1009306">
                  <c:v>0</c:v>
                </c:pt>
                <c:pt idx="1009307">
                  <c:v>0</c:v>
                </c:pt>
                <c:pt idx="1009308">
                  <c:v>0</c:v>
                </c:pt>
                <c:pt idx="1009309">
                  <c:v>0</c:v>
                </c:pt>
                <c:pt idx="1009310">
                  <c:v>0</c:v>
                </c:pt>
                <c:pt idx="1009311">
                  <c:v>0</c:v>
                </c:pt>
                <c:pt idx="1009312">
                  <c:v>0</c:v>
                </c:pt>
                <c:pt idx="1009313">
                  <c:v>0</c:v>
                </c:pt>
                <c:pt idx="1009314">
                  <c:v>0</c:v>
                </c:pt>
                <c:pt idx="1009315">
                  <c:v>0</c:v>
                </c:pt>
                <c:pt idx="1009316">
                  <c:v>0</c:v>
                </c:pt>
                <c:pt idx="1009317">
                  <c:v>0</c:v>
                </c:pt>
                <c:pt idx="1009318">
                  <c:v>0</c:v>
                </c:pt>
                <c:pt idx="1009319">
                  <c:v>0</c:v>
                </c:pt>
                <c:pt idx="1009320">
                  <c:v>0</c:v>
                </c:pt>
                <c:pt idx="1009321">
                  <c:v>0</c:v>
                </c:pt>
                <c:pt idx="1009322">
                  <c:v>0</c:v>
                </c:pt>
                <c:pt idx="1009323">
                  <c:v>0</c:v>
                </c:pt>
                <c:pt idx="1009324">
                  <c:v>0</c:v>
                </c:pt>
                <c:pt idx="1009325">
                  <c:v>0</c:v>
                </c:pt>
                <c:pt idx="1009326">
                  <c:v>0</c:v>
                </c:pt>
                <c:pt idx="1009327">
                  <c:v>0</c:v>
                </c:pt>
                <c:pt idx="1009328">
                  <c:v>0</c:v>
                </c:pt>
                <c:pt idx="1009329">
                  <c:v>0</c:v>
                </c:pt>
                <c:pt idx="1009330">
                  <c:v>0</c:v>
                </c:pt>
                <c:pt idx="1009331">
                  <c:v>0</c:v>
                </c:pt>
                <c:pt idx="1009332">
                  <c:v>0</c:v>
                </c:pt>
                <c:pt idx="1009333">
                  <c:v>0</c:v>
                </c:pt>
                <c:pt idx="1009334">
                  <c:v>0</c:v>
                </c:pt>
                <c:pt idx="1009335">
                  <c:v>0</c:v>
                </c:pt>
                <c:pt idx="1009336">
                  <c:v>0</c:v>
                </c:pt>
                <c:pt idx="1009337">
                  <c:v>0</c:v>
                </c:pt>
                <c:pt idx="1009338">
                  <c:v>0</c:v>
                </c:pt>
                <c:pt idx="1009339">
                  <c:v>0</c:v>
                </c:pt>
                <c:pt idx="1009340">
                  <c:v>0</c:v>
                </c:pt>
                <c:pt idx="1009341">
                  <c:v>0</c:v>
                </c:pt>
                <c:pt idx="1009342">
                  <c:v>0</c:v>
                </c:pt>
                <c:pt idx="1009343">
                  <c:v>0</c:v>
                </c:pt>
                <c:pt idx="1009344">
                  <c:v>0</c:v>
                </c:pt>
                <c:pt idx="1009345">
                  <c:v>0</c:v>
                </c:pt>
                <c:pt idx="1009346">
                  <c:v>0</c:v>
                </c:pt>
                <c:pt idx="1009347">
                  <c:v>0</c:v>
                </c:pt>
                <c:pt idx="1009348">
                  <c:v>0</c:v>
                </c:pt>
                <c:pt idx="1009349">
                  <c:v>0</c:v>
                </c:pt>
                <c:pt idx="1009350">
                  <c:v>0</c:v>
                </c:pt>
                <c:pt idx="1009351">
                  <c:v>0</c:v>
                </c:pt>
                <c:pt idx="1009352">
                  <c:v>0</c:v>
                </c:pt>
                <c:pt idx="1009353">
                  <c:v>0</c:v>
                </c:pt>
                <c:pt idx="1009354">
                  <c:v>0</c:v>
                </c:pt>
                <c:pt idx="1009355">
                  <c:v>0</c:v>
                </c:pt>
                <c:pt idx="1009356">
                  <c:v>0</c:v>
                </c:pt>
                <c:pt idx="1009357">
                  <c:v>0</c:v>
                </c:pt>
                <c:pt idx="1009358">
                  <c:v>0</c:v>
                </c:pt>
                <c:pt idx="1009359">
                  <c:v>0</c:v>
                </c:pt>
                <c:pt idx="1009360">
                  <c:v>0</c:v>
                </c:pt>
                <c:pt idx="1009361">
                  <c:v>0</c:v>
                </c:pt>
                <c:pt idx="1009362">
                  <c:v>0</c:v>
                </c:pt>
                <c:pt idx="1009363">
                  <c:v>0</c:v>
                </c:pt>
                <c:pt idx="1009364">
                  <c:v>0</c:v>
                </c:pt>
                <c:pt idx="1009365">
                  <c:v>0</c:v>
                </c:pt>
                <c:pt idx="1009366">
                  <c:v>0</c:v>
                </c:pt>
                <c:pt idx="1009367">
                  <c:v>0</c:v>
                </c:pt>
                <c:pt idx="1009368">
                  <c:v>0</c:v>
                </c:pt>
                <c:pt idx="1009369">
                  <c:v>0</c:v>
                </c:pt>
                <c:pt idx="1009370">
                  <c:v>0</c:v>
                </c:pt>
                <c:pt idx="1009371">
                  <c:v>0</c:v>
                </c:pt>
                <c:pt idx="1009372">
                  <c:v>0</c:v>
                </c:pt>
                <c:pt idx="1009373">
                  <c:v>0</c:v>
                </c:pt>
                <c:pt idx="1009374">
                  <c:v>0</c:v>
                </c:pt>
                <c:pt idx="1009375">
                  <c:v>0</c:v>
                </c:pt>
                <c:pt idx="1009376">
                  <c:v>0</c:v>
                </c:pt>
                <c:pt idx="1009377">
                  <c:v>0</c:v>
                </c:pt>
                <c:pt idx="1009378">
                  <c:v>0</c:v>
                </c:pt>
                <c:pt idx="1009379">
                  <c:v>0</c:v>
                </c:pt>
                <c:pt idx="1009380">
                  <c:v>0</c:v>
                </c:pt>
                <c:pt idx="1009381">
                  <c:v>0</c:v>
                </c:pt>
                <c:pt idx="1009382">
                  <c:v>0</c:v>
                </c:pt>
                <c:pt idx="1009383">
                  <c:v>0</c:v>
                </c:pt>
                <c:pt idx="1009384">
                  <c:v>0</c:v>
                </c:pt>
                <c:pt idx="1009385">
                  <c:v>0</c:v>
                </c:pt>
                <c:pt idx="1009386">
                  <c:v>0</c:v>
                </c:pt>
                <c:pt idx="1009387">
                  <c:v>0</c:v>
                </c:pt>
                <c:pt idx="1009388">
                  <c:v>0</c:v>
                </c:pt>
                <c:pt idx="1009389">
                  <c:v>0</c:v>
                </c:pt>
                <c:pt idx="1009390">
                  <c:v>0</c:v>
                </c:pt>
                <c:pt idx="1009391">
                  <c:v>0</c:v>
                </c:pt>
                <c:pt idx="1009392">
                  <c:v>0</c:v>
                </c:pt>
                <c:pt idx="1009393">
                  <c:v>0</c:v>
                </c:pt>
                <c:pt idx="1009394">
                  <c:v>0</c:v>
                </c:pt>
                <c:pt idx="1009395">
                  <c:v>0</c:v>
                </c:pt>
                <c:pt idx="1009396">
                  <c:v>0</c:v>
                </c:pt>
                <c:pt idx="1009397">
                  <c:v>0</c:v>
                </c:pt>
                <c:pt idx="1009398">
                  <c:v>0</c:v>
                </c:pt>
                <c:pt idx="1009399">
                  <c:v>0</c:v>
                </c:pt>
                <c:pt idx="1009400">
                  <c:v>0</c:v>
                </c:pt>
                <c:pt idx="1009401">
                  <c:v>0</c:v>
                </c:pt>
                <c:pt idx="1009402">
                  <c:v>0</c:v>
                </c:pt>
                <c:pt idx="1009403">
                  <c:v>0</c:v>
                </c:pt>
                <c:pt idx="1009404">
                  <c:v>0</c:v>
                </c:pt>
                <c:pt idx="1009405">
                  <c:v>0</c:v>
                </c:pt>
                <c:pt idx="1009406">
                  <c:v>0</c:v>
                </c:pt>
                <c:pt idx="1009407">
                  <c:v>0</c:v>
                </c:pt>
                <c:pt idx="1009408">
                  <c:v>0</c:v>
                </c:pt>
                <c:pt idx="1009409">
                  <c:v>0</c:v>
                </c:pt>
                <c:pt idx="1009410">
                  <c:v>0</c:v>
                </c:pt>
                <c:pt idx="1009411">
                  <c:v>0</c:v>
                </c:pt>
                <c:pt idx="1009412">
                  <c:v>0</c:v>
                </c:pt>
                <c:pt idx="1009413">
                  <c:v>0</c:v>
                </c:pt>
                <c:pt idx="1009414">
                  <c:v>0</c:v>
                </c:pt>
                <c:pt idx="1009415">
                  <c:v>0</c:v>
                </c:pt>
                <c:pt idx="1009416">
                  <c:v>0</c:v>
                </c:pt>
                <c:pt idx="1009417">
                  <c:v>0</c:v>
                </c:pt>
                <c:pt idx="1009418">
                  <c:v>0</c:v>
                </c:pt>
                <c:pt idx="1009419">
                  <c:v>0</c:v>
                </c:pt>
                <c:pt idx="1009420">
                  <c:v>0</c:v>
                </c:pt>
                <c:pt idx="1009421">
                  <c:v>0</c:v>
                </c:pt>
                <c:pt idx="1009422">
                  <c:v>0</c:v>
                </c:pt>
                <c:pt idx="1009423">
                  <c:v>0</c:v>
                </c:pt>
                <c:pt idx="1009424">
                  <c:v>0</c:v>
                </c:pt>
                <c:pt idx="1009425">
                  <c:v>0</c:v>
                </c:pt>
                <c:pt idx="1009426">
                  <c:v>0</c:v>
                </c:pt>
                <c:pt idx="1009427">
                  <c:v>0</c:v>
                </c:pt>
                <c:pt idx="1009428">
                  <c:v>0</c:v>
                </c:pt>
                <c:pt idx="1009429">
                  <c:v>0</c:v>
                </c:pt>
                <c:pt idx="1009430">
                  <c:v>0</c:v>
                </c:pt>
                <c:pt idx="1009431">
                  <c:v>0</c:v>
                </c:pt>
                <c:pt idx="1009432">
                  <c:v>0</c:v>
                </c:pt>
                <c:pt idx="1009433">
                  <c:v>0</c:v>
                </c:pt>
                <c:pt idx="1009434">
                  <c:v>0</c:v>
                </c:pt>
                <c:pt idx="1009435">
                  <c:v>0</c:v>
                </c:pt>
                <c:pt idx="1009436">
                  <c:v>0</c:v>
                </c:pt>
                <c:pt idx="1009437">
                  <c:v>0</c:v>
                </c:pt>
                <c:pt idx="1009438">
                  <c:v>0</c:v>
                </c:pt>
                <c:pt idx="1009439">
                  <c:v>0</c:v>
                </c:pt>
                <c:pt idx="1009440">
                  <c:v>0</c:v>
                </c:pt>
                <c:pt idx="1009441">
                  <c:v>0</c:v>
                </c:pt>
                <c:pt idx="1009442">
                  <c:v>0</c:v>
                </c:pt>
                <c:pt idx="1009443">
                  <c:v>0</c:v>
                </c:pt>
                <c:pt idx="1009444">
                  <c:v>0</c:v>
                </c:pt>
                <c:pt idx="1009445">
                  <c:v>0</c:v>
                </c:pt>
                <c:pt idx="1009446">
                  <c:v>0</c:v>
                </c:pt>
                <c:pt idx="1009447">
                  <c:v>0</c:v>
                </c:pt>
                <c:pt idx="1009448">
                  <c:v>0</c:v>
                </c:pt>
                <c:pt idx="1009449">
                  <c:v>0</c:v>
                </c:pt>
                <c:pt idx="1009450">
                  <c:v>0</c:v>
                </c:pt>
                <c:pt idx="1009451">
                  <c:v>0</c:v>
                </c:pt>
                <c:pt idx="1009452">
                  <c:v>0</c:v>
                </c:pt>
                <c:pt idx="1009453">
                  <c:v>0</c:v>
                </c:pt>
                <c:pt idx="1009454">
                  <c:v>0</c:v>
                </c:pt>
                <c:pt idx="1009455">
                  <c:v>0</c:v>
                </c:pt>
                <c:pt idx="1009456">
                  <c:v>0</c:v>
                </c:pt>
                <c:pt idx="1009457">
                  <c:v>0</c:v>
                </c:pt>
                <c:pt idx="1009458">
                  <c:v>0</c:v>
                </c:pt>
                <c:pt idx="1009459">
                  <c:v>0</c:v>
                </c:pt>
                <c:pt idx="1009460">
                  <c:v>0</c:v>
                </c:pt>
                <c:pt idx="1009461">
                  <c:v>0</c:v>
                </c:pt>
                <c:pt idx="1009462">
                  <c:v>0</c:v>
                </c:pt>
                <c:pt idx="1009463">
                  <c:v>0</c:v>
                </c:pt>
                <c:pt idx="1009464">
                  <c:v>0</c:v>
                </c:pt>
                <c:pt idx="1009465">
                  <c:v>0</c:v>
                </c:pt>
                <c:pt idx="1009466">
                  <c:v>0</c:v>
                </c:pt>
                <c:pt idx="1009467">
                  <c:v>0</c:v>
                </c:pt>
                <c:pt idx="1009468">
                  <c:v>0</c:v>
                </c:pt>
                <c:pt idx="1009469">
                  <c:v>0</c:v>
                </c:pt>
                <c:pt idx="1009470">
                  <c:v>0</c:v>
                </c:pt>
                <c:pt idx="1009471">
                  <c:v>0</c:v>
                </c:pt>
                <c:pt idx="1009472">
                  <c:v>0</c:v>
                </c:pt>
                <c:pt idx="1009473">
                  <c:v>0</c:v>
                </c:pt>
                <c:pt idx="1009474">
                  <c:v>0</c:v>
                </c:pt>
                <c:pt idx="1009475">
                  <c:v>0</c:v>
                </c:pt>
                <c:pt idx="1009476">
                  <c:v>0</c:v>
                </c:pt>
                <c:pt idx="1009477">
                  <c:v>0</c:v>
                </c:pt>
                <c:pt idx="1009478">
                  <c:v>0</c:v>
                </c:pt>
                <c:pt idx="1009479">
                  <c:v>0</c:v>
                </c:pt>
                <c:pt idx="1009480">
                  <c:v>0</c:v>
                </c:pt>
                <c:pt idx="1009481">
                  <c:v>0</c:v>
                </c:pt>
                <c:pt idx="1009482">
                  <c:v>0</c:v>
                </c:pt>
                <c:pt idx="1009483">
                  <c:v>0</c:v>
                </c:pt>
                <c:pt idx="1009484">
                  <c:v>0</c:v>
                </c:pt>
                <c:pt idx="1009485">
                  <c:v>0</c:v>
                </c:pt>
                <c:pt idx="1009486">
                  <c:v>0</c:v>
                </c:pt>
                <c:pt idx="1009487">
                  <c:v>0</c:v>
                </c:pt>
                <c:pt idx="1009488">
                  <c:v>0</c:v>
                </c:pt>
                <c:pt idx="1009489">
                  <c:v>0</c:v>
                </c:pt>
                <c:pt idx="1009490">
                  <c:v>0</c:v>
                </c:pt>
                <c:pt idx="1009491">
                  <c:v>0</c:v>
                </c:pt>
                <c:pt idx="1009492">
                  <c:v>0</c:v>
                </c:pt>
                <c:pt idx="1009493">
                  <c:v>0</c:v>
                </c:pt>
                <c:pt idx="1009494">
                  <c:v>0</c:v>
                </c:pt>
                <c:pt idx="1009495">
                  <c:v>0</c:v>
                </c:pt>
                <c:pt idx="1009496">
                  <c:v>0</c:v>
                </c:pt>
                <c:pt idx="1009497">
                  <c:v>0</c:v>
                </c:pt>
                <c:pt idx="1009498">
                  <c:v>0</c:v>
                </c:pt>
                <c:pt idx="1009499">
                  <c:v>0</c:v>
                </c:pt>
                <c:pt idx="1009500">
                  <c:v>0</c:v>
                </c:pt>
                <c:pt idx="1009501">
                  <c:v>0</c:v>
                </c:pt>
                <c:pt idx="1009502">
                  <c:v>0</c:v>
                </c:pt>
                <c:pt idx="1009503">
                  <c:v>0</c:v>
                </c:pt>
                <c:pt idx="1009504">
                  <c:v>0</c:v>
                </c:pt>
                <c:pt idx="1009505">
                  <c:v>0</c:v>
                </c:pt>
                <c:pt idx="1009506">
                  <c:v>0</c:v>
                </c:pt>
                <c:pt idx="1009507">
                  <c:v>0</c:v>
                </c:pt>
                <c:pt idx="1009508">
                  <c:v>0</c:v>
                </c:pt>
                <c:pt idx="1009509">
                  <c:v>0</c:v>
                </c:pt>
                <c:pt idx="1009510">
                  <c:v>0</c:v>
                </c:pt>
                <c:pt idx="1009511">
                  <c:v>0</c:v>
                </c:pt>
                <c:pt idx="1009512">
                  <c:v>0</c:v>
                </c:pt>
                <c:pt idx="1009513">
                  <c:v>0</c:v>
                </c:pt>
                <c:pt idx="1009514">
                  <c:v>0</c:v>
                </c:pt>
                <c:pt idx="1009515">
                  <c:v>0</c:v>
                </c:pt>
                <c:pt idx="1009516">
                  <c:v>0</c:v>
                </c:pt>
                <c:pt idx="1009517">
                  <c:v>0</c:v>
                </c:pt>
                <c:pt idx="1009518">
                  <c:v>0</c:v>
                </c:pt>
                <c:pt idx="1009519">
                  <c:v>0</c:v>
                </c:pt>
                <c:pt idx="1009520">
                  <c:v>0</c:v>
                </c:pt>
                <c:pt idx="1009521">
                  <c:v>0</c:v>
                </c:pt>
                <c:pt idx="1009522">
                  <c:v>0</c:v>
                </c:pt>
                <c:pt idx="1009523">
                  <c:v>0</c:v>
                </c:pt>
                <c:pt idx="1009524">
                  <c:v>0</c:v>
                </c:pt>
                <c:pt idx="1009525">
                  <c:v>0</c:v>
                </c:pt>
                <c:pt idx="1009526">
                  <c:v>0</c:v>
                </c:pt>
                <c:pt idx="1009527">
                  <c:v>0</c:v>
                </c:pt>
                <c:pt idx="1009528">
                  <c:v>0</c:v>
                </c:pt>
                <c:pt idx="1009529">
                  <c:v>0</c:v>
                </c:pt>
                <c:pt idx="1009530">
                  <c:v>0</c:v>
                </c:pt>
                <c:pt idx="1009531">
                  <c:v>0</c:v>
                </c:pt>
                <c:pt idx="1009532">
                  <c:v>0</c:v>
                </c:pt>
                <c:pt idx="1009533">
                  <c:v>0</c:v>
                </c:pt>
                <c:pt idx="1009534">
                  <c:v>0</c:v>
                </c:pt>
                <c:pt idx="1009535">
                  <c:v>0</c:v>
                </c:pt>
                <c:pt idx="1009536">
                  <c:v>0</c:v>
                </c:pt>
                <c:pt idx="1009537">
                  <c:v>0</c:v>
                </c:pt>
                <c:pt idx="1009538">
                  <c:v>0</c:v>
                </c:pt>
                <c:pt idx="1009539">
                  <c:v>0</c:v>
                </c:pt>
                <c:pt idx="1009540">
                  <c:v>0</c:v>
                </c:pt>
                <c:pt idx="1009541">
                  <c:v>0</c:v>
                </c:pt>
                <c:pt idx="1009542">
                  <c:v>0</c:v>
                </c:pt>
                <c:pt idx="1009543">
                  <c:v>0</c:v>
                </c:pt>
                <c:pt idx="1009544">
                  <c:v>0</c:v>
                </c:pt>
                <c:pt idx="1009545">
                  <c:v>0</c:v>
                </c:pt>
                <c:pt idx="1009546">
                  <c:v>0</c:v>
                </c:pt>
                <c:pt idx="1009547">
                  <c:v>0</c:v>
                </c:pt>
                <c:pt idx="1009548">
                  <c:v>0</c:v>
                </c:pt>
                <c:pt idx="1009549">
                  <c:v>0</c:v>
                </c:pt>
                <c:pt idx="1009550">
                  <c:v>0</c:v>
                </c:pt>
                <c:pt idx="1009551">
                  <c:v>0</c:v>
                </c:pt>
                <c:pt idx="1009552">
                  <c:v>0</c:v>
                </c:pt>
                <c:pt idx="1009553">
                  <c:v>0</c:v>
                </c:pt>
                <c:pt idx="1009554">
                  <c:v>0</c:v>
                </c:pt>
                <c:pt idx="1009555">
                  <c:v>0</c:v>
                </c:pt>
                <c:pt idx="1009556">
                  <c:v>0</c:v>
                </c:pt>
                <c:pt idx="1009557">
                  <c:v>0</c:v>
                </c:pt>
                <c:pt idx="1009558">
                  <c:v>0</c:v>
                </c:pt>
                <c:pt idx="1009559">
                  <c:v>0</c:v>
                </c:pt>
                <c:pt idx="1009560">
                  <c:v>0</c:v>
                </c:pt>
                <c:pt idx="1009561">
                  <c:v>0</c:v>
                </c:pt>
                <c:pt idx="1009562">
                  <c:v>0</c:v>
                </c:pt>
                <c:pt idx="1009563">
                  <c:v>0</c:v>
                </c:pt>
                <c:pt idx="1009564">
                  <c:v>0</c:v>
                </c:pt>
                <c:pt idx="1009565">
                  <c:v>0</c:v>
                </c:pt>
                <c:pt idx="1009566">
                  <c:v>0</c:v>
                </c:pt>
                <c:pt idx="1009567">
                  <c:v>0</c:v>
                </c:pt>
                <c:pt idx="1009568">
                  <c:v>0</c:v>
                </c:pt>
                <c:pt idx="1009569">
                  <c:v>0</c:v>
                </c:pt>
                <c:pt idx="1009570">
                  <c:v>0</c:v>
                </c:pt>
                <c:pt idx="1009571">
                  <c:v>0</c:v>
                </c:pt>
                <c:pt idx="1009572">
                  <c:v>0</c:v>
                </c:pt>
                <c:pt idx="1009573">
                  <c:v>0</c:v>
                </c:pt>
                <c:pt idx="1009574">
                  <c:v>0</c:v>
                </c:pt>
                <c:pt idx="1009575">
                  <c:v>0</c:v>
                </c:pt>
                <c:pt idx="1009576">
                  <c:v>0</c:v>
                </c:pt>
                <c:pt idx="1009577">
                  <c:v>0</c:v>
                </c:pt>
                <c:pt idx="1009578">
                  <c:v>0</c:v>
                </c:pt>
                <c:pt idx="1009579">
                  <c:v>0</c:v>
                </c:pt>
                <c:pt idx="1009580">
                  <c:v>0</c:v>
                </c:pt>
                <c:pt idx="1009581">
                  <c:v>0</c:v>
                </c:pt>
                <c:pt idx="1009582">
                  <c:v>0</c:v>
                </c:pt>
                <c:pt idx="1009583">
                  <c:v>0</c:v>
                </c:pt>
                <c:pt idx="1009584">
                  <c:v>0</c:v>
                </c:pt>
                <c:pt idx="1009585">
                  <c:v>0</c:v>
                </c:pt>
                <c:pt idx="1009586">
                  <c:v>0</c:v>
                </c:pt>
                <c:pt idx="1009587">
                  <c:v>0</c:v>
                </c:pt>
                <c:pt idx="1009588">
                  <c:v>0</c:v>
                </c:pt>
                <c:pt idx="1009589">
                  <c:v>0</c:v>
                </c:pt>
                <c:pt idx="1009590">
                  <c:v>0</c:v>
                </c:pt>
                <c:pt idx="1009591">
                  <c:v>0</c:v>
                </c:pt>
                <c:pt idx="1009592">
                  <c:v>0</c:v>
                </c:pt>
                <c:pt idx="1009593">
                  <c:v>0</c:v>
                </c:pt>
                <c:pt idx="1009594">
                  <c:v>0</c:v>
                </c:pt>
                <c:pt idx="1009595">
                  <c:v>0</c:v>
                </c:pt>
                <c:pt idx="1009596">
                  <c:v>0</c:v>
                </c:pt>
                <c:pt idx="1009597">
                  <c:v>0</c:v>
                </c:pt>
                <c:pt idx="1009598">
                  <c:v>0</c:v>
                </c:pt>
                <c:pt idx="1009599">
                  <c:v>0</c:v>
                </c:pt>
                <c:pt idx="1009600">
                  <c:v>0</c:v>
                </c:pt>
                <c:pt idx="1009601">
                  <c:v>0</c:v>
                </c:pt>
                <c:pt idx="1009602">
                  <c:v>0</c:v>
                </c:pt>
                <c:pt idx="1009603">
                  <c:v>0</c:v>
                </c:pt>
                <c:pt idx="1009604">
                  <c:v>0</c:v>
                </c:pt>
                <c:pt idx="1009605">
                  <c:v>0</c:v>
                </c:pt>
                <c:pt idx="1009606">
                  <c:v>0</c:v>
                </c:pt>
                <c:pt idx="1009607">
                  <c:v>0</c:v>
                </c:pt>
                <c:pt idx="1009608">
                  <c:v>0</c:v>
                </c:pt>
                <c:pt idx="1009609">
                  <c:v>0</c:v>
                </c:pt>
                <c:pt idx="1009610">
                  <c:v>0</c:v>
                </c:pt>
                <c:pt idx="1009611">
                  <c:v>0</c:v>
                </c:pt>
                <c:pt idx="1009612">
                  <c:v>0</c:v>
                </c:pt>
                <c:pt idx="1009613">
                  <c:v>0</c:v>
                </c:pt>
                <c:pt idx="1009614">
                  <c:v>0</c:v>
                </c:pt>
                <c:pt idx="1009615">
                  <c:v>0</c:v>
                </c:pt>
                <c:pt idx="1009616">
                  <c:v>0</c:v>
                </c:pt>
                <c:pt idx="1009617">
                  <c:v>0</c:v>
                </c:pt>
                <c:pt idx="1009618">
                  <c:v>0</c:v>
                </c:pt>
                <c:pt idx="1009619">
                  <c:v>0</c:v>
                </c:pt>
                <c:pt idx="1009620">
                  <c:v>0</c:v>
                </c:pt>
                <c:pt idx="1009621">
                  <c:v>0</c:v>
                </c:pt>
                <c:pt idx="1009622">
                  <c:v>0</c:v>
                </c:pt>
                <c:pt idx="1009623">
                  <c:v>0</c:v>
                </c:pt>
                <c:pt idx="1009624">
                  <c:v>0</c:v>
                </c:pt>
                <c:pt idx="1009625">
                  <c:v>0</c:v>
                </c:pt>
                <c:pt idx="1009626">
                  <c:v>0</c:v>
                </c:pt>
                <c:pt idx="1009627">
                  <c:v>0</c:v>
                </c:pt>
                <c:pt idx="1009628">
                  <c:v>0</c:v>
                </c:pt>
                <c:pt idx="1009629">
                  <c:v>0</c:v>
                </c:pt>
                <c:pt idx="1009630">
                  <c:v>0</c:v>
                </c:pt>
                <c:pt idx="1009631">
                  <c:v>0</c:v>
                </c:pt>
                <c:pt idx="1009632">
                  <c:v>0</c:v>
                </c:pt>
                <c:pt idx="1009633">
                  <c:v>0</c:v>
                </c:pt>
                <c:pt idx="1009634">
                  <c:v>0</c:v>
                </c:pt>
                <c:pt idx="1009635">
                  <c:v>0</c:v>
                </c:pt>
                <c:pt idx="1009636">
                  <c:v>0</c:v>
                </c:pt>
                <c:pt idx="1009637">
                  <c:v>0</c:v>
                </c:pt>
                <c:pt idx="1009638">
                  <c:v>0</c:v>
                </c:pt>
                <c:pt idx="1009639">
                  <c:v>0</c:v>
                </c:pt>
                <c:pt idx="1009640">
                  <c:v>0</c:v>
                </c:pt>
                <c:pt idx="1009641">
                  <c:v>0</c:v>
                </c:pt>
                <c:pt idx="1009642">
                  <c:v>0</c:v>
                </c:pt>
                <c:pt idx="1009643">
                  <c:v>0</c:v>
                </c:pt>
                <c:pt idx="1009644">
                  <c:v>0</c:v>
                </c:pt>
                <c:pt idx="1009645">
                  <c:v>0</c:v>
                </c:pt>
                <c:pt idx="1009646">
                  <c:v>0</c:v>
                </c:pt>
                <c:pt idx="1009647">
                  <c:v>0</c:v>
                </c:pt>
                <c:pt idx="1009648">
                  <c:v>0</c:v>
                </c:pt>
                <c:pt idx="1009649">
                  <c:v>0</c:v>
                </c:pt>
                <c:pt idx="1009650">
                  <c:v>0</c:v>
                </c:pt>
                <c:pt idx="1009651">
                  <c:v>0</c:v>
                </c:pt>
                <c:pt idx="1009652">
                  <c:v>0</c:v>
                </c:pt>
                <c:pt idx="1009653">
                  <c:v>0</c:v>
                </c:pt>
                <c:pt idx="1009654">
                  <c:v>0</c:v>
                </c:pt>
                <c:pt idx="1009655">
                  <c:v>0</c:v>
                </c:pt>
                <c:pt idx="1009656">
                  <c:v>0</c:v>
                </c:pt>
                <c:pt idx="1009657">
                  <c:v>0</c:v>
                </c:pt>
                <c:pt idx="1009658">
                  <c:v>0</c:v>
                </c:pt>
                <c:pt idx="1009659">
                  <c:v>0</c:v>
                </c:pt>
                <c:pt idx="1009660">
                  <c:v>0</c:v>
                </c:pt>
                <c:pt idx="1009661">
                  <c:v>0</c:v>
                </c:pt>
                <c:pt idx="1009662">
                  <c:v>0</c:v>
                </c:pt>
                <c:pt idx="1009663">
                  <c:v>0</c:v>
                </c:pt>
                <c:pt idx="1009664">
                  <c:v>0</c:v>
                </c:pt>
                <c:pt idx="1009665">
                  <c:v>0</c:v>
                </c:pt>
                <c:pt idx="1009666">
                  <c:v>0</c:v>
                </c:pt>
                <c:pt idx="1009667">
                  <c:v>0</c:v>
                </c:pt>
                <c:pt idx="1009668">
                  <c:v>0</c:v>
                </c:pt>
                <c:pt idx="1009669">
                  <c:v>0</c:v>
                </c:pt>
                <c:pt idx="1009670">
                  <c:v>0</c:v>
                </c:pt>
                <c:pt idx="1009671">
                  <c:v>0</c:v>
                </c:pt>
                <c:pt idx="1009672">
                  <c:v>0</c:v>
                </c:pt>
                <c:pt idx="1009673">
                  <c:v>0</c:v>
                </c:pt>
                <c:pt idx="1009674">
                  <c:v>0</c:v>
                </c:pt>
                <c:pt idx="1009675">
                  <c:v>0</c:v>
                </c:pt>
                <c:pt idx="1009676">
                  <c:v>0</c:v>
                </c:pt>
                <c:pt idx="1009677">
                  <c:v>0</c:v>
                </c:pt>
                <c:pt idx="1009678">
                  <c:v>0</c:v>
                </c:pt>
                <c:pt idx="1009679">
                  <c:v>0</c:v>
                </c:pt>
                <c:pt idx="1009680">
                  <c:v>0</c:v>
                </c:pt>
                <c:pt idx="1009681">
                  <c:v>0</c:v>
                </c:pt>
                <c:pt idx="1009682">
                  <c:v>0</c:v>
                </c:pt>
                <c:pt idx="1009683">
                  <c:v>0</c:v>
                </c:pt>
                <c:pt idx="1009684">
                  <c:v>0</c:v>
                </c:pt>
                <c:pt idx="1009685">
                  <c:v>0</c:v>
                </c:pt>
                <c:pt idx="1009686">
                  <c:v>0</c:v>
                </c:pt>
                <c:pt idx="1009687">
                  <c:v>0</c:v>
                </c:pt>
                <c:pt idx="1009688">
                  <c:v>0</c:v>
                </c:pt>
                <c:pt idx="1009689">
                  <c:v>0</c:v>
                </c:pt>
                <c:pt idx="1009690">
                  <c:v>0</c:v>
                </c:pt>
                <c:pt idx="1009691">
                  <c:v>0</c:v>
                </c:pt>
                <c:pt idx="1009692">
                  <c:v>0</c:v>
                </c:pt>
                <c:pt idx="1009693">
                  <c:v>0</c:v>
                </c:pt>
                <c:pt idx="1009694">
                  <c:v>0</c:v>
                </c:pt>
                <c:pt idx="1009695">
                  <c:v>0</c:v>
                </c:pt>
                <c:pt idx="1009696">
                  <c:v>0</c:v>
                </c:pt>
                <c:pt idx="1009697">
                  <c:v>0</c:v>
                </c:pt>
                <c:pt idx="1009698">
                  <c:v>0</c:v>
                </c:pt>
                <c:pt idx="1009699">
                  <c:v>0</c:v>
                </c:pt>
                <c:pt idx="1009700">
                  <c:v>0</c:v>
                </c:pt>
                <c:pt idx="1009701">
                  <c:v>0</c:v>
                </c:pt>
                <c:pt idx="1009702">
                  <c:v>0</c:v>
                </c:pt>
                <c:pt idx="1009703">
                  <c:v>0</c:v>
                </c:pt>
                <c:pt idx="1009704">
                  <c:v>0</c:v>
                </c:pt>
                <c:pt idx="1009705">
                  <c:v>0</c:v>
                </c:pt>
                <c:pt idx="1009706">
                  <c:v>0</c:v>
                </c:pt>
                <c:pt idx="1009707">
                  <c:v>0</c:v>
                </c:pt>
                <c:pt idx="1009708">
                  <c:v>0</c:v>
                </c:pt>
                <c:pt idx="1009709">
                  <c:v>0</c:v>
                </c:pt>
                <c:pt idx="1009710">
                  <c:v>0</c:v>
                </c:pt>
                <c:pt idx="1009711">
                  <c:v>0</c:v>
                </c:pt>
                <c:pt idx="1009712">
                  <c:v>0</c:v>
                </c:pt>
                <c:pt idx="1009713">
                  <c:v>0</c:v>
                </c:pt>
                <c:pt idx="1009714">
                  <c:v>0</c:v>
                </c:pt>
                <c:pt idx="1009715">
                  <c:v>0</c:v>
                </c:pt>
                <c:pt idx="1009716">
                  <c:v>0</c:v>
                </c:pt>
                <c:pt idx="1009717">
                  <c:v>0</c:v>
                </c:pt>
                <c:pt idx="1009718">
                  <c:v>0</c:v>
                </c:pt>
                <c:pt idx="1009719">
                  <c:v>0</c:v>
                </c:pt>
                <c:pt idx="1009720">
                  <c:v>0</c:v>
                </c:pt>
                <c:pt idx="1009721">
                  <c:v>0</c:v>
                </c:pt>
                <c:pt idx="1009722">
                  <c:v>0</c:v>
                </c:pt>
                <c:pt idx="1009723">
                  <c:v>0</c:v>
                </c:pt>
                <c:pt idx="1009724">
                  <c:v>0</c:v>
                </c:pt>
                <c:pt idx="1009725">
                  <c:v>0</c:v>
                </c:pt>
                <c:pt idx="1009726">
                  <c:v>0</c:v>
                </c:pt>
                <c:pt idx="1009727">
                  <c:v>0</c:v>
                </c:pt>
                <c:pt idx="1009728">
                  <c:v>0</c:v>
                </c:pt>
                <c:pt idx="1009729">
                  <c:v>0</c:v>
                </c:pt>
                <c:pt idx="1009730">
                  <c:v>0</c:v>
                </c:pt>
                <c:pt idx="1009731">
                  <c:v>0</c:v>
                </c:pt>
                <c:pt idx="1009732">
                  <c:v>0</c:v>
                </c:pt>
                <c:pt idx="1009733">
                  <c:v>0</c:v>
                </c:pt>
                <c:pt idx="1009734">
                  <c:v>0</c:v>
                </c:pt>
                <c:pt idx="1009735">
                  <c:v>0</c:v>
                </c:pt>
                <c:pt idx="1009736">
                  <c:v>0</c:v>
                </c:pt>
                <c:pt idx="1009737">
                  <c:v>0</c:v>
                </c:pt>
                <c:pt idx="1009738">
                  <c:v>0</c:v>
                </c:pt>
                <c:pt idx="1009739">
                  <c:v>0</c:v>
                </c:pt>
                <c:pt idx="1009740">
                  <c:v>0</c:v>
                </c:pt>
                <c:pt idx="1009741">
                  <c:v>0</c:v>
                </c:pt>
                <c:pt idx="1009742">
                  <c:v>0</c:v>
                </c:pt>
                <c:pt idx="1009743">
                  <c:v>0</c:v>
                </c:pt>
                <c:pt idx="1009744">
                  <c:v>0</c:v>
                </c:pt>
                <c:pt idx="1009745">
                  <c:v>0</c:v>
                </c:pt>
                <c:pt idx="1009746">
                  <c:v>0</c:v>
                </c:pt>
                <c:pt idx="1009747">
                  <c:v>0</c:v>
                </c:pt>
                <c:pt idx="1009748">
                  <c:v>0</c:v>
                </c:pt>
                <c:pt idx="1009749">
                  <c:v>0</c:v>
                </c:pt>
                <c:pt idx="1009750">
                  <c:v>0</c:v>
                </c:pt>
                <c:pt idx="1009751">
                  <c:v>0</c:v>
                </c:pt>
                <c:pt idx="1009752">
                  <c:v>0</c:v>
                </c:pt>
                <c:pt idx="1009753">
                  <c:v>0</c:v>
                </c:pt>
                <c:pt idx="1009754">
                  <c:v>0</c:v>
                </c:pt>
                <c:pt idx="1009755">
                  <c:v>0</c:v>
                </c:pt>
                <c:pt idx="1009756">
                  <c:v>0</c:v>
                </c:pt>
                <c:pt idx="1009757">
                  <c:v>0</c:v>
                </c:pt>
                <c:pt idx="1009758">
                  <c:v>0</c:v>
                </c:pt>
                <c:pt idx="1009759">
                  <c:v>0</c:v>
                </c:pt>
                <c:pt idx="1009760">
                  <c:v>0</c:v>
                </c:pt>
                <c:pt idx="1009761">
                  <c:v>0</c:v>
                </c:pt>
                <c:pt idx="1009762">
                  <c:v>0</c:v>
                </c:pt>
                <c:pt idx="1009763">
                  <c:v>0</c:v>
                </c:pt>
                <c:pt idx="1009764">
                  <c:v>0</c:v>
                </c:pt>
                <c:pt idx="1009765">
                  <c:v>0</c:v>
                </c:pt>
                <c:pt idx="1009766">
                  <c:v>0</c:v>
                </c:pt>
                <c:pt idx="1009767">
                  <c:v>0</c:v>
                </c:pt>
                <c:pt idx="1009768">
                  <c:v>0</c:v>
                </c:pt>
                <c:pt idx="1009769">
                  <c:v>0</c:v>
                </c:pt>
                <c:pt idx="1009770">
                  <c:v>0</c:v>
                </c:pt>
                <c:pt idx="1009771">
                  <c:v>0</c:v>
                </c:pt>
                <c:pt idx="1009772">
                  <c:v>0</c:v>
                </c:pt>
                <c:pt idx="1009773">
                  <c:v>0</c:v>
                </c:pt>
                <c:pt idx="1009774">
                  <c:v>0</c:v>
                </c:pt>
                <c:pt idx="1009775">
                  <c:v>0</c:v>
                </c:pt>
                <c:pt idx="1009776">
                  <c:v>0</c:v>
                </c:pt>
                <c:pt idx="1009777">
                  <c:v>0</c:v>
                </c:pt>
                <c:pt idx="1009778">
                  <c:v>0</c:v>
                </c:pt>
                <c:pt idx="1009779">
                  <c:v>0</c:v>
                </c:pt>
                <c:pt idx="1009780">
                  <c:v>0</c:v>
                </c:pt>
                <c:pt idx="1009781">
                  <c:v>0</c:v>
                </c:pt>
                <c:pt idx="1009782">
                  <c:v>0</c:v>
                </c:pt>
                <c:pt idx="1009783">
                  <c:v>0</c:v>
                </c:pt>
                <c:pt idx="1009784">
                  <c:v>0</c:v>
                </c:pt>
                <c:pt idx="1009785">
                  <c:v>0</c:v>
                </c:pt>
                <c:pt idx="1009786">
                  <c:v>0</c:v>
                </c:pt>
                <c:pt idx="1009787">
                  <c:v>0</c:v>
                </c:pt>
                <c:pt idx="1009788">
                  <c:v>0</c:v>
                </c:pt>
                <c:pt idx="1009789">
                  <c:v>0</c:v>
                </c:pt>
                <c:pt idx="1009790">
                  <c:v>0</c:v>
                </c:pt>
                <c:pt idx="1009791">
                  <c:v>0</c:v>
                </c:pt>
                <c:pt idx="1009792">
                  <c:v>0</c:v>
                </c:pt>
                <c:pt idx="1009793">
                  <c:v>0</c:v>
                </c:pt>
                <c:pt idx="1009794">
                  <c:v>0</c:v>
                </c:pt>
                <c:pt idx="1009795">
                  <c:v>0</c:v>
                </c:pt>
                <c:pt idx="1009796">
                  <c:v>0</c:v>
                </c:pt>
                <c:pt idx="1009797">
                  <c:v>0</c:v>
                </c:pt>
                <c:pt idx="1009798">
                  <c:v>0</c:v>
                </c:pt>
                <c:pt idx="1009799">
                  <c:v>0</c:v>
                </c:pt>
                <c:pt idx="1009800">
                  <c:v>0</c:v>
                </c:pt>
                <c:pt idx="1009801">
                  <c:v>0</c:v>
                </c:pt>
                <c:pt idx="1009802">
                  <c:v>0</c:v>
                </c:pt>
                <c:pt idx="1009803">
                  <c:v>0</c:v>
                </c:pt>
                <c:pt idx="1009804">
                  <c:v>0</c:v>
                </c:pt>
                <c:pt idx="1009805">
                  <c:v>0</c:v>
                </c:pt>
                <c:pt idx="1009806">
                  <c:v>0</c:v>
                </c:pt>
                <c:pt idx="1009807">
                  <c:v>0</c:v>
                </c:pt>
                <c:pt idx="1009808">
                  <c:v>0</c:v>
                </c:pt>
                <c:pt idx="1009809">
                  <c:v>0</c:v>
                </c:pt>
                <c:pt idx="1009810">
                  <c:v>0</c:v>
                </c:pt>
                <c:pt idx="1009811">
                  <c:v>0</c:v>
                </c:pt>
                <c:pt idx="1009812">
                  <c:v>0</c:v>
                </c:pt>
                <c:pt idx="1009813">
                  <c:v>0</c:v>
                </c:pt>
                <c:pt idx="1009814">
                  <c:v>0</c:v>
                </c:pt>
                <c:pt idx="1009815">
                  <c:v>0</c:v>
                </c:pt>
                <c:pt idx="1009816">
                  <c:v>0</c:v>
                </c:pt>
                <c:pt idx="1009817">
                  <c:v>0</c:v>
                </c:pt>
                <c:pt idx="1009818">
                  <c:v>0</c:v>
                </c:pt>
                <c:pt idx="1009819">
                  <c:v>0</c:v>
                </c:pt>
                <c:pt idx="1009820">
                  <c:v>0</c:v>
                </c:pt>
                <c:pt idx="1009821">
                  <c:v>0</c:v>
                </c:pt>
                <c:pt idx="1009822">
                  <c:v>0</c:v>
                </c:pt>
                <c:pt idx="1009823">
                  <c:v>0</c:v>
                </c:pt>
                <c:pt idx="1009824">
                  <c:v>0</c:v>
                </c:pt>
                <c:pt idx="1009825">
                  <c:v>0</c:v>
                </c:pt>
                <c:pt idx="1009826">
                  <c:v>0</c:v>
                </c:pt>
                <c:pt idx="1009827">
                  <c:v>0</c:v>
                </c:pt>
                <c:pt idx="1009828">
                  <c:v>0</c:v>
                </c:pt>
                <c:pt idx="1009829">
                  <c:v>0</c:v>
                </c:pt>
                <c:pt idx="1009830">
                  <c:v>0</c:v>
                </c:pt>
                <c:pt idx="1009831">
                  <c:v>0</c:v>
                </c:pt>
                <c:pt idx="1009832">
                  <c:v>0</c:v>
                </c:pt>
                <c:pt idx="1009833">
                  <c:v>0</c:v>
                </c:pt>
                <c:pt idx="1009834">
                  <c:v>0</c:v>
                </c:pt>
                <c:pt idx="1009835">
                  <c:v>0</c:v>
                </c:pt>
                <c:pt idx="1009836">
                  <c:v>0</c:v>
                </c:pt>
                <c:pt idx="1009837">
                  <c:v>0</c:v>
                </c:pt>
                <c:pt idx="1009838">
                  <c:v>0</c:v>
                </c:pt>
                <c:pt idx="1009839">
                  <c:v>0</c:v>
                </c:pt>
                <c:pt idx="1009840">
                  <c:v>0</c:v>
                </c:pt>
                <c:pt idx="1009841">
                  <c:v>0</c:v>
                </c:pt>
                <c:pt idx="1009842">
                  <c:v>0</c:v>
                </c:pt>
                <c:pt idx="1009843">
                  <c:v>0</c:v>
                </c:pt>
                <c:pt idx="1009844">
                  <c:v>0</c:v>
                </c:pt>
                <c:pt idx="1009845">
                  <c:v>0</c:v>
                </c:pt>
                <c:pt idx="1009846">
                  <c:v>0</c:v>
                </c:pt>
                <c:pt idx="1009847">
                  <c:v>0</c:v>
                </c:pt>
                <c:pt idx="1009848">
                  <c:v>0</c:v>
                </c:pt>
                <c:pt idx="1009849">
                  <c:v>0</c:v>
                </c:pt>
                <c:pt idx="1009850">
                  <c:v>0</c:v>
                </c:pt>
                <c:pt idx="1009851">
                  <c:v>0</c:v>
                </c:pt>
                <c:pt idx="1009852">
                  <c:v>0</c:v>
                </c:pt>
                <c:pt idx="1009853">
                  <c:v>0</c:v>
                </c:pt>
                <c:pt idx="1009854">
                  <c:v>0</c:v>
                </c:pt>
                <c:pt idx="1009855">
                  <c:v>0</c:v>
                </c:pt>
                <c:pt idx="1009856">
                  <c:v>0</c:v>
                </c:pt>
                <c:pt idx="1009857">
                  <c:v>0</c:v>
                </c:pt>
                <c:pt idx="1009858">
                  <c:v>0</c:v>
                </c:pt>
                <c:pt idx="1009859">
                  <c:v>0</c:v>
                </c:pt>
                <c:pt idx="1009860">
                  <c:v>0</c:v>
                </c:pt>
                <c:pt idx="1009861">
                  <c:v>0</c:v>
                </c:pt>
                <c:pt idx="1009862">
                  <c:v>0</c:v>
                </c:pt>
                <c:pt idx="1009863">
                  <c:v>0</c:v>
                </c:pt>
                <c:pt idx="1009864">
                  <c:v>0</c:v>
                </c:pt>
                <c:pt idx="1009865">
                  <c:v>0</c:v>
                </c:pt>
                <c:pt idx="1009866">
                  <c:v>0</c:v>
                </c:pt>
                <c:pt idx="1009867">
                  <c:v>0</c:v>
                </c:pt>
                <c:pt idx="1009868">
                  <c:v>0</c:v>
                </c:pt>
                <c:pt idx="1009869">
                  <c:v>0</c:v>
                </c:pt>
                <c:pt idx="1009870">
                  <c:v>0</c:v>
                </c:pt>
                <c:pt idx="1009871">
                  <c:v>0</c:v>
                </c:pt>
                <c:pt idx="1009872">
                  <c:v>0</c:v>
                </c:pt>
                <c:pt idx="1009873">
                  <c:v>0</c:v>
                </c:pt>
                <c:pt idx="1009874">
                  <c:v>0</c:v>
                </c:pt>
                <c:pt idx="1009875">
                  <c:v>0</c:v>
                </c:pt>
                <c:pt idx="1009876">
                  <c:v>0</c:v>
                </c:pt>
                <c:pt idx="1009877">
                  <c:v>0</c:v>
                </c:pt>
                <c:pt idx="1009878">
                  <c:v>0</c:v>
                </c:pt>
                <c:pt idx="1009879">
                  <c:v>0</c:v>
                </c:pt>
                <c:pt idx="1009880">
                  <c:v>0</c:v>
                </c:pt>
                <c:pt idx="1009881">
                  <c:v>0</c:v>
                </c:pt>
                <c:pt idx="1009882">
                  <c:v>0</c:v>
                </c:pt>
                <c:pt idx="1009883">
                  <c:v>0</c:v>
                </c:pt>
                <c:pt idx="1009884">
                  <c:v>0</c:v>
                </c:pt>
                <c:pt idx="1009885">
                  <c:v>0</c:v>
                </c:pt>
                <c:pt idx="1009886">
                  <c:v>0</c:v>
                </c:pt>
                <c:pt idx="1009887">
                  <c:v>0</c:v>
                </c:pt>
                <c:pt idx="1009888">
                  <c:v>0</c:v>
                </c:pt>
                <c:pt idx="1009889">
                  <c:v>0</c:v>
                </c:pt>
                <c:pt idx="1009890">
                  <c:v>0</c:v>
                </c:pt>
                <c:pt idx="1009891">
                  <c:v>0</c:v>
                </c:pt>
                <c:pt idx="1009892">
                  <c:v>0</c:v>
                </c:pt>
                <c:pt idx="1009893">
                  <c:v>0</c:v>
                </c:pt>
                <c:pt idx="1009894">
                  <c:v>0</c:v>
                </c:pt>
                <c:pt idx="1009895">
                  <c:v>0</c:v>
                </c:pt>
                <c:pt idx="1009896">
                  <c:v>0</c:v>
                </c:pt>
                <c:pt idx="1009897">
                  <c:v>0</c:v>
                </c:pt>
                <c:pt idx="1009898">
                  <c:v>0</c:v>
                </c:pt>
                <c:pt idx="1009899">
                  <c:v>0</c:v>
                </c:pt>
                <c:pt idx="1009900">
                  <c:v>0</c:v>
                </c:pt>
                <c:pt idx="1009901">
                  <c:v>0</c:v>
                </c:pt>
                <c:pt idx="1009902">
                  <c:v>0</c:v>
                </c:pt>
                <c:pt idx="1009903">
                  <c:v>0</c:v>
                </c:pt>
                <c:pt idx="1009904">
                  <c:v>0</c:v>
                </c:pt>
                <c:pt idx="1009905">
                  <c:v>0</c:v>
                </c:pt>
                <c:pt idx="1009906">
                  <c:v>0</c:v>
                </c:pt>
                <c:pt idx="1009907">
                  <c:v>0</c:v>
                </c:pt>
                <c:pt idx="1009908">
                  <c:v>0</c:v>
                </c:pt>
                <c:pt idx="1009909">
                  <c:v>0</c:v>
                </c:pt>
                <c:pt idx="1009910">
                  <c:v>0</c:v>
                </c:pt>
                <c:pt idx="1009911">
                  <c:v>0</c:v>
                </c:pt>
                <c:pt idx="1009912">
                  <c:v>0</c:v>
                </c:pt>
                <c:pt idx="1009913">
                  <c:v>0</c:v>
                </c:pt>
                <c:pt idx="1009914">
                  <c:v>0</c:v>
                </c:pt>
                <c:pt idx="1009915">
                  <c:v>0</c:v>
                </c:pt>
                <c:pt idx="1009916">
                  <c:v>0</c:v>
                </c:pt>
                <c:pt idx="1009917">
                  <c:v>0</c:v>
                </c:pt>
                <c:pt idx="1009918">
                  <c:v>0</c:v>
                </c:pt>
                <c:pt idx="1009919">
                  <c:v>0</c:v>
                </c:pt>
                <c:pt idx="1009920">
                  <c:v>0</c:v>
                </c:pt>
                <c:pt idx="1009921">
                  <c:v>0</c:v>
                </c:pt>
                <c:pt idx="1009922">
                  <c:v>0</c:v>
                </c:pt>
                <c:pt idx="1009923">
                  <c:v>0</c:v>
                </c:pt>
                <c:pt idx="1009924">
                  <c:v>0</c:v>
                </c:pt>
                <c:pt idx="1009925">
                  <c:v>0</c:v>
                </c:pt>
                <c:pt idx="1009926">
                  <c:v>0</c:v>
                </c:pt>
                <c:pt idx="1009927">
                  <c:v>0</c:v>
                </c:pt>
                <c:pt idx="1009928">
                  <c:v>0</c:v>
                </c:pt>
                <c:pt idx="1009929">
                  <c:v>0</c:v>
                </c:pt>
                <c:pt idx="1009930">
                  <c:v>0</c:v>
                </c:pt>
                <c:pt idx="1009931">
                  <c:v>0</c:v>
                </c:pt>
                <c:pt idx="1009932">
                  <c:v>0</c:v>
                </c:pt>
                <c:pt idx="1009933">
                  <c:v>0</c:v>
                </c:pt>
                <c:pt idx="1009934">
                  <c:v>0</c:v>
                </c:pt>
                <c:pt idx="1009935">
                  <c:v>0</c:v>
                </c:pt>
                <c:pt idx="1009936">
                  <c:v>0</c:v>
                </c:pt>
                <c:pt idx="1009937">
                  <c:v>0</c:v>
                </c:pt>
                <c:pt idx="1009938">
                  <c:v>0</c:v>
                </c:pt>
                <c:pt idx="1009939">
                  <c:v>0</c:v>
                </c:pt>
                <c:pt idx="1009940">
                  <c:v>0</c:v>
                </c:pt>
                <c:pt idx="1009941">
                  <c:v>0</c:v>
                </c:pt>
                <c:pt idx="1009942">
                  <c:v>0</c:v>
                </c:pt>
                <c:pt idx="1009943">
                  <c:v>0</c:v>
                </c:pt>
                <c:pt idx="1009944">
                  <c:v>0</c:v>
                </c:pt>
                <c:pt idx="1009945">
                  <c:v>0</c:v>
                </c:pt>
                <c:pt idx="1009946">
                  <c:v>0</c:v>
                </c:pt>
                <c:pt idx="1009947">
                  <c:v>0</c:v>
                </c:pt>
                <c:pt idx="1009948">
                  <c:v>0</c:v>
                </c:pt>
                <c:pt idx="1009949">
                  <c:v>0</c:v>
                </c:pt>
                <c:pt idx="1009950">
                  <c:v>0</c:v>
                </c:pt>
                <c:pt idx="1009951">
                  <c:v>0</c:v>
                </c:pt>
                <c:pt idx="1009952">
                  <c:v>0</c:v>
                </c:pt>
                <c:pt idx="1009953">
                  <c:v>0</c:v>
                </c:pt>
                <c:pt idx="1009954">
                  <c:v>0</c:v>
                </c:pt>
                <c:pt idx="1009955">
                  <c:v>0</c:v>
                </c:pt>
                <c:pt idx="1009956">
                  <c:v>0</c:v>
                </c:pt>
                <c:pt idx="1009957">
                  <c:v>0</c:v>
                </c:pt>
                <c:pt idx="1009958">
                  <c:v>0</c:v>
                </c:pt>
                <c:pt idx="1009959">
                  <c:v>0</c:v>
                </c:pt>
                <c:pt idx="1009960">
                  <c:v>0</c:v>
                </c:pt>
                <c:pt idx="1009961">
                  <c:v>0</c:v>
                </c:pt>
                <c:pt idx="1009962">
                  <c:v>0</c:v>
                </c:pt>
                <c:pt idx="1009963">
                  <c:v>0</c:v>
                </c:pt>
                <c:pt idx="1009964">
                  <c:v>0</c:v>
                </c:pt>
                <c:pt idx="1009965">
                  <c:v>0</c:v>
                </c:pt>
                <c:pt idx="1009966">
                  <c:v>0</c:v>
                </c:pt>
                <c:pt idx="1009967">
                  <c:v>0</c:v>
                </c:pt>
                <c:pt idx="1009968">
                  <c:v>0</c:v>
                </c:pt>
                <c:pt idx="1009969">
                  <c:v>0</c:v>
                </c:pt>
                <c:pt idx="1009970">
                  <c:v>0</c:v>
                </c:pt>
                <c:pt idx="1009971">
                  <c:v>0</c:v>
                </c:pt>
                <c:pt idx="1009972">
                  <c:v>0</c:v>
                </c:pt>
                <c:pt idx="1009973">
                  <c:v>0</c:v>
                </c:pt>
                <c:pt idx="1009974">
                  <c:v>0</c:v>
                </c:pt>
                <c:pt idx="1009975">
                  <c:v>0</c:v>
                </c:pt>
                <c:pt idx="1009976">
                  <c:v>0</c:v>
                </c:pt>
                <c:pt idx="1009977">
                  <c:v>0</c:v>
                </c:pt>
                <c:pt idx="1009978">
                  <c:v>0</c:v>
                </c:pt>
                <c:pt idx="1009979">
                  <c:v>0</c:v>
                </c:pt>
                <c:pt idx="1009980">
                  <c:v>0</c:v>
                </c:pt>
                <c:pt idx="1009981">
                  <c:v>0</c:v>
                </c:pt>
                <c:pt idx="1009982">
                  <c:v>0</c:v>
                </c:pt>
                <c:pt idx="1009983">
                  <c:v>0</c:v>
                </c:pt>
                <c:pt idx="1009984">
                  <c:v>0</c:v>
                </c:pt>
                <c:pt idx="1009985">
                  <c:v>0</c:v>
                </c:pt>
                <c:pt idx="1009986">
                  <c:v>0</c:v>
                </c:pt>
                <c:pt idx="1009987">
                  <c:v>0</c:v>
                </c:pt>
                <c:pt idx="1009988">
                  <c:v>0</c:v>
                </c:pt>
                <c:pt idx="1009989">
                  <c:v>0</c:v>
                </c:pt>
                <c:pt idx="1009990">
                  <c:v>0</c:v>
                </c:pt>
                <c:pt idx="1009991">
                  <c:v>0</c:v>
                </c:pt>
                <c:pt idx="1009992">
                  <c:v>0</c:v>
                </c:pt>
                <c:pt idx="1009993">
                  <c:v>0</c:v>
                </c:pt>
                <c:pt idx="1009994">
                  <c:v>0</c:v>
                </c:pt>
                <c:pt idx="1009995">
                  <c:v>0</c:v>
                </c:pt>
                <c:pt idx="1009996">
                  <c:v>0</c:v>
                </c:pt>
                <c:pt idx="1009997">
                  <c:v>0</c:v>
                </c:pt>
                <c:pt idx="1009998">
                  <c:v>0</c:v>
                </c:pt>
                <c:pt idx="1009999">
                  <c:v>0</c:v>
                </c:pt>
                <c:pt idx="1010000">
                  <c:v>0</c:v>
                </c:pt>
                <c:pt idx="1010001">
                  <c:v>0</c:v>
                </c:pt>
                <c:pt idx="1010002">
                  <c:v>0</c:v>
                </c:pt>
                <c:pt idx="1010003">
                  <c:v>0</c:v>
                </c:pt>
                <c:pt idx="1010004">
                  <c:v>0</c:v>
                </c:pt>
                <c:pt idx="1010005">
                  <c:v>0</c:v>
                </c:pt>
                <c:pt idx="1010006">
                  <c:v>0</c:v>
                </c:pt>
                <c:pt idx="1010007">
                  <c:v>0</c:v>
                </c:pt>
                <c:pt idx="1010008">
                  <c:v>0</c:v>
                </c:pt>
                <c:pt idx="1010009">
                  <c:v>0</c:v>
                </c:pt>
                <c:pt idx="1010010">
                  <c:v>0</c:v>
                </c:pt>
                <c:pt idx="1010011">
                  <c:v>0</c:v>
                </c:pt>
                <c:pt idx="1010012">
                  <c:v>0</c:v>
                </c:pt>
                <c:pt idx="1010013">
                  <c:v>0</c:v>
                </c:pt>
                <c:pt idx="1010014">
                  <c:v>0</c:v>
                </c:pt>
                <c:pt idx="1010015">
                  <c:v>0</c:v>
                </c:pt>
                <c:pt idx="1010016">
                  <c:v>0</c:v>
                </c:pt>
                <c:pt idx="1010017">
                  <c:v>0</c:v>
                </c:pt>
                <c:pt idx="1010018">
                  <c:v>0</c:v>
                </c:pt>
                <c:pt idx="1010019">
                  <c:v>0</c:v>
                </c:pt>
                <c:pt idx="1010020">
                  <c:v>0</c:v>
                </c:pt>
                <c:pt idx="1010021">
                  <c:v>0</c:v>
                </c:pt>
                <c:pt idx="1010022">
                  <c:v>0</c:v>
                </c:pt>
                <c:pt idx="1010023">
                  <c:v>0</c:v>
                </c:pt>
                <c:pt idx="1010024">
                  <c:v>0</c:v>
                </c:pt>
                <c:pt idx="1010025">
                  <c:v>0</c:v>
                </c:pt>
                <c:pt idx="1010026">
                  <c:v>0</c:v>
                </c:pt>
                <c:pt idx="1010027">
                  <c:v>0</c:v>
                </c:pt>
                <c:pt idx="1010028">
                  <c:v>0</c:v>
                </c:pt>
                <c:pt idx="1010029">
                  <c:v>0</c:v>
                </c:pt>
                <c:pt idx="1010030">
                  <c:v>0</c:v>
                </c:pt>
                <c:pt idx="1010031">
                  <c:v>0</c:v>
                </c:pt>
                <c:pt idx="1010032">
                  <c:v>0</c:v>
                </c:pt>
                <c:pt idx="1010033">
                  <c:v>0</c:v>
                </c:pt>
                <c:pt idx="1010034">
                  <c:v>0</c:v>
                </c:pt>
                <c:pt idx="1010035">
                  <c:v>0</c:v>
                </c:pt>
                <c:pt idx="1010036">
                  <c:v>0</c:v>
                </c:pt>
                <c:pt idx="1010037">
                  <c:v>0</c:v>
                </c:pt>
                <c:pt idx="1010038">
                  <c:v>0</c:v>
                </c:pt>
                <c:pt idx="1010039">
                  <c:v>0</c:v>
                </c:pt>
                <c:pt idx="1010040">
                  <c:v>0</c:v>
                </c:pt>
                <c:pt idx="1010041">
                  <c:v>0</c:v>
                </c:pt>
                <c:pt idx="1010042">
                  <c:v>0</c:v>
                </c:pt>
                <c:pt idx="1010043">
                  <c:v>0</c:v>
                </c:pt>
                <c:pt idx="1010044">
                  <c:v>0</c:v>
                </c:pt>
                <c:pt idx="1010045">
                  <c:v>0</c:v>
                </c:pt>
                <c:pt idx="1010046">
                  <c:v>0</c:v>
                </c:pt>
                <c:pt idx="1010047">
                  <c:v>0</c:v>
                </c:pt>
                <c:pt idx="1010048">
                  <c:v>0</c:v>
                </c:pt>
                <c:pt idx="1010049">
                  <c:v>0</c:v>
                </c:pt>
                <c:pt idx="1010050">
                  <c:v>0</c:v>
                </c:pt>
                <c:pt idx="1010051">
                  <c:v>0</c:v>
                </c:pt>
                <c:pt idx="1010052">
                  <c:v>0</c:v>
                </c:pt>
                <c:pt idx="1010053">
                  <c:v>0</c:v>
                </c:pt>
                <c:pt idx="1010054">
                  <c:v>0</c:v>
                </c:pt>
                <c:pt idx="1010055">
                  <c:v>0</c:v>
                </c:pt>
                <c:pt idx="1010056">
                  <c:v>0</c:v>
                </c:pt>
                <c:pt idx="1010057">
                  <c:v>0</c:v>
                </c:pt>
                <c:pt idx="1010058">
                  <c:v>0</c:v>
                </c:pt>
                <c:pt idx="1010059">
                  <c:v>0</c:v>
                </c:pt>
                <c:pt idx="1010060">
                  <c:v>0</c:v>
                </c:pt>
                <c:pt idx="1010061">
                  <c:v>0</c:v>
                </c:pt>
                <c:pt idx="1010062">
                  <c:v>0</c:v>
                </c:pt>
                <c:pt idx="1010063">
                  <c:v>0</c:v>
                </c:pt>
                <c:pt idx="1010064">
                  <c:v>0</c:v>
                </c:pt>
                <c:pt idx="1010065">
                  <c:v>0</c:v>
                </c:pt>
                <c:pt idx="1010066">
                  <c:v>0</c:v>
                </c:pt>
                <c:pt idx="1010067">
                  <c:v>0</c:v>
                </c:pt>
                <c:pt idx="1010068">
                  <c:v>0</c:v>
                </c:pt>
                <c:pt idx="1010069">
                  <c:v>0</c:v>
                </c:pt>
                <c:pt idx="1010070">
                  <c:v>0</c:v>
                </c:pt>
                <c:pt idx="1010071">
                  <c:v>0</c:v>
                </c:pt>
                <c:pt idx="1010072">
                  <c:v>0</c:v>
                </c:pt>
                <c:pt idx="1010073">
                  <c:v>0</c:v>
                </c:pt>
                <c:pt idx="1010074">
                  <c:v>0</c:v>
                </c:pt>
                <c:pt idx="1010075">
                  <c:v>0</c:v>
                </c:pt>
                <c:pt idx="1010076">
                  <c:v>0</c:v>
                </c:pt>
                <c:pt idx="1010077">
                  <c:v>0</c:v>
                </c:pt>
                <c:pt idx="1010078">
                  <c:v>0</c:v>
                </c:pt>
                <c:pt idx="1010079">
                  <c:v>0</c:v>
                </c:pt>
                <c:pt idx="1010080">
                  <c:v>0</c:v>
                </c:pt>
                <c:pt idx="1010081">
                  <c:v>0</c:v>
                </c:pt>
                <c:pt idx="1010082">
                  <c:v>0</c:v>
                </c:pt>
                <c:pt idx="1010083">
                  <c:v>0</c:v>
                </c:pt>
                <c:pt idx="1010084">
                  <c:v>0</c:v>
                </c:pt>
                <c:pt idx="1010085">
                  <c:v>0</c:v>
                </c:pt>
                <c:pt idx="1010086">
                  <c:v>0</c:v>
                </c:pt>
                <c:pt idx="1010087">
                  <c:v>0</c:v>
                </c:pt>
                <c:pt idx="1010088">
                  <c:v>0</c:v>
                </c:pt>
                <c:pt idx="1010089">
                  <c:v>0</c:v>
                </c:pt>
                <c:pt idx="1010090">
                  <c:v>0</c:v>
                </c:pt>
                <c:pt idx="1010091">
                  <c:v>0</c:v>
                </c:pt>
                <c:pt idx="1010092">
                  <c:v>0</c:v>
                </c:pt>
                <c:pt idx="1010093">
                  <c:v>0</c:v>
                </c:pt>
                <c:pt idx="1010094">
                  <c:v>0</c:v>
                </c:pt>
                <c:pt idx="1010095">
                  <c:v>0</c:v>
                </c:pt>
                <c:pt idx="1010096">
                  <c:v>0</c:v>
                </c:pt>
                <c:pt idx="1010097">
                  <c:v>0</c:v>
                </c:pt>
                <c:pt idx="1010098">
                  <c:v>0</c:v>
                </c:pt>
                <c:pt idx="1010099">
                  <c:v>0</c:v>
                </c:pt>
                <c:pt idx="1010100">
                  <c:v>0</c:v>
                </c:pt>
                <c:pt idx="1010101">
                  <c:v>0</c:v>
                </c:pt>
                <c:pt idx="1010102">
                  <c:v>0</c:v>
                </c:pt>
                <c:pt idx="1010103">
                  <c:v>0</c:v>
                </c:pt>
                <c:pt idx="1010104">
                  <c:v>0</c:v>
                </c:pt>
                <c:pt idx="1010105">
                  <c:v>0</c:v>
                </c:pt>
                <c:pt idx="1010106">
                  <c:v>0</c:v>
                </c:pt>
                <c:pt idx="1010107">
                  <c:v>0</c:v>
                </c:pt>
                <c:pt idx="1010108">
                  <c:v>0</c:v>
                </c:pt>
                <c:pt idx="1010109">
                  <c:v>0</c:v>
                </c:pt>
                <c:pt idx="1010110">
                  <c:v>0</c:v>
                </c:pt>
                <c:pt idx="1010111">
                  <c:v>0</c:v>
                </c:pt>
                <c:pt idx="1010112">
                  <c:v>0</c:v>
                </c:pt>
                <c:pt idx="1010113">
                  <c:v>0</c:v>
                </c:pt>
                <c:pt idx="1010114">
                  <c:v>0</c:v>
                </c:pt>
                <c:pt idx="1010115">
                  <c:v>0</c:v>
                </c:pt>
                <c:pt idx="1010116">
                  <c:v>0</c:v>
                </c:pt>
                <c:pt idx="1010117">
                  <c:v>0</c:v>
                </c:pt>
                <c:pt idx="1010118">
                  <c:v>0</c:v>
                </c:pt>
                <c:pt idx="1010119">
                  <c:v>0</c:v>
                </c:pt>
                <c:pt idx="1010120">
                  <c:v>0</c:v>
                </c:pt>
                <c:pt idx="1010121">
                  <c:v>0</c:v>
                </c:pt>
                <c:pt idx="1010122">
                  <c:v>0</c:v>
                </c:pt>
                <c:pt idx="1010123">
                  <c:v>0</c:v>
                </c:pt>
                <c:pt idx="1010124">
                  <c:v>0</c:v>
                </c:pt>
                <c:pt idx="1010125">
                  <c:v>0</c:v>
                </c:pt>
                <c:pt idx="1010126">
                  <c:v>0</c:v>
                </c:pt>
                <c:pt idx="1010127">
                  <c:v>0</c:v>
                </c:pt>
                <c:pt idx="1010128">
                  <c:v>0</c:v>
                </c:pt>
                <c:pt idx="1010129">
                  <c:v>0</c:v>
                </c:pt>
                <c:pt idx="1010130">
                  <c:v>0</c:v>
                </c:pt>
                <c:pt idx="1010131">
                  <c:v>0</c:v>
                </c:pt>
                <c:pt idx="1010132">
                  <c:v>0</c:v>
                </c:pt>
                <c:pt idx="1010133">
                  <c:v>0</c:v>
                </c:pt>
                <c:pt idx="1010134">
                  <c:v>0</c:v>
                </c:pt>
                <c:pt idx="1010135">
                  <c:v>0</c:v>
                </c:pt>
                <c:pt idx="1010136">
                  <c:v>0</c:v>
                </c:pt>
                <c:pt idx="1010137">
                  <c:v>0</c:v>
                </c:pt>
                <c:pt idx="1010138">
                  <c:v>0</c:v>
                </c:pt>
                <c:pt idx="1010139">
                  <c:v>0</c:v>
                </c:pt>
                <c:pt idx="1010140">
                  <c:v>0</c:v>
                </c:pt>
                <c:pt idx="1010141">
                  <c:v>0</c:v>
                </c:pt>
                <c:pt idx="1010142">
                  <c:v>0</c:v>
                </c:pt>
                <c:pt idx="1010143">
                  <c:v>0</c:v>
                </c:pt>
                <c:pt idx="1010144">
                  <c:v>0</c:v>
                </c:pt>
                <c:pt idx="1010145">
                  <c:v>0</c:v>
                </c:pt>
                <c:pt idx="1010146">
                  <c:v>0</c:v>
                </c:pt>
                <c:pt idx="1010147">
                  <c:v>0</c:v>
                </c:pt>
                <c:pt idx="1010148">
                  <c:v>0</c:v>
                </c:pt>
                <c:pt idx="1010149">
                  <c:v>0</c:v>
                </c:pt>
                <c:pt idx="1010150">
                  <c:v>0</c:v>
                </c:pt>
                <c:pt idx="1010151">
                  <c:v>0</c:v>
                </c:pt>
                <c:pt idx="1010152">
                  <c:v>0</c:v>
                </c:pt>
                <c:pt idx="1010153">
                  <c:v>0</c:v>
                </c:pt>
                <c:pt idx="1010154">
                  <c:v>0</c:v>
                </c:pt>
                <c:pt idx="1010155">
                  <c:v>0</c:v>
                </c:pt>
                <c:pt idx="1010156">
                  <c:v>0</c:v>
                </c:pt>
                <c:pt idx="1010157">
                  <c:v>0</c:v>
                </c:pt>
                <c:pt idx="1010158">
                  <c:v>0</c:v>
                </c:pt>
                <c:pt idx="1010159">
                  <c:v>0</c:v>
                </c:pt>
                <c:pt idx="1010160">
                  <c:v>0</c:v>
                </c:pt>
                <c:pt idx="1010161">
                  <c:v>0</c:v>
                </c:pt>
                <c:pt idx="1010162">
                  <c:v>0</c:v>
                </c:pt>
                <c:pt idx="1010163">
                  <c:v>0</c:v>
                </c:pt>
                <c:pt idx="1010164">
                  <c:v>0</c:v>
                </c:pt>
                <c:pt idx="1010165">
                  <c:v>0</c:v>
                </c:pt>
                <c:pt idx="1010166">
                  <c:v>0</c:v>
                </c:pt>
                <c:pt idx="1010167">
                  <c:v>0</c:v>
                </c:pt>
                <c:pt idx="1010168">
                  <c:v>0</c:v>
                </c:pt>
                <c:pt idx="1010169">
                  <c:v>0</c:v>
                </c:pt>
                <c:pt idx="1010170">
                  <c:v>0</c:v>
                </c:pt>
                <c:pt idx="1010171">
                  <c:v>0</c:v>
                </c:pt>
                <c:pt idx="1010172">
                  <c:v>0</c:v>
                </c:pt>
                <c:pt idx="1010173">
                  <c:v>0</c:v>
                </c:pt>
                <c:pt idx="1010174">
                  <c:v>0</c:v>
                </c:pt>
                <c:pt idx="1010175">
                  <c:v>0</c:v>
                </c:pt>
                <c:pt idx="1010176">
                  <c:v>0</c:v>
                </c:pt>
                <c:pt idx="1010177">
                  <c:v>0</c:v>
                </c:pt>
                <c:pt idx="1010178">
                  <c:v>0</c:v>
                </c:pt>
                <c:pt idx="1010179">
                  <c:v>0</c:v>
                </c:pt>
                <c:pt idx="1010180">
                  <c:v>0</c:v>
                </c:pt>
                <c:pt idx="1010181">
                  <c:v>0</c:v>
                </c:pt>
                <c:pt idx="1010182">
                  <c:v>0</c:v>
                </c:pt>
                <c:pt idx="1010183">
                  <c:v>0</c:v>
                </c:pt>
                <c:pt idx="1010184">
                  <c:v>0</c:v>
                </c:pt>
                <c:pt idx="1010185">
                  <c:v>0</c:v>
                </c:pt>
                <c:pt idx="1010186">
                  <c:v>0</c:v>
                </c:pt>
                <c:pt idx="1010187">
                  <c:v>0</c:v>
                </c:pt>
                <c:pt idx="1010188">
                  <c:v>0</c:v>
                </c:pt>
                <c:pt idx="1010189">
                  <c:v>0</c:v>
                </c:pt>
                <c:pt idx="1010190">
                  <c:v>0</c:v>
                </c:pt>
                <c:pt idx="1010191">
                  <c:v>0</c:v>
                </c:pt>
                <c:pt idx="1010192">
                  <c:v>0</c:v>
                </c:pt>
                <c:pt idx="1010193">
                  <c:v>0</c:v>
                </c:pt>
                <c:pt idx="1010194">
                  <c:v>0</c:v>
                </c:pt>
                <c:pt idx="1010195">
                  <c:v>0</c:v>
                </c:pt>
                <c:pt idx="1010196">
                  <c:v>0</c:v>
                </c:pt>
                <c:pt idx="1010197">
                  <c:v>0</c:v>
                </c:pt>
                <c:pt idx="1010198">
                  <c:v>0</c:v>
                </c:pt>
                <c:pt idx="1010199">
                  <c:v>0</c:v>
                </c:pt>
                <c:pt idx="1010200">
                  <c:v>0</c:v>
                </c:pt>
                <c:pt idx="1010201">
                  <c:v>0</c:v>
                </c:pt>
                <c:pt idx="1010202">
                  <c:v>0</c:v>
                </c:pt>
                <c:pt idx="1010203">
                  <c:v>0</c:v>
                </c:pt>
                <c:pt idx="1010204">
                  <c:v>0</c:v>
                </c:pt>
                <c:pt idx="1010205">
                  <c:v>0</c:v>
                </c:pt>
                <c:pt idx="1010206">
                  <c:v>0</c:v>
                </c:pt>
                <c:pt idx="1010207">
                  <c:v>0</c:v>
                </c:pt>
                <c:pt idx="1010208">
                  <c:v>0</c:v>
                </c:pt>
                <c:pt idx="1010209">
                  <c:v>0</c:v>
                </c:pt>
                <c:pt idx="1010210">
                  <c:v>0</c:v>
                </c:pt>
                <c:pt idx="1010211">
                  <c:v>0</c:v>
                </c:pt>
                <c:pt idx="1010212">
                  <c:v>0</c:v>
                </c:pt>
                <c:pt idx="1010213">
                  <c:v>0</c:v>
                </c:pt>
                <c:pt idx="1010214">
                  <c:v>0</c:v>
                </c:pt>
                <c:pt idx="1010215">
                  <c:v>0</c:v>
                </c:pt>
                <c:pt idx="1010216">
                  <c:v>0</c:v>
                </c:pt>
                <c:pt idx="1010217">
                  <c:v>0</c:v>
                </c:pt>
                <c:pt idx="1010218">
                  <c:v>0</c:v>
                </c:pt>
                <c:pt idx="1010219">
                  <c:v>0</c:v>
                </c:pt>
                <c:pt idx="1010220">
                  <c:v>0</c:v>
                </c:pt>
                <c:pt idx="1010221">
                  <c:v>0</c:v>
                </c:pt>
                <c:pt idx="1010222">
                  <c:v>0</c:v>
                </c:pt>
                <c:pt idx="1010223">
                  <c:v>0</c:v>
                </c:pt>
                <c:pt idx="1010224">
                  <c:v>0</c:v>
                </c:pt>
                <c:pt idx="1010225">
                  <c:v>0</c:v>
                </c:pt>
                <c:pt idx="1010226">
                  <c:v>0</c:v>
                </c:pt>
                <c:pt idx="1010227">
                  <c:v>0</c:v>
                </c:pt>
                <c:pt idx="1010228">
                  <c:v>0</c:v>
                </c:pt>
                <c:pt idx="1010229">
                  <c:v>0</c:v>
                </c:pt>
                <c:pt idx="1010230">
                  <c:v>0</c:v>
                </c:pt>
                <c:pt idx="1010231">
                  <c:v>0</c:v>
                </c:pt>
                <c:pt idx="1010232">
                  <c:v>0</c:v>
                </c:pt>
                <c:pt idx="1010233">
                  <c:v>0</c:v>
                </c:pt>
                <c:pt idx="1010234">
                  <c:v>0</c:v>
                </c:pt>
                <c:pt idx="1010235">
                  <c:v>0</c:v>
                </c:pt>
                <c:pt idx="1010236">
                  <c:v>0</c:v>
                </c:pt>
                <c:pt idx="1010237">
                  <c:v>0</c:v>
                </c:pt>
                <c:pt idx="1010238">
                  <c:v>0</c:v>
                </c:pt>
                <c:pt idx="1010239">
                  <c:v>0</c:v>
                </c:pt>
                <c:pt idx="1010240">
                  <c:v>0</c:v>
                </c:pt>
                <c:pt idx="1010241">
                  <c:v>0</c:v>
                </c:pt>
                <c:pt idx="1010242">
                  <c:v>0</c:v>
                </c:pt>
                <c:pt idx="1010243">
                  <c:v>0</c:v>
                </c:pt>
                <c:pt idx="1010244">
                  <c:v>0</c:v>
                </c:pt>
                <c:pt idx="1010245">
                  <c:v>0</c:v>
                </c:pt>
                <c:pt idx="1010246">
                  <c:v>0</c:v>
                </c:pt>
                <c:pt idx="1010247">
                  <c:v>0</c:v>
                </c:pt>
                <c:pt idx="1010248">
                  <c:v>0</c:v>
                </c:pt>
                <c:pt idx="1010249">
                  <c:v>0</c:v>
                </c:pt>
                <c:pt idx="1010250">
                  <c:v>0</c:v>
                </c:pt>
                <c:pt idx="1010251">
                  <c:v>0</c:v>
                </c:pt>
                <c:pt idx="1010252">
                  <c:v>0</c:v>
                </c:pt>
                <c:pt idx="1010253">
                  <c:v>0</c:v>
                </c:pt>
                <c:pt idx="1010254">
                  <c:v>0</c:v>
                </c:pt>
                <c:pt idx="1010255">
                  <c:v>0</c:v>
                </c:pt>
                <c:pt idx="1010256">
                  <c:v>0</c:v>
                </c:pt>
                <c:pt idx="1010257">
                  <c:v>0</c:v>
                </c:pt>
                <c:pt idx="1010258">
                  <c:v>0</c:v>
                </c:pt>
                <c:pt idx="1010259">
                  <c:v>0</c:v>
                </c:pt>
                <c:pt idx="1010260">
                  <c:v>0</c:v>
                </c:pt>
                <c:pt idx="1010261">
                  <c:v>0</c:v>
                </c:pt>
                <c:pt idx="1010262">
                  <c:v>0</c:v>
                </c:pt>
                <c:pt idx="1010263">
                  <c:v>0</c:v>
                </c:pt>
                <c:pt idx="1010264">
                  <c:v>0</c:v>
                </c:pt>
                <c:pt idx="1010265">
                  <c:v>0</c:v>
                </c:pt>
                <c:pt idx="1010266">
                  <c:v>0</c:v>
                </c:pt>
                <c:pt idx="1010267">
                  <c:v>0</c:v>
                </c:pt>
                <c:pt idx="1010268">
                  <c:v>0</c:v>
                </c:pt>
                <c:pt idx="1010269">
                  <c:v>0</c:v>
                </c:pt>
                <c:pt idx="1010270">
                  <c:v>0</c:v>
                </c:pt>
                <c:pt idx="1010271">
                  <c:v>0</c:v>
                </c:pt>
                <c:pt idx="1010272">
                  <c:v>0</c:v>
                </c:pt>
                <c:pt idx="1010273">
                  <c:v>0</c:v>
                </c:pt>
                <c:pt idx="1010274">
                  <c:v>0</c:v>
                </c:pt>
                <c:pt idx="1010275">
                  <c:v>0</c:v>
                </c:pt>
                <c:pt idx="1010276">
                  <c:v>0</c:v>
                </c:pt>
                <c:pt idx="1010277">
                  <c:v>0</c:v>
                </c:pt>
                <c:pt idx="1010278">
                  <c:v>0</c:v>
                </c:pt>
                <c:pt idx="1010279">
                  <c:v>0</c:v>
                </c:pt>
                <c:pt idx="1010280">
                  <c:v>0</c:v>
                </c:pt>
                <c:pt idx="1010281">
                  <c:v>0</c:v>
                </c:pt>
                <c:pt idx="1010282">
                  <c:v>0</c:v>
                </c:pt>
                <c:pt idx="1010283">
                  <c:v>0</c:v>
                </c:pt>
                <c:pt idx="1010284">
                  <c:v>0</c:v>
                </c:pt>
                <c:pt idx="1010285">
                  <c:v>0</c:v>
                </c:pt>
                <c:pt idx="1010286">
                  <c:v>0</c:v>
                </c:pt>
                <c:pt idx="1010287">
                  <c:v>0</c:v>
                </c:pt>
                <c:pt idx="1010288">
                  <c:v>0</c:v>
                </c:pt>
                <c:pt idx="1010289">
                  <c:v>0</c:v>
                </c:pt>
                <c:pt idx="1010290">
                  <c:v>0</c:v>
                </c:pt>
                <c:pt idx="1010291">
                  <c:v>0</c:v>
                </c:pt>
                <c:pt idx="1010292">
                  <c:v>0</c:v>
                </c:pt>
                <c:pt idx="1010293">
                  <c:v>0</c:v>
                </c:pt>
                <c:pt idx="1010294">
                  <c:v>0</c:v>
                </c:pt>
                <c:pt idx="1010295">
                  <c:v>0</c:v>
                </c:pt>
                <c:pt idx="1010296">
                  <c:v>0</c:v>
                </c:pt>
                <c:pt idx="1010297">
                  <c:v>0</c:v>
                </c:pt>
                <c:pt idx="1010298">
                  <c:v>0</c:v>
                </c:pt>
                <c:pt idx="1010299">
                  <c:v>0</c:v>
                </c:pt>
                <c:pt idx="1010300">
                  <c:v>0</c:v>
                </c:pt>
                <c:pt idx="1010301">
                  <c:v>0</c:v>
                </c:pt>
                <c:pt idx="1010302">
                  <c:v>0</c:v>
                </c:pt>
                <c:pt idx="1010303">
                  <c:v>0</c:v>
                </c:pt>
                <c:pt idx="1010304">
                  <c:v>0</c:v>
                </c:pt>
                <c:pt idx="1010305">
                  <c:v>0</c:v>
                </c:pt>
                <c:pt idx="1010306">
                  <c:v>0</c:v>
                </c:pt>
                <c:pt idx="1010307">
                  <c:v>0</c:v>
                </c:pt>
                <c:pt idx="1010308">
                  <c:v>0</c:v>
                </c:pt>
                <c:pt idx="1010309">
                  <c:v>0</c:v>
                </c:pt>
                <c:pt idx="1010310">
                  <c:v>0</c:v>
                </c:pt>
                <c:pt idx="1010311">
                  <c:v>0</c:v>
                </c:pt>
                <c:pt idx="1010312">
                  <c:v>0</c:v>
                </c:pt>
                <c:pt idx="1010313">
                  <c:v>0</c:v>
                </c:pt>
                <c:pt idx="1010314">
                  <c:v>0</c:v>
                </c:pt>
                <c:pt idx="1010315">
                  <c:v>0</c:v>
                </c:pt>
                <c:pt idx="1010316">
                  <c:v>0</c:v>
                </c:pt>
                <c:pt idx="1010317">
                  <c:v>0</c:v>
                </c:pt>
                <c:pt idx="1010318">
                  <c:v>0</c:v>
                </c:pt>
                <c:pt idx="1010319">
                  <c:v>0</c:v>
                </c:pt>
                <c:pt idx="1010320">
                  <c:v>0</c:v>
                </c:pt>
                <c:pt idx="1010321">
                  <c:v>0</c:v>
                </c:pt>
                <c:pt idx="1010322">
                  <c:v>0</c:v>
                </c:pt>
                <c:pt idx="1010323">
                  <c:v>0</c:v>
                </c:pt>
                <c:pt idx="1010324">
                  <c:v>0</c:v>
                </c:pt>
                <c:pt idx="1010325">
                  <c:v>0</c:v>
                </c:pt>
                <c:pt idx="1010326">
                  <c:v>0</c:v>
                </c:pt>
                <c:pt idx="1010327">
                  <c:v>0</c:v>
                </c:pt>
                <c:pt idx="1010328">
                  <c:v>0</c:v>
                </c:pt>
                <c:pt idx="1010329">
                  <c:v>0</c:v>
                </c:pt>
                <c:pt idx="1010330">
                  <c:v>0</c:v>
                </c:pt>
                <c:pt idx="1010331">
                  <c:v>0</c:v>
                </c:pt>
                <c:pt idx="1010332">
                  <c:v>0</c:v>
                </c:pt>
                <c:pt idx="1010333">
                  <c:v>0</c:v>
                </c:pt>
                <c:pt idx="1010334">
                  <c:v>0</c:v>
                </c:pt>
                <c:pt idx="1010335">
                  <c:v>0</c:v>
                </c:pt>
                <c:pt idx="1010336">
                  <c:v>0</c:v>
                </c:pt>
                <c:pt idx="1010337">
                  <c:v>0</c:v>
                </c:pt>
                <c:pt idx="1010338">
                  <c:v>0</c:v>
                </c:pt>
                <c:pt idx="1010339">
                  <c:v>0</c:v>
                </c:pt>
                <c:pt idx="1010340">
                  <c:v>0</c:v>
                </c:pt>
                <c:pt idx="1010341">
                  <c:v>0</c:v>
                </c:pt>
                <c:pt idx="1010342">
                  <c:v>0</c:v>
                </c:pt>
                <c:pt idx="1010343">
                  <c:v>0</c:v>
                </c:pt>
                <c:pt idx="1010344">
                  <c:v>0</c:v>
                </c:pt>
                <c:pt idx="1010345">
                  <c:v>0</c:v>
                </c:pt>
                <c:pt idx="1010346">
                  <c:v>0</c:v>
                </c:pt>
                <c:pt idx="1010347">
                  <c:v>0</c:v>
                </c:pt>
                <c:pt idx="1010348">
                  <c:v>0</c:v>
                </c:pt>
                <c:pt idx="1010349">
                  <c:v>0</c:v>
                </c:pt>
                <c:pt idx="1010350">
                  <c:v>0</c:v>
                </c:pt>
                <c:pt idx="1010351">
                  <c:v>0</c:v>
                </c:pt>
                <c:pt idx="1010352">
                  <c:v>0</c:v>
                </c:pt>
                <c:pt idx="1010353">
                  <c:v>0</c:v>
                </c:pt>
                <c:pt idx="1010354">
                  <c:v>0</c:v>
                </c:pt>
                <c:pt idx="1010355">
                  <c:v>0</c:v>
                </c:pt>
                <c:pt idx="1010356">
                  <c:v>0</c:v>
                </c:pt>
                <c:pt idx="1010357">
                  <c:v>0</c:v>
                </c:pt>
                <c:pt idx="1010358">
                  <c:v>0</c:v>
                </c:pt>
                <c:pt idx="1010359">
                  <c:v>0</c:v>
                </c:pt>
                <c:pt idx="1010360">
                  <c:v>0</c:v>
                </c:pt>
                <c:pt idx="1010361">
                  <c:v>0</c:v>
                </c:pt>
                <c:pt idx="1010362">
                  <c:v>0</c:v>
                </c:pt>
                <c:pt idx="1010363">
                  <c:v>0</c:v>
                </c:pt>
                <c:pt idx="1010364">
                  <c:v>0</c:v>
                </c:pt>
                <c:pt idx="1010365">
                  <c:v>0</c:v>
                </c:pt>
                <c:pt idx="1010366">
                  <c:v>0</c:v>
                </c:pt>
                <c:pt idx="1010367">
                  <c:v>0</c:v>
                </c:pt>
                <c:pt idx="1010368">
                  <c:v>0</c:v>
                </c:pt>
                <c:pt idx="1010369">
                  <c:v>0</c:v>
                </c:pt>
                <c:pt idx="1010370">
                  <c:v>0</c:v>
                </c:pt>
                <c:pt idx="1010371">
                  <c:v>0</c:v>
                </c:pt>
                <c:pt idx="1010372">
                  <c:v>0</c:v>
                </c:pt>
                <c:pt idx="1010373">
                  <c:v>0</c:v>
                </c:pt>
                <c:pt idx="1010374">
                  <c:v>0</c:v>
                </c:pt>
                <c:pt idx="1010375">
                  <c:v>0</c:v>
                </c:pt>
                <c:pt idx="1010376">
                  <c:v>0</c:v>
                </c:pt>
                <c:pt idx="1010377">
                  <c:v>0</c:v>
                </c:pt>
                <c:pt idx="1010378">
                  <c:v>0</c:v>
                </c:pt>
                <c:pt idx="1010379">
                  <c:v>0</c:v>
                </c:pt>
                <c:pt idx="1010380">
                  <c:v>0</c:v>
                </c:pt>
                <c:pt idx="1010381">
                  <c:v>0</c:v>
                </c:pt>
                <c:pt idx="1010382">
                  <c:v>0</c:v>
                </c:pt>
                <c:pt idx="1010383">
                  <c:v>0</c:v>
                </c:pt>
                <c:pt idx="1010384">
                  <c:v>0</c:v>
                </c:pt>
                <c:pt idx="1010385">
                  <c:v>0</c:v>
                </c:pt>
                <c:pt idx="1010386">
                  <c:v>0</c:v>
                </c:pt>
                <c:pt idx="1010387">
                  <c:v>0</c:v>
                </c:pt>
                <c:pt idx="1010388">
                  <c:v>0</c:v>
                </c:pt>
                <c:pt idx="1010389">
                  <c:v>0</c:v>
                </c:pt>
                <c:pt idx="1010390">
                  <c:v>0</c:v>
                </c:pt>
                <c:pt idx="1010391">
                  <c:v>0</c:v>
                </c:pt>
                <c:pt idx="1010392">
                  <c:v>0</c:v>
                </c:pt>
                <c:pt idx="1010393">
                  <c:v>0</c:v>
                </c:pt>
                <c:pt idx="1010394">
                  <c:v>0</c:v>
                </c:pt>
                <c:pt idx="1010395">
                  <c:v>0</c:v>
                </c:pt>
                <c:pt idx="1010396">
                  <c:v>0</c:v>
                </c:pt>
                <c:pt idx="1010397">
                  <c:v>0</c:v>
                </c:pt>
                <c:pt idx="1010398">
                  <c:v>0</c:v>
                </c:pt>
                <c:pt idx="1010399">
                  <c:v>0</c:v>
                </c:pt>
                <c:pt idx="1010400">
                  <c:v>0</c:v>
                </c:pt>
                <c:pt idx="1010401">
                  <c:v>0</c:v>
                </c:pt>
                <c:pt idx="1010402">
                  <c:v>0</c:v>
                </c:pt>
                <c:pt idx="1010403">
                  <c:v>0</c:v>
                </c:pt>
                <c:pt idx="1010404">
                  <c:v>0</c:v>
                </c:pt>
                <c:pt idx="1010405">
                  <c:v>0</c:v>
                </c:pt>
                <c:pt idx="1010406">
                  <c:v>0</c:v>
                </c:pt>
                <c:pt idx="1010407">
                  <c:v>0</c:v>
                </c:pt>
                <c:pt idx="1010408">
                  <c:v>0</c:v>
                </c:pt>
                <c:pt idx="1010409">
                  <c:v>0</c:v>
                </c:pt>
                <c:pt idx="1010410">
                  <c:v>0</c:v>
                </c:pt>
                <c:pt idx="1010411">
                  <c:v>0</c:v>
                </c:pt>
                <c:pt idx="1010412">
                  <c:v>0</c:v>
                </c:pt>
                <c:pt idx="1010413">
                  <c:v>0</c:v>
                </c:pt>
                <c:pt idx="1010414">
                  <c:v>0</c:v>
                </c:pt>
                <c:pt idx="1010415">
                  <c:v>0</c:v>
                </c:pt>
                <c:pt idx="1010416">
                  <c:v>0</c:v>
                </c:pt>
                <c:pt idx="1010417">
                  <c:v>0</c:v>
                </c:pt>
                <c:pt idx="1010418">
                  <c:v>0</c:v>
                </c:pt>
                <c:pt idx="1010419">
                  <c:v>0</c:v>
                </c:pt>
                <c:pt idx="1010420">
                  <c:v>0</c:v>
                </c:pt>
                <c:pt idx="1010421">
                  <c:v>0</c:v>
                </c:pt>
                <c:pt idx="1010422">
                  <c:v>0</c:v>
                </c:pt>
                <c:pt idx="1010423">
                  <c:v>0</c:v>
                </c:pt>
                <c:pt idx="1010424">
                  <c:v>0</c:v>
                </c:pt>
                <c:pt idx="1010425">
                  <c:v>0</c:v>
                </c:pt>
                <c:pt idx="1010426">
                  <c:v>0</c:v>
                </c:pt>
                <c:pt idx="1010427">
                  <c:v>0</c:v>
                </c:pt>
                <c:pt idx="1010428">
                  <c:v>0</c:v>
                </c:pt>
                <c:pt idx="1010429">
                  <c:v>0</c:v>
                </c:pt>
                <c:pt idx="1010430">
                  <c:v>0</c:v>
                </c:pt>
                <c:pt idx="1010431">
                  <c:v>0</c:v>
                </c:pt>
                <c:pt idx="1010432">
                  <c:v>0</c:v>
                </c:pt>
                <c:pt idx="1010433">
                  <c:v>0</c:v>
                </c:pt>
                <c:pt idx="1010434">
                  <c:v>0</c:v>
                </c:pt>
                <c:pt idx="1010435">
                  <c:v>0</c:v>
                </c:pt>
                <c:pt idx="1010436">
                  <c:v>0</c:v>
                </c:pt>
                <c:pt idx="1010437">
                  <c:v>0</c:v>
                </c:pt>
                <c:pt idx="1010438">
                  <c:v>0</c:v>
                </c:pt>
                <c:pt idx="1010439">
                  <c:v>0</c:v>
                </c:pt>
                <c:pt idx="1010440">
                  <c:v>0</c:v>
                </c:pt>
                <c:pt idx="1010441">
                  <c:v>0</c:v>
                </c:pt>
                <c:pt idx="1010442">
                  <c:v>0</c:v>
                </c:pt>
                <c:pt idx="1010443">
                  <c:v>0</c:v>
                </c:pt>
                <c:pt idx="1010444">
                  <c:v>0</c:v>
                </c:pt>
                <c:pt idx="1010445">
                  <c:v>0</c:v>
                </c:pt>
                <c:pt idx="1010446">
                  <c:v>0</c:v>
                </c:pt>
                <c:pt idx="1010447">
                  <c:v>0</c:v>
                </c:pt>
                <c:pt idx="1010448">
                  <c:v>0</c:v>
                </c:pt>
                <c:pt idx="1010449">
                  <c:v>0</c:v>
                </c:pt>
                <c:pt idx="1010450">
                  <c:v>0</c:v>
                </c:pt>
                <c:pt idx="1010451">
                  <c:v>0</c:v>
                </c:pt>
                <c:pt idx="1010452">
                  <c:v>0</c:v>
                </c:pt>
                <c:pt idx="1010453">
                  <c:v>0</c:v>
                </c:pt>
                <c:pt idx="1010454">
                  <c:v>0</c:v>
                </c:pt>
                <c:pt idx="1010455">
                  <c:v>0</c:v>
                </c:pt>
                <c:pt idx="1010456">
                  <c:v>0</c:v>
                </c:pt>
                <c:pt idx="1010457">
                  <c:v>0</c:v>
                </c:pt>
                <c:pt idx="1010458">
                  <c:v>0</c:v>
                </c:pt>
                <c:pt idx="1010459">
                  <c:v>0</c:v>
                </c:pt>
                <c:pt idx="1010460">
                  <c:v>0</c:v>
                </c:pt>
                <c:pt idx="1010461">
                  <c:v>0</c:v>
                </c:pt>
                <c:pt idx="1010462">
                  <c:v>0</c:v>
                </c:pt>
                <c:pt idx="1010463">
                  <c:v>0</c:v>
                </c:pt>
                <c:pt idx="1010464">
                  <c:v>0</c:v>
                </c:pt>
                <c:pt idx="1010465">
                  <c:v>0</c:v>
                </c:pt>
                <c:pt idx="1010466">
                  <c:v>0</c:v>
                </c:pt>
                <c:pt idx="1010467">
                  <c:v>0</c:v>
                </c:pt>
                <c:pt idx="1010468">
                  <c:v>0</c:v>
                </c:pt>
                <c:pt idx="1010469">
                  <c:v>0</c:v>
                </c:pt>
                <c:pt idx="1010470">
                  <c:v>0</c:v>
                </c:pt>
                <c:pt idx="1010471">
                  <c:v>0</c:v>
                </c:pt>
                <c:pt idx="1010472">
                  <c:v>0</c:v>
                </c:pt>
                <c:pt idx="1010473">
                  <c:v>0</c:v>
                </c:pt>
                <c:pt idx="1010474">
                  <c:v>0</c:v>
                </c:pt>
                <c:pt idx="1010475">
                  <c:v>0</c:v>
                </c:pt>
                <c:pt idx="1010476">
                  <c:v>0</c:v>
                </c:pt>
                <c:pt idx="1010477">
                  <c:v>0</c:v>
                </c:pt>
                <c:pt idx="1010478">
                  <c:v>0</c:v>
                </c:pt>
                <c:pt idx="1010479">
                  <c:v>0</c:v>
                </c:pt>
                <c:pt idx="1010480">
                  <c:v>0</c:v>
                </c:pt>
                <c:pt idx="1010481">
                  <c:v>0</c:v>
                </c:pt>
                <c:pt idx="1010482">
                  <c:v>0</c:v>
                </c:pt>
                <c:pt idx="1010483">
                  <c:v>0</c:v>
                </c:pt>
                <c:pt idx="1010484">
                  <c:v>0</c:v>
                </c:pt>
                <c:pt idx="1010485">
                  <c:v>0</c:v>
                </c:pt>
                <c:pt idx="1010486">
                  <c:v>0</c:v>
                </c:pt>
                <c:pt idx="1010487">
                  <c:v>0</c:v>
                </c:pt>
                <c:pt idx="1010488">
                  <c:v>0</c:v>
                </c:pt>
                <c:pt idx="1010489">
                  <c:v>0</c:v>
                </c:pt>
                <c:pt idx="1010490">
                  <c:v>0</c:v>
                </c:pt>
                <c:pt idx="1010491">
                  <c:v>0</c:v>
                </c:pt>
                <c:pt idx="1010492">
                  <c:v>0</c:v>
                </c:pt>
                <c:pt idx="1010493">
                  <c:v>0</c:v>
                </c:pt>
                <c:pt idx="1010494">
                  <c:v>0</c:v>
                </c:pt>
                <c:pt idx="1010495">
                  <c:v>0</c:v>
                </c:pt>
                <c:pt idx="1010496">
                  <c:v>0</c:v>
                </c:pt>
                <c:pt idx="1010497">
                  <c:v>0</c:v>
                </c:pt>
                <c:pt idx="1010498">
                  <c:v>0</c:v>
                </c:pt>
                <c:pt idx="1010499">
                  <c:v>0</c:v>
                </c:pt>
                <c:pt idx="1010500">
                  <c:v>0</c:v>
                </c:pt>
                <c:pt idx="1010501">
                  <c:v>0</c:v>
                </c:pt>
                <c:pt idx="1010502">
                  <c:v>0</c:v>
                </c:pt>
                <c:pt idx="1010503">
                  <c:v>0</c:v>
                </c:pt>
                <c:pt idx="1010504">
                  <c:v>0</c:v>
                </c:pt>
                <c:pt idx="1010505">
                  <c:v>0</c:v>
                </c:pt>
                <c:pt idx="1010506">
                  <c:v>0</c:v>
                </c:pt>
                <c:pt idx="1010507">
                  <c:v>0</c:v>
                </c:pt>
                <c:pt idx="1010508">
                  <c:v>0</c:v>
                </c:pt>
                <c:pt idx="1010509">
                  <c:v>0</c:v>
                </c:pt>
                <c:pt idx="1010510">
                  <c:v>0</c:v>
                </c:pt>
                <c:pt idx="1010511">
                  <c:v>0</c:v>
                </c:pt>
                <c:pt idx="1010512">
                  <c:v>0</c:v>
                </c:pt>
                <c:pt idx="1010513">
                  <c:v>0</c:v>
                </c:pt>
                <c:pt idx="1010514">
                  <c:v>0</c:v>
                </c:pt>
                <c:pt idx="1010515">
                  <c:v>0</c:v>
                </c:pt>
                <c:pt idx="1010516">
                  <c:v>0</c:v>
                </c:pt>
                <c:pt idx="1010517">
                  <c:v>0</c:v>
                </c:pt>
                <c:pt idx="1010518">
                  <c:v>0</c:v>
                </c:pt>
                <c:pt idx="1010519">
                  <c:v>0</c:v>
                </c:pt>
                <c:pt idx="1010520">
                  <c:v>0</c:v>
                </c:pt>
                <c:pt idx="1010521">
                  <c:v>0</c:v>
                </c:pt>
                <c:pt idx="1010522">
                  <c:v>0</c:v>
                </c:pt>
                <c:pt idx="1010523">
                  <c:v>0</c:v>
                </c:pt>
                <c:pt idx="1010524">
                  <c:v>0</c:v>
                </c:pt>
                <c:pt idx="1010525">
                  <c:v>0</c:v>
                </c:pt>
                <c:pt idx="1010526">
                  <c:v>0</c:v>
                </c:pt>
                <c:pt idx="1010527">
                  <c:v>0</c:v>
                </c:pt>
                <c:pt idx="1010528">
                  <c:v>0</c:v>
                </c:pt>
                <c:pt idx="1010529">
                  <c:v>0</c:v>
                </c:pt>
                <c:pt idx="1010530">
                  <c:v>0</c:v>
                </c:pt>
                <c:pt idx="1010531">
                  <c:v>0</c:v>
                </c:pt>
                <c:pt idx="1010532">
                  <c:v>0</c:v>
                </c:pt>
                <c:pt idx="1010533">
                  <c:v>0</c:v>
                </c:pt>
                <c:pt idx="1010534">
                  <c:v>0</c:v>
                </c:pt>
                <c:pt idx="1010535">
                  <c:v>0</c:v>
                </c:pt>
                <c:pt idx="1010536">
                  <c:v>0</c:v>
                </c:pt>
                <c:pt idx="1010537">
                  <c:v>0</c:v>
                </c:pt>
                <c:pt idx="1010538">
                  <c:v>0</c:v>
                </c:pt>
                <c:pt idx="1010539">
                  <c:v>0</c:v>
                </c:pt>
                <c:pt idx="1010540">
                  <c:v>0</c:v>
                </c:pt>
                <c:pt idx="1010541">
                  <c:v>0</c:v>
                </c:pt>
                <c:pt idx="1010542">
                  <c:v>0</c:v>
                </c:pt>
                <c:pt idx="1010543">
                  <c:v>0</c:v>
                </c:pt>
                <c:pt idx="1010544">
                  <c:v>0</c:v>
                </c:pt>
                <c:pt idx="1010545">
                  <c:v>0</c:v>
                </c:pt>
                <c:pt idx="1010546">
                  <c:v>0</c:v>
                </c:pt>
                <c:pt idx="1010547">
                  <c:v>0</c:v>
                </c:pt>
                <c:pt idx="1010548">
                  <c:v>0</c:v>
                </c:pt>
                <c:pt idx="1010549">
                  <c:v>0</c:v>
                </c:pt>
                <c:pt idx="1010550">
                  <c:v>0</c:v>
                </c:pt>
                <c:pt idx="1010551">
                  <c:v>0</c:v>
                </c:pt>
                <c:pt idx="1010552">
                  <c:v>0</c:v>
                </c:pt>
                <c:pt idx="1010553">
                  <c:v>0</c:v>
                </c:pt>
                <c:pt idx="1010554">
                  <c:v>0</c:v>
                </c:pt>
                <c:pt idx="1010555">
                  <c:v>0</c:v>
                </c:pt>
                <c:pt idx="1010556">
                  <c:v>0</c:v>
                </c:pt>
                <c:pt idx="1010557">
                  <c:v>0</c:v>
                </c:pt>
                <c:pt idx="1010558">
                  <c:v>0</c:v>
                </c:pt>
                <c:pt idx="1010559">
                  <c:v>0</c:v>
                </c:pt>
                <c:pt idx="1010560">
                  <c:v>0</c:v>
                </c:pt>
                <c:pt idx="1010561">
                  <c:v>0</c:v>
                </c:pt>
                <c:pt idx="1010562">
                  <c:v>0</c:v>
                </c:pt>
                <c:pt idx="1010563">
                  <c:v>0</c:v>
                </c:pt>
                <c:pt idx="1010564">
                  <c:v>0</c:v>
                </c:pt>
                <c:pt idx="1010565">
                  <c:v>0</c:v>
                </c:pt>
                <c:pt idx="1010566">
                  <c:v>0</c:v>
                </c:pt>
                <c:pt idx="1010567">
                  <c:v>0</c:v>
                </c:pt>
                <c:pt idx="1010568">
                  <c:v>0</c:v>
                </c:pt>
                <c:pt idx="1010569">
                  <c:v>0</c:v>
                </c:pt>
                <c:pt idx="1010570">
                  <c:v>0</c:v>
                </c:pt>
                <c:pt idx="1010571">
                  <c:v>0</c:v>
                </c:pt>
                <c:pt idx="1010572">
                  <c:v>0</c:v>
                </c:pt>
                <c:pt idx="1010573">
                  <c:v>0</c:v>
                </c:pt>
                <c:pt idx="1010574">
                  <c:v>0</c:v>
                </c:pt>
                <c:pt idx="1010575">
                  <c:v>0</c:v>
                </c:pt>
                <c:pt idx="1010576">
                  <c:v>0</c:v>
                </c:pt>
                <c:pt idx="1010577">
                  <c:v>0</c:v>
                </c:pt>
                <c:pt idx="1010578">
                  <c:v>0</c:v>
                </c:pt>
                <c:pt idx="1010579">
                  <c:v>0</c:v>
                </c:pt>
                <c:pt idx="1010580">
                  <c:v>0</c:v>
                </c:pt>
                <c:pt idx="1010581">
                  <c:v>0</c:v>
                </c:pt>
                <c:pt idx="1010582">
                  <c:v>0</c:v>
                </c:pt>
                <c:pt idx="1010583">
                  <c:v>0</c:v>
                </c:pt>
                <c:pt idx="1010584">
                  <c:v>0</c:v>
                </c:pt>
                <c:pt idx="1010585">
                  <c:v>0</c:v>
                </c:pt>
                <c:pt idx="1010586">
                  <c:v>0</c:v>
                </c:pt>
                <c:pt idx="1010587">
                  <c:v>0</c:v>
                </c:pt>
                <c:pt idx="1010588">
                  <c:v>0</c:v>
                </c:pt>
                <c:pt idx="1010589">
                  <c:v>0</c:v>
                </c:pt>
                <c:pt idx="1010590">
                  <c:v>0</c:v>
                </c:pt>
                <c:pt idx="1010591">
                  <c:v>0</c:v>
                </c:pt>
                <c:pt idx="1010592">
                  <c:v>0</c:v>
                </c:pt>
                <c:pt idx="1010593">
                  <c:v>0</c:v>
                </c:pt>
                <c:pt idx="1010594">
                  <c:v>0</c:v>
                </c:pt>
                <c:pt idx="1010595">
                  <c:v>0</c:v>
                </c:pt>
                <c:pt idx="1010596">
                  <c:v>0</c:v>
                </c:pt>
                <c:pt idx="1010597">
                  <c:v>0</c:v>
                </c:pt>
                <c:pt idx="1010598">
                  <c:v>0</c:v>
                </c:pt>
                <c:pt idx="1010599">
                  <c:v>0</c:v>
                </c:pt>
                <c:pt idx="1010600">
                  <c:v>0</c:v>
                </c:pt>
                <c:pt idx="1010601">
                  <c:v>0</c:v>
                </c:pt>
                <c:pt idx="1010602">
                  <c:v>0</c:v>
                </c:pt>
                <c:pt idx="1010603">
                  <c:v>0</c:v>
                </c:pt>
                <c:pt idx="1010604">
                  <c:v>0</c:v>
                </c:pt>
                <c:pt idx="1010605">
                  <c:v>0</c:v>
                </c:pt>
                <c:pt idx="1010606">
                  <c:v>0</c:v>
                </c:pt>
                <c:pt idx="1010607">
                  <c:v>0</c:v>
                </c:pt>
                <c:pt idx="1010608">
                  <c:v>0</c:v>
                </c:pt>
                <c:pt idx="1010609">
                  <c:v>0</c:v>
                </c:pt>
                <c:pt idx="1010610">
                  <c:v>0</c:v>
                </c:pt>
                <c:pt idx="1010611">
                  <c:v>0</c:v>
                </c:pt>
                <c:pt idx="1010612">
                  <c:v>0</c:v>
                </c:pt>
                <c:pt idx="1010613">
                  <c:v>0</c:v>
                </c:pt>
                <c:pt idx="1010614">
                  <c:v>0</c:v>
                </c:pt>
                <c:pt idx="1010615">
                  <c:v>0</c:v>
                </c:pt>
                <c:pt idx="1010616">
                  <c:v>0</c:v>
                </c:pt>
                <c:pt idx="1010617">
                  <c:v>0</c:v>
                </c:pt>
                <c:pt idx="1010618">
                  <c:v>0</c:v>
                </c:pt>
                <c:pt idx="1010619">
                  <c:v>0</c:v>
                </c:pt>
                <c:pt idx="1010620">
                  <c:v>0</c:v>
                </c:pt>
                <c:pt idx="1010621">
                  <c:v>0</c:v>
                </c:pt>
                <c:pt idx="1010622">
                  <c:v>0</c:v>
                </c:pt>
                <c:pt idx="1010623">
                  <c:v>0</c:v>
                </c:pt>
                <c:pt idx="1010624">
                  <c:v>0</c:v>
                </c:pt>
                <c:pt idx="1010625">
                  <c:v>0</c:v>
                </c:pt>
                <c:pt idx="1010626">
                  <c:v>0</c:v>
                </c:pt>
                <c:pt idx="1010627">
                  <c:v>0</c:v>
                </c:pt>
                <c:pt idx="1010628">
                  <c:v>0</c:v>
                </c:pt>
                <c:pt idx="1010629">
                  <c:v>0</c:v>
                </c:pt>
                <c:pt idx="1010630">
                  <c:v>0</c:v>
                </c:pt>
                <c:pt idx="1010631">
                  <c:v>0</c:v>
                </c:pt>
                <c:pt idx="1010632">
                  <c:v>0</c:v>
                </c:pt>
                <c:pt idx="1010633">
                  <c:v>0</c:v>
                </c:pt>
                <c:pt idx="1010634">
                  <c:v>0</c:v>
                </c:pt>
                <c:pt idx="1010635">
                  <c:v>0</c:v>
                </c:pt>
                <c:pt idx="1010636">
                  <c:v>0</c:v>
                </c:pt>
                <c:pt idx="1010637">
                  <c:v>0</c:v>
                </c:pt>
                <c:pt idx="1010638">
                  <c:v>0</c:v>
                </c:pt>
                <c:pt idx="1010639">
                  <c:v>0</c:v>
                </c:pt>
                <c:pt idx="1010640">
                  <c:v>0</c:v>
                </c:pt>
                <c:pt idx="1010641">
                  <c:v>0</c:v>
                </c:pt>
                <c:pt idx="1010642">
                  <c:v>0</c:v>
                </c:pt>
                <c:pt idx="1010643">
                  <c:v>0</c:v>
                </c:pt>
                <c:pt idx="1010644">
                  <c:v>0</c:v>
                </c:pt>
                <c:pt idx="1010645">
                  <c:v>0</c:v>
                </c:pt>
                <c:pt idx="1010646">
                  <c:v>0</c:v>
                </c:pt>
                <c:pt idx="1010647">
                  <c:v>0</c:v>
                </c:pt>
                <c:pt idx="1010648">
                  <c:v>0</c:v>
                </c:pt>
                <c:pt idx="1010649">
                  <c:v>0</c:v>
                </c:pt>
                <c:pt idx="1010650">
                  <c:v>0</c:v>
                </c:pt>
                <c:pt idx="1010651">
                  <c:v>0</c:v>
                </c:pt>
                <c:pt idx="1010652">
                  <c:v>0</c:v>
                </c:pt>
                <c:pt idx="1010653">
                  <c:v>0</c:v>
                </c:pt>
                <c:pt idx="1010654">
                  <c:v>0</c:v>
                </c:pt>
                <c:pt idx="1010655">
                  <c:v>0</c:v>
                </c:pt>
                <c:pt idx="1010656">
                  <c:v>0</c:v>
                </c:pt>
                <c:pt idx="1010657">
                  <c:v>0</c:v>
                </c:pt>
                <c:pt idx="1010658">
                  <c:v>0</c:v>
                </c:pt>
                <c:pt idx="1010659">
                  <c:v>0</c:v>
                </c:pt>
                <c:pt idx="1010660">
                  <c:v>0</c:v>
                </c:pt>
                <c:pt idx="1010661">
                  <c:v>0</c:v>
                </c:pt>
                <c:pt idx="1010662">
                  <c:v>0</c:v>
                </c:pt>
                <c:pt idx="1010663">
                  <c:v>0</c:v>
                </c:pt>
                <c:pt idx="1010664">
                  <c:v>0</c:v>
                </c:pt>
                <c:pt idx="1010665">
                  <c:v>0</c:v>
                </c:pt>
                <c:pt idx="1010666">
                  <c:v>0</c:v>
                </c:pt>
                <c:pt idx="1010667">
                  <c:v>0</c:v>
                </c:pt>
                <c:pt idx="1010668">
                  <c:v>0</c:v>
                </c:pt>
                <c:pt idx="1010669">
                  <c:v>0</c:v>
                </c:pt>
                <c:pt idx="1010670">
                  <c:v>0</c:v>
                </c:pt>
                <c:pt idx="1010671">
                  <c:v>0</c:v>
                </c:pt>
                <c:pt idx="1010672">
                  <c:v>0</c:v>
                </c:pt>
                <c:pt idx="1010673">
                  <c:v>0</c:v>
                </c:pt>
                <c:pt idx="1010674">
                  <c:v>0</c:v>
                </c:pt>
                <c:pt idx="1010675">
                  <c:v>0</c:v>
                </c:pt>
                <c:pt idx="1010676">
                  <c:v>0</c:v>
                </c:pt>
                <c:pt idx="1010677">
                  <c:v>0</c:v>
                </c:pt>
                <c:pt idx="1010678">
                  <c:v>0</c:v>
                </c:pt>
                <c:pt idx="1010679">
                  <c:v>0</c:v>
                </c:pt>
                <c:pt idx="1010680">
                  <c:v>0</c:v>
                </c:pt>
                <c:pt idx="1010681">
                  <c:v>0</c:v>
                </c:pt>
                <c:pt idx="1010682">
                  <c:v>0</c:v>
                </c:pt>
                <c:pt idx="1010683">
                  <c:v>0</c:v>
                </c:pt>
                <c:pt idx="1010684">
                  <c:v>0</c:v>
                </c:pt>
                <c:pt idx="1010685">
                  <c:v>0</c:v>
                </c:pt>
                <c:pt idx="1010686">
                  <c:v>0</c:v>
                </c:pt>
                <c:pt idx="1010687">
                  <c:v>0</c:v>
                </c:pt>
                <c:pt idx="1010688">
                  <c:v>0</c:v>
                </c:pt>
                <c:pt idx="1010689">
                  <c:v>0</c:v>
                </c:pt>
                <c:pt idx="1010690">
                  <c:v>0</c:v>
                </c:pt>
                <c:pt idx="1010691">
                  <c:v>0</c:v>
                </c:pt>
                <c:pt idx="1010692">
                  <c:v>0</c:v>
                </c:pt>
                <c:pt idx="1010693">
                  <c:v>0</c:v>
                </c:pt>
                <c:pt idx="1010694">
                  <c:v>0</c:v>
                </c:pt>
                <c:pt idx="1010695">
                  <c:v>0</c:v>
                </c:pt>
                <c:pt idx="1010696">
                  <c:v>0</c:v>
                </c:pt>
                <c:pt idx="1010697">
                  <c:v>0</c:v>
                </c:pt>
                <c:pt idx="1010698">
                  <c:v>0</c:v>
                </c:pt>
                <c:pt idx="1010699">
                  <c:v>0</c:v>
                </c:pt>
                <c:pt idx="1010700">
                  <c:v>0</c:v>
                </c:pt>
                <c:pt idx="1010701">
                  <c:v>0</c:v>
                </c:pt>
                <c:pt idx="1010702">
                  <c:v>0</c:v>
                </c:pt>
                <c:pt idx="1010703">
                  <c:v>0</c:v>
                </c:pt>
                <c:pt idx="1010704">
                  <c:v>0</c:v>
                </c:pt>
                <c:pt idx="1010705">
                  <c:v>0</c:v>
                </c:pt>
                <c:pt idx="1010706">
                  <c:v>0</c:v>
                </c:pt>
                <c:pt idx="1010707">
                  <c:v>0</c:v>
                </c:pt>
                <c:pt idx="1010708">
                  <c:v>0</c:v>
                </c:pt>
                <c:pt idx="1010709">
                  <c:v>0</c:v>
                </c:pt>
                <c:pt idx="1010710">
                  <c:v>0</c:v>
                </c:pt>
                <c:pt idx="1010711">
                  <c:v>0</c:v>
                </c:pt>
                <c:pt idx="1010712">
                  <c:v>0</c:v>
                </c:pt>
                <c:pt idx="1010713">
                  <c:v>0</c:v>
                </c:pt>
                <c:pt idx="1010714">
                  <c:v>0</c:v>
                </c:pt>
                <c:pt idx="1010715">
                  <c:v>0</c:v>
                </c:pt>
                <c:pt idx="1010716">
                  <c:v>0</c:v>
                </c:pt>
                <c:pt idx="1010717">
                  <c:v>0</c:v>
                </c:pt>
                <c:pt idx="1010718">
                  <c:v>0</c:v>
                </c:pt>
                <c:pt idx="1010719">
                  <c:v>0</c:v>
                </c:pt>
                <c:pt idx="1010720">
                  <c:v>0</c:v>
                </c:pt>
                <c:pt idx="1010721">
                  <c:v>0</c:v>
                </c:pt>
                <c:pt idx="1010722">
                  <c:v>0</c:v>
                </c:pt>
                <c:pt idx="1010723">
                  <c:v>0</c:v>
                </c:pt>
                <c:pt idx="1010724">
                  <c:v>0</c:v>
                </c:pt>
                <c:pt idx="1010725">
                  <c:v>0</c:v>
                </c:pt>
                <c:pt idx="1010726">
                  <c:v>0</c:v>
                </c:pt>
                <c:pt idx="1010727">
                  <c:v>0</c:v>
                </c:pt>
                <c:pt idx="1010728">
                  <c:v>0</c:v>
                </c:pt>
                <c:pt idx="1010729">
                  <c:v>0</c:v>
                </c:pt>
                <c:pt idx="1010730">
                  <c:v>0</c:v>
                </c:pt>
                <c:pt idx="1010731">
                  <c:v>0</c:v>
                </c:pt>
                <c:pt idx="1010732">
                  <c:v>0</c:v>
                </c:pt>
                <c:pt idx="1010733">
                  <c:v>0</c:v>
                </c:pt>
                <c:pt idx="1010734">
                  <c:v>0</c:v>
                </c:pt>
                <c:pt idx="1010735">
                  <c:v>0</c:v>
                </c:pt>
                <c:pt idx="1010736">
                  <c:v>0</c:v>
                </c:pt>
                <c:pt idx="1010737">
                  <c:v>0</c:v>
                </c:pt>
                <c:pt idx="1010738">
                  <c:v>0</c:v>
                </c:pt>
                <c:pt idx="1010739">
                  <c:v>0</c:v>
                </c:pt>
                <c:pt idx="1010740">
                  <c:v>0</c:v>
                </c:pt>
                <c:pt idx="1010741">
                  <c:v>0</c:v>
                </c:pt>
                <c:pt idx="1010742">
                  <c:v>0</c:v>
                </c:pt>
                <c:pt idx="1010743">
                  <c:v>0</c:v>
                </c:pt>
                <c:pt idx="1010744">
                  <c:v>0</c:v>
                </c:pt>
                <c:pt idx="1010745">
                  <c:v>0</c:v>
                </c:pt>
                <c:pt idx="1010746">
                  <c:v>0</c:v>
                </c:pt>
                <c:pt idx="1010747">
                  <c:v>0</c:v>
                </c:pt>
                <c:pt idx="1010748">
                  <c:v>0</c:v>
                </c:pt>
                <c:pt idx="1010749">
                  <c:v>0</c:v>
                </c:pt>
                <c:pt idx="1010750">
                  <c:v>0</c:v>
                </c:pt>
                <c:pt idx="1010751">
                  <c:v>0</c:v>
                </c:pt>
                <c:pt idx="1010752">
                  <c:v>0</c:v>
                </c:pt>
                <c:pt idx="1010753">
                  <c:v>0</c:v>
                </c:pt>
                <c:pt idx="1010754">
                  <c:v>0</c:v>
                </c:pt>
                <c:pt idx="1010755">
                  <c:v>0</c:v>
                </c:pt>
                <c:pt idx="1010756">
                  <c:v>0</c:v>
                </c:pt>
                <c:pt idx="1010757">
                  <c:v>0</c:v>
                </c:pt>
                <c:pt idx="1010758">
                  <c:v>0</c:v>
                </c:pt>
                <c:pt idx="1010759">
                  <c:v>0</c:v>
                </c:pt>
                <c:pt idx="1010760">
                  <c:v>0</c:v>
                </c:pt>
                <c:pt idx="1010761">
                  <c:v>0</c:v>
                </c:pt>
                <c:pt idx="1010762">
                  <c:v>0</c:v>
                </c:pt>
                <c:pt idx="1010763">
                  <c:v>0</c:v>
                </c:pt>
                <c:pt idx="1010764">
                  <c:v>0</c:v>
                </c:pt>
                <c:pt idx="1010765">
                  <c:v>0</c:v>
                </c:pt>
                <c:pt idx="1010766">
                  <c:v>0</c:v>
                </c:pt>
                <c:pt idx="1010767">
                  <c:v>0</c:v>
                </c:pt>
                <c:pt idx="1010768">
                  <c:v>0</c:v>
                </c:pt>
                <c:pt idx="1010769">
                  <c:v>0</c:v>
                </c:pt>
                <c:pt idx="1010770">
                  <c:v>0</c:v>
                </c:pt>
                <c:pt idx="1010771">
                  <c:v>0</c:v>
                </c:pt>
                <c:pt idx="1010772">
                  <c:v>0</c:v>
                </c:pt>
                <c:pt idx="1010773">
                  <c:v>0</c:v>
                </c:pt>
                <c:pt idx="1010774">
                  <c:v>0</c:v>
                </c:pt>
                <c:pt idx="1010775">
                  <c:v>0</c:v>
                </c:pt>
                <c:pt idx="1010776">
                  <c:v>0</c:v>
                </c:pt>
                <c:pt idx="1010777">
                  <c:v>0</c:v>
                </c:pt>
                <c:pt idx="1010778">
                  <c:v>0</c:v>
                </c:pt>
                <c:pt idx="1010779">
                  <c:v>0</c:v>
                </c:pt>
                <c:pt idx="1010780">
                  <c:v>0</c:v>
                </c:pt>
                <c:pt idx="1010781">
                  <c:v>0</c:v>
                </c:pt>
                <c:pt idx="1010782">
                  <c:v>0</c:v>
                </c:pt>
                <c:pt idx="1010783">
                  <c:v>0</c:v>
                </c:pt>
                <c:pt idx="1010784">
                  <c:v>0</c:v>
                </c:pt>
                <c:pt idx="1010785">
                  <c:v>0</c:v>
                </c:pt>
                <c:pt idx="1010786">
                  <c:v>0</c:v>
                </c:pt>
                <c:pt idx="1010787">
                  <c:v>0</c:v>
                </c:pt>
                <c:pt idx="1010788">
                  <c:v>0</c:v>
                </c:pt>
                <c:pt idx="1010789">
                  <c:v>0</c:v>
                </c:pt>
                <c:pt idx="1010790">
                  <c:v>0</c:v>
                </c:pt>
                <c:pt idx="1010791">
                  <c:v>0</c:v>
                </c:pt>
                <c:pt idx="1010792">
                  <c:v>0</c:v>
                </c:pt>
                <c:pt idx="1010793">
                  <c:v>0</c:v>
                </c:pt>
                <c:pt idx="1010794">
                  <c:v>0</c:v>
                </c:pt>
                <c:pt idx="1010795">
                  <c:v>0</c:v>
                </c:pt>
                <c:pt idx="1010796">
                  <c:v>0</c:v>
                </c:pt>
                <c:pt idx="1010797">
                  <c:v>0</c:v>
                </c:pt>
                <c:pt idx="1010798">
                  <c:v>0</c:v>
                </c:pt>
                <c:pt idx="1010799">
                  <c:v>0</c:v>
                </c:pt>
                <c:pt idx="1010800">
                  <c:v>0</c:v>
                </c:pt>
                <c:pt idx="1010801">
                  <c:v>0</c:v>
                </c:pt>
                <c:pt idx="1010802">
                  <c:v>0</c:v>
                </c:pt>
                <c:pt idx="1010803">
                  <c:v>0</c:v>
                </c:pt>
                <c:pt idx="1010804">
                  <c:v>0</c:v>
                </c:pt>
                <c:pt idx="1010805">
                  <c:v>0</c:v>
                </c:pt>
                <c:pt idx="1010806">
                  <c:v>0</c:v>
                </c:pt>
                <c:pt idx="1010807">
                  <c:v>0</c:v>
                </c:pt>
                <c:pt idx="1010808">
                  <c:v>0</c:v>
                </c:pt>
                <c:pt idx="1010809">
                  <c:v>0</c:v>
                </c:pt>
                <c:pt idx="1010810">
                  <c:v>0</c:v>
                </c:pt>
                <c:pt idx="1010811">
                  <c:v>0</c:v>
                </c:pt>
                <c:pt idx="1010812">
                  <c:v>0</c:v>
                </c:pt>
                <c:pt idx="1010813">
                  <c:v>0</c:v>
                </c:pt>
                <c:pt idx="1010814">
                  <c:v>0</c:v>
                </c:pt>
                <c:pt idx="1010815">
                  <c:v>0</c:v>
                </c:pt>
                <c:pt idx="1010816">
                  <c:v>0</c:v>
                </c:pt>
                <c:pt idx="1010817">
                  <c:v>0</c:v>
                </c:pt>
                <c:pt idx="1010818">
                  <c:v>0</c:v>
                </c:pt>
                <c:pt idx="1010819">
                  <c:v>0</c:v>
                </c:pt>
                <c:pt idx="1010820">
                  <c:v>0</c:v>
                </c:pt>
                <c:pt idx="1010821">
                  <c:v>0</c:v>
                </c:pt>
                <c:pt idx="1010822">
                  <c:v>0</c:v>
                </c:pt>
                <c:pt idx="1010823">
                  <c:v>0</c:v>
                </c:pt>
                <c:pt idx="1010824">
                  <c:v>0</c:v>
                </c:pt>
                <c:pt idx="1010825">
                  <c:v>0</c:v>
                </c:pt>
                <c:pt idx="1010826">
                  <c:v>0</c:v>
                </c:pt>
                <c:pt idx="1010827">
                  <c:v>0</c:v>
                </c:pt>
                <c:pt idx="1010828">
                  <c:v>0</c:v>
                </c:pt>
                <c:pt idx="1010829">
                  <c:v>0</c:v>
                </c:pt>
                <c:pt idx="1010830">
                  <c:v>0</c:v>
                </c:pt>
                <c:pt idx="1010831">
                  <c:v>0</c:v>
                </c:pt>
                <c:pt idx="1010832">
                  <c:v>0</c:v>
                </c:pt>
                <c:pt idx="1010833">
                  <c:v>0</c:v>
                </c:pt>
                <c:pt idx="1010834">
                  <c:v>0</c:v>
                </c:pt>
                <c:pt idx="1010835">
                  <c:v>0</c:v>
                </c:pt>
                <c:pt idx="1010836">
                  <c:v>0</c:v>
                </c:pt>
                <c:pt idx="1010837">
                  <c:v>0</c:v>
                </c:pt>
                <c:pt idx="1010838">
                  <c:v>0</c:v>
                </c:pt>
                <c:pt idx="1010839">
                  <c:v>0</c:v>
                </c:pt>
                <c:pt idx="1010840">
                  <c:v>0</c:v>
                </c:pt>
                <c:pt idx="1010841">
                  <c:v>0</c:v>
                </c:pt>
                <c:pt idx="1010842">
                  <c:v>0</c:v>
                </c:pt>
                <c:pt idx="1010843">
                  <c:v>0</c:v>
                </c:pt>
                <c:pt idx="1010844">
                  <c:v>0</c:v>
                </c:pt>
                <c:pt idx="1010845">
                  <c:v>0</c:v>
                </c:pt>
                <c:pt idx="1010846">
                  <c:v>0</c:v>
                </c:pt>
                <c:pt idx="1010847">
                  <c:v>0</c:v>
                </c:pt>
                <c:pt idx="1010848">
                  <c:v>0</c:v>
                </c:pt>
                <c:pt idx="1010849">
                  <c:v>0</c:v>
                </c:pt>
                <c:pt idx="1010850">
                  <c:v>0</c:v>
                </c:pt>
                <c:pt idx="1010851">
                  <c:v>0</c:v>
                </c:pt>
                <c:pt idx="1010852">
                  <c:v>0</c:v>
                </c:pt>
                <c:pt idx="1010853">
                  <c:v>0</c:v>
                </c:pt>
                <c:pt idx="1010854">
                  <c:v>0</c:v>
                </c:pt>
                <c:pt idx="1010855">
                  <c:v>0</c:v>
                </c:pt>
                <c:pt idx="1010856">
                  <c:v>0</c:v>
                </c:pt>
                <c:pt idx="1010857">
                  <c:v>0</c:v>
                </c:pt>
                <c:pt idx="1010858">
                  <c:v>0</c:v>
                </c:pt>
                <c:pt idx="1010859">
                  <c:v>0</c:v>
                </c:pt>
                <c:pt idx="1010860">
                  <c:v>0</c:v>
                </c:pt>
                <c:pt idx="1010861">
                  <c:v>0</c:v>
                </c:pt>
                <c:pt idx="1010862">
                  <c:v>0</c:v>
                </c:pt>
                <c:pt idx="1010863">
                  <c:v>0</c:v>
                </c:pt>
                <c:pt idx="1010864">
                  <c:v>0</c:v>
                </c:pt>
                <c:pt idx="1010865">
                  <c:v>0</c:v>
                </c:pt>
                <c:pt idx="1010866">
                  <c:v>0</c:v>
                </c:pt>
                <c:pt idx="1010867">
                  <c:v>0</c:v>
                </c:pt>
                <c:pt idx="1010868">
                  <c:v>0</c:v>
                </c:pt>
                <c:pt idx="1010869">
                  <c:v>0</c:v>
                </c:pt>
                <c:pt idx="1010870">
                  <c:v>0</c:v>
                </c:pt>
                <c:pt idx="1010871">
                  <c:v>0</c:v>
                </c:pt>
                <c:pt idx="1010872">
                  <c:v>0</c:v>
                </c:pt>
                <c:pt idx="1010873">
                  <c:v>0</c:v>
                </c:pt>
                <c:pt idx="1010874">
                  <c:v>0</c:v>
                </c:pt>
                <c:pt idx="1010875">
                  <c:v>0</c:v>
                </c:pt>
                <c:pt idx="1010876">
                  <c:v>0</c:v>
                </c:pt>
                <c:pt idx="1010877">
                  <c:v>0</c:v>
                </c:pt>
                <c:pt idx="1010878">
                  <c:v>0</c:v>
                </c:pt>
                <c:pt idx="1010879">
                  <c:v>0</c:v>
                </c:pt>
                <c:pt idx="1010880">
                  <c:v>0</c:v>
                </c:pt>
                <c:pt idx="1010881">
                  <c:v>0</c:v>
                </c:pt>
                <c:pt idx="1010882">
                  <c:v>0</c:v>
                </c:pt>
                <c:pt idx="1010883">
                  <c:v>0</c:v>
                </c:pt>
                <c:pt idx="1010884">
                  <c:v>0</c:v>
                </c:pt>
                <c:pt idx="1010885">
                  <c:v>0</c:v>
                </c:pt>
                <c:pt idx="1010886">
                  <c:v>0</c:v>
                </c:pt>
                <c:pt idx="1010887">
                  <c:v>0</c:v>
                </c:pt>
                <c:pt idx="1010888">
                  <c:v>0</c:v>
                </c:pt>
                <c:pt idx="1010889">
                  <c:v>0</c:v>
                </c:pt>
                <c:pt idx="1010890">
                  <c:v>0</c:v>
                </c:pt>
                <c:pt idx="1010891">
                  <c:v>0</c:v>
                </c:pt>
                <c:pt idx="1010892">
                  <c:v>0</c:v>
                </c:pt>
                <c:pt idx="1010893">
                  <c:v>0</c:v>
                </c:pt>
                <c:pt idx="1010894">
                  <c:v>0</c:v>
                </c:pt>
                <c:pt idx="1010895">
                  <c:v>0</c:v>
                </c:pt>
                <c:pt idx="1010896">
                  <c:v>0</c:v>
                </c:pt>
                <c:pt idx="1010897">
                  <c:v>0</c:v>
                </c:pt>
                <c:pt idx="1010898">
                  <c:v>0</c:v>
                </c:pt>
                <c:pt idx="1010899">
                  <c:v>0</c:v>
                </c:pt>
                <c:pt idx="1010900">
                  <c:v>0</c:v>
                </c:pt>
                <c:pt idx="1010901">
                  <c:v>0</c:v>
                </c:pt>
                <c:pt idx="1010902">
                  <c:v>0</c:v>
                </c:pt>
                <c:pt idx="1010903">
                  <c:v>0</c:v>
                </c:pt>
                <c:pt idx="1010904">
                  <c:v>0</c:v>
                </c:pt>
                <c:pt idx="1010905">
                  <c:v>0</c:v>
                </c:pt>
                <c:pt idx="1010906">
                  <c:v>0</c:v>
                </c:pt>
                <c:pt idx="1010907">
                  <c:v>0</c:v>
                </c:pt>
                <c:pt idx="1010908">
                  <c:v>0</c:v>
                </c:pt>
                <c:pt idx="1010909">
                  <c:v>0</c:v>
                </c:pt>
                <c:pt idx="1010910">
                  <c:v>0</c:v>
                </c:pt>
                <c:pt idx="1010911">
                  <c:v>0</c:v>
                </c:pt>
                <c:pt idx="1010912">
                  <c:v>0</c:v>
                </c:pt>
                <c:pt idx="1010913">
                  <c:v>0</c:v>
                </c:pt>
                <c:pt idx="1010914">
                  <c:v>0</c:v>
                </c:pt>
                <c:pt idx="1010915">
                  <c:v>0</c:v>
                </c:pt>
                <c:pt idx="1010916">
                  <c:v>0</c:v>
                </c:pt>
                <c:pt idx="1010917">
                  <c:v>0</c:v>
                </c:pt>
                <c:pt idx="1010918">
                  <c:v>0</c:v>
                </c:pt>
                <c:pt idx="1010919">
                  <c:v>0</c:v>
                </c:pt>
                <c:pt idx="1010920">
                  <c:v>0</c:v>
                </c:pt>
                <c:pt idx="1010921">
                  <c:v>0</c:v>
                </c:pt>
                <c:pt idx="1010922">
                  <c:v>0</c:v>
                </c:pt>
                <c:pt idx="1010923">
                  <c:v>0</c:v>
                </c:pt>
                <c:pt idx="1010924">
                  <c:v>0</c:v>
                </c:pt>
                <c:pt idx="1010925">
                  <c:v>0</c:v>
                </c:pt>
                <c:pt idx="1010926">
                  <c:v>0</c:v>
                </c:pt>
                <c:pt idx="1010927">
                  <c:v>0</c:v>
                </c:pt>
                <c:pt idx="1010928">
                  <c:v>0</c:v>
                </c:pt>
                <c:pt idx="1010929">
                  <c:v>0</c:v>
                </c:pt>
                <c:pt idx="1010930">
                  <c:v>0</c:v>
                </c:pt>
                <c:pt idx="1010931">
                  <c:v>0</c:v>
                </c:pt>
                <c:pt idx="1010932">
                  <c:v>0</c:v>
                </c:pt>
                <c:pt idx="1010933">
                  <c:v>0</c:v>
                </c:pt>
                <c:pt idx="1010934">
                  <c:v>0</c:v>
                </c:pt>
                <c:pt idx="1010935">
                  <c:v>0</c:v>
                </c:pt>
                <c:pt idx="1010936">
                  <c:v>0</c:v>
                </c:pt>
                <c:pt idx="1010937">
                  <c:v>0</c:v>
                </c:pt>
                <c:pt idx="1010938">
                  <c:v>0</c:v>
                </c:pt>
                <c:pt idx="1010939">
                  <c:v>0</c:v>
                </c:pt>
                <c:pt idx="1010940">
                  <c:v>0</c:v>
                </c:pt>
                <c:pt idx="1010941">
                  <c:v>0</c:v>
                </c:pt>
                <c:pt idx="1010942">
                  <c:v>0</c:v>
                </c:pt>
                <c:pt idx="1010943">
                  <c:v>0</c:v>
                </c:pt>
                <c:pt idx="1010944">
                  <c:v>0</c:v>
                </c:pt>
                <c:pt idx="1010945">
                  <c:v>0</c:v>
                </c:pt>
                <c:pt idx="1010946">
                  <c:v>0</c:v>
                </c:pt>
                <c:pt idx="1010947">
                  <c:v>0</c:v>
                </c:pt>
                <c:pt idx="1010948">
                  <c:v>0</c:v>
                </c:pt>
                <c:pt idx="1010949">
                  <c:v>0</c:v>
                </c:pt>
                <c:pt idx="1010950">
                  <c:v>0</c:v>
                </c:pt>
                <c:pt idx="1010951">
                  <c:v>0</c:v>
                </c:pt>
                <c:pt idx="1010952">
                  <c:v>0</c:v>
                </c:pt>
                <c:pt idx="1010953">
                  <c:v>0</c:v>
                </c:pt>
                <c:pt idx="1010954">
                  <c:v>0</c:v>
                </c:pt>
                <c:pt idx="1010955">
                  <c:v>0</c:v>
                </c:pt>
                <c:pt idx="1010956">
                  <c:v>0</c:v>
                </c:pt>
                <c:pt idx="1010957">
                  <c:v>0</c:v>
                </c:pt>
                <c:pt idx="1010958">
                  <c:v>0</c:v>
                </c:pt>
                <c:pt idx="1010959">
                  <c:v>0</c:v>
                </c:pt>
                <c:pt idx="1010960">
                  <c:v>0</c:v>
                </c:pt>
                <c:pt idx="1010961">
                  <c:v>0</c:v>
                </c:pt>
                <c:pt idx="1010962">
                  <c:v>0</c:v>
                </c:pt>
                <c:pt idx="1010963">
                  <c:v>0</c:v>
                </c:pt>
                <c:pt idx="1010964">
                  <c:v>0</c:v>
                </c:pt>
                <c:pt idx="1010965">
                  <c:v>0</c:v>
                </c:pt>
                <c:pt idx="1010966">
                  <c:v>0</c:v>
                </c:pt>
                <c:pt idx="1010967">
                  <c:v>0</c:v>
                </c:pt>
                <c:pt idx="1010968">
                  <c:v>0</c:v>
                </c:pt>
                <c:pt idx="1010969">
                  <c:v>0</c:v>
                </c:pt>
                <c:pt idx="1010970">
                  <c:v>0</c:v>
                </c:pt>
                <c:pt idx="1010971">
                  <c:v>0</c:v>
                </c:pt>
                <c:pt idx="1010972">
                  <c:v>0</c:v>
                </c:pt>
                <c:pt idx="1010973">
                  <c:v>0</c:v>
                </c:pt>
                <c:pt idx="1010974">
                  <c:v>0</c:v>
                </c:pt>
                <c:pt idx="1010975">
                  <c:v>0</c:v>
                </c:pt>
                <c:pt idx="1010976">
                  <c:v>0</c:v>
                </c:pt>
                <c:pt idx="1010977">
                  <c:v>0</c:v>
                </c:pt>
                <c:pt idx="1010978">
                  <c:v>0</c:v>
                </c:pt>
                <c:pt idx="1010979">
                  <c:v>0</c:v>
                </c:pt>
                <c:pt idx="1010980">
                  <c:v>0</c:v>
                </c:pt>
                <c:pt idx="1010981">
                  <c:v>0</c:v>
                </c:pt>
                <c:pt idx="1010982">
                  <c:v>0</c:v>
                </c:pt>
                <c:pt idx="1010983">
                  <c:v>0</c:v>
                </c:pt>
                <c:pt idx="1010984">
                  <c:v>0</c:v>
                </c:pt>
                <c:pt idx="1010985">
                  <c:v>0</c:v>
                </c:pt>
                <c:pt idx="1010986">
                  <c:v>0</c:v>
                </c:pt>
                <c:pt idx="1010987">
                  <c:v>0</c:v>
                </c:pt>
                <c:pt idx="1010988">
                  <c:v>0</c:v>
                </c:pt>
                <c:pt idx="1010989">
                  <c:v>0</c:v>
                </c:pt>
                <c:pt idx="1010990">
                  <c:v>0</c:v>
                </c:pt>
                <c:pt idx="1010991">
                  <c:v>0</c:v>
                </c:pt>
                <c:pt idx="1010992">
                  <c:v>0</c:v>
                </c:pt>
                <c:pt idx="1010993">
                  <c:v>0</c:v>
                </c:pt>
                <c:pt idx="1010994">
                  <c:v>0</c:v>
                </c:pt>
                <c:pt idx="1010995">
                  <c:v>0</c:v>
                </c:pt>
                <c:pt idx="1010996">
                  <c:v>0</c:v>
                </c:pt>
                <c:pt idx="1010997">
                  <c:v>0</c:v>
                </c:pt>
                <c:pt idx="1010998">
                  <c:v>0</c:v>
                </c:pt>
                <c:pt idx="1010999">
                  <c:v>0</c:v>
                </c:pt>
                <c:pt idx="1011000">
                  <c:v>0</c:v>
                </c:pt>
                <c:pt idx="1011001">
                  <c:v>0</c:v>
                </c:pt>
                <c:pt idx="1011002">
                  <c:v>0</c:v>
                </c:pt>
                <c:pt idx="1011003">
                  <c:v>0</c:v>
                </c:pt>
                <c:pt idx="1011004">
                  <c:v>0</c:v>
                </c:pt>
                <c:pt idx="1011005">
                  <c:v>0</c:v>
                </c:pt>
                <c:pt idx="1011006">
                  <c:v>0</c:v>
                </c:pt>
                <c:pt idx="1011007">
                  <c:v>0</c:v>
                </c:pt>
                <c:pt idx="1011008">
                  <c:v>0</c:v>
                </c:pt>
                <c:pt idx="1011009">
                  <c:v>0</c:v>
                </c:pt>
                <c:pt idx="1011010">
                  <c:v>0</c:v>
                </c:pt>
                <c:pt idx="1011011">
                  <c:v>0</c:v>
                </c:pt>
                <c:pt idx="1011012">
                  <c:v>0</c:v>
                </c:pt>
                <c:pt idx="1011013">
                  <c:v>0</c:v>
                </c:pt>
                <c:pt idx="1011014">
                  <c:v>0</c:v>
                </c:pt>
                <c:pt idx="1011015">
                  <c:v>0</c:v>
                </c:pt>
                <c:pt idx="1011016">
                  <c:v>0</c:v>
                </c:pt>
                <c:pt idx="1011017">
                  <c:v>0</c:v>
                </c:pt>
                <c:pt idx="1011018">
                  <c:v>0</c:v>
                </c:pt>
                <c:pt idx="1011019">
                  <c:v>0</c:v>
                </c:pt>
                <c:pt idx="1011020">
                  <c:v>0</c:v>
                </c:pt>
                <c:pt idx="1011021">
                  <c:v>0</c:v>
                </c:pt>
                <c:pt idx="1011022">
                  <c:v>0</c:v>
                </c:pt>
                <c:pt idx="1011023">
                  <c:v>0</c:v>
                </c:pt>
                <c:pt idx="1011024">
                  <c:v>0</c:v>
                </c:pt>
                <c:pt idx="1011025">
                  <c:v>0</c:v>
                </c:pt>
                <c:pt idx="1011026">
                  <c:v>0</c:v>
                </c:pt>
                <c:pt idx="1011027">
                  <c:v>0</c:v>
                </c:pt>
                <c:pt idx="1011028">
                  <c:v>0</c:v>
                </c:pt>
                <c:pt idx="1011029">
                  <c:v>0</c:v>
                </c:pt>
                <c:pt idx="1011030">
                  <c:v>0</c:v>
                </c:pt>
                <c:pt idx="1011031">
                  <c:v>0</c:v>
                </c:pt>
                <c:pt idx="1011032">
                  <c:v>0</c:v>
                </c:pt>
                <c:pt idx="1011033">
                  <c:v>0</c:v>
                </c:pt>
                <c:pt idx="1011034">
                  <c:v>0</c:v>
                </c:pt>
                <c:pt idx="1011035">
                  <c:v>0</c:v>
                </c:pt>
                <c:pt idx="1011036">
                  <c:v>0</c:v>
                </c:pt>
                <c:pt idx="1011037">
                  <c:v>0</c:v>
                </c:pt>
                <c:pt idx="1011038">
                  <c:v>0</c:v>
                </c:pt>
                <c:pt idx="1011039">
                  <c:v>0</c:v>
                </c:pt>
                <c:pt idx="1011040">
                  <c:v>0</c:v>
                </c:pt>
                <c:pt idx="1011041">
                  <c:v>0</c:v>
                </c:pt>
                <c:pt idx="1011042">
                  <c:v>0</c:v>
                </c:pt>
                <c:pt idx="1011043">
                  <c:v>0</c:v>
                </c:pt>
                <c:pt idx="1011044">
                  <c:v>0</c:v>
                </c:pt>
                <c:pt idx="1011045">
                  <c:v>0</c:v>
                </c:pt>
                <c:pt idx="1011046">
                  <c:v>0</c:v>
                </c:pt>
                <c:pt idx="1011047">
                  <c:v>0</c:v>
                </c:pt>
                <c:pt idx="1011048">
                  <c:v>0</c:v>
                </c:pt>
                <c:pt idx="1011049">
                  <c:v>0</c:v>
                </c:pt>
                <c:pt idx="1011050">
                  <c:v>0</c:v>
                </c:pt>
                <c:pt idx="1011051">
                  <c:v>0</c:v>
                </c:pt>
                <c:pt idx="1011052">
                  <c:v>0</c:v>
                </c:pt>
                <c:pt idx="1011053">
                  <c:v>0</c:v>
                </c:pt>
                <c:pt idx="1011054">
                  <c:v>0</c:v>
                </c:pt>
                <c:pt idx="1011055">
                  <c:v>0</c:v>
                </c:pt>
                <c:pt idx="1011056">
                  <c:v>0</c:v>
                </c:pt>
                <c:pt idx="1011057">
                  <c:v>0</c:v>
                </c:pt>
                <c:pt idx="1011058">
                  <c:v>0</c:v>
                </c:pt>
                <c:pt idx="1011059">
                  <c:v>0</c:v>
                </c:pt>
                <c:pt idx="1011060">
                  <c:v>0</c:v>
                </c:pt>
                <c:pt idx="1011061">
                  <c:v>0</c:v>
                </c:pt>
                <c:pt idx="1011062">
                  <c:v>0</c:v>
                </c:pt>
                <c:pt idx="1011063">
                  <c:v>0</c:v>
                </c:pt>
                <c:pt idx="1011064">
                  <c:v>0</c:v>
                </c:pt>
                <c:pt idx="1011065">
                  <c:v>0</c:v>
                </c:pt>
                <c:pt idx="1011066">
                  <c:v>0</c:v>
                </c:pt>
                <c:pt idx="1011067">
                  <c:v>0</c:v>
                </c:pt>
                <c:pt idx="1011068">
                  <c:v>0</c:v>
                </c:pt>
                <c:pt idx="1011069">
                  <c:v>0</c:v>
                </c:pt>
                <c:pt idx="1011070">
                  <c:v>0</c:v>
                </c:pt>
                <c:pt idx="1011071">
                  <c:v>0</c:v>
                </c:pt>
                <c:pt idx="1011072">
                  <c:v>0</c:v>
                </c:pt>
                <c:pt idx="1011073">
                  <c:v>0</c:v>
                </c:pt>
                <c:pt idx="1011074">
                  <c:v>0</c:v>
                </c:pt>
                <c:pt idx="1011075">
                  <c:v>0</c:v>
                </c:pt>
                <c:pt idx="1011076">
                  <c:v>0</c:v>
                </c:pt>
                <c:pt idx="1011077">
                  <c:v>0</c:v>
                </c:pt>
                <c:pt idx="1011078">
                  <c:v>0</c:v>
                </c:pt>
                <c:pt idx="1011079">
                  <c:v>0</c:v>
                </c:pt>
                <c:pt idx="1011080">
                  <c:v>0</c:v>
                </c:pt>
                <c:pt idx="1011081">
                  <c:v>0</c:v>
                </c:pt>
                <c:pt idx="1011082">
                  <c:v>0</c:v>
                </c:pt>
                <c:pt idx="1011083">
                  <c:v>0</c:v>
                </c:pt>
                <c:pt idx="1011084">
                  <c:v>0</c:v>
                </c:pt>
                <c:pt idx="1011085">
                  <c:v>0</c:v>
                </c:pt>
                <c:pt idx="1011086">
                  <c:v>0</c:v>
                </c:pt>
                <c:pt idx="1011087">
                  <c:v>0</c:v>
                </c:pt>
                <c:pt idx="1011088">
                  <c:v>0</c:v>
                </c:pt>
                <c:pt idx="1011089">
                  <c:v>0</c:v>
                </c:pt>
                <c:pt idx="1011090">
                  <c:v>0</c:v>
                </c:pt>
                <c:pt idx="1011091">
                  <c:v>0</c:v>
                </c:pt>
                <c:pt idx="1011092">
                  <c:v>0</c:v>
                </c:pt>
                <c:pt idx="1011093">
                  <c:v>0</c:v>
                </c:pt>
                <c:pt idx="1011094">
                  <c:v>0</c:v>
                </c:pt>
                <c:pt idx="1011095">
                  <c:v>0</c:v>
                </c:pt>
                <c:pt idx="1011096">
                  <c:v>0</c:v>
                </c:pt>
                <c:pt idx="1011097">
                  <c:v>0</c:v>
                </c:pt>
                <c:pt idx="1011098">
                  <c:v>0</c:v>
                </c:pt>
                <c:pt idx="1011099">
                  <c:v>0</c:v>
                </c:pt>
                <c:pt idx="1011100">
                  <c:v>0</c:v>
                </c:pt>
                <c:pt idx="1011101">
                  <c:v>0</c:v>
                </c:pt>
                <c:pt idx="1011102">
                  <c:v>0</c:v>
                </c:pt>
                <c:pt idx="1011103">
                  <c:v>0</c:v>
                </c:pt>
                <c:pt idx="1011104">
                  <c:v>0</c:v>
                </c:pt>
                <c:pt idx="1011105">
                  <c:v>0</c:v>
                </c:pt>
                <c:pt idx="1011106">
                  <c:v>0</c:v>
                </c:pt>
                <c:pt idx="1011107">
                  <c:v>0</c:v>
                </c:pt>
                <c:pt idx="1011108">
                  <c:v>0</c:v>
                </c:pt>
                <c:pt idx="1011109">
                  <c:v>0</c:v>
                </c:pt>
                <c:pt idx="1011110">
                  <c:v>0</c:v>
                </c:pt>
                <c:pt idx="1011111">
                  <c:v>0</c:v>
                </c:pt>
                <c:pt idx="1011112">
                  <c:v>0</c:v>
                </c:pt>
                <c:pt idx="1011113">
                  <c:v>0</c:v>
                </c:pt>
                <c:pt idx="1011114">
                  <c:v>0</c:v>
                </c:pt>
                <c:pt idx="1011115">
                  <c:v>0</c:v>
                </c:pt>
                <c:pt idx="1011116">
                  <c:v>0</c:v>
                </c:pt>
                <c:pt idx="1011117">
                  <c:v>0</c:v>
                </c:pt>
                <c:pt idx="1011118">
                  <c:v>0</c:v>
                </c:pt>
                <c:pt idx="1011119">
                  <c:v>0</c:v>
                </c:pt>
                <c:pt idx="1011120">
                  <c:v>0</c:v>
                </c:pt>
                <c:pt idx="1011121">
                  <c:v>0</c:v>
                </c:pt>
                <c:pt idx="1011122">
                  <c:v>0</c:v>
                </c:pt>
                <c:pt idx="1011123">
                  <c:v>0</c:v>
                </c:pt>
                <c:pt idx="1011124">
                  <c:v>0</c:v>
                </c:pt>
                <c:pt idx="1011125">
                  <c:v>0</c:v>
                </c:pt>
                <c:pt idx="1011126">
                  <c:v>0</c:v>
                </c:pt>
                <c:pt idx="1011127">
                  <c:v>0</c:v>
                </c:pt>
                <c:pt idx="1011128">
                  <c:v>0</c:v>
                </c:pt>
                <c:pt idx="1011129">
                  <c:v>0</c:v>
                </c:pt>
                <c:pt idx="1011130">
                  <c:v>0</c:v>
                </c:pt>
                <c:pt idx="1011131">
                  <c:v>0</c:v>
                </c:pt>
                <c:pt idx="1011132">
                  <c:v>0</c:v>
                </c:pt>
                <c:pt idx="1011133">
                  <c:v>0</c:v>
                </c:pt>
                <c:pt idx="1011134">
                  <c:v>0</c:v>
                </c:pt>
                <c:pt idx="1011135">
                  <c:v>0</c:v>
                </c:pt>
                <c:pt idx="1011136">
                  <c:v>0</c:v>
                </c:pt>
                <c:pt idx="1011137">
                  <c:v>0</c:v>
                </c:pt>
                <c:pt idx="1011138">
                  <c:v>0</c:v>
                </c:pt>
                <c:pt idx="1011139">
                  <c:v>0</c:v>
                </c:pt>
                <c:pt idx="1011140">
                  <c:v>0</c:v>
                </c:pt>
                <c:pt idx="1011141">
                  <c:v>0</c:v>
                </c:pt>
                <c:pt idx="1011142">
                  <c:v>0</c:v>
                </c:pt>
                <c:pt idx="1011143">
                  <c:v>0</c:v>
                </c:pt>
                <c:pt idx="1011144">
                  <c:v>0</c:v>
                </c:pt>
                <c:pt idx="1011145">
                  <c:v>0</c:v>
                </c:pt>
                <c:pt idx="1011146">
                  <c:v>0</c:v>
                </c:pt>
                <c:pt idx="1011147">
                  <c:v>0</c:v>
                </c:pt>
                <c:pt idx="1011148">
                  <c:v>0</c:v>
                </c:pt>
                <c:pt idx="1011149">
                  <c:v>0</c:v>
                </c:pt>
                <c:pt idx="1011150">
                  <c:v>0</c:v>
                </c:pt>
                <c:pt idx="1011151">
                  <c:v>0</c:v>
                </c:pt>
                <c:pt idx="1011152">
                  <c:v>0</c:v>
                </c:pt>
                <c:pt idx="1011153">
                  <c:v>0</c:v>
                </c:pt>
                <c:pt idx="1011154">
                  <c:v>0</c:v>
                </c:pt>
                <c:pt idx="1011155">
                  <c:v>0</c:v>
                </c:pt>
                <c:pt idx="1011156">
                  <c:v>0</c:v>
                </c:pt>
                <c:pt idx="1011157">
                  <c:v>0</c:v>
                </c:pt>
                <c:pt idx="1011158">
                  <c:v>0</c:v>
                </c:pt>
                <c:pt idx="1011159">
                  <c:v>0</c:v>
                </c:pt>
                <c:pt idx="1011160">
                  <c:v>0</c:v>
                </c:pt>
                <c:pt idx="1011161">
                  <c:v>0</c:v>
                </c:pt>
                <c:pt idx="1011162">
                  <c:v>0</c:v>
                </c:pt>
                <c:pt idx="1011163">
                  <c:v>0</c:v>
                </c:pt>
                <c:pt idx="1011164">
                  <c:v>0</c:v>
                </c:pt>
                <c:pt idx="1011165">
                  <c:v>0</c:v>
                </c:pt>
                <c:pt idx="1011166">
                  <c:v>0</c:v>
                </c:pt>
                <c:pt idx="1011167">
                  <c:v>0</c:v>
                </c:pt>
                <c:pt idx="1011168">
                  <c:v>0</c:v>
                </c:pt>
                <c:pt idx="1011169">
                  <c:v>0</c:v>
                </c:pt>
                <c:pt idx="1011170">
                  <c:v>0</c:v>
                </c:pt>
                <c:pt idx="1011171">
                  <c:v>0</c:v>
                </c:pt>
                <c:pt idx="1011172">
                  <c:v>0</c:v>
                </c:pt>
                <c:pt idx="1011173">
                  <c:v>0</c:v>
                </c:pt>
                <c:pt idx="1011174">
                  <c:v>0</c:v>
                </c:pt>
                <c:pt idx="1011175">
                  <c:v>0</c:v>
                </c:pt>
                <c:pt idx="1011176">
                  <c:v>0</c:v>
                </c:pt>
                <c:pt idx="1011177">
                  <c:v>0</c:v>
                </c:pt>
                <c:pt idx="1011178">
                  <c:v>0</c:v>
                </c:pt>
                <c:pt idx="1011179">
                  <c:v>0</c:v>
                </c:pt>
                <c:pt idx="1011180">
                  <c:v>0</c:v>
                </c:pt>
                <c:pt idx="1011181">
                  <c:v>0</c:v>
                </c:pt>
                <c:pt idx="1011182">
                  <c:v>0</c:v>
                </c:pt>
                <c:pt idx="1011183">
                  <c:v>0</c:v>
                </c:pt>
                <c:pt idx="1011184">
                  <c:v>0</c:v>
                </c:pt>
                <c:pt idx="1011185">
                  <c:v>0</c:v>
                </c:pt>
                <c:pt idx="1011186">
                  <c:v>0</c:v>
                </c:pt>
                <c:pt idx="1011187">
                  <c:v>0</c:v>
                </c:pt>
                <c:pt idx="1011188">
                  <c:v>0</c:v>
                </c:pt>
                <c:pt idx="1011189">
                  <c:v>0</c:v>
                </c:pt>
                <c:pt idx="1011190">
                  <c:v>0</c:v>
                </c:pt>
                <c:pt idx="1011191">
                  <c:v>0</c:v>
                </c:pt>
                <c:pt idx="1011192">
                  <c:v>0</c:v>
                </c:pt>
                <c:pt idx="1011193">
                  <c:v>0</c:v>
                </c:pt>
                <c:pt idx="1011194">
                  <c:v>0</c:v>
                </c:pt>
                <c:pt idx="1011195">
                  <c:v>0</c:v>
                </c:pt>
                <c:pt idx="1011196">
                  <c:v>0</c:v>
                </c:pt>
                <c:pt idx="1011197">
                  <c:v>0</c:v>
                </c:pt>
                <c:pt idx="1011198">
                  <c:v>0</c:v>
                </c:pt>
                <c:pt idx="1011199">
                  <c:v>0</c:v>
                </c:pt>
                <c:pt idx="1011200">
                  <c:v>0</c:v>
                </c:pt>
                <c:pt idx="1011201">
                  <c:v>0</c:v>
                </c:pt>
                <c:pt idx="1011202">
                  <c:v>0</c:v>
                </c:pt>
                <c:pt idx="1011203">
                  <c:v>0</c:v>
                </c:pt>
                <c:pt idx="1011204">
                  <c:v>0</c:v>
                </c:pt>
                <c:pt idx="1011205">
                  <c:v>0</c:v>
                </c:pt>
                <c:pt idx="1011206">
                  <c:v>0</c:v>
                </c:pt>
                <c:pt idx="1011207">
                  <c:v>0</c:v>
                </c:pt>
                <c:pt idx="1011208">
                  <c:v>0</c:v>
                </c:pt>
                <c:pt idx="1011209">
                  <c:v>0</c:v>
                </c:pt>
                <c:pt idx="1011210">
                  <c:v>0</c:v>
                </c:pt>
                <c:pt idx="1011211">
                  <c:v>0</c:v>
                </c:pt>
                <c:pt idx="1011212">
                  <c:v>0</c:v>
                </c:pt>
                <c:pt idx="1011213">
                  <c:v>0</c:v>
                </c:pt>
                <c:pt idx="1011214">
                  <c:v>0</c:v>
                </c:pt>
                <c:pt idx="1011215">
                  <c:v>0</c:v>
                </c:pt>
                <c:pt idx="1011216">
                  <c:v>0</c:v>
                </c:pt>
                <c:pt idx="1011217">
                  <c:v>0</c:v>
                </c:pt>
                <c:pt idx="1011218">
                  <c:v>0</c:v>
                </c:pt>
                <c:pt idx="1011219">
                  <c:v>0</c:v>
                </c:pt>
                <c:pt idx="1011220">
                  <c:v>0</c:v>
                </c:pt>
                <c:pt idx="1011221">
                  <c:v>0</c:v>
                </c:pt>
                <c:pt idx="1011222">
                  <c:v>0</c:v>
                </c:pt>
                <c:pt idx="1011223">
                  <c:v>0</c:v>
                </c:pt>
                <c:pt idx="1011224">
                  <c:v>0</c:v>
                </c:pt>
                <c:pt idx="1011225">
                  <c:v>0</c:v>
                </c:pt>
                <c:pt idx="1011226">
                  <c:v>0</c:v>
                </c:pt>
                <c:pt idx="1011227">
                  <c:v>0</c:v>
                </c:pt>
                <c:pt idx="1011228">
                  <c:v>0</c:v>
                </c:pt>
                <c:pt idx="1011229">
                  <c:v>0</c:v>
                </c:pt>
                <c:pt idx="1011230">
                  <c:v>0</c:v>
                </c:pt>
                <c:pt idx="1011231">
                  <c:v>0</c:v>
                </c:pt>
                <c:pt idx="1011232">
                  <c:v>0</c:v>
                </c:pt>
                <c:pt idx="1011233">
                  <c:v>0</c:v>
                </c:pt>
                <c:pt idx="1011234">
                  <c:v>0</c:v>
                </c:pt>
                <c:pt idx="1011235">
                  <c:v>0</c:v>
                </c:pt>
                <c:pt idx="1011236">
                  <c:v>0</c:v>
                </c:pt>
                <c:pt idx="1011237">
                  <c:v>0</c:v>
                </c:pt>
                <c:pt idx="1011238">
                  <c:v>0</c:v>
                </c:pt>
                <c:pt idx="1011239">
                  <c:v>0</c:v>
                </c:pt>
                <c:pt idx="1011240">
                  <c:v>0</c:v>
                </c:pt>
                <c:pt idx="1011241">
                  <c:v>0</c:v>
                </c:pt>
                <c:pt idx="1011242">
                  <c:v>0</c:v>
                </c:pt>
                <c:pt idx="1011243">
                  <c:v>0</c:v>
                </c:pt>
                <c:pt idx="1011244">
                  <c:v>0</c:v>
                </c:pt>
                <c:pt idx="1011245">
                  <c:v>0</c:v>
                </c:pt>
                <c:pt idx="1011246">
                  <c:v>0</c:v>
                </c:pt>
                <c:pt idx="1011247">
                  <c:v>0</c:v>
                </c:pt>
                <c:pt idx="1011248">
                  <c:v>0</c:v>
                </c:pt>
                <c:pt idx="1011249">
                  <c:v>0</c:v>
                </c:pt>
                <c:pt idx="1011250">
                  <c:v>0</c:v>
                </c:pt>
                <c:pt idx="1011251">
                  <c:v>0</c:v>
                </c:pt>
                <c:pt idx="1011252">
                  <c:v>0</c:v>
                </c:pt>
                <c:pt idx="1011253">
                  <c:v>0</c:v>
                </c:pt>
                <c:pt idx="1011254">
                  <c:v>0</c:v>
                </c:pt>
                <c:pt idx="1011255">
                  <c:v>0</c:v>
                </c:pt>
                <c:pt idx="1011256">
                  <c:v>0</c:v>
                </c:pt>
                <c:pt idx="1011257">
                  <c:v>0</c:v>
                </c:pt>
                <c:pt idx="1011258">
                  <c:v>0</c:v>
                </c:pt>
                <c:pt idx="1011259">
                  <c:v>0</c:v>
                </c:pt>
                <c:pt idx="1011260">
                  <c:v>0</c:v>
                </c:pt>
                <c:pt idx="1011261">
                  <c:v>0</c:v>
                </c:pt>
                <c:pt idx="1011262">
                  <c:v>0</c:v>
                </c:pt>
                <c:pt idx="1011263">
                  <c:v>0</c:v>
                </c:pt>
                <c:pt idx="1011264">
                  <c:v>0</c:v>
                </c:pt>
                <c:pt idx="1011265">
                  <c:v>0</c:v>
                </c:pt>
                <c:pt idx="1011266">
                  <c:v>0</c:v>
                </c:pt>
                <c:pt idx="1011267">
                  <c:v>0</c:v>
                </c:pt>
                <c:pt idx="1011268">
                  <c:v>0</c:v>
                </c:pt>
                <c:pt idx="1011269">
                  <c:v>0</c:v>
                </c:pt>
                <c:pt idx="1011270">
                  <c:v>0</c:v>
                </c:pt>
                <c:pt idx="1011271">
                  <c:v>0</c:v>
                </c:pt>
                <c:pt idx="1011272">
                  <c:v>0</c:v>
                </c:pt>
                <c:pt idx="1011273">
                  <c:v>0</c:v>
                </c:pt>
                <c:pt idx="1011274">
                  <c:v>0</c:v>
                </c:pt>
                <c:pt idx="1011275">
                  <c:v>0</c:v>
                </c:pt>
                <c:pt idx="1011276">
                  <c:v>0</c:v>
                </c:pt>
                <c:pt idx="1011277">
                  <c:v>0</c:v>
                </c:pt>
                <c:pt idx="1011278">
                  <c:v>0</c:v>
                </c:pt>
                <c:pt idx="1011279">
                  <c:v>0</c:v>
                </c:pt>
                <c:pt idx="1011280">
                  <c:v>0</c:v>
                </c:pt>
                <c:pt idx="1011281">
                  <c:v>0</c:v>
                </c:pt>
                <c:pt idx="1011282">
                  <c:v>0</c:v>
                </c:pt>
                <c:pt idx="1011283">
                  <c:v>0</c:v>
                </c:pt>
                <c:pt idx="1011284">
                  <c:v>0</c:v>
                </c:pt>
                <c:pt idx="1011285">
                  <c:v>0</c:v>
                </c:pt>
                <c:pt idx="1011286">
                  <c:v>0</c:v>
                </c:pt>
                <c:pt idx="1011287">
                  <c:v>0</c:v>
                </c:pt>
                <c:pt idx="1011288">
                  <c:v>0</c:v>
                </c:pt>
                <c:pt idx="1011289">
                  <c:v>0</c:v>
                </c:pt>
                <c:pt idx="1011290">
                  <c:v>0</c:v>
                </c:pt>
                <c:pt idx="1011291">
                  <c:v>0</c:v>
                </c:pt>
                <c:pt idx="1011292">
                  <c:v>0</c:v>
                </c:pt>
                <c:pt idx="1011293">
                  <c:v>0</c:v>
                </c:pt>
                <c:pt idx="1011294">
                  <c:v>0</c:v>
                </c:pt>
                <c:pt idx="1011295">
                  <c:v>0</c:v>
                </c:pt>
                <c:pt idx="1011296">
                  <c:v>0</c:v>
                </c:pt>
                <c:pt idx="1011297">
                  <c:v>0</c:v>
                </c:pt>
                <c:pt idx="1011298">
                  <c:v>0</c:v>
                </c:pt>
                <c:pt idx="1011299">
                  <c:v>0</c:v>
                </c:pt>
                <c:pt idx="1011300">
                  <c:v>0</c:v>
                </c:pt>
                <c:pt idx="1011301">
                  <c:v>0</c:v>
                </c:pt>
                <c:pt idx="1011302">
                  <c:v>0</c:v>
                </c:pt>
                <c:pt idx="1011303">
                  <c:v>0</c:v>
                </c:pt>
                <c:pt idx="1011304">
                  <c:v>0</c:v>
                </c:pt>
                <c:pt idx="1011305">
                  <c:v>0</c:v>
                </c:pt>
                <c:pt idx="1011306">
                  <c:v>0</c:v>
                </c:pt>
                <c:pt idx="1011307">
                  <c:v>0</c:v>
                </c:pt>
                <c:pt idx="1011308">
                  <c:v>0</c:v>
                </c:pt>
                <c:pt idx="1011309">
                  <c:v>0</c:v>
                </c:pt>
                <c:pt idx="1011310">
                  <c:v>0</c:v>
                </c:pt>
                <c:pt idx="1011311">
                  <c:v>0</c:v>
                </c:pt>
                <c:pt idx="1011312">
                  <c:v>0</c:v>
                </c:pt>
                <c:pt idx="1011313">
                  <c:v>0</c:v>
                </c:pt>
                <c:pt idx="1011314">
                  <c:v>0</c:v>
                </c:pt>
                <c:pt idx="1011315">
                  <c:v>0</c:v>
                </c:pt>
                <c:pt idx="1011316">
                  <c:v>0</c:v>
                </c:pt>
                <c:pt idx="1011317">
                  <c:v>0</c:v>
                </c:pt>
                <c:pt idx="1011318">
                  <c:v>0</c:v>
                </c:pt>
                <c:pt idx="1011319">
                  <c:v>0</c:v>
                </c:pt>
                <c:pt idx="1011320">
                  <c:v>0</c:v>
                </c:pt>
                <c:pt idx="1011321">
                  <c:v>0</c:v>
                </c:pt>
                <c:pt idx="1011322">
                  <c:v>0</c:v>
                </c:pt>
                <c:pt idx="1011323">
                  <c:v>0</c:v>
                </c:pt>
                <c:pt idx="1011324">
                  <c:v>0</c:v>
                </c:pt>
                <c:pt idx="1011325">
                  <c:v>0</c:v>
                </c:pt>
                <c:pt idx="1011326">
                  <c:v>0</c:v>
                </c:pt>
                <c:pt idx="1011327">
                  <c:v>0</c:v>
                </c:pt>
                <c:pt idx="1011328">
                  <c:v>0</c:v>
                </c:pt>
                <c:pt idx="1011329">
                  <c:v>0</c:v>
                </c:pt>
                <c:pt idx="1011330">
                  <c:v>0</c:v>
                </c:pt>
                <c:pt idx="1011331">
                  <c:v>0</c:v>
                </c:pt>
                <c:pt idx="1011332">
                  <c:v>0</c:v>
                </c:pt>
                <c:pt idx="1011333">
                  <c:v>0</c:v>
                </c:pt>
                <c:pt idx="1011334">
                  <c:v>0</c:v>
                </c:pt>
                <c:pt idx="1011335">
                  <c:v>0</c:v>
                </c:pt>
                <c:pt idx="1011336">
                  <c:v>0</c:v>
                </c:pt>
                <c:pt idx="1011337">
                  <c:v>0</c:v>
                </c:pt>
                <c:pt idx="1011338">
                  <c:v>0</c:v>
                </c:pt>
                <c:pt idx="1011339">
                  <c:v>0</c:v>
                </c:pt>
                <c:pt idx="1011340">
                  <c:v>0</c:v>
                </c:pt>
                <c:pt idx="1011341">
                  <c:v>0</c:v>
                </c:pt>
                <c:pt idx="1011342">
                  <c:v>0</c:v>
                </c:pt>
                <c:pt idx="1011343">
                  <c:v>0</c:v>
                </c:pt>
                <c:pt idx="1011344">
                  <c:v>0</c:v>
                </c:pt>
                <c:pt idx="1011345">
                  <c:v>0</c:v>
                </c:pt>
                <c:pt idx="1011346">
                  <c:v>0</c:v>
                </c:pt>
                <c:pt idx="1011347">
                  <c:v>0</c:v>
                </c:pt>
                <c:pt idx="1011348">
                  <c:v>0</c:v>
                </c:pt>
                <c:pt idx="1011349">
                  <c:v>0</c:v>
                </c:pt>
                <c:pt idx="1011350">
                  <c:v>0</c:v>
                </c:pt>
                <c:pt idx="1011351">
                  <c:v>0</c:v>
                </c:pt>
                <c:pt idx="1011352">
                  <c:v>0</c:v>
                </c:pt>
                <c:pt idx="1011353">
                  <c:v>0</c:v>
                </c:pt>
                <c:pt idx="1011354">
                  <c:v>0</c:v>
                </c:pt>
                <c:pt idx="1011355">
                  <c:v>0</c:v>
                </c:pt>
                <c:pt idx="1011356">
                  <c:v>0</c:v>
                </c:pt>
                <c:pt idx="1011357">
                  <c:v>0</c:v>
                </c:pt>
                <c:pt idx="1011358">
                  <c:v>0</c:v>
                </c:pt>
                <c:pt idx="1011359">
                  <c:v>0</c:v>
                </c:pt>
                <c:pt idx="1011360">
                  <c:v>0</c:v>
                </c:pt>
                <c:pt idx="1011361">
                  <c:v>0</c:v>
                </c:pt>
                <c:pt idx="1011362">
                  <c:v>0</c:v>
                </c:pt>
                <c:pt idx="1011363">
                  <c:v>0</c:v>
                </c:pt>
                <c:pt idx="1011364">
                  <c:v>0</c:v>
                </c:pt>
                <c:pt idx="1011365">
                  <c:v>0</c:v>
                </c:pt>
                <c:pt idx="1011366">
                  <c:v>0</c:v>
                </c:pt>
                <c:pt idx="1011367">
                  <c:v>0</c:v>
                </c:pt>
                <c:pt idx="1011368">
                  <c:v>0</c:v>
                </c:pt>
                <c:pt idx="1011369">
                  <c:v>0</c:v>
                </c:pt>
                <c:pt idx="1011370">
                  <c:v>0</c:v>
                </c:pt>
                <c:pt idx="1011371">
                  <c:v>0</c:v>
                </c:pt>
                <c:pt idx="1011372">
                  <c:v>0</c:v>
                </c:pt>
                <c:pt idx="1011373">
                  <c:v>0</c:v>
                </c:pt>
                <c:pt idx="1011374">
                  <c:v>0</c:v>
                </c:pt>
                <c:pt idx="1011375">
                  <c:v>0</c:v>
                </c:pt>
                <c:pt idx="1011376">
                  <c:v>0</c:v>
                </c:pt>
                <c:pt idx="1011377">
                  <c:v>0</c:v>
                </c:pt>
                <c:pt idx="1011378">
                  <c:v>0</c:v>
                </c:pt>
                <c:pt idx="1011379">
                  <c:v>0</c:v>
                </c:pt>
                <c:pt idx="1011380">
                  <c:v>0</c:v>
                </c:pt>
                <c:pt idx="1011381">
                  <c:v>0</c:v>
                </c:pt>
                <c:pt idx="1011382">
                  <c:v>0</c:v>
                </c:pt>
                <c:pt idx="1011383">
                  <c:v>0</c:v>
                </c:pt>
                <c:pt idx="1011384">
                  <c:v>0</c:v>
                </c:pt>
                <c:pt idx="1011385">
                  <c:v>0</c:v>
                </c:pt>
                <c:pt idx="1011386">
                  <c:v>0</c:v>
                </c:pt>
                <c:pt idx="1011387">
                  <c:v>0</c:v>
                </c:pt>
                <c:pt idx="1011388">
                  <c:v>0</c:v>
                </c:pt>
                <c:pt idx="1011389">
                  <c:v>0</c:v>
                </c:pt>
                <c:pt idx="1011390">
                  <c:v>0</c:v>
                </c:pt>
                <c:pt idx="1011391">
                  <c:v>0</c:v>
                </c:pt>
                <c:pt idx="1011392">
                  <c:v>0</c:v>
                </c:pt>
                <c:pt idx="1011393">
                  <c:v>0</c:v>
                </c:pt>
                <c:pt idx="1011394">
                  <c:v>0</c:v>
                </c:pt>
                <c:pt idx="1011395">
                  <c:v>0</c:v>
                </c:pt>
                <c:pt idx="1011396">
                  <c:v>0</c:v>
                </c:pt>
                <c:pt idx="1011397">
                  <c:v>0</c:v>
                </c:pt>
                <c:pt idx="1011398">
                  <c:v>0</c:v>
                </c:pt>
                <c:pt idx="1011399">
                  <c:v>0</c:v>
                </c:pt>
                <c:pt idx="1011400">
                  <c:v>0</c:v>
                </c:pt>
                <c:pt idx="1011401">
                  <c:v>0</c:v>
                </c:pt>
                <c:pt idx="1011402">
                  <c:v>0</c:v>
                </c:pt>
                <c:pt idx="1011403">
                  <c:v>0</c:v>
                </c:pt>
                <c:pt idx="1011404">
                  <c:v>0</c:v>
                </c:pt>
                <c:pt idx="1011405">
                  <c:v>0</c:v>
                </c:pt>
                <c:pt idx="1011406">
                  <c:v>0</c:v>
                </c:pt>
                <c:pt idx="1011407">
                  <c:v>0</c:v>
                </c:pt>
                <c:pt idx="1011408">
                  <c:v>0</c:v>
                </c:pt>
                <c:pt idx="1011409">
                  <c:v>0</c:v>
                </c:pt>
                <c:pt idx="1011410">
                  <c:v>0</c:v>
                </c:pt>
                <c:pt idx="1011411">
                  <c:v>0</c:v>
                </c:pt>
                <c:pt idx="1011412">
                  <c:v>0</c:v>
                </c:pt>
                <c:pt idx="1011413">
                  <c:v>0</c:v>
                </c:pt>
                <c:pt idx="1011414">
                  <c:v>0</c:v>
                </c:pt>
                <c:pt idx="1011415">
                  <c:v>0</c:v>
                </c:pt>
                <c:pt idx="1011416">
                  <c:v>0</c:v>
                </c:pt>
                <c:pt idx="1011417">
                  <c:v>0</c:v>
                </c:pt>
                <c:pt idx="1011418">
                  <c:v>0</c:v>
                </c:pt>
                <c:pt idx="1011419">
                  <c:v>0</c:v>
                </c:pt>
                <c:pt idx="1011420">
                  <c:v>0</c:v>
                </c:pt>
                <c:pt idx="1011421">
                  <c:v>0</c:v>
                </c:pt>
                <c:pt idx="1011422">
                  <c:v>0</c:v>
                </c:pt>
                <c:pt idx="1011423">
                  <c:v>0</c:v>
                </c:pt>
                <c:pt idx="1011424">
                  <c:v>0</c:v>
                </c:pt>
                <c:pt idx="1011425">
                  <c:v>0</c:v>
                </c:pt>
                <c:pt idx="1011426">
                  <c:v>0</c:v>
                </c:pt>
                <c:pt idx="1011427">
                  <c:v>0</c:v>
                </c:pt>
                <c:pt idx="1011428">
                  <c:v>0</c:v>
                </c:pt>
                <c:pt idx="1011429">
                  <c:v>0</c:v>
                </c:pt>
                <c:pt idx="1011430">
                  <c:v>0</c:v>
                </c:pt>
                <c:pt idx="1011431">
                  <c:v>0</c:v>
                </c:pt>
                <c:pt idx="1011432">
                  <c:v>0</c:v>
                </c:pt>
                <c:pt idx="1011433">
                  <c:v>0</c:v>
                </c:pt>
                <c:pt idx="1011434">
                  <c:v>0</c:v>
                </c:pt>
                <c:pt idx="1011435">
                  <c:v>0</c:v>
                </c:pt>
                <c:pt idx="1011436">
                  <c:v>0</c:v>
                </c:pt>
                <c:pt idx="1011437">
                  <c:v>0</c:v>
                </c:pt>
                <c:pt idx="1011438">
                  <c:v>0</c:v>
                </c:pt>
                <c:pt idx="1011439">
                  <c:v>0</c:v>
                </c:pt>
                <c:pt idx="1011440">
                  <c:v>0</c:v>
                </c:pt>
                <c:pt idx="1011441">
                  <c:v>0</c:v>
                </c:pt>
                <c:pt idx="1011442">
                  <c:v>0</c:v>
                </c:pt>
                <c:pt idx="1011443">
                  <c:v>0</c:v>
                </c:pt>
                <c:pt idx="1011444">
                  <c:v>0</c:v>
                </c:pt>
                <c:pt idx="1011445">
                  <c:v>0</c:v>
                </c:pt>
                <c:pt idx="1011446">
                  <c:v>0</c:v>
                </c:pt>
                <c:pt idx="1011447">
                  <c:v>0</c:v>
                </c:pt>
                <c:pt idx="1011448">
                  <c:v>0</c:v>
                </c:pt>
                <c:pt idx="1011449">
                  <c:v>0</c:v>
                </c:pt>
                <c:pt idx="1011450">
                  <c:v>0</c:v>
                </c:pt>
                <c:pt idx="1011451">
                  <c:v>0</c:v>
                </c:pt>
                <c:pt idx="1011452">
                  <c:v>0</c:v>
                </c:pt>
                <c:pt idx="1011453">
                  <c:v>0</c:v>
                </c:pt>
                <c:pt idx="1011454">
                  <c:v>0</c:v>
                </c:pt>
                <c:pt idx="1011455">
                  <c:v>0</c:v>
                </c:pt>
                <c:pt idx="1011456">
                  <c:v>0</c:v>
                </c:pt>
                <c:pt idx="1011457">
                  <c:v>0</c:v>
                </c:pt>
                <c:pt idx="1011458">
                  <c:v>0</c:v>
                </c:pt>
                <c:pt idx="1011459">
                  <c:v>0</c:v>
                </c:pt>
                <c:pt idx="1011460">
                  <c:v>0</c:v>
                </c:pt>
                <c:pt idx="1011461">
                  <c:v>0</c:v>
                </c:pt>
                <c:pt idx="1011462">
                  <c:v>0</c:v>
                </c:pt>
                <c:pt idx="1011463">
                  <c:v>0</c:v>
                </c:pt>
                <c:pt idx="1011464">
                  <c:v>0</c:v>
                </c:pt>
                <c:pt idx="1011465">
                  <c:v>0</c:v>
                </c:pt>
                <c:pt idx="1011466">
                  <c:v>0</c:v>
                </c:pt>
                <c:pt idx="1011467">
                  <c:v>0</c:v>
                </c:pt>
                <c:pt idx="1011468">
                  <c:v>0</c:v>
                </c:pt>
                <c:pt idx="1011469">
                  <c:v>0</c:v>
                </c:pt>
                <c:pt idx="1011470">
                  <c:v>0</c:v>
                </c:pt>
                <c:pt idx="1011471">
                  <c:v>0</c:v>
                </c:pt>
                <c:pt idx="1011472">
                  <c:v>0</c:v>
                </c:pt>
                <c:pt idx="1011473">
                  <c:v>0</c:v>
                </c:pt>
                <c:pt idx="1011474">
                  <c:v>0</c:v>
                </c:pt>
                <c:pt idx="1011475">
                  <c:v>0</c:v>
                </c:pt>
                <c:pt idx="1011476">
                  <c:v>0</c:v>
                </c:pt>
                <c:pt idx="1011477">
                  <c:v>0</c:v>
                </c:pt>
                <c:pt idx="1011478">
                  <c:v>0</c:v>
                </c:pt>
                <c:pt idx="1011479">
                  <c:v>0</c:v>
                </c:pt>
                <c:pt idx="1011480">
                  <c:v>0</c:v>
                </c:pt>
                <c:pt idx="1011481">
                  <c:v>0</c:v>
                </c:pt>
                <c:pt idx="1011482">
                  <c:v>0</c:v>
                </c:pt>
                <c:pt idx="1011483">
                  <c:v>0</c:v>
                </c:pt>
                <c:pt idx="1011484">
                  <c:v>0</c:v>
                </c:pt>
                <c:pt idx="1011485">
                  <c:v>0</c:v>
                </c:pt>
                <c:pt idx="1011486">
                  <c:v>0</c:v>
                </c:pt>
                <c:pt idx="1011487">
                  <c:v>0</c:v>
                </c:pt>
                <c:pt idx="1011488">
                  <c:v>0</c:v>
                </c:pt>
                <c:pt idx="1011489">
                  <c:v>0</c:v>
                </c:pt>
                <c:pt idx="1011490">
                  <c:v>0</c:v>
                </c:pt>
                <c:pt idx="1011491">
                  <c:v>0</c:v>
                </c:pt>
                <c:pt idx="1011492">
                  <c:v>0</c:v>
                </c:pt>
                <c:pt idx="1011493">
                  <c:v>0</c:v>
                </c:pt>
                <c:pt idx="1011494">
                  <c:v>0</c:v>
                </c:pt>
                <c:pt idx="1011495">
                  <c:v>0</c:v>
                </c:pt>
                <c:pt idx="1011496">
                  <c:v>0</c:v>
                </c:pt>
                <c:pt idx="1011497">
                  <c:v>0</c:v>
                </c:pt>
                <c:pt idx="1011498">
                  <c:v>0</c:v>
                </c:pt>
                <c:pt idx="1011499">
                  <c:v>0</c:v>
                </c:pt>
                <c:pt idx="1011500">
                  <c:v>0</c:v>
                </c:pt>
                <c:pt idx="1011501">
                  <c:v>0</c:v>
                </c:pt>
                <c:pt idx="1011502">
                  <c:v>0</c:v>
                </c:pt>
                <c:pt idx="1011503">
                  <c:v>0</c:v>
                </c:pt>
                <c:pt idx="1011504">
                  <c:v>0</c:v>
                </c:pt>
                <c:pt idx="1011505">
                  <c:v>0</c:v>
                </c:pt>
                <c:pt idx="1011506">
                  <c:v>0</c:v>
                </c:pt>
                <c:pt idx="1011507">
                  <c:v>0</c:v>
                </c:pt>
                <c:pt idx="1011508">
                  <c:v>0</c:v>
                </c:pt>
                <c:pt idx="1011509">
                  <c:v>0</c:v>
                </c:pt>
                <c:pt idx="1011510">
                  <c:v>0</c:v>
                </c:pt>
                <c:pt idx="1011511">
                  <c:v>0</c:v>
                </c:pt>
                <c:pt idx="1011512">
                  <c:v>0</c:v>
                </c:pt>
                <c:pt idx="1011513">
                  <c:v>0</c:v>
                </c:pt>
                <c:pt idx="1011514">
                  <c:v>0</c:v>
                </c:pt>
                <c:pt idx="1011515">
                  <c:v>0</c:v>
                </c:pt>
                <c:pt idx="1011516">
                  <c:v>0</c:v>
                </c:pt>
                <c:pt idx="1011517">
                  <c:v>0</c:v>
                </c:pt>
                <c:pt idx="1011518">
                  <c:v>0</c:v>
                </c:pt>
                <c:pt idx="1011519">
                  <c:v>0</c:v>
                </c:pt>
                <c:pt idx="1011520">
                  <c:v>0</c:v>
                </c:pt>
                <c:pt idx="1011521">
                  <c:v>0</c:v>
                </c:pt>
                <c:pt idx="1011522">
                  <c:v>0</c:v>
                </c:pt>
                <c:pt idx="1011523">
                  <c:v>0</c:v>
                </c:pt>
                <c:pt idx="1011524">
                  <c:v>0</c:v>
                </c:pt>
                <c:pt idx="1011525">
                  <c:v>0</c:v>
                </c:pt>
                <c:pt idx="1011526">
                  <c:v>0</c:v>
                </c:pt>
                <c:pt idx="1011527">
                  <c:v>0</c:v>
                </c:pt>
                <c:pt idx="1011528">
                  <c:v>0</c:v>
                </c:pt>
                <c:pt idx="1011529">
                  <c:v>0</c:v>
                </c:pt>
                <c:pt idx="1011530">
                  <c:v>0</c:v>
                </c:pt>
                <c:pt idx="1011531">
                  <c:v>0</c:v>
                </c:pt>
                <c:pt idx="1011532">
                  <c:v>0</c:v>
                </c:pt>
                <c:pt idx="1011533">
                  <c:v>0</c:v>
                </c:pt>
                <c:pt idx="1011534">
                  <c:v>0</c:v>
                </c:pt>
                <c:pt idx="1011535">
                  <c:v>0</c:v>
                </c:pt>
                <c:pt idx="1011536">
                  <c:v>0</c:v>
                </c:pt>
                <c:pt idx="1011537">
                  <c:v>0</c:v>
                </c:pt>
                <c:pt idx="1011538">
                  <c:v>0</c:v>
                </c:pt>
                <c:pt idx="1011539">
                  <c:v>0</c:v>
                </c:pt>
                <c:pt idx="1011540">
                  <c:v>0</c:v>
                </c:pt>
                <c:pt idx="1011541">
                  <c:v>0</c:v>
                </c:pt>
                <c:pt idx="1011542">
                  <c:v>0</c:v>
                </c:pt>
                <c:pt idx="1011543">
                  <c:v>0</c:v>
                </c:pt>
                <c:pt idx="1011544">
                  <c:v>0</c:v>
                </c:pt>
                <c:pt idx="1011545">
                  <c:v>0</c:v>
                </c:pt>
                <c:pt idx="1011546">
                  <c:v>0</c:v>
                </c:pt>
                <c:pt idx="1011547">
                  <c:v>0</c:v>
                </c:pt>
                <c:pt idx="1011548">
                  <c:v>0</c:v>
                </c:pt>
                <c:pt idx="1011549">
                  <c:v>0</c:v>
                </c:pt>
                <c:pt idx="1011550">
                  <c:v>0</c:v>
                </c:pt>
                <c:pt idx="1011551">
                  <c:v>0</c:v>
                </c:pt>
                <c:pt idx="1011552">
                  <c:v>0</c:v>
                </c:pt>
                <c:pt idx="1011553">
                  <c:v>0</c:v>
                </c:pt>
                <c:pt idx="1011554">
                  <c:v>0</c:v>
                </c:pt>
                <c:pt idx="1011555">
                  <c:v>0</c:v>
                </c:pt>
                <c:pt idx="1011556">
                  <c:v>0</c:v>
                </c:pt>
                <c:pt idx="1011557">
                  <c:v>0</c:v>
                </c:pt>
                <c:pt idx="1011558">
                  <c:v>0</c:v>
                </c:pt>
                <c:pt idx="1011559">
                  <c:v>0</c:v>
                </c:pt>
                <c:pt idx="1011560">
                  <c:v>0</c:v>
                </c:pt>
                <c:pt idx="1011561">
                  <c:v>0</c:v>
                </c:pt>
                <c:pt idx="1011562">
                  <c:v>0</c:v>
                </c:pt>
                <c:pt idx="1011563">
                  <c:v>0</c:v>
                </c:pt>
                <c:pt idx="1011564">
                  <c:v>0</c:v>
                </c:pt>
                <c:pt idx="1011565">
                  <c:v>0</c:v>
                </c:pt>
                <c:pt idx="1011566">
                  <c:v>0</c:v>
                </c:pt>
                <c:pt idx="1011567">
                  <c:v>0</c:v>
                </c:pt>
                <c:pt idx="1011568">
                  <c:v>0</c:v>
                </c:pt>
                <c:pt idx="1011569">
                  <c:v>0</c:v>
                </c:pt>
                <c:pt idx="1011570">
                  <c:v>0</c:v>
                </c:pt>
                <c:pt idx="1011571">
                  <c:v>0</c:v>
                </c:pt>
                <c:pt idx="1011572">
                  <c:v>0</c:v>
                </c:pt>
                <c:pt idx="1011573">
                  <c:v>0</c:v>
                </c:pt>
                <c:pt idx="1011574">
                  <c:v>0</c:v>
                </c:pt>
                <c:pt idx="1011575">
                  <c:v>0</c:v>
                </c:pt>
                <c:pt idx="1011576">
                  <c:v>0</c:v>
                </c:pt>
                <c:pt idx="1011577">
                  <c:v>0</c:v>
                </c:pt>
                <c:pt idx="1011578">
                  <c:v>0</c:v>
                </c:pt>
                <c:pt idx="1011579">
                  <c:v>0</c:v>
                </c:pt>
                <c:pt idx="1011580">
                  <c:v>0</c:v>
                </c:pt>
                <c:pt idx="1011581">
                  <c:v>0</c:v>
                </c:pt>
                <c:pt idx="1011582">
                  <c:v>0</c:v>
                </c:pt>
                <c:pt idx="1011583">
                  <c:v>0</c:v>
                </c:pt>
                <c:pt idx="1011584">
                  <c:v>0</c:v>
                </c:pt>
                <c:pt idx="1011585">
                  <c:v>0</c:v>
                </c:pt>
                <c:pt idx="1011586">
                  <c:v>0</c:v>
                </c:pt>
                <c:pt idx="1011587">
                  <c:v>0</c:v>
                </c:pt>
                <c:pt idx="1011588">
                  <c:v>0</c:v>
                </c:pt>
                <c:pt idx="1011589">
                  <c:v>0</c:v>
                </c:pt>
                <c:pt idx="1011590">
                  <c:v>0</c:v>
                </c:pt>
                <c:pt idx="1011591">
                  <c:v>0</c:v>
                </c:pt>
                <c:pt idx="1011592">
                  <c:v>0</c:v>
                </c:pt>
                <c:pt idx="1011593">
                  <c:v>0</c:v>
                </c:pt>
                <c:pt idx="1011594">
                  <c:v>0</c:v>
                </c:pt>
                <c:pt idx="1011595">
                  <c:v>0</c:v>
                </c:pt>
                <c:pt idx="1011596">
                  <c:v>0</c:v>
                </c:pt>
                <c:pt idx="1011597">
                  <c:v>0</c:v>
                </c:pt>
                <c:pt idx="1011598">
                  <c:v>0</c:v>
                </c:pt>
                <c:pt idx="1011599">
                  <c:v>0</c:v>
                </c:pt>
                <c:pt idx="1011600">
                  <c:v>0</c:v>
                </c:pt>
                <c:pt idx="1011601">
                  <c:v>0</c:v>
                </c:pt>
                <c:pt idx="1011602">
                  <c:v>0</c:v>
                </c:pt>
                <c:pt idx="1011603">
                  <c:v>0</c:v>
                </c:pt>
                <c:pt idx="1011604">
                  <c:v>0</c:v>
                </c:pt>
                <c:pt idx="1011605">
                  <c:v>0</c:v>
                </c:pt>
                <c:pt idx="1011606">
                  <c:v>0</c:v>
                </c:pt>
                <c:pt idx="1011607">
                  <c:v>0</c:v>
                </c:pt>
                <c:pt idx="1011608">
                  <c:v>0</c:v>
                </c:pt>
                <c:pt idx="1011609">
                  <c:v>0</c:v>
                </c:pt>
                <c:pt idx="1011610">
                  <c:v>0</c:v>
                </c:pt>
                <c:pt idx="1011611">
                  <c:v>0</c:v>
                </c:pt>
                <c:pt idx="1011612">
                  <c:v>0</c:v>
                </c:pt>
                <c:pt idx="1011613">
                  <c:v>0</c:v>
                </c:pt>
                <c:pt idx="1011614">
                  <c:v>0</c:v>
                </c:pt>
                <c:pt idx="1011615">
                  <c:v>0</c:v>
                </c:pt>
                <c:pt idx="1011616">
                  <c:v>0</c:v>
                </c:pt>
                <c:pt idx="1011617">
                  <c:v>0</c:v>
                </c:pt>
                <c:pt idx="1011618">
                  <c:v>0</c:v>
                </c:pt>
                <c:pt idx="1011619">
                  <c:v>0</c:v>
                </c:pt>
                <c:pt idx="1011620">
                  <c:v>0</c:v>
                </c:pt>
                <c:pt idx="1011621">
                  <c:v>0</c:v>
                </c:pt>
                <c:pt idx="1011622">
                  <c:v>0</c:v>
                </c:pt>
                <c:pt idx="1011623">
                  <c:v>0</c:v>
                </c:pt>
                <c:pt idx="1011624">
                  <c:v>0</c:v>
                </c:pt>
                <c:pt idx="1011625">
                  <c:v>0</c:v>
                </c:pt>
                <c:pt idx="1011626">
                  <c:v>0</c:v>
                </c:pt>
                <c:pt idx="1011627">
                  <c:v>0</c:v>
                </c:pt>
                <c:pt idx="1011628">
                  <c:v>0</c:v>
                </c:pt>
                <c:pt idx="1011629">
                  <c:v>0</c:v>
                </c:pt>
                <c:pt idx="1011630">
                  <c:v>0</c:v>
                </c:pt>
                <c:pt idx="1011631">
                  <c:v>0</c:v>
                </c:pt>
                <c:pt idx="1011632">
                  <c:v>0</c:v>
                </c:pt>
                <c:pt idx="1011633">
                  <c:v>0</c:v>
                </c:pt>
                <c:pt idx="1011634">
                  <c:v>0</c:v>
                </c:pt>
                <c:pt idx="1011635">
                  <c:v>0</c:v>
                </c:pt>
                <c:pt idx="1011636">
                  <c:v>0</c:v>
                </c:pt>
                <c:pt idx="1011637">
                  <c:v>0</c:v>
                </c:pt>
                <c:pt idx="1011638">
                  <c:v>0</c:v>
                </c:pt>
                <c:pt idx="1011639">
                  <c:v>0</c:v>
                </c:pt>
                <c:pt idx="1011640">
                  <c:v>0</c:v>
                </c:pt>
                <c:pt idx="1011641">
                  <c:v>0</c:v>
                </c:pt>
                <c:pt idx="1011642">
                  <c:v>0</c:v>
                </c:pt>
                <c:pt idx="1011643">
                  <c:v>0</c:v>
                </c:pt>
                <c:pt idx="1011644">
                  <c:v>0</c:v>
                </c:pt>
                <c:pt idx="1011645">
                  <c:v>0</c:v>
                </c:pt>
                <c:pt idx="1011646">
                  <c:v>0</c:v>
                </c:pt>
                <c:pt idx="1011647">
                  <c:v>0</c:v>
                </c:pt>
                <c:pt idx="1011648">
                  <c:v>0</c:v>
                </c:pt>
                <c:pt idx="1011649">
                  <c:v>0</c:v>
                </c:pt>
                <c:pt idx="1011650">
                  <c:v>0</c:v>
                </c:pt>
                <c:pt idx="1011651">
                  <c:v>0</c:v>
                </c:pt>
                <c:pt idx="1011652">
                  <c:v>0</c:v>
                </c:pt>
                <c:pt idx="1011653">
                  <c:v>0</c:v>
                </c:pt>
                <c:pt idx="1011654">
                  <c:v>0</c:v>
                </c:pt>
                <c:pt idx="1011655">
                  <c:v>0</c:v>
                </c:pt>
                <c:pt idx="1011656">
                  <c:v>0</c:v>
                </c:pt>
                <c:pt idx="1011657">
                  <c:v>0</c:v>
                </c:pt>
                <c:pt idx="1011658">
                  <c:v>0</c:v>
                </c:pt>
                <c:pt idx="1011659">
                  <c:v>0</c:v>
                </c:pt>
                <c:pt idx="1011660">
                  <c:v>0</c:v>
                </c:pt>
                <c:pt idx="1011661">
                  <c:v>0</c:v>
                </c:pt>
                <c:pt idx="1011662">
                  <c:v>0</c:v>
                </c:pt>
                <c:pt idx="1011663">
                  <c:v>0</c:v>
                </c:pt>
                <c:pt idx="1011664">
                  <c:v>0</c:v>
                </c:pt>
                <c:pt idx="1011665">
                  <c:v>0</c:v>
                </c:pt>
                <c:pt idx="1011666">
                  <c:v>0</c:v>
                </c:pt>
                <c:pt idx="1011667">
                  <c:v>0</c:v>
                </c:pt>
                <c:pt idx="1011668">
                  <c:v>0</c:v>
                </c:pt>
                <c:pt idx="1011669">
                  <c:v>0</c:v>
                </c:pt>
                <c:pt idx="1011670">
                  <c:v>0</c:v>
                </c:pt>
                <c:pt idx="1011671">
                  <c:v>0</c:v>
                </c:pt>
                <c:pt idx="1011672">
                  <c:v>0</c:v>
                </c:pt>
                <c:pt idx="1011673">
                  <c:v>0</c:v>
                </c:pt>
                <c:pt idx="1011674">
                  <c:v>0</c:v>
                </c:pt>
                <c:pt idx="1011675">
                  <c:v>0</c:v>
                </c:pt>
                <c:pt idx="1011676">
                  <c:v>0</c:v>
                </c:pt>
                <c:pt idx="1011677">
                  <c:v>0</c:v>
                </c:pt>
                <c:pt idx="1011678">
                  <c:v>0</c:v>
                </c:pt>
                <c:pt idx="1011679">
                  <c:v>0</c:v>
                </c:pt>
                <c:pt idx="1011680">
                  <c:v>0</c:v>
                </c:pt>
                <c:pt idx="1011681">
                  <c:v>0</c:v>
                </c:pt>
                <c:pt idx="1011682">
                  <c:v>0</c:v>
                </c:pt>
                <c:pt idx="1011683">
                  <c:v>0</c:v>
                </c:pt>
                <c:pt idx="1011684">
                  <c:v>0</c:v>
                </c:pt>
                <c:pt idx="1011685">
                  <c:v>0</c:v>
                </c:pt>
                <c:pt idx="1011686">
                  <c:v>0</c:v>
                </c:pt>
                <c:pt idx="1011687">
                  <c:v>0</c:v>
                </c:pt>
                <c:pt idx="1011688">
                  <c:v>0</c:v>
                </c:pt>
                <c:pt idx="1011689">
                  <c:v>0</c:v>
                </c:pt>
                <c:pt idx="1011690">
                  <c:v>0</c:v>
                </c:pt>
                <c:pt idx="1011691">
                  <c:v>0</c:v>
                </c:pt>
                <c:pt idx="1011692">
                  <c:v>0</c:v>
                </c:pt>
                <c:pt idx="1011693">
                  <c:v>0</c:v>
                </c:pt>
                <c:pt idx="1011694">
                  <c:v>0</c:v>
                </c:pt>
                <c:pt idx="1011695">
                  <c:v>0</c:v>
                </c:pt>
                <c:pt idx="1011696">
                  <c:v>0</c:v>
                </c:pt>
                <c:pt idx="1011697">
                  <c:v>0</c:v>
                </c:pt>
                <c:pt idx="1011698">
                  <c:v>0</c:v>
                </c:pt>
                <c:pt idx="1011699">
                  <c:v>0</c:v>
                </c:pt>
                <c:pt idx="1011700">
                  <c:v>0</c:v>
                </c:pt>
                <c:pt idx="1011701">
                  <c:v>0</c:v>
                </c:pt>
                <c:pt idx="1011702">
                  <c:v>0</c:v>
                </c:pt>
                <c:pt idx="1011703">
                  <c:v>0</c:v>
                </c:pt>
                <c:pt idx="1011704">
                  <c:v>0</c:v>
                </c:pt>
                <c:pt idx="1011705">
                  <c:v>0</c:v>
                </c:pt>
                <c:pt idx="1011706">
                  <c:v>0</c:v>
                </c:pt>
                <c:pt idx="1011707">
                  <c:v>0</c:v>
                </c:pt>
                <c:pt idx="1011708">
                  <c:v>0</c:v>
                </c:pt>
                <c:pt idx="1011709">
                  <c:v>0</c:v>
                </c:pt>
                <c:pt idx="1011710">
                  <c:v>0</c:v>
                </c:pt>
                <c:pt idx="1011711">
                  <c:v>0</c:v>
                </c:pt>
                <c:pt idx="1011712">
                  <c:v>0</c:v>
                </c:pt>
                <c:pt idx="1011713">
                  <c:v>0</c:v>
                </c:pt>
                <c:pt idx="1011714">
                  <c:v>0</c:v>
                </c:pt>
                <c:pt idx="1011715">
                  <c:v>0</c:v>
                </c:pt>
                <c:pt idx="1011716">
                  <c:v>0</c:v>
                </c:pt>
                <c:pt idx="1011717">
                  <c:v>0</c:v>
                </c:pt>
                <c:pt idx="1011718">
                  <c:v>0</c:v>
                </c:pt>
                <c:pt idx="1011719">
                  <c:v>0</c:v>
                </c:pt>
                <c:pt idx="1011720">
                  <c:v>0</c:v>
                </c:pt>
                <c:pt idx="1011721">
                  <c:v>0</c:v>
                </c:pt>
                <c:pt idx="1011722">
                  <c:v>0</c:v>
                </c:pt>
                <c:pt idx="1011723">
                  <c:v>0</c:v>
                </c:pt>
                <c:pt idx="1011724">
                  <c:v>0</c:v>
                </c:pt>
                <c:pt idx="1011725">
                  <c:v>0</c:v>
                </c:pt>
                <c:pt idx="1011726">
                  <c:v>0</c:v>
                </c:pt>
                <c:pt idx="1011727">
                  <c:v>0</c:v>
                </c:pt>
                <c:pt idx="1011728">
                  <c:v>0</c:v>
                </c:pt>
                <c:pt idx="1011729">
                  <c:v>0</c:v>
                </c:pt>
                <c:pt idx="1011730">
                  <c:v>0</c:v>
                </c:pt>
                <c:pt idx="1011731">
                  <c:v>0</c:v>
                </c:pt>
                <c:pt idx="1011732">
                  <c:v>0</c:v>
                </c:pt>
                <c:pt idx="1011733">
                  <c:v>0</c:v>
                </c:pt>
                <c:pt idx="1011734">
                  <c:v>0</c:v>
                </c:pt>
                <c:pt idx="1011735">
                  <c:v>0</c:v>
                </c:pt>
                <c:pt idx="1011736">
                  <c:v>0</c:v>
                </c:pt>
                <c:pt idx="1011737">
                  <c:v>0</c:v>
                </c:pt>
                <c:pt idx="1011738">
                  <c:v>0</c:v>
                </c:pt>
                <c:pt idx="1011739">
                  <c:v>0</c:v>
                </c:pt>
                <c:pt idx="1011740">
                  <c:v>0</c:v>
                </c:pt>
                <c:pt idx="1011741">
                  <c:v>0</c:v>
                </c:pt>
                <c:pt idx="1011742">
                  <c:v>0</c:v>
                </c:pt>
                <c:pt idx="1011743">
                  <c:v>0</c:v>
                </c:pt>
                <c:pt idx="1011744">
                  <c:v>0</c:v>
                </c:pt>
                <c:pt idx="1011745">
                  <c:v>0</c:v>
                </c:pt>
                <c:pt idx="1011746">
                  <c:v>0</c:v>
                </c:pt>
                <c:pt idx="1011747">
                  <c:v>0</c:v>
                </c:pt>
                <c:pt idx="1011748">
                  <c:v>0</c:v>
                </c:pt>
                <c:pt idx="1011749">
                  <c:v>0</c:v>
                </c:pt>
                <c:pt idx="1011750">
                  <c:v>0</c:v>
                </c:pt>
                <c:pt idx="1011751">
                  <c:v>0</c:v>
                </c:pt>
                <c:pt idx="1011752">
                  <c:v>0</c:v>
                </c:pt>
                <c:pt idx="1011753">
                  <c:v>0</c:v>
                </c:pt>
                <c:pt idx="1011754">
                  <c:v>0</c:v>
                </c:pt>
                <c:pt idx="1011755">
                  <c:v>0</c:v>
                </c:pt>
                <c:pt idx="1011756">
                  <c:v>0</c:v>
                </c:pt>
                <c:pt idx="1011757">
                  <c:v>0</c:v>
                </c:pt>
                <c:pt idx="1011758">
                  <c:v>0</c:v>
                </c:pt>
                <c:pt idx="1011759">
                  <c:v>0</c:v>
                </c:pt>
                <c:pt idx="1011760">
                  <c:v>0</c:v>
                </c:pt>
                <c:pt idx="1011761">
                  <c:v>0</c:v>
                </c:pt>
                <c:pt idx="1011762">
                  <c:v>0</c:v>
                </c:pt>
                <c:pt idx="1011763">
                  <c:v>0</c:v>
                </c:pt>
                <c:pt idx="1011764">
                  <c:v>0</c:v>
                </c:pt>
                <c:pt idx="1011765">
                  <c:v>0</c:v>
                </c:pt>
                <c:pt idx="1011766">
                  <c:v>0</c:v>
                </c:pt>
                <c:pt idx="1011767">
                  <c:v>0</c:v>
                </c:pt>
                <c:pt idx="1011768">
                  <c:v>0</c:v>
                </c:pt>
                <c:pt idx="1011769">
                  <c:v>0</c:v>
                </c:pt>
                <c:pt idx="1011770">
                  <c:v>0</c:v>
                </c:pt>
                <c:pt idx="1011771">
                  <c:v>0</c:v>
                </c:pt>
                <c:pt idx="1011772">
                  <c:v>0</c:v>
                </c:pt>
                <c:pt idx="1011773">
                  <c:v>0</c:v>
                </c:pt>
                <c:pt idx="1011774">
                  <c:v>0</c:v>
                </c:pt>
                <c:pt idx="1011775">
                  <c:v>0</c:v>
                </c:pt>
                <c:pt idx="1011776">
                  <c:v>0</c:v>
                </c:pt>
                <c:pt idx="1011777">
                  <c:v>0</c:v>
                </c:pt>
                <c:pt idx="1011778">
                  <c:v>0</c:v>
                </c:pt>
                <c:pt idx="1011779">
                  <c:v>0</c:v>
                </c:pt>
                <c:pt idx="1011780">
                  <c:v>0</c:v>
                </c:pt>
                <c:pt idx="1011781">
                  <c:v>0</c:v>
                </c:pt>
                <c:pt idx="1011782">
                  <c:v>0</c:v>
                </c:pt>
                <c:pt idx="1011783">
                  <c:v>0</c:v>
                </c:pt>
                <c:pt idx="1011784">
                  <c:v>0</c:v>
                </c:pt>
                <c:pt idx="1011785">
                  <c:v>0</c:v>
                </c:pt>
                <c:pt idx="1011786">
                  <c:v>0</c:v>
                </c:pt>
                <c:pt idx="1011787">
                  <c:v>0</c:v>
                </c:pt>
                <c:pt idx="1011788">
                  <c:v>0</c:v>
                </c:pt>
                <c:pt idx="1011789">
                  <c:v>0</c:v>
                </c:pt>
                <c:pt idx="1011790">
                  <c:v>0</c:v>
                </c:pt>
                <c:pt idx="1011791">
                  <c:v>0</c:v>
                </c:pt>
                <c:pt idx="1011792">
                  <c:v>0</c:v>
                </c:pt>
                <c:pt idx="1011793">
                  <c:v>0</c:v>
                </c:pt>
                <c:pt idx="1011794">
                  <c:v>0</c:v>
                </c:pt>
                <c:pt idx="1011795">
                  <c:v>0</c:v>
                </c:pt>
                <c:pt idx="1011796">
                  <c:v>0</c:v>
                </c:pt>
                <c:pt idx="1011797">
                  <c:v>0</c:v>
                </c:pt>
                <c:pt idx="1011798">
                  <c:v>0</c:v>
                </c:pt>
                <c:pt idx="1011799">
                  <c:v>0</c:v>
                </c:pt>
                <c:pt idx="1011800">
                  <c:v>0</c:v>
                </c:pt>
                <c:pt idx="1011801">
                  <c:v>0</c:v>
                </c:pt>
                <c:pt idx="1011802">
                  <c:v>0</c:v>
                </c:pt>
                <c:pt idx="1011803">
                  <c:v>0</c:v>
                </c:pt>
                <c:pt idx="1011804">
                  <c:v>0</c:v>
                </c:pt>
                <c:pt idx="1011805">
                  <c:v>0</c:v>
                </c:pt>
                <c:pt idx="1011806">
                  <c:v>0</c:v>
                </c:pt>
                <c:pt idx="1011807">
                  <c:v>0</c:v>
                </c:pt>
                <c:pt idx="1011808">
                  <c:v>0</c:v>
                </c:pt>
                <c:pt idx="1011809">
                  <c:v>0</c:v>
                </c:pt>
                <c:pt idx="1011810">
                  <c:v>0</c:v>
                </c:pt>
                <c:pt idx="1011811">
                  <c:v>0</c:v>
                </c:pt>
                <c:pt idx="1011812">
                  <c:v>0</c:v>
                </c:pt>
                <c:pt idx="1011813">
                  <c:v>0</c:v>
                </c:pt>
                <c:pt idx="1011814">
                  <c:v>0</c:v>
                </c:pt>
                <c:pt idx="1011815">
                  <c:v>0</c:v>
                </c:pt>
                <c:pt idx="1011816">
                  <c:v>0</c:v>
                </c:pt>
                <c:pt idx="1011817">
                  <c:v>0</c:v>
                </c:pt>
                <c:pt idx="1011818">
                  <c:v>0</c:v>
                </c:pt>
                <c:pt idx="1011819">
                  <c:v>0</c:v>
                </c:pt>
                <c:pt idx="1011820">
                  <c:v>0</c:v>
                </c:pt>
                <c:pt idx="1011821">
                  <c:v>0</c:v>
                </c:pt>
                <c:pt idx="1011822">
                  <c:v>0</c:v>
                </c:pt>
                <c:pt idx="1011823">
                  <c:v>0</c:v>
                </c:pt>
                <c:pt idx="1011824">
                  <c:v>0</c:v>
                </c:pt>
                <c:pt idx="1011825">
                  <c:v>0</c:v>
                </c:pt>
                <c:pt idx="1011826">
                  <c:v>0</c:v>
                </c:pt>
                <c:pt idx="1011827">
                  <c:v>0</c:v>
                </c:pt>
                <c:pt idx="1011828">
                  <c:v>0</c:v>
                </c:pt>
                <c:pt idx="1011829">
                  <c:v>0</c:v>
                </c:pt>
                <c:pt idx="1011830">
                  <c:v>0</c:v>
                </c:pt>
                <c:pt idx="1011831">
                  <c:v>0</c:v>
                </c:pt>
                <c:pt idx="1011832">
                  <c:v>0</c:v>
                </c:pt>
                <c:pt idx="1011833">
                  <c:v>0</c:v>
                </c:pt>
                <c:pt idx="1011834">
                  <c:v>0</c:v>
                </c:pt>
                <c:pt idx="1011835">
                  <c:v>0</c:v>
                </c:pt>
                <c:pt idx="1011836">
                  <c:v>0</c:v>
                </c:pt>
                <c:pt idx="1011837">
                  <c:v>0</c:v>
                </c:pt>
                <c:pt idx="1011838">
                  <c:v>0</c:v>
                </c:pt>
                <c:pt idx="1011839">
                  <c:v>0</c:v>
                </c:pt>
                <c:pt idx="1011840">
                  <c:v>0</c:v>
                </c:pt>
                <c:pt idx="1011841">
                  <c:v>0</c:v>
                </c:pt>
                <c:pt idx="1011842">
                  <c:v>0</c:v>
                </c:pt>
                <c:pt idx="1011843">
                  <c:v>0</c:v>
                </c:pt>
                <c:pt idx="1011844">
                  <c:v>0</c:v>
                </c:pt>
                <c:pt idx="1011845">
                  <c:v>0</c:v>
                </c:pt>
                <c:pt idx="1011846">
                  <c:v>0</c:v>
                </c:pt>
                <c:pt idx="1011847">
                  <c:v>0</c:v>
                </c:pt>
                <c:pt idx="1011848">
                  <c:v>0</c:v>
                </c:pt>
                <c:pt idx="1011849">
                  <c:v>0</c:v>
                </c:pt>
                <c:pt idx="1011850">
                  <c:v>0</c:v>
                </c:pt>
                <c:pt idx="1011851">
                  <c:v>0</c:v>
                </c:pt>
                <c:pt idx="1011852">
                  <c:v>0</c:v>
                </c:pt>
                <c:pt idx="1011853">
                  <c:v>0</c:v>
                </c:pt>
                <c:pt idx="1011854">
                  <c:v>0</c:v>
                </c:pt>
                <c:pt idx="1011855">
                  <c:v>0</c:v>
                </c:pt>
                <c:pt idx="1011856">
                  <c:v>0</c:v>
                </c:pt>
                <c:pt idx="1011857">
                  <c:v>0</c:v>
                </c:pt>
                <c:pt idx="1011858">
                  <c:v>0</c:v>
                </c:pt>
                <c:pt idx="1011859">
                  <c:v>0</c:v>
                </c:pt>
                <c:pt idx="1011860">
                  <c:v>0</c:v>
                </c:pt>
                <c:pt idx="1011861">
                  <c:v>0</c:v>
                </c:pt>
                <c:pt idx="1011862">
                  <c:v>0</c:v>
                </c:pt>
                <c:pt idx="1011863">
                  <c:v>0</c:v>
                </c:pt>
                <c:pt idx="1011864">
                  <c:v>0</c:v>
                </c:pt>
                <c:pt idx="1011865">
                  <c:v>0</c:v>
                </c:pt>
                <c:pt idx="1011866">
                  <c:v>0</c:v>
                </c:pt>
                <c:pt idx="1011867">
                  <c:v>0</c:v>
                </c:pt>
                <c:pt idx="1011868">
                  <c:v>0</c:v>
                </c:pt>
                <c:pt idx="1011869">
                  <c:v>0</c:v>
                </c:pt>
                <c:pt idx="1011870">
                  <c:v>0</c:v>
                </c:pt>
                <c:pt idx="1011871">
                  <c:v>0</c:v>
                </c:pt>
                <c:pt idx="1011872">
                  <c:v>0</c:v>
                </c:pt>
                <c:pt idx="1011873">
                  <c:v>0</c:v>
                </c:pt>
                <c:pt idx="1011874">
                  <c:v>0</c:v>
                </c:pt>
                <c:pt idx="1011875">
                  <c:v>0</c:v>
                </c:pt>
                <c:pt idx="1011876">
                  <c:v>0</c:v>
                </c:pt>
                <c:pt idx="1011877">
                  <c:v>0</c:v>
                </c:pt>
                <c:pt idx="1011878">
                  <c:v>0</c:v>
                </c:pt>
                <c:pt idx="1011879">
                  <c:v>0</c:v>
                </c:pt>
                <c:pt idx="1011880">
                  <c:v>0</c:v>
                </c:pt>
                <c:pt idx="1011881">
                  <c:v>0</c:v>
                </c:pt>
                <c:pt idx="1011882">
                  <c:v>0</c:v>
                </c:pt>
                <c:pt idx="1011883">
                  <c:v>0</c:v>
                </c:pt>
                <c:pt idx="1011884">
                  <c:v>0</c:v>
                </c:pt>
                <c:pt idx="1011885">
                  <c:v>0</c:v>
                </c:pt>
                <c:pt idx="1011886">
                  <c:v>0</c:v>
                </c:pt>
                <c:pt idx="1011887">
                  <c:v>0</c:v>
                </c:pt>
                <c:pt idx="1011888">
                  <c:v>0</c:v>
                </c:pt>
                <c:pt idx="1011889">
                  <c:v>0</c:v>
                </c:pt>
                <c:pt idx="1011890">
                  <c:v>0</c:v>
                </c:pt>
                <c:pt idx="1011891">
                  <c:v>0</c:v>
                </c:pt>
                <c:pt idx="1011892">
                  <c:v>0</c:v>
                </c:pt>
                <c:pt idx="1011893">
                  <c:v>0</c:v>
                </c:pt>
                <c:pt idx="1011894">
                  <c:v>0</c:v>
                </c:pt>
                <c:pt idx="1011895">
                  <c:v>0</c:v>
                </c:pt>
                <c:pt idx="1011896">
                  <c:v>0</c:v>
                </c:pt>
                <c:pt idx="1011897">
                  <c:v>0</c:v>
                </c:pt>
                <c:pt idx="1011898">
                  <c:v>0</c:v>
                </c:pt>
                <c:pt idx="1011899">
                  <c:v>0</c:v>
                </c:pt>
                <c:pt idx="1011900">
                  <c:v>0</c:v>
                </c:pt>
                <c:pt idx="1011901">
                  <c:v>0</c:v>
                </c:pt>
                <c:pt idx="1011902">
                  <c:v>0</c:v>
                </c:pt>
                <c:pt idx="1011903">
                  <c:v>0</c:v>
                </c:pt>
                <c:pt idx="1011904">
                  <c:v>0</c:v>
                </c:pt>
                <c:pt idx="1011905">
                  <c:v>0</c:v>
                </c:pt>
                <c:pt idx="1011906">
                  <c:v>0</c:v>
                </c:pt>
                <c:pt idx="1011907">
                  <c:v>0</c:v>
                </c:pt>
                <c:pt idx="1011908">
                  <c:v>0</c:v>
                </c:pt>
                <c:pt idx="1011909">
                  <c:v>0</c:v>
                </c:pt>
                <c:pt idx="1011910">
                  <c:v>0</c:v>
                </c:pt>
                <c:pt idx="1011911">
                  <c:v>0</c:v>
                </c:pt>
                <c:pt idx="1011912">
                  <c:v>0</c:v>
                </c:pt>
                <c:pt idx="1011913">
                  <c:v>0</c:v>
                </c:pt>
                <c:pt idx="1011914">
                  <c:v>0</c:v>
                </c:pt>
                <c:pt idx="1011915">
                  <c:v>0</c:v>
                </c:pt>
                <c:pt idx="1011916">
                  <c:v>0</c:v>
                </c:pt>
                <c:pt idx="1011917">
                  <c:v>0</c:v>
                </c:pt>
                <c:pt idx="1011918">
                  <c:v>0</c:v>
                </c:pt>
                <c:pt idx="1011919">
                  <c:v>0</c:v>
                </c:pt>
                <c:pt idx="1011920">
                  <c:v>0</c:v>
                </c:pt>
                <c:pt idx="1011921">
                  <c:v>0</c:v>
                </c:pt>
                <c:pt idx="1011922">
                  <c:v>0</c:v>
                </c:pt>
                <c:pt idx="1011923">
                  <c:v>0</c:v>
                </c:pt>
                <c:pt idx="1011924">
                  <c:v>0</c:v>
                </c:pt>
                <c:pt idx="1011925">
                  <c:v>0</c:v>
                </c:pt>
                <c:pt idx="1011926">
                  <c:v>0</c:v>
                </c:pt>
                <c:pt idx="1011927">
                  <c:v>0</c:v>
                </c:pt>
                <c:pt idx="1011928">
                  <c:v>0</c:v>
                </c:pt>
                <c:pt idx="1011929">
                  <c:v>0</c:v>
                </c:pt>
                <c:pt idx="1011930">
                  <c:v>0</c:v>
                </c:pt>
                <c:pt idx="1011931">
                  <c:v>0</c:v>
                </c:pt>
                <c:pt idx="1011932">
                  <c:v>0</c:v>
                </c:pt>
                <c:pt idx="1011933">
                  <c:v>0</c:v>
                </c:pt>
                <c:pt idx="1011934">
                  <c:v>0</c:v>
                </c:pt>
                <c:pt idx="1011935">
                  <c:v>0</c:v>
                </c:pt>
                <c:pt idx="1011936">
                  <c:v>0</c:v>
                </c:pt>
                <c:pt idx="1011937">
                  <c:v>0</c:v>
                </c:pt>
                <c:pt idx="1011938">
                  <c:v>0</c:v>
                </c:pt>
                <c:pt idx="1011939">
                  <c:v>0</c:v>
                </c:pt>
                <c:pt idx="1011940">
                  <c:v>0</c:v>
                </c:pt>
                <c:pt idx="1011941">
                  <c:v>0</c:v>
                </c:pt>
                <c:pt idx="1011942">
                  <c:v>0</c:v>
                </c:pt>
                <c:pt idx="1011943">
                  <c:v>0</c:v>
                </c:pt>
                <c:pt idx="1011944">
                  <c:v>0</c:v>
                </c:pt>
                <c:pt idx="1011945">
                  <c:v>0</c:v>
                </c:pt>
                <c:pt idx="1011946">
                  <c:v>0</c:v>
                </c:pt>
                <c:pt idx="1011947">
                  <c:v>0</c:v>
                </c:pt>
                <c:pt idx="1011948">
                  <c:v>0</c:v>
                </c:pt>
                <c:pt idx="1011949">
                  <c:v>0</c:v>
                </c:pt>
                <c:pt idx="1011950">
                  <c:v>0</c:v>
                </c:pt>
                <c:pt idx="1011951">
                  <c:v>0</c:v>
                </c:pt>
                <c:pt idx="1011952">
                  <c:v>0</c:v>
                </c:pt>
                <c:pt idx="1011953">
                  <c:v>0</c:v>
                </c:pt>
                <c:pt idx="1011954">
                  <c:v>0</c:v>
                </c:pt>
                <c:pt idx="1011955">
                  <c:v>0</c:v>
                </c:pt>
                <c:pt idx="1011956">
                  <c:v>0</c:v>
                </c:pt>
                <c:pt idx="1011957">
                  <c:v>0</c:v>
                </c:pt>
                <c:pt idx="1011958">
                  <c:v>0</c:v>
                </c:pt>
                <c:pt idx="1011959">
                  <c:v>0</c:v>
                </c:pt>
                <c:pt idx="1011960">
                  <c:v>0</c:v>
                </c:pt>
                <c:pt idx="1011961">
                  <c:v>0</c:v>
                </c:pt>
                <c:pt idx="1011962">
                  <c:v>0</c:v>
                </c:pt>
                <c:pt idx="1011963">
                  <c:v>0</c:v>
                </c:pt>
                <c:pt idx="1011964">
                  <c:v>0</c:v>
                </c:pt>
                <c:pt idx="1011965">
                  <c:v>0</c:v>
                </c:pt>
                <c:pt idx="1011966">
                  <c:v>0</c:v>
                </c:pt>
                <c:pt idx="1011967">
                  <c:v>0</c:v>
                </c:pt>
                <c:pt idx="1011968">
                  <c:v>0</c:v>
                </c:pt>
                <c:pt idx="1011969">
                  <c:v>0</c:v>
                </c:pt>
                <c:pt idx="1011970">
                  <c:v>0</c:v>
                </c:pt>
                <c:pt idx="1011971">
                  <c:v>0</c:v>
                </c:pt>
                <c:pt idx="1011972">
                  <c:v>0</c:v>
                </c:pt>
                <c:pt idx="1011973">
                  <c:v>0</c:v>
                </c:pt>
                <c:pt idx="1011974">
                  <c:v>0</c:v>
                </c:pt>
                <c:pt idx="1011975">
                  <c:v>0</c:v>
                </c:pt>
                <c:pt idx="1011976">
                  <c:v>0</c:v>
                </c:pt>
                <c:pt idx="1011977">
                  <c:v>0</c:v>
                </c:pt>
                <c:pt idx="1011978">
                  <c:v>0</c:v>
                </c:pt>
                <c:pt idx="1011979">
                  <c:v>0</c:v>
                </c:pt>
                <c:pt idx="1011980">
                  <c:v>0</c:v>
                </c:pt>
                <c:pt idx="1011981">
                  <c:v>0</c:v>
                </c:pt>
                <c:pt idx="1011982">
                  <c:v>0</c:v>
                </c:pt>
                <c:pt idx="1011983">
                  <c:v>0</c:v>
                </c:pt>
                <c:pt idx="1011984">
                  <c:v>0</c:v>
                </c:pt>
                <c:pt idx="1011985">
                  <c:v>0</c:v>
                </c:pt>
                <c:pt idx="1011986">
                  <c:v>0</c:v>
                </c:pt>
                <c:pt idx="1011987">
                  <c:v>0</c:v>
                </c:pt>
                <c:pt idx="1011988">
                  <c:v>0</c:v>
                </c:pt>
                <c:pt idx="1011989">
                  <c:v>0</c:v>
                </c:pt>
                <c:pt idx="1011990">
                  <c:v>0</c:v>
                </c:pt>
                <c:pt idx="1011991">
                  <c:v>0</c:v>
                </c:pt>
                <c:pt idx="1011992">
                  <c:v>0</c:v>
                </c:pt>
                <c:pt idx="1011993">
                  <c:v>0</c:v>
                </c:pt>
                <c:pt idx="1011994">
                  <c:v>0</c:v>
                </c:pt>
                <c:pt idx="1011995">
                  <c:v>0</c:v>
                </c:pt>
                <c:pt idx="1011996">
                  <c:v>0</c:v>
                </c:pt>
                <c:pt idx="1011997">
                  <c:v>0</c:v>
                </c:pt>
                <c:pt idx="1011998">
                  <c:v>0</c:v>
                </c:pt>
                <c:pt idx="1011999">
                  <c:v>0</c:v>
                </c:pt>
                <c:pt idx="1012000">
                  <c:v>0</c:v>
                </c:pt>
                <c:pt idx="1012001">
                  <c:v>0</c:v>
                </c:pt>
                <c:pt idx="1012002">
                  <c:v>0</c:v>
                </c:pt>
                <c:pt idx="1012003">
                  <c:v>0</c:v>
                </c:pt>
                <c:pt idx="1012004">
                  <c:v>0</c:v>
                </c:pt>
                <c:pt idx="1012005">
                  <c:v>0</c:v>
                </c:pt>
                <c:pt idx="1012006">
                  <c:v>0</c:v>
                </c:pt>
                <c:pt idx="1012007">
                  <c:v>0</c:v>
                </c:pt>
                <c:pt idx="1012008">
                  <c:v>0</c:v>
                </c:pt>
                <c:pt idx="1012009">
                  <c:v>0</c:v>
                </c:pt>
                <c:pt idx="1012010">
                  <c:v>0</c:v>
                </c:pt>
                <c:pt idx="1012011">
                  <c:v>0</c:v>
                </c:pt>
                <c:pt idx="1012012">
                  <c:v>0</c:v>
                </c:pt>
                <c:pt idx="1012013">
                  <c:v>0</c:v>
                </c:pt>
                <c:pt idx="1012014">
                  <c:v>0</c:v>
                </c:pt>
                <c:pt idx="1012015">
                  <c:v>0</c:v>
                </c:pt>
                <c:pt idx="1012016">
                  <c:v>0</c:v>
                </c:pt>
                <c:pt idx="1012017">
                  <c:v>0</c:v>
                </c:pt>
                <c:pt idx="1012018">
                  <c:v>0</c:v>
                </c:pt>
                <c:pt idx="1012019">
                  <c:v>0</c:v>
                </c:pt>
                <c:pt idx="1012020">
                  <c:v>0</c:v>
                </c:pt>
                <c:pt idx="1012021">
                  <c:v>0</c:v>
                </c:pt>
                <c:pt idx="1012022">
                  <c:v>0</c:v>
                </c:pt>
                <c:pt idx="1012023">
                  <c:v>0</c:v>
                </c:pt>
                <c:pt idx="1012024">
                  <c:v>0</c:v>
                </c:pt>
                <c:pt idx="1012025">
                  <c:v>0</c:v>
                </c:pt>
                <c:pt idx="1012026">
                  <c:v>0</c:v>
                </c:pt>
                <c:pt idx="1012027">
                  <c:v>0</c:v>
                </c:pt>
                <c:pt idx="1012028">
                  <c:v>0</c:v>
                </c:pt>
                <c:pt idx="1012029">
                  <c:v>0</c:v>
                </c:pt>
                <c:pt idx="1012030">
                  <c:v>0</c:v>
                </c:pt>
                <c:pt idx="1012031">
                  <c:v>0</c:v>
                </c:pt>
                <c:pt idx="1012032">
                  <c:v>0</c:v>
                </c:pt>
                <c:pt idx="1012033">
                  <c:v>0</c:v>
                </c:pt>
                <c:pt idx="1012034">
                  <c:v>0</c:v>
                </c:pt>
                <c:pt idx="1012035">
                  <c:v>0</c:v>
                </c:pt>
                <c:pt idx="1012036">
                  <c:v>0</c:v>
                </c:pt>
                <c:pt idx="1012037">
                  <c:v>0</c:v>
                </c:pt>
                <c:pt idx="1012038">
                  <c:v>0</c:v>
                </c:pt>
                <c:pt idx="1012039">
                  <c:v>0</c:v>
                </c:pt>
                <c:pt idx="1012040">
                  <c:v>0</c:v>
                </c:pt>
                <c:pt idx="1012041">
                  <c:v>0</c:v>
                </c:pt>
                <c:pt idx="1012042">
                  <c:v>0</c:v>
                </c:pt>
                <c:pt idx="1012043">
                  <c:v>0</c:v>
                </c:pt>
                <c:pt idx="1012044">
                  <c:v>0</c:v>
                </c:pt>
                <c:pt idx="1012045">
                  <c:v>0</c:v>
                </c:pt>
                <c:pt idx="1012046">
                  <c:v>0</c:v>
                </c:pt>
                <c:pt idx="1012047">
                  <c:v>0</c:v>
                </c:pt>
                <c:pt idx="1012048">
                  <c:v>0</c:v>
                </c:pt>
                <c:pt idx="1012049">
                  <c:v>0</c:v>
                </c:pt>
                <c:pt idx="1012050">
                  <c:v>0</c:v>
                </c:pt>
                <c:pt idx="1012051">
                  <c:v>0</c:v>
                </c:pt>
                <c:pt idx="1012052">
                  <c:v>0</c:v>
                </c:pt>
                <c:pt idx="1012053">
                  <c:v>0</c:v>
                </c:pt>
                <c:pt idx="1012054">
                  <c:v>0</c:v>
                </c:pt>
                <c:pt idx="1012055">
                  <c:v>0</c:v>
                </c:pt>
                <c:pt idx="1012056">
                  <c:v>0</c:v>
                </c:pt>
                <c:pt idx="1012057">
                  <c:v>0</c:v>
                </c:pt>
                <c:pt idx="1012058">
                  <c:v>0</c:v>
                </c:pt>
                <c:pt idx="1012059">
                  <c:v>0</c:v>
                </c:pt>
                <c:pt idx="1012060">
                  <c:v>0</c:v>
                </c:pt>
                <c:pt idx="1012061">
                  <c:v>0</c:v>
                </c:pt>
                <c:pt idx="1012062">
                  <c:v>0</c:v>
                </c:pt>
                <c:pt idx="1012063">
                  <c:v>0</c:v>
                </c:pt>
                <c:pt idx="1012064">
                  <c:v>0</c:v>
                </c:pt>
                <c:pt idx="1012065">
                  <c:v>0</c:v>
                </c:pt>
                <c:pt idx="1012066">
                  <c:v>0</c:v>
                </c:pt>
                <c:pt idx="1012067">
                  <c:v>0</c:v>
                </c:pt>
                <c:pt idx="1012068">
                  <c:v>0</c:v>
                </c:pt>
                <c:pt idx="1012069">
                  <c:v>0</c:v>
                </c:pt>
                <c:pt idx="1012070">
                  <c:v>0</c:v>
                </c:pt>
                <c:pt idx="1012071">
                  <c:v>0</c:v>
                </c:pt>
                <c:pt idx="1012072">
                  <c:v>0</c:v>
                </c:pt>
                <c:pt idx="1012073">
                  <c:v>0</c:v>
                </c:pt>
                <c:pt idx="1012074">
                  <c:v>0</c:v>
                </c:pt>
                <c:pt idx="1012075">
                  <c:v>0</c:v>
                </c:pt>
                <c:pt idx="1012076">
                  <c:v>0</c:v>
                </c:pt>
                <c:pt idx="1012077">
                  <c:v>0</c:v>
                </c:pt>
                <c:pt idx="1012078">
                  <c:v>0</c:v>
                </c:pt>
                <c:pt idx="1012079">
                  <c:v>0</c:v>
                </c:pt>
                <c:pt idx="1012080">
                  <c:v>0</c:v>
                </c:pt>
                <c:pt idx="1012081">
                  <c:v>0</c:v>
                </c:pt>
                <c:pt idx="1012082">
                  <c:v>0</c:v>
                </c:pt>
                <c:pt idx="1012083">
                  <c:v>0</c:v>
                </c:pt>
                <c:pt idx="1012084">
                  <c:v>0</c:v>
                </c:pt>
                <c:pt idx="1012085">
                  <c:v>0</c:v>
                </c:pt>
                <c:pt idx="1012086">
                  <c:v>0</c:v>
                </c:pt>
                <c:pt idx="1012087">
                  <c:v>0</c:v>
                </c:pt>
                <c:pt idx="1012088">
                  <c:v>0</c:v>
                </c:pt>
                <c:pt idx="1012089">
                  <c:v>0</c:v>
                </c:pt>
                <c:pt idx="1012090">
                  <c:v>0</c:v>
                </c:pt>
                <c:pt idx="1012091">
                  <c:v>0</c:v>
                </c:pt>
                <c:pt idx="1012092">
                  <c:v>0</c:v>
                </c:pt>
                <c:pt idx="1012093">
                  <c:v>0</c:v>
                </c:pt>
                <c:pt idx="1012094">
                  <c:v>0</c:v>
                </c:pt>
                <c:pt idx="1012095">
                  <c:v>0</c:v>
                </c:pt>
                <c:pt idx="1012096">
                  <c:v>0</c:v>
                </c:pt>
                <c:pt idx="1012097">
                  <c:v>0</c:v>
                </c:pt>
                <c:pt idx="1012098">
                  <c:v>0</c:v>
                </c:pt>
                <c:pt idx="1012099">
                  <c:v>0</c:v>
                </c:pt>
                <c:pt idx="1012100">
                  <c:v>0</c:v>
                </c:pt>
                <c:pt idx="1012101">
                  <c:v>0</c:v>
                </c:pt>
                <c:pt idx="1012102">
                  <c:v>0</c:v>
                </c:pt>
                <c:pt idx="1012103">
                  <c:v>0</c:v>
                </c:pt>
                <c:pt idx="1012104">
                  <c:v>0</c:v>
                </c:pt>
                <c:pt idx="1012105">
                  <c:v>0</c:v>
                </c:pt>
                <c:pt idx="1012106">
                  <c:v>0</c:v>
                </c:pt>
                <c:pt idx="1012107">
                  <c:v>0</c:v>
                </c:pt>
                <c:pt idx="1012108">
                  <c:v>0</c:v>
                </c:pt>
                <c:pt idx="1012109">
                  <c:v>0</c:v>
                </c:pt>
                <c:pt idx="1012110">
                  <c:v>0</c:v>
                </c:pt>
                <c:pt idx="1012111">
                  <c:v>0</c:v>
                </c:pt>
                <c:pt idx="1012112">
                  <c:v>0</c:v>
                </c:pt>
                <c:pt idx="1012113">
                  <c:v>0</c:v>
                </c:pt>
                <c:pt idx="1012114">
                  <c:v>0</c:v>
                </c:pt>
                <c:pt idx="1012115">
                  <c:v>0</c:v>
                </c:pt>
                <c:pt idx="1012116">
                  <c:v>0</c:v>
                </c:pt>
                <c:pt idx="1012117">
                  <c:v>0</c:v>
                </c:pt>
                <c:pt idx="1012118">
                  <c:v>0</c:v>
                </c:pt>
                <c:pt idx="1012119">
                  <c:v>0</c:v>
                </c:pt>
                <c:pt idx="1012120">
                  <c:v>0</c:v>
                </c:pt>
                <c:pt idx="1012121">
                  <c:v>0</c:v>
                </c:pt>
                <c:pt idx="1012122">
                  <c:v>0</c:v>
                </c:pt>
                <c:pt idx="1012123">
                  <c:v>0</c:v>
                </c:pt>
                <c:pt idx="1012124">
                  <c:v>0</c:v>
                </c:pt>
                <c:pt idx="1012125">
                  <c:v>0</c:v>
                </c:pt>
                <c:pt idx="1012126">
                  <c:v>0</c:v>
                </c:pt>
                <c:pt idx="1012127">
                  <c:v>0</c:v>
                </c:pt>
                <c:pt idx="1012128">
                  <c:v>0</c:v>
                </c:pt>
                <c:pt idx="1012129">
                  <c:v>0</c:v>
                </c:pt>
                <c:pt idx="1012130">
                  <c:v>0</c:v>
                </c:pt>
                <c:pt idx="1012131">
                  <c:v>0</c:v>
                </c:pt>
                <c:pt idx="1012132">
                  <c:v>0</c:v>
                </c:pt>
                <c:pt idx="1012133">
                  <c:v>0</c:v>
                </c:pt>
                <c:pt idx="1012134">
                  <c:v>0</c:v>
                </c:pt>
                <c:pt idx="1012135">
                  <c:v>0</c:v>
                </c:pt>
                <c:pt idx="1012136">
                  <c:v>0</c:v>
                </c:pt>
                <c:pt idx="1012137">
                  <c:v>0</c:v>
                </c:pt>
                <c:pt idx="1012138">
                  <c:v>0</c:v>
                </c:pt>
                <c:pt idx="1012139">
                  <c:v>0</c:v>
                </c:pt>
                <c:pt idx="1012140">
                  <c:v>0</c:v>
                </c:pt>
                <c:pt idx="1012141">
                  <c:v>0</c:v>
                </c:pt>
                <c:pt idx="1012142">
                  <c:v>0</c:v>
                </c:pt>
                <c:pt idx="1012143">
                  <c:v>0</c:v>
                </c:pt>
                <c:pt idx="1012144">
                  <c:v>0</c:v>
                </c:pt>
                <c:pt idx="1012145">
                  <c:v>0</c:v>
                </c:pt>
                <c:pt idx="1012146">
                  <c:v>0</c:v>
                </c:pt>
                <c:pt idx="1012147">
                  <c:v>0</c:v>
                </c:pt>
                <c:pt idx="1012148">
                  <c:v>0</c:v>
                </c:pt>
                <c:pt idx="1012149">
                  <c:v>0</c:v>
                </c:pt>
                <c:pt idx="1012150">
                  <c:v>0</c:v>
                </c:pt>
                <c:pt idx="1012151">
                  <c:v>0</c:v>
                </c:pt>
                <c:pt idx="1012152">
                  <c:v>0</c:v>
                </c:pt>
                <c:pt idx="1012153">
                  <c:v>0</c:v>
                </c:pt>
                <c:pt idx="1012154">
                  <c:v>0</c:v>
                </c:pt>
                <c:pt idx="1012155">
                  <c:v>0</c:v>
                </c:pt>
                <c:pt idx="1012156">
                  <c:v>0</c:v>
                </c:pt>
                <c:pt idx="1012157">
                  <c:v>0</c:v>
                </c:pt>
                <c:pt idx="1012158">
                  <c:v>0</c:v>
                </c:pt>
                <c:pt idx="1012159">
                  <c:v>0</c:v>
                </c:pt>
                <c:pt idx="1012160">
                  <c:v>0</c:v>
                </c:pt>
                <c:pt idx="1012161">
                  <c:v>0</c:v>
                </c:pt>
                <c:pt idx="1012162">
                  <c:v>0</c:v>
                </c:pt>
                <c:pt idx="1012163">
                  <c:v>0</c:v>
                </c:pt>
                <c:pt idx="1012164">
                  <c:v>0</c:v>
                </c:pt>
                <c:pt idx="1012165">
                  <c:v>0</c:v>
                </c:pt>
                <c:pt idx="1012166">
                  <c:v>0</c:v>
                </c:pt>
                <c:pt idx="1012167">
                  <c:v>0</c:v>
                </c:pt>
                <c:pt idx="1012168">
                  <c:v>0</c:v>
                </c:pt>
                <c:pt idx="1012169">
                  <c:v>0</c:v>
                </c:pt>
                <c:pt idx="1012170">
                  <c:v>0</c:v>
                </c:pt>
                <c:pt idx="1012171">
                  <c:v>0</c:v>
                </c:pt>
                <c:pt idx="1012172">
                  <c:v>0</c:v>
                </c:pt>
                <c:pt idx="1012173">
                  <c:v>0</c:v>
                </c:pt>
                <c:pt idx="1012174">
                  <c:v>0</c:v>
                </c:pt>
                <c:pt idx="1012175">
                  <c:v>0</c:v>
                </c:pt>
                <c:pt idx="1012176">
                  <c:v>0</c:v>
                </c:pt>
                <c:pt idx="1012177">
                  <c:v>0</c:v>
                </c:pt>
                <c:pt idx="1012178">
                  <c:v>0</c:v>
                </c:pt>
                <c:pt idx="1012179">
                  <c:v>0</c:v>
                </c:pt>
                <c:pt idx="1012180">
                  <c:v>0</c:v>
                </c:pt>
                <c:pt idx="1012181">
                  <c:v>0</c:v>
                </c:pt>
                <c:pt idx="1012182">
                  <c:v>0</c:v>
                </c:pt>
                <c:pt idx="1012183">
                  <c:v>0</c:v>
                </c:pt>
                <c:pt idx="1012184">
                  <c:v>0</c:v>
                </c:pt>
                <c:pt idx="1012185">
                  <c:v>0</c:v>
                </c:pt>
                <c:pt idx="1012186">
                  <c:v>0</c:v>
                </c:pt>
                <c:pt idx="1012187">
                  <c:v>0</c:v>
                </c:pt>
                <c:pt idx="1012188">
                  <c:v>0</c:v>
                </c:pt>
                <c:pt idx="1012189">
                  <c:v>0</c:v>
                </c:pt>
                <c:pt idx="1012190">
                  <c:v>0</c:v>
                </c:pt>
                <c:pt idx="1012191">
                  <c:v>0</c:v>
                </c:pt>
                <c:pt idx="1012192">
                  <c:v>0</c:v>
                </c:pt>
                <c:pt idx="1012193">
                  <c:v>0</c:v>
                </c:pt>
                <c:pt idx="1012194">
                  <c:v>0</c:v>
                </c:pt>
                <c:pt idx="1012195">
                  <c:v>0</c:v>
                </c:pt>
                <c:pt idx="1012196">
                  <c:v>0</c:v>
                </c:pt>
                <c:pt idx="1012197">
                  <c:v>0</c:v>
                </c:pt>
                <c:pt idx="1012198">
                  <c:v>0</c:v>
                </c:pt>
                <c:pt idx="1012199">
                  <c:v>0</c:v>
                </c:pt>
                <c:pt idx="1012200">
                  <c:v>0</c:v>
                </c:pt>
                <c:pt idx="1012201">
                  <c:v>0</c:v>
                </c:pt>
                <c:pt idx="1012202">
                  <c:v>0</c:v>
                </c:pt>
                <c:pt idx="1012203">
                  <c:v>0</c:v>
                </c:pt>
                <c:pt idx="1012204">
                  <c:v>0</c:v>
                </c:pt>
                <c:pt idx="1012205">
                  <c:v>0</c:v>
                </c:pt>
                <c:pt idx="1012206">
                  <c:v>0</c:v>
                </c:pt>
                <c:pt idx="1012207">
                  <c:v>0</c:v>
                </c:pt>
                <c:pt idx="1012208">
                  <c:v>0</c:v>
                </c:pt>
                <c:pt idx="1012209">
                  <c:v>0</c:v>
                </c:pt>
                <c:pt idx="1012210">
                  <c:v>0</c:v>
                </c:pt>
                <c:pt idx="1012211">
                  <c:v>0</c:v>
                </c:pt>
                <c:pt idx="1012212">
                  <c:v>0</c:v>
                </c:pt>
                <c:pt idx="1012213">
                  <c:v>0</c:v>
                </c:pt>
                <c:pt idx="1012214">
                  <c:v>0</c:v>
                </c:pt>
                <c:pt idx="1012215">
                  <c:v>0</c:v>
                </c:pt>
                <c:pt idx="1012216">
                  <c:v>0</c:v>
                </c:pt>
                <c:pt idx="1012217">
                  <c:v>0</c:v>
                </c:pt>
                <c:pt idx="1012218">
                  <c:v>0</c:v>
                </c:pt>
                <c:pt idx="1012219">
                  <c:v>0</c:v>
                </c:pt>
                <c:pt idx="1012220">
                  <c:v>0</c:v>
                </c:pt>
                <c:pt idx="1012221">
                  <c:v>0</c:v>
                </c:pt>
                <c:pt idx="1012222">
                  <c:v>0</c:v>
                </c:pt>
                <c:pt idx="1012223">
                  <c:v>0</c:v>
                </c:pt>
                <c:pt idx="1012224">
                  <c:v>0</c:v>
                </c:pt>
                <c:pt idx="1012225">
                  <c:v>0</c:v>
                </c:pt>
                <c:pt idx="1012226">
                  <c:v>0</c:v>
                </c:pt>
                <c:pt idx="1012227">
                  <c:v>0</c:v>
                </c:pt>
                <c:pt idx="1012228">
                  <c:v>0</c:v>
                </c:pt>
                <c:pt idx="1012229">
                  <c:v>0</c:v>
                </c:pt>
                <c:pt idx="1012230">
                  <c:v>0</c:v>
                </c:pt>
                <c:pt idx="1012231">
                  <c:v>0</c:v>
                </c:pt>
                <c:pt idx="1012232">
                  <c:v>0</c:v>
                </c:pt>
                <c:pt idx="1012233">
                  <c:v>0</c:v>
                </c:pt>
                <c:pt idx="1012234">
                  <c:v>0</c:v>
                </c:pt>
                <c:pt idx="1012235">
                  <c:v>0</c:v>
                </c:pt>
                <c:pt idx="1012236">
                  <c:v>0</c:v>
                </c:pt>
                <c:pt idx="1012237">
                  <c:v>0</c:v>
                </c:pt>
                <c:pt idx="1012238">
                  <c:v>0</c:v>
                </c:pt>
                <c:pt idx="1012239">
                  <c:v>0</c:v>
                </c:pt>
                <c:pt idx="1012240">
                  <c:v>0</c:v>
                </c:pt>
                <c:pt idx="1012241">
                  <c:v>0</c:v>
                </c:pt>
                <c:pt idx="1012242">
                  <c:v>0</c:v>
                </c:pt>
                <c:pt idx="1012243">
                  <c:v>0</c:v>
                </c:pt>
                <c:pt idx="1012244">
                  <c:v>0</c:v>
                </c:pt>
                <c:pt idx="1012245">
                  <c:v>0</c:v>
                </c:pt>
                <c:pt idx="1012246">
                  <c:v>0</c:v>
                </c:pt>
                <c:pt idx="1012247">
                  <c:v>0</c:v>
                </c:pt>
                <c:pt idx="1012248">
                  <c:v>0</c:v>
                </c:pt>
                <c:pt idx="1012249">
                  <c:v>0</c:v>
                </c:pt>
                <c:pt idx="1012250">
                  <c:v>0</c:v>
                </c:pt>
                <c:pt idx="1012251">
                  <c:v>0</c:v>
                </c:pt>
                <c:pt idx="1012252">
                  <c:v>0</c:v>
                </c:pt>
                <c:pt idx="1012253">
                  <c:v>0</c:v>
                </c:pt>
                <c:pt idx="1012254">
                  <c:v>0</c:v>
                </c:pt>
                <c:pt idx="1012255">
                  <c:v>0</c:v>
                </c:pt>
                <c:pt idx="1012256">
                  <c:v>0</c:v>
                </c:pt>
                <c:pt idx="1012257">
                  <c:v>0</c:v>
                </c:pt>
                <c:pt idx="1012258">
                  <c:v>0</c:v>
                </c:pt>
                <c:pt idx="1012259">
                  <c:v>0</c:v>
                </c:pt>
                <c:pt idx="1012260">
                  <c:v>0</c:v>
                </c:pt>
                <c:pt idx="1012261">
                  <c:v>0</c:v>
                </c:pt>
                <c:pt idx="1012262">
                  <c:v>0</c:v>
                </c:pt>
                <c:pt idx="1012263">
                  <c:v>0</c:v>
                </c:pt>
                <c:pt idx="1012264">
                  <c:v>0</c:v>
                </c:pt>
                <c:pt idx="1012265">
                  <c:v>0</c:v>
                </c:pt>
                <c:pt idx="1012266">
                  <c:v>0</c:v>
                </c:pt>
                <c:pt idx="1012267">
                  <c:v>0</c:v>
                </c:pt>
                <c:pt idx="1012268">
                  <c:v>0</c:v>
                </c:pt>
                <c:pt idx="1012269">
                  <c:v>0</c:v>
                </c:pt>
                <c:pt idx="1012270">
                  <c:v>0</c:v>
                </c:pt>
                <c:pt idx="1012271">
                  <c:v>0</c:v>
                </c:pt>
                <c:pt idx="1012272">
                  <c:v>0</c:v>
                </c:pt>
                <c:pt idx="1012273">
                  <c:v>0</c:v>
                </c:pt>
                <c:pt idx="1012274">
                  <c:v>0</c:v>
                </c:pt>
                <c:pt idx="1012275">
                  <c:v>0</c:v>
                </c:pt>
                <c:pt idx="1012276">
                  <c:v>0</c:v>
                </c:pt>
                <c:pt idx="1012277">
                  <c:v>0</c:v>
                </c:pt>
                <c:pt idx="1012278">
                  <c:v>0</c:v>
                </c:pt>
                <c:pt idx="1012279">
                  <c:v>0</c:v>
                </c:pt>
                <c:pt idx="1012280">
                  <c:v>0</c:v>
                </c:pt>
                <c:pt idx="1012281">
                  <c:v>0</c:v>
                </c:pt>
                <c:pt idx="1012282">
                  <c:v>0</c:v>
                </c:pt>
                <c:pt idx="1012283">
                  <c:v>0</c:v>
                </c:pt>
                <c:pt idx="1012284">
                  <c:v>0</c:v>
                </c:pt>
                <c:pt idx="1012285">
                  <c:v>0</c:v>
                </c:pt>
                <c:pt idx="1012286">
                  <c:v>0</c:v>
                </c:pt>
                <c:pt idx="1012287">
                  <c:v>0</c:v>
                </c:pt>
                <c:pt idx="1012288">
                  <c:v>0</c:v>
                </c:pt>
                <c:pt idx="1012289">
                  <c:v>0</c:v>
                </c:pt>
                <c:pt idx="1012290">
                  <c:v>0</c:v>
                </c:pt>
                <c:pt idx="1012291">
                  <c:v>0</c:v>
                </c:pt>
                <c:pt idx="1012292">
                  <c:v>0</c:v>
                </c:pt>
                <c:pt idx="1012293">
                  <c:v>0</c:v>
                </c:pt>
                <c:pt idx="1012294">
                  <c:v>0</c:v>
                </c:pt>
                <c:pt idx="1012295">
                  <c:v>0</c:v>
                </c:pt>
                <c:pt idx="1012296">
                  <c:v>0</c:v>
                </c:pt>
                <c:pt idx="1012297">
                  <c:v>0</c:v>
                </c:pt>
                <c:pt idx="1012298">
                  <c:v>0</c:v>
                </c:pt>
                <c:pt idx="1012299">
                  <c:v>0</c:v>
                </c:pt>
                <c:pt idx="1012300">
                  <c:v>0</c:v>
                </c:pt>
                <c:pt idx="1012301">
                  <c:v>0</c:v>
                </c:pt>
                <c:pt idx="1012302">
                  <c:v>0</c:v>
                </c:pt>
                <c:pt idx="1012303">
                  <c:v>0</c:v>
                </c:pt>
                <c:pt idx="1012304">
                  <c:v>0</c:v>
                </c:pt>
                <c:pt idx="1012305">
                  <c:v>0</c:v>
                </c:pt>
                <c:pt idx="1012306">
                  <c:v>0</c:v>
                </c:pt>
                <c:pt idx="1012307">
                  <c:v>0</c:v>
                </c:pt>
                <c:pt idx="1012308">
                  <c:v>0</c:v>
                </c:pt>
                <c:pt idx="1012309">
                  <c:v>0</c:v>
                </c:pt>
                <c:pt idx="1012310">
                  <c:v>0</c:v>
                </c:pt>
                <c:pt idx="1012311">
                  <c:v>0</c:v>
                </c:pt>
                <c:pt idx="1012312">
                  <c:v>0</c:v>
                </c:pt>
                <c:pt idx="1012313">
                  <c:v>0</c:v>
                </c:pt>
                <c:pt idx="1012314">
                  <c:v>0</c:v>
                </c:pt>
                <c:pt idx="1012315">
                  <c:v>0</c:v>
                </c:pt>
                <c:pt idx="1012316">
                  <c:v>0</c:v>
                </c:pt>
                <c:pt idx="1012317">
                  <c:v>0</c:v>
                </c:pt>
                <c:pt idx="1012318">
                  <c:v>0</c:v>
                </c:pt>
                <c:pt idx="1012319">
                  <c:v>0</c:v>
                </c:pt>
                <c:pt idx="1012320">
                  <c:v>0</c:v>
                </c:pt>
                <c:pt idx="1012321">
                  <c:v>0</c:v>
                </c:pt>
                <c:pt idx="1012322">
                  <c:v>0</c:v>
                </c:pt>
                <c:pt idx="1012323">
                  <c:v>0</c:v>
                </c:pt>
                <c:pt idx="1012324">
                  <c:v>0</c:v>
                </c:pt>
                <c:pt idx="1012325">
                  <c:v>0</c:v>
                </c:pt>
                <c:pt idx="1012326">
                  <c:v>0</c:v>
                </c:pt>
                <c:pt idx="1012327">
                  <c:v>0</c:v>
                </c:pt>
                <c:pt idx="1012328">
                  <c:v>0</c:v>
                </c:pt>
                <c:pt idx="1012329">
                  <c:v>0</c:v>
                </c:pt>
                <c:pt idx="1012330">
                  <c:v>0</c:v>
                </c:pt>
                <c:pt idx="1012331">
                  <c:v>0</c:v>
                </c:pt>
                <c:pt idx="1012332">
                  <c:v>0</c:v>
                </c:pt>
                <c:pt idx="1012333">
                  <c:v>0</c:v>
                </c:pt>
                <c:pt idx="1012334">
                  <c:v>0</c:v>
                </c:pt>
                <c:pt idx="1012335">
                  <c:v>0</c:v>
                </c:pt>
                <c:pt idx="1012336">
                  <c:v>0</c:v>
                </c:pt>
                <c:pt idx="1012337">
                  <c:v>0</c:v>
                </c:pt>
                <c:pt idx="1012338">
                  <c:v>0</c:v>
                </c:pt>
                <c:pt idx="1012339">
                  <c:v>0</c:v>
                </c:pt>
                <c:pt idx="1012340">
                  <c:v>0</c:v>
                </c:pt>
                <c:pt idx="1012341">
                  <c:v>0</c:v>
                </c:pt>
                <c:pt idx="1012342">
                  <c:v>0</c:v>
                </c:pt>
                <c:pt idx="1012343">
                  <c:v>0</c:v>
                </c:pt>
                <c:pt idx="1012344">
                  <c:v>0</c:v>
                </c:pt>
                <c:pt idx="1012345">
                  <c:v>0</c:v>
                </c:pt>
                <c:pt idx="1012346">
                  <c:v>0</c:v>
                </c:pt>
                <c:pt idx="1012347">
                  <c:v>0</c:v>
                </c:pt>
                <c:pt idx="1012348">
                  <c:v>0</c:v>
                </c:pt>
                <c:pt idx="1012349">
                  <c:v>0</c:v>
                </c:pt>
                <c:pt idx="1012350">
                  <c:v>0</c:v>
                </c:pt>
                <c:pt idx="1012351">
                  <c:v>0</c:v>
                </c:pt>
                <c:pt idx="1012352">
                  <c:v>0</c:v>
                </c:pt>
                <c:pt idx="1012353">
                  <c:v>0</c:v>
                </c:pt>
                <c:pt idx="1012354">
                  <c:v>0</c:v>
                </c:pt>
                <c:pt idx="1012355">
                  <c:v>0</c:v>
                </c:pt>
                <c:pt idx="1012356">
                  <c:v>0</c:v>
                </c:pt>
                <c:pt idx="1012357">
                  <c:v>0</c:v>
                </c:pt>
                <c:pt idx="1012358">
                  <c:v>0</c:v>
                </c:pt>
                <c:pt idx="1012359">
                  <c:v>0</c:v>
                </c:pt>
                <c:pt idx="1012360">
                  <c:v>0</c:v>
                </c:pt>
                <c:pt idx="1012361">
                  <c:v>0</c:v>
                </c:pt>
                <c:pt idx="1012362">
                  <c:v>0</c:v>
                </c:pt>
                <c:pt idx="1012363">
                  <c:v>0</c:v>
                </c:pt>
                <c:pt idx="1012364">
                  <c:v>0</c:v>
                </c:pt>
                <c:pt idx="1012365">
                  <c:v>0</c:v>
                </c:pt>
                <c:pt idx="1012366">
                  <c:v>0</c:v>
                </c:pt>
                <c:pt idx="1012367">
                  <c:v>0</c:v>
                </c:pt>
                <c:pt idx="1012368">
                  <c:v>0</c:v>
                </c:pt>
                <c:pt idx="1012369">
                  <c:v>0</c:v>
                </c:pt>
                <c:pt idx="1012370">
                  <c:v>0</c:v>
                </c:pt>
                <c:pt idx="1012371">
                  <c:v>0</c:v>
                </c:pt>
                <c:pt idx="1012372">
                  <c:v>0</c:v>
                </c:pt>
                <c:pt idx="1012373">
                  <c:v>0</c:v>
                </c:pt>
                <c:pt idx="1012374">
                  <c:v>0</c:v>
                </c:pt>
                <c:pt idx="1012375">
                  <c:v>0</c:v>
                </c:pt>
                <c:pt idx="1012376">
                  <c:v>0</c:v>
                </c:pt>
                <c:pt idx="1012377">
                  <c:v>0</c:v>
                </c:pt>
                <c:pt idx="1012378">
                  <c:v>0</c:v>
                </c:pt>
                <c:pt idx="1012379">
                  <c:v>0</c:v>
                </c:pt>
                <c:pt idx="1012380">
                  <c:v>0</c:v>
                </c:pt>
                <c:pt idx="1012381">
                  <c:v>0</c:v>
                </c:pt>
                <c:pt idx="1012382">
                  <c:v>0</c:v>
                </c:pt>
                <c:pt idx="1012383">
                  <c:v>0</c:v>
                </c:pt>
                <c:pt idx="1012384">
                  <c:v>0</c:v>
                </c:pt>
                <c:pt idx="1012385">
                  <c:v>0</c:v>
                </c:pt>
                <c:pt idx="1012386">
                  <c:v>0</c:v>
                </c:pt>
                <c:pt idx="1012387">
                  <c:v>0</c:v>
                </c:pt>
                <c:pt idx="1012388">
                  <c:v>0</c:v>
                </c:pt>
                <c:pt idx="1012389">
                  <c:v>0</c:v>
                </c:pt>
                <c:pt idx="1012390">
                  <c:v>0</c:v>
                </c:pt>
                <c:pt idx="1012391">
                  <c:v>0</c:v>
                </c:pt>
                <c:pt idx="1012392">
                  <c:v>0</c:v>
                </c:pt>
                <c:pt idx="1012393">
                  <c:v>0</c:v>
                </c:pt>
                <c:pt idx="1012394">
                  <c:v>0</c:v>
                </c:pt>
                <c:pt idx="1012395">
                  <c:v>0</c:v>
                </c:pt>
                <c:pt idx="1012396">
                  <c:v>0</c:v>
                </c:pt>
                <c:pt idx="1012397">
                  <c:v>0</c:v>
                </c:pt>
                <c:pt idx="1012398">
                  <c:v>0</c:v>
                </c:pt>
                <c:pt idx="1012399">
                  <c:v>0</c:v>
                </c:pt>
                <c:pt idx="1012400">
                  <c:v>0</c:v>
                </c:pt>
                <c:pt idx="1012401">
                  <c:v>0</c:v>
                </c:pt>
                <c:pt idx="1012402">
                  <c:v>0</c:v>
                </c:pt>
                <c:pt idx="1012403">
                  <c:v>0</c:v>
                </c:pt>
                <c:pt idx="1012404">
                  <c:v>0</c:v>
                </c:pt>
                <c:pt idx="1012405">
                  <c:v>0</c:v>
                </c:pt>
                <c:pt idx="1012406">
                  <c:v>0</c:v>
                </c:pt>
                <c:pt idx="1012407">
                  <c:v>0</c:v>
                </c:pt>
                <c:pt idx="1012408">
                  <c:v>0</c:v>
                </c:pt>
                <c:pt idx="1012409">
                  <c:v>0</c:v>
                </c:pt>
                <c:pt idx="1012410">
                  <c:v>0</c:v>
                </c:pt>
                <c:pt idx="1012411">
                  <c:v>0</c:v>
                </c:pt>
                <c:pt idx="1012412">
                  <c:v>0</c:v>
                </c:pt>
                <c:pt idx="1012413">
                  <c:v>0</c:v>
                </c:pt>
                <c:pt idx="1012414">
                  <c:v>0</c:v>
                </c:pt>
                <c:pt idx="1012415">
                  <c:v>0</c:v>
                </c:pt>
                <c:pt idx="1012416">
                  <c:v>0</c:v>
                </c:pt>
                <c:pt idx="1012417">
                  <c:v>0</c:v>
                </c:pt>
                <c:pt idx="1012418">
                  <c:v>0</c:v>
                </c:pt>
                <c:pt idx="1012419">
                  <c:v>0</c:v>
                </c:pt>
                <c:pt idx="1012420">
                  <c:v>0</c:v>
                </c:pt>
                <c:pt idx="1012421">
                  <c:v>0</c:v>
                </c:pt>
                <c:pt idx="1012422">
                  <c:v>0</c:v>
                </c:pt>
                <c:pt idx="1012423">
                  <c:v>0</c:v>
                </c:pt>
                <c:pt idx="1012424">
                  <c:v>0</c:v>
                </c:pt>
                <c:pt idx="1012425">
                  <c:v>0</c:v>
                </c:pt>
                <c:pt idx="1012426">
                  <c:v>0</c:v>
                </c:pt>
                <c:pt idx="1012427">
                  <c:v>0</c:v>
                </c:pt>
                <c:pt idx="1012428">
                  <c:v>0</c:v>
                </c:pt>
                <c:pt idx="1012429">
                  <c:v>0</c:v>
                </c:pt>
                <c:pt idx="1012430">
                  <c:v>0</c:v>
                </c:pt>
                <c:pt idx="1012431">
                  <c:v>0</c:v>
                </c:pt>
                <c:pt idx="1012432">
                  <c:v>0</c:v>
                </c:pt>
                <c:pt idx="1012433">
                  <c:v>0</c:v>
                </c:pt>
                <c:pt idx="1012434">
                  <c:v>0</c:v>
                </c:pt>
                <c:pt idx="1012435">
                  <c:v>0</c:v>
                </c:pt>
                <c:pt idx="1012436">
                  <c:v>0</c:v>
                </c:pt>
                <c:pt idx="1012437">
                  <c:v>0</c:v>
                </c:pt>
                <c:pt idx="1012438">
                  <c:v>0</c:v>
                </c:pt>
                <c:pt idx="1012439">
                  <c:v>0</c:v>
                </c:pt>
                <c:pt idx="1012440">
                  <c:v>0</c:v>
                </c:pt>
                <c:pt idx="1012441">
                  <c:v>0</c:v>
                </c:pt>
                <c:pt idx="1012442">
                  <c:v>0</c:v>
                </c:pt>
                <c:pt idx="1012443">
                  <c:v>0</c:v>
                </c:pt>
                <c:pt idx="1012444">
                  <c:v>0</c:v>
                </c:pt>
                <c:pt idx="1012445">
                  <c:v>0</c:v>
                </c:pt>
                <c:pt idx="1012446">
                  <c:v>0</c:v>
                </c:pt>
                <c:pt idx="1012447">
                  <c:v>0</c:v>
                </c:pt>
                <c:pt idx="1012448">
                  <c:v>0</c:v>
                </c:pt>
                <c:pt idx="1012449">
                  <c:v>0</c:v>
                </c:pt>
                <c:pt idx="1012450">
                  <c:v>0</c:v>
                </c:pt>
                <c:pt idx="1012451">
                  <c:v>0</c:v>
                </c:pt>
                <c:pt idx="1012452">
                  <c:v>0</c:v>
                </c:pt>
                <c:pt idx="1012453">
                  <c:v>0</c:v>
                </c:pt>
                <c:pt idx="1012454">
                  <c:v>0</c:v>
                </c:pt>
                <c:pt idx="1012455">
                  <c:v>0</c:v>
                </c:pt>
                <c:pt idx="1012456">
                  <c:v>0</c:v>
                </c:pt>
                <c:pt idx="1012457">
                  <c:v>0</c:v>
                </c:pt>
                <c:pt idx="1012458">
                  <c:v>0</c:v>
                </c:pt>
                <c:pt idx="1012459">
                  <c:v>0</c:v>
                </c:pt>
                <c:pt idx="1012460">
                  <c:v>0</c:v>
                </c:pt>
                <c:pt idx="1012461">
                  <c:v>0</c:v>
                </c:pt>
                <c:pt idx="1012462">
                  <c:v>0</c:v>
                </c:pt>
                <c:pt idx="1012463">
                  <c:v>0</c:v>
                </c:pt>
                <c:pt idx="1012464">
                  <c:v>0</c:v>
                </c:pt>
                <c:pt idx="1012465">
                  <c:v>0</c:v>
                </c:pt>
                <c:pt idx="1012466">
                  <c:v>0</c:v>
                </c:pt>
                <c:pt idx="1012467">
                  <c:v>0</c:v>
                </c:pt>
                <c:pt idx="1012468">
                  <c:v>0</c:v>
                </c:pt>
                <c:pt idx="1012469">
                  <c:v>0</c:v>
                </c:pt>
                <c:pt idx="1012470">
                  <c:v>0</c:v>
                </c:pt>
                <c:pt idx="1012471">
                  <c:v>0</c:v>
                </c:pt>
                <c:pt idx="1012472">
                  <c:v>0</c:v>
                </c:pt>
                <c:pt idx="1012473">
                  <c:v>0</c:v>
                </c:pt>
                <c:pt idx="1012474">
                  <c:v>0</c:v>
                </c:pt>
                <c:pt idx="1012475">
                  <c:v>0</c:v>
                </c:pt>
                <c:pt idx="1012476">
                  <c:v>0</c:v>
                </c:pt>
                <c:pt idx="1012477">
                  <c:v>0</c:v>
                </c:pt>
                <c:pt idx="1012478">
                  <c:v>0</c:v>
                </c:pt>
                <c:pt idx="1012479">
                  <c:v>0</c:v>
                </c:pt>
                <c:pt idx="1012480">
                  <c:v>0</c:v>
                </c:pt>
                <c:pt idx="1012481">
                  <c:v>0</c:v>
                </c:pt>
                <c:pt idx="1012482">
                  <c:v>0</c:v>
                </c:pt>
                <c:pt idx="1012483">
                  <c:v>0</c:v>
                </c:pt>
                <c:pt idx="1012484">
                  <c:v>0</c:v>
                </c:pt>
                <c:pt idx="1012485">
                  <c:v>0</c:v>
                </c:pt>
                <c:pt idx="1012486">
                  <c:v>0</c:v>
                </c:pt>
                <c:pt idx="1012487">
                  <c:v>0</c:v>
                </c:pt>
                <c:pt idx="1012488">
                  <c:v>0</c:v>
                </c:pt>
                <c:pt idx="1012489">
                  <c:v>0</c:v>
                </c:pt>
                <c:pt idx="1012490">
                  <c:v>0</c:v>
                </c:pt>
                <c:pt idx="1012491">
                  <c:v>0</c:v>
                </c:pt>
                <c:pt idx="1012492">
                  <c:v>0</c:v>
                </c:pt>
                <c:pt idx="1012493">
                  <c:v>0</c:v>
                </c:pt>
                <c:pt idx="1012494">
                  <c:v>0</c:v>
                </c:pt>
                <c:pt idx="1012495">
                  <c:v>0</c:v>
                </c:pt>
                <c:pt idx="1012496">
                  <c:v>0</c:v>
                </c:pt>
                <c:pt idx="1012497">
                  <c:v>0</c:v>
                </c:pt>
                <c:pt idx="1012498">
                  <c:v>0</c:v>
                </c:pt>
                <c:pt idx="1012499">
                  <c:v>0</c:v>
                </c:pt>
                <c:pt idx="1012500">
                  <c:v>0</c:v>
                </c:pt>
                <c:pt idx="1012501">
                  <c:v>0</c:v>
                </c:pt>
                <c:pt idx="1012502">
                  <c:v>0</c:v>
                </c:pt>
                <c:pt idx="1012503">
                  <c:v>0</c:v>
                </c:pt>
                <c:pt idx="1012504">
                  <c:v>0</c:v>
                </c:pt>
                <c:pt idx="1012505">
                  <c:v>0</c:v>
                </c:pt>
                <c:pt idx="1012506">
                  <c:v>0</c:v>
                </c:pt>
                <c:pt idx="1012507">
                  <c:v>0</c:v>
                </c:pt>
                <c:pt idx="1012508">
                  <c:v>0</c:v>
                </c:pt>
                <c:pt idx="1012509">
                  <c:v>0</c:v>
                </c:pt>
                <c:pt idx="1012510">
                  <c:v>0</c:v>
                </c:pt>
                <c:pt idx="1012511">
                  <c:v>0</c:v>
                </c:pt>
                <c:pt idx="1012512">
                  <c:v>0</c:v>
                </c:pt>
                <c:pt idx="1012513">
                  <c:v>0</c:v>
                </c:pt>
                <c:pt idx="1012514">
                  <c:v>0</c:v>
                </c:pt>
                <c:pt idx="1012515">
                  <c:v>0</c:v>
                </c:pt>
                <c:pt idx="1012516">
                  <c:v>0</c:v>
                </c:pt>
                <c:pt idx="1012517">
                  <c:v>0</c:v>
                </c:pt>
                <c:pt idx="1012518">
                  <c:v>0</c:v>
                </c:pt>
                <c:pt idx="1012519">
                  <c:v>0</c:v>
                </c:pt>
                <c:pt idx="1012520">
                  <c:v>0</c:v>
                </c:pt>
                <c:pt idx="1012521">
                  <c:v>0</c:v>
                </c:pt>
                <c:pt idx="1012522">
                  <c:v>0</c:v>
                </c:pt>
                <c:pt idx="1012523">
                  <c:v>0</c:v>
                </c:pt>
                <c:pt idx="1012524">
                  <c:v>0</c:v>
                </c:pt>
                <c:pt idx="1012525">
                  <c:v>0</c:v>
                </c:pt>
                <c:pt idx="1012526">
                  <c:v>0</c:v>
                </c:pt>
                <c:pt idx="1012527">
                  <c:v>0</c:v>
                </c:pt>
                <c:pt idx="1012528">
                  <c:v>0</c:v>
                </c:pt>
                <c:pt idx="1012529">
                  <c:v>0</c:v>
                </c:pt>
                <c:pt idx="1012530">
                  <c:v>0</c:v>
                </c:pt>
                <c:pt idx="1012531">
                  <c:v>0</c:v>
                </c:pt>
                <c:pt idx="1012532">
                  <c:v>0</c:v>
                </c:pt>
                <c:pt idx="1012533">
                  <c:v>0</c:v>
                </c:pt>
                <c:pt idx="1012534">
                  <c:v>0</c:v>
                </c:pt>
                <c:pt idx="1012535">
                  <c:v>0</c:v>
                </c:pt>
                <c:pt idx="1012536">
                  <c:v>0</c:v>
                </c:pt>
                <c:pt idx="1012537">
                  <c:v>0</c:v>
                </c:pt>
                <c:pt idx="1012538">
                  <c:v>0</c:v>
                </c:pt>
                <c:pt idx="1012539">
                  <c:v>0</c:v>
                </c:pt>
                <c:pt idx="1012540">
                  <c:v>0</c:v>
                </c:pt>
                <c:pt idx="1012541">
                  <c:v>0</c:v>
                </c:pt>
                <c:pt idx="1012542">
                  <c:v>0</c:v>
                </c:pt>
                <c:pt idx="1012543">
                  <c:v>0</c:v>
                </c:pt>
                <c:pt idx="1012544">
                  <c:v>0</c:v>
                </c:pt>
                <c:pt idx="1012545">
                  <c:v>0</c:v>
                </c:pt>
                <c:pt idx="1012546">
                  <c:v>0</c:v>
                </c:pt>
                <c:pt idx="1012547">
                  <c:v>0</c:v>
                </c:pt>
                <c:pt idx="1012548">
                  <c:v>0</c:v>
                </c:pt>
                <c:pt idx="1012549">
                  <c:v>0</c:v>
                </c:pt>
                <c:pt idx="1012550">
                  <c:v>0</c:v>
                </c:pt>
                <c:pt idx="1012551">
                  <c:v>0</c:v>
                </c:pt>
                <c:pt idx="1012552">
                  <c:v>0</c:v>
                </c:pt>
                <c:pt idx="1012553">
                  <c:v>0</c:v>
                </c:pt>
                <c:pt idx="1012554">
                  <c:v>0</c:v>
                </c:pt>
                <c:pt idx="1012555">
                  <c:v>0</c:v>
                </c:pt>
                <c:pt idx="1012556">
                  <c:v>0</c:v>
                </c:pt>
                <c:pt idx="1012557">
                  <c:v>0</c:v>
                </c:pt>
                <c:pt idx="1012558">
                  <c:v>0</c:v>
                </c:pt>
                <c:pt idx="1012559">
                  <c:v>0</c:v>
                </c:pt>
                <c:pt idx="1012560">
                  <c:v>0</c:v>
                </c:pt>
                <c:pt idx="1012561">
                  <c:v>0</c:v>
                </c:pt>
                <c:pt idx="1012562">
                  <c:v>0</c:v>
                </c:pt>
                <c:pt idx="1012563">
                  <c:v>0</c:v>
                </c:pt>
                <c:pt idx="1012564">
                  <c:v>0</c:v>
                </c:pt>
                <c:pt idx="1012565">
                  <c:v>0</c:v>
                </c:pt>
                <c:pt idx="1012566">
                  <c:v>0</c:v>
                </c:pt>
                <c:pt idx="1012567">
                  <c:v>0</c:v>
                </c:pt>
                <c:pt idx="1012568">
                  <c:v>0</c:v>
                </c:pt>
                <c:pt idx="1012569">
                  <c:v>0</c:v>
                </c:pt>
                <c:pt idx="1012570">
                  <c:v>0</c:v>
                </c:pt>
                <c:pt idx="1012571">
                  <c:v>0</c:v>
                </c:pt>
                <c:pt idx="1012572">
                  <c:v>0</c:v>
                </c:pt>
                <c:pt idx="1012573">
                  <c:v>0</c:v>
                </c:pt>
                <c:pt idx="1012574">
                  <c:v>0</c:v>
                </c:pt>
                <c:pt idx="1012575">
                  <c:v>0</c:v>
                </c:pt>
                <c:pt idx="1012576">
                  <c:v>0</c:v>
                </c:pt>
                <c:pt idx="1012577">
                  <c:v>0</c:v>
                </c:pt>
                <c:pt idx="1012578">
                  <c:v>0</c:v>
                </c:pt>
                <c:pt idx="1012579">
                  <c:v>0</c:v>
                </c:pt>
                <c:pt idx="1012580">
                  <c:v>0</c:v>
                </c:pt>
                <c:pt idx="1012581">
                  <c:v>0</c:v>
                </c:pt>
                <c:pt idx="1012582">
                  <c:v>0</c:v>
                </c:pt>
                <c:pt idx="1012583">
                  <c:v>0</c:v>
                </c:pt>
                <c:pt idx="1012584">
                  <c:v>0</c:v>
                </c:pt>
                <c:pt idx="1012585">
                  <c:v>0</c:v>
                </c:pt>
                <c:pt idx="1012586">
                  <c:v>0</c:v>
                </c:pt>
                <c:pt idx="1012587">
                  <c:v>0</c:v>
                </c:pt>
                <c:pt idx="1012588">
                  <c:v>0</c:v>
                </c:pt>
                <c:pt idx="1012589">
                  <c:v>0</c:v>
                </c:pt>
                <c:pt idx="1012590">
                  <c:v>0</c:v>
                </c:pt>
                <c:pt idx="1012591">
                  <c:v>0</c:v>
                </c:pt>
                <c:pt idx="1012592">
                  <c:v>0</c:v>
                </c:pt>
                <c:pt idx="1012593">
                  <c:v>0</c:v>
                </c:pt>
                <c:pt idx="1012594">
                  <c:v>0</c:v>
                </c:pt>
                <c:pt idx="1012595">
                  <c:v>0</c:v>
                </c:pt>
                <c:pt idx="1012596">
                  <c:v>0</c:v>
                </c:pt>
                <c:pt idx="1012597">
                  <c:v>0</c:v>
                </c:pt>
                <c:pt idx="1012598">
                  <c:v>0</c:v>
                </c:pt>
                <c:pt idx="1012599">
                  <c:v>0</c:v>
                </c:pt>
                <c:pt idx="1012600">
                  <c:v>0</c:v>
                </c:pt>
                <c:pt idx="1012601">
                  <c:v>0</c:v>
                </c:pt>
                <c:pt idx="1012602">
                  <c:v>0</c:v>
                </c:pt>
                <c:pt idx="1012603">
                  <c:v>0</c:v>
                </c:pt>
                <c:pt idx="1012604">
                  <c:v>0</c:v>
                </c:pt>
                <c:pt idx="1012605">
                  <c:v>0</c:v>
                </c:pt>
                <c:pt idx="1012606">
                  <c:v>0</c:v>
                </c:pt>
                <c:pt idx="1012607">
                  <c:v>0</c:v>
                </c:pt>
                <c:pt idx="1012608">
                  <c:v>0</c:v>
                </c:pt>
                <c:pt idx="1012609">
                  <c:v>0</c:v>
                </c:pt>
                <c:pt idx="1012610">
                  <c:v>0</c:v>
                </c:pt>
                <c:pt idx="1012611">
                  <c:v>0</c:v>
                </c:pt>
                <c:pt idx="1012612">
                  <c:v>0</c:v>
                </c:pt>
                <c:pt idx="1012613">
                  <c:v>0</c:v>
                </c:pt>
                <c:pt idx="1012614">
                  <c:v>0</c:v>
                </c:pt>
                <c:pt idx="1012615">
                  <c:v>0</c:v>
                </c:pt>
                <c:pt idx="1012616">
                  <c:v>0</c:v>
                </c:pt>
                <c:pt idx="1012617">
                  <c:v>0</c:v>
                </c:pt>
                <c:pt idx="1012618">
                  <c:v>0</c:v>
                </c:pt>
                <c:pt idx="1012619">
                  <c:v>0</c:v>
                </c:pt>
                <c:pt idx="1012620">
                  <c:v>0</c:v>
                </c:pt>
                <c:pt idx="1012621">
                  <c:v>0</c:v>
                </c:pt>
                <c:pt idx="1012622">
                  <c:v>0</c:v>
                </c:pt>
                <c:pt idx="1012623">
                  <c:v>0</c:v>
                </c:pt>
                <c:pt idx="1012624">
                  <c:v>0</c:v>
                </c:pt>
                <c:pt idx="1012625">
                  <c:v>0</c:v>
                </c:pt>
                <c:pt idx="1012626">
                  <c:v>0</c:v>
                </c:pt>
                <c:pt idx="1012627">
                  <c:v>0</c:v>
                </c:pt>
                <c:pt idx="1012628">
                  <c:v>0</c:v>
                </c:pt>
                <c:pt idx="1012629">
                  <c:v>0</c:v>
                </c:pt>
                <c:pt idx="1012630">
                  <c:v>0</c:v>
                </c:pt>
                <c:pt idx="1012631">
                  <c:v>0</c:v>
                </c:pt>
                <c:pt idx="1012632">
                  <c:v>0</c:v>
                </c:pt>
                <c:pt idx="1012633">
                  <c:v>0</c:v>
                </c:pt>
                <c:pt idx="1012634">
                  <c:v>0</c:v>
                </c:pt>
                <c:pt idx="1012635">
                  <c:v>0</c:v>
                </c:pt>
                <c:pt idx="1012636">
                  <c:v>0</c:v>
                </c:pt>
                <c:pt idx="1012637">
                  <c:v>0</c:v>
                </c:pt>
                <c:pt idx="1012638">
                  <c:v>0</c:v>
                </c:pt>
                <c:pt idx="1012639">
                  <c:v>0</c:v>
                </c:pt>
                <c:pt idx="1012640">
                  <c:v>0</c:v>
                </c:pt>
                <c:pt idx="1012641">
                  <c:v>0</c:v>
                </c:pt>
                <c:pt idx="1012642">
                  <c:v>0</c:v>
                </c:pt>
                <c:pt idx="1012643">
                  <c:v>0</c:v>
                </c:pt>
                <c:pt idx="1012644">
                  <c:v>0</c:v>
                </c:pt>
                <c:pt idx="1012645">
                  <c:v>0</c:v>
                </c:pt>
                <c:pt idx="1012646">
                  <c:v>0</c:v>
                </c:pt>
                <c:pt idx="1012647">
                  <c:v>0</c:v>
                </c:pt>
                <c:pt idx="1012648">
                  <c:v>0</c:v>
                </c:pt>
                <c:pt idx="1012649">
                  <c:v>0</c:v>
                </c:pt>
                <c:pt idx="1012650">
                  <c:v>0</c:v>
                </c:pt>
                <c:pt idx="1012651">
                  <c:v>0</c:v>
                </c:pt>
                <c:pt idx="1012652">
                  <c:v>0</c:v>
                </c:pt>
                <c:pt idx="1012653">
                  <c:v>0</c:v>
                </c:pt>
                <c:pt idx="1012654">
                  <c:v>0</c:v>
                </c:pt>
                <c:pt idx="1012655">
                  <c:v>0</c:v>
                </c:pt>
                <c:pt idx="1012656">
                  <c:v>0</c:v>
                </c:pt>
                <c:pt idx="1012657">
                  <c:v>0</c:v>
                </c:pt>
                <c:pt idx="1012658">
                  <c:v>0</c:v>
                </c:pt>
                <c:pt idx="1012659">
                  <c:v>0</c:v>
                </c:pt>
                <c:pt idx="1012660">
                  <c:v>0</c:v>
                </c:pt>
                <c:pt idx="1012661">
                  <c:v>0</c:v>
                </c:pt>
                <c:pt idx="1012662">
                  <c:v>0</c:v>
                </c:pt>
                <c:pt idx="1012663">
                  <c:v>0</c:v>
                </c:pt>
                <c:pt idx="1012664">
                  <c:v>0</c:v>
                </c:pt>
                <c:pt idx="1012665">
                  <c:v>0</c:v>
                </c:pt>
                <c:pt idx="1012666">
                  <c:v>0</c:v>
                </c:pt>
                <c:pt idx="1012667">
                  <c:v>0</c:v>
                </c:pt>
                <c:pt idx="1012668">
                  <c:v>0</c:v>
                </c:pt>
                <c:pt idx="1012669">
                  <c:v>0</c:v>
                </c:pt>
                <c:pt idx="1012670">
                  <c:v>0</c:v>
                </c:pt>
                <c:pt idx="1012671">
                  <c:v>0</c:v>
                </c:pt>
                <c:pt idx="1012672">
                  <c:v>0</c:v>
                </c:pt>
                <c:pt idx="1012673">
                  <c:v>0</c:v>
                </c:pt>
                <c:pt idx="1012674">
                  <c:v>0</c:v>
                </c:pt>
                <c:pt idx="1012675">
                  <c:v>0</c:v>
                </c:pt>
                <c:pt idx="1012676">
                  <c:v>0</c:v>
                </c:pt>
                <c:pt idx="1012677">
                  <c:v>0</c:v>
                </c:pt>
                <c:pt idx="1012678">
                  <c:v>0</c:v>
                </c:pt>
                <c:pt idx="1012679">
                  <c:v>0</c:v>
                </c:pt>
                <c:pt idx="1012680">
                  <c:v>0</c:v>
                </c:pt>
                <c:pt idx="1012681">
                  <c:v>0</c:v>
                </c:pt>
                <c:pt idx="1012682">
                  <c:v>0</c:v>
                </c:pt>
                <c:pt idx="1012683">
                  <c:v>0</c:v>
                </c:pt>
                <c:pt idx="1012684">
                  <c:v>0</c:v>
                </c:pt>
                <c:pt idx="1012685">
                  <c:v>0</c:v>
                </c:pt>
                <c:pt idx="1012686">
                  <c:v>0</c:v>
                </c:pt>
                <c:pt idx="1012687">
                  <c:v>0</c:v>
                </c:pt>
                <c:pt idx="1012688">
                  <c:v>0</c:v>
                </c:pt>
                <c:pt idx="1012689">
                  <c:v>0</c:v>
                </c:pt>
                <c:pt idx="1012690">
                  <c:v>0</c:v>
                </c:pt>
                <c:pt idx="1012691">
                  <c:v>0</c:v>
                </c:pt>
                <c:pt idx="1012692">
                  <c:v>0</c:v>
                </c:pt>
                <c:pt idx="1012693">
                  <c:v>0</c:v>
                </c:pt>
                <c:pt idx="1012694">
                  <c:v>0</c:v>
                </c:pt>
                <c:pt idx="1012695">
                  <c:v>0</c:v>
                </c:pt>
                <c:pt idx="1012696">
                  <c:v>0</c:v>
                </c:pt>
                <c:pt idx="1012697">
                  <c:v>0</c:v>
                </c:pt>
                <c:pt idx="1012698">
                  <c:v>0</c:v>
                </c:pt>
                <c:pt idx="1012699">
                  <c:v>0</c:v>
                </c:pt>
                <c:pt idx="1012700">
                  <c:v>0</c:v>
                </c:pt>
                <c:pt idx="1012701">
                  <c:v>0</c:v>
                </c:pt>
                <c:pt idx="1012702">
                  <c:v>0</c:v>
                </c:pt>
                <c:pt idx="1012703">
                  <c:v>0</c:v>
                </c:pt>
                <c:pt idx="1012704">
                  <c:v>0</c:v>
                </c:pt>
                <c:pt idx="1012705">
                  <c:v>0</c:v>
                </c:pt>
                <c:pt idx="1012706">
                  <c:v>0</c:v>
                </c:pt>
                <c:pt idx="1012707">
                  <c:v>0</c:v>
                </c:pt>
                <c:pt idx="1012708">
                  <c:v>0</c:v>
                </c:pt>
                <c:pt idx="1012709">
                  <c:v>0</c:v>
                </c:pt>
                <c:pt idx="1012710">
                  <c:v>0</c:v>
                </c:pt>
                <c:pt idx="1012711">
                  <c:v>0</c:v>
                </c:pt>
                <c:pt idx="1012712">
                  <c:v>0</c:v>
                </c:pt>
                <c:pt idx="1012713">
                  <c:v>0</c:v>
                </c:pt>
                <c:pt idx="1012714">
                  <c:v>0</c:v>
                </c:pt>
                <c:pt idx="1012715">
                  <c:v>0</c:v>
                </c:pt>
                <c:pt idx="1012716">
                  <c:v>0</c:v>
                </c:pt>
                <c:pt idx="1012717">
                  <c:v>0</c:v>
                </c:pt>
                <c:pt idx="1012718">
                  <c:v>0</c:v>
                </c:pt>
                <c:pt idx="1012719">
                  <c:v>0</c:v>
                </c:pt>
                <c:pt idx="1012720">
                  <c:v>0</c:v>
                </c:pt>
                <c:pt idx="1012721">
                  <c:v>0</c:v>
                </c:pt>
                <c:pt idx="1012722">
                  <c:v>0</c:v>
                </c:pt>
                <c:pt idx="1012723">
                  <c:v>0</c:v>
                </c:pt>
                <c:pt idx="1012724">
                  <c:v>0</c:v>
                </c:pt>
                <c:pt idx="1012725">
                  <c:v>0</c:v>
                </c:pt>
                <c:pt idx="1012726">
                  <c:v>0</c:v>
                </c:pt>
                <c:pt idx="1012727">
                  <c:v>0</c:v>
                </c:pt>
                <c:pt idx="1012728">
                  <c:v>0</c:v>
                </c:pt>
                <c:pt idx="1012729">
                  <c:v>0</c:v>
                </c:pt>
                <c:pt idx="1012730">
                  <c:v>0</c:v>
                </c:pt>
                <c:pt idx="1012731">
                  <c:v>0</c:v>
                </c:pt>
                <c:pt idx="1012732">
                  <c:v>0</c:v>
                </c:pt>
                <c:pt idx="1012733">
                  <c:v>0</c:v>
                </c:pt>
                <c:pt idx="1012734">
                  <c:v>0</c:v>
                </c:pt>
                <c:pt idx="1012735">
                  <c:v>0</c:v>
                </c:pt>
                <c:pt idx="1012736">
                  <c:v>0</c:v>
                </c:pt>
                <c:pt idx="1012737">
                  <c:v>0</c:v>
                </c:pt>
                <c:pt idx="1012738">
                  <c:v>0</c:v>
                </c:pt>
                <c:pt idx="1012739">
                  <c:v>0</c:v>
                </c:pt>
                <c:pt idx="1012740">
                  <c:v>0</c:v>
                </c:pt>
                <c:pt idx="1012741">
                  <c:v>0</c:v>
                </c:pt>
                <c:pt idx="1012742">
                  <c:v>0</c:v>
                </c:pt>
                <c:pt idx="1012743">
                  <c:v>0</c:v>
                </c:pt>
                <c:pt idx="1012744">
                  <c:v>0</c:v>
                </c:pt>
                <c:pt idx="1012745">
                  <c:v>0</c:v>
                </c:pt>
                <c:pt idx="1012746">
                  <c:v>0</c:v>
                </c:pt>
                <c:pt idx="1012747">
                  <c:v>0</c:v>
                </c:pt>
                <c:pt idx="1012748">
                  <c:v>0</c:v>
                </c:pt>
                <c:pt idx="1012749">
                  <c:v>0</c:v>
                </c:pt>
                <c:pt idx="1012750">
                  <c:v>0</c:v>
                </c:pt>
                <c:pt idx="1012751">
                  <c:v>0</c:v>
                </c:pt>
                <c:pt idx="1012752">
                  <c:v>0</c:v>
                </c:pt>
                <c:pt idx="1012753">
                  <c:v>0</c:v>
                </c:pt>
                <c:pt idx="1012754">
                  <c:v>0</c:v>
                </c:pt>
                <c:pt idx="1012755">
                  <c:v>0</c:v>
                </c:pt>
                <c:pt idx="1012756">
                  <c:v>0</c:v>
                </c:pt>
                <c:pt idx="1012757">
                  <c:v>0</c:v>
                </c:pt>
                <c:pt idx="1012758">
                  <c:v>0</c:v>
                </c:pt>
                <c:pt idx="1012759">
                  <c:v>0</c:v>
                </c:pt>
                <c:pt idx="1012760">
                  <c:v>0</c:v>
                </c:pt>
                <c:pt idx="1012761">
                  <c:v>0</c:v>
                </c:pt>
                <c:pt idx="1012762">
                  <c:v>0</c:v>
                </c:pt>
                <c:pt idx="1012763">
                  <c:v>0</c:v>
                </c:pt>
                <c:pt idx="1012764">
                  <c:v>0</c:v>
                </c:pt>
                <c:pt idx="1012765">
                  <c:v>0</c:v>
                </c:pt>
                <c:pt idx="1012766">
                  <c:v>0</c:v>
                </c:pt>
                <c:pt idx="1012767">
                  <c:v>0</c:v>
                </c:pt>
                <c:pt idx="1012768">
                  <c:v>0</c:v>
                </c:pt>
                <c:pt idx="1012769">
                  <c:v>0</c:v>
                </c:pt>
                <c:pt idx="1012770">
                  <c:v>0</c:v>
                </c:pt>
                <c:pt idx="1012771">
                  <c:v>0</c:v>
                </c:pt>
                <c:pt idx="1012772">
                  <c:v>0</c:v>
                </c:pt>
                <c:pt idx="1012773">
                  <c:v>0</c:v>
                </c:pt>
                <c:pt idx="1012774">
                  <c:v>0</c:v>
                </c:pt>
                <c:pt idx="1012775">
                  <c:v>0</c:v>
                </c:pt>
                <c:pt idx="1012776">
                  <c:v>0</c:v>
                </c:pt>
                <c:pt idx="1012777">
                  <c:v>0</c:v>
                </c:pt>
                <c:pt idx="1012778">
                  <c:v>0</c:v>
                </c:pt>
                <c:pt idx="1012779">
                  <c:v>0</c:v>
                </c:pt>
                <c:pt idx="1012780">
                  <c:v>0</c:v>
                </c:pt>
                <c:pt idx="1012781">
                  <c:v>0</c:v>
                </c:pt>
                <c:pt idx="1012782">
                  <c:v>0</c:v>
                </c:pt>
                <c:pt idx="1012783">
                  <c:v>0</c:v>
                </c:pt>
                <c:pt idx="1012784">
                  <c:v>0</c:v>
                </c:pt>
                <c:pt idx="1012785">
                  <c:v>0</c:v>
                </c:pt>
                <c:pt idx="1012786">
                  <c:v>0</c:v>
                </c:pt>
                <c:pt idx="1012787">
                  <c:v>0</c:v>
                </c:pt>
                <c:pt idx="1012788">
                  <c:v>0</c:v>
                </c:pt>
                <c:pt idx="1012789">
                  <c:v>0</c:v>
                </c:pt>
                <c:pt idx="1012790">
                  <c:v>0</c:v>
                </c:pt>
                <c:pt idx="1012791">
                  <c:v>0</c:v>
                </c:pt>
                <c:pt idx="1012792">
                  <c:v>0</c:v>
                </c:pt>
                <c:pt idx="1012793">
                  <c:v>0</c:v>
                </c:pt>
                <c:pt idx="1012794">
                  <c:v>0</c:v>
                </c:pt>
                <c:pt idx="1012795">
                  <c:v>0</c:v>
                </c:pt>
                <c:pt idx="1012796">
                  <c:v>0</c:v>
                </c:pt>
                <c:pt idx="1012797">
                  <c:v>0</c:v>
                </c:pt>
                <c:pt idx="1012798">
                  <c:v>0</c:v>
                </c:pt>
                <c:pt idx="1012799">
                  <c:v>0</c:v>
                </c:pt>
                <c:pt idx="1012800">
                  <c:v>0</c:v>
                </c:pt>
                <c:pt idx="1012801">
                  <c:v>0</c:v>
                </c:pt>
                <c:pt idx="1012802">
                  <c:v>0</c:v>
                </c:pt>
                <c:pt idx="1012803">
                  <c:v>0</c:v>
                </c:pt>
                <c:pt idx="1012804">
                  <c:v>0</c:v>
                </c:pt>
                <c:pt idx="1012805">
                  <c:v>0</c:v>
                </c:pt>
                <c:pt idx="1012806">
                  <c:v>0</c:v>
                </c:pt>
                <c:pt idx="1012807">
                  <c:v>0</c:v>
                </c:pt>
                <c:pt idx="1012808">
                  <c:v>0</c:v>
                </c:pt>
                <c:pt idx="1012809">
                  <c:v>0</c:v>
                </c:pt>
                <c:pt idx="1012810">
                  <c:v>0</c:v>
                </c:pt>
                <c:pt idx="1012811">
                  <c:v>0</c:v>
                </c:pt>
                <c:pt idx="1012812">
                  <c:v>0</c:v>
                </c:pt>
                <c:pt idx="1012813">
                  <c:v>0</c:v>
                </c:pt>
                <c:pt idx="1012814">
                  <c:v>0</c:v>
                </c:pt>
                <c:pt idx="1012815">
                  <c:v>0</c:v>
                </c:pt>
                <c:pt idx="1012816">
                  <c:v>0</c:v>
                </c:pt>
                <c:pt idx="1012817">
                  <c:v>0</c:v>
                </c:pt>
                <c:pt idx="1012818">
                  <c:v>0</c:v>
                </c:pt>
                <c:pt idx="1012819">
                  <c:v>0</c:v>
                </c:pt>
                <c:pt idx="1012820">
                  <c:v>0</c:v>
                </c:pt>
                <c:pt idx="1012821">
                  <c:v>0</c:v>
                </c:pt>
                <c:pt idx="1012822">
                  <c:v>0</c:v>
                </c:pt>
                <c:pt idx="1012823">
                  <c:v>0</c:v>
                </c:pt>
                <c:pt idx="1012824">
                  <c:v>0</c:v>
                </c:pt>
                <c:pt idx="1012825">
                  <c:v>0</c:v>
                </c:pt>
                <c:pt idx="1012826">
                  <c:v>0</c:v>
                </c:pt>
                <c:pt idx="1012827">
                  <c:v>0</c:v>
                </c:pt>
                <c:pt idx="1012828">
                  <c:v>0</c:v>
                </c:pt>
                <c:pt idx="1012829">
                  <c:v>0</c:v>
                </c:pt>
                <c:pt idx="1012830">
                  <c:v>0</c:v>
                </c:pt>
                <c:pt idx="1012831">
                  <c:v>0</c:v>
                </c:pt>
                <c:pt idx="1012832">
                  <c:v>0</c:v>
                </c:pt>
                <c:pt idx="1012833">
                  <c:v>0</c:v>
                </c:pt>
                <c:pt idx="1012834">
                  <c:v>0</c:v>
                </c:pt>
                <c:pt idx="1012835">
                  <c:v>0</c:v>
                </c:pt>
                <c:pt idx="1012836">
                  <c:v>0</c:v>
                </c:pt>
                <c:pt idx="1012837">
                  <c:v>0</c:v>
                </c:pt>
                <c:pt idx="1012838">
                  <c:v>0</c:v>
                </c:pt>
                <c:pt idx="1012839">
                  <c:v>0</c:v>
                </c:pt>
                <c:pt idx="1012840">
                  <c:v>0</c:v>
                </c:pt>
                <c:pt idx="1012841">
                  <c:v>0</c:v>
                </c:pt>
                <c:pt idx="1012842">
                  <c:v>0</c:v>
                </c:pt>
                <c:pt idx="1012843">
                  <c:v>0</c:v>
                </c:pt>
                <c:pt idx="1012844">
                  <c:v>0</c:v>
                </c:pt>
                <c:pt idx="1012845">
                  <c:v>0</c:v>
                </c:pt>
                <c:pt idx="1012846">
                  <c:v>0</c:v>
                </c:pt>
                <c:pt idx="1012847">
                  <c:v>0</c:v>
                </c:pt>
                <c:pt idx="1012848">
                  <c:v>0</c:v>
                </c:pt>
                <c:pt idx="1012849">
                  <c:v>0</c:v>
                </c:pt>
                <c:pt idx="1012850">
                  <c:v>0</c:v>
                </c:pt>
                <c:pt idx="1012851">
                  <c:v>0</c:v>
                </c:pt>
                <c:pt idx="1012852">
                  <c:v>0</c:v>
                </c:pt>
                <c:pt idx="1012853">
                  <c:v>0</c:v>
                </c:pt>
                <c:pt idx="1012854">
                  <c:v>0</c:v>
                </c:pt>
                <c:pt idx="1012855">
                  <c:v>0</c:v>
                </c:pt>
                <c:pt idx="1012856">
                  <c:v>0</c:v>
                </c:pt>
                <c:pt idx="1012857">
                  <c:v>0</c:v>
                </c:pt>
                <c:pt idx="1012858">
                  <c:v>0</c:v>
                </c:pt>
                <c:pt idx="1012859">
                  <c:v>0</c:v>
                </c:pt>
                <c:pt idx="1012860">
                  <c:v>0</c:v>
                </c:pt>
                <c:pt idx="1012861">
                  <c:v>0</c:v>
                </c:pt>
                <c:pt idx="1012862">
                  <c:v>0</c:v>
                </c:pt>
                <c:pt idx="1012863">
                  <c:v>0</c:v>
                </c:pt>
                <c:pt idx="1012864">
                  <c:v>0</c:v>
                </c:pt>
                <c:pt idx="1012865">
                  <c:v>0</c:v>
                </c:pt>
                <c:pt idx="1012866">
                  <c:v>0</c:v>
                </c:pt>
                <c:pt idx="1012867">
                  <c:v>0</c:v>
                </c:pt>
                <c:pt idx="1012868">
                  <c:v>0</c:v>
                </c:pt>
                <c:pt idx="1012869">
                  <c:v>0</c:v>
                </c:pt>
                <c:pt idx="1012870">
                  <c:v>0</c:v>
                </c:pt>
                <c:pt idx="1012871">
                  <c:v>0</c:v>
                </c:pt>
                <c:pt idx="1012872">
                  <c:v>0</c:v>
                </c:pt>
                <c:pt idx="1012873">
                  <c:v>0</c:v>
                </c:pt>
                <c:pt idx="1012874">
                  <c:v>0</c:v>
                </c:pt>
                <c:pt idx="1012875">
                  <c:v>0</c:v>
                </c:pt>
                <c:pt idx="1012876">
                  <c:v>0</c:v>
                </c:pt>
                <c:pt idx="1012877">
                  <c:v>0</c:v>
                </c:pt>
                <c:pt idx="1012878">
                  <c:v>0</c:v>
                </c:pt>
                <c:pt idx="1012879">
                  <c:v>0</c:v>
                </c:pt>
                <c:pt idx="1012880">
                  <c:v>0</c:v>
                </c:pt>
                <c:pt idx="1012881">
                  <c:v>0</c:v>
                </c:pt>
                <c:pt idx="1012882">
                  <c:v>0</c:v>
                </c:pt>
                <c:pt idx="1012883">
                  <c:v>0</c:v>
                </c:pt>
                <c:pt idx="1012884">
                  <c:v>0</c:v>
                </c:pt>
                <c:pt idx="1012885">
                  <c:v>0</c:v>
                </c:pt>
                <c:pt idx="1012886">
                  <c:v>0</c:v>
                </c:pt>
                <c:pt idx="1012887">
                  <c:v>0</c:v>
                </c:pt>
                <c:pt idx="1012888">
                  <c:v>0</c:v>
                </c:pt>
                <c:pt idx="1012889">
                  <c:v>0</c:v>
                </c:pt>
                <c:pt idx="1012890">
                  <c:v>0</c:v>
                </c:pt>
                <c:pt idx="1012891">
                  <c:v>0</c:v>
                </c:pt>
                <c:pt idx="1012892">
                  <c:v>0</c:v>
                </c:pt>
                <c:pt idx="1012893">
                  <c:v>0</c:v>
                </c:pt>
                <c:pt idx="1012894">
                  <c:v>0</c:v>
                </c:pt>
                <c:pt idx="1012895">
                  <c:v>0</c:v>
                </c:pt>
                <c:pt idx="1012896">
                  <c:v>0</c:v>
                </c:pt>
                <c:pt idx="1012897">
                  <c:v>0</c:v>
                </c:pt>
                <c:pt idx="1012898">
                  <c:v>0</c:v>
                </c:pt>
                <c:pt idx="1012899">
                  <c:v>0</c:v>
                </c:pt>
                <c:pt idx="1012900">
                  <c:v>0</c:v>
                </c:pt>
                <c:pt idx="1012901">
                  <c:v>0</c:v>
                </c:pt>
                <c:pt idx="1012902">
                  <c:v>0</c:v>
                </c:pt>
                <c:pt idx="1012903">
                  <c:v>0</c:v>
                </c:pt>
                <c:pt idx="1012904">
                  <c:v>0</c:v>
                </c:pt>
                <c:pt idx="1012905">
                  <c:v>0</c:v>
                </c:pt>
                <c:pt idx="1012906">
                  <c:v>0</c:v>
                </c:pt>
                <c:pt idx="1012907">
                  <c:v>0</c:v>
                </c:pt>
                <c:pt idx="1012908">
                  <c:v>0</c:v>
                </c:pt>
                <c:pt idx="1012909">
                  <c:v>0</c:v>
                </c:pt>
                <c:pt idx="1012910">
                  <c:v>0</c:v>
                </c:pt>
                <c:pt idx="1012911">
                  <c:v>0</c:v>
                </c:pt>
                <c:pt idx="1012912">
                  <c:v>0</c:v>
                </c:pt>
                <c:pt idx="1012913">
                  <c:v>0</c:v>
                </c:pt>
                <c:pt idx="1012914">
                  <c:v>0</c:v>
                </c:pt>
                <c:pt idx="1012915">
                  <c:v>0</c:v>
                </c:pt>
                <c:pt idx="1012916">
                  <c:v>0</c:v>
                </c:pt>
                <c:pt idx="1012917">
                  <c:v>0</c:v>
                </c:pt>
                <c:pt idx="1012918">
                  <c:v>0</c:v>
                </c:pt>
                <c:pt idx="1012919">
                  <c:v>0</c:v>
                </c:pt>
                <c:pt idx="1012920">
                  <c:v>0</c:v>
                </c:pt>
                <c:pt idx="1012921">
                  <c:v>0</c:v>
                </c:pt>
                <c:pt idx="1012922">
                  <c:v>0</c:v>
                </c:pt>
                <c:pt idx="1012923">
                  <c:v>0</c:v>
                </c:pt>
                <c:pt idx="1012924">
                  <c:v>0</c:v>
                </c:pt>
                <c:pt idx="1012925">
                  <c:v>0</c:v>
                </c:pt>
                <c:pt idx="1012926">
                  <c:v>0</c:v>
                </c:pt>
                <c:pt idx="1012927">
                  <c:v>0</c:v>
                </c:pt>
                <c:pt idx="1012928">
                  <c:v>0</c:v>
                </c:pt>
                <c:pt idx="1012929">
                  <c:v>0</c:v>
                </c:pt>
                <c:pt idx="1012930">
                  <c:v>0</c:v>
                </c:pt>
                <c:pt idx="1012931">
                  <c:v>0</c:v>
                </c:pt>
                <c:pt idx="1012932">
                  <c:v>0</c:v>
                </c:pt>
                <c:pt idx="1012933">
                  <c:v>0</c:v>
                </c:pt>
                <c:pt idx="1012934">
                  <c:v>0</c:v>
                </c:pt>
                <c:pt idx="1012935">
                  <c:v>0</c:v>
                </c:pt>
                <c:pt idx="1012936">
                  <c:v>0</c:v>
                </c:pt>
                <c:pt idx="1012937">
                  <c:v>0</c:v>
                </c:pt>
                <c:pt idx="1012938">
                  <c:v>0</c:v>
                </c:pt>
                <c:pt idx="1012939">
                  <c:v>0</c:v>
                </c:pt>
                <c:pt idx="1012940">
                  <c:v>0</c:v>
                </c:pt>
                <c:pt idx="1012941">
                  <c:v>0</c:v>
                </c:pt>
                <c:pt idx="1012942">
                  <c:v>0</c:v>
                </c:pt>
                <c:pt idx="1012943">
                  <c:v>0</c:v>
                </c:pt>
                <c:pt idx="1012944">
                  <c:v>0</c:v>
                </c:pt>
                <c:pt idx="1012945">
                  <c:v>0</c:v>
                </c:pt>
                <c:pt idx="1012946">
                  <c:v>0</c:v>
                </c:pt>
                <c:pt idx="1012947">
                  <c:v>0</c:v>
                </c:pt>
                <c:pt idx="1012948">
                  <c:v>0</c:v>
                </c:pt>
                <c:pt idx="1012949">
                  <c:v>0</c:v>
                </c:pt>
                <c:pt idx="1012950">
                  <c:v>0</c:v>
                </c:pt>
                <c:pt idx="1012951">
                  <c:v>0</c:v>
                </c:pt>
                <c:pt idx="1012952">
                  <c:v>0</c:v>
                </c:pt>
                <c:pt idx="1012953">
                  <c:v>0</c:v>
                </c:pt>
                <c:pt idx="1012954">
                  <c:v>0</c:v>
                </c:pt>
                <c:pt idx="1012955">
                  <c:v>0</c:v>
                </c:pt>
                <c:pt idx="1012956">
                  <c:v>0</c:v>
                </c:pt>
                <c:pt idx="1012957">
                  <c:v>0</c:v>
                </c:pt>
                <c:pt idx="1012958">
                  <c:v>0</c:v>
                </c:pt>
                <c:pt idx="1012959">
                  <c:v>0</c:v>
                </c:pt>
                <c:pt idx="1012960">
                  <c:v>0</c:v>
                </c:pt>
                <c:pt idx="1012961">
                  <c:v>0</c:v>
                </c:pt>
                <c:pt idx="1012962">
                  <c:v>0</c:v>
                </c:pt>
                <c:pt idx="1012963">
                  <c:v>0</c:v>
                </c:pt>
                <c:pt idx="1012964">
                  <c:v>0</c:v>
                </c:pt>
                <c:pt idx="1012965">
                  <c:v>0</c:v>
                </c:pt>
                <c:pt idx="1012966">
                  <c:v>0</c:v>
                </c:pt>
                <c:pt idx="1012967">
                  <c:v>0</c:v>
                </c:pt>
                <c:pt idx="1012968">
                  <c:v>0</c:v>
                </c:pt>
                <c:pt idx="1012969">
                  <c:v>0</c:v>
                </c:pt>
                <c:pt idx="1012970">
                  <c:v>0</c:v>
                </c:pt>
                <c:pt idx="1012971">
                  <c:v>0</c:v>
                </c:pt>
                <c:pt idx="1012972">
                  <c:v>0</c:v>
                </c:pt>
                <c:pt idx="1012973">
                  <c:v>0</c:v>
                </c:pt>
                <c:pt idx="1012974">
                  <c:v>0</c:v>
                </c:pt>
                <c:pt idx="1012975">
                  <c:v>0</c:v>
                </c:pt>
                <c:pt idx="1012976">
                  <c:v>0</c:v>
                </c:pt>
                <c:pt idx="1012977">
                  <c:v>0</c:v>
                </c:pt>
                <c:pt idx="1012978">
                  <c:v>0</c:v>
                </c:pt>
                <c:pt idx="1012979">
                  <c:v>0</c:v>
                </c:pt>
                <c:pt idx="1012980">
                  <c:v>0</c:v>
                </c:pt>
                <c:pt idx="1012981">
                  <c:v>0</c:v>
                </c:pt>
                <c:pt idx="1012982">
                  <c:v>0</c:v>
                </c:pt>
                <c:pt idx="1012983">
                  <c:v>0</c:v>
                </c:pt>
                <c:pt idx="1012984">
                  <c:v>0</c:v>
                </c:pt>
                <c:pt idx="1012985">
                  <c:v>0</c:v>
                </c:pt>
                <c:pt idx="1012986">
                  <c:v>0</c:v>
                </c:pt>
                <c:pt idx="1012987">
                  <c:v>0</c:v>
                </c:pt>
                <c:pt idx="1012988">
                  <c:v>0</c:v>
                </c:pt>
                <c:pt idx="1012989">
                  <c:v>0</c:v>
                </c:pt>
                <c:pt idx="1012990">
                  <c:v>0</c:v>
                </c:pt>
                <c:pt idx="1012991">
                  <c:v>0</c:v>
                </c:pt>
                <c:pt idx="1012992">
                  <c:v>0</c:v>
                </c:pt>
                <c:pt idx="1012993">
                  <c:v>0</c:v>
                </c:pt>
                <c:pt idx="1012994">
                  <c:v>0</c:v>
                </c:pt>
                <c:pt idx="1012995">
                  <c:v>0</c:v>
                </c:pt>
                <c:pt idx="1012996">
                  <c:v>0</c:v>
                </c:pt>
                <c:pt idx="1012997">
                  <c:v>0</c:v>
                </c:pt>
                <c:pt idx="1012998">
                  <c:v>0</c:v>
                </c:pt>
                <c:pt idx="1012999">
                  <c:v>0</c:v>
                </c:pt>
                <c:pt idx="1013000">
                  <c:v>0</c:v>
                </c:pt>
                <c:pt idx="1013001">
                  <c:v>0</c:v>
                </c:pt>
                <c:pt idx="1013002">
                  <c:v>0</c:v>
                </c:pt>
                <c:pt idx="1013003">
                  <c:v>0</c:v>
                </c:pt>
                <c:pt idx="1013004">
                  <c:v>0</c:v>
                </c:pt>
                <c:pt idx="1013005">
                  <c:v>0</c:v>
                </c:pt>
                <c:pt idx="1013006">
                  <c:v>0</c:v>
                </c:pt>
                <c:pt idx="1013007">
                  <c:v>0</c:v>
                </c:pt>
                <c:pt idx="1013008">
                  <c:v>0</c:v>
                </c:pt>
                <c:pt idx="1013009">
                  <c:v>0</c:v>
                </c:pt>
                <c:pt idx="1013010">
                  <c:v>0</c:v>
                </c:pt>
                <c:pt idx="1013011">
                  <c:v>0</c:v>
                </c:pt>
                <c:pt idx="1013012">
                  <c:v>0</c:v>
                </c:pt>
                <c:pt idx="1013013">
                  <c:v>0</c:v>
                </c:pt>
                <c:pt idx="1013014">
                  <c:v>0</c:v>
                </c:pt>
                <c:pt idx="1013015">
                  <c:v>0</c:v>
                </c:pt>
                <c:pt idx="1013016">
                  <c:v>0</c:v>
                </c:pt>
                <c:pt idx="1013017">
                  <c:v>0</c:v>
                </c:pt>
                <c:pt idx="1013018">
                  <c:v>0</c:v>
                </c:pt>
                <c:pt idx="1013019">
                  <c:v>0</c:v>
                </c:pt>
                <c:pt idx="1013020">
                  <c:v>0</c:v>
                </c:pt>
                <c:pt idx="1013021">
                  <c:v>0</c:v>
                </c:pt>
                <c:pt idx="1013022">
                  <c:v>0</c:v>
                </c:pt>
                <c:pt idx="1013023">
                  <c:v>0</c:v>
                </c:pt>
                <c:pt idx="1013024">
                  <c:v>0</c:v>
                </c:pt>
                <c:pt idx="1013025">
                  <c:v>0</c:v>
                </c:pt>
                <c:pt idx="1013026">
                  <c:v>0</c:v>
                </c:pt>
                <c:pt idx="1013027">
                  <c:v>0</c:v>
                </c:pt>
                <c:pt idx="1013028">
                  <c:v>0</c:v>
                </c:pt>
                <c:pt idx="1013029">
                  <c:v>0</c:v>
                </c:pt>
                <c:pt idx="1013030">
                  <c:v>0</c:v>
                </c:pt>
                <c:pt idx="1013031">
                  <c:v>0</c:v>
                </c:pt>
                <c:pt idx="1013032">
                  <c:v>0</c:v>
                </c:pt>
                <c:pt idx="1013033">
                  <c:v>0</c:v>
                </c:pt>
                <c:pt idx="1013034">
                  <c:v>0</c:v>
                </c:pt>
                <c:pt idx="1013035">
                  <c:v>0</c:v>
                </c:pt>
                <c:pt idx="1013036">
                  <c:v>0</c:v>
                </c:pt>
                <c:pt idx="1013037">
                  <c:v>0</c:v>
                </c:pt>
                <c:pt idx="1013038">
                  <c:v>0</c:v>
                </c:pt>
                <c:pt idx="1013039">
                  <c:v>0</c:v>
                </c:pt>
                <c:pt idx="1013040">
                  <c:v>0</c:v>
                </c:pt>
                <c:pt idx="1013041">
                  <c:v>0</c:v>
                </c:pt>
                <c:pt idx="1013042">
                  <c:v>0</c:v>
                </c:pt>
                <c:pt idx="1013043">
                  <c:v>0</c:v>
                </c:pt>
                <c:pt idx="1013044">
                  <c:v>0</c:v>
                </c:pt>
                <c:pt idx="1013045">
                  <c:v>0</c:v>
                </c:pt>
                <c:pt idx="1013046">
                  <c:v>0</c:v>
                </c:pt>
                <c:pt idx="1013047">
                  <c:v>0</c:v>
                </c:pt>
                <c:pt idx="1013048">
                  <c:v>0</c:v>
                </c:pt>
                <c:pt idx="1013049">
                  <c:v>0</c:v>
                </c:pt>
                <c:pt idx="1013050">
                  <c:v>0</c:v>
                </c:pt>
                <c:pt idx="1013051">
                  <c:v>0</c:v>
                </c:pt>
                <c:pt idx="1013052">
                  <c:v>0</c:v>
                </c:pt>
                <c:pt idx="1013053">
                  <c:v>0</c:v>
                </c:pt>
                <c:pt idx="1013054">
                  <c:v>0</c:v>
                </c:pt>
                <c:pt idx="1013055">
                  <c:v>0</c:v>
                </c:pt>
                <c:pt idx="1013056">
                  <c:v>0</c:v>
                </c:pt>
                <c:pt idx="1013057">
                  <c:v>0</c:v>
                </c:pt>
                <c:pt idx="1013058">
                  <c:v>0</c:v>
                </c:pt>
                <c:pt idx="1013059">
                  <c:v>0</c:v>
                </c:pt>
                <c:pt idx="1013060">
                  <c:v>0</c:v>
                </c:pt>
                <c:pt idx="1013061">
                  <c:v>0</c:v>
                </c:pt>
                <c:pt idx="1013062">
                  <c:v>0</c:v>
                </c:pt>
                <c:pt idx="1013063">
                  <c:v>0</c:v>
                </c:pt>
                <c:pt idx="1013064">
                  <c:v>0</c:v>
                </c:pt>
                <c:pt idx="1013065">
                  <c:v>0</c:v>
                </c:pt>
                <c:pt idx="1013066">
                  <c:v>0</c:v>
                </c:pt>
                <c:pt idx="1013067">
                  <c:v>0</c:v>
                </c:pt>
                <c:pt idx="1013068">
                  <c:v>0</c:v>
                </c:pt>
                <c:pt idx="1013069">
                  <c:v>0</c:v>
                </c:pt>
                <c:pt idx="1013070">
                  <c:v>0</c:v>
                </c:pt>
                <c:pt idx="1013071">
                  <c:v>0</c:v>
                </c:pt>
                <c:pt idx="1013072">
                  <c:v>0</c:v>
                </c:pt>
                <c:pt idx="1013073">
                  <c:v>0</c:v>
                </c:pt>
                <c:pt idx="1013074">
                  <c:v>0</c:v>
                </c:pt>
                <c:pt idx="1013075">
                  <c:v>0</c:v>
                </c:pt>
                <c:pt idx="1013076">
                  <c:v>0</c:v>
                </c:pt>
                <c:pt idx="1013077">
                  <c:v>0</c:v>
                </c:pt>
                <c:pt idx="1013078">
                  <c:v>0</c:v>
                </c:pt>
                <c:pt idx="1013079">
                  <c:v>0</c:v>
                </c:pt>
                <c:pt idx="1013080">
                  <c:v>0</c:v>
                </c:pt>
                <c:pt idx="1013081">
                  <c:v>0</c:v>
                </c:pt>
                <c:pt idx="1013082">
                  <c:v>0</c:v>
                </c:pt>
                <c:pt idx="1013083">
                  <c:v>0</c:v>
                </c:pt>
                <c:pt idx="1013084">
                  <c:v>0</c:v>
                </c:pt>
                <c:pt idx="1013085">
                  <c:v>0</c:v>
                </c:pt>
                <c:pt idx="1013086">
                  <c:v>0</c:v>
                </c:pt>
                <c:pt idx="1013087">
                  <c:v>0</c:v>
                </c:pt>
                <c:pt idx="1013088">
                  <c:v>0</c:v>
                </c:pt>
                <c:pt idx="1013089">
                  <c:v>0</c:v>
                </c:pt>
                <c:pt idx="1013090">
                  <c:v>0</c:v>
                </c:pt>
                <c:pt idx="1013091">
                  <c:v>0</c:v>
                </c:pt>
                <c:pt idx="1013092">
                  <c:v>0</c:v>
                </c:pt>
                <c:pt idx="1013093">
                  <c:v>0</c:v>
                </c:pt>
                <c:pt idx="1013094">
                  <c:v>0</c:v>
                </c:pt>
                <c:pt idx="1013095">
                  <c:v>0</c:v>
                </c:pt>
                <c:pt idx="1013096">
                  <c:v>0</c:v>
                </c:pt>
                <c:pt idx="1013097">
                  <c:v>0</c:v>
                </c:pt>
                <c:pt idx="1013098">
                  <c:v>0</c:v>
                </c:pt>
                <c:pt idx="1013099">
                  <c:v>0</c:v>
                </c:pt>
                <c:pt idx="1013100">
                  <c:v>0</c:v>
                </c:pt>
                <c:pt idx="1013101">
                  <c:v>0</c:v>
                </c:pt>
                <c:pt idx="1013102">
                  <c:v>0</c:v>
                </c:pt>
                <c:pt idx="1013103">
                  <c:v>0</c:v>
                </c:pt>
                <c:pt idx="1013104">
                  <c:v>0</c:v>
                </c:pt>
                <c:pt idx="1013105">
                  <c:v>0</c:v>
                </c:pt>
                <c:pt idx="1013106">
                  <c:v>0</c:v>
                </c:pt>
                <c:pt idx="1013107">
                  <c:v>0</c:v>
                </c:pt>
                <c:pt idx="1013108">
                  <c:v>0</c:v>
                </c:pt>
                <c:pt idx="1013109">
                  <c:v>0</c:v>
                </c:pt>
                <c:pt idx="1013110">
                  <c:v>0</c:v>
                </c:pt>
                <c:pt idx="1013111">
                  <c:v>0</c:v>
                </c:pt>
                <c:pt idx="1013112">
                  <c:v>0</c:v>
                </c:pt>
                <c:pt idx="1013113">
                  <c:v>0</c:v>
                </c:pt>
                <c:pt idx="1013114">
                  <c:v>0</c:v>
                </c:pt>
                <c:pt idx="1013115">
                  <c:v>0</c:v>
                </c:pt>
                <c:pt idx="1013116">
                  <c:v>0</c:v>
                </c:pt>
                <c:pt idx="1013117">
                  <c:v>0</c:v>
                </c:pt>
                <c:pt idx="1013118">
                  <c:v>0</c:v>
                </c:pt>
                <c:pt idx="1013119">
                  <c:v>0</c:v>
                </c:pt>
                <c:pt idx="1013120">
                  <c:v>0</c:v>
                </c:pt>
                <c:pt idx="1013121">
                  <c:v>0</c:v>
                </c:pt>
                <c:pt idx="1013122">
                  <c:v>0</c:v>
                </c:pt>
                <c:pt idx="1013123">
                  <c:v>0</c:v>
                </c:pt>
                <c:pt idx="1013124">
                  <c:v>0</c:v>
                </c:pt>
                <c:pt idx="1013125">
                  <c:v>0</c:v>
                </c:pt>
                <c:pt idx="1013126">
                  <c:v>0</c:v>
                </c:pt>
                <c:pt idx="1013127">
                  <c:v>0</c:v>
                </c:pt>
                <c:pt idx="1013128">
                  <c:v>0</c:v>
                </c:pt>
                <c:pt idx="1013129">
                  <c:v>0</c:v>
                </c:pt>
                <c:pt idx="1013130">
                  <c:v>0</c:v>
                </c:pt>
                <c:pt idx="1013131">
                  <c:v>0</c:v>
                </c:pt>
                <c:pt idx="1013132">
                  <c:v>0</c:v>
                </c:pt>
                <c:pt idx="1013133">
                  <c:v>0</c:v>
                </c:pt>
                <c:pt idx="1013134">
                  <c:v>0</c:v>
                </c:pt>
                <c:pt idx="1013135">
                  <c:v>0</c:v>
                </c:pt>
                <c:pt idx="1013136">
                  <c:v>0</c:v>
                </c:pt>
                <c:pt idx="1013137">
                  <c:v>0</c:v>
                </c:pt>
                <c:pt idx="1013138">
                  <c:v>0</c:v>
                </c:pt>
                <c:pt idx="1013139">
                  <c:v>0</c:v>
                </c:pt>
                <c:pt idx="1013140">
                  <c:v>0</c:v>
                </c:pt>
                <c:pt idx="1013141">
                  <c:v>0</c:v>
                </c:pt>
                <c:pt idx="1013142">
                  <c:v>0</c:v>
                </c:pt>
                <c:pt idx="1013143">
                  <c:v>0</c:v>
                </c:pt>
                <c:pt idx="1013144">
                  <c:v>0</c:v>
                </c:pt>
                <c:pt idx="1013145">
                  <c:v>0</c:v>
                </c:pt>
                <c:pt idx="1013146">
                  <c:v>0</c:v>
                </c:pt>
                <c:pt idx="1013147">
                  <c:v>0</c:v>
                </c:pt>
                <c:pt idx="1013148">
                  <c:v>0</c:v>
                </c:pt>
                <c:pt idx="1013149">
                  <c:v>0</c:v>
                </c:pt>
                <c:pt idx="1013150">
                  <c:v>0</c:v>
                </c:pt>
                <c:pt idx="1013151">
                  <c:v>0</c:v>
                </c:pt>
                <c:pt idx="1013152">
                  <c:v>0</c:v>
                </c:pt>
                <c:pt idx="1013153">
                  <c:v>0</c:v>
                </c:pt>
                <c:pt idx="1013154">
                  <c:v>0</c:v>
                </c:pt>
                <c:pt idx="1013155">
                  <c:v>0</c:v>
                </c:pt>
                <c:pt idx="1013156">
                  <c:v>0</c:v>
                </c:pt>
                <c:pt idx="1013157">
                  <c:v>0</c:v>
                </c:pt>
                <c:pt idx="1013158">
                  <c:v>0</c:v>
                </c:pt>
                <c:pt idx="1013159">
                  <c:v>0</c:v>
                </c:pt>
                <c:pt idx="1013160">
                  <c:v>0</c:v>
                </c:pt>
                <c:pt idx="1013161">
                  <c:v>0</c:v>
                </c:pt>
                <c:pt idx="1013162">
                  <c:v>0</c:v>
                </c:pt>
                <c:pt idx="1013163">
                  <c:v>0</c:v>
                </c:pt>
                <c:pt idx="1013164">
                  <c:v>0</c:v>
                </c:pt>
                <c:pt idx="1013165">
                  <c:v>0</c:v>
                </c:pt>
                <c:pt idx="1013166">
                  <c:v>0</c:v>
                </c:pt>
                <c:pt idx="1013167">
                  <c:v>0</c:v>
                </c:pt>
                <c:pt idx="1013168">
                  <c:v>0</c:v>
                </c:pt>
                <c:pt idx="1013169">
                  <c:v>0</c:v>
                </c:pt>
                <c:pt idx="1013170">
                  <c:v>0</c:v>
                </c:pt>
                <c:pt idx="1013171">
                  <c:v>0</c:v>
                </c:pt>
                <c:pt idx="1013172">
                  <c:v>0</c:v>
                </c:pt>
                <c:pt idx="1013173">
                  <c:v>0</c:v>
                </c:pt>
                <c:pt idx="1013174">
                  <c:v>0</c:v>
                </c:pt>
                <c:pt idx="1013175">
                  <c:v>0</c:v>
                </c:pt>
                <c:pt idx="1013176">
                  <c:v>0</c:v>
                </c:pt>
                <c:pt idx="1013177">
                  <c:v>0</c:v>
                </c:pt>
                <c:pt idx="1013178">
                  <c:v>0</c:v>
                </c:pt>
                <c:pt idx="1013179">
                  <c:v>0</c:v>
                </c:pt>
                <c:pt idx="1013180">
                  <c:v>0</c:v>
                </c:pt>
                <c:pt idx="1013181">
                  <c:v>0</c:v>
                </c:pt>
                <c:pt idx="1013182">
                  <c:v>0</c:v>
                </c:pt>
                <c:pt idx="1013183">
                  <c:v>0</c:v>
                </c:pt>
                <c:pt idx="1013184">
                  <c:v>0</c:v>
                </c:pt>
                <c:pt idx="1013185">
                  <c:v>0</c:v>
                </c:pt>
                <c:pt idx="1013186">
                  <c:v>0</c:v>
                </c:pt>
                <c:pt idx="1013187">
                  <c:v>0</c:v>
                </c:pt>
                <c:pt idx="1013188">
                  <c:v>0</c:v>
                </c:pt>
                <c:pt idx="1013189">
                  <c:v>0</c:v>
                </c:pt>
                <c:pt idx="1013190">
                  <c:v>0</c:v>
                </c:pt>
                <c:pt idx="1013191">
                  <c:v>0</c:v>
                </c:pt>
                <c:pt idx="1013192">
                  <c:v>0</c:v>
                </c:pt>
                <c:pt idx="1013193">
                  <c:v>0</c:v>
                </c:pt>
                <c:pt idx="1013194">
                  <c:v>0</c:v>
                </c:pt>
                <c:pt idx="1013195">
                  <c:v>0</c:v>
                </c:pt>
                <c:pt idx="1013196">
                  <c:v>0</c:v>
                </c:pt>
                <c:pt idx="1013197">
                  <c:v>0</c:v>
                </c:pt>
                <c:pt idx="1013198">
                  <c:v>0</c:v>
                </c:pt>
                <c:pt idx="1013199">
                  <c:v>0</c:v>
                </c:pt>
                <c:pt idx="1013200">
                  <c:v>0</c:v>
                </c:pt>
                <c:pt idx="1013201">
                  <c:v>0</c:v>
                </c:pt>
                <c:pt idx="1013202">
                  <c:v>0</c:v>
                </c:pt>
                <c:pt idx="1013203">
                  <c:v>0</c:v>
                </c:pt>
                <c:pt idx="1013204">
                  <c:v>0</c:v>
                </c:pt>
                <c:pt idx="1013205">
                  <c:v>0</c:v>
                </c:pt>
                <c:pt idx="1013206">
                  <c:v>0</c:v>
                </c:pt>
                <c:pt idx="1013207">
                  <c:v>0</c:v>
                </c:pt>
                <c:pt idx="1013208">
                  <c:v>0</c:v>
                </c:pt>
                <c:pt idx="1013209">
                  <c:v>0</c:v>
                </c:pt>
                <c:pt idx="1013210">
                  <c:v>0</c:v>
                </c:pt>
                <c:pt idx="1013211">
                  <c:v>0</c:v>
                </c:pt>
                <c:pt idx="1013212">
                  <c:v>0</c:v>
                </c:pt>
                <c:pt idx="1013213">
                  <c:v>0</c:v>
                </c:pt>
                <c:pt idx="1013214">
                  <c:v>0</c:v>
                </c:pt>
                <c:pt idx="1013215">
                  <c:v>0</c:v>
                </c:pt>
                <c:pt idx="1013216">
                  <c:v>0</c:v>
                </c:pt>
                <c:pt idx="1013217">
                  <c:v>0</c:v>
                </c:pt>
                <c:pt idx="1013218">
                  <c:v>0</c:v>
                </c:pt>
                <c:pt idx="1013219">
                  <c:v>0</c:v>
                </c:pt>
                <c:pt idx="1013220">
                  <c:v>0</c:v>
                </c:pt>
                <c:pt idx="1013221">
                  <c:v>0</c:v>
                </c:pt>
                <c:pt idx="1013222">
                  <c:v>0</c:v>
                </c:pt>
                <c:pt idx="1013223">
                  <c:v>0</c:v>
                </c:pt>
                <c:pt idx="1013224">
                  <c:v>0</c:v>
                </c:pt>
                <c:pt idx="1013225">
                  <c:v>0</c:v>
                </c:pt>
                <c:pt idx="1013226">
                  <c:v>0</c:v>
                </c:pt>
                <c:pt idx="1013227">
                  <c:v>0</c:v>
                </c:pt>
                <c:pt idx="1013228">
                  <c:v>0</c:v>
                </c:pt>
                <c:pt idx="1013229">
                  <c:v>0</c:v>
                </c:pt>
                <c:pt idx="1013230">
                  <c:v>0</c:v>
                </c:pt>
                <c:pt idx="1013231">
                  <c:v>0</c:v>
                </c:pt>
                <c:pt idx="1013232">
                  <c:v>0</c:v>
                </c:pt>
                <c:pt idx="1013233">
                  <c:v>0</c:v>
                </c:pt>
                <c:pt idx="1013234">
                  <c:v>0</c:v>
                </c:pt>
                <c:pt idx="1013235">
                  <c:v>0</c:v>
                </c:pt>
                <c:pt idx="1013236">
                  <c:v>0</c:v>
                </c:pt>
                <c:pt idx="1013237">
                  <c:v>0</c:v>
                </c:pt>
                <c:pt idx="1013238">
                  <c:v>0</c:v>
                </c:pt>
                <c:pt idx="1013239">
                  <c:v>0</c:v>
                </c:pt>
                <c:pt idx="1013240">
                  <c:v>0</c:v>
                </c:pt>
                <c:pt idx="1013241">
                  <c:v>0</c:v>
                </c:pt>
                <c:pt idx="1013242">
                  <c:v>0</c:v>
                </c:pt>
                <c:pt idx="1013243">
                  <c:v>0</c:v>
                </c:pt>
                <c:pt idx="1013244">
                  <c:v>0</c:v>
                </c:pt>
                <c:pt idx="1013245">
                  <c:v>0</c:v>
                </c:pt>
                <c:pt idx="1013246">
                  <c:v>0</c:v>
                </c:pt>
                <c:pt idx="1013247">
                  <c:v>0</c:v>
                </c:pt>
                <c:pt idx="1013248">
                  <c:v>0</c:v>
                </c:pt>
                <c:pt idx="1013249">
                  <c:v>0</c:v>
                </c:pt>
                <c:pt idx="1013250">
                  <c:v>0</c:v>
                </c:pt>
                <c:pt idx="1013251">
                  <c:v>0</c:v>
                </c:pt>
                <c:pt idx="1013252">
                  <c:v>0</c:v>
                </c:pt>
                <c:pt idx="1013253">
                  <c:v>0</c:v>
                </c:pt>
                <c:pt idx="1013254">
                  <c:v>0</c:v>
                </c:pt>
                <c:pt idx="1013255">
                  <c:v>0</c:v>
                </c:pt>
                <c:pt idx="1013256">
                  <c:v>0</c:v>
                </c:pt>
                <c:pt idx="1013257">
                  <c:v>0</c:v>
                </c:pt>
                <c:pt idx="1013258">
                  <c:v>0</c:v>
                </c:pt>
                <c:pt idx="1013259">
                  <c:v>0</c:v>
                </c:pt>
                <c:pt idx="1013260">
                  <c:v>0</c:v>
                </c:pt>
                <c:pt idx="1013261">
                  <c:v>0</c:v>
                </c:pt>
                <c:pt idx="1013262">
                  <c:v>0</c:v>
                </c:pt>
                <c:pt idx="1013263">
                  <c:v>0</c:v>
                </c:pt>
                <c:pt idx="1013264">
                  <c:v>0</c:v>
                </c:pt>
                <c:pt idx="1013265">
                  <c:v>0</c:v>
                </c:pt>
                <c:pt idx="1013266">
                  <c:v>0</c:v>
                </c:pt>
                <c:pt idx="1013267">
                  <c:v>0</c:v>
                </c:pt>
                <c:pt idx="1013268">
                  <c:v>0</c:v>
                </c:pt>
                <c:pt idx="1013269">
                  <c:v>0</c:v>
                </c:pt>
                <c:pt idx="1013270">
                  <c:v>0</c:v>
                </c:pt>
                <c:pt idx="1013271">
                  <c:v>0</c:v>
                </c:pt>
                <c:pt idx="1013272">
                  <c:v>0</c:v>
                </c:pt>
                <c:pt idx="1013273">
                  <c:v>0</c:v>
                </c:pt>
                <c:pt idx="1013274">
                  <c:v>0</c:v>
                </c:pt>
                <c:pt idx="1013275">
                  <c:v>0</c:v>
                </c:pt>
                <c:pt idx="1013276">
                  <c:v>0</c:v>
                </c:pt>
                <c:pt idx="1013277">
                  <c:v>0</c:v>
                </c:pt>
                <c:pt idx="1013278">
                  <c:v>0</c:v>
                </c:pt>
                <c:pt idx="1013279">
                  <c:v>0</c:v>
                </c:pt>
                <c:pt idx="1013280">
                  <c:v>0</c:v>
                </c:pt>
                <c:pt idx="1013281">
                  <c:v>0</c:v>
                </c:pt>
                <c:pt idx="1013282">
                  <c:v>0</c:v>
                </c:pt>
                <c:pt idx="1013283">
                  <c:v>0</c:v>
                </c:pt>
                <c:pt idx="1013284">
                  <c:v>0</c:v>
                </c:pt>
                <c:pt idx="1013285">
                  <c:v>0</c:v>
                </c:pt>
                <c:pt idx="1013286">
                  <c:v>0</c:v>
                </c:pt>
                <c:pt idx="1013287">
                  <c:v>0</c:v>
                </c:pt>
                <c:pt idx="1013288">
                  <c:v>0</c:v>
                </c:pt>
                <c:pt idx="1013289">
                  <c:v>0</c:v>
                </c:pt>
                <c:pt idx="1013290">
                  <c:v>0</c:v>
                </c:pt>
                <c:pt idx="1013291">
                  <c:v>0</c:v>
                </c:pt>
                <c:pt idx="1013292">
                  <c:v>0</c:v>
                </c:pt>
                <c:pt idx="1013293">
                  <c:v>0</c:v>
                </c:pt>
                <c:pt idx="1013294">
                  <c:v>0</c:v>
                </c:pt>
                <c:pt idx="1013295">
                  <c:v>0</c:v>
                </c:pt>
                <c:pt idx="1013296">
                  <c:v>0</c:v>
                </c:pt>
                <c:pt idx="1013297">
                  <c:v>0</c:v>
                </c:pt>
                <c:pt idx="1013298">
                  <c:v>0</c:v>
                </c:pt>
                <c:pt idx="1013299">
                  <c:v>0</c:v>
                </c:pt>
                <c:pt idx="1013300">
                  <c:v>0</c:v>
                </c:pt>
                <c:pt idx="1013301">
                  <c:v>0</c:v>
                </c:pt>
                <c:pt idx="1013302">
                  <c:v>0</c:v>
                </c:pt>
                <c:pt idx="1013303">
                  <c:v>0</c:v>
                </c:pt>
                <c:pt idx="1013304">
                  <c:v>0</c:v>
                </c:pt>
                <c:pt idx="1013305">
                  <c:v>0</c:v>
                </c:pt>
                <c:pt idx="1013306">
                  <c:v>0</c:v>
                </c:pt>
                <c:pt idx="1013307">
                  <c:v>0</c:v>
                </c:pt>
                <c:pt idx="1013308">
                  <c:v>0</c:v>
                </c:pt>
                <c:pt idx="1013309">
                  <c:v>0</c:v>
                </c:pt>
                <c:pt idx="1013310">
                  <c:v>0</c:v>
                </c:pt>
                <c:pt idx="1013311">
                  <c:v>0</c:v>
                </c:pt>
                <c:pt idx="1013312">
                  <c:v>0</c:v>
                </c:pt>
                <c:pt idx="1013313">
                  <c:v>0</c:v>
                </c:pt>
                <c:pt idx="1013314">
                  <c:v>0</c:v>
                </c:pt>
                <c:pt idx="1013315">
                  <c:v>0</c:v>
                </c:pt>
                <c:pt idx="1013316">
                  <c:v>0</c:v>
                </c:pt>
                <c:pt idx="1013317">
                  <c:v>0</c:v>
                </c:pt>
                <c:pt idx="1013318">
                  <c:v>0</c:v>
                </c:pt>
                <c:pt idx="1013319">
                  <c:v>0</c:v>
                </c:pt>
                <c:pt idx="1013320">
                  <c:v>0</c:v>
                </c:pt>
                <c:pt idx="1013321">
                  <c:v>0</c:v>
                </c:pt>
                <c:pt idx="1013322">
                  <c:v>0</c:v>
                </c:pt>
                <c:pt idx="1013323">
                  <c:v>0</c:v>
                </c:pt>
                <c:pt idx="1013324">
                  <c:v>0</c:v>
                </c:pt>
                <c:pt idx="1013325">
                  <c:v>0</c:v>
                </c:pt>
                <c:pt idx="1013326">
                  <c:v>0</c:v>
                </c:pt>
                <c:pt idx="1013327">
                  <c:v>0</c:v>
                </c:pt>
                <c:pt idx="1013328">
                  <c:v>0</c:v>
                </c:pt>
                <c:pt idx="1013329">
                  <c:v>0</c:v>
                </c:pt>
                <c:pt idx="1013330">
                  <c:v>0</c:v>
                </c:pt>
                <c:pt idx="1013331">
                  <c:v>0</c:v>
                </c:pt>
                <c:pt idx="1013332">
                  <c:v>0</c:v>
                </c:pt>
                <c:pt idx="1013333">
                  <c:v>0</c:v>
                </c:pt>
                <c:pt idx="1013334">
                  <c:v>0</c:v>
                </c:pt>
                <c:pt idx="1013335">
                  <c:v>0</c:v>
                </c:pt>
                <c:pt idx="1013336">
                  <c:v>0</c:v>
                </c:pt>
                <c:pt idx="1013337">
                  <c:v>0</c:v>
                </c:pt>
                <c:pt idx="1013338">
                  <c:v>0</c:v>
                </c:pt>
                <c:pt idx="1013339">
                  <c:v>0</c:v>
                </c:pt>
                <c:pt idx="1013340">
                  <c:v>0</c:v>
                </c:pt>
                <c:pt idx="1013341">
                  <c:v>0</c:v>
                </c:pt>
                <c:pt idx="1013342">
                  <c:v>0</c:v>
                </c:pt>
                <c:pt idx="1013343">
                  <c:v>0</c:v>
                </c:pt>
                <c:pt idx="1013344">
                  <c:v>0</c:v>
                </c:pt>
                <c:pt idx="1013345">
                  <c:v>0</c:v>
                </c:pt>
                <c:pt idx="1013346">
                  <c:v>0</c:v>
                </c:pt>
                <c:pt idx="1013347">
                  <c:v>0</c:v>
                </c:pt>
                <c:pt idx="1013348">
                  <c:v>0</c:v>
                </c:pt>
                <c:pt idx="1013349">
                  <c:v>0</c:v>
                </c:pt>
                <c:pt idx="1013350">
                  <c:v>0</c:v>
                </c:pt>
                <c:pt idx="1013351">
                  <c:v>0</c:v>
                </c:pt>
                <c:pt idx="1013352">
                  <c:v>0</c:v>
                </c:pt>
                <c:pt idx="1013353">
                  <c:v>0</c:v>
                </c:pt>
                <c:pt idx="1013354">
                  <c:v>0</c:v>
                </c:pt>
                <c:pt idx="1013355">
                  <c:v>0</c:v>
                </c:pt>
                <c:pt idx="1013356">
                  <c:v>0</c:v>
                </c:pt>
                <c:pt idx="1013357">
                  <c:v>0</c:v>
                </c:pt>
                <c:pt idx="1013358">
                  <c:v>0</c:v>
                </c:pt>
                <c:pt idx="1013359">
                  <c:v>0</c:v>
                </c:pt>
                <c:pt idx="1013360">
                  <c:v>0</c:v>
                </c:pt>
                <c:pt idx="1013361">
                  <c:v>0</c:v>
                </c:pt>
                <c:pt idx="1013362">
                  <c:v>0</c:v>
                </c:pt>
                <c:pt idx="1013363">
                  <c:v>0</c:v>
                </c:pt>
                <c:pt idx="1013364">
                  <c:v>0</c:v>
                </c:pt>
                <c:pt idx="1013365">
                  <c:v>0</c:v>
                </c:pt>
                <c:pt idx="1013366">
                  <c:v>0</c:v>
                </c:pt>
                <c:pt idx="1013367">
                  <c:v>0</c:v>
                </c:pt>
                <c:pt idx="1013368">
                  <c:v>0</c:v>
                </c:pt>
                <c:pt idx="1013369">
                  <c:v>0</c:v>
                </c:pt>
                <c:pt idx="1013370">
                  <c:v>0</c:v>
                </c:pt>
                <c:pt idx="1013371">
                  <c:v>0</c:v>
                </c:pt>
                <c:pt idx="1013372">
                  <c:v>0</c:v>
                </c:pt>
                <c:pt idx="1013373">
                  <c:v>0</c:v>
                </c:pt>
                <c:pt idx="1013374">
                  <c:v>0</c:v>
                </c:pt>
                <c:pt idx="1013375">
                  <c:v>0</c:v>
                </c:pt>
                <c:pt idx="1013376">
                  <c:v>0</c:v>
                </c:pt>
                <c:pt idx="1013377">
                  <c:v>0</c:v>
                </c:pt>
                <c:pt idx="1013378">
                  <c:v>0</c:v>
                </c:pt>
                <c:pt idx="1013379">
                  <c:v>0</c:v>
                </c:pt>
                <c:pt idx="1013380">
                  <c:v>0</c:v>
                </c:pt>
                <c:pt idx="1013381">
                  <c:v>0</c:v>
                </c:pt>
                <c:pt idx="1013382">
                  <c:v>0</c:v>
                </c:pt>
                <c:pt idx="1013383">
                  <c:v>0</c:v>
                </c:pt>
                <c:pt idx="1013384">
                  <c:v>0</c:v>
                </c:pt>
                <c:pt idx="1013385">
                  <c:v>0</c:v>
                </c:pt>
                <c:pt idx="1013386">
                  <c:v>0</c:v>
                </c:pt>
                <c:pt idx="1013387">
                  <c:v>0</c:v>
                </c:pt>
                <c:pt idx="1013388">
                  <c:v>0</c:v>
                </c:pt>
                <c:pt idx="1013389">
                  <c:v>0</c:v>
                </c:pt>
                <c:pt idx="1013390">
                  <c:v>0</c:v>
                </c:pt>
                <c:pt idx="1013391">
                  <c:v>0</c:v>
                </c:pt>
                <c:pt idx="1013392">
                  <c:v>0</c:v>
                </c:pt>
                <c:pt idx="1013393">
                  <c:v>0</c:v>
                </c:pt>
                <c:pt idx="1013394">
                  <c:v>0</c:v>
                </c:pt>
                <c:pt idx="1013395">
                  <c:v>0</c:v>
                </c:pt>
                <c:pt idx="1013396">
                  <c:v>0</c:v>
                </c:pt>
                <c:pt idx="1013397">
                  <c:v>0</c:v>
                </c:pt>
                <c:pt idx="1013398">
                  <c:v>0</c:v>
                </c:pt>
                <c:pt idx="1013399">
                  <c:v>0</c:v>
                </c:pt>
                <c:pt idx="1013400">
                  <c:v>0</c:v>
                </c:pt>
                <c:pt idx="1013401">
                  <c:v>0</c:v>
                </c:pt>
                <c:pt idx="1013402">
                  <c:v>0</c:v>
                </c:pt>
                <c:pt idx="1013403">
                  <c:v>0</c:v>
                </c:pt>
                <c:pt idx="1013404">
                  <c:v>0</c:v>
                </c:pt>
                <c:pt idx="1013405">
                  <c:v>0</c:v>
                </c:pt>
                <c:pt idx="1013406">
                  <c:v>0</c:v>
                </c:pt>
                <c:pt idx="1013407">
                  <c:v>0</c:v>
                </c:pt>
                <c:pt idx="1013408">
                  <c:v>0</c:v>
                </c:pt>
                <c:pt idx="1013409">
                  <c:v>0</c:v>
                </c:pt>
                <c:pt idx="1013410">
                  <c:v>0</c:v>
                </c:pt>
                <c:pt idx="1013411">
                  <c:v>0</c:v>
                </c:pt>
                <c:pt idx="1013412">
                  <c:v>0</c:v>
                </c:pt>
                <c:pt idx="1013413">
                  <c:v>0</c:v>
                </c:pt>
                <c:pt idx="1013414">
                  <c:v>0</c:v>
                </c:pt>
                <c:pt idx="1013415">
                  <c:v>0</c:v>
                </c:pt>
                <c:pt idx="1013416">
                  <c:v>0</c:v>
                </c:pt>
                <c:pt idx="1013417">
                  <c:v>0</c:v>
                </c:pt>
                <c:pt idx="1013418">
                  <c:v>0</c:v>
                </c:pt>
                <c:pt idx="1013419">
                  <c:v>0</c:v>
                </c:pt>
                <c:pt idx="1013420">
                  <c:v>0</c:v>
                </c:pt>
                <c:pt idx="1013421">
                  <c:v>0</c:v>
                </c:pt>
                <c:pt idx="1013422">
                  <c:v>0</c:v>
                </c:pt>
                <c:pt idx="1013423">
                  <c:v>0</c:v>
                </c:pt>
                <c:pt idx="1013424">
                  <c:v>0</c:v>
                </c:pt>
                <c:pt idx="1013425">
                  <c:v>0</c:v>
                </c:pt>
                <c:pt idx="1013426">
                  <c:v>0</c:v>
                </c:pt>
                <c:pt idx="1013427">
                  <c:v>0</c:v>
                </c:pt>
                <c:pt idx="1013428">
                  <c:v>0</c:v>
                </c:pt>
                <c:pt idx="1013429">
                  <c:v>0</c:v>
                </c:pt>
                <c:pt idx="1013430">
                  <c:v>0</c:v>
                </c:pt>
                <c:pt idx="1013431">
                  <c:v>0</c:v>
                </c:pt>
                <c:pt idx="1013432">
                  <c:v>0</c:v>
                </c:pt>
                <c:pt idx="1013433">
                  <c:v>0</c:v>
                </c:pt>
                <c:pt idx="1013434">
                  <c:v>0</c:v>
                </c:pt>
                <c:pt idx="1013435">
                  <c:v>0</c:v>
                </c:pt>
                <c:pt idx="1013436">
                  <c:v>0</c:v>
                </c:pt>
                <c:pt idx="1013437">
                  <c:v>0</c:v>
                </c:pt>
                <c:pt idx="1013438">
                  <c:v>0</c:v>
                </c:pt>
                <c:pt idx="1013439">
                  <c:v>0</c:v>
                </c:pt>
                <c:pt idx="1013440">
                  <c:v>0</c:v>
                </c:pt>
                <c:pt idx="1013441">
                  <c:v>0</c:v>
                </c:pt>
                <c:pt idx="1013442">
                  <c:v>0</c:v>
                </c:pt>
                <c:pt idx="1013443">
                  <c:v>0</c:v>
                </c:pt>
                <c:pt idx="1013444">
                  <c:v>0</c:v>
                </c:pt>
                <c:pt idx="1013445">
                  <c:v>0</c:v>
                </c:pt>
                <c:pt idx="1013446">
                  <c:v>0</c:v>
                </c:pt>
                <c:pt idx="1013447">
                  <c:v>0</c:v>
                </c:pt>
                <c:pt idx="1013448">
                  <c:v>0</c:v>
                </c:pt>
                <c:pt idx="1013449">
                  <c:v>0</c:v>
                </c:pt>
                <c:pt idx="1013450">
                  <c:v>0</c:v>
                </c:pt>
                <c:pt idx="1013451">
                  <c:v>0</c:v>
                </c:pt>
                <c:pt idx="1013452">
                  <c:v>0</c:v>
                </c:pt>
                <c:pt idx="1013453">
                  <c:v>0</c:v>
                </c:pt>
                <c:pt idx="1013454">
                  <c:v>0</c:v>
                </c:pt>
                <c:pt idx="1013455">
                  <c:v>0</c:v>
                </c:pt>
                <c:pt idx="1013456">
                  <c:v>0</c:v>
                </c:pt>
                <c:pt idx="1013457">
                  <c:v>0</c:v>
                </c:pt>
                <c:pt idx="1013458">
                  <c:v>0</c:v>
                </c:pt>
                <c:pt idx="1013459">
                  <c:v>0</c:v>
                </c:pt>
                <c:pt idx="1013460">
                  <c:v>0</c:v>
                </c:pt>
                <c:pt idx="1013461">
                  <c:v>0</c:v>
                </c:pt>
                <c:pt idx="1013462">
                  <c:v>0</c:v>
                </c:pt>
                <c:pt idx="1013463">
                  <c:v>0</c:v>
                </c:pt>
                <c:pt idx="1013464">
                  <c:v>0</c:v>
                </c:pt>
                <c:pt idx="1013465">
                  <c:v>0</c:v>
                </c:pt>
                <c:pt idx="1013466">
                  <c:v>0</c:v>
                </c:pt>
                <c:pt idx="1013467">
                  <c:v>0</c:v>
                </c:pt>
                <c:pt idx="1013468">
                  <c:v>0</c:v>
                </c:pt>
                <c:pt idx="1013469">
                  <c:v>0</c:v>
                </c:pt>
                <c:pt idx="1013470">
                  <c:v>0</c:v>
                </c:pt>
                <c:pt idx="1013471">
                  <c:v>0</c:v>
                </c:pt>
                <c:pt idx="1013472">
                  <c:v>0</c:v>
                </c:pt>
                <c:pt idx="1013473">
                  <c:v>0</c:v>
                </c:pt>
                <c:pt idx="1013474">
                  <c:v>0</c:v>
                </c:pt>
                <c:pt idx="1013475">
                  <c:v>0</c:v>
                </c:pt>
                <c:pt idx="1013476">
                  <c:v>0</c:v>
                </c:pt>
                <c:pt idx="1013477">
                  <c:v>0</c:v>
                </c:pt>
                <c:pt idx="1013478">
                  <c:v>0</c:v>
                </c:pt>
                <c:pt idx="1013479">
                  <c:v>0</c:v>
                </c:pt>
                <c:pt idx="1013480">
                  <c:v>0</c:v>
                </c:pt>
                <c:pt idx="1013481">
                  <c:v>0</c:v>
                </c:pt>
                <c:pt idx="1013482">
                  <c:v>0</c:v>
                </c:pt>
                <c:pt idx="1013483">
                  <c:v>0</c:v>
                </c:pt>
                <c:pt idx="1013484">
                  <c:v>0</c:v>
                </c:pt>
                <c:pt idx="1013485">
                  <c:v>0</c:v>
                </c:pt>
                <c:pt idx="1013486">
                  <c:v>0</c:v>
                </c:pt>
                <c:pt idx="1013487">
                  <c:v>0</c:v>
                </c:pt>
                <c:pt idx="1013488">
                  <c:v>0</c:v>
                </c:pt>
                <c:pt idx="1013489">
                  <c:v>0</c:v>
                </c:pt>
                <c:pt idx="1013490">
                  <c:v>0</c:v>
                </c:pt>
                <c:pt idx="1013491">
                  <c:v>0</c:v>
                </c:pt>
                <c:pt idx="1013492">
                  <c:v>0</c:v>
                </c:pt>
                <c:pt idx="1013493">
                  <c:v>0</c:v>
                </c:pt>
                <c:pt idx="1013494">
                  <c:v>0</c:v>
                </c:pt>
                <c:pt idx="1013495">
                  <c:v>0</c:v>
                </c:pt>
                <c:pt idx="1013496">
                  <c:v>0</c:v>
                </c:pt>
                <c:pt idx="1013497">
                  <c:v>0</c:v>
                </c:pt>
                <c:pt idx="1013498">
                  <c:v>0</c:v>
                </c:pt>
                <c:pt idx="1013499">
                  <c:v>0</c:v>
                </c:pt>
                <c:pt idx="1013500">
                  <c:v>0</c:v>
                </c:pt>
                <c:pt idx="1013501">
                  <c:v>0</c:v>
                </c:pt>
                <c:pt idx="1013502">
                  <c:v>0</c:v>
                </c:pt>
                <c:pt idx="1013503">
                  <c:v>0</c:v>
                </c:pt>
                <c:pt idx="1013504">
                  <c:v>0</c:v>
                </c:pt>
                <c:pt idx="1013505">
                  <c:v>0</c:v>
                </c:pt>
                <c:pt idx="1013506">
                  <c:v>0</c:v>
                </c:pt>
                <c:pt idx="1013507">
                  <c:v>0</c:v>
                </c:pt>
                <c:pt idx="1013508">
                  <c:v>0</c:v>
                </c:pt>
                <c:pt idx="1013509">
                  <c:v>0</c:v>
                </c:pt>
                <c:pt idx="1013510">
                  <c:v>0</c:v>
                </c:pt>
                <c:pt idx="1013511">
                  <c:v>0</c:v>
                </c:pt>
                <c:pt idx="1013512">
                  <c:v>0</c:v>
                </c:pt>
                <c:pt idx="1013513">
                  <c:v>0</c:v>
                </c:pt>
                <c:pt idx="1013514">
                  <c:v>0</c:v>
                </c:pt>
                <c:pt idx="1013515">
                  <c:v>0</c:v>
                </c:pt>
                <c:pt idx="1013516">
                  <c:v>0</c:v>
                </c:pt>
                <c:pt idx="1013517">
                  <c:v>0</c:v>
                </c:pt>
                <c:pt idx="1013518">
                  <c:v>0</c:v>
                </c:pt>
                <c:pt idx="1013519">
                  <c:v>0</c:v>
                </c:pt>
                <c:pt idx="1013520">
                  <c:v>0</c:v>
                </c:pt>
                <c:pt idx="1013521">
                  <c:v>0</c:v>
                </c:pt>
                <c:pt idx="1013522">
                  <c:v>0</c:v>
                </c:pt>
                <c:pt idx="1013523">
                  <c:v>0</c:v>
                </c:pt>
                <c:pt idx="1013524">
                  <c:v>0</c:v>
                </c:pt>
                <c:pt idx="1013525">
                  <c:v>0</c:v>
                </c:pt>
                <c:pt idx="1013526">
                  <c:v>0</c:v>
                </c:pt>
                <c:pt idx="1013527">
                  <c:v>0</c:v>
                </c:pt>
                <c:pt idx="1013528">
                  <c:v>0</c:v>
                </c:pt>
                <c:pt idx="1013529">
                  <c:v>0</c:v>
                </c:pt>
                <c:pt idx="1013530">
                  <c:v>0</c:v>
                </c:pt>
                <c:pt idx="1013531">
                  <c:v>0</c:v>
                </c:pt>
                <c:pt idx="1013532">
                  <c:v>0</c:v>
                </c:pt>
                <c:pt idx="1013533">
                  <c:v>0</c:v>
                </c:pt>
                <c:pt idx="1013534">
                  <c:v>0</c:v>
                </c:pt>
                <c:pt idx="1013535">
                  <c:v>0</c:v>
                </c:pt>
                <c:pt idx="1013536">
                  <c:v>0</c:v>
                </c:pt>
                <c:pt idx="1013537">
                  <c:v>0</c:v>
                </c:pt>
                <c:pt idx="1013538">
                  <c:v>0</c:v>
                </c:pt>
                <c:pt idx="1013539">
                  <c:v>0</c:v>
                </c:pt>
                <c:pt idx="1013540">
                  <c:v>0</c:v>
                </c:pt>
                <c:pt idx="1013541">
                  <c:v>0</c:v>
                </c:pt>
                <c:pt idx="1013542">
                  <c:v>0</c:v>
                </c:pt>
                <c:pt idx="1013543">
                  <c:v>0</c:v>
                </c:pt>
                <c:pt idx="1013544">
                  <c:v>0</c:v>
                </c:pt>
                <c:pt idx="1013545">
                  <c:v>0</c:v>
                </c:pt>
                <c:pt idx="1013546">
                  <c:v>0</c:v>
                </c:pt>
                <c:pt idx="1013547">
                  <c:v>0</c:v>
                </c:pt>
                <c:pt idx="1013548">
                  <c:v>0</c:v>
                </c:pt>
                <c:pt idx="1013549">
                  <c:v>0</c:v>
                </c:pt>
                <c:pt idx="1013550">
                  <c:v>0</c:v>
                </c:pt>
                <c:pt idx="1013551">
                  <c:v>0</c:v>
                </c:pt>
                <c:pt idx="1013552">
                  <c:v>0</c:v>
                </c:pt>
                <c:pt idx="1013553">
                  <c:v>0</c:v>
                </c:pt>
                <c:pt idx="1013554">
                  <c:v>0</c:v>
                </c:pt>
                <c:pt idx="1013555">
                  <c:v>0</c:v>
                </c:pt>
                <c:pt idx="1013556">
                  <c:v>0</c:v>
                </c:pt>
                <c:pt idx="1013557">
                  <c:v>0</c:v>
                </c:pt>
                <c:pt idx="1013558">
                  <c:v>0</c:v>
                </c:pt>
                <c:pt idx="1013559">
                  <c:v>0</c:v>
                </c:pt>
                <c:pt idx="1013560">
                  <c:v>0</c:v>
                </c:pt>
                <c:pt idx="1013561">
                  <c:v>0</c:v>
                </c:pt>
                <c:pt idx="1013562">
                  <c:v>0</c:v>
                </c:pt>
                <c:pt idx="1013563">
                  <c:v>0</c:v>
                </c:pt>
                <c:pt idx="1013564">
                  <c:v>0</c:v>
                </c:pt>
                <c:pt idx="1013565">
                  <c:v>0</c:v>
                </c:pt>
                <c:pt idx="1013566">
                  <c:v>0</c:v>
                </c:pt>
                <c:pt idx="1013567">
                  <c:v>0</c:v>
                </c:pt>
                <c:pt idx="1013568">
                  <c:v>0</c:v>
                </c:pt>
                <c:pt idx="1013569">
                  <c:v>0</c:v>
                </c:pt>
                <c:pt idx="1013570">
                  <c:v>0</c:v>
                </c:pt>
                <c:pt idx="1013571">
                  <c:v>0</c:v>
                </c:pt>
                <c:pt idx="1013572">
                  <c:v>0</c:v>
                </c:pt>
                <c:pt idx="1013573">
                  <c:v>0</c:v>
                </c:pt>
                <c:pt idx="1013574">
                  <c:v>0</c:v>
                </c:pt>
                <c:pt idx="1013575">
                  <c:v>0</c:v>
                </c:pt>
                <c:pt idx="1013576">
                  <c:v>0</c:v>
                </c:pt>
                <c:pt idx="1013577">
                  <c:v>0</c:v>
                </c:pt>
                <c:pt idx="1013578">
                  <c:v>0</c:v>
                </c:pt>
                <c:pt idx="1013579">
                  <c:v>0</c:v>
                </c:pt>
                <c:pt idx="1013580">
                  <c:v>0</c:v>
                </c:pt>
                <c:pt idx="1013581">
                  <c:v>0</c:v>
                </c:pt>
                <c:pt idx="1013582">
                  <c:v>0</c:v>
                </c:pt>
                <c:pt idx="1013583">
                  <c:v>0</c:v>
                </c:pt>
                <c:pt idx="1013584">
                  <c:v>0</c:v>
                </c:pt>
                <c:pt idx="1013585">
                  <c:v>0</c:v>
                </c:pt>
                <c:pt idx="1013586">
                  <c:v>0</c:v>
                </c:pt>
                <c:pt idx="1013587">
                  <c:v>0</c:v>
                </c:pt>
                <c:pt idx="1013588">
                  <c:v>0</c:v>
                </c:pt>
                <c:pt idx="1013589">
                  <c:v>0</c:v>
                </c:pt>
                <c:pt idx="1013590">
                  <c:v>0</c:v>
                </c:pt>
                <c:pt idx="1013591">
                  <c:v>0</c:v>
                </c:pt>
                <c:pt idx="1013592">
                  <c:v>0</c:v>
                </c:pt>
                <c:pt idx="1013593">
                  <c:v>0</c:v>
                </c:pt>
                <c:pt idx="1013594">
                  <c:v>0</c:v>
                </c:pt>
                <c:pt idx="1013595">
                  <c:v>0</c:v>
                </c:pt>
                <c:pt idx="1013596">
                  <c:v>0</c:v>
                </c:pt>
                <c:pt idx="1013597">
                  <c:v>0</c:v>
                </c:pt>
                <c:pt idx="1013598">
                  <c:v>0</c:v>
                </c:pt>
                <c:pt idx="1013599">
                  <c:v>0</c:v>
                </c:pt>
                <c:pt idx="1013600">
                  <c:v>0</c:v>
                </c:pt>
                <c:pt idx="1013601">
                  <c:v>0</c:v>
                </c:pt>
                <c:pt idx="1013602">
                  <c:v>0</c:v>
                </c:pt>
                <c:pt idx="1013603">
                  <c:v>0</c:v>
                </c:pt>
                <c:pt idx="1013604">
                  <c:v>0</c:v>
                </c:pt>
                <c:pt idx="1013605">
                  <c:v>0</c:v>
                </c:pt>
                <c:pt idx="1013606">
                  <c:v>0</c:v>
                </c:pt>
                <c:pt idx="1013607">
                  <c:v>0</c:v>
                </c:pt>
                <c:pt idx="1013608">
                  <c:v>0</c:v>
                </c:pt>
                <c:pt idx="1013609">
                  <c:v>0</c:v>
                </c:pt>
                <c:pt idx="1013610">
                  <c:v>0</c:v>
                </c:pt>
                <c:pt idx="1013611">
                  <c:v>0</c:v>
                </c:pt>
                <c:pt idx="1013612">
                  <c:v>0</c:v>
                </c:pt>
                <c:pt idx="1013613">
                  <c:v>0</c:v>
                </c:pt>
                <c:pt idx="1013614">
                  <c:v>0</c:v>
                </c:pt>
                <c:pt idx="1013615">
                  <c:v>0</c:v>
                </c:pt>
                <c:pt idx="1013616">
                  <c:v>0</c:v>
                </c:pt>
                <c:pt idx="1013617">
                  <c:v>0</c:v>
                </c:pt>
                <c:pt idx="1013618">
                  <c:v>0</c:v>
                </c:pt>
                <c:pt idx="1013619">
                  <c:v>0</c:v>
                </c:pt>
                <c:pt idx="1013620">
                  <c:v>0</c:v>
                </c:pt>
                <c:pt idx="1013621">
                  <c:v>0</c:v>
                </c:pt>
                <c:pt idx="1013622">
                  <c:v>0</c:v>
                </c:pt>
                <c:pt idx="1013623">
                  <c:v>0</c:v>
                </c:pt>
                <c:pt idx="1013624">
                  <c:v>0</c:v>
                </c:pt>
                <c:pt idx="1013625">
                  <c:v>0</c:v>
                </c:pt>
                <c:pt idx="1013626">
                  <c:v>0</c:v>
                </c:pt>
                <c:pt idx="1013627">
                  <c:v>0</c:v>
                </c:pt>
                <c:pt idx="1013628">
                  <c:v>0</c:v>
                </c:pt>
                <c:pt idx="1013629">
                  <c:v>0</c:v>
                </c:pt>
                <c:pt idx="1013630">
                  <c:v>0</c:v>
                </c:pt>
                <c:pt idx="1013631">
                  <c:v>0</c:v>
                </c:pt>
                <c:pt idx="1013632">
                  <c:v>0</c:v>
                </c:pt>
                <c:pt idx="1013633">
                  <c:v>0</c:v>
                </c:pt>
                <c:pt idx="1013634">
                  <c:v>0</c:v>
                </c:pt>
                <c:pt idx="1013635">
                  <c:v>0</c:v>
                </c:pt>
                <c:pt idx="1013636">
                  <c:v>0</c:v>
                </c:pt>
                <c:pt idx="1013637">
                  <c:v>0</c:v>
                </c:pt>
                <c:pt idx="1013638">
                  <c:v>0</c:v>
                </c:pt>
                <c:pt idx="1013639">
                  <c:v>0</c:v>
                </c:pt>
                <c:pt idx="1013640">
                  <c:v>0</c:v>
                </c:pt>
                <c:pt idx="1013641">
                  <c:v>0</c:v>
                </c:pt>
                <c:pt idx="1013642">
                  <c:v>0</c:v>
                </c:pt>
                <c:pt idx="1013643">
                  <c:v>0</c:v>
                </c:pt>
                <c:pt idx="1013644">
                  <c:v>0</c:v>
                </c:pt>
                <c:pt idx="1013645">
                  <c:v>0</c:v>
                </c:pt>
                <c:pt idx="1013646">
                  <c:v>0</c:v>
                </c:pt>
                <c:pt idx="1013647">
                  <c:v>0</c:v>
                </c:pt>
                <c:pt idx="1013648">
                  <c:v>0</c:v>
                </c:pt>
                <c:pt idx="1013649">
                  <c:v>0</c:v>
                </c:pt>
                <c:pt idx="1013650">
                  <c:v>0</c:v>
                </c:pt>
                <c:pt idx="1013651">
                  <c:v>0</c:v>
                </c:pt>
                <c:pt idx="1013652">
                  <c:v>0</c:v>
                </c:pt>
                <c:pt idx="1013653">
                  <c:v>0</c:v>
                </c:pt>
                <c:pt idx="1013654">
                  <c:v>0</c:v>
                </c:pt>
                <c:pt idx="1013655">
                  <c:v>0</c:v>
                </c:pt>
                <c:pt idx="1013656">
                  <c:v>0</c:v>
                </c:pt>
                <c:pt idx="1013657">
                  <c:v>0</c:v>
                </c:pt>
                <c:pt idx="1013658">
                  <c:v>0</c:v>
                </c:pt>
                <c:pt idx="1013659">
                  <c:v>0</c:v>
                </c:pt>
                <c:pt idx="1013660">
                  <c:v>0</c:v>
                </c:pt>
                <c:pt idx="1013661">
                  <c:v>0</c:v>
                </c:pt>
                <c:pt idx="1013662">
                  <c:v>0</c:v>
                </c:pt>
                <c:pt idx="1013663">
                  <c:v>0</c:v>
                </c:pt>
                <c:pt idx="1013664">
                  <c:v>0</c:v>
                </c:pt>
                <c:pt idx="1013665">
                  <c:v>0</c:v>
                </c:pt>
                <c:pt idx="1013666">
                  <c:v>0</c:v>
                </c:pt>
                <c:pt idx="1013667">
                  <c:v>0</c:v>
                </c:pt>
                <c:pt idx="1013668">
                  <c:v>0</c:v>
                </c:pt>
                <c:pt idx="1013669">
                  <c:v>0</c:v>
                </c:pt>
                <c:pt idx="1013670">
                  <c:v>0</c:v>
                </c:pt>
                <c:pt idx="1013671">
                  <c:v>0</c:v>
                </c:pt>
                <c:pt idx="1013672">
                  <c:v>0</c:v>
                </c:pt>
                <c:pt idx="1013673">
                  <c:v>0</c:v>
                </c:pt>
                <c:pt idx="1013674">
                  <c:v>0</c:v>
                </c:pt>
                <c:pt idx="1013675">
                  <c:v>0</c:v>
                </c:pt>
                <c:pt idx="1013676">
                  <c:v>0</c:v>
                </c:pt>
                <c:pt idx="1013677">
                  <c:v>0</c:v>
                </c:pt>
                <c:pt idx="1013678">
                  <c:v>0</c:v>
                </c:pt>
                <c:pt idx="1013679">
                  <c:v>0</c:v>
                </c:pt>
                <c:pt idx="1013680">
                  <c:v>0</c:v>
                </c:pt>
                <c:pt idx="1013681">
                  <c:v>0</c:v>
                </c:pt>
                <c:pt idx="1013682">
                  <c:v>0</c:v>
                </c:pt>
                <c:pt idx="1013683">
                  <c:v>0</c:v>
                </c:pt>
                <c:pt idx="1013684">
                  <c:v>0</c:v>
                </c:pt>
                <c:pt idx="1013685">
                  <c:v>0</c:v>
                </c:pt>
                <c:pt idx="1013686">
                  <c:v>0</c:v>
                </c:pt>
                <c:pt idx="1013687">
                  <c:v>0</c:v>
                </c:pt>
                <c:pt idx="1013688">
                  <c:v>0</c:v>
                </c:pt>
                <c:pt idx="1013689">
                  <c:v>0</c:v>
                </c:pt>
                <c:pt idx="1013690">
                  <c:v>0</c:v>
                </c:pt>
                <c:pt idx="1013691">
                  <c:v>0</c:v>
                </c:pt>
                <c:pt idx="1013692">
                  <c:v>0</c:v>
                </c:pt>
                <c:pt idx="1013693">
                  <c:v>0</c:v>
                </c:pt>
                <c:pt idx="1013694">
                  <c:v>0</c:v>
                </c:pt>
                <c:pt idx="1013695">
                  <c:v>0</c:v>
                </c:pt>
                <c:pt idx="1013696">
                  <c:v>0</c:v>
                </c:pt>
                <c:pt idx="1013697">
                  <c:v>0</c:v>
                </c:pt>
                <c:pt idx="1013698">
                  <c:v>0</c:v>
                </c:pt>
                <c:pt idx="1013699">
                  <c:v>0</c:v>
                </c:pt>
                <c:pt idx="1013700">
                  <c:v>0</c:v>
                </c:pt>
                <c:pt idx="1013701">
                  <c:v>0</c:v>
                </c:pt>
                <c:pt idx="1013702">
                  <c:v>0</c:v>
                </c:pt>
                <c:pt idx="1013703">
                  <c:v>0</c:v>
                </c:pt>
                <c:pt idx="1013704">
                  <c:v>0</c:v>
                </c:pt>
                <c:pt idx="1013705">
                  <c:v>0</c:v>
                </c:pt>
                <c:pt idx="1013706">
                  <c:v>0</c:v>
                </c:pt>
                <c:pt idx="1013707">
                  <c:v>0</c:v>
                </c:pt>
                <c:pt idx="1013708">
                  <c:v>0</c:v>
                </c:pt>
                <c:pt idx="1013709">
                  <c:v>0</c:v>
                </c:pt>
                <c:pt idx="1013710">
                  <c:v>0</c:v>
                </c:pt>
                <c:pt idx="1013711">
                  <c:v>0</c:v>
                </c:pt>
                <c:pt idx="1013712">
                  <c:v>0</c:v>
                </c:pt>
                <c:pt idx="1013713">
                  <c:v>0</c:v>
                </c:pt>
                <c:pt idx="1013714">
                  <c:v>0</c:v>
                </c:pt>
                <c:pt idx="1013715">
                  <c:v>0</c:v>
                </c:pt>
                <c:pt idx="1013716">
                  <c:v>0</c:v>
                </c:pt>
                <c:pt idx="1013717">
                  <c:v>0</c:v>
                </c:pt>
                <c:pt idx="1013718">
                  <c:v>0</c:v>
                </c:pt>
                <c:pt idx="1013719">
                  <c:v>0</c:v>
                </c:pt>
                <c:pt idx="1013720">
                  <c:v>0</c:v>
                </c:pt>
                <c:pt idx="1013721">
                  <c:v>0</c:v>
                </c:pt>
                <c:pt idx="1013722">
                  <c:v>0</c:v>
                </c:pt>
                <c:pt idx="1013723">
                  <c:v>0</c:v>
                </c:pt>
                <c:pt idx="1013724">
                  <c:v>0</c:v>
                </c:pt>
                <c:pt idx="1013725">
                  <c:v>0</c:v>
                </c:pt>
                <c:pt idx="1013726">
                  <c:v>0</c:v>
                </c:pt>
                <c:pt idx="1013727">
                  <c:v>0</c:v>
                </c:pt>
                <c:pt idx="1013728">
                  <c:v>0</c:v>
                </c:pt>
                <c:pt idx="1013729">
                  <c:v>0</c:v>
                </c:pt>
                <c:pt idx="1013730">
                  <c:v>0</c:v>
                </c:pt>
                <c:pt idx="1013731">
                  <c:v>0</c:v>
                </c:pt>
                <c:pt idx="1013732">
                  <c:v>0</c:v>
                </c:pt>
                <c:pt idx="1013733">
                  <c:v>0</c:v>
                </c:pt>
                <c:pt idx="1013734">
                  <c:v>0</c:v>
                </c:pt>
                <c:pt idx="1013735">
                  <c:v>0</c:v>
                </c:pt>
                <c:pt idx="1013736">
                  <c:v>0</c:v>
                </c:pt>
                <c:pt idx="1013737">
                  <c:v>0</c:v>
                </c:pt>
                <c:pt idx="1013738">
                  <c:v>0</c:v>
                </c:pt>
                <c:pt idx="1013739">
                  <c:v>0</c:v>
                </c:pt>
                <c:pt idx="1013740">
                  <c:v>0</c:v>
                </c:pt>
                <c:pt idx="1013741">
                  <c:v>0</c:v>
                </c:pt>
                <c:pt idx="1013742">
                  <c:v>0</c:v>
                </c:pt>
                <c:pt idx="1013743">
                  <c:v>0</c:v>
                </c:pt>
                <c:pt idx="1013744">
                  <c:v>0</c:v>
                </c:pt>
                <c:pt idx="1013745">
                  <c:v>0</c:v>
                </c:pt>
                <c:pt idx="1013746">
                  <c:v>0</c:v>
                </c:pt>
                <c:pt idx="1013747">
                  <c:v>0</c:v>
                </c:pt>
                <c:pt idx="1013748">
                  <c:v>0</c:v>
                </c:pt>
                <c:pt idx="1013749">
                  <c:v>0</c:v>
                </c:pt>
                <c:pt idx="1013750">
                  <c:v>0</c:v>
                </c:pt>
                <c:pt idx="1013751">
                  <c:v>0</c:v>
                </c:pt>
                <c:pt idx="1013752">
                  <c:v>0</c:v>
                </c:pt>
                <c:pt idx="1013753">
                  <c:v>0</c:v>
                </c:pt>
                <c:pt idx="1013754">
                  <c:v>0</c:v>
                </c:pt>
                <c:pt idx="1013755">
                  <c:v>0</c:v>
                </c:pt>
                <c:pt idx="1013756">
                  <c:v>0</c:v>
                </c:pt>
                <c:pt idx="1013757">
                  <c:v>0</c:v>
                </c:pt>
                <c:pt idx="1013758">
                  <c:v>0</c:v>
                </c:pt>
                <c:pt idx="1013759">
                  <c:v>0</c:v>
                </c:pt>
                <c:pt idx="1013760">
                  <c:v>0</c:v>
                </c:pt>
                <c:pt idx="1013761">
                  <c:v>0</c:v>
                </c:pt>
                <c:pt idx="1013762">
                  <c:v>0</c:v>
                </c:pt>
                <c:pt idx="1013763">
                  <c:v>0</c:v>
                </c:pt>
                <c:pt idx="1013764">
                  <c:v>0</c:v>
                </c:pt>
                <c:pt idx="1013765">
                  <c:v>0</c:v>
                </c:pt>
                <c:pt idx="1013766">
                  <c:v>0</c:v>
                </c:pt>
                <c:pt idx="1013767">
                  <c:v>0</c:v>
                </c:pt>
                <c:pt idx="1013768">
                  <c:v>0</c:v>
                </c:pt>
                <c:pt idx="1013769">
                  <c:v>0</c:v>
                </c:pt>
                <c:pt idx="1013770">
                  <c:v>0</c:v>
                </c:pt>
                <c:pt idx="1013771">
                  <c:v>0</c:v>
                </c:pt>
                <c:pt idx="1013772">
                  <c:v>0</c:v>
                </c:pt>
                <c:pt idx="1013773">
                  <c:v>0</c:v>
                </c:pt>
                <c:pt idx="1013774">
                  <c:v>0</c:v>
                </c:pt>
                <c:pt idx="1013775">
                  <c:v>0</c:v>
                </c:pt>
                <c:pt idx="1013776">
                  <c:v>0</c:v>
                </c:pt>
                <c:pt idx="1013777">
                  <c:v>0</c:v>
                </c:pt>
                <c:pt idx="1013778">
                  <c:v>0</c:v>
                </c:pt>
                <c:pt idx="1013779">
                  <c:v>0</c:v>
                </c:pt>
                <c:pt idx="1013780">
                  <c:v>0</c:v>
                </c:pt>
                <c:pt idx="1013781">
                  <c:v>0</c:v>
                </c:pt>
                <c:pt idx="1013782">
                  <c:v>0</c:v>
                </c:pt>
                <c:pt idx="1013783">
                  <c:v>0</c:v>
                </c:pt>
                <c:pt idx="1013784">
                  <c:v>0</c:v>
                </c:pt>
                <c:pt idx="1013785">
                  <c:v>0</c:v>
                </c:pt>
                <c:pt idx="1013786">
                  <c:v>0</c:v>
                </c:pt>
                <c:pt idx="1013787">
                  <c:v>0</c:v>
                </c:pt>
                <c:pt idx="1013788">
                  <c:v>0</c:v>
                </c:pt>
                <c:pt idx="1013789">
                  <c:v>0</c:v>
                </c:pt>
                <c:pt idx="1013790">
                  <c:v>0</c:v>
                </c:pt>
                <c:pt idx="1013791">
                  <c:v>0</c:v>
                </c:pt>
                <c:pt idx="1013792">
                  <c:v>0</c:v>
                </c:pt>
                <c:pt idx="1013793">
                  <c:v>0</c:v>
                </c:pt>
                <c:pt idx="1013794">
                  <c:v>0</c:v>
                </c:pt>
                <c:pt idx="1013795">
                  <c:v>0</c:v>
                </c:pt>
                <c:pt idx="1013796">
                  <c:v>0</c:v>
                </c:pt>
                <c:pt idx="1013797">
                  <c:v>0</c:v>
                </c:pt>
                <c:pt idx="1013798">
                  <c:v>0</c:v>
                </c:pt>
                <c:pt idx="1013799">
                  <c:v>0</c:v>
                </c:pt>
                <c:pt idx="1013800">
                  <c:v>0</c:v>
                </c:pt>
                <c:pt idx="1013801">
                  <c:v>0</c:v>
                </c:pt>
                <c:pt idx="1013802">
                  <c:v>0</c:v>
                </c:pt>
                <c:pt idx="1013803">
                  <c:v>0</c:v>
                </c:pt>
                <c:pt idx="1013804">
                  <c:v>0</c:v>
                </c:pt>
                <c:pt idx="1013805">
                  <c:v>0</c:v>
                </c:pt>
                <c:pt idx="1013806">
                  <c:v>0</c:v>
                </c:pt>
                <c:pt idx="1013807">
                  <c:v>0</c:v>
                </c:pt>
                <c:pt idx="1013808">
                  <c:v>0</c:v>
                </c:pt>
                <c:pt idx="1013809">
                  <c:v>0</c:v>
                </c:pt>
                <c:pt idx="1013810">
                  <c:v>0</c:v>
                </c:pt>
                <c:pt idx="1013811">
                  <c:v>0</c:v>
                </c:pt>
                <c:pt idx="1013812">
                  <c:v>0</c:v>
                </c:pt>
                <c:pt idx="1013813">
                  <c:v>0</c:v>
                </c:pt>
                <c:pt idx="1013814">
                  <c:v>0</c:v>
                </c:pt>
                <c:pt idx="1013815">
                  <c:v>0</c:v>
                </c:pt>
                <c:pt idx="1013816">
                  <c:v>0</c:v>
                </c:pt>
                <c:pt idx="1013817">
                  <c:v>0</c:v>
                </c:pt>
                <c:pt idx="1013818">
                  <c:v>0</c:v>
                </c:pt>
                <c:pt idx="1013819">
                  <c:v>0</c:v>
                </c:pt>
                <c:pt idx="1013820">
                  <c:v>0</c:v>
                </c:pt>
                <c:pt idx="1013821">
                  <c:v>0</c:v>
                </c:pt>
                <c:pt idx="1013822">
                  <c:v>0</c:v>
                </c:pt>
                <c:pt idx="1013823">
                  <c:v>0</c:v>
                </c:pt>
                <c:pt idx="1013824">
                  <c:v>0</c:v>
                </c:pt>
                <c:pt idx="1013825">
                  <c:v>0</c:v>
                </c:pt>
                <c:pt idx="1013826">
                  <c:v>0</c:v>
                </c:pt>
                <c:pt idx="1013827">
                  <c:v>0</c:v>
                </c:pt>
                <c:pt idx="1013828">
                  <c:v>0</c:v>
                </c:pt>
                <c:pt idx="1013829">
                  <c:v>0</c:v>
                </c:pt>
                <c:pt idx="1013830">
                  <c:v>0</c:v>
                </c:pt>
                <c:pt idx="1013831">
                  <c:v>0</c:v>
                </c:pt>
                <c:pt idx="1013832">
                  <c:v>0</c:v>
                </c:pt>
                <c:pt idx="1013833">
                  <c:v>0</c:v>
                </c:pt>
                <c:pt idx="1013834">
                  <c:v>0</c:v>
                </c:pt>
                <c:pt idx="1013835">
                  <c:v>0</c:v>
                </c:pt>
                <c:pt idx="1013836">
                  <c:v>0</c:v>
                </c:pt>
                <c:pt idx="1013837">
                  <c:v>0</c:v>
                </c:pt>
                <c:pt idx="1013838">
                  <c:v>0</c:v>
                </c:pt>
                <c:pt idx="1013839">
                  <c:v>0</c:v>
                </c:pt>
                <c:pt idx="1013840">
                  <c:v>0</c:v>
                </c:pt>
                <c:pt idx="1013841">
                  <c:v>0</c:v>
                </c:pt>
                <c:pt idx="1013842">
                  <c:v>0</c:v>
                </c:pt>
                <c:pt idx="1013843">
                  <c:v>0</c:v>
                </c:pt>
                <c:pt idx="1013844">
                  <c:v>0</c:v>
                </c:pt>
                <c:pt idx="1013845">
                  <c:v>0</c:v>
                </c:pt>
                <c:pt idx="1013846">
                  <c:v>0</c:v>
                </c:pt>
                <c:pt idx="1013847">
                  <c:v>0</c:v>
                </c:pt>
                <c:pt idx="1013848">
                  <c:v>0</c:v>
                </c:pt>
                <c:pt idx="1013849">
                  <c:v>0</c:v>
                </c:pt>
                <c:pt idx="1013850">
                  <c:v>0</c:v>
                </c:pt>
                <c:pt idx="1013851">
                  <c:v>0</c:v>
                </c:pt>
                <c:pt idx="1013852">
                  <c:v>0</c:v>
                </c:pt>
                <c:pt idx="1013853">
                  <c:v>0</c:v>
                </c:pt>
                <c:pt idx="1013854">
                  <c:v>0</c:v>
                </c:pt>
                <c:pt idx="1013855">
                  <c:v>0</c:v>
                </c:pt>
                <c:pt idx="1013856">
                  <c:v>0</c:v>
                </c:pt>
                <c:pt idx="1013857">
                  <c:v>0</c:v>
                </c:pt>
                <c:pt idx="1013858">
                  <c:v>0</c:v>
                </c:pt>
                <c:pt idx="1013859">
                  <c:v>0</c:v>
                </c:pt>
                <c:pt idx="1013860">
                  <c:v>0</c:v>
                </c:pt>
                <c:pt idx="1013861">
                  <c:v>0</c:v>
                </c:pt>
                <c:pt idx="1013862">
                  <c:v>0</c:v>
                </c:pt>
                <c:pt idx="1013863">
                  <c:v>0</c:v>
                </c:pt>
                <c:pt idx="1013864">
                  <c:v>0</c:v>
                </c:pt>
                <c:pt idx="1013865">
                  <c:v>0</c:v>
                </c:pt>
                <c:pt idx="1013866">
                  <c:v>0</c:v>
                </c:pt>
                <c:pt idx="1013867">
                  <c:v>0</c:v>
                </c:pt>
                <c:pt idx="1013868">
                  <c:v>0</c:v>
                </c:pt>
                <c:pt idx="1013869">
                  <c:v>0</c:v>
                </c:pt>
                <c:pt idx="1013870">
                  <c:v>0</c:v>
                </c:pt>
                <c:pt idx="1013871">
                  <c:v>0</c:v>
                </c:pt>
                <c:pt idx="1013872">
                  <c:v>0</c:v>
                </c:pt>
                <c:pt idx="1013873">
                  <c:v>0</c:v>
                </c:pt>
                <c:pt idx="1013874">
                  <c:v>0</c:v>
                </c:pt>
                <c:pt idx="1013875">
                  <c:v>0</c:v>
                </c:pt>
                <c:pt idx="1013876">
                  <c:v>0</c:v>
                </c:pt>
                <c:pt idx="1013877">
                  <c:v>0</c:v>
                </c:pt>
                <c:pt idx="1013878">
                  <c:v>0</c:v>
                </c:pt>
                <c:pt idx="1013879">
                  <c:v>0</c:v>
                </c:pt>
                <c:pt idx="1013880">
                  <c:v>0</c:v>
                </c:pt>
                <c:pt idx="1013881">
                  <c:v>0</c:v>
                </c:pt>
                <c:pt idx="1013882">
                  <c:v>0</c:v>
                </c:pt>
                <c:pt idx="1013883">
                  <c:v>0</c:v>
                </c:pt>
                <c:pt idx="1013884">
                  <c:v>0</c:v>
                </c:pt>
                <c:pt idx="1013885">
                  <c:v>0</c:v>
                </c:pt>
                <c:pt idx="1013886">
                  <c:v>0</c:v>
                </c:pt>
                <c:pt idx="1013887">
                  <c:v>0</c:v>
                </c:pt>
                <c:pt idx="1013888">
                  <c:v>0</c:v>
                </c:pt>
                <c:pt idx="1013889">
                  <c:v>0</c:v>
                </c:pt>
                <c:pt idx="1013890">
                  <c:v>0</c:v>
                </c:pt>
                <c:pt idx="1013891">
                  <c:v>0</c:v>
                </c:pt>
                <c:pt idx="1013892">
                  <c:v>0</c:v>
                </c:pt>
                <c:pt idx="1013893">
                  <c:v>0</c:v>
                </c:pt>
                <c:pt idx="1013894">
                  <c:v>0</c:v>
                </c:pt>
                <c:pt idx="1013895">
                  <c:v>0</c:v>
                </c:pt>
                <c:pt idx="1013896">
                  <c:v>0</c:v>
                </c:pt>
                <c:pt idx="1013897">
                  <c:v>0</c:v>
                </c:pt>
                <c:pt idx="1013898">
                  <c:v>0</c:v>
                </c:pt>
                <c:pt idx="1013899">
                  <c:v>0</c:v>
                </c:pt>
                <c:pt idx="1013900">
                  <c:v>0</c:v>
                </c:pt>
                <c:pt idx="1013901">
                  <c:v>0</c:v>
                </c:pt>
                <c:pt idx="1013902">
                  <c:v>0</c:v>
                </c:pt>
                <c:pt idx="1013903">
                  <c:v>0</c:v>
                </c:pt>
                <c:pt idx="1013904">
                  <c:v>0</c:v>
                </c:pt>
                <c:pt idx="1013905">
                  <c:v>0</c:v>
                </c:pt>
                <c:pt idx="1013906">
                  <c:v>0</c:v>
                </c:pt>
                <c:pt idx="1013907">
                  <c:v>0</c:v>
                </c:pt>
                <c:pt idx="1013908">
                  <c:v>0</c:v>
                </c:pt>
                <c:pt idx="1013909">
                  <c:v>0</c:v>
                </c:pt>
                <c:pt idx="1013910">
                  <c:v>0</c:v>
                </c:pt>
                <c:pt idx="1013911">
                  <c:v>0</c:v>
                </c:pt>
                <c:pt idx="1013912">
                  <c:v>0</c:v>
                </c:pt>
                <c:pt idx="1013913">
                  <c:v>0</c:v>
                </c:pt>
                <c:pt idx="1013914">
                  <c:v>0</c:v>
                </c:pt>
                <c:pt idx="1013915">
                  <c:v>0</c:v>
                </c:pt>
                <c:pt idx="1013916">
                  <c:v>0</c:v>
                </c:pt>
                <c:pt idx="1013917">
                  <c:v>0</c:v>
                </c:pt>
                <c:pt idx="1013918">
                  <c:v>0</c:v>
                </c:pt>
                <c:pt idx="1013919">
                  <c:v>0</c:v>
                </c:pt>
                <c:pt idx="1013920">
                  <c:v>0</c:v>
                </c:pt>
                <c:pt idx="1013921">
                  <c:v>0</c:v>
                </c:pt>
                <c:pt idx="1013922">
                  <c:v>0</c:v>
                </c:pt>
                <c:pt idx="1013923">
                  <c:v>0</c:v>
                </c:pt>
                <c:pt idx="1013924">
                  <c:v>0</c:v>
                </c:pt>
                <c:pt idx="1013925">
                  <c:v>0</c:v>
                </c:pt>
                <c:pt idx="1013926">
                  <c:v>0</c:v>
                </c:pt>
                <c:pt idx="1013927">
                  <c:v>0</c:v>
                </c:pt>
                <c:pt idx="1013928">
                  <c:v>0</c:v>
                </c:pt>
                <c:pt idx="1013929">
                  <c:v>0</c:v>
                </c:pt>
                <c:pt idx="1013930">
                  <c:v>0</c:v>
                </c:pt>
                <c:pt idx="1013931">
                  <c:v>0</c:v>
                </c:pt>
                <c:pt idx="1013932">
                  <c:v>0</c:v>
                </c:pt>
                <c:pt idx="1013933">
                  <c:v>0</c:v>
                </c:pt>
                <c:pt idx="1013934">
                  <c:v>0</c:v>
                </c:pt>
                <c:pt idx="1013935">
                  <c:v>0</c:v>
                </c:pt>
                <c:pt idx="1013936">
                  <c:v>0</c:v>
                </c:pt>
                <c:pt idx="1013937">
                  <c:v>0</c:v>
                </c:pt>
                <c:pt idx="1013938">
                  <c:v>0</c:v>
                </c:pt>
                <c:pt idx="1013939">
                  <c:v>0</c:v>
                </c:pt>
                <c:pt idx="1013940">
                  <c:v>0</c:v>
                </c:pt>
                <c:pt idx="1013941">
                  <c:v>0</c:v>
                </c:pt>
                <c:pt idx="1013942">
                  <c:v>0</c:v>
                </c:pt>
                <c:pt idx="1013943">
                  <c:v>0</c:v>
                </c:pt>
                <c:pt idx="1013944">
                  <c:v>0</c:v>
                </c:pt>
                <c:pt idx="1013945">
                  <c:v>0</c:v>
                </c:pt>
                <c:pt idx="1013946">
                  <c:v>0</c:v>
                </c:pt>
                <c:pt idx="1013947">
                  <c:v>0</c:v>
                </c:pt>
                <c:pt idx="1013948">
                  <c:v>0</c:v>
                </c:pt>
                <c:pt idx="1013949">
                  <c:v>0</c:v>
                </c:pt>
                <c:pt idx="1013950">
                  <c:v>0</c:v>
                </c:pt>
                <c:pt idx="1013951">
                  <c:v>0</c:v>
                </c:pt>
                <c:pt idx="1013952">
                  <c:v>0</c:v>
                </c:pt>
                <c:pt idx="1013953">
                  <c:v>0</c:v>
                </c:pt>
                <c:pt idx="1013954">
                  <c:v>0</c:v>
                </c:pt>
                <c:pt idx="1013955">
                  <c:v>0</c:v>
                </c:pt>
                <c:pt idx="1013956">
                  <c:v>0</c:v>
                </c:pt>
                <c:pt idx="1013957">
                  <c:v>0</c:v>
                </c:pt>
                <c:pt idx="1013958">
                  <c:v>0</c:v>
                </c:pt>
                <c:pt idx="1013959">
                  <c:v>0</c:v>
                </c:pt>
                <c:pt idx="1013960">
                  <c:v>0</c:v>
                </c:pt>
                <c:pt idx="1013961">
                  <c:v>0</c:v>
                </c:pt>
                <c:pt idx="1013962">
                  <c:v>0</c:v>
                </c:pt>
                <c:pt idx="1013963">
                  <c:v>0</c:v>
                </c:pt>
                <c:pt idx="1013964">
                  <c:v>0</c:v>
                </c:pt>
                <c:pt idx="1013965">
                  <c:v>0</c:v>
                </c:pt>
                <c:pt idx="1013966">
                  <c:v>0</c:v>
                </c:pt>
                <c:pt idx="1013967">
                  <c:v>0</c:v>
                </c:pt>
                <c:pt idx="1013968">
                  <c:v>0</c:v>
                </c:pt>
                <c:pt idx="1013969">
                  <c:v>0</c:v>
                </c:pt>
                <c:pt idx="1013970">
                  <c:v>0</c:v>
                </c:pt>
                <c:pt idx="1013971">
                  <c:v>0</c:v>
                </c:pt>
                <c:pt idx="1013972">
                  <c:v>0</c:v>
                </c:pt>
                <c:pt idx="1013973">
                  <c:v>0</c:v>
                </c:pt>
                <c:pt idx="1013974">
                  <c:v>0</c:v>
                </c:pt>
                <c:pt idx="1013975">
                  <c:v>0</c:v>
                </c:pt>
                <c:pt idx="1013976">
                  <c:v>0</c:v>
                </c:pt>
                <c:pt idx="1013977">
                  <c:v>0</c:v>
                </c:pt>
                <c:pt idx="1013978">
                  <c:v>0</c:v>
                </c:pt>
                <c:pt idx="1013979">
                  <c:v>0</c:v>
                </c:pt>
                <c:pt idx="1013980">
                  <c:v>0</c:v>
                </c:pt>
                <c:pt idx="1013981">
                  <c:v>0</c:v>
                </c:pt>
                <c:pt idx="1013982">
                  <c:v>0</c:v>
                </c:pt>
                <c:pt idx="1013983">
                  <c:v>0</c:v>
                </c:pt>
                <c:pt idx="1013984">
                  <c:v>0</c:v>
                </c:pt>
                <c:pt idx="1013985">
                  <c:v>0</c:v>
                </c:pt>
                <c:pt idx="1013986">
                  <c:v>0</c:v>
                </c:pt>
                <c:pt idx="1013987">
                  <c:v>0</c:v>
                </c:pt>
                <c:pt idx="1013988">
                  <c:v>0</c:v>
                </c:pt>
                <c:pt idx="1013989">
                  <c:v>0</c:v>
                </c:pt>
                <c:pt idx="1013990">
                  <c:v>0</c:v>
                </c:pt>
                <c:pt idx="1013991">
                  <c:v>0</c:v>
                </c:pt>
                <c:pt idx="1013992">
                  <c:v>0</c:v>
                </c:pt>
                <c:pt idx="1013993">
                  <c:v>0</c:v>
                </c:pt>
                <c:pt idx="1013994">
                  <c:v>0</c:v>
                </c:pt>
                <c:pt idx="1013995">
                  <c:v>0</c:v>
                </c:pt>
                <c:pt idx="1013996">
                  <c:v>0</c:v>
                </c:pt>
                <c:pt idx="1013997">
                  <c:v>0</c:v>
                </c:pt>
                <c:pt idx="1013998">
                  <c:v>0</c:v>
                </c:pt>
                <c:pt idx="1013999">
                  <c:v>0</c:v>
                </c:pt>
                <c:pt idx="1014000">
                  <c:v>0</c:v>
                </c:pt>
                <c:pt idx="1014001">
                  <c:v>0</c:v>
                </c:pt>
                <c:pt idx="1014002">
                  <c:v>0</c:v>
                </c:pt>
                <c:pt idx="1014003">
                  <c:v>0</c:v>
                </c:pt>
                <c:pt idx="1014004">
                  <c:v>0</c:v>
                </c:pt>
                <c:pt idx="1014005">
                  <c:v>0</c:v>
                </c:pt>
                <c:pt idx="1014006">
                  <c:v>0</c:v>
                </c:pt>
                <c:pt idx="1014007">
                  <c:v>0</c:v>
                </c:pt>
                <c:pt idx="1014008">
                  <c:v>0</c:v>
                </c:pt>
                <c:pt idx="1014009">
                  <c:v>0</c:v>
                </c:pt>
                <c:pt idx="1014010">
                  <c:v>0</c:v>
                </c:pt>
                <c:pt idx="1014011">
                  <c:v>0</c:v>
                </c:pt>
                <c:pt idx="1014012">
                  <c:v>0</c:v>
                </c:pt>
                <c:pt idx="1014013">
                  <c:v>0</c:v>
                </c:pt>
                <c:pt idx="1014014">
                  <c:v>0</c:v>
                </c:pt>
                <c:pt idx="1014015">
                  <c:v>0</c:v>
                </c:pt>
                <c:pt idx="1014016">
                  <c:v>0</c:v>
                </c:pt>
                <c:pt idx="1014017">
                  <c:v>0</c:v>
                </c:pt>
                <c:pt idx="1014018">
                  <c:v>0</c:v>
                </c:pt>
                <c:pt idx="1014019">
                  <c:v>0</c:v>
                </c:pt>
                <c:pt idx="1014020">
                  <c:v>0</c:v>
                </c:pt>
                <c:pt idx="1014021">
                  <c:v>0</c:v>
                </c:pt>
                <c:pt idx="1014022">
                  <c:v>0</c:v>
                </c:pt>
                <c:pt idx="1014023">
                  <c:v>0</c:v>
                </c:pt>
                <c:pt idx="1014024">
                  <c:v>0</c:v>
                </c:pt>
                <c:pt idx="1014025">
                  <c:v>0</c:v>
                </c:pt>
                <c:pt idx="1014026">
                  <c:v>0</c:v>
                </c:pt>
                <c:pt idx="1014027">
                  <c:v>0</c:v>
                </c:pt>
                <c:pt idx="1014028">
                  <c:v>0</c:v>
                </c:pt>
                <c:pt idx="1014029">
                  <c:v>0</c:v>
                </c:pt>
                <c:pt idx="1014030">
                  <c:v>0</c:v>
                </c:pt>
                <c:pt idx="1014031">
                  <c:v>0</c:v>
                </c:pt>
                <c:pt idx="1014032">
                  <c:v>0</c:v>
                </c:pt>
                <c:pt idx="1014033">
                  <c:v>0</c:v>
                </c:pt>
                <c:pt idx="1014034">
                  <c:v>0</c:v>
                </c:pt>
                <c:pt idx="1014035">
                  <c:v>0</c:v>
                </c:pt>
                <c:pt idx="1014036">
                  <c:v>0</c:v>
                </c:pt>
                <c:pt idx="1014037">
                  <c:v>0</c:v>
                </c:pt>
                <c:pt idx="1014038">
                  <c:v>0</c:v>
                </c:pt>
                <c:pt idx="1014039">
                  <c:v>0</c:v>
                </c:pt>
                <c:pt idx="1014040">
                  <c:v>0</c:v>
                </c:pt>
                <c:pt idx="1014041">
                  <c:v>0</c:v>
                </c:pt>
                <c:pt idx="1014042">
                  <c:v>0</c:v>
                </c:pt>
                <c:pt idx="1014043">
                  <c:v>0</c:v>
                </c:pt>
                <c:pt idx="1014044">
                  <c:v>0</c:v>
                </c:pt>
                <c:pt idx="1014045">
                  <c:v>0</c:v>
                </c:pt>
                <c:pt idx="1014046">
                  <c:v>0</c:v>
                </c:pt>
                <c:pt idx="1014047">
                  <c:v>0</c:v>
                </c:pt>
                <c:pt idx="1014048">
                  <c:v>0</c:v>
                </c:pt>
                <c:pt idx="1014049">
                  <c:v>0</c:v>
                </c:pt>
                <c:pt idx="1014050">
                  <c:v>0</c:v>
                </c:pt>
                <c:pt idx="1014051">
                  <c:v>0</c:v>
                </c:pt>
                <c:pt idx="1014052">
                  <c:v>0</c:v>
                </c:pt>
                <c:pt idx="1014053">
                  <c:v>0</c:v>
                </c:pt>
                <c:pt idx="1014054">
                  <c:v>0</c:v>
                </c:pt>
                <c:pt idx="1014055">
                  <c:v>0</c:v>
                </c:pt>
                <c:pt idx="1014056">
                  <c:v>0</c:v>
                </c:pt>
                <c:pt idx="1014057">
                  <c:v>0</c:v>
                </c:pt>
                <c:pt idx="1014058">
                  <c:v>0</c:v>
                </c:pt>
                <c:pt idx="1014059">
                  <c:v>0</c:v>
                </c:pt>
                <c:pt idx="1014060">
                  <c:v>0</c:v>
                </c:pt>
                <c:pt idx="1014061">
                  <c:v>0</c:v>
                </c:pt>
                <c:pt idx="1014062">
                  <c:v>0</c:v>
                </c:pt>
                <c:pt idx="1014063">
                  <c:v>0</c:v>
                </c:pt>
                <c:pt idx="1014064">
                  <c:v>0</c:v>
                </c:pt>
                <c:pt idx="1014065">
                  <c:v>0</c:v>
                </c:pt>
                <c:pt idx="1014066">
                  <c:v>0</c:v>
                </c:pt>
                <c:pt idx="1014067">
                  <c:v>0</c:v>
                </c:pt>
                <c:pt idx="1014068">
                  <c:v>0</c:v>
                </c:pt>
                <c:pt idx="1014069">
                  <c:v>0</c:v>
                </c:pt>
                <c:pt idx="1014070">
                  <c:v>0</c:v>
                </c:pt>
                <c:pt idx="1014071">
                  <c:v>0</c:v>
                </c:pt>
                <c:pt idx="1014072">
                  <c:v>0</c:v>
                </c:pt>
                <c:pt idx="1014073">
                  <c:v>0</c:v>
                </c:pt>
                <c:pt idx="1014074">
                  <c:v>0</c:v>
                </c:pt>
                <c:pt idx="1014075">
                  <c:v>0</c:v>
                </c:pt>
                <c:pt idx="1014076">
                  <c:v>0</c:v>
                </c:pt>
                <c:pt idx="1014077">
                  <c:v>0</c:v>
                </c:pt>
                <c:pt idx="1014078">
                  <c:v>0</c:v>
                </c:pt>
                <c:pt idx="1014079">
                  <c:v>0</c:v>
                </c:pt>
                <c:pt idx="1014080">
                  <c:v>0</c:v>
                </c:pt>
                <c:pt idx="1014081">
                  <c:v>0</c:v>
                </c:pt>
                <c:pt idx="1014082">
                  <c:v>0</c:v>
                </c:pt>
                <c:pt idx="1014083">
                  <c:v>0</c:v>
                </c:pt>
                <c:pt idx="1014084">
                  <c:v>0</c:v>
                </c:pt>
                <c:pt idx="1014085">
                  <c:v>0</c:v>
                </c:pt>
                <c:pt idx="1014086">
                  <c:v>0</c:v>
                </c:pt>
                <c:pt idx="1014087">
                  <c:v>0</c:v>
                </c:pt>
                <c:pt idx="1014088">
                  <c:v>0</c:v>
                </c:pt>
                <c:pt idx="1014089">
                  <c:v>0</c:v>
                </c:pt>
                <c:pt idx="1014090">
                  <c:v>0</c:v>
                </c:pt>
                <c:pt idx="1014091">
                  <c:v>0</c:v>
                </c:pt>
                <c:pt idx="1014092">
                  <c:v>0</c:v>
                </c:pt>
                <c:pt idx="1014093">
                  <c:v>0</c:v>
                </c:pt>
                <c:pt idx="1014094">
                  <c:v>0</c:v>
                </c:pt>
                <c:pt idx="1014095">
                  <c:v>0</c:v>
                </c:pt>
                <c:pt idx="1014096">
                  <c:v>0</c:v>
                </c:pt>
                <c:pt idx="1014097">
                  <c:v>0</c:v>
                </c:pt>
                <c:pt idx="1014098">
                  <c:v>0</c:v>
                </c:pt>
                <c:pt idx="1014099">
                  <c:v>0</c:v>
                </c:pt>
                <c:pt idx="1014100">
                  <c:v>0</c:v>
                </c:pt>
                <c:pt idx="1014101">
                  <c:v>0</c:v>
                </c:pt>
                <c:pt idx="1014102">
                  <c:v>0</c:v>
                </c:pt>
                <c:pt idx="1014103">
                  <c:v>0</c:v>
                </c:pt>
                <c:pt idx="1014104">
                  <c:v>0</c:v>
                </c:pt>
                <c:pt idx="1014105">
                  <c:v>0</c:v>
                </c:pt>
                <c:pt idx="1014106">
                  <c:v>0</c:v>
                </c:pt>
                <c:pt idx="1014107">
                  <c:v>0</c:v>
                </c:pt>
                <c:pt idx="1014108">
                  <c:v>0</c:v>
                </c:pt>
                <c:pt idx="1014109">
                  <c:v>0</c:v>
                </c:pt>
                <c:pt idx="1014110">
                  <c:v>0</c:v>
                </c:pt>
                <c:pt idx="1014111">
                  <c:v>0</c:v>
                </c:pt>
                <c:pt idx="1014112">
                  <c:v>0</c:v>
                </c:pt>
                <c:pt idx="1014113">
                  <c:v>0</c:v>
                </c:pt>
                <c:pt idx="1014114">
                  <c:v>0</c:v>
                </c:pt>
                <c:pt idx="1014115">
                  <c:v>0</c:v>
                </c:pt>
                <c:pt idx="1014116">
                  <c:v>0</c:v>
                </c:pt>
                <c:pt idx="1014117">
                  <c:v>0</c:v>
                </c:pt>
                <c:pt idx="1014118">
                  <c:v>0</c:v>
                </c:pt>
                <c:pt idx="1014119">
                  <c:v>0</c:v>
                </c:pt>
                <c:pt idx="1014120">
                  <c:v>0</c:v>
                </c:pt>
                <c:pt idx="1014121">
                  <c:v>0</c:v>
                </c:pt>
                <c:pt idx="1014122">
                  <c:v>0</c:v>
                </c:pt>
                <c:pt idx="1014123">
                  <c:v>0</c:v>
                </c:pt>
                <c:pt idx="1014124">
                  <c:v>0</c:v>
                </c:pt>
                <c:pt idx="1014125">
                  <c:v>0</c:v>
                </c:pt>
                <c:pt idx="1014126">
                  <c:v>0</c:v>
                </c:pt>
                <c:pt idx="1014127">
                  <c:v>0</c:v>
                </c:pt>
                <c:pt idx="1014128">
                  <c:v>0</c:v>
                </c:pt>
                <c:pt idx="1014129">
                  <c:v>0</c:v>
                </c:pt>
                <c:pt idx="1014130">
                  <c:v>0</c:v>
                </c:pt>
                <c:pt idx="1014131">
                  <c:v>0</c:v>
                </c:pt>
                <c:pt idx="1014132">
                  <c:v>0</c:v>
                </c:pt>
                <c:pt idx="1014133">
                  <c:v>0</c:v>
                </c:pt>
                <c:pt idx="1014134">
                  <c:v>0</c:v>
                </c:pt>
                <c:pt idx="1014135">
                  <c:v>0</c:v>
                </c:pt>
                <c:pt idx="1014136">
                  <c:v>0</c:v>
                </c:pt>
                <c:pt idx="1014137">
                  <c:v>0</c:v>
                </c:pt>
                <c:pt idx="1014138">
                  <c:v>0</c:v>
                </c:pt>
                <c:pt idx="1014139">
                  <c:v>0</c:v>
                </c:pt>
                <c:pt idx="1014140">
                  <c:v>0</c:v>
                </c:pt>
                <c:pt idx="1014141">
                  <c:v>0</c:v>
                </c:pt>
                <c:pt idx="1014142">
                  <c:v>0</c:v>
                </c:pt>
                <c:pt idx="1014143">
                  <c:v>0</c:v>
                </c:pt>
                <c:pt idx="1014144">
                  <c:v>0</c:v>
                </c:pt>
                <c:pt idx="1014145">
                  <c:v>0</c:v>
                </c:pt>
                <c:pt idx="1014146">
                  <c:v>0</c:v>
                </c:pt>
                <c:pt idx="1014147">
                  <c:v>0</c:v>
                </c:pt>
                <c:pt idx="1014148">
                  <c:v>0</c:v>
                </c:pt>
                <c:pt idx="1014149">
                  <c:v>0</c:v>
                </c:pt>
                <c:pt idx="1014150">
                  <c:v>0</c:v>
                </c:pt>
                <c:pt idx="1014151">
                  <c:v>0</c:v>
                </c:pt>
                <c:pt idx="1014152">
                  <c:v>0</c:v>
                </c:pt>
                <c:pt idx="1014153">
                  <c:v>0</c:v>
                </c:pt>
                <c:pt idx="1014154">
                  <c:v>0</c:v>
                </c:pt>
                <c:pt idx="1014155">
                  <c:v>0</c:v>
                </c:pt>
                <c:pt idx="1014156">
                  <c:v>0</c:v>
                </c:pt>
                <c:pt idx="1014157">
                  <c:v>0</c:v>
                </c:pt>
                <c:pt idx="1014158">
                  <c:v>0</c:v>
                </c:pt>
                <c:pt idx="1014159">
                  <c:v>0</c:v>
                </c:pt>
                <c:pt idx="1014160">
                  <c:v>0</c:v>
                </c:pt>
                <c:pt idx="1014161">
                  <c:v>0</c:v>
                </c:pt>
                <c:pt idx="1014162">
                  <c:v>0</c:v>
                </c:pt>
                <c:pt idx="1014163">
                  <c:v>0</c:v>
                </c:pt>
                <c:pt idx="1014164">
                  <c:v>0</c:v>
                </c:pt>
                <c:pt idx="1014165">
                  <c:v>0</c:v>
                </c:pt>
                <c:pt idx="1014166">
                  <c:v>0</c:v>
                </c:pt>
                <c:pt idx="1014167">
                  <c:v>0</c:v>
                </c:pt>
                <c:pt idx="1014168">
                  <c:v>0</c:v>
                </c:pt>
                <c:pt idx="1014169">
                  <c:v>0</c:v>
                </c:pt>
                <c:pt idx="1014170">
                  <c:v>0</c:v>
                </c:pt>
                <c:pt idx="1014171">
                  <c:v>0</c:v>
                </c:pt>
                <c:pt idx="1014172">
                  <c:v>0</c:v>
                </c:pt>
                <c:pt idx="1014173">
                  <c:v>0</c:v>
                </c:pt>
                <c:pt idx="1014174">
                  <c:v>0</c:v>
                </c:pt>
                <c:pt idx="1014175">
                  <c:v>0</c:v>
                </c:pt>
                <c:pt idx="1014176">
                  <c:v>0</c:v>
                </c:pt>
                <c:pt idx="1014177">
                  <c:v>0</c:v>
                </c:pt>
                <c:pt idx="1014178">
                  <c:v>0</c:v>
                </c:pt>
                <c:pt idx="1014179">
                  <c:v>0</c:v>
                </c:pt>
                <c:pt idx="1014180">
                  <c:v>0</c:v>
                </c:pt>
                <c:pt idx="1014181">
                  <c:v>0</c:v>
                </c:pt>
                <c:pt idx="1014182">
                  <c:v>0</c:v>
                </c:pt>
                <c:pt idx="1014183">
                  <c:v>0</c:v>
                </c:pt>
                <c:pt idx="1014184">
                  <c:v>0</c:v>
                </c:pt>
                <c:pt idx="1014185">
                  <c:v>0</c:v>
                </c:pt>
                <c:pt idx="1014186">
                  <c:v>0</c:v>
                </c:pt>
                <c:pt idx="1014187">
                  <c:v>0</c:v>
                </c:pt>
                <c:pt idx="1014188">
                  <c:v>0</c:v>
                </c:pt>
                <c:pt idx="1014189">
                  <c:v>0</c:v>
                </c:pt>
                <c:pt idx="1014190">
                  <c:v>0</c:v>
                </c:pt>
                <c:pt idx="1014191">
                  <c:v>0</c:v>
                </c:pt>
                <c:pt idx="1014192">
                  <c:v>0</c:v>
                </c:pt>
                <c:pt idx="1014193">
                  <c:v>0</c:v>
                </c:pt>
                <c:pt idx="1014194">
                  <c:v>0</c:v>
                </c:pt>
                <c:pt idx="1014195">
                  <c:v>0</c:v>
                </c:pt>
                <c:pt idx="1014196">
                  <c:v>0</c:v>
                </c:pt>
                <c:pt idx="1014197">
                  <c:v>0</c:v>
                </c:pt>
                <c:pt idx="1014198">
                  <c:v>0</c:v>
                </c:pt>
                <c:pt idx="1014199">
                  <c:v>0</c:v>
                </c:pt>
                <c:pt idx="1014200">
                  <c:v>0</c:v>
                </c:pt>
                <c:pt idx="1014201">
                  <c:v>0</c:v>
                </c:pt>
                <c:pt idx="1014202">
                  <c:v>0</c:v>
                </c:pt>
                <c:pt idx="1014203">
                  <c:v>0</c:v>
                </c:pt>
                <c:pt idx="1014204">
                  <c:v>0</c:v>
                </c:pt>
                <c:pt idx="1014205">
                  <c:v>0</c:v>
                </c:pt>
                <c:pt idx="1014206">
                  <c:v>0</c:v>
                </c:pt>
                <c:pt idx="1014207">
                  <c:v>0</c:v>
                </c:pt>
                <c:pt idx="1014208">
                  <c:v>0</c:v>
                </c:pt>
                <c:pt idx="1014209">
                  <c:v>0</c:v>
                </c:pt>
                <c:pt idx="1014210">
                  <c:v>0</c:v>
                </c:pt>
                <c:pt idx="1014211">
                  <c:v>0</c:v>
                </c:pt>
                <c:pt idx="1014212">
                  <c:v>0</c:v>
                </c:pt>
                <c:pt idx="1014213">
                  <c:v>0</c:v>
                </c:pt>
                <c:pt idx="1014214">
                  <c:v>0</c:v>
                </c:pt>
                <c:pt idx="1014215">
                  <c:v>0</c:v>
                </c:pt>
                <c:pt idx="1014216">
                  <c:v>0</c:v>
                </c:pt>
                <c:pt idx="1014217">
                  <c:v>0</c:v>
                </c:pt>
                <c:pt idx="1014218">
                  <c:v>0</c:v>
                </c:pt>
                <c:pt idx="1014219">
                  <c:v>0</c:v>
                </c:pt>
                <c:pt idx="1014220">
                  <c:v>0</c:v>
                </c:pt>
                <c:pt idx="1014221">
                  <c:v>0</c:v>
                </c:pt>
                <c:pt idx="1014222">
                  <c:v>0</c:v>
                </c:pt>
                <c:pt idx="1014223">
                  <c:v>0</c:v>
                </c:pt>
                <c:pt idx="1014224">
                  <c:v>0</c:v>
                </c:pt>
                <c:pt idx="1014225">
                  <c:v>0</c:v>
                </c:pt>
                <c:pt idx="1014226">
                  <c:v>0</c:v>
                </c:pt>
                <c:pt idx="1014227">
                  <c:v>0</c:v>
                </c:pt>
                <c:pt idx="1014228">
                  <c:v>0</c:v>
                </c:pt>
                <c:pt idx="1014229">
                  <c:v>0</c:v>
                </c:pt>
                <c:pt idx="1014230">
                  <c:v>0</c:v>
                </c:pt>
                <c:pt idx="1014231">
                  <c:v>0</c:v>
                </c:pt>
                <c:pt idx="1014232">
                  <c:v>0</c:v>
                </c:pt>
                <c:pt idx="1014233">
                  <c:v>0</c:v>
                </c:pt>
                <c:pt idx="1014234">
                  <c:v>0</c:v>
                </c:pt>
                <c:pt idx="1014235">
                  <c:v>0</c:v>
                </c:pt>
                <c:pt idx="1014236">
                  <c:v>0</c:v>
                </c:pt>
                <c:pt idx="1014237">
                  <c:v>0</c:v>
                </c:pt>
                <c:pt idx="1014238">
                  <c:v>0</c:v>
                </c:pt>
                <c:pt idx="1014239">
                  <c:v>0</c:v>
                </c:pt>
                <c:pt idx="1014240">
                  <c:v>0</c:v>
                </c:pt>
                <c:pt idx="1014241">
                  <c:v>0</c:v>
                </c:pt>
                <c:pt idx="1014242">
                  <c:v>0</c:v>
                </c:pt>
                <c:pt idx="1014243">
                  <c:v>0</c:v>
                </c:pt>
                <c:pt idx="1014244">
                  <c:v>0</c:v>
                </c:pt>
                <c:pt idx="1014245">
                  <c:v>0</c:v>
                </c:pt>
                <c:pt idx="1014246">
                  <c:v>0</c:v>
                </c:pt>
                <c:pt idx="1014247">
                  <c:v>0</c:v>
                </c:pt>
                <c:pt idx="1014248">
                  <c:v>0</c:v>
                </c:pt>
                <c:pt idx="1014249">
                  <c:v>0</c:v>
                </c:pt>
                <c:pt idx="1014250">
                  <c:v>0</c:v>
                </c:pt>
                <c:pt idx="1014251">
                  <c:v>0</c:v>
                </c:pt>
                <c:pt idx="1014252">
                  <c:v>0</c:v>
                </c:pt>
                <c:pt idx="1014253">
                  <c:v>0</c:v>
                </c:pt>
                <c:pt idx="1014254">
                  <c:v>0</c:v>
                </c:pt>
                <c:pt idx="1014255">
                  <c:v>0</c:v>
                </c:pt>
                <c:pt idx="1014256">
                  <c:v>0</c:v>
                </c:pt>
                <c:pt idx="1014257">
                  <c:v>0</c:v>
                </c:pt>
                <c:pt idx="1014258">
                  <c:v>0</c:v>
                </c:pt>
                <c:pt idx="1014259">
                  <c:v>0</c:v>
                </c:pt>
                <c:pt idx="1014260">
                  <c:v>0</c:v>
                </c:pt>
                <c:pt idx="1014261">
                  <c:v>0</c:v>
                </c:pt>
                <c:pt idx="1014262">
                  <c:v>0</c:v>
                </c:pt>
                <c:pt idx="1014263">
                  <c:v>0</c:v>
                </c:pt>
                <c:pt idx="1014264">
                  <c:v>0</c:v>
                </c:pt>
                <c:pt idx="1014265">
                  <c:v>0</c:v>
                </c:pt>
                <c:pt idx="1014266">
                  <c:v>0</c:v>
                </c:pt>
                <c:pt idx="1014267">
                  <c:v>0</c:v>
                </c:pt>
                <c:pt idx="1014268">
                  <c:v>0</c:v>
                </c:pt>
                <c:pt idx="1014269">
                  <c:v>0</c:v>
                </c:pt>
                <c:pt idx="1014270">
                  <c:v>0</c:v>
                </c:pt>
                <c:pt idx="1014271">
                  <c:v>0</c:v>
                </c:pt>
                <c:pt idx="1014272">
                  <c:v>0</c:v>
                </c:pt>
                <c:pt idx="1014273">
                  <c:v>0</c:v>
                </c:pt>
                <c:pt idx="1014274">
                  <c:v>0</c:v>
                </c:pt>
                <c:pt idx="1014275">
                  <c:v>0</c:v>
                </c:pt>
                <c:pt idx="1014276">
                  <c:v>0</c:v>
                </c:pt>
                <c:pt idx="1014277">
                  <c:v>0</c:v>
                </c:pt>
                <c:pt idx="1014278">
                  <c:v>0</c:v>
                </c:pt>
                <c:pt idx="1014279">
                  <c:v>0</c:v>
                </c:pt>
                <c:pt idx="1014280">
                  <c:v>0</c:v>
                </c:pt>
                <c:pt idx="1014281">
                  <c:v>0</c:v>
                </c:pt>
                <c:pt idx="1014282">
                  <c:v>0</c:v>
                </c:pt>
                <c:pt idx="1014283">
                  <c:v>0</c:v>
                </c:pt>
                <c:pt idx="1014284">
                  <c:v>0</c:v>
                </c:pt>
                <c:pt idx="1014285">
                  <c:v>0</c:v>
                </c:pt>
                <c:pt idx="1014286">
                  <c:v>0</c:v>
                </c:pt>
                <c:pt idx="1014287">
                  <c:v>0</c:v>
                </c:pt>
                <c:pt idx="1014288">
                  <c:v>0</c:v>
                </c:pt>
                <c:pt idx="1014289">
                  <c:v>0</c:v>
                </c:pt>
                <c:pt idx="1014290">
                  <c:v>0</c:v>
                </c:pt>
                <c:pt idx="1014291">
                  <c:v>0</c:v>
                </c:pt>
                <c:pt idx="1014292">
                  <c:v>0</c:v>
                </c:pt>
                <c:pt idx="1014293">
                  <c:v>0</c:v>
                </c:pt>
                <c:pt idx="1014294">
                  <c:v>0</c:v>
                </c:pt>
                <c:pt idx="1014295">
                  <c:v>0</c:v>
                </c:pt>
                <c:pt idx="1014296">
                  <c:v>0</c:v>
                </c:pt>
                <c:pt idx="1014297">
                  <c:v>0</c:v>
                </c:pt>
                <c:pt idx="1014298">
                  <c:v>0</c:v>
                </c:pt>
                <c:pt idx="1014299">
                  <c:v>0</c:v>
                </c:pt>
                <c:pt idx="1014300">
                  <c:v>0</c:v>
                </c:pt>
                <c:pt idx="1014301">
                  <c:v>0</c:v>
                </c:pt>
                <c:pt idx="1014302">
                  <c:v>0</c:v>
                </c:pt>
                <c:pt idx="1014303">
                  <c:v>0</c:v>
                </c:pt>
                <c:pt idx="1014304">
                  <c:v>0</c:v>
                </c:pt>
                <c:pt idx="1014305">
                  <c:v>0</c:v>
                </c:pt>
                <c:pt idx="1014306">
                  <c:v>0</c:v>
                </c:pt>
                <c:pt idx="1014307">
                  <c:v>0</c:v>
                </c:pt>
                <c:pt idx="1014308">
                  <c:v>0</c:v>
                </c:pt>
                <c:pt idx="1014309">
                  <c:v>0</c:v>
                </c:pt>
                <c:pt idx="1014310">
                  <c:v>0</c:v>
                </c:pt>
                <c:pt idx="1014311">
                  <c:v>0</c:v>
                </c:pt>
                <c:pt idx="1014312">
                  <c:v>0</c:v>
                </c:pt>
                <c:pt idx="1014313">
                  <c:v>0</c:v>
                </c:pt>
                <c:pt idx="1014314">
                  <c:v>0</c:v>
                </c:pt>
                <c:pt idx="1014315">
                  <c:v>0</c:v>
                </c:pt>
                <c:pt idx="1014316">
                  <c:v>0</c:v>
                </c:pt>
                <c:pt idx="1014317">
                  <c:v>0</c:v>
                </c:pt>
                <c:pt idx="1014318">
                  <c:v>0</c:v>
                </c:pt>
                <c:pt idx="1014319">
                  <c:v>0</c:v>
                </c:pt>
                <c:pt idx="1014320">
                  <c:v>0</c:v>
                </c:pt>
                <c:pt idx="1014321">
                  <c:v>0</c:v>
                </c:pt>
                <c:pt idx="1014322">
                  <c:v>0</c:v>
                </c:pt>
                <c:pt idx="1014323">
                  <c:v>0</c:v>
                </c:pt>
                <c:pt idx="1014324">
                  <c:v>0</c:v>
                </c:pt>
                <c:pt idx="1014325">
                  <c:v>0</c:v>
                </c:pt>
                <c:pt idx="1014326">
                  <c:v>0</c:v>
                </c:pt>
                <c:pt idx="1014327">
                  <c:v>0</c:v>
                </c:pt>
                <c:pt idx="1014328">
                  <c:v>0</c:v>
                </c:pt>
                <c:pt idx="1014329">
                  <c:v>0</c:v>
                </c:pt>
                <c:pt idx="1014330">
                  <c:v>0</c:v>
                </c:pt>
                <c:pt idx="1014331">
                  <c:v>0</c:v>
                </c:pt>
                <c:pt idx="1014332">
                  <c:v>0</c:v>
                </c:pt>
                <c:pt idx="1014333">
                  <c:v>0</c:v>
                </c:pt>
                <c:pt idx="1014334">
                  <c:v>0</c:v>
                </c:pt>
                <c:pt idx="1014335">
                  <c:v>0</c:v>
                </c:pt>
                <c:pt idx="1014336">
                  <c:v>0</c:v>
                </c:pt>
                <c:pt idx="1014337">
                  <c:v>0</c:v>
                </c:pt>
                <c:pt idx="1014338">
                  <c:v>0</c:v>
                </c:pt>
                <c:pt idx="1014339">
                  <c:v>0</c:v>
                </c:pt>
                <c:pt idx="1014340">
                  <c:v>0</c:v>
                </c:pt>
                <c:pt idx="1014341">
                  <c:v>0</c:v>
                </c:pt>
                <c:pt idx="1014342">
                  <c:v>0</c:v>
                </c:pt>
                <c:pt idx="1014343">
                  <c:v>0</c:v>
                </c:pt>
                <c:pt idx="1014344">
                  <c:v>0</c:v>
                </c:pt>
                <c:pt idx="1014345">
                  <c:v>0</c:v>
                </c:pt>
                <c:pt idx="1014346">
                  <c:v>0</c:v>
                </c:pt>
                <c:pt idx="1014347">
                  <c:v>0</c:v>
                </c:pt>
                <c:pt idx="1014348">
                  <c:v>0</c:v>
                </c:pt>
                <c:pt idx="1014349">
                  <c:v>0</c:v>
                </c:pt>
                <c:pt idx="1014350">
                  <c:v>0</c:v>
                </c:pt>
                <c:pt idx="1014351">
                  <c:v>0</c:v>
                </c:pt>
                <c:pt idx="1014352">
                  <c:v>0</c:v>
                </c:pt>
                <c:pt idx="1014353">
                  <c:v>0</c:v>
                </c:pt>
                <c:pt idx="1014354">
                  <c:v>0</c:v>
                </c:pt>
                <c:pt idx="1014355">
                  <c:v>0</c:v>
                </c:pt>
                <c:pt idx="1014356">
                  <c:v>0</c:v>
                </c:pt>
                <c:pt idx="1014357">
                  <c:v>0</c:v>
                </c:pt>
                <c:pt idx="1014358">
                  <c:v>0</c:v>
                </c:pt>
                <c:pt idx="1014359">
                  <c:v>0</c:v>
                </c:pt>
                <c:pt idx="1014360">
                  <c:v>0</c:v>
                </c:pt>
                <c:pt idx="1014361">
                  <c:v>0</c:v>
                </c:pt>
                <c:pt idx="1014362">
                  <c:v>0</c:v>
                </c:pt>
                <c:pt idx="1014363">
                  <c:v>0</c:v>
                </c:pt>
                <c:pt idx="1014364">
                  <c:v>0</c:v>
                </c:pt>
                <c:pt idx="1014365">
                  <c:v>0</c:v>
                </c:pt>
                <c:pt idx="1014366">
                  <c:v>0</c:v>
                </c:pt>
                <c:pt idx="1014367">
                  <c:v>0</c:v>
                </c:pt>
                <c:pt idx="1014368">
                  <c:v>0</c:v>
                </c:pt>
                <c:pt idx="1014369">
                  <c:v>0</c:v>
                </c:pt>
                <c:pt idx="1014370">
                  <c:v>0</c:v>
                </c:pt>
                <c:pt idx="1014371">
                  <c:v>0</c:v>
                </c:pt>
                <c:pt idx="1014372">
                  <c:v>0</c:v>
                </c:pt>
                <c:pt idx="1014373">
                  <c:v>0</c:v>
                </c:pt>
                <c:pt idx="1014374">
                  <c:v>0</c:v>
                </c:pt>
                <c:pt idx="1014375">
                  <c:v>0</c:v>
                </c:pt>
                <c:pt idx="1014376">
                  <c:v>0</c:v>
                </c:pt>
                <c:pt idx="1014377">
                  <c:v>0</c:v>
                </c:pt>
                <c:pt idx="1014378">
                  <c:v>0</c:v>
                </c:pt>
                <c:pt idx="1014379">
                  <c:v>0</c:v>
                </c:pt>
                <c:pt idx="1014380">
                  <c:v>0</c:v>
                </c:pt>
                <c:pt idx="1014381">
                  <c:v>0</c:v>
                </c:pt>
                <c:pt idx="1014382">
                  <c:v>0</c:v>
                </c:pt>
                <c:pt idx="1014383">
                  <c:v>0</c:v>
                </c:pt>
                <c:pt idx="1014384">
                  <c:v>0</c:v>
                </c:pt>
                <c:pt idx="1014385">
                  <c:v>0</c:v>
                </c:pt>
                <c:pt idx="1014386">
                  <c:v>0</c:v>
                </c:pt>
                <c:pt idx="1014387">
                  <c:v>0</c:v>
                </c:pt>
                <c:pt idx="1014388">
                  <c:v>0</c:v>
                </c:pt>
                <c:pt idx="1014389">
                  <c:v>0</c:v>
                </c:pt>
                <c:pt idx="1014390">
                  <c:v>0</c:v>
                </c:pt>
                <c:pt idx="1014391">
                  <c:v>0</c:v>
                </c:pt>
                <c:pt idx="1014392">
                  <c:v>0</c:v>
                </c:pt>
                <c:pt idx="1014393">
                  <c:v>0</c:v>
                </c:pt>
                <c:pt idx="1014394">
                  <c:v>0</c:v>
                </c:pt>
                <c:pt idx="1014395">
                  <c:v>0</c:v>
                </c:pt>
                <c:pt idx="1014396">
                  <c:v>0</c:v>
                </c:pt>
                <c:pt idx="1014397">
                  <c:v>0</c:v>
                </c:pt>
                <c:pt idx="1014398">
                  <c:v>0</c:v>
                </c:pt>
                <c:pt idx="1014399">
                  <c:v>0</c:v>
                </c:pt>
                <c:pt idx="1014400">
                  <c:v>0</c:v>
                </c:pt>
                <c:pt idx="1014401">
                  <c:v>0</c:v>
                </c:pt>
                <c:pt idx="1014402">
                  <c:v>0</c:v>
                </c:pt>
                <c:pt idx="1014403">
                  <c:v>0</c:v>
                </c:pt>
                <c:pt idx="1014404">
                  <c:v>0</c:v>
                </c:pt>
                <c:pt idx="1014405">
                  <c:v>0</c:v>
                </c:pt>
                <c:pt idx="1014406">
                  <c:v>0</c:v>
                </c:pt>
                <c:pt idx="1014407">
                  <c:v>0</c:v>
                </c:pt>
                <c:pt idx="1014408">
                  <c:v>0</c:v>
                </c:pt>
                <c:pt idx="1014409">
                  <c:v>0</c:v>
                </c:pt>
                <c:pt idx="1014410">
                  <c:v>0</c:v>
                </c:pt>
                <c:pt idx="1014411">
                  <c:v>0</c:v>
                </c:pt>
                <c:pt idx="1014412">
                  <c:v>0</c:v>
                </c:pt>
                <c:pt idx="1014413">
                  <c:v>0</c:v>
                </c:pt>
                <c:pt idx="1014414">
                  <c:v>0</c:v>
                </c:pt>
                <c:pt idx="1014415">
                  <c:v>0</c:v>
                </c:pt>
                <c:pt idx="1014416">
                  <c:v>0</c:v>
                </c:pt>
                <c:pt idx="1014417">
                  <c:v>0</c:v>
                </c:pt>
                <c:pt idx="1014418">
                  <c:v>0</c:v>
                </c:pt>
                <c:pt idx="1014419">
                  <c:v>0</c:v>
                </c:pt>
                <c:pt idx="1014420">
                  <c:v>0</c:v>
                </c:pt>
                <c:pt idx="1014421">
                  <c:v>0</c:v>
                </c:pt>
                <c:pt idx="1014422">
                  <c:v>0</c:v>
                </c:pt>
                <c:pt idx="1014423">
                  <c:v>0</c:v>
                </c:pt>
                <c:pt idx="1014424">
                  <c:v>0</c:v>
                </c:pt>
                <c:pt idx="1014425">
                  <c:v>0</c:v>
                </c:pt>
                <c:pt idx="1014426">
                  <c:v>0</c:v>
                </c:pt>
                <c:pt idx="1014427">
                  <c:v>0</c:v>
                </c:pt>
                <c:pt idx="1014428">
                  <c:v>0</c:v>
                </c:pt>
                <c:pt idx="1014429">
                  <c:v>0</c:v>
                </c:pt>
                <c:pt idx="1014430">
                  <c:v>0</c:v>
                </c:pt>
                <c:pt idx="1014431">
                  <c:v>0</c:v>
                </c:pt>
                <c:pt idx="1014432">
                  <c:v>0</c:v>
                </c:pt>
                <c:pt idx="1014433">
                  <c:v>0</c:v>
                </c:pt>
                <c:pt idx="1014434">
                  <c:v>0</c:v>
                </c:pt>
                <c:pt idx="1014435">
                  <c:v>0</c:v>
                </c:pt>
                <c:pt idx="1014436">
                  <c:v>0</c:v>
                </c:pt>
                <c:pt idx="1014437">
                  <c:v>0</c:v>
                </c:pt>
                <c:pt idx="1014438">
                  <c:v>0</c:v>
                </c:pt>
                <c:pt idx="1014439">
                  <c:v>0</c:v>
                </c:pt>
                <c:pt idx="1014440">
                  <c:v>0</c:v>
                </c:pt>
                <c:pt idx="1014441">
                  <c:v>0</c:v>
                </c:pt>
                <c:pt idx="1014442">
                  <c:v>0</c:v>
                </c:pt>
                <c:pt idx="1014443">
                  <c:v>0</c:v>
                </c:pt>
                <c:pt idx="1014444">
                  <c:v>0</c:v>
                </c:pt>
                <c:pt idx="1014445">
                  <c:v>0</c:v>
                </c:pt>
                <c:pt idx="1014446">
                  <c:v>0</c:v>
                </c:pt>
                <c:pt idx="1014447">
                  <c:v>0</c:v>
                </c:pt>
                <c:pt idx="1014448">
                  <c:v>0</c:v>
                </c:pt>
                <c:pt idx="1014449">
                  <c:v>0</c:v>
                </c:pt>
                <c:pt idx="1014450">
                  <c:v>0</c:v>
                </c:pt>
                <c:pt idx="1014451">
                  <c:v>0</c:v>
                </c:pt>
                <c:pt idx="1014452">
                  <c:v>0</c:v>
                </c:pt>
                <c:pt idx="1014453">
                  <c:v>0</c:v>
                </c:pt>
                <c:pt idx="1014454">
                  <c:v>0</c:v>
                </c:pt>
                <c:pt idx="1014455">
                  <c:v>0</c:v>
                </c:pt>
                <c:pt idx="1014456">
                  <c:v>0</c:v>
                </c:pt>
                <c:pt idx="1014457">
                  <c:v>0</c:v>
                </c:pt>
                <c:pt idx="1014458">
                  <c:v>0</c:v>
                </c:pt>
                <c:pt idx="1014459">
                  <c:v>0</c:v>
                </c:pt>
                <c:pt idx="1014460">
                  <c:v>0</c:v>
                </c:pt>
                <c:pt idx="1014461">
                  <c:v>0</c:v>
                </c:pt>
                <c:pt idx="1014462">
                  <c:v>0</c:v>
                </c:pt>
                <c:pt idx="1014463">
                  <c:v>0</c:v>
                </c:pt>
                <c:pt idx="1014464">
                  <c:v>0</c:v>
                </c:pt>
                <c:pt idx="1014465">
                  <c:v>0</c:v>
                </c:pt>
                <c:pt idx="1014466">
                  <c:v>0</c:v>
                </c:pt>
                <c:pt idx="1014467">
                  <c:v>0</c:v>
                </c:pt>
                <c:pt idx="1014468">
                  <c:v>0</c:v>
                </c:pt>
                <c:pt idx="1014469">
                  <c:v>0</c:v>
                </c:pt>
                <c:pt idx="1014470">
                  <c:v>0</c:v>
                </c:pt>
                <c:pt idx="1014471">
                  <c:v>0</c:v>
                </c:pt>
                <c:pt idx="1014472">
                  <c:v>0</c:v>
                </c:pt>
                <c:pt idx="1014473">
                  <c:v>0</c:v>
                </c:pt>
                <c:pt idx="1014474">
                  <c:v>0</c:v>
                </c:pt>
                <c:pt idx="1014475">
                  <c:v>0</c:v>
                </c:pt>
                <c:pt idx="1014476">
                  <c:v>0</c:v>
                </c:pt>
                <c:pt idx="1014477">
                  <c:v>0</c:v>
                </c:pt>
                <c:pt idx="1014478">
                  <c:v>0</c:v>
                </c:pt>
                <c:pt idx="1014479">
                  <c:v>0</c:v>
                </c:pt>
                <c:pt idx="1014480">
                  <c:v>0</c:v>
                </c:pt>
                <c:pt idx="1014481">
                  <c:v>0</c:v>
                </c:pt>
                <c:pt idx="1014482">
                  <c:v>0</c:v>
                </c:pt>
                <c:pt idx="1014483">
                  <c:v>0</c:v>
                </c:pt>
                <c:pt idx="1014484">
                  <c:v>0</c:v>
                </c:pt>
                <c:pt idx="1014485">
                  <c:v>0</c:v>
                </c:pt>
                <c:pt idx="1014486">
                  <c:v>0</c:v>
                </c:pt>
                <c:pt idx="1014487">
                  <c:v>0</c:v>
                </c:pt>
                <c:pt idx="1014488">
                  <c:v>0</c:v>
                </c:pt>
                <c:pt idx="1014489">
                  <c:v>0</c:v>
                </c:pt>
                <c:pt idx="1014490">
                  <c:v>0</c:v>
                </c:pt>
                <c:pt idx="1014491">
                  <c:v>0</c:v>
                </c:pt>
                <c:pt idx="1014492">
                  <c:v>0</c:v>
                </c:pt>
                <c:pt idx="1014493">
                  <c:v>0</c:v>
                </c:pt>
                <c:pt idx="1014494">
                  <c:v>0</c:v>
                </c:pt>
                <c:pt idx="1014495">
                  <c:v>0</c:v>
                </c:pt>
                <c:pt idx="1014496">
                  <c:v>0</c:v>
                </c:pt>
                <c:pt idx="1014497">
                  <c:v>0</c:v>
                </c:pt>
                <c:pt idx="1014498">
                  <c:v>0</c:v>
                </c:pt>
                <c:pt idx="1014499">
                  <c:v>0</c:v>
                </c:pt>
                <c:pt idx="1014500">
                  <c:v>0</c:v>
                </c:pt>
                <c:pt idx="1014501">
                  <c:v>0</c:v>
                </c:pt>
                <c:pt idx="1014502">
                  <c:v>0</c:v>
                </c:pt>
                <c:pt idx="1014503">
                  <c:v>0</c:v>
                </c:pt>
                <c:pt idx="1014504">
                  <c:v>0</c:v>
                </c:pt>
                <c:pt idx="1014505">
                  <c:v>0</c:v>
                </c:pt>
                <c:pt idx="1014506">
                  <c:v>0</c:v>
                </c:pt>
                <c:pt idx="1014507">
                  <c:v>0</c:v>
                </c:pt>
                <c:pt idx="1014508">
                  <c:v>0</c:v>
                </c:pt>
                <c:pt idx="1014509">
                  <c:v>0</c:v>
                </c:pt>
                <c:pt idx="1014510">
                  <c:v>0</c:v>
                </c:pt>
                <c:pt idx="1014511">
                  <c:v>0</c:v>
                </c:pt>
                <c:pt idx="1014512">
                  <c:v>0</c:v>
                </c:pt>
                <c:pt idx="1014513">
                  <c:v>0</c:v>
                </c:pt>
                <c:pt idx="1014514">
                  <c:v>0</c:v>
                </c:pt>
                <c:pt idx="1014515">
                  <c:v>0</c:v>
                </c:pt>
                <c:pt idx="1014516">
                  <c:v>0</c:v>
                </c:pt>
                <c:pt idx="1014517">
                  <c:v>0</c:v>
                </c:pt>
                <c:pt idx="1014518">
                  <c:v>0</c:v>
                </c:pt>
                <c:pt idx="1014519">
                  <c:v>0</c:v>
                </c:pt>
                <c:pt idx="1014520">
                  <c:v>0</c:v>
                </c:pt>
                <c:pt idx="1014521">
                  <c:v>0</c:v>
                </c:pt>
                <c:pt idx="1014522">
                  <c:v>0</c:v>
                </c:pt>
                <c:pt idx="1014523">
                  <c:v>0</c:v>
                </c:pt>
                <c:pt idx="1014524">
                  <c:v>0</c:v>
                </c:pt>
                <c:pt idx="1014525">
                  <c:v>0</c:v>
                </c:pt>
                <c:pt idx="1014526">
                  <c:v>0</c:v>
                </c:pt>
                <c:pt idx="1014527">
                  <c:v>0</c:v>
                </c:pt>
                <c:pt idx="1014528">
                  <c:v>0</c:v>
                </c:pt>
                <c:pt idx="1014529">
                  <c:v>0</c:v>
                </c:pt>
                <c:pt idx="1014530">
                  <c:v>0</c:v>
                </c:pt>
                <c:pt idx="1014531">
                  <c:v>0</c:v>
                </c:pt>
                <c:pt idx="1014532">
                  <c:v>0</c:v>
                </c:pt>
                <c:pt idx="1014533">
                  <c:v>0</c:v>
                </c:pt>
                <c:pt idx="1014534">
                  <c:v>0</c:v>
                </c:pt>
                <c:pt idx="1014535">
                  <c:v>0</c:v>
                </c:pt>
                <c:pt idx="1014536">
                  <c:v>0</c:v>
                </c:pt>
                <c:pt idx="1014537">
                  <c:v>0</c:v>
                </c:pt>
                <c:pt idx="1014538">
                  <c:v>0</c:v>
                </c:pt>
                <c:pt idx="1014539">
                  <c:v>0</c:v>
                </c:pt>
                <c:pt idx="1014540">
                  <c:v>0</c:v>
                </c:pt>
                <c:pt idx="1014541">
                  <c:v>0</c:v>
                </c:pt>
                <c:pt idx="1014542">
                  <c:v>0</c:v>
                </c:pt>
                <c:pt idx="1014543">
                  <c:v>0</c:v>
                </c:pt>
                <c:pt idx="1014544">
                  <c:v>0</c:v>
                </c:pt>
                <c:pt idx="1014545">
                  <c:v>0</c:v>
                </c:pt>
                <c:pt idx="1014546">
                  <c:v>0</c:v>
                </c:pt>
                <c:pt idx="1014547">
                  <c:v>0</c:v>
                </c:pt>
                <c:pt idx="1014548">
                  <c:v>0</c:v>
                </c:pt>
                <c:pt idx="1014549">
                  <c:v>0</c:v>
                </c:pt>
                <c:pt idx="1014550">
                  <c:v>0</c:v>
                </c:pt>
                <c:pt idx="1014551">
                  <c:v>0</c:v>
                </c:pt>
                <c:pt idx="1014552">
                  <c:v>0</c:v>
                </c:pt>
                <c:pt idx="1014553">
                  <c:v>0</c:v>
                </c:pt>
                <c:pt idx="1014554">
                  <c:v>0</c:v>
                </c:pt>
                <c:pt idx="1014555">
                  <c:v>0</c:v>
                </c:pt>
                <c:pt idx="1014556">
                  <c:v>0</c:v>
                </c:pt>
                <c:pt idx="1014557">
                  <c:v>0</c:v>
                </c:pt>
                <c:pt idx="1014558">
                  <c:v>0</c:v>
                </c:pt>
                <c:pt idx="1014559">
                  <c:v>0</c:v>
                </c:pt>
                <c:pt idx="1014560">
                  <c:v>0</c:v>
                </c:pt>
                <c:pt idx="1014561">
                  <c:v>0</c:v>
                </c:pt>
                <c:pt idx="1014562">
                  <c:v>0</c:v>
                </c:pt>
                <c:pt idx="1014563">
                  <c:v>0</c:v>
                </c:pt>
                <c:pt idx="1014564">
                  <c:v>0</c:v>
                </c:pt>
                <c:pt idx="1014565">
                  <c:v>0</c:v>
                </c:pt>
                <c:pt idx="1014566">
                  <c:v>0</c:v>
                </c:pt>
                <c:pt idx="1014567">
                  <c:v>0</c:v>
                </c:pt>
                <c:pt idx="1014568">
                  <c:v>0</c:v>
                </c:pt>
                <c:pt idx="1014569">
                  <c:v>0</c:v>
                </c:pt>
                <c:pt idx="1014570">
                  <c:v>0</c:v>
                </c:pt>
                <c:pt idx="1014571">
                  <c:v>0</c:v>
                </c:pt>
                <c:pt idx="1014572">
                  <c:v>0</c:v>
                </c:pt>
                <c:pt idx="1014573">
                  <c:v>0</c:v>
                </c:pt>
                <c:pt idx="1014574">
                  <c:v>0</c:v>
                </c:pt>
                <c:pt idx="1014575">
                  <c:v>0</c:v>
                </c:pt>
                <c:pt idx="1014576">
                  <c:v>0</c:v>
                </c:pt>
                <c:pt idx="1014577">
                  <c:v>0</c:v>
                </c:pt>
                <c:pt idx="1014578">
                  <c:v>0</c:v>
                </c:pt>
                <c:pt idx="1014579">
                  <c:v>0</c:v>
                </c:pt>
                <c:pt idx="1014580">
                  <c:v>0</c:v>
                </c:pt>
                <c:pt idx="1014581">
                  <c:v>0</c:v>
                </c:pt>
                <c:pt idx="1014582">
                  <c:v>0</c:v>
                </c:pt>
                <c:pt idx="1014583">
                  <c:v>0</c:v>
                </c:pt>
                <c:pt idx="1014584">
                  <c:v>0</c:v>
                </c:pt>
                <c:pt idx="1014585">
                  <c:v>0</c:v>
                </c:pt>
                <c:pt idx="1014586">
                  <c:v>0</c:v>
                </c:pt>
                <c:pt idx="1014587">
                  <c:v>0</c:v>
                </c:pt>
                <c:pt idx="1014588">
                  <c:v>0</c:v>
                </c:pt>
                <c:pt idx="1014589">
                  <c:v>0</c:v>
                </c:pt>
                <c:pt idx="1014590">
                  <c:v>0</c:v>
                </c:pt>
                <c:pt idx="1014591">
                  <c:v>0</c:v>
                </c:pt>
                <c:pt idx="1014592">
                  <c:v>0</c:v>
                </c:pt>
                <c:pt idx="1014593">
                  <c:v>0</c:v>
                </c:pt>
                <c:pt idx="1014594">
                  <c:v>0</c:v>
                </c:pt>
                <c:pt idx="1014595">
                  <c:v>0</c:v>
                </c:pt>
                <c:pt idx="1014596">
                  <c:v>0</c:v>
                </c:pt>
                <c:pt idx="1014597">
                  <c:v>0</c:v>
                </c:pt>
                <c:pt idx="1014598">
                  <c:v>0</c:v>
                </c:pt>
                <c:pt idx="1014599">
                  <c:v>0</c:v>
                </c:pt>
                <c:pt idx="1014600">
                  <c:v>0</c:v>
                </c:pt>
                <c:pt idx="1014601">
                  <c:v>0</c:v>
                </c:pt>
                <c:pt idx="1014602">
                  <c:v>0</c:v>
                </c:pt>
                <c:pt idx="1014603">
                  <c:v>0</c:v>
                </c:pt>
                <c:pt idx="1014604">
                  <c:v>0</c:v>
                </c:pt>
                <c:pt idx="1014605">
                  <c:v>0</c:v>
                </c:pt>
                <c:pt idx="1014606">
                  <c:v>0</c:v>
                </c:pt>
                <c:pt idx="1014607">
                  <c:v>0</c:v>
                </c:pt>
                <c:pt idx="1014608">
                  <c:v>0</c:v>
                </c:pt>
                <c:pt idx="1014609">
                  <c:v>0</c:v>
                </c:pt>
                <c:pt idx="1014610">
                  <c:v>0</c:v>
                </c:pt>
                <c:pt idx="1014611">
                  <c:v>0</c:v>
                </c:pt>
                <c:pt idx="1014612">
                  <c:v>0</c:v>
                </c:pt>
                <c:pt idx="1014613">
                  <c:v>0</c:v>
                </c:pt>
                <c:pt idx="1014614">
                  <c:v>0</c:v>
                </c:pt>
                <c:pt idx="1014615">
                  <c:v>0</c:v>
                </c:pt>
                <c:pt idx="1014616">
                  <c:v>0</c:v>
                </c:pt>
                <c:pt idx="1014617">
                  <c:v>0</c:v>
                </c:pt>
                <c:pt idx="1014618">
                  <c:v>0</c:v>
                </c:pt>
                <c:pt idx="1014619">
                  <c:v>0</c:v>
                </c:pt>
                <c:pt idx="1014620">
                  <c:v>0</c:v>
                </c:pt>
                <c:pt idx="1014621">
                  <c:v>0</c:v>
                </c:pt>
                <c:pt idx="1014622">
                  <c:v>0</c:v>
                </c:pt>
                <c:pt idx="1014623">
                  <c:v>0</c:v>
                </c:pt>
                <c:pt idx="1014624">
                  <c:v>0</c:v>
                </c:pt>
                <c:pt idx="1014625">
                  <c:v>0</c:v>
                </c:pt>
                <c:pt idx="1014626">
                  <c:v>0</c:v>
                </c:pt>
                <c:pt idx="1014627">
                  <c:v>0</c:v>
                </c:pt>
                <c:pt idx="1014628">
                  <c:v>0</c:v>
                </c:pt>
                <c:pt idx="1014629">
                  <c:v>0</c:v>
                </c:pt>
                <c:pt idx="1014630">
                  <c:v>0</c:v>
                </c:pt>
                <c:pt idx="1014631">
                  <c:v>0</c:v>
                </c:pt>
                <c:pt idx="1014632">
                  <c:v>0</c:v>
                </c:pt>
                <c:pt idx="1014633">
                  <c:v>0</c:v>
                </c:pt>
                <c:pt idx="1014634">
                  <c:v>0</c:v>
                </c:pt>
                <c:pt idx="1014635">
                  <c:v>0</c:v>
                </c:pt>
                <c:pt idx="1014636">
                  <c:v>0</c:v>
                </c:pt>
                <c:pt idx="1014637">
                  <c:v>0</c:v>
                </c:pt>
                <c:pt idx="1014638">
                  <c:v>0</c:v>
                </c:pt>
                <c:pt idx="1014639">
                  <c:v>0</c:v>
                </c:pt>
                <c:pt idx="1014640">
                  <c:v>0</c:v>
                </c:pt>
                <c:pt idx="1014641">
                  <c:v>0</c:v>
                </c:pt>
                <c:pt idx="1014642">
                  <c:v>0</c:v>
                </c:pt>
                <c:pt idx="1014643">
                  <c:v>0</c:v>
                </c:pt>
                <c:pt idx="1014644">
                  <c:v>0</c:v>
                </c:pt>
                <c:pt idx="1014645">
                  <c:v>0</c:v>
                </c:pt>
                <c:pt idx="1014646">
                  <c:v>0</c:v>
                </c:pt>
                <c:pt idx="1014647">
                  <c:v>0</c:v>
                </c:pt>
                <c:pt idx="1014648">
                  <c:v>0</c:v>
                </c:pt>
                <c:pt idx="1014649">
                  <c:v>0</c:v>
                </c:pt>
                <c:pt idx="1014650">
                  <c:v>0</c:v>
                </c:pt>
                <c:pt idx="1014651">
                  <c:v>0</c:v>
                </c:pt>
                <c:pt idx="1014652">
                  <c:v>0</c:v>
                </c:pt>
                <c:pt idx="1014653">
                  <c:v>0</c:v>
                </c:pt>
                <c:pt idx="1014654">
                  <c:v>0</c:v>
                </c:pt>
                <c:pt idx="1014655">
                  <c:v>0</c:v>
                </c:pt>
                <c:pt idx="1014656">
                  <c:v>0</c:v>
                </c:pt>
                <c:pt idx="1014657">
                  <c:v>0</c:v>
                </c:pt>
                <c:pt idx="1014658">
                  <c:v>0</c:v>
                </c:pt>
                <c:pt idx="1014659">
                  <c:v>0</c:v>
                </c:pt>
                <c:pt idx="1014660">
                  <c:v>0</c:v>
                </c:pt>
                <c:pt idx="1014661">
                  <c:v>0</c:v>
                </c:pt>
                <c:pt idx="1014662">
                  <c:v>0</c:v>
                </c:pt>
                <c:pt idx="1014663">
                  <c:v>0</c:v>
                </c:pt>
                <c:pt idx="1014664">
                  <c:v>0</c:v>
                </c:pt>
                <c:pt idx="1014665">
                  <c:v>0</c:v>
                </c:pt>
                <c:pt idx="1014666">
                  <c:v>0</c:v>
                </c:pt>
                <c:pt idx="1014667">
                  <c:v>0</c:v>
                </c:pt>
                <c:pt idx="1014668">
                  <c:v>0</c:v>
                </c:pt>
                <c:pt idx="1014669">
                  <c:v>0</c:v>
                </c:pt>
                <c:pt idx="1014670">
                  <c:v>0</c:v>
                </c:pt>
                <c:pt idx="1014671">
                  <c:v>0</c:v>
                </c:pt>
                <c:pt idx="1014672">
                  <c:v>0</c:v>
                </c:pt>
                <c:pt idx="1014673">
                  <c:v>0</c:v>
                </c:pt>
                <c:pt idx="1014674">
                  <c:v>0</c:v>
                </c:pt>
                <c:pt idx="1014675">
                  <c:v>0</c:v>
                </c:pt>
                <c:pt idx="1014676">
                  <c:v>0</c:v>
                </c:pt>
                <c:pt idx="1014677">
                  <c:v>0</c:v>
                </c:pt>
                <c:pt idx="1014678">
                  <c:v>0</c:v>
                </c:pt>
                <c:pt idx="1014679">
                  <c:v>0</c:v>
                </c:pt>
                <c:pt idx="1014680">
                  <c:v>0</c:v>
                </c:pt>
                <c:pt idx="1014681">
                  <c:v>0</c:v>
                </c:pt>
                <c:pt idx="1014682">
                  <c:v>0</c:v>
                </c:pt>
                <c:pt idx="1014683">
                  <c:v>0</c:v>
                </c:pt>
                <c:pt idx="1014684">
                  <c:v>0</c:v>
                </c:pt>
                <c:pt idx="1014685">
                  <c:v>0</c:v>
                </c:pt>
                <c:pt idx="1014686">
                  <c:v>0</c:v>
                </c:pt>
                <c:pt idx="1014687">
                  <c:v>0</c:v>
                </c:pt>
                <c:pt idx="1014688">
                  <c:v>0</c:v>
                </c:pt>
                <c:pt idx="1014689">
                  <c:v>0</c:v>
                </c:pt>
                <c:pt idx="1014690">
                  <c:v>0</c:v>
                </c:pt>
                <c:pt idx="1014691">
                  <c:v>0</c:v>
                </c:pt>
                <c:pt idx="1014692">
                  <c:v>0</c:v>
                </c:pt>
                <c:pt idx="1014693">
                  <c:v>0</c:v>
                </c:pt>
                <c:pt idx="1014694">
                  <c:v>0</c:v>
                </c:pt>
                <c:pt idx="1014695">
                  <c:v>0</c:v>
                </c:pt>
                <c:pt idx="1014696">
                  <c:v>0</c:v>
                </c:pt>
                <c:pt idx="1014697">
                  <c:v>0</c:v>
                </c:pt>
                <c:pt idx="1014698">
                  <c:v>0</c:v>
                </c:pt>
                <c:pt idx="1014699">
                  <c:v>0</c:v>
                </c:pt>
                <c:pt idx="1014700">
                  <c:v>0</c:v>
                </c:pt>
                <c:pt idx="1014701">
                  <c:v>0</c:v>
                </c:pt>
                <c:pt idx="1014702">
                  <c:v>0</c:v>
                </c:pt>
                <c:pt idx="1014703">
                  <c:v>0</c:v>
                </c:pt>
                <c:pt idx="1014704">
                  <c:v>0</c:v>
                </c:pt>
                <c:pt idx="1014705">
                  <c:v>0</c:v>
                </c:pt>
                <c:pt idx="1014706">
                  <c:v>0</c:v>
                </c:pt>
                <c:pt idx="1014707">
                  <c:v>0</c:v>
                </c:pt>
                <c:pt idx="1014708">
                  <c:v>0</c:v>
                </c:pt>
                <c:pt idx="1014709">
                  <c:v>0</c:v>
                </c:pt>
                <c:pt idx="1014710">
                  <c:v>0</c:v>
                </c:pt>
                <c:pt idx="1014711">
                  <c:v>0</c:v>
                </c:pt>
                <c:pt idx="1014712">
                  <c:v>0</c:v>
                </c:pt>
                <c:pt idx="1014713">
                  <c:v>0</c:v>
                </c:pt>
                <c:pt idx="1014714">
                  <c:v>0</c:v>
                </c:pt>
                <c:pt idx="1014715">
                  <c:v>0</c:v>
                </c:pt>
                <c:pt idx="1014716">
                  <c:v>0</c:v>
                </c:pt>
                <c:pt idx="1014717">
                  <c:v>0</c:v>
                </c:pt>
                <c:pt idx="1014718">
                  <c:v>0</c:v>
                </c:pt>
                <c:pt idx="1014719">
                  <c:v>0</c:v>
                </c:pt>
                <c:pt idx="1014720">
                  <c:v>0</c:v>
                </c:pt>
                <c:pt idx="1014721">
                  <c:v>0</c:v>
                </c:pt>
                <c:pt idx="1014722">
                  <c:v>0</c:v>
                </c:pt>
                <c:pt idx="1014723">
                  <c:v>0</c:v>
                </c:pt>
                <c:pt idx="1014724">
                  <c:v>0</c:v>
                </c:pt>
                <c:pt idx="1014725">
                  <c:v>0</c:v>
                </c:pt>
                <c:pt idx="1014726">
                  <c:v>0</c:v>
                </c:pt>
                <c:pt idx="1014727">
                  <c:v>0</c:v>
                </c:pt>
                <c:pt idx="1014728">
                  <c:v>0</c:v>
                </c:pt>
                <c:pt idx="1014729">
                  <c:v>0</c:v>
                </c:pt>
                <c:pt idx="1014730">
                  <c:v>0</c:v>
                </c:pt>
                <c:pt idx="1014731">
                  <c:v>0</c:v>
                </c:pt>
                <c:pt idx="1014732">
                  <c:v>0</c:v>
                </c:pt>
                <c:pt idx="1014733">
                  <c:v>0</c:v>
                </c:pt>
                <c:pt idx="1014734">
                  <c:v>0</c:v>
                </c:pt>
                <c:pt idx="1014735">
                  <c:v>0</c:v>
                </c:pt>
                <c:pt idx="1014736">
                  <c:v>0</c:v>
                </c:pt>
                <c:pt idx="1014737">
                  <c:v>0</c:v>
                </c:pt>
                <c:pt idx="1014738">
                  <c:v>0</c:v>
                </c:pt>
                <c:pt idx="1014739">
                  <c:v>0</c:v>
                </c:pt>
                <c:pt idx="1014740">
                  <c:v>0</c:v>
                </c:pt>
                <c:pt idx="1014741">
                  <c:v>0</c:v>
                </c:pt>
                <c:pt idx="1014742">
                  <c:v>0</c:v>
                </c:pt>
                <c:pt idx="1014743">
                  <c:v>0</c:v>
                </c:pt>
                <c:pt idx="1014744">
                  <c:v>0</c:v>
                </c:pt>
                <c:pt idx="1014745">
                  <c:v>0</c:v>
                </c:pt>
                <c:pt idx="1014746">
                  <c:v>0</c:v>
                </c:pt>
                <c:pt idx="1014747">
                  <c:v>0</c:v>
                </c:pt>
                <c:pt idx="1014748">
                  <c:v>0</c:v>
                </c:pt>
                <c:pt idx="1014749">
                  <c:v>0</c:v>
                </c:pt>
                <c:pt idx="1014750">
                  <c:v>0</c:v>
                </c:pt>
                <c:pt idx="1014751">
                  <c:v>0</c:v>
                </c:pt>
                <c:pt idx="1014752">
                  <c:v>0</c:v>
                </c:pt>
                <c:pt idx="1014753">
                  <c:v>0</c:v>
                </c:pt>
                <c:pt idx="1014754">
                  <c:v>0</c:v>
                </c:pt>
                <c:pt idx="1014755">
                  <c:v>0</c:v>
                </c:pt>
                <c:pt idx="1014756">
                  <c:v>0</c:v>
                </c:pt>
                <c:pt idx="1014757">
                  <c:v>0</c:v>
                </c:pt>
                <c:pt idx="1014758">
                  <c:v>0</c:v>
                </c:pt>
                <c:pt idx="1014759">
                  <c:v>0</c:v>
                </c:pt>
                <c:pt idx="1014760">
                  <c:v>0</c:v>
                </c:pt>
                <c:pt idx="1014761">
                  <c:v>0</c:v>
                </c:pt>
                <c:pt idx="1014762">
                  <c:v>0</c:v>
                </c:pt>
                <c:pt idx="1014763">
                  <c:v>0</c:v>
                </c:pt>
                <c:pt idx="1014764">
                  <c:v>0</c:v>
                </c:pt>
                <c:pt idx="1014765">
                  <c:v>0</c:v>
                </c:pt>
                <c:pt idx="1014766">
                  <c:v>0</c:v>
                </c:pt>
                <c:pt idx="1014767">
                  <c:v>0</c:v>
                </c:pt>
                <c:pt idx="1014768">
                  <c:v>0</c:v>
                </c:pt>
                <c:pt idx="1014769">
                  <c:v>0</c:v>
                </c:pt>
                <c:pt idx="1014770">
                  <c:v>0</c:v>
                </c:pt>
                <c:pt idx="1014771">
                  <c:v>0</c:v>
                </c:pt>
                <c:pt idx="1014772">
                  <c:v>0</c:v>
                </c:pt>
                <c:pt idx="1014773">
                  <c:v>0</c:v>
                </c:pt>
                <c:pt idx="1014774">
                  <c:v>0</c:v>
                </c:pt>
                <c:pt idx="1014775">
                  <c:v>0</c:v>
                </c:pt>
                <c:pt idx="1014776">
                  <c:v>0</c:v>
                </c:pt>
                <c:pt idx="1014777">
                  <c:v>0</c:v>
                </c:pt>
                <c:pt idx="1014778">
                  <c:v>0</c:v>
                </c:pt>
                <c:pt idx="1014779">
                  <c:v>0</c:v>
                </c:pt>
                <c:pt idx="1014780">
                  <c:v>0</c:v>
                </c:pt>
                <c:pt idx="1014781">
                  <c:v>0</c:v>
                </c:pt>
                <c:pt idx="1014782">
                  <c:v>0</c:v>
                </c:pt>
                <c:pt idx="1014783">
                  <c:v>0</c:v>
                </c:pt>
                <c:pt idx="1014784">
                  <c:v>0</c:v>
                </c:pt>
                <c:pt idx="1014785">
                  <c:v>0</c:v>
                </c:pt>
                <c:pt idx="1014786">
                  <c:v>0</c:v>
                </c:pt>
                <c:pt idx="1014787">
                  <c:v>0</c:v>
                </c:pt>
                <c:pt idx="1014788">
                  <c:v>0</c:v>
                </c:pt>
                <c:pt idx="1014789">
                  <c:v>0</c:v>
                </c:pt>
                <c:pt idx="1014790">
                  <c:v>0</c:v>
                </c:pt>
                <c:pt idx="1014791">
                  <c:v>0</c:v>
                </c:pt>
                <c:pt idx="1014792">
                  <c:v>0</c:v>
                </c:pt>
                <c:pt idx="1014793">
                  <c:v>0</c:v>
                </c:pt>
                <c:pt idx="1014794">
                  <c:v>0</c:v>
                </c:pt>
                <c:pt idx="1014795">
                  <c:v>0</c:v>
                </c:pt>
                <c:pt idx="1014796">
                  <c:v>0</c:v>
                </c:pt>
                <c:pt idx="1014797">
                  <c:v>0</c:v>
                </c:pt>
                <c:pt idx="1014798">
                  <c:v>0</c:v>
                </c:pt>
                <c:pt idx="1014799">
                  <c:v>0</c:v>
                </c:pt>
                <c:pt idx="1014800">
                  <c:v>0</c:v>
                </c:pt>
                <c:pt idx="1014801">
                  <c:v>0</c:v>
                </c:pt>
                <c:pt idx="1014802">
                  <c:v>0</c:v>
                </c:pt>
                <c:pt idx="1014803">
                  <c:v>0</c:v>
                </c:pt>
                <c:pt idx="1014804">
                  <c:v>0</c:v>
                </c:pt>
                <c:pt idx="1014805">
                  <c:v>0</c:v>
                </c:pt>
                <c:pt idx="1014806">
                  <c:v>0</c:v>
                </c:pt>
                <c:pt idx="1014807">
                  <c:v>0</c:v>
                </c:pt>
                <c:pt idx="1014808">
                  <c:v>0</c:v>
                </c:pt>
                <c:pt idx="1014809">
                  <c:v>0</c:v>
                </c:pt>
                <c:pt idx="1014810">
                  <c:v>0</c:v>
                </c:pt>
                <c:pt idx="1014811">
                  <c:v>0</c:v>
                </c:pt>
                <c:pt idx="1014812">
                  <c:v>0</c:v>
                </c:pt>
                <c:pt idx="1014813">
                  <c:v>0</c:v>
                </c:pt>
                <c:pt idx="1014814">
                  <c:v>0</c:v>
                </c:pt>
                <c:pt idx="1014815">
                  <c:v>0</c:v>
                </c:pt>
                <c:pt idx="1014816">
                  <c:v>0</c:v>
                </c:pt>
                <c:pt idx="1014817">
                  <c:v>0</c:v>
                </c:pt>
                <c:pt idx="1014818">
                  <c:v>0</c:v>
                </c:pt>
                <c:pt idx="1014819">
                  <c:v>0</c:v>
                </c:pt>
                <c:pt idx="1014820">
                  <c:v>0</c:v>
                </c:pt>
                <c:pt idx="1014821">
                  <c:v>0</c:v>
                </c:pt>
                <c:pt idx="1014822">
                  <c:v>0</c:v>
                </c:pt>
                <c:pt idx="1014823">
                  <c:v>0</c:v>
                </c:pt>
                <c:pt idx="1014824">
                  <c:v>0</c:v>
                </c:pt>
                <c:pt idx="1014825">
                  <c:v>0</c:v>
                </c:pt>
                <c:pt idx="1014826">
                  <c:v>0</c:v>
                </c:pt>
                <c:pt idx="1014827">
                  <c:v>0</c:v>
                </c:pt>
                <c:pt idx="1014828">
                  <c:v>0</c:v>
                </c:pt>
                <c:pt idx="1014829">
                  <c:v>0</c:v>
                </c:pt>
                <c:pt idx="1014830">
                  <c:v>0</c:v>
                </c:pt>
                <c:pt idx="1014831">
                  <c:v>0</c:v>
                </c:pt>
                <c:pt idx="1014832">
                  <c:v>0</c:v>
                </c:pt>
                <c:pt idx="1014833">
                  <c:v>0</c:v>
                </c:pt>
                <c:pt idx="1014834">
                  <c:v>0</c:v>
                </c:pt>
                <c:pt idx="1014835">
                  <c:v>0</c:v>
                </c:pt>
                <c:pt idx="1014836">
                  <c:v>0</c:v>
                </c:pt>
                <c:pt idx="1014837">
                  <c:v>0</c:v>
                </c:pt>
                <c:pt idx="1014838">
                  <c:v>0</c:v>
                </c:pt>
                <c:pt idx="1014839">
                  <c:v>0</c:v>
                </c:pt>
                <c:pt idx="1014840">
                  <c:v>0</c:v>
                </c:pt>
                <c:pt idx="1014841">
                  <c:v>0</c:v>
                </c:pt>
                <c:pt idx="1014842">
                  <c:v>0</c:v>
                </c:pt>
                <c:pt idx="1014843">
                  <c:v>0</c:v>
                </c:pt>
                <c:pt idx="1014844">
                  <c:v>0</c:v>
                </c:pt>
                <c:pt idx="1014845">
                  <c:v>0</c:v>
                </c:pt>
                <c:pt idx="1014846">
                  <c:v>0</c:v>
                </c:pt>
                <c:pt idx="1014847">
                  <c:v>0</c:v>
                </c:pt>
                <c:pt idx="1014848">
                  <c:v>0</c:v>
                </c:pt>
                <c:pt idx="1014849">
                  <c:v>0</c:v>
                </c:pt>
                <c:pt idx="1014850">
                  <c:v>0</c:v>
                </c:pt>
                <c:pt idx="1014851">
                  <c:v>0</c:v>
                </c:pt>
                <c:pt idx="1014852">
                  <c:v>0</c:v>
                </c:pt>
                <c:pt idx="1014853">
                  <c:v>0</c:v>
                </c:pt>
                <c:pt idx="1014854">
                  <c:v>0</c:v>
                </c:pt>
                <c:pt idx="1014855">
                  <c:v>0</c:v>
                </c:pt>
                <c:pt idx="1014856">
                  <c:v>0</c:v>
                </c:pt>
                <c:pt idx="1014857">
                  <c:v>0</c:v>
                </c:pt>
                <c:pt idx="1014858">
                  <c:v>0</c:v>
                </c:pt>
                <c:pt idx="1014859">
                  <c:v>0</c:v>
                </c:pt>
                <c:pt idx="1014860">
                  <c:v>0</c:v>
                </c:pt>
                <c:pt idx="1014861">
                  <c:v>0</c:v>
                </c:pt>
                <c:pt idx="1014862">
                  <c:v>0</c:v>
                </c:pt>
                <c:pt idx="1014863">
                  <c:v>0</c:v>
                </c:pt>
                <c:pt idx="1014864">
                  <c:v>0</c:v>
                </c:pt>
                <c:pt idx="1014865">
                  <c:v>0</c:v>
                </c:pt>
                <c:pt idx="1014866">
                  <c:v>0</c:v>
                </c:pt>
                <c:pt idx="1014867">
                  <c:v>0</c:v>
                </c:pt>
                <c:pt idx="1014868">
                  <c:v>0</c:v>
                </c:pt>
                <c:pt idx="1014869">
                  <c:v>0</c:v>
                </c:pt>
                <c:pt idx="1014870">
                  <c:v>0</c:v>
                </c:pt>
                <c:pt idx="1014871">
                  <c:v>0</c:v>
                </c:pt>
                <c:pt idx="1014872">
                  <c:v>0</c:v>
                </c:pt>
                <c:pt idx="1014873">
                  <c:v>0</c:v>
                </c:pt>
                <c:pt idx="1014874">
                  <c:v>0</c:v>
                </c:pt>
                <c:pt idx="1014875">
                  <c:v>0</c:v>
                </c:pt>
                <c:pt idx="1014876">
                  <c:v>0</c:v>
                </c:pt>
                <c:pt idx="1014877">
                  <c:v>0</c:v>
                </c:pt>
                <c:pt idx="1014878">
                  <c:v>0</c:v>
                </c:pt>
                <c:pt idx="1014879">
                  <c:v>0</c:v>
                </c:pt>
                <c:pt idx="1014880">
                  <c:v>0</c:v>
                </c:pt>
                <c:pt idx="1014881">
                  <c:v>0</c:v>
                </c:pt>
                <c:pt idx="1014882">
                  <c:v>0</c:v>
                </c:pt>
                <c:pt idx="1014883">
                  <c:v>0</c:v>
                </c:pt>
                <c:pt idx="1014884">
                  <c:v>0</c:v>
                </c:pt>
                <c:pt idx="1014885">
                  <c:v>0</c:v>
                </c:pt>
                <c:pt idx="1014886">
                  <c:v>0</c:v>
                </c:pt>
                <c:pt idx="1014887">
                  <c:v>0</c:v>
                </c:pt>
                <c:pt idx="1014888">
                  <c:v>0</c:v>
                </c:pt>
                <c:pt idx="1014889">
                  <c:v>0</c:v>
                </c:pt>
                <c:pt idx="1014890">
                  <c:v>0</c:v>
                </c:pt>
                <c:pt idx="1014891">
                  <c:v>0</c:v>
                </c:pt>
                <c:pt idx="1014892">
                  <c:v>0</c:v>
                </c:pt>
                <c:pt idx="1014893">
                  <c:v>0</c:v>
                </c:pt>
                <c:pt idx="1014894">
                  <c:v>0</c:v>
                </c:pt>
                <c:pt idx="1014895">
                  <c:v>0</c:v>
                </c:pt>
                <c:pt idx="1014896">
                  <c:v>0</c:v>
                </c:pt>
                <c:pt idx="1014897">
                  <c:v>0</c:v>
                </c:pt>
                <c:pt idx="1014898">
                  <c:v>0</c:v>
                </c:pt>
                <c:pt idx="1014899">
                  <c:v>0</c:v>
                </c:pt>
                <c:pt idx="1014900">
                  <c:v>0</c:v>
                </c:pt>
                <c:pt idx="1014901">
                  <c:v>0</c:v>
                </c:pt>
                <c:pt idx="1014902">
                  <c:v>0</c:v>
                </c:pt>
                <c:pt idx="1014903">
                  <c:v>0</c:v>
                </c:pt>
                <c:pt idx="1014904">
                  <c:v>0</c:v>
                </c:pt>
                <c:pt idx="1014905">
                  <c:v>0</c:v>
                </c:pt>
                <c:pt idx="1014906">
                  <c:v>0</c:v>
                </c:pt>
                <c:pt idx="1014907">
                  <c:v>0</c:v>
                </c:pt>
                <c:pt idx="1014908">
                  <c:v>0</c:v>
                </c:pt>
                <c:pt idx="1014909">
                  <c:v>0</c:v>
                </c:pt>
                <c:pt idx="1014910">
                  <c:v>0</c:v>
                </c:pt>
                <c:pt idx="1014911">
                  <c:v>0</c:v>
                </c:pt>
                <c:pt idx="1014912">
                  <c:v>0</c:v>
                </c:pt>
                <c:pt idx="1014913">
                  <c:v>0</c:v>
                </c:pt>
                <c:pt idx="1014914">
                  <c:v>0</c:v>
                </c:pt>
                <c:pt idx="1014915">
                  <c:v>0</c:v>
                </c:pt>
                <c:pt idx="1014916">
                  <c:v>0</c:v>
                </c:pt>
                <c:pt idx="1014917">
                  <c:v>0</c:v>
                </c:pt>
                <c:pt idx="1014918">
                  <c:v>0</c:v>
                </c:pt>
                <c:pt idx="1014919">
                  <c:v>0</c:v>
                </c:pt>
                <c:pt idx="1014920">
                  <c:v>0</c:v>
                </c:pt>
                <c:pt idx="1014921">
                  <c:v>0</c:v>
                </c:pt>
                <c:pt idx="1014922">
                  <c:v>0</c:v>
                </c:pt>
                <c:pt idx="1014923">
                  <c:v>0</c:v>
                </c:pt>
                <c:pt idx="1014924">
                  <c:v>0</c:v>
                </c:pt>
                <c:pt idx="1014925">
                  <c:v>0</c:v>
                </c:pt>
                <c:pt idx="1014926">
                  <c:v>0</c:v>
                </c:pt>
                <c:pt idx="1014927">
                  <c:v>0</c:v>
                </c:pt>
                <c:pt idx="1014928">
                  <c:v>0</c:v>
                </c:pt>
                <c:pt idx="1014929">
                  <c:v>0</c:v>
                </c:pt>
                <c:pt idx="1014930">
                  <c:v>0</c:v>
                </c:pt>
                <c:pt idx="1014931">
                  <c:v>0</c:v>
                </c:pt>
                <c:pt idx="1014932">
                  <c:v>0</c:v>
                </c:pt>
                <c:pt idx="1014933">
                  <c:v>0</c:v>
                </c:pt>
                <c:pt idx="1014934">
                  <c:v>0</c:v>
                </c:pt>
                <c:pt idx="1014935">
                  <c:v>0</c:v>
                </c:pt>
                <c:pt idx="1014936">
                  <c:v>0</c:v>
                </c:pt>
                <c:pt idx="1014937">
                  <c:v>0</c:v>
                </c:pt>
                <c:pt idx="1014938">
                  <c:v>0</c:v>
                </c:pt>
                <c:pt idx="1014939">
                  <c:v>0</c:v>
                </c:pt>
                <c:pt idx="1014940">
                  <c:v>0</c:v>
                </c:pt>
                <c:pt idx="1014941">
                  <c:v>0</c:v>
                </c:pt>
                <c:pt idx="1014942">
                  <c:v>0</c:v>
                </c:pt>
                <c:pt idx="1014943">
                  <c:v>0</c:v>
                </c:pt>
                <c:pt idx="1014944">
                  <c:v>0</c:v>
                </c:pt>
                <c:pt idx="1014945">
                  <c:v>0</c:v>
                </c:pt>
                <c:pt idx="1014946">
                  <c:v>0</c:v>
                </c:pt>
                <c:pt idx="1014947">
                  <c:v>0</c:v>
                </c:pt>
                <c:pt idx="1014948">
                  <c:v>0</c:v>
                </c:pt>
                <c:pt idx="1014949">
                  <c:v>0</c:v>
                </c:pt>
                <c:pt idx="1014950">
                  <c:v>0</c:v>
                </c:pt>
                <c:pt idx="1014951">
                  <c:v>0</c:v>
                </c:pt>
                <c:pt idx="1014952">
                  <c:v>0</c:v>
                </c:pt>
                <c:pt idx="1014953">
                  <c:v>0</c:v>
                </c:pt>
                <c:pt idx="1014954">
                  <c:v>0</c:v>
                </c:pt>
                <c:pt idx="1014955">
                  <c:v>0</c:v>
                </c:pt>
                <c:pt idx="1014956">
                  <c:v>0</c:v>
                </c:pt>
                <c:pt idx="1014957">
                  <c:v>0</c:v>
                </c:pt>
                <c:pt idx="1014958">
                  <c:v>0</c:v>
                </c:pt>
                <c:pt idx="1014959">
                  <c:v>0</c:v>
                </c:pt>
                <c:pt idx="1014960">
                  <c:v>0</c:v>
                </c:pt>
                <c:pt idx="1014961">
                  <c:v>0</c:v>
                </c:pt>
                <c:pt idx="1014962">
                  <c:v>0</c:v>
                </c:pt>
                <c:pt idx="1014963">
                  <c:v>0</c:v>
                </c:pt>
                <c:pt idx="1014964">
                  <c:v>0</c:v>
                </c:pt>
                <c:pt idx="1014965">
                  <c:v>0</c:v>
                </c:pt>
                <c:pt idx="1014966">
                  <c:v>0</c:v>
                </c:pt>
                <c:pt idx="1014967">
                  <c:v>0</c:v>
                </c:pt>
                <c:pt idx="1014968">
                  <c:v>0</c:v>
                </c:pt>
                <c:pt idx="1014969">
                  <c:v>0</c:v>
                </c:pt>
                <c:pt idx="1014970">
                  <c:v>0</c:v>
                </c:pt>
                <c:pt idx="1014971">
                  <c:v>0</c:v>
                </c:pt>
                <c:pt idx="1014972">
                  <c:v>0</c:v>
                </c:pt>
                <c:pt idx="1014973">
                  <c:v>0</c:v>
                </c:pt>
                <c:pt idx="1014974">
                  <c:v>0</c:v>
                </c:pt>
                <c:pt idx="1014975">
                  <c:v>0</c:v>
                </c:pt>
                <c:pt idx="1014976">
                  <c:v>0</c:v>
                </c:pt>
                <c:pt idx="1014977">
                  <c:v>0</c:v>
                </c:pt>
                <c:pt idx="1014978">
                  <c:v>0</c:v>
                </c:pt>
                <c:pt idx="1014979">
                  <c:v>0</c:v>
                </c:pt>
                <c:pt idx="1014980">
                  <c:v>0</c:v>
                </c:pt>
                <c:pt idx="1014981">
                  <c:v>0</c:v>
                </c:pt>
                <c:pt idx="1014982">
                  <c:v>0</c:v>
                </c:pt>
                <c:pt idx="1014983">
                  <c:v>0</c:v>
                </c:pt>
                <c:pt idx="1014984">
                  <c:v>0</c:v>
                </c:pt>
                <c:pt idx="1014985">
                  <c:v>0</c:v>
                </c:pt>
                <c:pt idx="1014986">
                  <c:v>0</c:v>
                </c:pt>
                <c:pt idx="1014987">
                  <c:v>0</c:v>
                </c:pt>
                <c:pt idx="1014988">
                  <c:v>0</c:v>
                </c:pt>
                <c:pt idx="1014989">
                  <c:v>0</c:v>
                </c:pt>
                <c:pt idx="1014990">
                  <c:v>0</c:v>
                </c:pt>
                <c:pt idx="1014991">
                  <c:v>0</c:v>
                </c:pt>
                <c:pt idx="1014992">
                  <c:v>0</c:v>
                </c:pt>
                <c:pt idx="1014993">
                  <c:v>0</c:v>
                </c:pt>
                <c:pt idx="1014994">
                  <c:v>0</c:v>
                </c:pt>
                <c:pt idx="1014995">
                  <c:v>0</c:v>
                </c:pt>
                <c:pt idx="1014996">
                  <c:v>0</c:v>
                </c:pt>
                <c:pt idx="1014997">
                  <c:v>0</c:v>
                </c:pt>
                <c:pt idx="1014998">
                  <c:v>0</c:v>
                </c:pt>
                <c:pt idx="1014999">
                  <c:v>0</c:v>
                </c:pt>
                <c:pt idx="1015000">
                  <c:v>0</c:v>
                </c:pt>
                <c:pt idx="1015001">
                  <c:v>0</c:v>
                </c:pt>
                <c:pt idx="1015002">
                  <c:v>0</c:v>
                </c:pt>
                <c:pt idx="1015003">
                  <c:v>0</c:v>
                </c:pt>
                <c:pt idx="1015004">
                  <c:v>0</c:v>
                </c:pt>
                <c:pt idx="1015005">
                  <c:v>0</c:v>
                </c:pt>
                <c:pt idx="1015006">
                  <c:v>0</c:v>
                </c:pt>
                <c:pt idx="1015007">
                  <c:v>0</c:v>
                </c:pt>
                <c:pt idx="1015008">
                  <c:v>0</c:v>
                </c:pt>
                <c:pt idx="1015009">
                  <c:v>0</c:v>
                </c:pt>
                <c:pt idx="1015010">
                  <c:v>0</c:v>
                </c:pt>
                <c:pt idx="1015011">
                  <c:v>0</c:v>
                </c:pt>
                <c:pt idx="1015012">
                  <c:v>0</c:v>
                </c:pt>
                <c:pt idx="1015013">
                  <c:v>0</c:v>
                </c:pt>
                <c:pt idx="1015014">
                  <c:v>0</c:v>
                </c:pt>
                <c:pt idx="1015015">
                  <c:v>0</c:v>
                </c:pt>
                <c:pt idx="1015016">
                  <c:v>0</c:v>
                </c:pt>
                <c:pt idx="1015017">
                  <c:v>0</c:v>
                </c:pt>
                <c:pt idx="1015018">
                  <c:v>0</c:v>
                </c:pt>
                <c:pt idx="1015019">
                  <c:v>0</c:v>
                </c:pt>
                <c:pt idx="1015020">
                  <c:v>0</c:v>
                </c:pt>
                <c:pt idx="1015021">
                  <c:v>0</c:v>
                </c:pt>
                <c:pt idx="1015022">
                  <c:v>0</c:v>
                </c:pt>
                <c:pt idx="1015023">
                  <c:v>0</c:v>
                </c:pt>
                <c:pt idx="1015024">
                  <c:v>0</c:v>
                </c:pt>
                <c:pt idx="1015025">
                  <c:v>0</c:v>
                </c:pt>
                <c:pt idx="1015026">
                  <c:v>0</c:v>
                </c:pt>
                <c:pt idx="1015027">
                  <c:v>0</c:v>
                </c:pt>
                <c:pt idx="1015028">
                  <c:v>0</c:v>
                </c:pt>
                <c:pt idx="1015029">
                  <c:v>0</c:v>
                </c:pt>
                <c:pt idx="1015030">
                  <c:v>0</c:v>
                </c:pt>
                <c:pt idx="1015031">
                  <c:v>0</c:v>
                </c:pt>
                <c:pt idx="1015032">
                  <c:v>0</c:v>
                </c:pt>
                <c:pt idx="1015033">
                  <c:v>0</c:v>
                </c:pt>
                <c:pt idx="1015034">
                  <c:v>0</c:v>
                </c:pt>
                <c:pt idx="1015035">
                  <c:v>0</c:v>
                </c:pt>
                <c:pt idx="1015036">
                  <c:v>0</c:v>
                </c:pt>
                <c:pt idx="1015037">
                  <c:v>0</c:v>
                </c:pt>
                <c:pt idx="1015038">
                  <c:v>0</c:v>
                </c:pt>
                <c:pt idx="1015039">
                  <c:v>0</c:v>
                </c:pt>
                <c:pt idx="1015040">
                  <c:v>0</c:v>
                </c:pt>
                <c:pt idx="1015041">
                  <c:v>0</c:v>
                </c:pt>
                <c:pt idx="1015042">
                  <c:v>0</c:v>
                </c:pt>
                <c:pt idx="1015043">
                  <c:v>0</c:v>
                </c:pt>
                <c:pt idx="1015044">
                  <c:v>0</c:v>
                </c:pt>
                <c:pt idx="1015045">
                  <c:v>0</c:v>
                </c:pt>
                <c:pt idx="1015046">
                  <c:v>0</c:v>
                </c:pt>
                <c:pt idx="1015047">
                  <c:v>0</c:v>
                </c:pt>
                <c:pt idx="1015048">
                  <c:v>0</c:v>
                </c:pt>
                <c:pt idx="1015049">
                  <c:v>0</c:v>
                </c:pt>
                <c:pt idx="1015050">
                  <c:v>0</c:v>
                </c:pt>
                <c:pt idx="1015051">
                  <c:v>0</c:v>
                </c:pt>
                <c:pt idx="1015052">
                  <c:v>0</c:v>
                </c:pt>
                <c:pt idx="1015053">
                  <c:v>0</c:v>
                </c:pt>
                <c:pt idx="1015054">
                  <c:v>0</c:v>
                </c:pt>
                <c:pt idx="1015055">
                  <c:v>0</c:v>
                </c:pt>
                <c:pt idx="1015056">
                  <c:v>0</c:v>
                </c:pt>
                <c:pt idx="1015057">
                  <c:v>0</c:v>
                </c:pt>
                <c:pt idx="1015058">
                  <c:v>0</c:v>
                </c:pt>
                <c:pt idx="1015059">
                  <c:v>0</c:v>
                </c:pt>
                <c:pt idx="1015060">
                  <c:v>0</c:v>
                </c:pt>
                <c:pt idx="1015061">
                  <c:v>0</c:v>
                </c:pt>
                <c:pt idx="1015062">
                  <c:v>0</c:v>
                </c:pt>
                <c:pt idx="1015063">
                  <c:v>0</c:v>
                </c:pt>
                <c:pt idx="1015064">
                  <c:v>0</c:v>
                </c:pt>
                <c:pt idx="1015065">
                  <c:v>0</c:v>
                </c:pt>
                <c:pt idx="1015066">
                  <c:v>0</c:v>
                </c:pt>
                <c:pt idx="1015067">
                  <c:v>0</c:v>
                </c:pt>
                <c:pt idx="1015068">
                  <c:v>0</c:v>
                </c:pt>
                <c:pt idx="1015069">
                  <c:v>0</c:v>
                </c:pt>
                <c:pt idx="1015070">
                  <c:v>0</c:v>
                </c:pt>
                <c:pt idx="1015071">
                  <c:v>0</c:v>
                </c:pt>
                <c:pt idx="1015072">
                  <c:v>0</c:v>
                </c:pt>
                <c:pt idx="1015073">
                  <c:v>0</c:v>
                </c:pt>
                <c:pt idx="1015074">
                  <c:v>0</c:v>
                </c:pt>
                <c:pt idx="1015075">
                  <c:v>0</c:v>
                </c:pt>
                <c:pt idx="1015076">
                  <c:v>0</c:v>
                </c:pt>
                <c:pt idx="1015077">
                  <c:v>0</c:v>
                </c:pt>
                <c:pt idx="1015078">
                  <c:v>0</c:v>
                </c:pt>
                <c:pt idx="1015079">
                  <c:v>0</c:v>
                </c:pt>
                <c:pt idx="1015080">
                  <c:v>0</c:v>
                </c:pt>
                <c:pt idx="1015081">
                  <c:v>0</c:v>
                </c:pt>
                <c:pt idx="1015082">
                  <c:v>0</c:v>
                </c:pt>
                <c:pt idx="1015083">
                  <c:v>0</c:v>
                </c:pt>
                <c:pt idx="1015084">
                  <c:v>0</c:v>
                </c:pt>
                <c:pt idx="1015085">
                  <c:v>0</c:v>
                </c:pt>
                <c:pt idx="1015086">
                  <c:v>0</c:v>
                </c:pt>
                <c:pt idx="1015087">
                  <c:v>0</c:v>
                </c:pt>
                <c:pt idx="1015088">
                  <c:v>0</c:v>
                </c:pt>
                <c:pt idx="1015089">
                  <c:v>0</c:v>
                </c:pt>
                <c:pt idx="1015090">
                  <c:v>0</c:v>
                </c:pt>
                <c:pt idx="1015091">
                  <c:v>0</c:v>
                </c:pt>
                <c:pt idx="1015092">
                  <c:v>0</c:v>
                </c:pt>
                <c:pt idx="1015093">
                  <c:v>0</c:v>
                </c:pt>
                <c:pt idx="1015094">
                  <c:v>0</c:v>
                </c:pt>
                <c:pt idx="1015095">
                  <c:v>0</c:v>
                </c:pt>
                <c:pt idx="1015096">
                  <c:v>0</c:v>
                </c:pt>
                <c:pt idx="1015097">
                  <c:v>0</c:v>
                </c:pt>
                <c:pt idx="1015098">
                  <c:v>0</c:v>
                </c:pt>
                <c:pt idx="1015099">
                  <c:v>0</c:v>
                </c:pt>
                <c:pt idx="1015100">
                  <c:v>0</c:v>
                </c:pt>
                <c:pt idx="1015101">
                  <c:v>0</c:v>
                </c:pt>
                <c:pt idx="1015102">
                  <c:v>0</c:v>
                </c:pt>
                <c:pt idx="1015103">
                  <c:v>0</c:v>
                </c:pt>
                <c:pt idx="1015104">
                  <c:v>0</c:v>
                </c:pt>
                <c:pt idx="1015105">
                  <c:v>0</c:v>
                </c:pt>
                <c:pt idx="1015106">
                  <c:v>0</c:v>
                </c:pt>
                <c:pt idx="1015107">
                  <c:v>0</c:v>
                </c:pt>
                <c:pt idx="1015108">
                  <c:v>0</c:v>
                </c:pt>
                <c:pt idx="1015109">
                  <c:v>0</c:v>
                </c:pt>
                <c:pt idx="1015110">
                  <c:v>0</c:v>
                </c:pt>
                <c:pt idx="1015111">
                  <c:v>0</c:v>
                </c:pt>
                <c:pt idx="1015112">
                  <c:v>0</c:v>
                </c:pt>
                <c:pt idx="1015113">
                  <c:v>0</c:v>
                </c:pt>
                <c:pt idx="1015114">
                  <c:v>0</c:v>
                </c:pt>
                <c:pt idx="1015115">
                  <c:v>0</c:v>
                </c:pt>
                <c:pt idx="1015116">
                  <c:v>0</c:v>
                </c:pt>
                <c:pt idx="1015117">
                  <c:v>0</c:v>
                </c:pt>
                <c:pt idx="1015118">
                  <c:v>0</c:v>
                </c:pt>
                <c:pt idx="1015119">
                  <c:v>0</c:v>
                </c:pt>
                <c:pt idx="1015120">
                  <c:v>0</c:v>
                </c:pt>
                <c:pt idx="1015121">
                  <c:v>0</c:v>
                </c:pt>
                <c:pt idx="1015122">
                  <c:v>0</c:v>
                </c:pt>
                <c:pt idx="1015123">
                  <c:v>0</c:v>
                </c:pt>
                <c:pt idx="1015124">
                  <c:v>0</c:v>
                </c:pt>
                <c:pt idx="1015125">
                  <c:v>0</c:v>
                </c:pt>
                <c:pt idx="1015126">
                  <c:v>0</c:v>
                </c:pt>
                <c:pt idx="1015127">
                  <c:v>0</c:v>
                </c:pt>
                <c:pt idx="1015128">
                  <c:v>0</c:v>
                </c:pt>
                <c:pt idx="1015129">
                  <c:v>0</c:v>
                </c:pt>
                <c:pt idx="1015130">
                  <c:v>0</c:v>
                </c:pt>
                <c:pt idx="1015131">
                  <c:v>0</c:v>
                </c:pt>
                <c:pt idx="1015132">
                  <c:v>0</c:v>
                </c:pt>
                <c:pt idx="1015133">
                  <c:v>0</c:v>
                </c:pt>
                <c:pt idx="1015134">
                  <c:v>0</c:v>
                </c:pt>
                <c:pt idx="1015135">
                  <c:v>0</c:v>
                </c:pt>
                <c:pt idx="1015136">
                  <c:v>0</c:v>
                </c:pt>
                <c:pt idx="1015137">
                  <c:v>0</c:v>
                </c:pt>
                <c:pt idx="1015138">
                  <c:v>0</c:v>
                </c:pt>
                <c:pt idx="1015139">
                  <c:v>0</c:v>
                </c:pt>
                <c:pt idx="1015140">
                  <c:v>0</c:v>
                </c:pt>
                <c:pt idx="1015141">
                  <c:v>0</c:v>
                </c:pt>
                <c:pt idx="1015142">
                  <c:v>0</c:v>
                </c:pt>
                <c:pt idx="1015143">
                  <c:v>0</c:v>
                </c:pt>
                <c:pt idx="1015144">
                  <c:v>0</c:v>
                </c:pt>
                <c:pt idx="1015145">
                  <c:v>0</c:v>
                </c:pt>
                <c:pt idx="1015146">
                  <c:v>0</c:v>
                </c:pt>
                <c:pt idx="1015147">
                  <c:v>0</c:v>
                </c:pt>
                <c:pt idx="1015148">
                  <c:v>0</c:v>
                </c:pt>
                <c:pt idx="1015149">
                  <c:v>0</c:v>
                </c:pt>
                <c:pt idx="1015150">
                  <c:v>0</c:v>
                </c:pt>
                <c:pt idx="1015151">
                  <c:v>0</c:v>
                </c:pt>
                <c:pt idx="1015152">
                  <c:v>0</c:v>
                </c:pt>
                <c:pt idx="1015153">
                  <c:v>0</c:v>
                </c:pt>
                <c:pt idx="1015154">
                  <c:v>0</c:v>
                </c:pt>
                <c:pt idx="1015155">
                  <c:v>0</c:v>
                </c:pt>
                <c:pt idx="1015156">
                  <c:v>0</c:v>
                </c:pt>
                <c:pt idx="1015157">
                  <c:v>0</c:v>
                </c:pt>
                <c:pt idx="1015158">
                  <c:v>0</c:v>
                </c:pt>
                <c:pt idx="1015159">
                  <c:v>0</c:v>
                </c:pt>
                <c:pt idx="1015160">
                  <c:v>0</c:v>
                </c:pt>
                <c:pt idx="1015161">
                  <c:v>0</c:v>
                </c:pt>
                <c:pt idx="1015162">
                  <c:v>0</c:v>
                </c:pt>
                <c:pt idx="1015163">
                  <c:v>0</c:v>
                </c:pt>
                <c:pt idx="1015164">
                  <c:v>0</c:v>
                </c:pt>
                <c:pt idx="1015165">
                  <c:v>0</c:v>
                </c:pt>
                <c:pt idx="1015166">
                  <c:v>0</c:v>
                </c:pt>
                <c:pt idx="1015167">
                  <c:v>0</c:v>
                </c:pt>
                <c:pt idx="1015168">
                  <c:v>0</c:v>
                </c:pt>
                <c:pt idx="1015169">
                  <c:v>0</c:v>
                </c:pt>
                <c:pt idx="1015170">
                  <c:v>0</c:v>
                </c:pt>
                <c:pt idx="1015171">
                  <c:v>0</c:v>
                </c:pt>
                <c:pt idx="1015172">
                  <c:v>0</c:v>
                </c:pt>
                <c:pt idx="1015173">
                  <c:v>0</c:v>
                </c:pt>
                <c:pt idx="1015174">
                  <c:v>0</c:v>
                </c:pt>
                <c:pt idx="1015175">
                  <c:v>0</c:v>
                </c:pt>
                <c:pt idx="1015176">
                  <c:v>0</c:v>
                </c:pt>
                <c:pt idx="1015177">
                  <c:v>0</c:v>
                </c:pt>
                <c:pt idx="1015178">
                  <c:v>0</c:v>
                </c:pt>
                <c:pt idx="1015179">
                  <c:v>0</c:v>
                </c:pt>
                <c:pt idx="1015180">
                  <c:v>0</c:v>
                </c:pt>
                <c:pt idx="1015181">
                  <c:v>0</c:v>
                </c:pt>
                <c:pt idx="1015182">
                  <c:v>0</c:v>
                </c:pt>
                <c:pt idx="1015183">
                  <c:v>0</c:v>
                </c:pt>
                <c:pt idx="1015184">
                  <c:v>0</c:v>
                </c:pt>
                <c:pt idx="1015185">
                  <c:v>0</c:v>
                </c:pt>
                <c:pt idx="1015186">
                  <c:v>0</c:v>
                </c:pt>
                <c:pt idx="1015187">
                  <c:v>0</c:v>
                </c:pt>
                <c:pt idx="1015188">
                  <c:v>0</c:v>
                </c:pt>
                <c:pt idx="1015189">
                  <c:v>0</c:v>
                </c:pt>
                <c:pt idx="1015190">
                  <c:v>0</c:v>
                </c:pt>
                <c:pt idx="1015191">
                  <c:v>0</c:v>
                </c:pt>
                <c:pt idx="1015192">
                  <c:v>0</c:v>
                </c:pt>
                <c:pt idx="1015193">
                  <c:v>0</c:v>
                </c:pt>
                <c:pt idx="1015194">
                  <c:v>0</c:v>
                </c:pt>
                <c:pt idx="1015195">
                  <c:v>0</c:v>
                </c:pt>
                <c:pt idx="1015196">
                  <c:v>0</c:v>
                </c:pt>
                <c:pt idx="1015197">
                  <c:v>0</c:v>
                </c:pt>
                <c:pt idx="1015198">
                  <c:v>0</c:v>
                </c:pt>
                <c:pt idx="1015199">
                  <c:v>0</c:v>
                </c:pt>
                <c:pt idx="1015200">
                  <c:v>0</c:v>
                </c:pt>
                <c:pt idx="1015201">
                  <c:v>0</c:v>
                </c:pt>
                <c:pt idx="1015202">
                  <c:v>0</c:v>
                </c:pt>
                <c:pt idx="1015203">
                  <c:v>0</c:v>
                </c:pt>
                <c:pt idx="1015204">
                  <c:v>0</c:v>
                </c:pt>
                <c:pt idx="1015205">
                  <c:v>0</c:v>
                </c:pt>
                <c:pt idx="1015206">
                  <c:v>0</c:v>
                </c:pt>
                <c:pt idx="1015207">
                  <c:v>0</c:v>
                </c:pt>
                <c:pt idx="1015208">
                  <c:v>0</c:v>
                </c:pt>
                <c:pt idx="1015209">
                  <c:v>0</c:v>
                </c:pt>
                <c:pt idx="1015210">
                  <c:v>0</c:v>
                </c:pt>
                <c:pt idx="1015211">
                  <c:v>0</c:v>
                </c:pt>
                <c:pt idx="1015212">
                  <c:v>0</c:v>
                </c:pt>
                <c:pt idx="1015213">
                  <c:v>0</c:v>
                </c:pt>
                <c:pt idx="1015214">
                  <c:v>0</c:v>
                </c:pt>
                <c:pt idx="1015215">
                  <c:v>0</c:v>
                </c:pt>
                <c:pt idx="1015216">
                  <c:v>0</c:v>
                </c:pt>
                <c:pt idx="1015217">
                  <c:v>0</c:v>
                </c:pt>
                <c:pt idx="1015218">
                  <c:v>0</c:v>
                </c:pt>
                <c:pt idx="1015219">
                  <c:v>0</c:v>
                </c:pt>
                <c:pt idx="1015220">
                  <c:v>0</c:v>
                </c:pt>
                <c:pt idx="1015221">
                  <c:v>0</c:v>
                </c:pt>
                <c:pt idx="1015222">
                  <c:v>0</c:v>
                </c:pt>
                <c:pt idx="1015223">
                  <c:v>0</c:v>
                </c:pt>
                <c:pt idx="1015224">
                  <c:v>0</c:v>
                </c:pt>
                <c:pt idx="1015225">
                  <c:v>0</c:v>
                </c:pt>
                <c:pt idx="1015226">
                  <c:v>0</c:v>
                </c:pt>
                <c:pt idx="1015227">
                  <c:v>0</c:v>
                </c:pt>
                <c:pt idx="1015228">
                  <c:v>0</c:v>
                </c:pt>
                <c:pt idx="1015229">
                  <c:v>0</c:v>
                </c:pt>
                <c:pt idx="1015230">
                  <c:v>0</c:v>
                </c:pt>
                <c:pt idx="1015231">
                  <c:v>0</c:v>
                </c:pt>
                <c:pt idx="1015232">
                  <c:v>0</c:v>
                </c:pt>
                <c:pt idx="1015233">
                  <c:v>0</c:v>
                </c:pt>
                <c:pt idx="1015234">
                  <c:v>0</c:v>
                </c:pt>
                <c:pt idx="1015235">
                  <c:v>0</c:v>
                </c:pt>
                <c:pt idx="1015236">
                  <c:v>0</c:v>
                </c:pt>
                <c:pt idx="1015237">
                  <c:v>0</c:v>
                </c:pt>
                <c:pt idx="1015238">
                  <c:v>0</c:v>
                </c:pt>
                <c:pt idx="1015239">
                  <c:v>0</c:v>
                </c:pt>
                <c:pt idx="1015240">
                  <c:v>0</c:v>
                </c:pt>
                <c:pt idx="1015241">
                  <c:v>0</c:v>
                </c:pt>
                <c:pt idx="1015242">
                  <c:v>0</c:v>
                </c:pt>
                <c:pt idx="1015243">
                  <c:v>0</c:v>
                </c:pt>
                <c:pt idx="1015244">
                  <c:v>0</c:v>
                </c:pt>
                <c:pt idx="1015245">
                  <c:v>0</c:v>
                </c:pt>
                <c:pt idx="1015246">
                  <c:v>0</c:v>
                </c:pt>
                <c:pt idx="1015247">
                  <c:v>0</c:v>
                </c:pt>
                <c:pt idx="1015248">
                  <c:v>0</c:v>
                </c:pt>
                <c:pt idx="1015249">
                  <c:v>0</c:v>
                </c:pt>
                <c:pt idx="1015250">
                  <c:v>0</c:v>
                </c:pt>
                <c:pt idx="1015251">
                  <c:v>0</c:v>
                </c:pt>
                <c:pt idx="1015252">
                  <c:v>0</c:v>
                </c:pt>
                <c:pt idx="1015253">
                  <c:v>0</c:v>
                </c:pt>
                <c:pt idx="1015254">
                  <c:v>0</c:v>
                </c:pt>
                <c:pt idx="1015255">
                  <c:v>0</c:v>
                </c:pt>
                <c:pt idx="1015256">
                  <c:v>0</c:v>
                </c:pt>
                <c:pt idx="1015257">
                  <c:v>0</c:v>
                </c:pt>
                <c:pt idx="1015258">
                  <c:v>0</c:v>
                </c:pt>
                <c:pt idx="1015259">
                  <c:v>0</c:v>
                </c:pt>
                <c:pt idx="1015260">
                  <c:v>0</c:v>
                </c:pt>
                <c:pt idx="1015261">
                  <c:v>0</c:v>
                </c:pt>
                <c:pt idx="1015262">
                  <c:v>0</c:v>
                </c:pt>
                <c:pt idx="1015263">
                  <c:v>0</c:v>
                </c:pt>
                <c:pt idx="1015264">
                  <c:v>0</c:v>
                </c:pt>
                <c:pt idx="1015265">
                  <c:v>0</c:v>
                </c:pt>
                <c:pt idx="1015266">
                  <c:v>0</c:v>
                </c:pt>
                <c:pt idx="1015267">
                  <c:v>0</c:v>
                </c:pt>
                <c:pt idx="1015268">
                  <c:v>0</c:v>
                </c:pt>
                <c:pt idx="1015269">
                  <c:v>0</c:v>
                </c:pt>
                <c:pt idx="1015270">
                  <c:v>0</c:v>
                </c:pt>
                <c:pt idx="1015271">
                  <c:v>0</c:v>
                </c:pt>
                <c:pt idx="1015272">
                  <c:v>0</c:v>
                </c:pt>
                <c:pt idx="1015273">
                  <c:v>0</c:v>
                </c:pt>
                <c:pt idx="1015274">
                  <c:v>0</c:v>
                </c:pt>
                <c:pt idx="1015275">
                  <c:v>0</c:v>
                </c:pt>
                <c:pt idx="1015276">
                  <c:v>0</c:v>
                </c:pt>
                <c:pt idx="1015277">
                  <c:v>0</c:v>
                </c:pt>
                <c:pt idx="1015278">
                  <c:v>0</c:v>
                </c:pt>
                <c:pt idx="1015279">
                  <c:v>0</c:v>
                </c:pt>
                <c:pt idx="1015280">
                  <c:v>0</c:v>
                </c:pt>
                <c:pt idx="1015281">
                  <c:v>0</c:v>
                </c:pt>
                <c:pt idx="1015282">
                  <c:v>0</c:v>
                </c:pt>
                <c:pt idx="1015283">
                  <c:v>0</c:v>
                </c:pt>
                <c:pt idx="1015284">
                  <c:v>0</c:v>
                </c:pt>
                <c:pt idx="1015285">
                  <c:v>0</c:v>
                </c:pt>
                <c:pt idx="1015286">
                  <c:v>0</c:v>
                </c:pt>
                <c:pt idx="1015287">
                  <c:v>0</c:v>
                </c:pt>
                <c:pt idx="1015288">
                  <c:v>0</c:v>
                </c:pt>
                <c:pt idx="1015289">
                  <c:v>0</c:v>
                </c:pt>
                <c:pt idx="1015290">
                  <c:v>0</c:v>
                </c:pt>
                <c:pt idx="1015291">
                  <c:v>0</c:v>
                </c:pt>
                <c:pt idx="1015292">
                  <c:v>0</c:v>
                </c:pt>
                <c:pt idx="1015293">
                  <c:v>0</c:v>
                </c:pt>
                <c:pt idx="1015294">
                  <c:v>0</c:v>
                </c:pt>
                <c:pt idx="1015295">
                  <c:v>0</c:v>
                </c:pt>
                <c:pt idx="1015296">
                  <c:v>0</c:v>
                </c:pt>
                <c:pt idx="1015297">
                  <c:v>0</c:v>
                </c:pt>
                <c:pt idx="1015298">
                  <c:v>0</c:v>
                </c:pt>
                <c:pt idx="1015299">
                  <c:v>0</c:v>
                </c:pt>
                <c:pt idx="1015300">
                  <c:v>0</c:v>
                </c:pt>
                <c:pt idx="1015301">
                  <c:v>0</c:v>
                </c:pt>
                <c:pt idx="1015302">
                  <c:v>0</c:v>
                </c:pt>
                <c:pt idx="1015303">
                  <c:v>0</c:v>
                </c:pt>
                <c:pt idx="1015304">
                  <c:v>0</c:v>
                </c:pt>
                <c:pt idx="1015305">
                  <c:v>0</c:v>
                </c:pt>
                <c:pt idx="1015306">
                  <c:v>0</c:v>
                </c:pt>
                <c:pt idx="1015307">
                  <c:v>0</c:v>
                </c:pt>
                <c:pt idx="1015308">
                  <c:v>0</c:v>
                </c:pt>
                <c:pt idx="1015309">
                  <c:v>0</c:v>
                </c:pt>
                <c:pt idx="1015310">
                  <c:v>0</c:v>
                </c:pt>
                <c:pt idx="1015311">
                  <c:v>0</c:v>
                </c:pt>
                <c:pt idx="1015312">
                  <c:v>0</c:v>
                </c:pt>
                <c:pt idx="1015313">
                  <c:v>0</c:v>
                </c:pt>
                <c:pt idx="1015314">
                  <c:v>0</c:v>
                </c:pt>
                <c:pt idx="1015315">
                  <c:v>0</c:v>
                </c:pt>
                <c:pt idx="1015316">
                  <c:v>0</c:v>
                </c:pt>
                <c:pt idx="1015317">
                  <c:v>0</c:v>
                </c:pt>
                <c:pt idx="1015318">
                  <c:v>0</c:v>
                </c:pt>
                <c:pt idx="1015319">
                  <c:v>0</c:v>
                </c:pt>
                <c:pt idx="1015320">
                  <c:v>0</c:v>
                </c:pt>
                <c:pt idx="1015321">
                  <c:v>0</c:v>
                </c:pt>
                <c:pt idx="1015322">
                  <c:v>0</c:v>
                </c:pt>
                <c:pt idx="1015323">
                  <c:v>0</c:v>
                </c:pt>
                <c:pt idx="1015324">
                  <c:v>0</c:v>
                </c:pt>
                <c:pt idx="1015325">
                  <c:v>0</c:v>
                </c:pt>
                <c:pt idx="1015326">
                  <c:v>0</c:v>
                </c:pt>
                <c:pt idx="1015327">
                  <c:v>0</c:v>
                </c:pt>
                <c:pt idx="1015328">
                  <c:v>0</c:v>
                </c:pt>
                <c:pt idx="1015329">
                  <c:v>0</c:v>
                </c:pt>
                <c:pt idx="1015330">
                  <c:v>0</c:v>
                </c:pt>
                <c:pt idx="1015331">
                  <c:v>0</c:v>
                </c:pt>
                <c:pt idx="1015332">
                  <c:v>0</c:v>
                </c:pt>
                <c:pt idx="1015333">
                  <c:v>0</c:v>
                </c:pt>
                <c:pt idx="1015334">
                  <c:v>0</c:v>
                </c:pt>
                <c:pt idx="1015335">
                  <c:v>0</c:v>
                </c:pt>
                <c:pt idx="1015336">
                  <c:v>0</c:v>
                </c:pt>
                <c:pt idx="1015337">
                  <c:v>0</c:v>
                </c:pt>
                <c:pt idx="1015338">
                  <c:v>0</c:v>
                </c:pt>
                <c:pt idx="1015339">
                  <c:v>0</c:v>
                </c:pt>
                <c:pt idx="1015340">
                  <c:v>0</c:v>
                </c:pt>
                <c:pt idx="1015341">
                  <c:v>0</c:v>
                </c:pt>
                <c:pt idx="1015342">
                  <c:v>0</c:v>
                </c:pt>
                <c:pt idx="1015343">
                  <c:v>0</c:v>
                </c:pt>
                <c:pt idx="1015344">
                  <c:v>0</c:v>
                </c:pt>
                <c:pt idx="1015345">
                  <c:v>0</c:v>
                </c:pt>
                <c:pt idx="1015346">
                  <c:v>0</c:v>
                </c:pt>
                <c:pt idx="1015347">
                  <c:v>0</c:v>
                </c:pt>
                <c:pt idx="1015348">
                  <c:v>0</c:v>
                </c:pt>
                <c:pt idx="1015349">
                  <c:v>0</c:v>
                </c:pt>
                <c:pt idx="1015350">
                  <c:v>0</c:v>
                </c:pt>
                <c:pt idx="1015351">
                  <c:v>0</c:v>
                </c:pt>
                <c:pt idx="1015352">
                  <c:v>0</c:v>
                </c:pt>
                <c:pt idx="1015353">
                  <c:v>0</c:v>
                </c:pt>
                <c:pt idx="1015354">
                  <c:v>0</c:v>
                </c:pt>
                <c:pt idx="1015355">
                  <c:v>0</c:v>
                </c:pt>
                <c:pt idx="1015356">
                  <c:v>0</c:v>
                </c:pt>
                <c:pt idx="1015357">
                  <c:v>0</c:v>
                </c:pt>
                <c:pt idx="1015358">
                  <c:v>0</c:v>
                </c:pt>
                <c:pt idx="1015359">
                  <c:v>0</c:v>
                </c:pt>
                <c:pt idx="1015360">
                  <c:v>0</c:v>
                </c:pt>
                <c:pt idx="1015361">
                  <c:v>0</c:v>
                </c:pt>
                <c:pt idx="1015362">
                  <c:v>0</c:v>
                </c:pt>
                <c:pt idx="1015363">
                  <c:v>0</c:v>
                </c:pt>
                <c:pt idx="1015364">
                  <c:v>0</c:v>
                </c:pt>
                <c:pt idx="1015365">
                  <c:v>0</c:v>
                </c:pt>
                <c:pt idx="1015366">
                  <c:v>0</c:v>
                </c:pt>
                <c:pt idx="1015367">
                  <c:v>0</c:v>
                </c:pt>
                <c:pt idx="1015368">
                  <c:v>0</c:v>
                </c:pt>
                <c:pt idx="1015369">
                  <c:v>0</c:v>
                </c:pt>
                <c:pt idx="1015370">
                  <c:v>0</c:v>
                </c:pt>
                <c:pt idx="1015371">
                  <c:v>0</c:v>
                </c:pt>
                <c:pt idx="1015372">
                  <c:v>0</c:v>
                </c:pt>
                <c:pt idx="1015373">
                  <c:v>0</c:v>
                </c:pt>
                <c:pt idx="1015374">
                  <c:v>0</c:v>
                </c:pt>
                <c:pt idx="1015375">
                  <c:v>0</c:v>
                </c:pt>
                <c:pt idx="1015376">
                  <c:v>0</c:v>
                </c:pt>
                <c:pt idx="1015377">
                  <c:v>0</c:v>
                </c:pt>
                <c:pt idx="1015378">
                  <c:v>0</c:v>
                </c:pt>
                <c:pt idx="1015379">
                  <c:v>0</c:v>
                </c:pt>
                <c:pt idx="1015380">
                  <c:v>0</c:v>
                </c:pt>
                <c:pt idx="1015381">
                  <c:v>0</c:v>
                </c:pt>
                <c:pt idx="1015382">
                  <c:v>0</c:v>
                </c:pt>
                <c:pt idx="1015383">
                  <c:v>0</c:v>
                </c:pt>
                <c:pt idx="1015384">
                  <c:v>0</c:v>
                </c:pt>
                <c:pt idx="1015385">
                  <c:v>0</c:v>
                </c:pt>
                <c:pt idx="1015386">
                  <c:v>0</c:v>
                </c:pt>
                <c:pt idx="1015387">
                  <c:v>0</c:v>
                </c:pt>
                <c:pt idx="1015388">
                  <c:v>0</c:v>
                </c:pt>
                <c:pt idx="1015389">
                  <c:v>0</c:v>
                </c:pt>
                <c:pt idx="1015390">
                  <c:v>0</c:v>
                </c:pt>
                <c:pt idx="1015391">
                  <c:v>0</c:v>
                </c:pt>
                <c:pt idx="1015392">
                  <c:v>0</c:v>
                </c:pt>
                <c:pt idx="1015393">
                  <c:v>0</c:v>
                </c:pt>
                <c:pt idx="1015394">
                  <c:v>0</c:v>
                </c:pt>
                <c:pt idx="1015395">
                  <c:v>0</c:v>
                </c:pt>
                <c:pt idx="1015396">
                  <c:v>0</c:v>
                </c:pt>
                <c:pt idx="1015397">
                  <c:v>0</c:v>
                </c:pt>
                <c:pt idx="1015398">
                  <c:v>0</c:v>
                </c:pt>
                <c:pt idx="1015399">
                  <c:v>0</c:v>
                </c:pt>
                <c:pt idx="1015400">
                  <c:v>0</c:v>
                </c:pt>
                <c:pt idx="1015401">
                  <c:v>0</c:v>
                </c:pt>
                <c:pt idx="1015402">
                  <c:v>0</c:v>
                </c:pt>
                <c:pt idx="1015403">
                  <c:v>0</c:v>
                </c:pt>
                <c:pt idx="1015404">
                  <c:v>0</c:v>
                </c:pt>
                <c:pt idx="1015405">
                  <c:v>0</c:v>
                </c:pt>
                <c:pt idx="1015406">
                  <c:v>0</c:v>
                </c:pt>
                <c:pt idx="1015407">
                  <c:v>0</c:v>
                </c:pt>
                <c:pt idx="1015408">
                  <c:v>0</c:v>
                </c:pt>
                <c:pt idx="1015409">
                  <c:v>0</c:v>
                </c:pt>
                <c:pt idx="1015410">
                  <c:v>0</c:v>
                </c:pt>
                <c:pt idx="1015411">
                  <c:v>0</c:v>
                </c:pt>
                <c:pt idx="1015412">
                  <c:v>0</c:v>
                </c:pt>
                <c:pt idx="1015413">
                  <c:v>0</c:v>
                </c:pt>
                <c:pt idx="1015414">
                  <c:v>0</c:v>
                </c:pt>
                <c:pt idx="1015415">
                  <c:v>0</c:v>
                </c:pt>
                <c:pt idx="1015416">
                  <c:v>0</c:v>
                </c:pt>
                <c:pt idx="1015417">
                  <c:v>0</c:v>
                </c:pt>
                <c:pt idx="1015418">
                  <c:v>0</c:v>
                </c:pt>
                <c:pt idx="1015419">
                  <c:v>0</c:v>
                </c:pt>
                <c:pt idx="1015420">
                  <c:v>0</c:v>
                </c:pt>
                <c:pt idx="1015421">
                  <c:v>0</c:v>
                </c:pt>
                <c:pt idx="1015422">
                  <c:v>0</c:v>
                </c:pt>
                <c:pt idx="1015423">
                  <c:v>0</c:v>
                </c:pt>
                <c:pt idx="1015424">
                  <c:v>0</c:v>
                </c:pt>
                <c:pt idx="1015425">
                  <c:v>0</c:v>
                </c:pt>
                <c:pt idx="1015426">
                  <c:v>0</c:v>
                </c:pt>
                <c:pt idx="1015427">
                  <c:v>0</c:v>
                </c:pt>
                <c:pt idx="1015428">
                  <c:v>0</c:v>
                </c:pt>
                <c:pt idx="1015429">
                  <c:v>0</c:v>
                </c:pt>
                <c:pt idx="1015430">
                  <c:v>0</c:v>
                </c:pt>
                <c:pt idx="1015431">
                  <c:v>0</c:v>
                </c:pt>
                <c:pt idx="1015432">
                  <c:v>0</c:v>
                </c:pt>
                <c:pt idx="1015433">
                  <c:v>0</c:v>
                </c:pt>
                <c:pt idx="1015434">
                  <c:v>0</c:v>
                </c:pt>
                <c:pt idx="1015435">
                  <c:v>0</c:v>
                </c:pt>
                <c:pt idx="1015436">
                  <c:v>0</c:v>
                </c:pt>
                <c:pt idx="1015437">
                  <c:v>0</c:v>
                </c:pt>
                <c:pt idx="1015438">
                  <c:v>0</c:v>
                </c:pt>
                <c:pt idx="1015439">
                  <c:v>0</c:v>
                </c:pt>
                <c:pt idx="1015440">
                  <c:v>0</c:v>
                </c:pt>
                <c:pt idx="1015441">
                  <c:v>0</c:v>
                </c:pt>
                <c:pt idx="1015442">
                  <c:v>0</c:v>
                </c:pt>
                <c:pt idx="1015443">
                  <c:v>0</c:v>
                </c:pt>
                <c:pt idx="1015444">
                  <c:v>0</c:v>
                </c:pt>
                <c:pt idx="1015445">
                  <c:v>0</c:v>
                </c:pt>
                <c:pt idx="1015446">
                  <c:v>0</c:v>
                </c:pt>
                <c:pt idx="1015447">
                  <c:v>0</c:v>
                </c:pt>
                <c:pt idx="1015448">
                  <c:v>0</c:v>
                </c:pt>
                <c:pt idx="1015449">
                  <c:v>0</c:v>
                </c:pt>
                <c:pt idx="1015450">
                  <c:v>0</c:v>
                </c:pt>
                <c:pt idx="1015451">
                  <c:v>0</c:v>
                </c:pt>
                <c:pt idx="1015452">
                  <c:v>0</c:v>
                </c:pt>
                <c:pt idx="1015453">
                  <c:v>0</c:v>
                </c:pt>
                <c:pt idx="1015454">
                  <c:v>0</c:v>
                </c:pt>
                <c:pt idx="1015455">
                  <c:v>0</c:v>
                </c:pt>
                <c:pt idx="1015456">
                  <c:v>0</c:v>
                </c:pt>
                <c:pt idx="1015457">
                  <c:v>0</c:v>
                </c:pt>
                <c:pt idx="1015458">
                  <c:v>0</c:v>
                </c:pt>
                <c:pt idx="1015459">
                  <c:v>0</c:v>
                </c:pt>
                <c:pt idx="1015460">
                  <c:v>0</c:v>
                </c:pt>
                <c:pt idx="1015461">
                  <c:v>0</c:v>
                </c:pt>
                <c:pt idx="1015462">
                  <c:v>0</c:v>
                </c:pt>
                <c:pt idx="1015463">
                  <c:v>0</c:v>
                </c:pt>
                <c:pt idx="1015464">
                  <c:v>0</c:v>
                </c:pt>
                <c:pt idx="1015465">
                  <c:v>0</c:v>
                </c:pt>
                <c:pt idx="1015466">
                  <c:v>0</c:v>
                </c:pt>
                <c:pt idx="1015467">
                  <c:v>0</c:v>
                </c:pt>
                <c:pt idx="1015468">
                  <c:v>0</c:v>
                </c:pt>
                <c:pt idx="1015469">
                  <c:v>0</c:v>
                </c:pt>
                <c:pt idx="1015470">
                  <c:v>0</c:v>
                </c:pt>
                <c:pt idx="1015471">
                  <c:v>0</c:v>
                </c:pt>
                <c:pt idx="1015472">
                  <c:v>0</c:v>
                </c:pt>
                <c:pt idx="1015473">
                  <c:v>0</c:v>
                </c:pt>
                <c:pt idx="1015474">
                  <c:v>0</c:v>
                </c:pt>
                <c:pt idx="1015475">
                  <c:v>0</c:v>
                </c:pt>
                <c:pt idx="1015476">
                  <c:v>0</c:v>
                </c:pt>
                <c:pt idx="1015477">
                  <c:v>0</c:v>
                </c:pt>
                <c:pt idx="1015478">
                  <c:v>0</c:v>
                </c:pt>
                <c:pt idx="1015479">
                  <c:v>0</c:v>
                </c:pt>
                <c:pt idx="1015480">
                  <c:v>0</c:v>
                </c:pt>
                <c:pt idx="1015481">
                  <c:v>0</c:v>
                </c:pt>
                <c:pt idx="1015482">
                  <c:v>0</c:v>
                </c:pt>
                <c:pt idx="1015483">
                  <c:v>0</c:v>
                </c:pt>
                <c:pt idx="1015484">
                  <c:v>0</c:v>
                </c:pt>
                <c:pt idx="1015485">
                  <c:v>0</c:v>
                </c:pt>
                <c:pt idx="1015486">
                  <c:v>0</c:v>
                </c:pt>
                <c:pt idx="1015487">
                  <c:v>0</c:v>
                </c:pt>
                <c:pt idx="1015488">
                  <c:v>0</c:v>
                </c:pt>
                <c:pt idx="1015489">
                  <c:v>0</c:v>
                </c:pt>
                <c:pt idx="1015490">
                  <c:v>0</c:v>
                </c:pt>
                <c:pt idx="1015491">
                  <c:v>0</c:v>
                </c:pt>
                <c:pt idx="1015492">
                  <c:v>0</c:v>
                </c:pt>
                <c:pt idx="1015493">
                  <c:v>0</c:v>
                </c:pt>
                <c:pt idx="1015494">
                  <c:v>0</c:v>
                </c:pt>
                <c:pt idx="1015495">
                  <c:v>0</c:v>
                </c:pt>
                <c:pt idx="1015496">
                  <c:v>0</c:v>
                </c:pt>
                <c:pt idx="1015497">
                  <c:v>0</c:v>
                </c:pt>
                <c:pt idx="1015498">
                  <c:v>0</c:v>
                </c:pt>
                <c:pt idx="1015499">
                  <c:v>0</c:v>
                </c:pt>
                <c:pt idx="1015500">
                  <c:v>0</c:v>
                </c:pt>
                <c:pt idx="1015501">
                  <c:v>0</c:v>
                </c:pt>
                <c:pt idx="1015502">
                  <c:v>0</c:v>
                </c:pt>
                <c:pt idx="1015503">
                  <c:v>0</c:v>
                </c:pt>
                <c:pt idx="1015504">
                  <c:v>0</c:v>
                </c:pt>
                <c:pt idx="1015505">
                  <c:v>0</c:v>
                </c:pt>
                <c:pt idx="1015506">
                  <c:v>0</c:v>
                </c:pt>
                <c:pt idx="1015507">
                  <c:v>0</c:v>
                </c:pt>
                <c:pt idx="1015508">
                  <c:v>0</c:v>
                </c:pt>
                <c:pt idx="1015509">
                  <c:v>0</c:v>
                </c:pt>
                <c:pt idx="1015510">
                  <c:v>0</c:v>
                </c:pt>
                <c:pt idx="1015511">
                  <c:v>0</c:v>
                </c:pt>
                <c:pt idx="1015512">
                  <c:v>0</c:v>
                </c:pt>
                <c:pt idx="1015513">
                  <c:v>0</c:v>
                </c:pt>
                <c:pt idx="1015514">
                  <c:v>0</c:v>
                </c:pt>
                <c:pt idx="1015515">
                  <c:v>0</c:v>
                </c:pt>
                <c:pt idx="1015516">
                  <c:v>0</c:v>
                </c:pt>
                <c:pt idx="1015517">
                  <c:v>0</c:v>
                </c:pt>
                <c:pt idx="1015518">
                  <c:v>0</c:v>
                </c:pt>
                <c:pt idx="1015519">
                  <c:v>0</c:v>
                </c:pt>
                <c:pt idx="1015520">
                  <c:v>0</c:v>
                </c:pt>
                <c:pt idx="1015521">
                  <c:v>0</c:v>
                </c:pt>
                <c:pt idx="1015522">
                  <c:v>0</c:v>
                </c:pt>
                <c:pt idx="1015523">
                  <c:v>0</c:v>
                </c:pt>
                <c:pt idx="1015524">
                  <c:v>0</c:v>
                </c:pt>
                <c:pt idx="1015525">
                  <c:v>0</c:v>
                </c:pt>
                <c:pt idx="1015526">
                  <c:v>0</c:v>
                </c:pt>
                <c:pt idx="1015527">
                  <c:v>0</c:v>
                </c:pt>
                <c:pt idx="1015528">
                  <c:v>0</c:v>
                </c:pt>
                <c:pt idx="1015529">
                  <c:v>0</c:v>
                </c:pt>
                <c:pt idx="1015530">
                  <c:v>0</c:v>
                </c:pt>
                <c:pt idx="1015531">
                  <c:v>0</c:v>
                </c:pt>
                <c:pt idx="1015532">
                  <c:v>0</c:v>
                </c:pt>
                <c:pt idx="1015533">
                  <c:v>0</c:v>
                </c:pt>
                <c:pt idx="1015534">
                  <c:v>0</c:v>
                </c:pt>
                <c:pt idx="1015535">
                  <c:v>0</c:v>
                </c:pt>
                <c:pt idx="1015536">
                  <c:v>0</c:v>
                </c:pt>
                <c:pt idx="1015537">
                  <c:v>0</c:v>
                </c:pt>
                <c:pt idx="1015538">
                  <c:v>0</c:v>
                </c:pt>
                <c:pt idx="1015539">
                  <c:v>0</c:v>
                </c:pt>
                <c:pt idx="1015540">
                  <c:v>0</c:v>
                </c:pt>
                <c:pt idx="1015541">
                  <c:v>0</c:v>
                </c:pt>
                <c:pt idx="1015542">
                  <c:v>0</c:v>
                </c:pt>
                <c:pt idx="1015543">
                  <c:v>0</c:v>
                </c:pt>
                <c:pt idx="1015544">
                  <c:v>0</c:v>
                </c:pt>
                <c:pt idx="1015545">
                  <c:v>0</c:v>
                </c:pt>
                <c:pt idx="1015546">
                  <c:v>0</c:v>
                </c:pt>
                <c:pt idx="1015547">
                  <c:v>0</c:v>
                </c:pt>
                <c:pt idx="1015548">
                  <c:v>0</c:v>
                </c:pt>
                <c:pt idx="1015549">
                  <c:v>0</c:v>
                </c:pt>
                <c:pt idx="1015550">
                  <c:v>0</c:v>
                </c:pt>
                <c:pt idx="1015551">
                  <c:v>0</c:v>
                </c:pt>
                <c:pt idx="1015552">
                  <c:v>0</c:v>
                </c:pt>
                <c:pt idx="1015553">
                  <c:v>0</c:v>
                </c:pt>
                <c:pt idx="1015554">
                  <c:v>0</c:v>
                </c:pt>
                <c:pt idx="1015555">
                  <c:v>0</c:v>
                </c:pt>
                <c:pt idx="1015556">
                  <c:v>0</c:v>
                </c:pt>
                <c:pt idx="1015557">
                  <c:v>0</c:v>
                </c:pt>
                <c:pt idx="1015558">
                  <c:v>0</c:v>
                </c:pt>
                <c:pt idx="1015559">
                  <c:v>0</c:v>
                </c:pt>
                <c:pt idx="1015560">
                  <c:v>0</c:v>
                </c:pt>
                <c:pt idx="1015561">
                  <c:v>0</c:v>
                </c:pt>
                <c:pt idx="1015562">
                  <c:v>0</c:v>
                </c:pt>
                <c:pt idx="1015563">
                  <c:v>0</c:v>
                </c:pt>
                <c:pt idx="1015564">
                  <c:v>0</c:v>
                </c:pt>
                <c:pt idx="1015565">
                  <c:v>0</c:v>
                </c:pt>
                <c:pt idx="1015566">
                  <c:v>0</c:v>
                </c:pt>
                <c:pt idx="1015567">
                  <c:v>0</c:v>
                </c:pt>
                <c:pt idx="1015568">
                  <c:v>0</c:v>
                </c:pt>
                <c:pt idx="1015569">
                  <c:v>0</c:v>
                </c:pt>
                <c:pt idx="1015570">
                  <c:v>0</c:v>
                </c:pt>
                <c:pt idx="1015571">
                  <c:v>0</c:v>
                </c:pt>
                <c:pt idx="1015572">
                  <c:v>0</c:v>
                </c:pt>
                <c:pt idx="1015573">
                  <c:v>0</c:v>
                </c:pt>
                <c:pt idx="1015574">
                  <c:v>0</c:v>
                </c:pt>
                <c:pt idx="1015575">
                  <c:v>0</c:v>
                </c:pt>
                <c:pt idx="1015576">
                  <c:v>0</c:v>
                </c:pt>
                <c:pt idx="1015577">
                  <c:v>0</c:v>
                </c:pt>
                <c:pt idx="1015578">
                  <c:v>0</c:v>
                </c:pt>
                <c:pt idx="1015579">
                  <c:v>0</c:v>
                </c:pt>
                <c:pt idx="1015580">
                  <c:v>0</c:v>
                </c:pt>
                <c:pt idx="1015581">
                  <c:v>0</c:v>
                </c:pt>
                <c:pt idx="1015582">
                  <c:v>0</c:v>
                </c:pt>
                <c:pt idx="1015583">
                  <c:v>0</c:v>
                </c:pt>
                <c:pt idx="1015584">
                  <c:v>0</c:v>
                </c:pt>
                <c:pt idx="1015585">
                  <c:v>0</c:v>
                </c:pt>
                <c:pt idx="1015586">
                  <c:v>0</c:v>
                </c:pt>
                <c:pt idx="1015587">
                  <c:v>0</c:v>
                </c:pt>
                <c:pt idx="1015588">
                  <c:v>0</c:v>
                </c:pt>
                <c:pt idx="1015589">
                  <c:v>0</c:v>
                </c:pt>
                <c:pt idx="1015590">
                  <c:v>0</c:v>
                </c:pt>
                <c:pt idx="1015591">
                  <c:v>0</c:v>
                </c:pt>
                <c:pt idx="1015592">
                  <c:v>0</c:v>
                </c:pt>
                <c:pt idx="1015593">
                  <c:v>0</c:v>
                </c:pt>
                <c:pt idx="1015594">
                  <c:v>0</c:v>
                </c:pt>
                <c:pt idx="1015595">
                  <c:v>0</c:v>
                </c:pt>
                <c:pt idx="1015596">
                  <c:v>0</c:v>
                </c:pt>
                <c:pt idx="1015597">
                  <c:v>0</c:v>
                </c:pt>
                <c:pt idx="1015598">
                  <c:v>0</c:v>
                </c:pt>
                <c:pt idx="1015599">
                  <c:v>0</c:v>
                </c:pt>
                <c:pt idx="1015600">
                  <c:v>0</c:v>
                </c:pt>
                <c:pt idx="1015601">
                  <c:v>0</c:v>
                </c:pt>
                <c:pt idx="1015602">
                  <c:v>0</c:v>
                </c:pt>
                <c:pt idx="1015603">
                  <c:v>0</c:v>
                </c:pt>
                <c:pt idx="1015604">
                  <c:v>0</c:v>
                </c:pt>
                <c:pt idx="1015605">
                  <c:v>0</c:v>
                </c:pt>
                <c:pt idx="1015606">
                  <c:v>0</c:v>
                </c:pt>
                <c:pt idx="1015607">
                  <c:v>0</c:v>
                </c:pt>
                <c:pt idx="1015608">
                  <c:v>0</c:v>
                </c:pt>
                <c:pt idx="1015609">
                  <c:v>0</c:v>
                </c:pt>
                <c:pt idx="1015610">
                  <c:v>0</c:v>
                </c:pt>
                <c:pt idx="1015611">
                  <c:v>0</c:v>
                </c:pt>
                <c:pt idx="1015612">
                  <c:v>0</c:v>
                </c:pt>
                <c:pt idx="1015613">
                  <c:v>0</c:v>
                </c:pt>
                <c:pt idx="1015614">
                  <c:v>0</c:v>
                </c:pt>
                <c:pt idx="1015615">
                  <c:v>0</c:v>
                </c:pt>
                <c:pt idx="1015616">
                  <c:v>0</c:v>
                </c:pt>
                <c:pt idx="1015617">
                  <c:v>0</c:v>
                </c:pt>
                <c:pt idx="1015618">
                  <c:v>0</c:v>
                </c:pt>
                <c:pt idx="1015619">
                  <c:v>0</c:v>
                </c:pt>
                <c:pt idx="1015620">
                  <c:v>0</c:v>
                </c:pt>
                <c:pt idx="1015621">
                  <c:v>0</c:v>
                </c:pt>
                <c:pt idx="1015622">
                  <c:v>0</c:v>
                </c:pt>
                <c:pt idx="1015623">
                  <c:v>0</c:v>
                </c:pt>
                <c:pt idx="1015624">
                  <c:v>0</c:v>
                </c:pt>
                <c:pt idx="1015625">
                  <c:v>0</c:v>
                </c:pt>
                <c:pt idx="1015626">
                  <c:v>0</c:v>
                </c:pt>
                <c:pt idx="1015627">
                  <c:v>0</c:v>
                </c:pt>
                <c:pt idx="1015628">
                  <c:v>0</c:v>
                </c:pt>
                <c:pt idx="1015629">
                  <c:v>0</c:v>
                </c:pt>
                <c:pt idx="1015630">
                  <c:v>0</c:v>
                </c:pt>
                <c:pt idx="1015631">
                  <c:v>0</c:v>
                </c:pt>
                <c:pt idx="1015632">
                  <c:v>0</c:v>
                </c:pt>
                <c:pt idx="1015633">
                  <c:v>0</c:v>
                </c:pt>
                <c:pt idx="1015634">
                  <c:v>0</c:v>
                </c:pt>
                <c:pt idx="1015635">
                  <c:v>0</c:v>
                </c:pt>
                <c:pt idx="1015636">
                  <c:v>0</c:v>
                </c:pt>
                <c:pt idx="1015637">
                  <c:v>0</c:v>
                </c:pt>
                <c:pt idx="1015638">
                  <c:v>0</c:v>
                </c:pt>
                <c:pt idx="1015639">
                  <c:v>0</c:v>
                </c:pt>
                <c:pt idx="1015640">
                  <c:v>0</c:v>
                </c:pt>
                <c:pt idx="1015641">
                  <c:v>0</c:v>
                </c:pt>
                <c:pt idx="1015642">
                  <c:v>0</c:v>
                </c:pt>
                <c:pt idx="1015643">
                  <c:v>0</c:v>
                </c:pt>
                <c:pt idx="1015644">
                  <c:v>0</c:v>
                </c:pt>
                <c:pt idx="1015645">
                  <c:v>0</c:v>
                </c:pt>
                <c:pt idx="1015646">
                  <c:v>0</c:v>
                </c:pt>
                <c:pt idx="1015647">
                  <c:v>0</c:v>
                </c:pt>
                <c:pt idx="1015648">
                  <c:v>0</c:v>
                </c:pt>
                <c:pt idx="1015649">
                  <c:v>0</c:v>
                </c:pt>
                <c:pt idx="1015650">
                  <c:v>0</c:v>
                </c:pt>
                <c:pt idx="1015651">
                  <c:v>0</c:v>
                </c:pt>
                <c:pt idx="1015652">
                  <c:v>0</c:v>
                </c:pt>
                <c:pt idx="1015653">
                  <c:v>0</c:v>
                </c:pt>
                <c:pt idx="1015654">
                  <c:v>0</c:v>
                </c:pt>
                <c:pt idx="1015655">
                  <c:v>0</c:v>
                </c:pt>
                <c:pt idx="1015656">
                  <c:v>0</c:v>
                </c:pt>
                <c:pt idx="1015657">
                  <c:v>0</c:v>
                </c:pt>
                <c:pt idx="1015658">
                  <c:v>0</c:v>
                </c:pt>
                <c:pt idx="1015659">
                  <c:v>0</c:v>
                </c:pt>
                <c:pt idx="1015660">
                  <c:v>0</c:v>
                </c:pt>
                <c:pt idx="1015661">
                  <c:v>0</c:v>
                </c:pt>
                <c:pt idx="1015662">
                  <c:v>0</c:v>
                </c:pt>
                <c:pt idx="1015663">
                  <c:v>0</c:v>
                </c:pt>
                <c:pt idx="1015664">
                  <c:v>0</c:v>
                </c:pt>
                <c:pt idx="1015665">
                  <c:v>0</c:v>
                </c:pt>
                <c:pt idx="1015666">
                  <c:v>0</c:v>
                </c:pt>
                <c:pt idx="1015667">
                  <c:v>0</c:v>
                </c:pt>
                <c:pt idx="1015668">
                  <c:v>0</c:v>
                </c:pt>
                <c:pt idx="1015669">
                  <c:v>0</c:v>
                </c:pt>
                <c:pt idx="1015670">
                  <c:v>0</c:v>
                </c:pt>
                <c:pt idx="1015671">
                  <c:v>0</c:v>
                </c:pt>
                <c:pt idx="1015672">
                  <c:v>0</c:v>
                </c:pt>
                <c:pt idx="1015673">
                  <c:v>0</c:v>
                </c:pt>
                <c:pt idx="1015674">
                  <c:v>0</c:v>
                </c:pt>
                <c:pt idx="1015675">
                  <c:v>0</c:v>
                </c:pt>
                <c:pt idx="1015676">
                  <c:v>0</c:v>
                </c:pt>
                <c:pt idx="1015677">
                  <c:v>0</c:v>
                </c:pt>
                <c:pt idx="1015678">
                  <c:v>0</c:v>
                </c:pt>
                <c:pt idx="1015679">
                  <c:v>0</c:v>
                </c:pt>
                <c:pt idx="1015680">
                  <c:v>0</c:v>
                </c:pt>
                <c:pt idx="1015681">
                  <c:v>0</c:v>
                </c:pt>
                <c:pt idx="1015682">
                  <c:v>0</c:v>
                </c:pt>
                <c:pt idx="1015683">
                  <c:v>0</c:v>
                </c:pt>
                <c:pt idx="1015684">
                  <c:v>0</c:v>
                </c:pt>
                <c:pt idx="1015685">
                  <c:v>0</c:v>
                </c:pt>
                <c:pt idx="1015686">
                  <c:v>0</c:v>
                </c:pt>
                <c:pt idx="1015687">
                  <c:v>0</c:v>
                </c:pt>
                <c:pt idx="1015688">
                  <c:v>0</c:v>
                </c:pt>
                <c:pt idx="1015689">
                  <c:v>0</c:v>
                </c:pt>
                <c:pt idx="1015690">
                  <c:v>0</c:v>
                </c:pt>
                <c:pt idx="1015691">
                  <c:v>0</c:v>
                </c:pt>
                <c:pt idx="1015692">
                  <c:v>0</c:v>
                </c:pt>
                <c:pt idx="1015693">
                  <c:v>0</c:v>
                </c:pt>
                <c:pt idx="1015694">
                  <c:v>0</c:v>
                </c:pt>
                <c:pt idx="1015695">
                  <c:v>0</c:v>
                </c:pt>
                <c:pt idx="1015696">
                  <c:v>0</c:v>
                </c:pt>
                <c:pt idx="1015697">
                  <c:v>0</c:v>
                </c:pt>
                <c:pt idx="1015698">
                  <c:v>0</c:v>
                </c:pt>
                <c:pt idx="1015699">
                  <c:v>0</c:v>
                </c:pt>
                <c:pt idx="1015700">
                  <c:v>0</c:v>
                </c:pt>
                <c:pt idx="1015701">
                  <c:v>0</c:v>
                </c:pt>
                <c:pt idx="1015702">
                  <c:v>0</c:v>
                </c:pt>
                <c:pt idx="1015703">
                  <c:v>0</c:v>
                </c:pt>
                <c:pt idx="1015704">
                  <c:v>0</c:v>
                </c:pt>
                <c:pt idx="1015705">
                  <c:v>0</c:v>
                </c:pt>
                <c:pt idx="1015706">
                  <c:v>0</c:v>
                </c:pt>
                <c:pt idx="1015707">
                  <c:v>0</c:v>
                </c:pt>
                <c:pt idx="1015708">
                  <c:v>0</c:v>
                </c:pt>
                <c:pt idx="1015709">
                  <c:v>0</c:v>
                </c:pt>
                <c:pt idx="1015710">
                  <c:v>0</c:v>
                </c:pt>
                <c:pt idx="1015711">
                  <c:v>0</c:v>
                </c:pt>
                <c:pt idx="1015712">
                  <c:v>0</c:v>
                </c:pt>
                <c:pt idx="1015713">
                  <c:v>0</c:v>
                </c:pt>
                <c:pt idx="1015714">
                  <c:v>0</c:v>
                </c:pt>
                <c:pt idx="1015715">
                  <c:v>0</c:v>
                </c:pt>
                <c:pt idx="1015716">
                  <c:v>0</c:v>
                </c:pt>
                <c:pt idx="1015717">
                  <c:v>0</c:v>
                </c:pt>
                <c:pt idx="1015718">
                  <c:v>0</c:v>
                </c:pt>
                <c:pt idx="1015719">
                  <c:v>0</c:v>
                </c:pt>
                <c:pt idx="1015720">
                  <c:v>0</c:v>
                </c:pt>
                <c:pt idx="1015721">
                  <c:v>0</c:v>
                </c:pt>
                <c:pt idx="1015722">
                  <c:v>0</c:v>
                </c:pt>
                <c:pt idx="1015723">
                  <c:v>0</c:v>
                </c:pt>
                <c:pt idx="1015724">
                  <c:v>0</c:v>
                </c:pt>
                <c:pt idx="1015725">
                  <c:v>0</c:v>
                </c:pt>
                <c:pt idx="1015726">
                  <c:v>0</c:v>
                </c:pt>
                <c:pt idx="1015727">
                  <c:v>0</c:v>
                </c:pt>
                <c:pt idx="1015728">
                  <c:v>0</c:v>
                </c:pt>
                <c:pt idx="1015729">
                  <c:v>0</c:v>
                </c:pt>
                <c:pt idx="1015730">
                  <c:v>0</c:v>
                </c:pt>
                <c:pt idx="1015731">
                  <c:v>0</c:v>
                </c:pt>
                <c:pt idx="1015732">
                  <c:v>0</c:v>
                </c:pt>
                <c:pt idx="1015733">
                  <c:v>0</c:v>
                </c:pt>
                <c:pt idx="1015734">
                  <c:v>0</c:v>
                </c:pt>
                <c:pt idx="1015735">
                  <c:v>0</c:v>
                </c:pt>
                <c:pt idx="1015736">
                  <c:v>0</c:v>
                </c:pt>
                <c:pt idx="1015737">
                  <c:v>0</c:v>
                </c:pt>
                <c:pt idx="1015738">
                  <c:v>0</c:v>
                </c:pt>
                <c:pt idx="1015739">
                  <c:v>0</c:v>
                </c:pt>
                <c:pt idx="1015740">
                  <c:v>0</c:v>
                </c:pt>
                <c:pt idx="1015741">
                  <c:v>0</c:v>
                </c:pt>
                <c:pt idx="1015742">
                  <c:v>0</c:v>
                </c:pt>
                <c:pt idx="1015743">
                  <c:v>0</c:v>
                </c:pt>
                <c:pt idx="1015744">
                  <c:v>0</c:v>
                </c:pt>
                <c:pt idx="1015745">
                  <c:v>0</c:v>
                </c:pt>
                <c:pt idx="1015746">
                  <c:v>0</c:v>
                </c:pt>
                <c:pt idx="1015747">
                  <c:v>0</c:v>
                </c:pt>
                <c:pt idx="1015748">
                  <c:v>0</c:v>
                </c:pt>
                <c:pt idx="1015749">
                  <c:v>0</c:v>
                </c:pt>
                <c:pt idx="1015750">
                  <c:v>0</c:v>
                </c:pt>
                <c:pt idx="1015751">
                  <c:v>0</c:v>
                </c:pt>
                <c:pt idx="1015752">
                  <c:v>0</c:v>
                </c:pt>
                <c:pt idx="1015753">
                  <c:v>0</c:v>
                </c:pt>
                <c:pt idx="1015754">
                  <c:v>0</c:v>
                </c:pt>
                <c:pt idx="1015755">
                  <c:v>0</c:v>
                </c:pt>
                <c:pt idx="1015756">
                  <c:v>0</c:v>
                </c:pt>
                <c:pt idx="1015757">
                  <c:v>0</c:v>
                </c:pt>
                <c:pt idx="1015758">
                  <c:v>0</c:v>
                </c:pt>
                <c:pt idx="1015759">
                  <c:v>0</c:v>
                </c:pt>
                <c:pt idx="1015760">
                  <c:v>0</c:v>
                </c:pt>
                <c:pt idx="1015761">
                  <c:v>0</c:v>
                </c:pt>
                <c:pt idx="1015762">
                  <c:v>0</c:v>
                </c:pt>
                <c:pt idx="1015763">
                  <c:v>0</c:v>
                </c:pt>
                <c:pt idx="1015764">
                  <c:v>0</c:v>
                </c:pt>
                <c:pt idx="1015765">
                  <c:v>0</c:v>
                </c:pt>
                <c:pt idx="1015766">
                  <c:v>0</c:v>
                </c:pt>
                <c:pt idx="1015767">
                  <c:v>0</c:v>
                </c:pt>
                <c:pt idx="1015768">
                  <c:v>0</c:v>
                </c:pt>
                <c:pt idx="1015769">
                  <c:v>0</c:v>
                </c:pt>
                <c:pt idx="1015770">
                  <c:v>0</c:v>
                </c:pt>
                <c:pt idx="1015771">
                  <c:v>0</c:v>
                </c:pt>
                <c:pt idx="1015772">
                  <c:v>0</c:v>
                </c:pt>
                <c:pt idx="1015773">
                  <c:v>0</c:v>
                </c:pt>
                <c:pt idx="1015774">
                  <c:v>0</c:v>
                </c:pt>
                <c:pt idx="1015775">
                  <c:v>0</c:v>
                </c:pt>
                <c:pt idx="1015776">
                  <c:v>0</c:v>
                </c:pt>
                <c:pt idx="1015777">
                  <c:v>0</c:v>
                </c:pt>
                <c:pt idx="1015778">
                  <c:v>0</c:v>
                </c:pt>
                <c:pt idx="1015779">
                  <c:v>0</c:v>
                </c:pt>
                <c:pt idx="1015780">
                  <c:v>0</c:v>
                </c:pt>
                <c:pt idx="1015781">
                  <c:v>0</c:v>
                </c:pt>
                <c:pt idx="1015782">
                  <c:v>0</c:v>
                </c:pt>
                <c:pt idx="1015783">
                  <c:v>0</c:v>
                </c:pt>
                <c:pt idx="1015784">
                  <c:v>0</c:v>
                </c:pt>
                <c:pt idx="1015785">
                  <c:v>0</c:v>
                </c:pt>
                <c:pt idx="1015786">
                  <c:v>0</c:v>
                </c:pt>
                <c:pt idx="1015787">
                  <c:v>0</c:v>
                </c:pt>
                <c:pt idx="1015788">
                  <c:v>0</c:v>
                </c:pt>
                <c:pt idx="1015789">
                  <c:v>0</c:v>
                </c:pt>
                <c:pt idx="1015790">
                  <c:v>0</c:v>
                </c:pt>
                <c:pt idx="1015791">
                  <c:v>0</c:v>
                </c:pt>
                <c:pt idx="1015792">
                  <c:v>0</c:v>
                </c:pt>
                <c:pt idx="1015793">
                  <c:v>0</c:v>
                </c:pt>
                <c:pt idx="1015794">
                  <c:v>0</c:v>
                </c:pt>
                <c:pt idx="1015795">
                  <c:v>0</c:v>
                </c:pt>
                <c:pt idx="1015796">
                  <c:v>0</c:v>
                </c:pt>
                <c:pt idx="1015797">
                  <c:v>0</c:v>
                </c:pt>
                <c:pt idx="1015798">
                  <c:v>0</c:v>
                </c:pt>
                <c:pt idx="1015799">
                  <c:v>0</c:v>
                </c:pt>
                <c:pt idx="1015800">
                  <c:v>0</c:v>
                </c:pt>
                <c:pt idx="1015801">
                  <c:v>0</c:v>
                </c:pt>
                <c:pt idx="1015802">
                  <c:v>0</c:v>
                </c:pt>
                <c:pt idx="1015803">
                  <c:v>0</c:v>
                </c:pt>
                <c:pt idx="1015804">
                  <c:v>0</c:v>
                </c:pt>
                <c:pt idx="1015805">
                  <c:v>0</c:v>
                </c:pt>
                <c:pt idx="1015806">
                  <c:v>0</c:v>
                </c:pt>
                <c:pt idx="1015807">
                  <c:v>0</c:v>
                </c:pt>
                <c:pt idx="1015808">
                  <c:v>0</c:v>
                </c:pt>
                <c:pt idx="1015809">
                  <c:v>0</c:v>
                </c:pt>
                <c:pt idx="1015810">
                  <c:v>0</c:v>
                </c:pt>
                <c:pt idx="1015811">
                  <c:v>0</c:v>
                </c:pt>
                <c:pt idx="1015812">
                  <c:v>0</c:v>
                </c:pt>
                <c:pt idx="1015813">
                  <c:v>0</c:v>
                </c:pt>
                <c:pt idx="1015814">
                  <c:v>0</c:v>
                </c:pt>
                <c:pt idx="1015815">
                  <c:v>0</c:v>
                </c:pt>
                <c:pt idx="1015816">
                  <c:v>0</c:v>
                </c:pt>
                <c:pt idx="1015817">
                  <c:v>0</c:v>
                </c:pt>
                <c:pt idx="1015818">
                  <c:v>0</c:v>
                </c:pt>
                <c:pt idx="1015819">
                  <c:v>0</c:v>
                </c:pt>
                <c:pt idx="1015820">
                  <c:v>0</c:v>
                </c:pt>
                <c:pt idx="1015821">
                  <c:v>0</c:v>
                </c:pt>
                <c:pt idx="1015822">
                  <c:v>0</c:v>
                </c:pt>
                <c:pt idx="1015823">
                  <c:v>0</c:v>
                </c:pt>
                <c:pt idx="1015824">
                  <c:v>0</c:v>
                </c:pt>
                <c:pt idx="1015825">
                  <c:v>0</c:v>
                </c:pt>
                <c:pt idx="1015826">
                  <c:v>0</c:v>
                </c:pt>
                <c:pt idx="1015827">
                  <c:v>0</c:v>
                </c:pt>
                <c:pt idx="1015828">
                  <c:v>0</c:v>
                </c:pt>
                <c:pt idx="1015829">
                  <c:v>0</c:v>
                </c:pt>
                <c:pt idx="1015830">
                  <c:v>0</c:v>
                </c:pt>
                <c:pt idx="1015831">
                  <c:v>0</c:v>
                </c:pt>
                <c:pt idx="1015832">
                  <c:v>0</c:v>
                </c:pt>
                <c:pt idx="1015833">
                  <c:v>0</c:v>
                </c:pt>
                <c:pt idx="1015834">
                  <c:v>0</c:v>
                </c:pt>
                <c:pt idx="1015835">
                  <c:v>0</c:v>
                </c:pt>
                <c:pt idx="1015836">
                  <c:v>0</c:v>
                </c:pt>
                <c:pt idx="1015837">
                  <c:v>0</c:v>
                </c:pt>
                <c:pt idx="1015838">
                  <c:v>0</c:v>
                </c:pt>
                <c:pt idx="1015839">
                  <c:v>0</c:v>
                </c:pt>
                <c:pt idx="1015840">
                  <c:v>0</c:v>
                </c:pt>
                <c:pt idx="1015841">
                  <c:v>0</c:v>
                </c:pt>
                <c:pt idx="1015842">
                  <c:v>0</c:v>
                </c:pt>
                <c:pt idx="1015843">
                  <c:v>0</c:v>
                </c:pt>
                <c:pt idx="1015844">
                  <c:v>0</c:v>
                </c:pt>
                <c:pt idx="1015845">
                  <c:v>0</c:v>
                </c:pt>
                <c:pt idx="1015846">
                  <c:v>0</c:v>
                </c:pt>
                <c:pt idx="1015847">
                  <c:v>0</c:v>
                </c:pt>
                <c:pt idx="1015848">
                  <c:v>0</c:v>
                </c:pt>
                <c:pt idx="1015849">
                  <c:v>0</c:v>
                </c:pt>
                <c:pt idx="1015850">
                  <c:v>0</c:v>
                </c:pt>
                <c:pt idx="1015851">
                  <c:v>0</c:v>
                </c:pt>
                <c:pt idx="1015852">
                  <c:v>0</c:v>
                </c:pt>
                <c:pt idx="1015853">
                  <c:v>0</c:v>
                </c:pt>
                <c:pt idx="1015854">
                  <c:v>0</c:v>
                </c:pt>
                <c:pt idx="1015855">
                  <c:v>0</c:v>
                </c:pt>
                <c:pt idx="1015856">
                  <c:v>0</c:v>
                </c:pt>
                <c:pt idx="1015857">
                  <c:v>0</c:v>
                </c:pt>
                <c:pt idx="1015858">
                  <c:v>0</c:v>
                </c:pt>
                <c:pt idx="1015859">
                  <c:v>0</c:v>
                </c:pt>
                <c:pt idx="1015860">
                  <c:v>0</c:v>
                </c:pt>
                <c:pt idx="1015861">
                  <c:v>0</c:v>
                </c:pt>
                <c:pt idx="1015862">
                  <c:v>0</c:v>
                </c:pt>
                <c:pt idx="1015863">
                  <c:v>0</c:v>
                </c:pt>
                <c:pt idx="1015864">
                  <c:v>0</c:v>
                </c:pt>
                <c:pt idx="1015865">
                  <c:v>0</c:v>
                </c:pt>
                <c:pt idx="1015866">
                  <c:v>0</c:v>
                </c:pt>
                <c:pt idx="1015867">
                  <c:v>0</c:v>
                </c:pt>
                <c:pt idx="1015868">
                  <c:v>0</c:v>
                </c:pt>
                <c:pt idx="1015869">
                  <c:v>0</c:v>
                </c:pt>
                <c:pt idx="1015870">
                  <c:v>0</c:v>
                </c:pt>
                <c:pt idx="1015871">
                  <c:v>0</c:v>
                </c:pt>
                <c:pt idx="1015872">
                  <c:v>0</c:v>
                </c:pt>
                <c:pt idx="1015873">
                  <c:v>0</c:v>
                </c:pt>
                <c:pt idx="1015874">
                  <c:v>0</c:v>
                </c:pt>
                <c:pt idx="1015875">
                  <c:v>0</c:v>
                </c:pt>
                <c:pt idx="1015876">
                  <c:v>0</c:v>
                </c:pt>
                <c:pt idx="1015877">
                  <c:v>0</c:v>
                </c:pt>
                <c:pt idx="1015878">
                  <c:v>0</c:v>
                </c:pt>
                <c:pt idx="1015879">
                  <c:v>0</c:v>
                </c:pt>
                <c:pt idx="1015880">
                  <c:v>0</c:v>
                </c:pt>
                <c:pt idx="1015881">
                  <c:v>0</c:v>
                </c:pt>
                <c:pt idx="1015882">
                  <c:v>0</c:v>
                </c:pt>
                <c:pt idx="1015883">
                  <c:v>0</c:v>
                </c:pt>
                <c:pt idx="1015884">
                  <c:v>0</c:v>
                </c:pt>
                <c:pt idx="1015885">
                  <c:v>0</c:v>
                </c:pt>
                <c:pt idx="1015886">
                  <c:v>0</c:v>
                </c:pt>
                <c:pt idx="1015887">
                  <c:v>0</c:v>
                </c:pt>
                <c:pt idx="1015888">
                  <c:v>0</c:v>
                </c:pt>
                <c:pt idx="1015889">
                  <c:v>0</c:v>
                </c:pt>
                <c:pt idx="1015890">
                  <c:v>0</c:v>
                </c:pt>
                <c:pt idx="1015891">
                  <c:v>0</c:v>
                </c:pt>
                <c:pt idx="1015892">
                  <c:v>0</c:v>
                </c:pt>
                <c:pt idx="1015893">
                  <c:v>0</c:v>
                </c:pt>
                <c:pt idx="1015894">
                  <c:v>0</c:v>
                </c:pt>
                <c:pt idx="1015895">
                  <c:v>0</c:v>
                </c:pt>
                <c:pt idx="1015896">
                  <c:v>0</c:v>
                </c:pt>
                <c:pt idx="1015897">
                  <c:v>0</c:v>
                </c:pt>
                <c:pt idx="1015898">
                  <c:v>0</c:v>
                </c:pt>
                <c:pt idx="1015899">
                  <c:v>0</c:v>
                </c:pt>
                <c:pt idx="1015900">
                  <c:v>0</c:v>
                </c:pt>
                <c:pt idx="1015901">
                  <c:v>0</c:v>
                </c:pt>
                <c:pt idx="1015902">
                  <c:v>0</c:v>
                </c:pt>
                <c:pt idx="1015903">
                  <c:v>0</c:v>
                </c:pt>
                <c:pt idx="1015904">
                  <c:v>0</c:v>
                </c:pt>
                <c:pt idx="1015905">
                  <c:v>0</c:v>
                </c:pt>
                <c:pt idx="1015906">
                  <c:v>0</c:v>
                </c:pt>
                <c:pt idx="1015907">
                  <c:v>0</c:v>
                </c:pt>
                <c:pt idx="1015908">
                  <c:v>0</c:v>
                </c:pt>
                <c:pt idx="1015909">
                  <c:v>0</c:v>
                </c:pt>
                <c:pt idx="1015910">
                  <c:v>0</c:v>
                </c:pt>
                <c:pt idx="1015911">
                  <c:v>0</c:v>
                </c:pt>
                <c:pt idx="1015912">
                  <c:v>0</c:v>
                </c:pt>
                <c:pt idx="1015913">
                  <c:v>0</c:v>
                </c:pt>
                <c:pt idx="1015914">
                  <c:v>0</c:v>
                </c:pt>
                <c:pt idx="1015915">
                  <c:v>0</c:v>
                </c:pt>
                <c:pt idx="1015916">
                  <c:v>0</c:v>
                </c:pt>
                <c:pt idx="1015917">
                  <c:v>0</c:v>
                </c:pt>
                <c:pt idx="1015918">
                  <c:v>0</c:v>
                </c:pt>
                <c:pt idx="1015919">
                  <c:v>0</c:v>
                </c:pt>
                <c:pt idx="1015920">
                  <c:v>0</c:v>
                </c:pt>
                <c:pt idx="1015921">
                  <c:v>0</c:v>
                </c:pt>
                <c:pt idx="1015922">
                  <c:v>0</c:v>
                </c:pt>
                <c:pt idx="1015923">
                  <c:v>0</c:v>
                </c:pt>
                <c:pt idx="1015924">
                  <c:v>0</c:v>
                </c:pt>
                <c:pt idx="1015925">
                  <c:v>0</c:v>
                </c:pt>
                <c:pt idx="1015926">
                  <c:v>0</c:v>
                </c:pt>
                <c:pt idx="1015927">
                  <c:v>0</c:v>
                </c:pt>
                <c:pt idx="1015928">
                  <c:v>0</c:v>
                </c:pt>
                <c:pt idx="1015929">
                  <c:v>0</c:v>
                </c:pt>
                <c:pt idx="1015930">
                  <c:v>0</c:v>
                </c:pt>
                <c:pt idx="1015931">
                  <c:v>0</c:v>
                </c:pt>
                <c:pt idx="1015932">
                  <c:v>0</c:v>
                </c:pt>
                <c:pt idx="1015933">
                  <c:v>0</c:v>
                </c:pt>
                <c:pt idx="1015934">
                  <c:v>0</c:v>
                </c:pt>
                <c:pt idx="1015935">
                  <c:v>0</c:v>
                </c:pt>
                <c:pt idx="1015936">
                  <c:v>0</c:v>
                </c:pt>
                <c:pt idx="1015937">
                  <c:v>0</c:v>
                </c:pt>
                <c:pt idx="1015938">
                  <c:v>0</c:v>
                </c:pt>
                <c:pt idx="1015939">
                  <c:v>0</c:v>
                </c:pt>
                <c:pt idx="1015940">
                  <c:v>0</c:v>
                </c:pt>
                <c:pt idx="1015941">
                  <c:v>0</c:v>
                </c:pt>
                <c:pt idx="1015942">
                  <c:v>0</c:v>
                </c:pt>
                <c:pt idx="1015943">
                  <c:v>0</c:v>
                </c:pt>
                <c:pt idx="1015944">
                  <c:v>0</c:v>
                </c:pt>
                <c:pt idx="1015945">
                  <c:v>0</c:v>
                </c:pt>
                <c:pt idx="1015946">
                  <c:v>0</c:v>
                </c:pt>
                <c:pt idx="1015947">
                  <c:v>0</c:v>
                </c:pt>
                <c:pt idx="1015948">
                  <c:v>0</c:v>
                </c:pt>
                <c:pt idx="1015949">
                  <c:v>0</c:v>
                </c:pt>
                <c:pt idx="1015950">
                  <c:v>0</c:v>
                </c:pt>
                <c:pt idx="1015951">
                  <c:v>0</c:v>
                </c:pt>
                <c:pt idx="1015952">
                  <c:v>0</c:v>
                </c:pt>
                <c:pt idx="1015953">
                  <c:v>0</c:v>
                </c:pt>
                <c:pt idx="1015954">
                  <c:v>0</c:v>
                </c:pt>
                <c:pt idx="1015955">
                  <c:v>0</c:v>
                </c:pt>
                <c:pt idx="1015956">
                  <c:v>0</c:v>
                </c:pt>
                <c:pt idx="1015957">
                  <c:v>0</c:v>
                </c:pt>
                <c:pt idx="1015958">
                  <c:v>0</c:v>
                </c:pt>
                <c:pt idx="1015959">
                  <c:v>0</c:v>
                </c:pt>
                <c:pt idx="1015960">
                  <c:v>0</c:v>
                </c:pt>
                <c:pt idx="1015961">
                  <c:v>0</c:v>
                </c:pt>
                <c:pt idx="1015962">
                  <c:v>0</c:v>
                </c:pt>
                <c:pt idx="1015963">
                  <c:v>0</c:v>
                </c:pt>
                <c:pt idx="1015964">
                  <c:v>0</c:v>
                </c:pt>
                <c:pt idx="1015965">
                  <c:v>0</c:v>
                </c:pt>
                <c:pt idx="1015966">
                  <c:v>0</c:v>
                </c:pt>
                <c:pt idx="1015967">
                  <c:v>0</c:v>
                </c:pt>
                <c:pt idx="1015968">
                  <c:v>0</c:v>
                </c:pt>
                <c:pt idx="1015969">
                  <c:v>0</c:v>
                </c:pt>
                <c:pt idx="1015970">
                  <c:v>0</c:v>
                </c:pt>
                <c:pt idx="1015971">
                  <c:v>0</c:v>
                </c:pt>
                <c:pt idx="1015972">
                  <c:v>0</c:v>
                </c:pt>
                <c:pt idx="1015973">
                  <c:v>0</c:v>
                </c:pt>
                <c:pt idx="1015974">
                  <c:v>0</c:v>
                </c:pt>
                <c:pt idx="1015975">
                  <c:v>0</c:v>
                </c:pt>
                <c:pt idx="1015976">
                  <c:v>0</c:v>
                </c:pt>
                <c:pt idx="1015977">
                  <c:v>0</c:v>
                </c:pt>
                <c:pt idx="1015978">
                  <c:v>0</c:v>
                </c:pt>
                <c:pt idx="1015979">
                  <c:v>0</c:v>
                </c:pt>
                <c:pt idx="1015980">
                  <c:v>0</c:v>
                </c:pt>
                <c:pt idx="1015981">
                  <c:v>0</c:v>
                </c:pt>
                <c:pt idx="1015982">
                  <c:v>0</c:v>
                </c:pt>
                <c:pt idx="1015983">
                  <c:v>0</c:v>
                </c:pt>
                <c:pt idx="1015984">
                  <c:v>0</c:v>
                </c:pt>
                <c:pt idx="1015985">
                  <c:v>0</c:v>
                </c:pt>
                <c:pt idx="1015986">
                  <c:v>0</c:v>
                </c:pt>
                <c:pt idx="1015987">
                  <c:v>0</c:v>
                </c:pt>
                <c:pt idx="1015988">
                  <c:v>0</c:v>
                </c:pt>
                <c:pt idx="1015989">
                  <c:v>0</c:v>
                </c:pt>
                <c:pt idx="1015990">
                  <c:v>0</c:v>
                </c:pt>
                <c:pt idx="1015991">
                  <c:v>0</c:v>
                </c:pt>
                <c:pt idx="1015992">
                  <c:v>0</c:v>
                </c:pt>
                <c:pt idx="1015993">
                  <c:v>0</c:v>
                </c:pt>
                <c:pt idx="1015994">
                  <c:v>0</c:v>
                </c:pt>
                <c:pt idx="1015995">
                  <c:v>0</c:v>
                </c:pt>
                <c:pt idx="1015996">
                  <c:v>0</c:v>
                </c:pt>
                <c:pt idx="1015997">
                  <c:v>0</c:v>
                </c:pt>
                <c:pt idx="1015998">
                  <c:v>0</c:v>
                </c:pt>
                <c:pt idx="1015999">
                  <c:v>0</c:v>
                </c:pt>
                <c:pt idx="1016000">
                  <c:v>0</c:v>
                </c:pt>
                <c:pt idx="1016001">
                  <c:v>0</c:v>
                </c:pt>
                <c:pt idx="1016002">
                  <c:v>0</c:v>
                </c:pt>
                <c:pt idx="1016003">
                  <c:v>0</c:v>
                </c:pt>
                <c:pt idx="1016004">
                  <c:v>0</c:v>
                </c:pt>
                <c:pt idx="1016005">
                  <c:v>0</c:v>
                </c:pt>
                <c:pt idx="1016006">
                  <c:v>0</c:v>
                </c:pt>
                <c:pt idx="1016007">
                  <c:v>0</c:v>
                </c:pt>
                <c:pt idx="1016008">
                  <c:v>0</c:v>
                </c:pt>
                <c:pt idx="1016009">
                  <c:v>0</c:v>
                </c:pt>
                <c:pt idx="1016010">
                  <c:v>0</c:v>
                </c:pt>
                <c:pt idx="1016011">
                  <c:v>0</c:v>
                </c:pt>
                <c:pt idx="1016012">
                  <c:v>0</c:v>
                </c:pt>
                <c:pt idx="1016013">
                  <c:v>0</c:v>
                </c:pt>
                <c:pt idx="1016014">
                  <c:v>0</c:v>
                </c:pt>
                <c:pt idx="1016015">
                  <c:v>0</c:v>
                </c:pt>
                <c:pt idx="1016016">
                  <c:v>0</c:v>
                </c:pt>
                <c:pt idx="1016017">
                  <c:v>0</c:v>
                </c:pt>
                <c:pt idx="1016018">
                  <c:v>0</c:v>
                </c:pt>
                <c:pt idx="1016019">
                  <c:v>0</c:v>
                </c:pt>
                <c:pt idx="1016020">
                  <c:v>0</c:v>
                </c:pt>
                <c:pt idx="1016021">
                  <c:v>0</c:v>
                </c:pt>
                <c:pt idx="1016022">
                  <c:v>0</c:v>
                </c:pt>
                <c:pt idx="1016023">
                  <c:v>0</c:v>
                </c:pt>
                <c:pt idx="1016024">
                  <c:v>0</c:v>
                </c:pt>
                <c:pt idx="1016025">
                  <c:v>0</c:v>
                </c:pt>
                <c:pt idx="1016026">
                  <c:v>0</c:v>
                </c:pt>
                <c:pt idx="1016027">
                  <c:v>0</c:v>
                </c:pt>
                <c:pt idx="1016028">
                  <c:v>0</c:v>
                </c:pt>
                <c:pt idx="1016029">
                  <c:v>0</c:v>
                </c:pt>
                <c:pt idx="1016030">
                  <c:v>0</c:v>
                </c:pt>
                <c:pt idx="1016031">
                  <c:v>0</c:v>
                </c:pt>
                <c:pt idx="1016032">
                  <c:v>0</c:v>
                </c:pt>
                <c:pt idx="1016033">
                  <c:v>0</c:v>
                </c:pt>
                <c:pt idx="1016034">
                  <c:v>0</c:v>
                </c:pt>
                <c:pt idx="1016035">
                  <c:v>0</c:v>
                </c:pt>
                <c:pt idx="1016036">
                  <c:v>0</c:v>
                </c:pt>
                <c:pt idx="1016037">
                  <c:v>0</c:v>
                </c:pt>
                <c:pt idx="1016038">
                  <c:v>0</c:v>
                </c:pt>
                <c:pt idx="1016039">
                  <c:v>0</c:v>
                </c:pt>
                <c:pt idx="1016040">
                  <c:v>0</c:v>
                </c:pt>
                <c:pt idx="1016041">
                  <c:v>0</c:v>
                </c:pt>
                <c:pt idx="1016042">
                  <c:v>0</c:v>
                </c:pt>
                <c:pt idx="1016043">
                  <c:v>0</c:v>
                </c:pt>
                <c:pt idx="1016044">
                  <c:v>0</c:v>
                </c:pt>
                <c:pt idx="1016045">
                  <c:v>0</c:v>
                </c:pt>
                <c:pt idx="1016046">
                  <c:v>0</c:v>
                </c:pt>
                <c:pt idx="1016047">
                  <c:v>0</c:v>
                </c:pt>
                <c:pt idx="1016048">
                  <c:v>0</c:v>
                </c:pt>
                <c:pt idx="1016049">
                  <c:v>0</c:v>
                </c:pt>
                <c:pt idx="1016050">
                  <c:v>0</c:v>
                </c:pt>
                <c:pt idx="1016051">
                  <c:v>0</c:v>
                </c:pt>
                <c:pt idx="1016052">
                  <c:v>0</c:v>
                </c:pt>
                <c:pt idx="1016053">
                  <c:v>0</c:v>
                </c:pt>
                <c:pt idx="1016054">
                  <c:v>0</c:v>
                </c:pt>
                <c:pt idx="1016055">
                  <c:v>0</c:v>
                </c:pt>
                <c:pt idx="1016056">
                  <c:v>0</c:v>
                </c:pt>
                <c:pt idx="1016057">
                  <c:v>0</c:v>
                </c:pt>
                <c:pt idx="1016058">
                  <c:v>0</c:v>
                </c:pt>
                <c:pt idx="1016059">
                  <c:v>0</c:v>
                </c:pt>
                <c:pt idx="1016060">
                  <c:v>0</c:v>
                </c:pt>
                <c:pt idx="1016061">
                  <c:v>0</c:v>
                </c:pt>
                <c:pt idx="1016062">
                  <c:v>0</c:v>
                </c:pt>
                <c:pt idx="1016063">
                  <c:v>0</c:v>
                </c:pt>
                <c:pt idx="1016064">
                  <c:v>0</c:v>
                </c:pt>
                <c:pt idx="1016065">
                  <c:v>0</c:v>
                </c:pt>
                <c:pt idx="1016066">
                  <c:v>0</c:v>
                </c:pt>
                <c:pt idx="1016067">
                  <c:v>0</c:v>
                </c:pt>
                <c:pt idx="1016068">
                  <c:v>0</c:v>
                </c:pt>
                <c:pt idx="1016069">
                  <c:v>0</c:v>
                </c:pt>
                <c:pt idx="1016070">
                  <c:v>0</c:v>
                </c:pt>
                <c:pt idx="1016071">
                  <c:v>0</c:v>
                </c:pt>
                <c:pt idx="1016072">
                  <c:v>0</c:v>
                </c:pt>
                <c:pt idx="1016073">
                  <c:v>0</c:v>
                </c:pt>
                <c:pt idx="1016074">
                  <c:v>0</c:v>
                </c:pt>
                <c:pt idx="1016075">
                  <c:v>0</c:v>
                </c:pt>
                <c:pt idx="1016076">
                  <c:v>0</c:v>
                </c:pt>
                <c:pt idx="1016077">
                  <c:v>0</c:v>
                </c:pt>
                <c:pt idx="1016078">
                  <c:v>0</c:v>
                </c:pt>
                <c:pt idx="1016079">
                  <c:v>0</c:v>
                </c:pt>
                <c:pt idx="1016080">
                  <c:v>0</c:v>
                </c:pt>
                <c:pt idx="1016081">
                  <c:v>0</c:v>
                </c:pt>
                <c:pt idx="1016082">
                  <c:v>0</c:v>
                </c:pt>
                <c:pt idx="1016083">
                  <c:v>0</c:v>
                </c:pt>
                <c:pt idx="1016084">
                  <c:v>0</c:v>
                </c:pt>
                <c:pt idx="1016085">
                  <c:v>0</c:v>
                </c:pt>
                <c:pt idx="1016086">
                  <c:v>0</c:v>
                </c:pt>
                <c:pt idx="1016087">
                  <c:v>0</c:v>
                </c:pt>
                <c:pt idx="1016088">
                  <c:v>0</c:v>
                </c:pt>
                <c:pt idx="1016089">
                  <c:v>0</c:v>
                </c:pt>
                <c:pt idx="1016090">
                  <c:v>0</c:v>
                </c:pt>
                <c:pt idx="1016091">
                  <c:v>0</c:v>
                </c:pt>
                <c:pt idx="1016092">
                  <c:v>0</c:v>
                </c:pt>
                <c:pt idx="1016093">
                  <c:v>0</c:v>
                </c:pt>
                <c:pt idx="1016094">
                  <c:v>0</c:v>
                </c:pt>
                <c:pt idx="1016095">
                  <c:v>0</c:v>
                </c:pt>
                <c:pt idx="1016096">
                  <c:v>0</c:v>
                </c:pt>
                <c:pt idx="1016097">
                  <c:v>0</c:v>
                </c:pt>
                <c:pt idx="1016098">
                  <c:v>0</c:v>
                </c:pt>
                <c:pt idx="1016099">
                  <c:v>0</c:v>
                </c:pt>
                <c:pt idx="1016100">
                  <c:v>0</c:v>
                </c:pt>
                <c:pt idx="1016101">
                  <c:v>0</c:v>
                </c:pt>
                <c:pt idx="1016102">
                  <c:v>0</c:v>
                </c:pt>
                <c:pt idx="1016103">
                  <c:v>0</c:v>
                </c:pt>
                <c:pt idx="1016104">
                  <c:v>0</c:v>
                </c:pt>
                <c:pt idx="1016105">
                  <c:v>0</c:v>
                </c:pt>
                <c:pt idx="1016106">
                  <c:v>0</c:v>
                </c:pt>
                <c:pt idx="1016107">
                  <c:v>0</c:v>
                </c:pt>
                <c:pt idx="1016108">
                  <c:v>0</c:v>
                </c:pt>
                <c:pt idx="1016109">
                  <c:v>0</c:v>
                </c:pt>
                <c:pt idx="1016110">
                  <c:v>0</c:v>
                </c:pt>
                <c:pt idx="1016111">
                  <c:v>0</c:v>
                </c:pt>
                <c:pt idx="1016112">
                  <c:v>0</c:v>
                </c:pt>
                <c:pt idx="1016113">
                  <c:v>0</c:v>
                </c:pt>
                <c:pt idx="1016114">
                  <c:v>0</c:v>
                </c:pt>
                <c:pt idx="1016115">
                  <c:v>0</c:v>
                </c:pt>
                <c:pt idx="1016116">
                  <c:v>0</c:v>
                </c:pt>
                <c:pt idx="1016117">
                  <c:v>0</c:v>
                </c:pt>
                <c:pt idx="1016118">
                  <c:v>0</c:v>
                </c:pt>
                <c:pt idx="1016119">
                  <c:v>0</c:v>
                </c:pt>
                <c:pt idx="1016120">
                  <c:v>0</c:v>
                </c:pt>
                <c:pt idx="1016121">
                  <c:v>0</c:v>
                </c:pt>
                <c:pt idx="1016122">
                  <c:v>0</c:v>
                </c:pt>
                <c:pt idx="1016123">
                  <c:v>0</c:v>
                </c:pt>
                <c:pt idx="1016124">
                  <c:v>0</c:v>
                </c:pt>
                <c:pt idx="1016125">
                  <c:v>0</c:v>
                </c:pt>
                <c:pt idx="1016126">
                  <c:v>0</c:v>
                </c:pt>
                <c:pt idx="1016127">
                  <c:v>0</c:v>
                </c:pt>
                <c:pt idx="1016128">
                  <c:v>0</c:v>
                </c:pt>
                <c:pt idx="1016129">
                  <c:v>0</c:v>
                </c:pt>
                <c:pt idx="1016130">
                  <c:v>0</c:v>
                </c:pt>
                <c:pt idx="1016131">
                  <c:v>0</c:v>
                </c:pt>
                <c:pt idx="1016132">
                  <c:v>0</c:v>
                </c:pt>
                <c:pt idx="1016133">
                  <c:v>0</c:v>
                </c:pt>
                <c:pt idx="1016134">
                  <c:v>0</c:v>
                </c:pt>
                <c:pt idx="1016135">
                  <c:v>0</c:v>
                </c:pt>
                <c:pt idx="1016136">
                  <c:v>0</c:v>
                </c:pt>
                <c:pt idx="1016137">
                  <c:v>0</c:v>
                </c:pt>
                <c:pt idx="1016138">
                  <c:v>0</c:v>
                </c:pt>
                <c:pt idx="1016139">
                  <c:v>0</c:v>
                </c:pt>
                <c:pt idx="1016140">
                  <c:v>0</c:v>
                </c:pt>
                <c:pt idx="1016141">
                  <c:v>0</c:v>
                </c:pt>
                <c:pt idx="1016142">
                  <c:v>0</c:v>
                </c:pt>
                <c:pt idx="1016143">
                  <c:v>0</c:v>
                </c:pt>
                <c:pt idx="1016144">
                  <c:v>0</c:v>
                </c:pt>
                <c:pt idx="1016145">
                  <c:v>0</c:v>
                </c:pt>
                <c:pt idx="1016146">
                  <c:v>0</c:v>
                </c:pt>
                <c:pt idx="1016147">
                  <c:v>0</c:v>
                </c:pt>
                <c:pt idx="1016148">
                  <c:v>0</c:v>
                </c:pt>
                <c:pt idx="1016149">
                  <c:v>0</c:v>
                </c:pt>
                <c:pt idx="1016150">
                  <c:v>0</c:v>
                </c:pt>
                <c:pt idx="1016151">
                  <c:v>0</c:v>
                </c:pt>
                <c:pt idx="1016152">
                  <c:v>0</c:v>
                </c:pt>
                <c:pt idx="1016153">
                  <c:v>0</c:v>
                </c:pt>
                <c:pt idx="1016154">
                  <c:v>0</c:v>
                </c:pt>
                <c:pt idx="1016155">
                  <c:v>0</c:v>
                </c:pt>
                <c:pt idx="1016156">
                  <c:v>0</c:v>
                </c:pt>
                <c:pt idx="1016157">
                  <c:v>0</c:v>
                </c:pt>
                <c:pt idx="1016158">
                  <c:v>0</c:v>
                </c:pt>
                <c:pt idx="1016159">
                  <c:v>0</c:v>
                </c:pt>
                <c:pt idx="1016160">
                  <c:v>0</c:v>
                </c:pt>
                <c:pt idx="1016161">
                  <c:v>0</c:v>
                </c:pt>
                <c:pt idx="1016162">
                  <c:v>0</c:v>
                </c:pt>
                <c:pt idx="1016163">
                  <c:v>0</c:v>
                </c:pt>
                <c:pt idx="1016164">
                  <c:v>0</c:v>
                </c:pt>
                <c:pt idx="1016165">
                  <c:v>0</c:v>
                </c:pt>
                <c:pt idx="1016166">
                  <c:v>0</c:v>
                </c:pt>
                <c:pt idx="1016167">
                  <c:v>0</c:v>
                </c:pt>
                <c:pt idx="1016168">
                  <c:v>0</c:v>
                </c:pt>
                <c:pt idx="1016169">
                  <c:v>0</c:v>
                </c:pt>
                <c:pt idx="1016170">
                  <c:v>0</c:v>
                </c:pt>
                <c:pt idx="1016171">
                  <c:v>0</c:v>
                </c:pt>
                <c:pt idx="1016172">
                  <c:v>0</c:v>
                </c:pt>
                <c:pt idx="1016173">
                  <c:v>0</c:v>
                </c:pt>
                <c:pt idx="1016174">
                  <c:v>0</c:v>
                </c:pt>
                <c:pt idx="1016175">
                  <c:v>0</c:v>
                </c:pt>
                <c:pt idx="1016176">
                  <c:v>0</c:v>
                </c:pt>
                <c:pt idx="1016177">
                  <c:v>0</c:v>
                </c:pt>
                <c:pt idx="1016178">
                  <c:v>0</c:v>
                </c:pt>
                <c:pt idx="1016179">
                  <c:v>0</c:v>
                </c:pt>
                <c:pt idx="1016180">
                  <c:v>0</c:v>
                </c:pt>
                <c:pt idx="1016181">
                  <c:v>0</c:v>
                </c:pt>
                <c:pt idx="1016182">
                  <c:v>0</c:v>
                </c:pt>
                <c:pt idx="1016183">
                  <c:v>0</c:v>
                </c:pt>
                <c:pt idx="1016184">
                  <c:v>0</c:v>
                </c:pt>
                <c:pt idx="1016185">
                  <c:v>0</c:v>
                </c:pt>
                <c:pt idx="1016186">
                  <c:v>0</c:v>
                </c:pt>
                <c:pt idx="1016187">
                  <c:v>0</c:v>
                </c:pt>
                <c:pt idx="1016188">
                  <c:v>0</c:v>
                </c:pt>
                <c:pt idx="1016189">
                  <c:v>0</c:v>
                </c:pt>
                <c:pt idx="1016190">
                  <c:v>0</c:v>
                </c:pt>
                <c:pt idx="1016191">
                  <c:v>0</c:v>
                </c:pt>
                <c:pt idx="1016192">
                  <c:v>0</c:v>
                </c:pt>
                <c:pt idx="1016193">
                  <c:v>0</c:v>
                </c:pt>
                <c:pt idx="1016194">
                  <c:v>0</c:v>
                </c:pt>
                <c:pt idx="1016195">
                  <c:v>0</c:v>
                </c:pt>
                <c:pt idx="1016196">
                  <c:v>0</c:v>
                </c:pt>
                <c:pt idx="1016197">
                  <c:v>0</c:v>
                </c:pt>
                <c:pt idx="1016198">
                  <c:v>0</c:v>
                </c:pt>
                <c:pt idx="1016199">
                  <c:v>0</c:v>
                </c:pt>
                <c:pt idx="1016200">
                  <c:v>0</c:v>
                </c:pt>
                <c:pt idx="1016201">
                  <c:v>0</c:v>
                </c:pt>
                <c:pt idx="1016202">
                  <c:v>0</c:v>
                </c:pt>
                <c:pt idx="1016203">
                  <c:v>0</c:v>
                </c:pt>
                <c:pt idx="1016204">
                  <c:v>0</c:v>
                </c:pt>
                <c:pt idx="1016205">
                  <c:v>0</c:v>
                </c:pt>
                <c:pt idx="1016206">
                  <c:v>0</c:v>
                </c:pt>
                <c:pt idx="1016207">
                  <c:v>0</c:v>
                </c:pt>
                <c:pt idx="1016208">
                  <c:v>0</c:v>
                </c:pt>
                <c:pt idx="1016209">
                  <c:v>0</c:v>
                </c:pt>
                <c:pt idx="1016210">
                  <c:v>0</c:v>
                </c:pt>
                <c:pt idx="1016211">
                  <c:v>0</c:v>
                </c:pt>
                <c:pt idx="1016212">
                  <c:v>0</c:v>
                </c:pt>
                <c:pt idx="1016213">
                  <c:v>0</c:v>
                </c:pt>
                <c:pt idx="1016214">
                  <c:v>0</c:v>
                </c:pt>
                <c:pt idx="1016215">
                  <c:v>0</c:v>
                </c:pt>
                <c:pt idx="1016216">
                  <c:v>0</c:v>
                </c:pt>
                <c:pt idx="1016217">
                  <c:v>0</c:v>
                </c:pt>
                <c:pt idx="1016218">
                  <c:v>0</c:v>
                </c:pt>
                <c:pt idx="1016219">
                  <c:v>0</c:v>
                </c:pt>
                <c:pt idx="1016220">
                  <c:v>0</c:v>
                </c:pt>
                <c:pt idx="1016221">
                  <c:v>0</c:v>
                </c:pt>
                <c:pt idx="1016222">
                  <c:v>0</c:v>
                </c:pt>
                <c:pt idx="1016223">
                  <c:v>0</c:v>
                </c:pt>
                <c:pt idx="1016224">
                  <c:v>0</c:v>
                </c:pt>
                <c:pt idx="1016225">
                  <c:v>0</c:v>
                </c:pt>
                <c:pt idx="1016226">
                  <c:v>0</c:v>
                </c:pt>
                <c:pt idx="1016227">
                  <c:v>0</c:v>
                </c:pt>
                <c:pt idx="1016228">
                  <c:v>0</c:v>
                </c:pt>
                <c:pt idx="1016229">
                  <c:v>0</c:v>
                </c:pt>
                <c:pt idx="1016230">
                  <c:v>0</c:v>
                </c:pt>
                <c:pt idx="1016231">
                  <c:v>0</c:v>
                </c:pt>
                <c:pt idx="1016232">
                  <c:v>0</c:v>
                </c:pt>
                <c:pt idx="1016233">
                  <c:v>0</c:v>
                </c:pt>
                <c:pt idx="1016234">
                  <c:v>0</c:v>
                </c:pt>
                <c:pt idx="1016235">
                  <c:v>0</c:v>
                </c:pt>
                <c:pt idx="1016236">
                  <c:v>0</c:v>
                </c:pt>
                <c:pt idx="1016237">
                  <c:v>0</c:v>
                </c:pt>
                <c:pt idx="1016238">
                  <c:v>0</c:v>
                </c:pt>
                <c:pt idx="1016239">
                  <c:v>0</c:v>
                </c:pt>
                <c:pt idx="1016240">
                  <c:v>0</c:v>
                </c:pt>
                <c:pt idx="1016241">
                  <c:v>0</c:v>
                </c:pt>
                <c:pt idx="1016242">
                  <c:v>0</c:v>
                </c:pt>
                <c:pt idx="1016243">
                  <c:v>0</c:v>
                </c:pt>
                <c:pt idx="1016244">
                  <c:v>0</c:v>
                </c:pt>
                <c:pt idx="1016245">
                  <c:v>0</c:v>
                </c:pt>
                <c:pt idx="1016246">
                  <c:v>0</c:v>
                </c:pt>
                <c:pt idx="1016247">
                  <c:v>0</c:v>
                </c:pt>
                <c:pt idx="1016248">
                  <c:v>0</c:v>
                </c:pt>
                <c:pt idx="1016249">
                  <c:v>0</c:v>
                </c:pt>
                <c:pt idx="1016250">
                  <c:v>0</c:v>
                </c:pt>
                <c:pt idx="1016251">
                  <c:v>0</c:v>
                </c:pt>
                <c:pt idx="1016252">
                  <c:v>0</c:v>
                </c:pt>
                <c:pt idx="1016253">
                  <c:v>0</c:v>
                </c:pt>
                <c:pt idx="1016254">
                  <c:v>0</c:v>
                </c:pt>
                <c:pt idx="1016255">
                  <c:v>0</c:v>
                </c:pt>
                <c:pt idx="1016256">
                  <c:v>0</c:v>
                </c:pt>
                <c:pt idx="1016257">
                  <c:v>0</c:v>
                </c:pt>
                <c:pt idx="1016258">
                  <c:v>0</c:v>
                </c:pt>
                <c:pt idx="1016259">
                  <c:v>0</c:v>
                </c:pt>
                <c:pt idx="1016260">
                  <c:v>0</c:v>
                </c:pt>
                <c:pt idx="1016261">
                  <c:v>0</c:v>
                </c:pt>
                <c:pt idx="1016262">
                  <c:v>0</c:v>
                </c:pt>
                <c:pt idx="1016263">
                  <c:v>0</c:v>
                </c:pt>
                <c:pt idx="1016264">
                  <c:v>0</c:v>
                </c:pt>
                <c:pt idx="1016265">
                  <c:v>0</c:v>
                </c:pt>
                <c:pt idx="1016266">
                  <c:v>0</c:v>
                </c:pt>
                <c:pt idx="1016267">
                  <c:v>0</c:v>
                </c:pt>
                <c:pt idx="1016268">
                  <c:v>0</c:v>
                </c:pt>
                <c:pt idx="1016269">
                  <c:v>0</c:v>
                </c:pt>
                <c:pt idx="1016270">
                  <c:v>0</c:v>
                </c:pt>
                <c:pt idx="1016271">
                  <c:v>0</c:v>
                </c:pt>
                <c:pt idx="1016272">
                  <c:v>0</c:v>
                </c:pt>
                <c:pt idx="1016273">
                  <c:v>0</c:v>
                </c:pt>
                <c:pt idx="1016274">
                  <c:v>0</c:v>
                </c:pt>
                <c:pt idx="1016275">
                  <c:v>0</c:v>
                </c:pt>
                <c:pt idx="1016276">
                  <c:v>0</c:v>
                </c:pt>
                <c:pt idx="1016277">
                  <c:v>0</c:v>
                </c:pt>
                <c:pt idx="1016278">
                  <c:v>0</c:v>
                </c:pt>
                <c:pt idx="1016279">
                  <c:v>0</c:v>
                </c:pt>
                <c:pt idx="1016280">
                  <c:v>0</c:v>
                </c:pt>
                <c:pt idx="1016281">
                  <c:v>0</c:v>
                </c:pt>
                <c:pt idx="1016282">
                  <c:v>0</c:v>
                </c:pt>
                <c:pt idx="1016283">
                  <c:v>0</c:v>
                </c:pt>
                <c:pt idx="1016284">
                  <c:v>0</c:v>
                </c:pt>
                <c:pt idx="1016285">
                  <c:v>0</c:v>
                </c:pt>
                <c:pt idx="1016286">
                  <c:v>0</c:v>
                </c:pt>
                <c:pt idx="1016287">
                  <c:v>0</c:v>
                </c:pt>
                <c:pt idx="1016288">
                  <c:v>0</c:v>
                </c:pt>
                <c:pt idx="1016289">
                  <c:v>0</c:v>
                </c:pt>
                <c:pt idx="1016290">
                  <c:v>0</c:v>
                </c:pt>
                <c:pt idx="1016291">
                  <c:v>0</c:v>
                </c:pt>
                <c:pt idx="1016292">
                  <c:v>0</c:v>
                </c:pt>
                <c:pt idx="1016293">
                  <c:v>0</c:v>
                </c:pt>
                <c:pt idx="1016294">
                  <c:v>0</c:v>
                </c:pt>
                <c:pt idx="1016295">
                  <c:v>0</c:v>
                </c:pt>
                <c:pt idx="1016296">
                  <c:v>0</c:v>
                </c:pt>
                <c:pt idx="1016297">
                  <c:v>0</c:v>
                </c:pt>
                <c:pt idx="1016298">
                  <c:v>0</c:v>
                </c:pt>
                <c:pt idx="1016299">
                  <c:v>0</c:v>
                </c:pt>
                <c:pt idx="1016300">
                  <c:v>0</c:v>
                </c:pt>
                <c:pt idx="1016301">
                  <c:v>0</c:v>
                </c:pt>
                <c:pt idx="1016302">
                  <c:v>0</c:v>
                </c:pt>
                <c:pt idx="1016303">
                  <c:v>0</c:v>
                </c:pt>
                <c:pt idx="1016304">
                  <c:v>0</c:v>
                </c:pt>
                <c:pt idx="1016305">
                  <c:v>0</c:v>
                </c:pt>
                <c:pt idx="1016306">
                  <c:v>0</c:v>
                </c:pt>
                <c:pt idx="1016307">
                  <c:v>0</c:v>
                </c:pt>
                <c:pt idx="1016308">
                  <c:v>0</c:v>
                </c:pt>
                <c:pt idx="1016309">
                  <c:v>0</c:v>
                </c:pt>
                <c:pt idx="1016310">
                  <c:v>0</c:v>
                </c:pt>
                <c:pt idx="1016311">
                  <c:v>0</c:v>
                </c:pt>
                <c:pt idx="1016312">
                  <c:v>0</c:v>
                </c:pt>
                <c:pt idx="1016313">
                  <c:v>0</c:v>
                </c:pt>
                <c:pt idx="1016314">
                  <c:v>0</c:v>
                </c:pt>
                <c:pt idx="1016315">
                  <c:v>0</c:v>
                </c:pt>
                <c:pt idx="1016316">
                  <c:v>0</c:v>
                </c:pt>
                <c:pt idx="1016317">
                  <c:v>0</c:v>
                </c:pt>
                <c:pt idx="1016318">
                  <c:v>0</c:v>
                </c:pt>
                <c:pt idx="1016319">
                  <c:v>0</c:v>
                </c:pt>
                <c:pt idx="1016320">
                  <c:v>0</c:v>
                </c:pt>
                <c:pt idx="1016321">
                  <c:v>0</c:v>
                </c:pt>
                <c:pt idx="1016322">
                  <c:v>0</c:v>
                </c:pt>
                <c:pt idx="1016323">
                  <c:v>0</c:v>
                </c:pt>
                <c:pt idx="1016324">
                  <c:v>0</c:v>
                </c:pt>
                <c:pt idx="1016325">
                  <c:v>0</c:v>
                </c:pt>
                <c:pt idx="1016326">
                  <c:v>0</c:v>
                </c:pt>
                <c:pt idx="1016327">
                  <c:v>0</c:v>
                </c:pt>
                <c:pt idx="1016328">
                  <c:v>0</c:v>
                </c:pt>
                <c:pt idx="1016329">
                  <c:v>0</c:v>
                </c:pt>
                <c:pt idx="1016330">
                  <c:v>0</c:v>
                </c:pt>
                <c:pt idx="1016331">
                  <c:v>0</c:v>
                </c:pt>
                <c:pt idx="1016332">
                  <c:v>0</c:v>
                </c:pt>
                <c:pt idx="1016333">
                  <c:v>0</c:v>
                </c:pt>
                <c:pt idx="1016334">
                  <c:v>0</c:v>
                </c:pt>
                <c:pt idx="1016335">
                  <c:v>0</c:v>
                </c:pt>
                <c:pt idx="1016336">
                  <c:v>0</c:v>
                </c:pt>
                <c:pt idx="1016337">
                  <c:v>0</c:v>
                </c:pt>
                <c:pt idx="1016338">
                  <c:v>0</c:v>
                </c:pt>
                <c:pt idx="1016339">
                  <c:v>0</c:v>
                </c:pt>
                <c:pt idx="1016340">
                  <c:v>0</c:v>
                </c:pt>
                <c:pt idx="1016341">
                  <c:v>0</c:v>
                </c:pt>
                <c:pt idx="1016342">
                  <c:v>0</c:v>
                </c:pt>
                <c:pt idx="1016343">
                  <c:v>0</c:v>
                </c:pt>
                <c:pt idx="1016344">
                  <c:v>0</c:v>
                </c:pt>
                <c:pt idx="1016345">
                  <c:v>0</c:v>
                </c:pt>
                <c:pt idx="1016346">
                  <c:v>0</c:v>
                </c:pt>
                <c:pt idx="1016347">
                  <c:v>0</c:v>
                </c:pt>
                <c:pt idx="1016348">
                  <c:v>0</c:v>
                </c:pt>
                <c:pt idx="1016349">
                  <c:v>0</c:v>
                </c:pt>
                <c:pt idx="1016350">
                  <c:v>0</c:v>
                </c:pt>
                <c:pt idx="1016351">
                  <c:v>0</c:v>
                </c:pt>
                <c:pt idx="1016352">
                  <c:v>0</c:v>
                </c:pt>
                <c:pt idx="1016353">
                  <c:v>0</c:v>
                </c:pt>
                <c:pt idx="1016354">
                  <c:v>0</c:v>
                </c:pt>
                <c:pt idx="1016355">
                  <c:v>0</c:v>
                </c:pt>
                <c:pt idx="1016356">
                  <c:v>0</c:v>
                </c:pt>
                <c:pt idx="1016357">
                  <c:v>0</c:v>
                </c:pt>
                <c:pt idx="1016358">
                  <c:v>0</c:v>
                </c:pt>
                <c:pt idx="1016359">
                  <c:v>0</c:v>
                </c:pt>
                <c:pt idx="1016360">
                  <c:v>0</c:v>
                </c:pt>
                <c:pt idx="1016361">
                  <c:v>0</c:v>
                </c:pt>
                <c:pt idx="1016362">
                  <c:v>0</c:v>
                </c:pt>
                <c:pt idx="1016363">
                  <c:v>0</c:v>
                </c:pt>
                <c:pt idx="1016364">
                  <c:v>0</c:v>
                </c:pt>
                <c:pt idx="1016365">
                  <c:v>0</c:v>
                </c:pt>
                <c:pt idx="1016366">
                  <c:v>0</c:v>
                </c:pt>
                <c:pt idx="1016367">
                  <c:v>0</c:v>
                </c:pt>
                <c:pt idx="1016368">
                  <c:v>0</c:v>
                </c:pt>
                <c:pt idx="1016369">
                  <c:v>0</c:v>
                </c:pt>
                <c:pt idx="1016370">
                  <c:v>0</c:v>
                </c:pt>
                <c:pt idx="1016371">
                  <c:v>0</c:v>
                </c:pt>
                <c:pt idx="1016372">
                  <c:v>0</c:v>
                </c:pt>
                <c:pt idx="1016373">
                  <c:v>0</c:v>
                </c:pt>
                <c:pt idx="1016374">
                  <c:v>0</c:v>
                </c:pt>
                <c:pt idx="1016375">
                  <c:v>0</c:v>
                </c:pt>
                <c:pt idx="1016376">
                  <c:v>0</c:v>
                </c:pt>
                <c:pt idx="1016377">
                  <c:v>0</c:v>
                </c:pt>
                <c:pt idx="1016378">
                  <c:v>0</c:v>
                </c:pt>
                <c:pt idx="1016379">
                  <c:v>0</c:v>
                </c:pt>
                <c:pt idx="1016380">
                  <c:v>0</c:v>
                </c:pt>
                <c:pt idx="1016381">
                  <c:v>0</c:v>
                </c:pt>
                <c:pt idx="1016382">
                  <c:v>0</c:v>
                </c:pt>
                <c:pt idx="1016383">
                  <c:v>0</c:v>
                </c:pt>
                <c:pt idx="1016384">
                  <c:v>0</c:v>
                </c:pt>
                <c:pt idx="1016385">
                  <c:v>0</c:v>
                </c:pt>
                <c:pt idx="1016386">
                  <c:v>0</c:v>
                </c:pt>
                <c:pt idx="1016387">
                  <c:v>0</c:v>
                </c:pt>
                <c:pt idx="1016388">
                  <c:v>0</c:v>
                </c:pt>
                <c:pt idx="1016389">
                  <c:v>0</c:v>
                </c:pt>
                <c:pt idx="1016390">
                  <c:v>0</c:v>
                </c:pt>
                <c:pt idx="1016391">
                  <c:v>0</c:v>
                </c:pt>
                <c:pt idx="1016392">
                  <c:v>0</c:v>
                </c:pt>
                <c:pt idx="1016393">
                  <c:v>0</c:v>
                </c:pt>
                <c:pt idx="1016394">
                  <c:v>0</c:v>
                </c:pt>
                <c:pt idx="1016395">
                  <c:v>0</c:v>
                </c:pt>
                <c:pt idx="1016396">
                  <c:v>0</c:v>
                </c:pt>
                <c:pt idx="1016397">
                  <c:v>0</c:v>
                </c:pt>
                <c:pt idx="1016398">
                  <c:v>0</c:v>
                </c:pt>
                <c:pt idx="1016399">
                  <c:v>0</c:v>
                </c:pt>
                <c:pt idx="1016400">
                  <c:v>0</c:v>
                </c:pt>
                <c:pt idx="1016401">
                  <c:v>0</c:v>
                </c:pt>
                <c:pt idx="1016402">
                  <c:v>0</c:v>
                </c:pt>
                <c:pt idx="1016403">
                  <c:v>0</c:v>
                </c:pt>
                <c:pt idx="1016404">
                  <c:v>0</c:v>
                </c:pt>
                <c:pt idx="1016405">
                  <c:v>0</c:v>
                </c:pt>
                <c:pt idx="1016406">
                  <c:v>0</c:v>
                </c:pt>
                <c:pt idx="1016407">
                  <c:v>0</c:v>
                </c:pt>
                <c:pt idx="1016408">
                  <c:v>0</c:v>
                </c:pt>
                <c:pt idx="1016409">
                  <c:v>0</c:v>
                </c:pt>
                <c:pt idx="1016410">
                  <c:v>0</c:v>
                </c:pt>
                <c:pt idx="1016411">
                  <c:v>0</c:v>
                </c:pt>
                <c:pt idx="1016412">
                  <c:v>0</c:v>
                </c:pt>
                <c:pt idx="1016413">
                  <c:v>0</c:v>
                </c:pt>
                <c:pt idx="1016414">
                  <c:v>0</c:v>
                </c:pt>
                <c:pt idx="1016415">
                  <c:v>0</c:v>
                </c:pt>
                <c:pt idx="1016416">
                  <c:v>0</c:v>
                </c:pt>
                <c:pt idx="1016417">
                  <c:v>0</c:v>
                </c:pt>
                <c:pt idx="1016418">
                  <c:v>0</c:v>
                </c:pt>
                <c:pt idx="1016419">
                  <c:v>0</c:v>
                </c:pt>
                <c:pt idx="1016420">
                  <c:v>0</c:v>
                </c:pt>
                <c:pt idx="1016421">
                  <c:v>0</c:v>
                </c:pt>
                <c:pt idx="1016422">
                  <c:v>0</c:v>
                </c:pt>
                <c:pt idx="1016423">
                  <c:v>0</c:v>
                </c:pt>
                <c:pt idx="1016424">
                  <c:v>0</c:v>
                </c:pt>
                <c:pt idx="1016425">
                  <c:v>0</c:v>
                </c:pt>
                <c:pt idx="1016426">
                  <c:v>0</c:v>
                </c:pt>
                <c:pt idx="1016427">
                  <c:v>0</c:v>
                </c:pt>
                <c:pt idx="1016428">
                  <c:v>0</c:v>
                </c:pt>
                <c:pt idx="1016429">
                  <c:v>0</c:v>
                </c:pt>
                <c:pt idx="1016430">
                  <c:v>0</c:v>
                </c:pt>
                <c:pt idx="1016431">
                  <c:v>0</c:v>
                </c:pt>
                <c:pt idx="1016432">
                  <c:v>0</c:v>
                </c:pt>
                <c:pt idx="1016433">
                  <c:v>0</c:v>
                </c:pt>
                <c:pt idx="1016434">
                  <c:v>0</c:v>
                </c:pt>
                <c:pt idx="1016435">
                  <c:v>0</c:v>
                </c:pt>
                <c:pt idx="1016436">
                  <c:v>0</c:v>
                </c:pt>
                <c:pt idx="1016437">
                  <c:v>0</c:v>
                </c:pt>
                <c:pt idx="1016438">
                  <c:v>0</c:v>
                </c:pt>
                <c:pt idx="1016439">
                  <c:v>0</c:v>
                </c:pt>
                <c:pt idx="1016440">
                  <c:v>0</c:v>
                </c:pt>
                <c:pt idx="1016441">
                  <c:v>0</c:v>
                </c:pt>
                <c:pt idx="1016442">
                  <c:v>0</c:v>
                </c:pt>
                <c:pt idx="1016443">
                  <c:v>0</c:v>
                </c:pt>
                <c:pt idx="1016444">
                  <c:v>0</c:v>
                </c:pt>
                <c:pt idx="1016445">
                  <c:v>0</c:v>
                </c:pt>
                <c:pt idx="1016446">
                  <c:v>0</c:v>
                </c:pt>
                <c:pt idx="1016447">
                  <c:v>0</c:v>
                </c:pt>
                <c:pt idx="1016448">
                  <c:v>0</c:v>
                </c:pt>
                <c:pt idx="1016449">
                  <c:v>0</c:v>
                </c:pt>
                <c:pt idx="1016450">
                  <c:v>0</c:v>
                </c:pt>
                <c:pt idx="1016451">
                  <c:v>0</c:v>
                </c:pt>
                <c:pt idx="1016452">
                  <c:v>0</c:v>
                </c:pt>
                <c:pt idx="1016453">
                  <c:v>0</c:v>
                </c:pt>
                <c:pt idx="1016454">
                  <c:v>0</c:v>
                </c:pt>
                <c:pt idx="1016455">
                  <c:v>0</c:v>
                </c:pt>
                <c:pt idx="1016456">
                  <c:v>0</c:v>
                </c:pt>
                <c:pt idx="1016457">
                  <c:v>0</c:v>
                </c:pt>
                <c:pt idx="1016458">
                  <c:v>0</c:v>
                </c:pt>
                <c:pt idx="1016459">
                  <c:v>0</c:v>
                </c:pt>
                <c:pt idx="1016460">
                  <c:v>0</c:v>
                </c:pt>
                <c:pt idx="1016461">
                  <c:v>0</c:v>
                </c:pt>
                <c:pt idx="1016462">
                  <c:v>0</c:v>
                </c:pt>
                <c:pt idx="1016463">
                  <c:v>0</c:v>
                </c:pt>
                <c:pt idx="1016464">
                  <c:v>0</c:v>
                </c:pt>
                <c:pt idx="1016465">
                  <c:v>0</c:v>
                </c:pt>
                <c:pt idx="1016466">
                  <c:v>0</c:v>
                </c:pt>
                <c:pt idx="1016467">
                  <c:v>0</c:v>
                </c:pt>
                <c:pt idx="1016468">
                  <c:v>0</c:v>
                </c:pt>
                <c:pt idx="1016469">
                  <c:v>0</c:v>
                </c:pt>
                <c:pt idx="1016470">
                  <c:v>0</c:v>
                </c:pt>
                <c:pt idx="1016471">
                  <c:v>0</c:v>
                </c:pt>
                <c:pt idx="1016472">
                  <c:v>0</c:v>
                </c:pt>
                <c:pt idx="1016473">
                  <c:v>0</c:v>
                </c:pt>
                <c:pt idx="1016474">
                  <c:v>0</c:v>
                </c:pt>
                <c:pt idx="1016475">
                  <c:v>0</c:v>
                </c:pt>
                <c:pt idx="1016476">
                  <c:v>0</c:v>
                </c:pt>
                <c:pt idx="1016477">
                  <c:v>0</c:v>
                </c:pt>
                <c:pt idx="1016478">
                  <c:v>0</c:v>
                </c:pt>
                <c:pt idx="1016479">
                  <c:v>0</c:v>
                </c:pt>
                <c:pt idx="1016480">
                  <c:v>0</c:v>
                </c:pt>
                <c:pt idx="1016481">
                  <c:v>0</c:v>
                </c:pt>
                <c:pt idx="1016482">
                  <c:v>0</c:v>
                </c:pt>
                <c:pt idx="1016483">
                  <c:v>0</c:v>
                </c:pt>
                <c:pt idx="1016484">
                  <c:v>0</c:v>
                </c:pt>
                <c:pt idx="1016485">
                  <c:v>0</c:v>
                </c:pt>
                <c:pt idx="1016486">
                  <c:v>0</c:v>
                </c:pt>
                <c:pt idx="1016487">
                  <c:v>0</c:v>
                </c:pt>
                <c:pt idx="1016488">
                  <c:v>0</c:v>
                </c:pt>
                <c:pt idx="1016489">
                  <c:v>0</c:v>
                </c:pt>
                <c:pt idx="1016490">
                  <c:v>0</c:v>
                </c:pt>
                <c:pt idx="1016491">
                  <c:v>0</c:v>
                </c:pt>
                <c:pt idx="1016492">
                  <c:v>0</c:v>
                </c:pt>
                <c:pt idx="1016493">
                  <c:v>0</c:v>
                </c:pt>
                <c:pt idx="1016494">
                  <c:v>0</c:v>
                </c:pt>
                <c:pt idx="1016495">
                  <c:v>0</c:v>
                </c:pt>
                <c:pt idx="1016496">
                  <c:v>0</c:v>
                </c:pt>
                <c:pt idx="1016497">
                  <c:v>0</c:v>
                </c:pt>
                <c:pt idx="1016498">
                  <c:v>0</c:v>
                </c:pt>
                <c:pt idx="1016499">
                  <c:v>0</c:v>
                </c:pt>
                <c:pt idx="1016500">
                  <c:v>0</c:v>
                </c:pt>
                <c:pt idx="1016501">
                  <c:v>0</c:v>
                </c:pt>
                <c:pt idx="1016502">
                  <c:v>0</c:v>
                </c:pt>
                <c:pt idx="1016503">
                  <c:v>0</c:v>
                </c:pt>
                <c:pt idx="1016504">
                  <c:v>0</c:v>
                </c:pt>
                <c:pt idx="1016505">
                  <c:v>0</c:v>
                </c:pt>
                <c:pt idx="1016506">
                  <c:v>0</c:v>
                </c:pt>
                <c:pt idx="1016507">
                  <c:v>0</c:v>
                </c:pt>
                <c:pt idx="1016508">
                  <c:v>0</c:v>
                </c:pt>
                <c:pt idx="1016509">
                  <c:v>0</c:v>
                </c:pt>
                <c:pt idx="1016510">
                  <c:v>0</c:v>
                </c:pt>
                <c:pt idx="1016511">
                  <c:v>0</c:v>
                </c:pt>
                <c:pt idx="1016512">
                  <c:v>0</c:v>
                </c:pt>
                <c:pt idx="1016513">
                  <c:v>0</c:v>
                </c:pt>
                <c:pt idx="1016514">
                  <c:v>0</c:v>
                </c:pt>
                <c:pt idx="1016515">
                  <c:v>0</c:v>
                </c:pt>
                <c:pt idx="1016516">
                  <c:v>0</c:v>
                </c:pt>
                <c:pt idx="1016517">
                  <c:v>0</c:v>
                </c:pt>
                <c:pt idx="1016518">
                  <c:v>0</c:v>
                </c:pt>
                <c:pt idx="1016519">
                  <c:v>0</c:v>
                </c:pt>
                <c:pt idx="1016520">
                  <c:v>0</c:v>
                </c:pt>
                <c:pt idx="1016521">
                  <c:v>0</c:v>
                </c:pt>
                <c:pt idx="1016522">
                  <c:v>0</c:v>
                </c:pt>
                <c:pt idx="1016523">
                  <c:v>0</c:v>
                </c:pt>
                <c:pt idx="1016524">
                  <c:v>0</c:v>
                </c:pt>
                <c:pt idx="1016525">
                  <c:v>0</c:v>
                </c:pt>
                <c:pt idx="1016526">
                  <c:v>0</c:v>
                </c:pt>
                <c:pt idx="1016527">
                  <c:v>0</c:v>
                </c:pt>
                <c:pt idx="1016528">
                  <c:v>0</c:v>
                </c:pt>
                <c:pt idx="1016529">
                  <c:v>0</c:v>
                </c:pt>
                <c:pt idx="1016530">
                  <c:v>0</c:v>
                </c:pt>
                <c:pt idx="1016531">
                  <c:v>0</c:v>
                </c:pt>
                <c:pt idx="1016532">
                  <c:v>0</c:v>
                </c:pt>
                <c:pt idx="1016533">
                  <c:v>0</c:v>
                </c:pt>
                <c:pt idx="1016534">
                  <c:v>0</c:v>
                </c:pt>
                <c:pt idx="1016535">
                  <c:v>0</c:v>
                </c:pt>
                <c:pt idx="1016536">
                  <c:v>0</c:v>
                </c:pt>
                <c:pt idx="1016537">
                  <c:v>0</c:v>
                </c:pt>
                <c:pt idx="1016538">
                  <c:v>0</c:v>
                </c:pt>
                <c:pt idx="1016539">
                  <c:v>0</c:v>
                </c:pt>
                <c:pt idx="1016540">
                  <c:v>0</c:v>
                </c:pt>
                <c:pt idx="1016541">
                  <c:v>0</c:v>
                </c:pt>
                <c:pt idx="1016542">
                  <c:v>0</c:v>
                </c:pt>
                <c:pt idx="1016543">
                  <c:v>0</c:v>
                </c:pt>
                <c:pt idx="1016544">
                  <c:v>0</c:v>
                </c:pt>
                <c:pt idx="1016545">
                  <c:v>0</c:v>
                </c:pt>
                <c:pt idx="1016546">
                  <c:v>0</c:v>
                </c:pt>
                <c:pt idx="1016547">
                  <c:v>0</c:v>
                </c:pt>
                <c:pt idx="1016548">
                  <c:v>0</c:v>
                </c:pt>
                <c:pt idx="1016549">
                  <c:v>0</c:v>
                </c:pt>
                <c:pt idx="1016550">
                  <c:v>0</c:v>
                </c:pt>
                <c:pt idx="1016551">
                  <c:v>0</c:v>
                </c:pt>
                <c:pt idx="1016552">
                  <c:v>0</c:v>
                </c:pt>
                <c:pt idx="1016553">
                  <c:v>0</c:v>
                </c:pt>
                <c:pt idx="1016554">
                  <c:v>0</c:v>
                </c:pt>
                <c:pt idx="1016555">
                  <c:v>0</c:v>
                </c:pt>
                <c:pt idx="1016556">
                  <c:v>0</c:v>
                </c:pt>
                <c:pt idx="1016557">
                  <c:v>0</c:v>
                </c:pt>
                <c:pt idx="1016558">
                  <c:v>0</c:v>
                </c:pt>
                <c:pt idx="1016559">
                  <c:v>0</c:v>
                </c:pt>
                <c:pt idx="1016560">
                  <c:v>0</c:v>
                </c:pt>
                <c:pt idx="1016561">
                  <c:v>0</c:v>
                </c:pt>
                <c:pt idx="1016562">
                  <c:v>0</c:v>
                </c:pt>
                <c:pt idx="1016563">
                  <c:v>0</c:v>
                </c:pt>
                <c:pt idx="1016564">
                  <c:v>0</c:v>
                </c:pt>
                <c:pt idx="1016565">
                  <c:v>0</c:v>
                </c:pt>
                <c:pt idx="1016566">
                  <c:v>0</c:v>
                </c:pt>
                <c:pt idx="1016567">
                  <c:v>0</c:v>
                </c:pt>
                <c:pt idx="1016568">
                  <c:v>0</c:v>
                </c:pt>
                <c:pt idx="1016569">
                  <c:v>0</c:v>
                </c:pt>
                <c:pt idx="1016570">
                  <c:v>0</c:v>
                </c:pt>
                <c:pt idx="1016571">
                  <c:v>0</c:v>
                </c:pt>
                <c:pt idx="1016572">
                  <c:v>0</c:v>
                </c:pt>
                <c:pt idx="1016573">
                  <c:v>0</c:v>
                </c:pt>
                <c:pt idx="1016574">
                  <c:v>0</c:v>
                </c:pt>
                <c:pt idx="1016575">
                  <c:v>0</c:v>
                </c:pt>
                <c:pt idx="1016576">
                  <c:v>0</c:v>
                </c:pt>
                <c:pt idx="1016577">
                  <c:v>0</c:v>
                </c:pt>
                <c:pt idx="1016578">
                  <c:v>0</c:v>
                </c:pt>
                <c:pt idx="1016579">
                  <c:v>0</c:v>
                </c:pt>
                <c:pt idx="1016580">
                  <c:v>0</c:v>
                </c:pt>
                <c:pt idx="1016581">
                  <c:v>0</c:v>
                </c:pt>
                <c:pt idx="1016582">
                  <c:v>0</c:v>
                </c:pt>
                <c:pt idx="1016583">
                  <c:v>0</c:v>
                </c:pt>
                <c:pt idx="1016584">
                  <c:v>0</c:v>
                </c:pt>
                <c:pt idx="1016585">
                  <c:v>0</c:v>
                </c:pt>
                <c:pt idx="1016586">
                  <c:v>0</c:v>
                </c:pt>
                <c:pt idx="1016587">
                  <c:v>0</c:v>
                </c:pt>
                <c:pt idx="1016588">
                  <c:v>0</c:v>
                </c:pt>
                <c:pt idx="1016589">
                  <c:v>0</c:v>
                </c:pt>
                <c:pt idx="1016590">
                  <c:v>0</c:v>
                </c:pt>
                <c:pt idx="1016591">
                  <c:v>0</c:v>
                </c:pt>
                <c:pt idx="1016592">
                  <c:v>0</c:v>
                </c:pt>
                <c:pt idx="1016593">
                  <c:v>0</c:v>
                </c:pt>
                <c:pt idx="1016594">
                  <c:v>0</c:v>
                </c:pt>
                <c:pt idx="1016595">
                  <c:v>0</c:v>
                </c:pt>
                <c:pt idx="1016596">
                  <c:v>0</c:v>
                </c:pt>
                <c:pt idx="1016597">
                  <c:v>0</c:v>
                </c:pt>
                <c:pt idx="1016598">
                  <c:v>0</c:v>
                </c:pt>
                <c:pt idx="1016599">
                  <c:v>0</c:v>
                </c:pt>
                <c:pt idx="1016600">
                  <c:v>0</c:v>
                </c:pt>
                <c:pt idx="1016601">
                  <c:v>0</c:v>
                </c:pt>
                <c:pt idx="1016602">
                  <c:v>0</c:v>
                </c:pt>
                <c:pt idx="1016603">
                  <c:v>0</c:v>
                </c:pt>
                <c:pt idx="1016604">
                  <c:v>0</c:v>
                </c:pt>
                <c:pt idx="1016605">
                  <c:v>0</c:v>
                </c:pt>
                <c:pt idx="1016606">
                  <c:v>0</c:v>
                </c:pt>
                <c:pt idx="1016607">
                  <c:v>0</c:v>
                </c:pt>
                <c:pt idx="1016608">
                  <c:v>0</c:v>
                </c:pt>
                <c:pt idx="1016609">
                  <c:v>0</c:v>
                </c:pt>
                <c:pt idx="1016610">
                  <c:v>0</c:v>
                </c:pt>
                <c:pt idx="1016611">
                  <c:v>0</c:v>
                </c:pt>
                <c:pt idx="1016612">
                  <c:v>0</c:v>
                </c:pt>
                <c:pt idx="1016613">
                  <c:v>0</c:v>
                </c:pt>
                <c:pt idx="1016614">
                  <c:v>0</c:v>
                </c:pt>
                <c:pt idx="1016615">
                  <c:v>0</c:v>
                </c:pt>
                <c:pt idx="1016616">
                  <c:v>0</c:v>
                </c:pt>
                <c:pt idx="1016617">
                  <c:v>0</c:v>
                </c:pt>
                <c:pt idx="1016618">
                  <c:v>0</c:v>
                </c:pt>
                <c:pt idx="1016619">
                  <c:v>0</c:v>
                </c:pt>
                <c:pt idx="1016620">
                  <c:v>0</c:v>
                </c:pt>
                <c:pt idx="1016621">
                  <c:v>0</c:v>
                </c:pt>
                <c:pt idx="1016622">
                  <c:v>0</c:v>
                </c:pt>
                <c:pt idx="1016623">
                  <c:v>0</c:v>
                </c:pt>
                <c:pt idx="1016624">
                  <c:v>0</c:v>
                </c:pt>
                <c:pt idx="1016625">
                  <c:v>0</c:v>
                </c:pt>
                <c:pt idx="1016626">
                  <c:v>0</c:v>
                </c:pt>
                <c:pt idx="1016627">
                  <c:v>0</c:v>
                </c:pt>
                <c:pt idx="1016628">
                  <c:v>0</c:v>
                </c:pt>
                <c:pt idx="1016629">
                  <c:v>0</c:v>
                </c:pt>
                <c:pt idx="1016630">
                  <c:v>0</c:v>
                </c:pt>
                <c:pt idx="1016631">
                  <c:v>0</c:v>
                </c:pt>
                <c:pt idx="1016632">
                  <c:v>0</c:v>
                </c:pt>
                <c:pt idx="1016633">
                  <c:v>0</c:v>
                </c:pt>
                <c:pt idx="1016634">
                  <c:v>0</c:v>
                </c:pt>
                <c:pt idx="1016635">
                  <c:v>0</c:v>
                </c:pt>
                <c:pt idx="1016636">
                  <c:v>0</c:v>
                </c:pt>
                <c:pt idx="1016637">
                  <c:v>0</c:v>
                </c:pt>
                <c:pt idx="1016638">
                  <c:v>0</c:v>
                </c:pt>
                <c:pt idx="1016639">
                  <c:v>0</c:v>
                </c:pt>
                <c:pt idx="1016640">
                  <c:v>0</c:v>
                </c:pt>
                <c:pt idx="1016641">
                  <c:v>0</c:v>
                </c:pt>
                <c:pt idx="1016642">
                  <c:v>0</c:v>
                </c:pt>
                <c:pt idx="1016643">
                  <c:v>0</c:v>
                </c:pt>
                <c:pt idx="1016644">
                  <c:v>0</c:v>
                </c:pt>
                <c:pt idx="1016645">
                  <c:v>0</c:v>
                </c:pt>
                <c:pt idx="1016646">
                  <c:v>0</c:v>
                </c:pt>
                <c:pt idx="1016647">
                  <c:v>0</c:v>
                </c:pt>
                <c:pt idx="1016648">
                  <c:v>0</c:v>
                </c:pt>
                <c:pt idx="1016649">
                  <c:v>0</c:v>
                </c:pt>
                <c:pt idx="1016650">
                  <c:v>0</c:v>
                </c:pt>
                <c:pt idx="1016651">
                  <c:v>0</c:v>
                </c:pt>
                <c:pt idx="1016652">
                  <c:v>0</c:v>
                </c:pt>
                <c:pt idx="1016653">
                  <c:v>0</c:v>
                </c:pt>
                <c:pt idx="1016654">
                  <c:v>0</c:v>
                </c:pt>
                <c:pt idx="1016655">
                  <c:v>0</c:v>
                </c:pt>
                <c:pt idx="1016656">
                  <c:v>0</c:v>
                </c:pt>
                <c:pt idx="1016657">
                  <c:v>0</c:v>
                </c:pt>
                <c:pt idx="1016658">
                  <c:v>0</c:v>
                </c:pt>
                <c:pt idx="1016659">
                  <c:v>0</c:v>
                </c:pt>
                <c:pt idx="1016660">
                  <c:v>0</c:v>
                </c:pt>
                <c:pt idx="1016661">
                  <c:v>0</c:v>
                </c:pt>
                <c:pt idx="1016662">
                  <c:v>0</c:v>
                </c:pt>
                <c:pt idx="1016663">
                  <c:v>0</c:v>
                </c:pt>
                <c:pt idx="1016664">
                  <c:v>0</c:v>
                </c:pt>
                <c:pt idx="1016665">
                  <c:v>0</c:v>
                </c:pt>
                <c:pt idx="1016666">
                  <c:v>0</c:v>
                </c:pt>
                <c:pt idx="1016667">
                  <c:v>0</c:v>
                </c:pt>
                <c:pt idx="1016668">
                  <c:v>0</c:v>
                </c:pt>
                <c:pt idx="1016669">
                  <c:v>0</c:v>
                </c:pt>
                <c:pt idx="1016670">
                  <c:v>0</c:v>
                </c:pt>
                <c:pt idx="1016671">
                  <c:v>0</c:v>
                </c:pt>
                <c:pt idx="1016672">
                  <c:v>0</c:v>
                </c:pt>
                <c:pt idx="1016673">
                  <c:v>0</c:v>
                </c:pt>
                <c:pt idx="1016674">
                  <c:v>0</c:v>
                </c:pt>
                <c:pt idx="1016675">
                  <c:v>0</c:v>
                </c:pt>
                <c:pt idx="1016676">
                  <c:v>0</c:v>
                </c:pt>
                <c:pt idx="1016677">
                  <c:v>0</c:v>
                </c:pt>
                <c:pt idx="1016678">
                  <c:v>0</c:v>
                </c:pt>
                <c:pt idx="1016679">
                  <c:v>0</c:v>
                </c:pt>
                <c:pt idx="1016680">
                  <c:v>0</c:v>
                </c:pt>
                <c:pt idx="1016681">
                  <c:v>0</c:v>
                </c:pt>
                <c:pt idx="1016682">
                  <c:v>0</c:v>
                </c:pt>
                <c:pt idx="1016683">
                  <c:v>0</c:v>
                </c:pt>
                <c:pt idx="1016684">
                  <c:v>0</c:v>
                </c:pt>
                <c:pt idx="1016685">
                  <c:v>0</c:v>
                </c:pt>
                <c:pt idx="1016686">
                  <c:v>0</c:v>
                </c:pt>
                <c:pt idx="1016687">
                  <c:v>0</c:v>
                </c:pt>
                <c:pt idx="1016688">
                  <c:v>0</c:v>
                </c:pt>
                <c:pt idx="1016689">
                  <c:v>0</c:v>
                </c:pt>
                <c:pt idx="1016690">
                  <c:v>0</c:v>
                </c:pt>
                <c:pt idx="1016691">
                  <c:v>0</c:v>
                </c:pt>
                <c:pt idx="1016692">
                  <c:v>0</c:v>
                </c:pt>
                <c:pt idx="1016693">
                  <c:v>0</c:v>
                </c:pt>
                <c:pt idx="1016694">
                  <c:v>0</c:v>
                </c:pt>
                <c:pt idx="1016695">
                  <c:v>0</c:v>
                </c:pt>
                <c:pt idx="1016696">
                  <c:v>0</c:v>
                </c:pt>
                <c:pt idx="1016697">
                  <c:v>0</c:v>
                </c:pt>
                <c:pt idx="1016698">
                  <c:v>0</c:v>
                </c:pt>
                <c:pt idx="1016699">
                  <c:v>0</c:v>
                </c:pt>
                <c:pt idx="1016700">
                  <c:v>0</c:v>
                </c:pt>
                <c:pt idx="1016701">
                  <c:v>0</c:v>
                </c:pt>
                <c:pt idx="1016702">
                  <c:v>0</c:v>
                </c:pt>
                <c:pt idx="1016703">
                  <c:v>0</c:v>
                </c:pt>
                <c:pt idx="1016704">
                  <c:v>0</c:v>
                </c:pt>
                <c:pt idx="1016705">
                  <c:v>0</c:v>
                </c:pt>
                <c:pt idx="1016706">
                  <c:v>0</c:v>
                </c:pt>
                <c:pt idx="1016707">
                  <c:v>0</c:v>
                </c:pt>
                <c:pt idx="1016708">
                  <c:v>0</c:v>
                </c:pt>
                <c:pt idx="1016709">
                  <c:v>0</c:v>
                </c:pt>
                <c:pt idx="1016710">
                  <c:v>0</c:v>
                </c:pt>
                <c:pt idx="1016711">
                  <c:v>0</c:v>
                </c:pt>
                <c:pt idx="1016712">
                  <c:v>0</c:v>
                </c:pt>
                <c:pt idx="1016713">
                  <c:v>0</c:v>
                </c:pt>
                <c:pt idx="1016714">
                  <c:v>0</c:v>
                </c:pt>
                <c:pt idx="1016715">
                  <c:v>0</c:v>
                </c:pt>
                <c:pt idx="1016716">
                  <c:v>0</c:v>
                </c:pt>
                <c:pt idx="1016717">
                  <c:v>0</c:v>
                </c:pt>
                <c:pt idx="1016718">
                  <c:v>0</c:v>
                </c:pt>
                <c:pt idx="1016719">
                  <c:v>0</c:v>
                </c:pt>
                <c:pt idx="1016720">
                  <c:v>0</c:v>
                </c:pt>
                <c:pt idx="1016721">
                  <c:v>0</c:v>
                </c:pt>
                <c:pt idx="1016722">
                  <c:v>0</c:v>
                </c:pt>
                <c:pt idx="1016723">
                  <c:v>0</c:v>
                </c:pt>
                <c:pt idx="1016724">
                  <c:v>0</c:v>
                </c:pt>
                <c:pt idx="1016725">
                  <c:v>0</c:v>
                </c:pt>
                <c:pt idx="1016726">
                  <c:v>0</c:v>
                </c:pt>
                <c:pt idx="1016727">
                  <c:v>0</c:v>
                </c:pt>
                <c:pt idx="1016728">
                  <c:v>0</c:v>
                </c:pt>
                <c:pt idx="1016729">
                  <c:v>0</c:v>
                </c:pt>
                <c:pt idx="1016730">
                  <c:v>0</c:v>
                </c:pt>
                <c:pt idx="1016731">
                  <c:v>0</c:v>
                </c:pt>
                <c:pt idx="1016732">
                  <c:v>0</c:v>
                </c:pt>
                <c:pt idx="1016733">
                  <c:v>0</c:v>
                </c:pt>
                <c:pt idx="1016734">
                  <c:v>0</c:v>
                </c:pt>
                <c:pt idx="1016735">
                  <c:v>0</c:v>
                </c:pt>
                <c:pt idx="1016736">
                  <c:v>0</c:v>
                </c:pt>
                <c:pt idx="1016737">
                  <c:v>0</c:v>
                </c:pt>
                <c:pt idx="1016738">
                  <c:v>0</c:v>
                </c:pt>
                <c:pt idx="1016739">
                  <c:v>0</c:v>
                </c:pt>
                <c:pt idx="1016740">
                  <c:v>0</c:v>
                </c:pt>
                <c:pt idx="1016741">
                  <c:v>0</c:v>
                </c:pt>
                <c:pt idx="1016742">
                  <c:v>0</c:v>
                </c:pt>
                <c:pt idx="1016743">
                  <c:v>0</c:v>
                </c:pt>
                <c:pt idx="1016744">
                  <c:v>0</c:v>
                </c:pt>
                <c:pt idx="1016745">
                  <c:v>0</c:v>
                </c:pt>
                <c:pt idx="1016746">
                  <c:v>0</c:v>
                </c:pt>
                <c:pt idx="1016747">
                  <c:v>0</c:v>
                </c:pt>
                <c:pt idx="1016748">
                  <c:v>0</c:v>
                </c:pt>
                <c:pt idx="1016749">
                  <c:v>0</c:v>
                </c:pt>
                <c:pt idx="1016750">
                  <c:v>0</c:v>
                </c:pt>
                <c:pt idx="1016751">
                  <c:v>0</c:v>
                </c:pt>
                <c:pt idx="1016752">
                  <c:v>0</c:v>
                </c:pt>
                <c:pt idx="1016753">
                  <c:v>0</c:v>
                </c:pt>
                <c:pt idx="1016754">
                  <c:v>0</c:v>
                </c:pt>
                <c:pt idx="1016755">
                  <c:v>0</c:v>
                </c:pt>
                <c:pt idx="1016756">
                  <c:v>0</c:v>
                </c:pt>
                <c:pt idx="1016757">
                  <c:v>0</c:v>
                </c:pt>
                <c:pt idx="1016758">
                  <c:v>0</c:v>
                </c:pt>
                <c:pt idx="1016759">
                  <c:v>0</c:v>
                </c:pt>
                <c:pt idx="1016760">
                  <c:v>0</c:v>
                </c:pt>
                <c:pt idx="1016761">
                  <c:v>0</c:v>
                </c:pt>
                <c:pt idx="1016762">
                  <c:v>0</c:v>
                </c:pt>
                <c:pt idx="1016763">
                  <c:v>0</c:v>
                </c:pt>
                <c:pt idx="1016764">
                  <c:v>0</c:v>
                </c:pt>
                <c:pt idx="1016765">
                  <c:v>0</c:v>
                </c:pt>
                <c:pt idx="1016766">
                  <c:v>0</c:v>
                </c:pt>
                <c:pt idx="1016767">
                  <c:v>0</c:v>
                </c:pt>
                <c:pt idx="1016768">
                  <c:v>0</c:v>
                </c:pt>
                <c:pt idx="1016769">
                  <c:v>0</c:v>
                </c:pt>
                <c:pt idx="1016770">
                  <c:v>0</c:v>
                </c:pt>
                <c:pt idx="1016771">
                  <c:v>0</c:v>
                </c:pt>
                <c:pt idx="1016772">
                  <c:v>0</c:v>
                </c:pt>
                <c:pt idx="1016773">
                  <c:v>0</c:v>
                </c:pt>
                <c:pt idx="1016774">
                  <c:v>0</c:v>
                </c:pt>
                <c:pt idx="1016775">
                  <c:v>0</c:v>
                </c:pt>
                <c:pt idx="1016776">
                  <c:v>0</c:v>
                </c:pt>
                <c:pt idx="1016777">
                  <c:v>0</c:v>
                </c:pt>
                <c:pt idx="1016778">
                  <c:v>0</c:v>
                </c:pt>
                <c:pt idx="1016779">
                  <c:v>0</c:v>
                </c:pt>
                <c:pt idx="1016780">
                  <c:v>0</c:v>
                </c:pt>
                <c:pt idx="1016781">
                  <c:v>0</c:v>
                </c:pt>
                <c:pt idx="1016782">
                  <c:v>0</c:v>
                </c:pt>
                <c:pt idx="1016783">
                  <c:v>0</c:v>
                </c:pt>
                <c:pt idx="1016784">
                  <c:v>0</c:v>
                </c:pt>
                <c:pt idx="1016785">
                  <c:v>0</c:v>
                </c:pt>
                <c:pt idx="1016786">
                  <c:v>0</c:v>
                </c:pt>
                <c:pt idx="1016787">
                  <c:v>0</c:v>
                </c:pt>
                <c:pt idx="1016788">
                  <c:v>0</c:v>
                </c:pt>
                <c:pt idx="1016789">
                  <c:v>0</c:v>
                </c:pt>
                <c:pt idx="1016790">
                  <c:v>0</c:v>
                </c:pt>
                <c:pt idx="1016791">
                  <c:v>0</c:v>
                </c:pt>
                <c:pt idx="1016792">
                  <c:v>0</c:v>
                </c:pt>
                <c:pt idx="1016793">
                  <c:v>0</c:v>
                </c:pt>
                <c:pt idx="1016794">
                  <c:v>0</c:v>
                </c:pt>
                <c:pt idx="1016795">
                  <c:v>0</c:v>
                </c:pt>
                <c:pt idx="1016796">
                  <c:v>0</c:v>
                </c:pt>
                <c:pt idx="1016797">
                  <c:v>0</c:v>
                </c:pt>
                <c:pt idx="1016798">
                  <c:v>0</c:v>
                </c:pt>
                <c:pt idx="1016799">
                  <c:v>0</c:v>
                </c:pt>
                <c:pt idx="1016800">
                  <c:v>0</c:v>
                </c:pt>
                <c:pt idx="1016801">
                  <c:v>0</c:v>
                </c:pt>
                <c:pt idx="1016802">
                  <c:v>0</c:v>
                </c:pt>
                <c:pt idx="1016803">
                  <c:v>0</c:v>
                </c:pt>
                <c:pt idx="1016804">
                  <c:v>0</c:v>
                </c:pt>
                <c:pt idx="1016805">
                  <c:v>0</c:v>
                </c:pt>
                <c:pt idx="1016806">
                  <c:v>0</c:v>
                </c:pt>
                <c:pt idx="1016807">
                  <c:v>0</c:v>
                </c:pt>
                <c:pt idx="1016808">
                  <c:v>0</c:v>
                </c:pt>
                <c:pt idx="1016809">
                  <c:v>0</c:v>
                </c:pt>
                <c:pt idx="1016810">
                  <c:v>0</c:v>
                </c:pt>
                <c:pt idx="1016811">
                  <c:v>0</c:v>
                </c:pt>
                <c:pt idx="1016812">
                  <c:v>0</c:v>
                </c:pt>
                <c:pt idx="1016813">
                  <c:v>0</c:v>
                </c:pt>
                <c:pt idx="1016814">
                  <c:v>0</c:v>
                </c:pt>
                <c:pt idx="1016815">
                  <c:v>0</c:v>
                </c:pt>
                <c:pt idx="1016816">
                  <c:v>0</c:v>
                </c:pt>
                <c:pt idx="1016817">
                  <c:v>0</c:v>
                </c:pt>
                <c:pt idx="1016818">
                  <c:v>0</c:v>
                </c:pt>
                <c:pt idx="1016819">
                  <c:v>0</c:v>
                </c:pt>
                <c:pt idx="1016820">
                  <c:v>0</c:v>
                </c:pt>
                <c:pt idx="1016821">
                  <c:v>0</c:v>
                </c:pt>
                <c:pt idx="1016822">
                  <c:v>0</c:v>
                </c:pt>
                <c:pt idx="1016823">
                  <c:v>0</c:v>
                </c:pt>
                <c:pt idx="1016824">
                  <c:v>0</c:v>
                </c:pt>
                <c:pt idx="1016825">
                  <c:v>0</c:v>
                </c:pt>
                <c:pt idx="1016826">
                  <c:v>0</c:v>
                </c:pt>
                <c:pt idx="1016827">
                  <c:v>0</c:v>
                </c:pt>
                <c:pt idx="1016828">
                  <c:v>0</c:v>
                </c:pt>
                <c:pt idx="1016829">
                  <c:v>0</c:v>
                </c:pt>
                <c:pt idx="1016830">
                  <c:v>0</c:v>
                </c:pt>
                <c:pt idx="1016831">
                  <c:v>0</c:v>
                </c:pt>
                <c:pt idx="1016832">
                  <c:v>0</c:v>
                </c:pt>
                <c:pt idx="1016833">
                  <c:v>0</c:v>
                </c:pt>
                <c:pt idx="1016834">
                  <c:v>0</c:v>
                </c:pt>
                <c:pt idx="1016835">
                  <c:v>0</c:v>
                </c:pt>
                <c:pt idx="1016836">
                  <c:v>0</c:v>
                </c:pt>
                <c:pt idx="1016837">
                  <c:v>0</c:v>
                </c:pt>
                <c:pt idx="1016838">
                  <c:v>0</c:v>
                </c:pt>
                <c:pt idx="1016839">
                  <c:v>0</c:v>
                </c:pt>
                <c:pt idx="1016840">
                  <c:v>0</c:v>
                </c:pt>
                <c:pt idx="1016841">
                  <c:v>0</c:v>
                </c:pt>
                <c:pt idx="1016842">
                  <c:v>0</c:v>
                </c:pt>
                <c:pt idx="1016843">
                  <c:v>0</c:v>
                </c:pt>
                <c:pt idx="1016844">
                  <c:v>0</c:v>
                </c:pt>
                <c:pt idx="1016845">
                  <c:v>0</c:v>
                </c:pt>
                <c:pt idx="1016846">
                  <c:v>0</c:v>
                </c:pt>
                <c:pt idx="1016847">
                  <c:v>0</c:v>
                </c:pt>
                <c:pt idx="1016848">
                  <c:v>0</c:v>
                </c:pt>
                <c:pt idx="1016849">
                  <c:v>0</c:v>
                </c:pt>
                <c:pt idx="1016850">
                  <c:v>0</c:v>
                </c:pt>
                <c:pt idx="1016851">
                  <c:v>0</c:v>
                </c:pt>
                <c:pt idx="1016852">
                  <c:v>0</c:v>
                </c:pt>
                <c:pt idx="1016853">
                  <c:v>0</c:v>
                </c:pt>
                <c:pt idx="1016854">
                  <c:v>0</c:v>
                </c:pt>
                <c:pt idx="1016855">
                  <c:v>0</c:v>
                </c:pt>
                <c:pt idx="1016856">
                  <c:v>0</c:v>
                </c:pt>
                <c:pt idx="1016857">
                  <c:v>0</c:v>
                </c:pt>
                <c:pt idx="1016858">
                  <c:v>0</c:v>
                </c:pt>
                <c:pt idx="1016859">
                  <c:v>0</c:v>
                </c:pt>
                <c:pt idx="1016860">
                  <c:v>0</c:v>
                </c:pt>
                <c:pt idx="1016861">
                  <c:v>0</c:v>
                </c:pt>
                <c:pt idx="1016862">
                  <c:v>0</c:v>
                </c:pt>
                <c:pt idx="1016863">
                  <c:v>0</c:v>
                </c:pt>
                <c:pt idx="1016864">
                  <c:v>0</c:v>
                </c:pt>
                <c:pt idx="1016865">
                  <c:v>0</c:v>
                </c:pt>
                <c:pt idx="1016866">
                  <c:v>0</c:v>
                </c:pt>
                <c:pt idx="1016867">
                  <c:v>0</c:v>
                </c:pt>
                <c:pt idx="1016868">
                  <c:v>0</c:v>
                </c:pt>
                <c:pt idx="1016869">
                  <c:v>0</c:v>
                </c:pt>
                <c:pt idx="1016870">
                  <c:v>0</c:v>
                </c:pt>
                <c:pt idx="1016871">
                  <c:v>0</c:v>
                </c:pt>
                <c:pt idx="1016872">
                  <c:v>0</c:v>
                </c:pt>
                <c:pt idx="1016873">
                  <c:v>0</c:v>
                </c:pt>
                <c:pt idx="1016874">
                  <c:v>0</c:v>
                </c:pt>
                <c:pt idx="1016875">
                  <c:v>0</c:v>
                </c:pt>
                <c:pt idx="1016876">
                  <c:v>0</c:v>
                </c:pt>
                <c:pt idx="1016877">
                  <c:v>0</c:v>
                </c:pt>
                <c:pt idx="1016878">
                  <c:v>0</c:v>
                </c:pt>
                <c:pt idx="1016879">
                  <c:v>0</c:v>
                </c:pt>
                <c:pt idx="1016880">
                  <c:v>0</c:v>
                </c:pt>
                <c:pt idx="1016881">
                  <c:v>0</c:v>
                </c:pt>
                <c:pt idx="1016882">
                  <c:v>0</c:v>
                </c:pt>
                <c:pt idx="1016883">
                  <c:v>0</c:v>
                </c:pt>
                <c:pt idx="1016884">
                  <c:v>0</c:v>
                </c:pt>
                <c:pt idx="1016885">
                  <c:v>0</c:v>
                </c:pt>
                <c:pt idx="1016886">
                  <c:v>0</c:v>
                </c:pt>
                <c:pt idx="1016887">
                  <c:v>0</c:v>
                </c:pt>
                <c:pt idx="1016888">
                  <c:v>0</c:v>
                </c:pt>
                <c:pt idx="1016889">
                  <c:v>0</c:v>
                </c:pt>
                <c:pt idx="1016890">
                  <c:v>0</c:v>
                </c:pt>
                <c:pt idx="1016891">
                  <c:v>0</c:v>
                </c:pt>
                <c:pt idx="1016892">
                  <c:v>0</c:v>
                </c:pt>
                <c:pt idx="1016893">
                  <c:v>0</c:v>
                </c:pt>
                <c:pt idx="1016894">
                  <c:v>0</c:v>
                </c:pt>
                <c:pt idx="1016895">
                  <c:v>0</c:v>
                </c:pt>
                <c:pt idx="1016896">
                  <c:v>0</c:v>
                </c:pt>
                <c:pt idx="1016897">
                  <c:v>0</c:v>
                </c:pt>
                <c:pt idx="1016898">
                  <c:v>0</c:v>
                </c:pt>
                <c:pt idx="1016899">
                  <c:v>0</c:v>
                </c:pt>
                <c:pt idx="1016900">
                  <c:v>0</c:v>
                </c:pt>
                <c:pt idx="1016901">
                  <c:v>0</c:v>
                </c:pt>
                <c:pt idx="1016902">
                  <c:v>0</c:v>
                </c:pt>
                <c:pt idx="1016903">
                  <c:v>0</c:v>
                </c:pt>
                <c:pt idx="1016904">
                  <c:v>0</c:v>
                </c:pt>
                <c:pt idx="1016905">
                  <c:v>0</c:v>
                </c:pt>
                <c:pt idx="1016906">
                  <c:v>0</c:v>
                </c:pt>
                <c:pt idx="1016907">
                  <c:v>0</c:v>
                </c:pt>
                <c:pt idx="1016908">
                  <c:v>0</c:v>
                </c:pt>
                <c:pt idx="1016909">
                  <c:v>0</c:v>
                </c:pt>
                <c:pt idx="1016910">
                  <c:v>0</c:v>
                </c:pt>
                <c:pt idx="1016911">
                  <c:v>0</c:v>
                </c:pt>
                <c:pt idx="1016912">
                  <c:v>0</c:v>
                </c:pt>
                <c:pt idx="1016913">
                  <c:v>0</c:v>
                </c:pt>
                <c:pt idx="1016914">
                  <c:v>0</c:v>
                </c:pt>
                <c:pt idx="1016915">
                  <c:v>0</c:v>
                </c:pt>
                <c:pt idx="1016916">
                  <c:v>0</c:v>
                </c:pt>
                <c:pt idx="1016917">
                  <c:v>0</c:v>
                </c:pt>
                <c:pt idx="1016918">
                  <c:v>0</c:v>
                </c:pt>
                <c:pt idx="1016919">
                  <c:v>0</c:v>
                </c:pt>
                <c:pt idx="1016920">
                  <c:v>0</c:v>
                </c:pt>
                <c:pt idx="1016921">
                  <c:v>0</c:v>
                </c:pt>
                <c:pt idx="1016922">
                  <c:v>0</c:v>
                </c:pt>
                <c:pt idx="1016923">
                  <c:v>0</c:v>
                </c:pt>
                <c:pt idx="1016924">
                  <c:v>0</c:v>
                </c:pt>
                <c:pt idx="1016925">
                  <c:v>0</c:v>
                </c:pt>
                <c:pt idx="1016926">
                  <c:v>0</c:v>
                </c:pt>
                <c:pt idx="1016927">
                  <c:v>0</c:v>
                </c:pt>
                <c:pt idx="1016928">
                  <c:v>0</c:v>
                </c:pt>
                <c:pt idx="1016929">
                  <c:v>0</c:v>
                </c:pt>
                <c:pt idx="1016930">
                  <c:v>0</c:v>
                </c:pt>
                <c:pt idx="1016931">
                  <c:v>0</c:v>
                </c:pt>
                <c:pt idx="1016932">
                  <c:v>0</c:v>
                </c:pt>
                <c:pt idx="1016933">
                  <c:v>0</c:v>
                </c:pt>
                <c:pt idx="1016934">
                  <c:v>0</c:v>
                </c:pt>
                <c:pt idx="1016935">
                  <c:v>0</c:v>
                </c:pt>
                <c:pt idx="1016936">
                  <c:v>0</c:v>
                </c:pt>
                <c:pt idx="1016937">
                  <c:v>0</c:v>
                </c:pt>
                <c:pt idx="1016938">
                  <c:v>0</c:v>
                </c:pt>
                <c:pt idx="1016939">
                  <c:v>0</c:v>
                </c:pt>
                <c:pt idx="1016940">
                  <c:v>0</c:v>
                </c:pt>
                <c:pt idx="1016941">
                  <c:v>0</c:v>
                </c:pt>
                <c:pt idx="1016942">
                  <c:v>0</c:v>
                </c:pt>
                <c:pt idx="1016943">
                  <c:v>0</c:v>
                </c:pt>
                <c:pt idx="1016944">
                  <c:v>0</c:v>
                </c:pt>
                <c:pt idx="1016945">
                  <c:v>0</c:v>
                </c:pt>
                <c:pt idx="1016946">
                  <c:v>0</c:v>
                </c:pt>
                <c:pt idx="1016947">
                  <c:v>0</c:v>
                </c:pt>
                <c:pt idx="1016948">
                  <c:v>0</c:v>
                </c:pt>
                <c:pt idx="1016949">
                  <c:v>0</c:v>
                </c:pt>
                <c:pt idx="1016950">
                  <c:v>0</c:v>
                </c:pt>
                <c:pt idx="1016951">
                  <c:v>0</c:v>
                </c:pt>
                <c:pt idx="1016952">
                  <c:v>0</c:v>
                </c:pt>
                <c:pt idx="1016953">
                  <c:v>0</c:v>
                </c:pt>
                <c:pt idx="1016954">
                  <c:v>0</c:v>
                </c:pt>
                <c:pt idx="1016955">
                  <c:v>0</c:v>
                </c:pt>
                <c:pt idx="1016956">
                  <c:v>0</c:v>
                </c:pt>
                <c:pt idx="1016957">
                  <c:v>0</c:v>
                </c:pt>
                <c:pt idx="1016958">
                  <c:v>0</c:v>
                </c:pt>
                <c:pt idx="1016959">
                  <c:v>0</c:v>
                </c:pt>
                <c:pt idx="1016960">
                  <c:v>0</c:v>
                </c:pt>
                <c:pt idx="1016961">
                  <c:v>0</c:v>
                </c:pt>
                <c:pt idx="1016962">
                  <c:v>0</c:v>
                </c:pt>
                <c:pt idx="1016963">
                  <c:v>0</c:v>
                </c:pt>
                <c:pt idx="1016964">
                  <c:v>0</c:v>
                </c:pt>
                <c:pt idx="1016965">
                  <c:v>0</c:v>
                </c:pt>
                <c:pt idx="1016966">
                  <c:v>0</c:v>
                </c:pt>
                <c:pt idx="1016967">
                  <c:v>0</c:v>
                </c:pt>
                <c:pt idx="1016968">
                  <c:v>0</c:v>
                </c:pt>
                <c:pt idx="1016969">
                  <c:v>0</c:v>
                </c:pt>
                <c:pt idx="1016970">
                  <c:v>0</c:v>
                </c:pt>
                <c:pt idx="1016971">
                  <c:v>0</c:v>
                </c:pt>
                <c:pt idx="1016972">
                  <c:v>0</c:v>
                </c:pt>
                <c:pt idx="1016973">
                  <c:v>0</c:v>
                </c:pt>
                <c:pt idx="1016974">
                  <c:v>0</c:v>
                </c:pt>
                <c:pt idx="1016975">
                  <c:v>0</c:v>
                </c:pt>
                <c:pt idx="1016976">
                  <c:v>0</c:v>
                </c:pt>
                <c:pt idx="1016977">
                  <c:v>0</c:v>
                </c:pt>
                <c:pt idx="1016978">
                  <c:v>0</c:v>
                </c:pt>
                <c:pt idx="1016979">
                  <c:v>0</c:v>
                </c:pt>
                <c:pt idx="1016980">
                  <c:v>0</c:v>
                </c:pt>
                <c:pt idx="1016981">
                  <c:v>0</c:v>
                </c:pt>
                <c:pt idx="1016982">
                  <c:v>0</c:v>
                </c:pt>
                <c:pt idx="1016983">
                  <c:v>0</c:v>
                </c:pt>
                <c:pt idx="1016984">
                  <c:v>0</c:v>
                </c:pt>
                <c:pt idx="1016985">
                  <c:v>0</c:v>
                </c:pt>
                <c:pt idx="1016986">
                  <c:v>0</c:v>
                </c:pt>
                <c:pt idx="1016987">
                  <c:v>0</c:v>
                </c:pt>
                <c:pt idx="1016988">
                  <c:v>0</c:v>
                </c:pt>
                <c:pt idx="1016989">
                  <c:v>0</c:v>
                </c:pt>
                <c:pt idx="1016990">
                  <c:v>0</c:v>
                </c:pt>
                <c:pt idx="1016991">
                  <c:v>0</c:v>
                </c:pt>
                <c:pt idx="1016992">
                  <c:v>0</c:v>
                </c:pt>
                <c:pt idx="1016993">
                  <c:v>0</c:v>
                </c:pt>
                <c:pt idx="1016994">
                  <c:v>0</c:v>
                </c:pt>
                <c:pt idx="1016995">
                  <c:v>0</c:v>
                </c:pt>
                <c:pt idx="1016996">
                  <c:v>0</c:v>
                </c:pt>
                <c:pt idx="1016997">
                  <c:v>0</c:v>
                </c:pt>
                <c:pt idx="1016998">
                  <c:v>0</c:v>
                </c:pt>
                <c:pt idx="1016999">
                  <c:v>0</c:v>
                </c:pt>
                <c:pt idx="1017000">
                  <c:v>0</c:v>
                </c:pt>
                <c:pt idx="1017001">
                  <c:v>0</c:v>
                </c:pt>
                <c:pt idx="1017002">
                  <c:v>0</c:v>
                </c:pt>
                <c:pt idx="1017003">
                  <c:v>0</c:v>
                </c:pt>
                <c:pt idx="1017004">
                  <c:v>0</c:v>
                </c:pt>
                <c:pt idx="1017005">
                  <c:v>0</c:v>
                </c:pt>
                <c:pt idx="1017006">
                  <c:v>0</c:v>
                </c:pt>
                <c:pt idx="1017007">
                  <c:v>0</c:v>
                </c:pt>
                <c:pt idx="1017008">
                  <c:v>0</c:v>
                </c:pt>
                <c:pt idx="1017009">
                  <c:v>0</c:v>
                </c:pt>
                <c:pt idx="1017010">
                  <c:v>0</c:v>
                </c:pt>
                <c:pt idx="1017011">
                  <c:v>0</c:v>
                </c:pt>
                <c:pt idx="1017012">
                  <c:v>0</c:v>
                </c:pt>
                <c:pt idx="1017013">
                  <c:v>0</c:v>
                </c:pt>
                <c:pt idx="1017014">
                  <c:v>0</c:v>
                </c:pt>
                <c:pt idx="1017015">
                  <c:v>0</c:v>
                </c:pt>
                <c:pt idx="1017016">
                  <c:v>0</c:v>
                </c:pt>
                <c:pt idx="1017017">
                  <c:v>0</c:v>
                </c:pt>
                <c:pt idx="1017018">
                  <c:v>0</c:v>
                </c:pt>
                <c:pt idx="1017019">
                  <c:v>0</c:v>
                </c:pt>
                <c:pt idx="1017020">
                  <c:v>0</c:v>
                </c:pt>
                <c:pt idx="1017021">
                  <c:v>0</c:v>
                </c:pt>
                <c:pt idx="1017022">
                  <c:v>0</c:v>
                </c:pt>
                <c:pt idx="1017023">
                  <c:v>0</c:v>
                </c:pt>
                <c:pt idx="1017024">
                  <c:v>0</c:v>
                </c:pt>
                <c:pt idx="1017025">
                  <c:v>0</c:v>
                </c:pt>
                <c:pt idx="1017026">
                  <c:v>0</c:v>
                </c:pt>
                <c:pt idx="1017027">
                  <c:v>0</c:v>
                </c:pt>
                <c:pt idx="1017028">
                  <c:v>0</c:v>
                </c:pt>
                <c:pt idx="1017029">
                  <c:v>0</c:v>
                </c:pt>
                <c:pt idx="1017030">
                  <c:v>0</c:v>
                </c:pt>
                <c:pt idx="1017031">
                  <c:v>0</c:v>
                </c:pt>
                <c:pt idx="1017032">
                  <c:v>0</c:v>
                </c:pt>
                <c:pt idx="1017033">
                  <c:v>0</c:v>
                </c:pt>
                <c:pt idx="1017034">
                  <c:v>0</c:v>
                </c:pt>
                <c:pt idx="1017035">
                  <c:v>0</c:v>
                </c:pt>
                <c:pt idx="1017036">
                  <c:v>0</c:v>
                </c:pt>
                <c:pt idx="1017037">
                  <c:v>0</c:v>
                </c:pt>
                <c:pt idx="1017038">
                  <c:v>0</c:v>
                </c:pt>
                <c:pt idx="1017039">
                  <c:v>0</c:v>
                </c:pt>
                <c:pt idx="1017040">
                  <c:v>0</c:v>
                </c:pt>
                <c:pt idx="1017041">
                  <c:v>0</c:v>
                </c:pt>
                <c:pt idx="1017042">
                  <c:v>0</c:v>
                </c:pt>
                <c:pt idx="1017043">
                  <c:v>0</c:v>
                </c:pt>
                <c:pt idx="1017044">
                  <c:v>0</c:v>
                </c:pt>
                <c:pt idx="1017045">
                  <c:v>0</c:v>
                </c:pt>
                <c:pt idx="1017046">
                  <c:v>0</c:v>
                </c:pt>
                <c:pt idx="1017047">
                  <c:v>0</c:v>
                </c:pt>
                <c:pt idx="1017048">
                  <c:v>0</c:v>
                </c:pt>
                <c:pt idx="1017049">
                  <c:v>0</c:v>
                </c:pt>
                <c:pt idx="1017050">
                  <c:v>0</c:v>
                </c:pt>
                <c:pt idx="1017051">
                  <c:v>0</c:v>
                </c:pt>
                <c:pt idx="1017052">
                  <c:v>0</c:v>
                </c:pt>
                <c:pt idx="1017053">
                  <c:v>0</c:v>
                </c:pt>
                <c:pt idx="1017054">
                  <c:v>0</c:v>
                </c:pt>
                <c:pt idx="1017055">
                  <c:v>0</c:v>
                </c:pt>
                <c:pt idx="1017056">
                  <c:v>0</c:v>
                </c:pt>
                <c:pt idx="1017057">
                  <c:v>0</c:v>
                </c:pt>
                <c:pt idx="1017058">
                  <c:v>0</c:v>
                </c:pt>
                <c:pt idx="1017059">
                  <c:v>0</c:v>
                </c:pt>
                <c:pt idx="1017060">
                  <c:v>0</c:v>
                </c:pt>
                <c:pt idx="1017061">
                  <c:v>0</c:v>
                </c:pt>
                <c:pt idx="1017062">
                  <c:v>0</c:v>
                </c:pt>
                <c:pt idx="1017063">
                  <c:v>0</c:v>
                </c:pt>
                <c:pt idx="1017064">
                  <c:v>0</c:v>
                </c:pt>
                <c:pt idx="1017065">
                  <c:v>0</c:v>
                </c:pt>
                <c:pt idx="1017066">
                  <c:v>0</c:v>
                </c:pt>
                <c:pt idx="1017067">
                  <c:v>0</c:v>
                </c:pt>
                <c:pt idx="1017068">
                  <c:v>0</c:v>
                </c:pt>
                <c:pt idx="1017069">
                  <c:v>0</c:v>
                </c:pt>
                <c:pt idx="1017070">
                  <c:v>0</c:v>
                </c:pt>
                <c:pt idx="1017071">
                  <c:v>0</c:v>
                </c:pt>
                <c:pt idx="1017072">
                  <c:v>0</c:v>
                </c:pt>
                <c:pt idx="1017073">
                  <c:v>0</c:v>
                </c:pt>
                <c:pt idx="1017074">
                  <c:v>0</c:v>
                </c:pt>
                <c:pt idx="1017075">
                  <c:v>0</c:v>
                </c:pt>
                <c:pt idx="1017076">
                  <c:v>0</c:v>
                </c:pt>
                <c:pt idx="1017077">
                  <c:v>0</c:v>
                </c:pt>
                <c:pt idx="1017078">
                  <c:v>0</c:v>
                </c:pt>
                <c:pt idx="1017079">
                  <c:v>0</c:v>
                </c:pt>
                <c:pt idx="1017080">
                  <c:v>0</c:v>
                </c:pt>
                <c:pt idx="1017081">
                  <c:v>0</c:v>
                </c:pt>
                <c:pt idx="1017082">
                  <c:v>0</c:v>
                </c:pt>
                <c:pt idx="1017083">
                  <c:v>0</c:v>
                </c:pt>
                <c:pt idx="1017084">
                  <c:v>0</c:v>
                </c:pt>
                <c:pt idx="1017085">
                  <c:v>0</c:v>
                </c:pt>
                <c:pt idx="1017086">
                  <c:v>0</c:v>
                </c:pt>
                <c:pt idx="1017087">
                  <c:v>0</c:v>
                </c:pt>
                <c:pt idx="1017088">
                  <c:v>0</c:v>
                </c:pt>
                <c:pt idx="1017089">
                  <c:v>0</c:v>
                </c:pt>
                <c:pt idx="1017090">
                  <c:v>0</c:v>
                </c:pt>
                <c:pt idx="1017091">
                  <c:v>0</c:v>
                </c:pt>
                <c:pt idx="1017092">
                  <c:v>0</c:v>
                </c:pt>
                <c:pt idx="1017093">
                  <c:v>0</c:v>
                </c:pt>
                <c:pt idx="1017094">
                  <c:v>0</c:v>
                </c:pt>
                <c:pt idx="1017095">
                  <c:v>0</c:v>
                </c:pt>
                <c:pt idx="1017096">
                  <c:v>0</c:v>
                </c:pt>
                <c:pt idx="1017097">
                  <c:v>0</c:v>
                </c:pt>
                <c:pt idx="1017098">
                  <c:v>0</c:v>
                </c:pt>
                <c:pt idx="1017099">
                  <c:v>0</c:v>
                </c:pt>
                <c:pt idx="1017100">
                  <c:v>0</c:v>
                </c:pt>
                <c:pt idx="1017101">
                  <c:v>0</c:v>
                </c:pt>
                <c:pt idx="1017102">
                  <c:v>0</c:v>
                </c:pt>
                <c:pt idx="1017103">
                  <c:v>0</c:v>
                </c:pt>
                <c:pt idx="1017104">
                  <c:v>0</c:v>
                </c:pt>
                <c:pt idx="1017105">
                  <c:v>0</c:v>
                </c:pt>
                <c:pt idx="1017106">
                  <c:v>0</c:v>
                </c:pt>
                <c:pt idx="1017107">
                  <c:v>0</c:v>
                </c:pt>
                <c:pt idx="1017108">
                  <c:v>0</c:v>
                </c:pt>
                <c:pt idx="1017109">
                  <c:v>0</c:v>
                </c:pt>
                <c:pt idx="1017110">
                  <c:v>0</c:v>
                </c:pt>
                <c:pt idx="1017111">
                  <c:v>0</c:v>
                </c:pt>
                <c:pt idx="1017112">
                  <c:v>0</c:v>
                </c:pt>
                <c:pt idx="1017113">
                  <c:v>0</c:v>
                </c:pt>
                <c:pt idx="1017114">
                  <c:v>0</c:v>
                </c:pt>
                <c:pt idx="1017115">
                  <c:v>0</c:v>
                </c:pt>
                <c:pt idx="1017116">
                  <c:v>0</c:v>
                </c:pt>
                <c:pt idx="1017117">
                  <c:v>0</c:v>
                </c:pt>
                <c:pt idx="1017118">
                  <c:v>0</c:v>
                </c:pt>
                <c:pt idx="1017119">
                  <c:v>0</c:v>
                </c:pt>
                <c:pt idx="1017120">
                  <c:v>0</c:v>
                </c:pt>
                <c:pt idx="1017121">
                  <c:v>0</c:v>
                </c:pt>
                <c:pt idx="1017122">
                  <c:v>0</c:v>
                </c:pt>
                <c:pt idx="1017123">
                  <c:v>0</c:v>
                </c:pt>
                <c:pt idx="1017124">
                  <c:v>0</c:v>
                </c:pt>
                <c:pt idx="1017125">
                  <c:v>0</c:v>
                </c:pt>
                <c:pt idx="1017126">
                  <c:v>0</c:v>
                </c:pt>
                <c:pt idx="1017127">
                  <c:v>0</c:v>
                </c:pt>
                <c:pt idx="1017128">
                  <c:v>0</c:v>
                </c:pt>
                <c:pt idx="1017129">
                  <c:v>0</c:v>
                </c:pt>
                <c:pt idx="1017130">
                  <c:v>0</c:v>
                </c:pt>
                <c:pt idx="1017131">
                  <c:v>0</c:v>
                </c:pt>
                <c:pt idx="1017132">
                  <c:v>0</c:v>
                </c:pt>
                <c:pt idx="1017133">
                  <c:v>0</c:v>
                </c:pt>
                <c:pt idx="1017134">
                  <c:v>0</c:v>
                </c:pt>
                <c:pt idx="1017135">
                  <c:v>0</c:v>
                </c:pt>
                <c:pt idx="1017136">
                  <c:v>0</c:v>
                </c:pt>
                <c:pt idx="1017137">
                  <c:v>0</c:v>
                </c:pt>
                <c:pt idx="1017138">
                  <c:v>0</c:v>
                </c:pt>
                <c:pt idx="1017139">
                  <c:v>0</c:v>
                </c:pt>
                <c:pt idx="1017140">
                  <c:v>0</c:v>
                </c:pt>
                <c:pt idx="1017141">
                  <c:v>0</c:v>
                </c:pt>
                <c:pt idx="1017142">
                  <c:v>0</c:v>
                </c:pt>
                <c:pt idx="1017143">
                  <c:v>0</c:v>
                </c:pt>
                <c:pt idx="1017144">
                  <c:v>0</c:v>
                </c:pt>
                <c:pt idx="1017145">
                  <c:v>0</c:v>
                </c:pt>
                <c:pt idx="1017146">
                  <c:v>0</c:v>
                </c:pt>
                <c:pt idx="1017147">
                  <c:v>0</c:v>
                </c:pt>
                <c:pt idx="1017148">
                  <c:v>0</c:v>
                </c:pt>
                <c:pt idx="1017149">
                  <c:v>0</c:v>
                </c:pt>
                <c:pt idx="1017150">
                  <c:v>0</c:v>
                </c:pt>
                <c:pt idx="1017151">
                  <c:v>0</c:v>
                </c:pt>
                <c:pt idx="1017152">
                  <c:v>0</c:v>
                </c:pt>
                <c:pt idx="1017153">
                  <c:v>0</c:v>
                </c:pt>
                <c:pt idx="1017154">
                  <c:v>0</c:v>
                </c:pt>
                <c:pt idx="1017155">
                  <c:v>0</c:v>
                </c:pt>
                <c:pt idx="1017156">
                  <c:v>0</c:v>
                </c:pt>
                <c:pt idx="1017157">
                  <c:v>0</c:v>
                </c:pt>
                <c:pt idx="1017158">
                  <c:v>0</c:v>
                </c:pt>
                <c:pt idx="1017159">
                  <c:v>0</c:v>
                </c:pt>
                <c:pt idx="1017160">
                  <c:v>0</c:v>
                </c:pt>
                <c:pt idx="1017161">
                  <c:v>0</c:v>
                </c:pt>
                <c:pt idx="1017162">
                  <c:v>0</c:v>
                </c:pt>
                <c:pt idx="1017163">
                  <c:v>0</c:v>
                </c:pt>
                <c:pt idx="1017164">
                  <c:v>0</c:v>
                </c:pt>
                <c:pt idx="1017165">
                  <c:v>0</c:v>
                </c:pt>
                <c:pt idx="1017166">
                  <c:v>0</c:v>
                </c:pt>
                <c:pt idx="1017167">
                  <c:v>0</c:v>
                </c:pt>
                <c:pt idx="1017168">
                  <c:v>0</c:v>
                </c:pt>
                <c:pt idx="1017169">
                  <c:v>0</c:v>
                </c:pt>
                <c:pt idx="1017170">
                  <c:v>0</c:v>
                </c:pt>
                <c:pt idx="1017171">
                  <c:v>0</c:v>
                </c:pt>
                <c:pt idx="1017172">
                  <c:v>0</c:v>
                </c:pt>
                <c:pt idx="1017173">
                  <c:v>0</c:v>
                </c:pt>
                <c:pt idx="1017174">
                  <c:v>0</c:v>
                </c:pt>
                <c:pt idx="1017175">
                  <c:v>0</c:v>
                </c:pt>
                <c:pt idx="1017176">
                  <c:v>0</c:v>
                </c:pt>
                <c:pt idx="1017177">
                  <c:v>0</c:v>
                </c:pt>
                <c:pt idx="1017178">
                  <c:v>0</c:v>
                </c:pt>
                <c:pt idx="1017179">
                  <c:v>0</c:v>
                </c:pt>
                <c:pt idx="1017180">
                  <c:v>0</c:v>
                </c:pt>
                <c:pt idx="1017181">
                  <c:v>0</c:v>
                </c:pt>
                <c:pt idx="1017182">
                  <c:v>0</c:v>
                </c:pt>
                <c:pt idx="1017183">
                  <c:v>0</c:v>
                </c:pt>
                <c:pt idx="1017184">
                  <c:v>0</c:v>
                </c:pt>
                <c:pt idx="1017185">
                  <c:v>0</c:v>
                </c:pt>
                <c:pt idx="1017186">
                  <c:v>0</c:v>
                </c:pt>
                <c:pt idx="1017187">
                  <c:v>0</c:v>
                </c:pt>
                <c:pt idx="1017188">
                  <c:v>0</c:v>
                </c:pt>
                <c:pt idx="1017189">
                  <c:v>0</c:v>
                </c:pt>
                <c:pt idx="1017190">
                  <c:v>0</c:v>
                </c:pt>
                <c:pt idx="1017191">
                  <c:v>0</c:v>
                </c:pt>
                <c:pt idx="1017192">
                  <c:v>0</c:v>
                </c:pt>
                <c:pt idx="1017193">
                  <c:v>0</c:v>
                </c:pt>
                <c:pt idx="1017194">
                  <c:v>0</c:v>
                </c:pt>
                <c:pt idx="1017195">
                  <c:v>0</c:v>
                </c:pt>
                <c:pt idx="1017196">
                  <c:v>0</c:v>
                </c:pt>
                <c:pt idx="1017197">
                  <c:v>0</c:v>
                </c:pt>
                <c:pt idx="1017198">
                  <c:v>0</c:v>
                </c:pt>
                <c:pt idx="1017199">
                  <c:v>0</c:v>
                </c:pt>
                <c:pt idx="1017200">
                  <c:v>0</c:v>
                </c:pt>
                <c:pt idx="1017201">
                  <c:v>0</c:v>
                </c:pt>
                <c:pt idx="1017202">
                  <c:v>0</c:v>
                </c:pt>
                <c:pt idx="1017203">
                  <c:v>0</c:v>
                </c:pt>
                <c:pt idx="1017204">
                  <c:v>0</c:v>
                </c:pt>
                <c:pt idx="1017205">
                  <c:v>0</c:v>
                </c:pt>
                <c:pt idx="1017206">
                  <c:v>0</c:v>
                </c:pt>
                <c:pt idx="1017207">
                  <c:v>0</c:v>
                </c:pt>
                <c:pt idx="1017208">
                  <c:v>0</c:v>
                </c:pt>
                <c:pt idx="1017209">
                  <c:v>0</c:v>
                </c:pt>
                <c:pt idx="1017210">
                  <c:v>0</c:v>
                </c:pt>
                <c:pt idx="1017211">
                  <c:v>0</c:v>
                </c:pt>
                <c:pt idx="1017212">
                  <c:v>0</c:v>
                </c:pt>
                <c:pt idx="1017213">
                  <c:v>0</c:v>
                </c:pt>
                <c:pt idx="1017214">
                  <c:v>0</c:v>
                </c:pt>
                <c:pt idx="1017215">
                  <c:v>0</c:v>
                </c:pt>
                <c:pt idx="1017216">
                  <c:v>0</c:v>
                </c:pt>
                <c:pt idx="1017217">
                  <c:v>0</c:v>
                </c:pt>
                <c:pt idx="1017218">
                  <c:v>0</c:v>
                </c:pt>
                <c:pt idx="1017219">
                  <c:v>0</c:v>
                </c:pt>
                <c:pt idx="1017220">
                  <c:v>0</c:v>
                </c:pt>
                <c:pt idx="1017221">
                  <c:v>0</c:v>
                </c:pt>
                <c:pt idx="1017222">
                  <c:v>0</c:v>
                </c:pt>
                <c:pt idx="1017223">
                  <c:v>0</c:v>
                </c:pt>
                <c:pt idx="1017224">
                  <c:v>0</c:v>
                </c:pt>
                <c:pt idx="1017225">
                  <c:v>0</c:v>
                </c:pt>
                <c:pt idx="1017226">
                  <c:v>0</c:v>
                </c:pt>
                <c:pt idx="1017227">
                  <c:v>0</c:v>
                </c:pt>
                <c:pt idx="1017228">
                  <c:v>0</c:v>
                </c:pt>
                <c:pt idx="1017229">
                  <c:v>0</c:v>
                </c:pt>
                <c:pt idx="1017230">
                  <c:v>0</c:v>
                </c:pt>
                <c:pt idx="1017231">
                  <c:v>0</c:v>
                </c:pt>
                <c:pt idx="1017232">
                  <c:v>0</c:v>
                </c:pt>
                <c:pt idx="1017233">
                  <c:v>0</c:v>
                </c:pt>
                <c:pt idx="1017234">
                  <c:v>0</c:v>
                </c:pt>
                <c:pt idx="1017235">
                  <c:v>0</c:v>
                </c:pt>
                <c:pt idx="1017236">
                  <c:v>0</c:v>
                </c:pt>
                <c:pt idx="1017237">
                  <c:v>0</c:v>
                </c:pt>
                <c:pt idx="1017238">
                  <c:v>0</c:v>
                </c:pt>
                <c:pt idx="1017239">
                  <c:v>0</c:v>
                </c:pt>
                <c:pt idx="1017240">
                  <c:v>0</c:v>
                </c:pt>
                <c:pt idx="1017241">
                  <c:v>0</c:v>
                </c:pt>
                <c:pt idx="1017242">
                  <c:v>0</c:v>
                </c:pt>
                <c:pt idx="1017243">
                  <c:v>0</c:v>
                </c:pt>
                <c:pt idx="1017244">
                  <c:v>0</c:v>
                </c:pt>
                <c:pt idx="1017245">
                  <c:v>0</c:v>
                </c:pt>
                <c:pt idx="1017246">
                  <c:v>0</c:v>
                </c:pt>
                <c:pt idx="1017247">
                  <c:v>0</c:v>
                </c:pt>
                <c:pt idx="1017248">
                  <c:v>0</c:v>
                </c:pt>
                <c:pt idx="1017249">
                  <c:v>0</c:v>
                </c:pt>
                <c:pt idx="1017250">
                  <c:v>0</c:v>
                </c:pt>
                <c:pt idx="1017251">
                  <c:v>0</c:v>
                </c:pt>
                <c:pt idx="1017252">
                  <c:v>0</c:v>
                </c:pt>
                <c:pt idx="1017253">
                  <c:v>0</c:v>
                </c:pt>
                <c:pt idx="1017254">
                  <c:v>0</c:v>
                </c:pt>
                <c:pt idx="1017255">
                  <c:v>0</c:v>
                </c:pt>
                <c:pt idx="1017256">
                  <c:v>0</c:v>
                </c:pt>
                <c:pt idx="1017257">
                  <c:v>0</c:v>
                </c:pt>
                <c:pt idx="1017258">
                  <c:v>0</c:v>
                </c:pt>
                <c:pt idx="1017259">
                  <c:v>0</c:v>
                </c:pt>
                <c:pt idx="1017260">
                  <c:v>0</c:v>
                </c:pt>
                <c:pt idx="1017261">
                  <c:v>0</c:v>
                </c:pt>
                <c:pt idx="1017262">
                  <c:v>0</c:v>
                </c:pt>
                <c:pt idx="1017263">
                  <c:v>0</c:v>
                </c:pt>
                <c:pt idx="1017264">
                  <c:v>0</c:v>
                </c:pt>
                <c:pt idx="1017265">
                  <c:v>0</c:v>
                </c:pt>
                <c:pt idx="1017266">
                  <c:v>0</c:v>
                </c:pt>
                <c:pt idx="1017267">
                  <c:v>0</c:v>
                </c:pt>
                <c:pt idx="1017268">
                  <c:v>0</c:v>
                </c:pt>
                <c:pt idx="1017269">
                  <c:v>0</c:v>
                </c:pt>
                <c:pt idx="1017270">
                  <c:v>0</c:v>
                </c:pt>
                <c:pt idx="1017271">
                  <c:v>0</c:v>
                </c:pt>
                <c:pt idx="1017272">
                  <c:v>0</c:v>
                </c:pt>
                <c:pt idx="1017273">
                  <c:v>0</c:v>
                </c:pt>
                <c:pt idx="1017274">
                  <c:v>0</c:v>
                </c:pt>
                <c:pt idx="1017275">
                  <c:v>0</c:v>
                </c:pt>
                <c:pt idx="1017276">
                  <c:v>0</c:v>
                </c:pt>
                <c:pt idx="1017277">
                  <c:v>0</c:v>
                </c:pt>
                <c:pt idx="1017278">
                  <c:v>0</c:v>
                </c:pt>
                <c:pt idx="1017279">
                  <c:v>0</c:v>
                </c:pt>
                <c:pt idx="1017280">
                  <c:v>0</c:v>
                </c:pt>
                <c:pt idx="1017281">
                  <c:v>0</c:v>
                </c:pt>
                <c:pt idx="1017282">
                  <c:v>0</c:v>
                </c:pt>
                <c:pt idx="1017283">
                  <c:v>0</c:v>
                </c:pt>
                <c:pt idx="1017284">
                  <c:v>0</c:v>
                </c:pt>
                <c:pt idx="1017285">
                  <c:v>0</c:v>
                </c:pt>
                <c:pt idx="1017286">
                  <c:v>0</c:v>
                </c:pt>
                <c:pt idx="1017287">
                  <c:v>0</c:v>
                </c:pt>
                <c:pt idx="1017288">
                  <c:v>0</c:v>
                </c:pt>
                <c:pt idx="1017289">
                  <c:v>0</c:v>
                </c:pt>
                <c:pt idx="1017290">
                  <c:v>0</c:v>
                </c:pt>
                <c:pt idx="1017291">
                  <c:v>0</c:v>
                </c:pt>
                <c:pt idx="1017292">
                  <c:v>0</c:v>
                </c:pt>
                <c:pt idx="1017293">
                  <c:v>0</c:v>
                </c:pt>
                <c:pt idx="1017294">
                  <c:v>0</c:v>
                </c:pt>
                <c:pt idx="1017295">
                  <c:v>0</c:v>
                </c:pt>
                <c:pt idx="1017296">
                  <c:v>0</c:v>
                </c:pt>
                <c:pt idx="1017297">
                  <c:v>0</c:v>
                </c:pt>
                <c:pt idx="1017298">
                  <c:v>0</c:v>
                </c:pt>
                <c:pt idx="1017299">
                  <c:v>0</c:v>
                </c:pt>
                <c:pt idx="1017300">
                  <c:v>0</c:v>
                </c:pt>
                <c:pt idx="1017301">
                  <c:v>0</c:v>
                </c:pt>
                <c:pt idx="1017302">
                  <c:v>0</c:v>
                </c:pt>
                <c:pt idx="1017303">
                  <c:v>0</c:v>
                </c:pt>
                <c:pt idx="1017304">
                  <c:v>0</c:v>
                </c:pt>
                <c:pt idx="1017305">
                  <c:v>0</c:v>
                </c:pt>
                <c:pt idx="1017306">
                  <c:v>0</c:v>
                </c:pt>
                <c:pt idx="1017307">
                  <c:v>0</c:v>
                </c:pt>
                <c:pt idx="1017308">
                  <c:v>0</c:v>
                </c:pt>
                <c:pt idx="1017309">
                  <c:v>0</c:v>
                </c:pt>
                <c:pt idx="1017310">
                  <c:v>0</c:v>
                </c:pt>
                <c:pt idx="1017311">
                  <c:v>0</c:v>
                </c:pt>
                <c:pt idx="1017312">
                  <c:v>0</c:v>
                </c:pt>
                <c:pt idx="1017313">
                  <c:v>0</c:v>
                </c:pt>
                <c:pt idx="1017314">
                  <c:v>0</c:v>
                </c:pt>
                <c:pt idx="1017315">
                  <c:v>0</c:v>
                </c:pt>
                <c:pt idx="1017316">
                  <c:v>0</c:v>
                </c:pt>
                <c:pt idx="1017317">
                  <c:v>0</c:v>
                </c:pt>
                <c:pt idx="1017318">
                  <c:v>0</c:v>
                </c:pt>
                <c:pt idx="1017319">
                  <c:v>0</c:v>
                </c:pt>
                <c:pt idx="1017320">
                  <c:v>0</c:v>
                </c:pt>
                <c:pt idx="1017321">
                  <c:v>0</c:v>
                </c:pt>
                <c:pt idx="1017322">
                  <c:v>0</c:v>
                </c:pt>
                <c:pt idx="1017323">
                  <c:v>0</c:v>
                </c:pt>
                <c:pt idx="1017324">
                  <c:v>0</c:v>
                </c:pt>
                <c:pt idx="1017325">
                  <c:v>0</c:v>
                </c:pt>
                <c:pt idx="1017326">
                  <c:v>0</c:v>
                </c:pt>
                <c:pt idx="1017327">
                  <c:v>0</c:v>
                </c:pt>
                <c:pt idx="1017328">
                  <c:v>0</c:v>
                </c:pt>
                <c:pt idx="1017329">
                  <c:v>0</c:v>
                </c:pt>
                <c:pt idx="1017330">
                  <c:v>0</c:v>
                </c:pt>
                <c:pt idx="1017331">
                  <c:v>0</c:v>
                </c:pt>
                <c:pt idx="1017332">
                  <c:v>0</c:v>
                </c:pt>
                <c:pt idx="1017333">
                  <c:v>0</c:v>
                </c:pt>
                <c:pt idx="1017334">
                  <c:v>0</c:v>
                </c:pt>
                <c:pt idx="1017335">
                  <c:v>0</c:v>
                </c:pt>
                <c:pt idx="1017336">
                  <c:v>0</c:v>
                </c:pt>
                <c:pt idx="1017337">
                  <c:v>0</c:v>
                </c:pt>
                <c:pt idx="1017338">
                  <c:v>0</c:v>
                </c:pt>
                <c:pt idx="1017339">
                  <c:v>0</c:v>
                </c:pt>
                <c:pt idx="1017340">
                  <c:v>0</c:v>
                </c:pt>
                <c:pt idx="1017341">
                  <c:v>0</c:v>
                </c:pt>
                <c:pt idx="1017342">
                  <c:v>0</c:v>
                </c:pt>
                <c:pt idx="1017343">
                  <c:v>0</c:v>
                </c:pt>
                <c:pt idx="1017344">
                  <c:v>0</c:v>
                </c:pt>
                <c:pt idx="1017345">
                  <c:v>0</c:v>
                </c:pt>
                <c:pt idx="1017346">
                  <c:v>0</c:v>
                </c:pt>
                <c:pt idx="1017347">
                  <c:v>0</c:v>
                </c:pt>
                <c:pt idx="1017348">
                  <c:v>0</c:v>
                </c:pt>
                <c:pt idx="1017349">
                  <c:v>0</c:v>
                </c:pt>
                <c:pt idx="1017350">
                  <c:v>0</c:v>
                </c:pt>
                <c:pt idx="1017351">
                  <c:v>0</c:v>
                </c:pt>
                <c:pt idx="1017352">
                  <c:v>0</c:v>
                </c:pt>
                <c:pt idx="1017353">
                  <c:v>0</c:v>
                </c:pt>
                <c:pt idx="1017354">
                  <c:v>0</c:v>
                </c:pt>
                <c:pt idx="1017355">
                  <c:v>0</c:v>
                </c:pt>
                <c:pt idx="1017356">
                  <c:v>0</c:v>
                </c:pt>
                <c:pt idx="1017357">
                  <c:v>0</c:v>
                </c:pt>
                <c:pt idx="1017358">
                  <c:v>0</c:v>
                </c:pt>
                <c:pt idx="1017359">
                  <c:v>0</c:v>
                </c:pt>
                <c:pt idx="1017360">
                  <c:v>0</c:v>
                </c:pt>
                <c:pt idx="1017361">
                  <c:v>0</c:v>
                </c:pt>
                <c:pt idx="1017362">
                  <c:v>0</c:v>
                </c:pt>
                <c:pt idx="1017363">
                  <c:v>0</c:v>
                </c:pt>
                <c:pt idx="1017364">
                  <c:v>0</c:v>
                </c:pt>
                <c:pt idx="1017365">
                  <c:v>0</c:v>
                </c:pt>
                <c:pt idx="1017366">
                  <c:v>0</c:v>
                </c:pt>
                <c:pt idx="1017367">
                  <c:v>0</c:v>
                </c:pt>
                <c:pt idx="1017368">
                  <c:v>0</c:v>
                </c:pt>
                <c:pt idx="1017369">
                  <c:v>0</c:v>
                </c:pt>
                <c:pt idx="1017370">
                  <c:v>0</c:v>
                </c:pt>
                <c:pt idx="1017371">
                  <c:v>0</c:v>
                </c:pt>
                <c:pt idx="1017372">
                  <c:v>0</c:v>
                </c:pt>
                <c:pt idx="1017373">
                  <c:v>0</c:v>
                </c:pt>
                <c:pt idx="1017374">
                  <c:v>0</c:v>
                </c:pt>
                <c:pt idx="1017375">
                  <c:v>0</c:v>
                </c:pt>
                <c:pt idx="1017376">
                  <c:v>0</c:v>
                </c:pt>
                <c:pt idx="1017377">
                  <c:v>0</c:v>
                </c:pt>
                <c:pt idx="1017378">
                  <c:v>0</c:v>
                </c:pt>
                <c:pt idx="1017379">
                  <c:v>0</c:v>
                </c:pt>
                <c:pt idx="1017380">
                  <c:v>0</c:v>
                </c:pt>
                <c:pt idx="1017381">
                  <c:v>0</c:v>
                </c:pt>
                <c:pt idx="1017382">
                  <c:v>0</c:v>
                </c:pt>
                <c:pt idx="1017383">
                  <c:v>0</c:v>
                </c:pt>
                <c:pt idx="1017384">
                  <c:v>0</c:v>
                </c:pt>
                <c:pt idx="1017385">
                  <c:v>0</c:v>
                </c:pt>
                <c:pt idx="1017386">
                  <c:v>0</c:v>
                </c:pt>
                <c:pt idx="1017387">
                  <c:v>0</c:v>
                </c:pt>
                <c:pt idx="1017388">
                  <c:v>0</c:v>
                </c:pt>
                <c:pt idx="1017389">
                  <c:v>0</c:v>
                </c:pt>
                <c:pt idx="1017390">
                  <c:v>0</c:v>
                </c:pt>
                <c:pt idx="1017391">
                  <c:v>0</c:v>
                </c:pt>
                <c:pt idx="1017392">
                  <c:v>0</c:v>
                </c:pt>
                <c:pt idx="1017393">
                  <c:v>0</c:v>
                </c:pt>
                <c:pt idx="1017394">
                  <c:v>0</c:v>
                </c:pt>
                <c:pt idx="1017395">
                  <c:v>0</c:v>
                </c:pt>
                <c:pt idx="1017396">
                  <c:v>0</c:v>
                </c:pt>
                <c:pt idx="1017397">
                  <c:v>0</c:v>
                </c:pt>
                <c:pt idx="1017398">
                  <c:v>0</c:v>
                </c:pt>
                <c:pt idx="1017399">
                  <c:v>0</c:v>
                </c:pt>
                <c:pt idx="1017400">
                  <c:v>0</c:v>
                </c:pt>
                <c:pt idx="1017401">
                  <c:v>0</c:v>
                </c:pt>
                <c:pt idx="1017402">
                  <c:v>0</c:v>
                </c:pt>
                <c:pt idx="1017403">
                  <c:v>0</c:v>
                </c:pt>
                <c:pt idx="1017404">
                  <c:v>0</c:v>
                </c:pt>
                <c:pt idx="1017405">
                  <c:v>0</c:v>
                </c:pt>
                <c:pt idx="1017406">
                  <c:v>0</c:v>
                </c:pt>
                <c:pt idx="1017407">
                  <c:v>0</c:v>
                </c:pt>
                <c:pt idx="1017408">
                  <c:v>0</c:v>
                </c:pt>
                <c:pt idx="1017409">
                  <c:v>0</c:v>
                </c:pt>
                <c:pt idx="1017410">
                  <c:v>0</c:v>
                </c:pt>
                <c:pt idx="1017411">
                  <c:v>0</c:v>
                </c:pt>
                <c:pt idx="1017412">
                  <c:v>0</c:v>
                </c:pt>
                <c:pt idx="1017413">
                  <c:v>0</c:v>
                </c:pt>
                <c:pt idx="1017414">
                  <c:v>0</c:v>
                </c:pt>
                <c:pt idx="1017415">
                  <c:v>0</c:v>
                </c:pt>
                <c:pt idx="1017416">
                  <c:v>0</c:v>
                </c:pt>
                <c:pt idx="1017417">
                  <c:v>0</c:v>
                </c:pt>
                <c:pt idx="1017418">
                  <c:v>0</c:v>
                </c:pt>
                <c:pt idx="1017419">
                  <c:v>0</c:v>
                </c:pt>
                <c:pt idx="1017420">
                  <c:v>0</c:v>
                </c:pt>
                <c:pt idx="1017421">
                  <c:v>0</c:v>
                </c:pt>
                <c:pt idx="1017422">
                  <c:v>0</c:v>
                </c:pt>
                <c:pt idx="1017423">
                  <c:v>0</c:v>
                </c:pt>
                <c:pt idx="1017424">
                  <c:v>0</c:v>
                </c:pt>
                <c:pt idx="1017425">
                  <c:v>0</c:v>
                </c:pt>
                <c:pt idx="1017426">
                  <c:v>0</c:v>
                </c:pt>
                <c:pt idx="1017427">
                  <c:v>0</c:v>
                </c:pt>
                <c:pt idx="1017428">
                  <c:v>0</c:v>
                </c:pt>
                <c:pt idx="1017429">
                  <c:v>0</c:v>
                </c:pt>
                <c:pt idx="1017430">
                  <c:v>0</c:v>
                </c:pt>
                <c:pt idx="1017431">
                  <c:v>0</c:v>
                </c:pt>
                <c:pt idx="1017432">
                  <c:v>0</c:v>
                </c:pt>
                <c:pt idx="1017433">
                  <c:v>0</c:v>
                </c:pt>
                <c:pt idx="1017434">
                  <c:v>0</c:v>
                </c:pt>
                <c:pt idx="1017435">
                  <c:v>0</c:v>
                </c:pt>
                <c:pt idx="1017436">
                  <c:v>0</c:v>
                </c:pt>
                <c:pt idx="1017437">
                  <c:v>0</c:v>
                </c:pt>
                <c:pt idx="1017438">
                  <c:v>0</c:v>
                </c:pt>
                <c:pt idx="1017439">
                  <c:v>0</c:v>
                </c:pt>
                <c:pt idx="1017440">
                  <c:v>0</c:v>
                </c:pt>
                <c:pt idx="1017441">
                  <c:v>0</c:v>
                </c:pt>
                <c:pt idx="1017442">
                  <c:v>0</c:v>
                </c:pt>
                <c:pt idx="1017443">
                  <c:v>0</c:v>
                </c:pt>
                <c:pt idx="1017444">
                  <c:v>0</c:v>
                </c:pt>
                <c:pt idx="1017445">
                  <c:v>0</c:v>
                </c:pt>
                <c:pt idx="1017446">
                  <c:v>0</c:v>
                </c:pt>
                <c:pt idx="1017447">
                  <c:v>0</c:v>
                </c:pt>
                <c:pt idx="1017448">
                  <c:v>0</c:v>
                </c:pt>
                <c:pt idx="1017449">
                  <c:v>0</c:v>
                </c:pt>
                <c:pt idx="1017450">
                  <c:v>0</c:v>
                </c:pt>
                <c:pt idx="1017451">
                  <c:v>0</c:v>
                </c:pt>
                <c:pt idx="1017452">
                  <c:v>0</c:v>
                </c:pt>
                <c:pt idx="1017453">
                  <c:v>0</c:v>
                </c:pt>
                <c:pt idx="1017454">
                  <c:v>0</c:v>
                </c:pt>
                <c:pt idx="1017455">
                  <c:v>0</c:v>
                </c:pt>
                <c:pt idx="1017456">
                  <c:v>0</c:v>
                </c:pt>
                <c:pt idx="1017457">
                  <c:v>0</c:v>
                </c:pt>
                <c:pt idx="1017458">
                  <c:v>0</c:v>
                </c:pt>
                <c:pt idx="1017459">
                  <c:v>0</c:v>
                </c:pt>
                <c:pt idx="1017460">
                  <c:v>0</c:v>
                </c:pt>
                <c:pt idx="1017461">
                  <c:v>0</c:v>
                </c:pt>
                <c:pt idx="1017462">
                  <c:v>0</c:v>
                </c:pt>
                <c:pt idx="1017463">
                  <c:v>0</c:v>
                </c:pt>
                <c:pt idx="1017464">
                  <c:v>0</c:v>
                </c:pt>
                <c:pt idx="1017465">
                  <c:v>0</c:v>
                </c:pt>
                <c:pt idx="1017466">
                  <c:v>0</c:v>
                </c:pt>
                <c:pt idx="1017467">
                  <c:v>0</c:v>
                </c:pt>
                <c:pt idx="1017468">
                  <c:v>0</c:v>
                </c:pt>
                <c:pt idx="1017469">
                  <c:v>0</c:v>
                </c:pt>
                <c:pt idx="1017470">
                  <c:v>0</c:v>
                </c:pt>
                <c:pt idx="1017471">
                  <c:v>0</c:v>
                </c:pt>
                <c:pt idx="1017472">
                  <c:v>0</c:v>
                </c:pt>
                <c:pt idx="1017473">
                  <c:v>0</c:v>
                </c:pt>
                <c:pt idx="1017474">
                  <c:v>0</c:v>
                </c:pt>
                <c:pt idx="1017475">
                  <c:v>0</c:v>
                </c:pt>
                <c:pt idx="1017476">
                  <c:v>0</c:v>
                </c:pt>
                <c:pt idx="1017477">
                  <c:v>0</c:v>
                </c:pt>
                <c:pt idx="1017478">
                  <c:v>0</c:v>
                </c:pt>
                <c:pt idx="1017479">
                  <c:v>0</c:v>
                </c:pt>
                <c:pt idx="1017480">
                  <c:v>0</c:v>
                </c:pt>
                <c:pt idx="1017481">
                  <c:v>0</c:v>
                </c:pt>
                <c:pt idx="1017482">
                  <c:v>0</c:v>
                </c:pt>
                <c:pt idx="1017483">
                  <c:v>0</c:v>
                </c:pt>
                <c:pt idx="1017484">
                  <c:v>0</c:v>
                </c:pt>
                <c:pt idx="1017485">
                  <c:v>0</c:v>
                </c:pt>
                <c:pt idx="1017486">
                  <c:v>0</c:v>
                </c:pt>
                <c:pt idx="1017487">
                  <c:v>0</c:v>
                </c:pt>
                <c:pt idx="1017488">
                  <c:v>0</c:v>
                </c:pt>
                <c:pt idx="1017489">
                  <c:v>0</c:v>
                </c:pt>
                <c:pt idx="1017490">
                  <c:v>0</c:v>
                </c:pt>
                <c:pt idx="1017491">
                  <c:v>0</c:v>
                </c:pt>
                <c:pt idx="1017492">
                  <c:v>0</c:v>
                </c:pt>
                <c:pt idx="1017493">
                  <c:v>0</c:v>
                </c:pt>
                <c:pt idx="1017494">
                  <c:v>0</c:v>
                </c:pt>
                <c:pt idx="1017495">
                  <c:v>0</c:v>
                </c:pt>
                <c:pt idx="1017496">
                  <c:v>0</c:v>
                </c:pt>
                <c:pt idx="1017497">
                  <c:v>0</c:v>
                </c:pt>
                <c:pt idx="1017498">
                  <c:v>0</c:v>
                </c:pt>
                <c:pt idx="1017499">
                  <c:v>0</c:v>
                </c:pt>
                <c:pt idx="1017500">
                  <c:v>0</c:v>
                </c:pt>
                <c:pt idx="1017501">
                  <c:v>0</c:v>
                </c:pt>
                <c:pt idx="1017502">
                  <c:v>0</c:v>
                </c:pt>
                <c:pt idx="1017503">
                  <c:v>0</c:v>
                </c:pt>
                <c:pt idx="1017504">
                  <c:v>0</c:v>
                </c:pt>
                <c:pt idx="1017505">
                  <c:v>0</c:v>
                </c:pt>
                <c:pt idx="1017506">
                  <c:v>0</c:v>
                </c:pt>
                <c:pt idx="1017507">
                  <c:v>0</c:v>
                </c:pt>
                <c:pt idx="1017508">
                  <c:v>0</c:v>
                </c:pt>
                <c:pt idx="1017509">
                  <c:v>0</c:v>
                </c:pt>
                <c:pt idx="1017510">
                  <c:v>0</c:v>
                </c:pt>
                <c:pt idx="1017511">
                  <c:v>0</c:v>
                </c:pt>
                <c:pt idx="1017512">
                  <c:v>0</c:v>
                </c:pt>
                <c:pt idx="1017513">
                  <c:v>0</c:v>
                </c:pt>
                <c:pt idx="1017514">
                  <c:v>0</c:v>
                </c:pt>
                <c:pt idx="1017515">
                  <c:v>0</c:v>
                </c:pt>
                <c:pt idx="1017516">
                  <c:v>0</c:v>
                </c:pt>
                <c:pt idx="1017517">
                  <c:v>0</c:v>
                </c:pt>
                <c:pt idx="1017518">
                  <c:v>0</c:v>
                </c:pt>
                <c:pt idx="1017519">
                  <c:v>0</c:v>
                </c:pt>
                <c:pt idx="1017520">
                  <c:v>0</c:v>
                </c:pt>
                <c:pt idx="1017521">
                  <c:v>0</c:v>
                </c:pt>
                <c:pt idx="1017522">
                  <c:v>0</c:v>
                </c:pt>
                <c:pt idx="1017523">
                  <c:v>0</c:v>
                </c:pt>
                <c:pt idx="1017524">
                  <c:v>0</c:v>
                </c:pt>
                <c:pt idx="1017525">
                  <c:v>0</c:v>
                </c:pt>
                <c:pt idx="1017526">
                  <c:v>0</c:v>
                </c:pt>
                <c:pt idx="1017527">
                  <c:v>0</c:v>
                </c:pt>
                <c:pt idx="1017528">
                  <c:v>0</c:v>
                </c:pt>
                <c:pt idx="1017529">
                  <c:v>0</c:v>
                </c:pt>
                <c:pt idx="1017530">
                  <c:v>0</c:v>
                </c:pt>
                <c:pt idx="1017531">
                  <c:v>0</c:v>
                </c:pt>
                <c:pt idx="1017532">
                  <c:v>0</c:v>
                </c:pt>
                <c:pt idx="1017533">
                  <c:v>0</c:v>
                </c:pt>
                <c:pt idx="1017534">
                  <c:v>0</c:v>
                </c:pt>
                <c:pt idx="1017535">
                  <c:v>0</c:v>
                </c:pt>
                <c:pt idx="1017536">
                  <c:v>0</c:v>
                </c:pt>
                <c:pt idx="1017537">
                  <c:v>0</c:v>
                </c:pt>
                <c:pt idx="1017538">
                  <c:v>0</c:v>
                </c:pt>
                <c:pt idx="1017539">
                  <c:v>0</c:v>
                </c:pt>
                <c:pt idx="1017540">
                  <c:v>0</c:v>
                </c:pt>
                <c:pt idx="1017541">
                  <c:v>0</c:v>
                </c:pt>
                <c:pt idx="1017542">
                  <c:v>0</c:v>
                </c:pt>
                <c:pt idx="1017543">
                  <c:v>0</c:v>
                </c:pt>
                <c:pt idx="1017544">
                  <c:v>0</c:v>
                </c:pt>
                <c:pt idx="1017545">
                  <c:v>0</c:v>
                </c:pt>
                <c:pt idx="1017546">
                  <c:v>0</c:v>
                </c:pt>
                <c:pt idx="1017547">
                  <c:v>0</c:v>
                </c:pt>
                <c:pt idx="1017548">
                  <c:v>0</c:v>
                </c:pt>
                <c:pt idx="1017549">
                  <c:v>0</c:v>
                </c:pt>
                <c:pt idx="1017550">
                  <c:v>0</c:v>
                </c:pt>
                <c:pt idx="1017551">
                  <c:v>0</c:v>
                </c:pt>
                <c:pt idx="1017552">
                  <c:v>0</c:v>
                </c:pt>
                <c:pt idx="1017553">
                  <c:v>0</c:v>
                </c:pt>
                <c:pt idx="1017554">
                  <c:v>0</c:v>
                </c:pt>
                <c:pt idx="1017555">
                  <c:v>0</c:v>
                </c:pt>
                <c:pt idx="1017556">
                  <c:v>0</c:v>
                </c:pt>
                <c:pt idx="1017557">
                  <c:v>0</c:v>
                </c:pt>
                <c:pt idx="1017558">
                  <c:v>0</c:v>
                </c:pt>
                <c:pt idx="1017559">
                  <c:v>0</c:v>
                </c:pt>
                <c:pt idx="1017560">
                  <c:v>0</c:v>
                </c:pt>
                <c:pt idx="1017561">
                  <c:v>0</c:v>
                </c:pt>
                <c:pt idx="1017562">
                  <c:v>0</c:v>
                </c:pt>
                <c:pt idx="1017563">
                  <c:v>0</c:v>
                </c:pt>
                <c:pt idx="1017564">
                  <c:v>0</c:v>
                </c:pt>
                <c:pt idx="1017565">
                  <c:v>0</c:v>
                </c:pt>
                <c:pt idx="1017566">
                  <c:v>0</c:v>
                </c:pt>
                <c:pt idx="1017567">
                  <c:v>0</c:v>
                </c:pt>
                <c:pt idx="1017568">
                  <c:v>0</c:v>
                </c:pt>
                <c:pt idx="1017569">
                  <c:v>0</c:v>
                </c:pt>
                <c:pt idx="1017570">
                  <c:v>0</c:v>
                </c:pt>
                <c:pt idx="1017571">
                  <c:v>0</c:v>
                </c:pt>
                <c:pt idx="1017572">
                  <c:v>0</c:v>
                </c:pt>
                <c:pt idx="1017573">
                  <c:v>0</c:v>
                </c:pt>
                <c:pt idx="1017574">
                  <c:v>0</c:v>
                </c:pt>
                <c:pt idx="1017575">
                  <c:v>0</c:v>
                </c:pt>
                <c:pt idx="1017576">
                  <c:v>0</c:v>
                </c:pt>
                <c:pt idx="1017577">
                  <c:v>0</c:v>
                </c:pt>
                <c:pt idx="1017578">
                  <c:v>0</c:v>
                </c:pt>
                <c:pt idx="1017579">
                  <c:v>0</c:v>
                </c:pt>
                <c:pt idx="1017580">
                  <c:v>0</c:v>
                </c:pt>
                <c:pt idx="1017581">
                  <c:v>0</c:v>
                </c:pt>
                <c:pt idx="1017582">
                  <c:v>0</c:v>
                </c:pt>
                <c:pt idx="1017583">
                  <c:v>0</c:v>
                </c:pt>
                <c:pt idx="1017584">
                  <c:v>0</c:v>
                </c:pt>
                <c:pt idx="1017585">
                  <c:v>0</c:v>
                </c:pt>
                <c:pt idx="1017586">
                  <c:v>0</c:v>
                </c:pt>
                <c:pt idx="1017587">
                  <c:v>0</c:v>
                </c:pt>
                <c:pt idx="1017588">
                  <c:v>0</c:v>
                </c:pt>
                <c:pt idx="1017589">
                  <c:v>0</c:v>
                </c:pt>
                <c:pt idx="1017590">
                  <c:v>0</c:v>
                </c:pt>
                <c:pt idx="1017591">
                  <c:v>0</c:v>
                </c:pt>
                <c:pt idx="1017592">
                  <c:v>0</c:v>
                </c:pt>
                <c:pt idx="1017593">
                  <c:v>0</c:v>
                </c:pt>
                <c:pt idx="1017594">
                  <c:v>0</c:v>
                </c:pt>
                <c:pt idx="1017595">
                  <c:v>0</c:v>
                </c:pt>
                <c:pt idx="1017596">
                  <c:v>0</c:v>
                </c:pt>
                <c:pt idx="1017597">
                  <c:v>0</c:v>
                </c:pt>
                <c:pt idx="1017598">
                  <c:v>0</c:v>
                </c:pt>
                <c:pt idx="1017599">
                  <c:v>0</c:v>
                </c:pt>
                <c:pt idx="1017600">
                  <c:v>0</c:v>
                </c:pt>
                <c:pt idx="1017601">
                  <c:v>0</c:v>
                </c:pt>
                <c:pt idx="1017602">
                  <c:v>0</c:v>
                </c:pt>
                <c:pt idx="1017603">
                  <c:v>0</c:v>
                </c:pt>
                <c:pt idx="1017604">
                  <c:v>0</c:v>
                </c:pt>
                <c:pt idx="1017605">
                  <c:v>0</c:v>
                </c:pt>
                <c:pt idx="1017606">
                  <c:v>0</c:v>
                </c:pt>
                <c:pt idx="1017607">
                  <c:v>0</c:v>
                </c:pt>
                <c:pt idx="1017608">
                  <c:v>0</c:v>
                </c:pt>
                <c:pt idx="1017609">
                  <c:v>0</c:v>
                </c:pt>
                <c:pt idx="1017610">
                  <c:v>0</c:v>
                </c:pt>
                <c:pt idx="1017611">
                  <c:v>0</c:v>
                </c:pt>
                <c:pt idx="1017612">
                  <c:v>0</c:v>
                </c:pt>
                <c:pt idx="1017613">
                  <c:v>0</c:v>
                </c:pt>
                <c:pt idx="1017614">
                  <c:v>0</c:v>
                </c:pt>
                <c:pt idx="1017615">
                  <c:v>0</c:v>
                </c:pt>
                <c:pt idx="1017616">
                  <c:v>0</c:v>
                </c:pt>
                <c:pt idx="1017617">
                  <c:v>0</c:v>
                </c:pt>
                <c:pt idx="1017618">
                  <c:v>0</c:v>
                </c:pt>
                <c:pt idx="1017619">
                  <c:v>0</c:v>
                </c:pt>
                <c:pt idx="1017620">
                  <c:v>0</c:v>
                </c:pt>
                <c:pt idx="1017621">
                  <c:v>0</c:v>
                </c:pt>
                <c:pt idx="1017622">
                  <c:v>0</c:v>
                </c:pt>
                <c:pt idx="1017623">
                  <c:v>0</c:v>
                </c:pt>
                <c:pt idx="1017624">
                  <c:v>0</c:v>
                </c:pt>
                <c:pt idx="1017625">
                  <c:v>0</c:v>
                </c:pt>
                <c:pt idx="1017626">
                  <c:v>0</c:v>
                </c:pt>
                <c:pt idx="1017627">
                  <c:v>0</c:v>
                </c:pt>
                <c:pt idx="1017628">
                  <c:v>0</c:v>
                </c:pt>
                <c:pt idx="1017629">
                  <c:v>0</c:v>
                </c:pt>
                <c:pt idx="1017630">
                  <c:v>0</c:v>
                </c:pt>
                <c:pt idx="1017631">
                  <c:v>0</c:v>
                </c:pt>
                <c:pt idx="1017632">
                  <c:v>0</c:v>
                </c:pt>
                <c:pt idx="1017633">
                  <c:v>0</c:v>
                </c:pt>
                <c:pt idx="1017634">
                  <c:v>0</c:v>
                </c:pt>
                <c:pt idx="1017635">
                  <c:v>0</c:v>
                </c:pt>
                <c:pt idx="1017636">
                  <c:v>0</c:v>
                </c:pt>
                <c:pt idx="1017637">
                  <c:v>0</c:v>
                </c:pt>
                <c:pt idx="1017638">
                  <c:v>0</c:v>
                </c:pt>
                <c:pt idx="1017639">
                  <c:v>0</c:v>
                </c:pt>
                <c:pt idx="1017640">
                  <c:v>0</c:v>
                </c:pt>
                <c:pt idx="1017641">
                  <c:v>0</c:v>
                </c:pt>
                <c:pt idx="1017642">
                  <c:v>0</c:v>
                </c:pt>
                <c:pt idx="1017643">
                  <c:v>0</c:v>
                </c:pt>
                <c:pt idx="1017644">
                  <c:v>0</c:v>
                </c:pt>
                <c:pt idx="1017645">
                  <c:v>0</c:v>
                </c:pt>
                <c:pt idx="1017646">
                  <c:v>0</c:v>
                </c:pt>
                <c:pt idx="1017647">
                  <c:v>0</c:v>
                </c:pt>
                <c:pt idx="1017648">
                  <c:v>0</c:v>
                </c:pt>
                <c:pt idx="1017649">
                  <c:v>0</c:v>
                </c:pt>
                <c:pt idx="1017650">
                  <c:v>0</c:v>
                </c:pt>
                <c:pt idx="1017651">
                  <c:v>0</c:v>
                </c:pt>
                <c:pt idx="1017652">
                  <c:v>0</c:v>
                </c:pt>
                <c:pt idx="1017653">
                  <c:v>0</c:v>
                </c:pt>
                <c:pt idx="1017654">
                  <c:v>0</c:v>
                </c:pt>
                <c:pt idx="1017655">
                  <c:v>0</c:v>
                </c:pt>
                <c:pt idx="1017656">
                  <c:v>0</c:v>
                </c:pt>
                <c:pt idx="1017657">
                  <c:v>0</c:v>
                </c:pt>
                <c:pt idx="1017658">
                  <c:v>0</c:v>
                </c:pt>
                <c:pt idx="1017659">
                  <c:v>0</c:v>
                </c:pt>
                <c:pt idx="1017660">
                  <c:v>0</c:v>
                </c:pt>
                <c:pt idx="1017661">
                  <c:v>0</c:v>
                </c:pt>
                <c:pt idx="1017662">
                  <c:v>0</c:v>
                </c:pt>
                <c:pt idx="1017663">
                  <c:v>0</c:v>
                </c:pt>
                <c:pt idx="1017664">
                  <c:v>0</c:v>
                </c:pt>
                <c:pt idx="1017665">
                  <c:v>0</c:v>
                </c:pt>
                <c:pt idx="1017666">
                  <c:v>0</c:v>
                </c:pt>
                <c:pt idx="1017667">
                  <c:v>0</c:v>
                </c:pt>
                <c:pt idx="1017668">
                  <c:v>0</c:v>
                </c:pt>
                <c:pt idx="1017669">
                  <c:v>0</c:v>
                </c:pt>
                <c:pt idx="1017670">
                  <c:v>0</c:v>
                </c:pt>
                <c:pt idx="1017671">
                  <c:v>0</c:v>
                </c:pt>
                <c:pt idx="1017672">
                  <c:v>0</c:v>
                </c:pt>
                <c:pt idx="1017673">
                  <c:v>0</c:v>
                </c:pt>
                <c:pt idx="1017674">
                  <c:v>0</c:v>
                </c:pt>
                <c:pt idx="1017675">
                  <c:v>0</c:v>
                </c:pt>
                <c:pt idx="1017676">
                  <c:v>0</c:v>
                </c:pt>
                <c:pt idx="1017677">
                  <c:v>0</c:v>
                </c:pt>
                <c:pt idx="1017678">
                  <c:v>0</c:v>
                </c:pt>
                <c:pt idx="1017679">
                  <c:v>0</c:v>
                </c:pt>
                <c:pt idx="1017680">
                  <c:v>0</c:v>
                </c:pt>
                <c:pt idx="1017681">
                  <c:v>0</c:v>
                </c:pt>
                <c:pt idx="1017682">
                  <c:v>0</c:v>
                </c:pt>
                <c:pt idx="1017683">
                  <c:v>0</c:v>
                </c:pt>
                <c:pt idx="1017684">
                  <c:v>0</c:v>
                </c:pt>
                <c:pt idx="1017685">
                  <c:v>0</c:v>
                </c:pt>
                <c:pt idx="1017686">
                  <c:v>0</c:v>
                </c:pt>
                <c:pt idx="1017687">
                  <c:v>0</c:v>
                </c:pt>
                <c:pt idx="1017688">
                  <c:v>0</c:v>
                </c:pt>
                <c:pt idx="1017689">
                  <c:v>0</c:v>
                </c:pt>
                <c:pt idx="1017690">
                  <c:v>0</c:v>
                </c:pt>
                <c:pt idx="1017691">
                  <c:v>0</c:v>
                </c:pt>
                <c:pt idx="1017692">
                  <c:v>0</c:v>
                </c:pt>
                <c:pt idx="1017693">
                  <c:v>0</c:v>
                </c:pt>
                <c:pt idx="1017694">
                  <c:v>0</c:v>
                </c:pt>
                <c:pt idx="1017695">
                  <c:v>0</c:v>
                </c:pt>
                <c:pt idx="1017696">
                  <c:v>0</c:v>
                </c:pt>
                <c:pt idx="1017697">
                  <c:v>0</c:v>
                </c:pt>
                <c:pt idx="1017698">
                  <c:v>0</c:v>
                </c:pt>
                <c:pt idx="1017699">
                  <c:v>0</c:v>
                </c:pt>
                <c:pt idx="1017700">
                  <c:v>0</c:v>
                </c:pt>
                <c:pt idx="1017701">
                  <c:v>0</c:v>
                </c:pt>
                <c:pt idx="1017702">
                  <c:v>0</c:v>
                </c:pt>
                <c:pt idx="1017703">
                  <c:v>0</c:v>
                </c:pt>
                <c:pt idx="1017704">
                  <c:v>0</c:v>
                </c:pt>
                <c:pt idx="1017705">
                  <c:v>0</c:v>
                </c:pt>
                <c:pt idx="1017706">
                  <c:v>0</c:v>
                </c:pt>
                <c:pt idx="1017707">
                  <c:v>0</c:v>
                </c:pt>
                <c:pt idx="1017708">
                  <c:v>0</c:v>
                </c:pt>
                <c:pt idx="1017709">
                  <c:v>0</c:v>
                </c:pt>
                <c:pt idx="1017710">
                  <c:v>0</c:v>
                </c:pt>
                <c:pt idx="1017711">
                  <c:v>0</c:v>
                </c:pt>
                <c:pt idx="1017712">
                  <c:v>0</c:v>
                </c:pt>
                <c:pt idx="1017713">
                  <c:v>0</c:v>
                </c:pt>
                <c:pt idx="1017714">
                  <c:v>0</c:v>
                </c:pt>
                <c:pt idx="1017715">
                  <c:v>0</c:v>
                </c:pt>
                <c:pt idx="1017716">
                  <c:v>0</c:v>
                </c:pt>
                <c:pt idx="1017717">
                  <c:v>0</c:v>
                </c:pt>
                <c:pt idx="1017718">
                  <c:v>0</c:v>
                </c:pt>
                <c:pt idx="1017719">
                  <c:v>0</c:v>
                </c:pt>
                <c:pt idx="1017720">
                  <c:v>0</c:v>
                </c:pt>
                <c:pt idx="1017721">
                  <c:v>0</c:v>
                </c:pt>
                <c:pt idx="1017722">
                  <c:v>0</c:v>
                </c:pt>
                <c:pt idx="1017723">
                  <c:v>0</c:v>
                </c:pt>
                <c:pt idx="1017724">
                  <c:v>0</c:v>
                </c:pt>
                <c:pt idx="1017725">
                  <c:v>0</c:v>
                </c:pt>
                <c:pt idx="1017726">
                  <c:v>0</c:v>
                </c:pt>
                <c:pt idx="1017727">
                  <c:v>0</c:v>
                </c:pt>
                <c:pt idx="1017728">
                  <c:v>0</c:v>
                </c:pt>
                <c:pt idx="1017729">
                  <c:v>0</c:v>
                </c:pt>
                <c:pt idx="1017730">
                  <c:v>0</c:v>
                </c:pt>
                <c:pt idx="1017731">
                  <c:v>0</c:v>
                </c:pt>
                <c:pt idx="1017732">
                  <c:v>0</c:v>
                </c:pt>
                <c:pt idx="1017733">
                  <c:v>0</c:v>
                </c:pt>
                <c:pt idx="1017734">
                  <c:v>0</c:v>
                </c:pt>
                <c:pt idx="1017735">
                  <c:v>0</c:v>
                </c:pt>
                <c:pt idx="1017736">
                  <c:v>0</c:v>
                </c:pt>
                <c:pt idx="1017737">
                  <c:v>0</c:v>
                </c:pt>
                <c:pt idx="1017738">
                  <c:v>0</c:v>
                </c:pt>
                <c:pt idx="1017739">
                  <c:v>0</c:v>
                </c:pt>
                <c:pt idx="1017740">
                  <c:v>0</c:v>
                </c:pt>
                <c:pt idx="1017741">
                  <c:v>0</c:v>
                </c:pt>
                <c:pt idx="1017742">
                  <c:v>0</c:v>
                </c:pt>
                <c:pt idx="1017743">
                  <c:v>0</c:v>
                </c:pt>
                <c:pt idx="1017744">
                  <c:v>0</c:v>
                </c:pt>
                <c:pt idx="1017745">
                  <c:v>0</c:v>
                </c:pt>
                <c:pt idx="1017746">
                  <c:v>0</c:v>
                </c:pt>
                <c:pt idx="1017747">
                  <c:v>0</c:v>
                </c:pt>
                <c:pt idx="1017748">
                  <c:v>0</c:v>
                </c:pt>
                <c:pt idx="1017749">
                  <c:v>0</c:v>
                </c:pt>
                <c:pt idx="1017750">
                  <c:v>0</c:v>
                </c:pt>
                <c:pt idx="1017751">
                  <c:v>0</c:v>
                </c:pt>
                <c:pt idx="1017752">
                  <c:v>0</c:v>
                </c:pt>
                <c:pt idx="1017753">
                  <c:v>0</c:v>
                </c:pt>
                <c:pt idx="1017754">
                  <c:v>0</c:v>
                </c:pt>
                <c:pt idx="1017755">
                  <c:v>0</c:v>
                </c:pt>
                <c:pt idx="1017756">
                  <c:v>0</c:v>
                </c:pt>
                <c:pt idx="1017757">
                  <c:v>0</c:v>
                </c:pt>
                <c:pt idx="1017758">
                  <c:v>0</c:v>
                </c:pt>
                <c:pt idx="1017759">
                  <c:v>0</c:v>
                </c:pt>
                <c:pt idx="1017760">
                  <c:v>0</c:v>
                </c:pt>
                <c:pt idx="1017761">
                  <c:v>0</c:v>
                </c:pt>
                <c:pt idx="1017762">
                  <c:v>0</c:v>
                </c:pt>
                <c:pt idx="1017763">
                  <c:v>0</c:v>
                </c:pt>
                <c:pt idx="1017764">
                  <c:v>0</c:v>
                </c:pt>
                <c:pt idx="1017765">
                  <c:v>0</c:v>
                </c:pt>
                <c:pt idx="1017766">
                  <c:v>0</c:v>
                </c:pt>
                <c:pt idx="1017767">
                  <c:v>0</c:v>
                </c:pt>
                <c:pt idx="1017768">
                  <c:v>0</c:v>
                </c:pt>
                <c:pt idx="1017769">
                  <c:v>0</c:v>
                </c:pt>
                <c:pt idx="1017770">
                  <c:v>0</c:v>
                </c:pt>
                <c:pt idx="1017771">
                  <c:v>0</c:v>
                </c:pt>
                <c:pt idx="1017772">
                  <c:v>0</c:v>
                </c:pt>
                <c:pt idx="1017773">
                  <c:v>0</c:v>
                </c:pt>
                <c:pt idx="1017774">
                  <c:v>0</c:v>
                </c:pt>
                <c:pt idx="1017775">
                  <c:v>0</c:v>
                </c:pt>
                <c:pt idx="1017776">
                  <c:v>0</c:v>
                </c:pt>
                <c:pt idx="1017777">
                  <c:v>0</c:v>
                </c:pt>
                <c:pt idx="1017778">
                  <c:v>0</c:v>
                </c:pt>
                <c:pt idx="1017779">
                  <c:v>0</c:v>
                </c:pt>
                <c:pt idx="1017780">
                  <c:v>0</c:v>
                </c:pt>
                <c:pt idx="1017781">
                  <c:v>0</c:v>
                </c:pt>
                <c:pt idx="1017782">
                  <c:v>0</c:v>
                </c:pt>
                <c:pt idx="1017783">
                  <c:v>0</c:v>
                </c:pt>
                <c:pt idx="1017784">
                  <c:v>0</c:v>
                </c:pt>
                <c:pt idx="1017785">
                  <c:v>0</c:v>
                </c:pt>
                <c:pt idx="1017786">
                  <c:v>0</c:v>
                </c:pt>
                <c:pt idx="1017787">
                  <c:v>0</c:v>
                </c:pt>
                <c:pt idx="1017788">
                  <c:v>0</c:v>
                </c:pt>
                <c:pt idx="1017789">
                  <c:v>0</c:v>
                </c:pt>
                <c:pt idx="1017790">
                  <c:v>0</c:v>
                </c:pt>
                <c:pt idx="1017791">
                  <c:v>0</c:v>
                </c:pt>
                <c:pt idx="1017792">
                  <c:v>0</c:v>
                </c:pt>
                <c:pt idx="1017793">
                  <c:v>0</c:v>
                </c:pt>
                <c:pt idx="1017794">
                  <c:v>0</c:v>
                </c:pt>
                <c:pt idx="1017795">
                  <c:v>0</c:v>
                </c:pt>
                <c:pt idx="1017796">
                  <c:v>0</c:v>
                </c:pt>
                <c:pt idx="1017797">
                  <c:v>0</c:v>
                </c:pt>
                <c:pt idx="1017798">
                  <c:v>0</c:v>
                </c:pt>
                <c:pt idx="1017799">
                  <c:v>0</c:v>
                </c:pt>
                <c:pt idx="1017800">
                  <c:v>0</c:v>
                </c:pt>
                <c:pt idx="1017801">
                  <c:v>0</c:v>
                </c:pt>
                <c:pt idx="1017802">
                  <c:v>0</c:v>
                </c:pt>
                <c:pt idx="1017803">
                  <c:v>0</c:v>
                </c:pt>
                <c:pt idx="1017804">
                  <c:v>0</c:v>
                </c:pt>
                <c:pt idx="1017805">
                  <c:v>0</c:v>
                </c:pt>
                <c:pt idx="1017806">
                  <c:v>0</c:v>
                </c:pt>
                <c:pt idx="1017807">
                  <c:v>0</c:v>
                </c:pt>
                <c:pt idx="1017808">
                  <c:v>0</c:v>
                </c:pt>
                <c:pt idx="1017809">
                  <c:v>0</c:v>
                </c:pt>
                <c:pt idx="1017810">
                  <c:v>0</c:v>
                </c:pt>
                <c:pt idx="1017811">
                  <c:v>0</c:v>
                </c:pt>
                <c:pt idx="1017812">
                  <c:v>0</c:v>
                </c:pt>
                <c:pt idx="1017813">
                  <c:v>0</c:v>
                </c:pt>
                <c:pt idx="1017814">
                  <c:v>0</c:v>
                </c:pt>
                <c:pt idx="1017815">
                  <c:v>0</c:v>
                </c:pt>
                <c:pt idx="1017816">
                  <c:v>0</c:v>
                </c:pt>
                <c:pt idx="1017817">
                  <c:v>0</c:v>
                </c:pt>
                <c:pt idx="1017818">
                  <c:v>0</c:v>
                </c:pt>
                <c:pt idx="1017819">
                  <c:v>0</c:v>
                </c:pt>
                <c:pt idx="1017820">
                  <c:v>0</c:v>
                </c:pt>
                <c:pt idx="1017821">
                  <c:v>0</c:v>
                </c:pt>
                <c:pt idx="1017822">
                  <c:v>0</c:v>
                </c:pt>
                <c:pt idx="1017823">
                  <c:v>0</c:v>
                </c:pt>
                <c:pt idx="1017824">
                  <c:v>0</c:v>
                </c:pt>
                <c:pt idx="1017825">
                  <c:v>0</c:v>
                </c:pt>
                <c:pt idx="1017826">
                  <c:v>0</c:v>
                </c:pt>
                <c:pt idx="1017827">
                  <c:v>0</c:v>
                </c:pt>
                <c:pt idx="1017828">
                  <c:v>0</c:v>
                </c:pt>
                <c:pt idx="1017829">
                  <c:v>0</c:v>
                </c:pt>
                <c:pt idx="1017830">
                  <c:v>0</c:v>
                </c:pt>
                <c:pt idx="1017831">
                  <c:v>0</c:v>
                </c:pt>
                <c:pt idx="1017832">
                  <c:v>0</c:v>
                </c:pt>
                <c:pt idx="1017833">
                  <c:v>0</c:v>
                </c:pt>
                <c:pt idx="1017834">
                  <c:v>0</c:v>
                </c:pt>
                <c:pt idx="1017835">
                  <c:v>0</c:v>
                </c:pt>
                <c:pt idx="1017836">
                  <c:v>0</c:v>
                </c:pt>
                <c:pt idx="1017837">
                  <c:v>0</c:v>
                </c:pt>
                <c:pt idx="1017838">
                  <c:v>0</c:v>
                </c:pt>
                <c:pt idx="1017839">
                  <c:v>0</c:v>
                </c:pt>
                <c:pt idx="1017840">
                  <c:v>0</c:v>
                </c:pt>
                <c:pt idx="1017841">
                  <c:v>0</c:v>
                </c:pt>
                <c:pt idx="1017842">
                  <c:v>0</c:v>
                </c:pt>
                <c:pt idx="1017843">
                  <c:v>0</c:v>
                </c:pt>
                <c:pt idx="1017844">
                  <c:v>0</c:v>
                </c:pt>
                <c:pt idx="1017845">
                  <c:v>0</c:v>
                </c:pt>
                <c:pt idx="1017846">
                  <c:v>0</c:v>
                </c:pt>
                <c:pt idx="1017847">
                  <c:v>0</c:v>
                </c:pt>
                <c:pt idx="1017848">
                  <c:v>0</c:v>
                </c:pt>
                <c:pt idx="1017849">
                  <c:v>0</c:v>
                </c:pt>
                <c:pt idx="1017850">
                  <c:v>0</c:v>
                </c:pt>
                <c:pt idx="1017851">
                  <c:v>0</c:v>
                </c:pt>
                <c:pt idx="1017852">
                  <c:v>0</c:v>
                </c:pt>
                <c:pt idx="1017853">
                  <c:v>0</c:v>
                </c:pt>
                <c:pt idx="1017854">
                  <c:v>0</c:v>
                </c:pt>
                <c:pt idx="1017855">
                  <c:v>0</c:v>
                </c:pt>
                <c:pt idx="1017856">
                  <c:v>0</c:v>
                </c:pt>
                <c:pt idx="1017857">
                  <c:v>0</c:v>
                </c:pt>
                <c:pt idx="1017858">
                  <c:v>0</c:v>
                </c:pt>
                <c:pt idx="1017859">
                  <c:v>0</c:v>
                </c:pt>
                <c:pt idx="1017860">
                  <c:v>0</c:v>
                </c:pt>
                <c:pt idx="1017861">
                  <c:v>0</c:v>
                </c:pt>
                <c:pt idx="1017862">
                  <c:v>0</c:v>
                </c:pt>
                <c:pt idx="1017863">
                  <c:v>0</c:v>
                </c:pt>
                <c:pt idx="1017864">
                  <c:v>0</c:v>
                </c:pt>
                <c:pt idx="1017865">
                  <c:v>0</c:v>
                </c:pt>
                <c:pt idx="1017866">
                  <c:v>0</c:v>
                </c:pt>
                <c:pt idx="1017867">
                  <c:v>0</c:v>
                </c:pt>
                <c:pt idx="1017868">
                  <c:v>0</c:v>
                </c:pt>
                <c:pt idx="1017869">
                  <c:v>0</c:v>
                </c:pt>
                <c:pt idx="1017870">
                  <c:v>0</c:v>
                </c:pt>
                <c:pt idx="1017871">
                  <c:v>0</c:v>
                </c:pt>
                <c:pt idx="1017872">
                  <c:v>0</c:v>
                </c:pt>
                <c:pt idx="1017873">
                  <c:v>0</c:v>
                </c:pt>
                <c:pt idx="1017874">
                  <c:v>0</c:v>
                </c:pt>
                <c:pt idx="1017875">
                  <c:v>0</c:v>
                </c:pt>
                <c:pt idx="1017876">
                  <c:v>0</c:v>
                </c:pt>
                <c:pt idx="1017877">
                  <c:v>0</c:v>
                </c:pt>
                <c:pt idx="1017878">
                  <c:v>0</c:v>
                </c:pt>
                <c:pt idx="1017879">
                  <c:v>0</c:v>
                </c:pt>
                <c:pt idx="1017880">
                  <c:v>0</c:v>
                </c:pt>
                <c:pt idx="1017881">
                  <c:v>0</c:v>
                </c:pt>
                <c:pt idx="1017882">
                  <c:v>0</c:v>
                </c:pt>
                <c:pt idx="1017883">
                  <c:v>0</c:v>
                </c:pt>
                <c:pt idx="1017884">
                  <c:v>0</c:v>
                </c:pt>
                <c:pt idx="1017885">
                  <c:v>0</c:v>
                </c:pt>
                <c:pt idx="1017886">
                  <c:v>0</c:v>
                </c:pt>
                <c:pt idx="1017887">
                  <c:v>0</c:v>
                </c:pt>
                <c:pt idx="1017888">
                  <c:v>0</c:v>
                </c:pt>
                <c:pt idx="1017889">
                  <c:v>0</c:v>
                </c:pt>
                <c:pt idx="1017890">
                  <c:v>0</c:v>
                </c:pt>
                <c:pt idx="1017891">
                  <c:v>0</c:v>
                </c:pt>
                <c:pt idx="1017892">
                  <c:v>0</c:v>
                </c:pt>
                <c:pt idx="1017893">
                  <c:v>0</c:v>
                </c:pt>
                <c:pt idx="1017894">
                  <c:v>0</c:v>
                </c:pt>
                <c:pt idx="1017895">
                  <c:v>0</c:v>
                </c:pt>
                <c:pt idx="1017896">
                  <c:v>0</c:v>
                </c:pt>
                <c:pt idx="1017897">
                  <c:v>0</c:v>
                </c:pt>
                <c:pt idx="1017898">
                  <c:v>0</c:v>
                </c:pt>
                <c:pt idx="1017899">
                  <c:v>0</c:v>
                </c:pt>
                <c:pt idx="1017900">
                  <c:v>0</c:v>
                </c:pt>
                <c:pt idx="1017901">
                  <c:v>0</c:v>
                </c:pt>
                <c:pt idx="1017902">
                  <c:v>0</c:v>
                </c:pt>
                <c:pt idx="1017903">
                  <c:v>0</c:v>
                </c:pt>
                <c:pt idx="1017904">
                  <c:v>0</c:v>
                </c:pt>
                <c:pt idx="1017905">
                  <c:v>0</c:v>
                </c:pt>
                <c:pt idx="1017906">
                  <c:v>0</c:v>
                </c:pt>
                <c:pt idx="1017907">
                  <c:v>0</c:v>
                </c:pt>
                <c:pt idx="1017908">
                  <c:v>0</c:v>
                </c:pt>
                <c:pt idx="1017909">
                  <c:v>0</c:v>
                </c:pt>
                <c:pt idx="1017910">
                  <c:v>0</c:v>
                </c:pt>
                <c:pt idx="1017911">
                  <c:v>0</c:v>
                </c:pt>
                <c:pt idx="1017912">
                  <c:v>0</c:v>
                </c:pt>
                <c:pt idx="1017913">
                  <c:v>0</c:v>
                </c:pt>
                <c:pt idx="1017914">
                  <c:v>0</c:v>
                </c:pt>
                <c:pt idx="1017915">
                  <c:v>0</c:v>
                </c:pt>
                <c:pt idx="1017916">
                  <c:v>0</c:v>
                </c:pt>
                <c:pt idx="1017917">
                  <c:v>0</c:v>
                </c:pt>
                <c:pt idx="1017918">
                  <c:v>0</c:v>
                </c:pt>
                <c:pt idx="1017919">
                  <c:v>0</c:v>
                </c:pt>
                <c:pt idx="1017920">
                  <c:v>0</c:v>
                </c:pt>
                <c:pt idx="1017921">
                  <c:v>0</c:v>
                </c:pt>
                <c:pt idx="1017922">
                  <c:v>0</c:v>
                </c:pt>
                <c:pt idx="1017923">
                  <c:v>0</c:v>
                </c:pt>
                <c:pt idx="1017924">
                  <c:v>0</c:v>
                </c:pt>
                <c:pt idx="1017925">
                  <c:v>0</c:v>
                </c:pt>
                <c:pt idx="1017926">
                  <c:v>0</c:v>
                </c:pt>
                <c:pt idx="1017927">
                  <c:v>0</c:v>
                </c:pt>
                <c:pt idx="1017928">
                  <c:v>0</c:v>
                </c:pt>
                <c:pt idx="1017929">
                  <c:v>0</c:v>
                </c:pt>
                <c:pt idx="1017930">
                  <c:v>0</c:v>
                </c:pt>
                <c:pt idx="1017931">
                  <c:v>0</c:v>
                </c:pt>
                <c:pt idx="1017932">
                  <c:v>0</c:v>
                </c:pt>
                <c:pt idx="1017933">
                  <c:v>0</c:v>
                </c:pt>
                <c:pt idx="1017934">
                  <c:v>0</c:v>
                </c:pt>
                <c:pt idx="1017935">
                  <c:v>0</c:v>
                </c:pt>
                <c:pt idx="1017936">
                  <c:v>0</c:v>
                </c:pt>
                <c:pt idx="1017937">
                  <c:v>0</c:v>
                </c:pt>
                <c:pt idx="1017938">
                  <c:v>0</c:v>
                </c:pt>
                <c:pt idx="1017939">
                  <c:v>0</c:v>
                </c:pt>
                <c:pt idx="1017940">
                  <c:v>0</c:v>
                </c:pt>
                <c:pt idx="1017941">
                  <c:v>0</c:v>
                </c:pt>
                <c:pt idx="1017942">
                  <c:v>0</c:v>
                </c:pt>
                <c:pt idx="1017943">
                  <c:v>0</c:v>
                </c:pt>
                <c:pt idx="1017944">
                  <c:v>0</c:v>
                </c:pt>
                <c:pt idx="1017945">
                  <c:v>0</c:v>
                </c:pt>
                <c:pt idx="1017946">
                  <c:v>0</c:v>
                </c:pt>
                <c:pt idx="1017947">
                  <c:v>0</c:v>
                </c:pt>
                <c:pt idx="1017948">
                  <c:v>0</c:v>
                </c:pt>
                <c:pt idx="1017949">
                  <c:v>0</c:v>
                </c:pt>
                <c:pt idx="1017950">
                  <c:v>0</c:v>
                </c:pt>
                <c:pt idx="1017951">
                  <c:v>0</c:v>
                </c:pt>
                <c:pt idx="1017952">
                  <c:v>0</c:v>
                </c:pt>
                <c:pt idx="1017953">
                  <c:v>0</c:v>
                </c:pt>
                <c:pt idx="1017954">
                  <c:v>0</c:v>
                </c:pt>
                <c:pt idx="1017955">
                  <c:v>0</c:v>
                </c:pt>
                <c:pt idx="1017956">
                  <c:v>0</c:v>
                </c:pt>
                <c:pt idx="1017957">
                  <c:v>0</c:v>
                </c:pt>
                <c:pt idx="1017958">
                  <c:v>0</c:v>
                </c:pt>
                <c:pt idx="1017959">
                  <c:v>0</c:v>
                </c:pt>
                <c:pt idx="1017960">
                  <c:v>0</c:v>
                </c:pt>
                <c:pt idx="1017961">
                  <c:v>0</c:v>
                </c:pt>
                <c:pt idx="1017962">
                  <c:v>0</c:v>
                </c:pt>
                <c:pt idx="1017963">
                  <c:v>0</c:v>
                </c:pt>
                <c:pt idx="1017964">
                  <c:v>0</c:v>
                </c:pt>
                <c:pt idx="1017965">
                  <c:v>0</c:v>
                </c:pt>
                <c:pt idx="1017966">
                  <c:v>0</c:v>
                </c:pt>
                <c:pt idx="1017967">
                  <c:v>0</c:v>
                </c:pt>
                <c:pt idx="1017968">
                  <c:v>0</c:v>
                </c:pt>
                <c:pt idx="1017969">
                  <c:v>0</c:v>
                </c:pt>
                <c:pt idx="1017970">
                  <c:v>0</c:v>
                </c:pt>
                <c:pt idx="1017971">
                  <c:v>0</c:v>
                </c:pt>
                <c:pt idx="1017972">
                  <c:v>0</c:v>
                </c:pt>
                <c:pt idx="1017973">
                  <c:v>0</c:v>
                </c:pt>
                <c:pt idx="1017974">
                  <c:v>0</c:v>
                </c:pt>
                <c:pt idx="1017975">
                  <c:v>0</c:v>
                </c:pt>
                <c:pt idx="1017976">
                  <c:v>0</c:v>
                </c:pt>
                <c:pt idx="1017977">
                  <c:v>0</c:v>
                </c:pt>
                <c:pt idx="1017978">
                  <c:v>0</c:v>
                </c:pt>
                <c:pt idx="1017979">
                  <c:v>0</c:v>
                </c:pt>
                <c:pt idx="1017980">
                  <c:v>0</c:v>
                </c:pt>
                <c:pt idx="1017981">
                  <c:v>0</c:v>
                </c:pt>
                <c:pt idx="1017982">
                  <c:v>0</c:v>
                </c:pt>
                <c:pt idx="1017983">
                  <c:v>0</c:v>
                </c:pt>
                <c:pt idx="1017984">
                  <c:v>0</c:v>
                </c:pt>
                <c:pt idx="1017985">
                  <c:v>0</c:v>
                </c:pt>
                <c:pt idx="1017986">
                  <c:v>0</c:v>
                </c:pt>
                <c:pt idx="1017987">
                  <c:v>0</c:v>
                </c:pt>
                <c:pt idx="1017988">
                  <c:v>0</c:v>
                </c:pt>
                <c:pt idx="1017989">
                  <c:v>0</c:v>
                </c:pt>
                <c:pt idx="1017990">
                  <c:v>0</c:v>
                </c:pt>
                <c:pt idx="1017991">
                  <c:v>0</c:v>
                </c:pt>
                <c:pt idx="1017992">
                  <c:v>0</c:v>
                </c:pt>
                <c:pt idx="1017993">
                  <c:v>0</c:v>
                </c:pt>
                <c:pt idx="1017994">
                  <c:v>0</c:v>
                </c:pt>
                <c:pt idx="1017995">
                  <c:v>0</c:v>
                </c:pt>
                <c:pt idx="1017996">
                  <c:v>0</c:v>
                </c:pt>
                <c:pt idx="1017997">
                  <c:v>0</c:v>
                </c:pt>
                <c:pt idx="1017998">
                  <c:v>0</c:v>
                </c:pt>
                <c:pt idx="1017999">
                  <c:v>0</c:v>
                </c:pt>
                <c:pt idx="1018000">
                  <c:v>0</c:v>
                </c:pt>
                <c:pt idx="1018001">
                  <c:v>0</c:v>
                </c:pt>
                <c:pt idx="1018002">
                  <c:v>0</c:v>
                </c:pt>
                <c:pt idx="1018003">
                  <c:v>0</c:v>
                </c:pt>
                <c:pt idx="1018004">
                  <c:v>0</c:v>
                </c:pt>
                <c:pt idx="1018005">
                  <c:v>0</c:v>
                </c:pt>
                <c:pt idx="1018006">
                  <c:v>0</c:v>
                </c:pt>
                <c:pt idx="1018007">
                  <c:v>0</c:v>
                </c:pt>
                <c:pt idx="1018008">
                  <c:v>0</c:v>
                </c:pt>
                <c:pt idx="1018009">
                  <c:v>0</c:v>
                </c:pt>
                <c:pt idx="1018010">
                  <c:v>0</c:v>
                </c:pt>
                <c:pt idx="1018011">
                  <c:v>0</c:v>
                </c:pt>
                <c:pt idx="1018012">
                  <c:v>0</c:v>
                </c:pt>
                <c:pt idx="1018013">
                  <c:v>0</c:v>
                </c:pt>
                <c:pt idx="1018014">
                  <c:v>0</c:v>
                </c:pt>
                <c:pt idx="1018015">
                  <c:v>0</c:v>
                </c:pt>
                <c:pt idx="1018016">
                  <c:v>0</c:v>
                </c:pt>
                <c:pt idx="1018017">
                  <c:v>0</c:v>
                </c:pt>
                <c:pt idx="1018018">
                  <c:v>0</c:v>
                </c:pt>
                <c:pt idx="1018019">
                  <c:v>0</c:v>
                </c:pt>
                <c:pt idx="1018020">
                  <c:v>0</c:v>
                </c:pt>
                <c:pt idx="1018021">
                  <c:v>0</c:v>
                </c:pt>
                <c:pt idx="1018022">
                  <c:v>0</c:v>
                </c:pt>
                <c:pt idx="1018023">
                  <c:v>0</c:v>
                </c:pt>
                <c:pt idx="1018024">
                  <c:v>0</c:v>
                </c:pt>
                <c:pt idx="1018025">
                  <c:v>0</c:v>
                </c:pt>
                <c:pt idx="1018026">
                  <c:v>0</c:v>
                </c:pt>
                <c:pt idx="1018027">
                  <c:v>0</c:v>
                </c:pt>
                <c:pt idx="1018028">
                  <c:v>0</c:v>
                </c:pt>
                <c:pt idx="1018029">
                  <c:v>0</c:v>
                </c:pt>
                <c:pt idx="1018030">
                  <c:v>0</c:v>
                </c:pt>
                <c:pt idx="1018031">
                  <c:v>0</c:v>
                </c:pt>
                <c:pt idx="1018032">
                  <c:v>0</c:v>
                </c:pt>
                <c:pt idx="1018033">
                  <c:v>0</c:v>
                </c:pt>
                <c:pt idx="1018034">
                  <c:v>0</c:v>
                </c:pt>
                <c:pt idx="1018035">
                  <c:v>0</c:v>
                </c:pt>
                <c:pt idx="1018036">
                  <c:v>0</c:v>
                </c:pt>
                <c:pt idx="1018037">
                  <c:v>0</c:v>
                </c:pt>
                <c:pt idx="1018038">
                  <c:v>0</c:v>
                </c:pt>
                <c:pt idx="1018039">
                  <c:v>0</c:v>
                </c:pt>
                <c:pt idx="1018040">
                  <c:v>0</c:v>
                </c:pt>
                <c:pt idx="1018041">
                  <c:v>0</c:v>
                </c:pt>
                <c:pt idx="1018042">
                  <c:v>0</c:v>
                </c:pt>
                <c:pt idx="1018043">
                  <c:v>0</c:v>
                </c:pt>
                <c:pt idx="1018044">
                  <c:v>0</c:v>
                </c:pt>
                <c:pt idx="1018045">
                  <c:v>0</c:v>
                </c:pt>
                <c:pt idx="1018046">
                  <c:v>0</c:v>
                </c:pt>
                <c:pt idx="1018047">
                  <c:v>0</c:v>
                </c:pt>
                <c:pt idx="1018048">
                  <c:v>0</c:v>
                </c:pt>
                <c:pt idx="1018049">
                  <c:v>0</c:v>
                </c:pt>
                <c:pt idx="1018050">
                  <c:v>0</c:v>
                </c:pt>
                <c:pt idx="1018051">
                  <c:v>0</c:v>
                </c:pt>
                <c:pt idx="1018052">
                  <c:v>0</c:v>
                </c:pt>
                <c:pt idx="1018053">
                  <c:v>0</c:v>
                </c:pt>
                <c:pt idx="1018054">
                  <c:v>0</c:v>
                </c:pt>
                <c:pt idx="1018055">
                  <c:v>0</c:v>
                </c:pt>
                <c:pt idx="1018056">
                  <c:v>0</c:v>
                </c:pt>
                <c:pt idx="1018057">
                  <c:v>0</c:v>
                </c:pt>
                <c:pt idx="1018058">
                  <c:v>0</c:v>
                </c:pt>
                <c:pt idx="1018059">
                  <c:v>0</c:v>
                </c:pt>
                <c:pt idx="1018060">
                  <c:v>0</c:v>
                </c:pt>
                <c:pt idx="1018061">
                  <c:v>0</c:v>
                </c:pt>
                <c:pt idx="1018062">
                  <c:v>0</c:v>
                </c:pt>
                <c:pt idx="1018063">
                  <c:v>0</c:v>
                </c:pt>
                <c:pt idx="1018064">
                  <c:v>0</c:v>
                </c:pt>
                <c:pt idx="1018065">
                  <c:v>0</c:v>
                </c:pt>
                <c:pt idx="1018066">
                  <c:v>0</c:v>
                </c:pt>
                <c:pt idx="1018067">
                  <c:v>0</c:v>
                </c:pt>
                <c:pt idx="1018068">
                  <c:v>0</c:v>
                </c:pt>
                <c:pt idx="1018069">
                  <c:v>0</c:v>
                </c:pt>
                <c:pt idx="1018070">
                  <c:v>0</c:v>
                </c:pt>
                <c:pt idx="1018071">
                  <c:v>0</c:v>
                </c:pt>
                <c:pt idx="1018072">
                  <c:v>0</c:v>
                </c:pt>
                <c:pt idx="1018073">
                  <c:v>0</c:v>
                </c:pt>
                <c:pt idx="1018074">
                  <c:v>0</c:v>
                </c:pt>
                <c:pt idx="1018075">
                  <c:v>0</c:v>
                </c:pt>
                <c:pt idx="1018076">
                  <c:v>0</c:v>
                </c:pt>
                <c:pt idx="1018077">
                  <c:v>0</c:v>
                </c:pt>
                <c:pt idx="1018078">
                  <c:v>0</c:v>
                </c:pt>
                <c:pt idx="1018079">
                  <c:v>0</c:v>
                </c:pt>
                <c:pt idx="1018080">
                  <c:v>0</c:v>
                </c:pt>
                <c:pt idx="1018081">
                  <c:v>0</c:v>
                </c:pt>
                <c:pt idx="1018082">
                  <c:v>0</c:v>
                </c:pt>
                <c:pt idx="1018083">
                  <c:v>0</c:v>
                </c:pt>
                <c:pt idx="1018084">
                  <c:v>0</c:v>
                </c:pt>
                <c:pt idx="1018085">
                  <c:v>0</c:v>
                </c:pt>
                <c:pt idx="1018086">
                  <c:v>0</c:v>
                </c:pt>
                <c:pt idx="1018087">
                  <c:v>0</c:v>
                </c:pt>
                <c:pt idx="1018088">
                  <c:v>0</c:v>
                </c:pt>
                <c:pt idx="1018089">
                  <c:v>0</c:v>
                </c:pt>
                <c:pt idx="1018090">
                  <c:v>0</c:v>
                </c:pt>
                <c:pt idx="1018091">
                  <c:v>0</c:v>
                </c:pt>
                <c:pt idx="1018092">
                  <c:v>0</c:v>
                </c:pt>
                <c:pt idx="1018093">
                  <c:v>0</c:v>
                </c:pt>
                <c:pt idx="1018094">
                  <c:v>0</c:v>
                </c:pt>
                <c:pt idx="1018095">
                  <c:v>0</c:v>
                </c:pt>
                <c:pt idx="1018096">
                  <c:v>0</c:v>
                </c:pt>
                <c:pt idx="1018097">
                  <c:v>0</c:v>
                </c:pt>
                <c:pt idx="1018098">
                  <c:v>0</c:v>
                </c:pt>
                <c:pt idx="1018099">
                  <c:v>0</c:v>
                </c:pt>
                <c:pt idx="1018100">
                  <c:v>0</c:v>
                </c:pt>
                <c:pt idx="1018101">
                  <c:v>0</c:v>
                </c:pt>
                <c:pt idx="1018102">
                  <c:v>0</c:v>
                </c:pt>
                <c:pt idx="1018103">
                  <c:v>0</c:v>
                </c:pt>
                <c:pt idx="1018104">
                  <c:v>0</c:v>
                </c:pt>
                <c:pt idx="1018105">
                  <c:v>0</c:v>
                </c:pt>
                <c:pt idx="1018106">
                  <c:v>0</c:v>
                </c:pt>
                <c:pt idx="1018107">
                  <c:v>0</c:v>
                </c:pt>
                <c:pt idx="1018108">
                  <c:v>0</c:v>
                </c:pt>
                <c:pt idx="1018109">
                  <c:v>0</c:v>
                </c:pt>
                <c:pt idx="1018110">
                  <c:v>0</c:v>
                </c:pt>
                <c:pt idx="1018111">
                  <c:v>0</c:v>
                </c:pt>
                <c:pt idx="1018112">
                  <c:v>0</c:v>
                </c:pt>
                <c:pt idx="1018113">
                  <c:v>0</c:v>
                </c:pt>
                <c:pt idx="1018114">
                  <c:v>0</c:v>
                </c:pt>
                <c:pt idx="1018115">
                  <c:v>0</c:v>
                </c:pt>
                <c:pt idx="1018116">
                  <c:v>0</c:v>
                </c:pt>
                <c:pt idx="1018117">
                  <c:v>0</c:v>
                </c:pt>
                <c:pt idx="1018118">
                  <c:v>0</c:v>
                </c:pt>
                <c:pt idx="1018119">
                  <c:v>0</c:v>
                </c:pt>
                <c:pt idx="1018120">
                  <c:v>0</c:v>
                </c:pt>
                <c:pt idx="1018121">
                  <c:v>0</c:v>
                </c:pt>
                <c:pt idx="1018122">
                  <c:v>0</c:v>
                </c:pt>
                <c:pt idx="1018123">
                  <c:v>0</c:v>
                </c:pt>
                <c:pt idx="1018124">
                  <c:v>0</c:v>
                </c:pt>
                <c:pt idx="1018125">
                  <c:v>0</c:v>
                </c:pt>
                <c:pt idx="1018126">
                  <c:v>0</c:v>
                </c:pt>
                <c:pt idx="1018127">
                  <c:v>0</c:v>
                </c:pt>
                <c:pt idx="1018128">
                  <c:v>0</c:v>
                </c:pt>
                <c:pt idx="1018129">
                  <c:v>0</c:v>
                </c:pt>
                <c:pt idx="1018130">
                  <c:v>0</c:v>
                </c:pt>
                <c:pt idx="1018131">
                  <c:v>0</c:v>
                </c:pt>
                <c:pt idx="1018132">
                  <c:v>0</c:v>
                </c:pt>
                <c:pt idx="1018133">
                  <c:v>0</c:v>
                </c:pt>
                <c:pt idx="1018134">
                  <c:v>0</c:v>
                </c:pt>
                <c:pt idx="1018135">
                  <c:v>0</c:v>
                </c:pt>
                <c:pt idx="1018136">
                  <c:v>0</c:v>
                </c:pt>
                <c:pt idx="1018137">
                  <c:v>0</c:v>
                </c:pt>
                <c:pt idx="1018138">
                  <c:v>0</c:v>
                </c:pt>
                <c:pt idx="1018139">
                  <c:v>0</c:v>
                </c:pt>
                <c:pt idx="1018140">
                  <c:v>0</c:v>
                </c:pt>
                <c:pt idx="1018141">
                  <c:v>0</c:v>
                </c:pt>
                <c:pt idx="1018142">
                  <c:v>0</c:v>
                </c:pt>
                <c:pt idx="1018143">
                  <c:v>0</c:v>
                </c:pt>
                <c:pt idx="1018144">
                  <c:v>0</c:v>
                </c:pt>
                <c:pt idx="1018145">
                  <c:v>0</c:v>
                </c:pt>
                <c:pt idx="1018146">
                  <c:v>0</c:v>
                </c:pt>
                <c:pt idx="1018147">
                  <c:v>0</c:v>
                </c:pt>
                <c:pt idx="1018148">
                  <c:v>0</c:v>
                </c:pt>
                <c:pt idx="1018149">
                  <c:v>0</c:v>
                </c:pt>
                <c:pt idx="1018150">
                  <c:v>0</c:v>
                </c:pt>
                <c:pt idx="1018151">
                  <c:v>0</c:v>
                </c:pt>
                <c:pt idx="1018152">
                  <c:v>0</c:v>
                </c:pt>
                <c:pt idx="1018153">
                  <c:v>0</c:v>
                </c:pt>
                <c:pt idx="1018154">
                  <c:v>0</c:v>
                </c:pt>
                <c:pt idx="1018155">
                  <c:v>0</c:v>
                </c:pt>
                <c:pt idx="1018156">
                  <c:v>0</c:v>
                </c:pt>
                <c:pt idx="1018157">
                  <c:v>0</c:v>
                </c:pt>
                <c:pt idx="1018158">
                  <c:v>0</c:v>
                </c:pt>
                <c:pt idx="1018159">
                  <c:v>0</c:v>
                </c:pt>
                <c:pt idx="1018160">
                  <c:v>0</c:v>
                </c:pt>
                <c:pt idx="1018161">
                  <c:v>0</c:v>
                </c:pt>
                <c:pt idx="1018162">
                  <c:v>0</c:v>
                </c:pt>
                <c:pt idx="1018163">
                  <c:v>0</c:v>
                </c:pt>
                <c:pt idx="1018164">
                  <c:v>0</c:v>
                </c:pt>
                <c:pt idx="1018165">
                  <c:v>0</c:v>
                </c:pt>
                <c:pt idx="1018166">
                  <c:v>0</c:v>
                </c:pt>
                <c:pt idx="1018167">
                  <c:v>0</c:v>
                </c:pt>
                <c:pt idx="1018168">
                  <c:v>0</c:v>
                </c:pt>
                <c:pt idx="1018169">
                  <c:v>0</c:v>
                </c:pt>
                <c:pt idx="1018170">
                  <c:v>0</c:v>
                </c:pt>
                <c:pt idx="1018171">
                  <c:v>0</c:v>
                </c:pt>
                <c:pt idx="1018172">
                  <c:v>0</c:v>
                </c:pt>
                <c:pt idx="1018173">
                  <c:v>0</c:v>
                </c:pt>
                <c:pt idx="1018174">
                  <c:v>0</c:v>
                </c:pt>
                <c:pt idx="1018175">
                  <c:v>0</c:v>
                </c:pt>
                <c:pt idx="1018176">
                  <c:v>0</c:v>
                </c:pt>
                <c:pt idx="1018177">
                  <c:v>0</c:v>
                </c:pt>
                <c:pt idx="1018178">
                  <c:v>0</c:v>
                </c:pt>
                <c:pt idx="1018179">
                  <c:v>0</c:v>
                </c:pt>
                <c:pt idx="1018180">
                  <c:v>0</c:v>
                </c:pt>
                <c:pt idx="1018181">
                  <c:v>0</c:v>
                </c:pt>
                <c:pt idx="1018182">
                  <c:v>0</c:v>
                </c:pt>
                <c:pt idx="1018183">
                  <c:v>0</c:v>
                </c:pt>
                <c:pt idx="1018184">
                  <c:v>0</c:v>
                </c:pt>
                <c:pt idx="1018185">
                  <c:v>0</c:v>
                </c:pt>
                <c:pt idx="1018186">
                  <c:v>0</c:v>
                </c:pt>
                <c:pt idx="1018187">
                  <c:v>0</c:v>
                </c:pt>
                <c:pt idx="1018188">
                  <c:v>0</c:v>
                </c:pt>
                <c:pt idx="1018189">
                  <c:v>0</c:v>
                </c:pt>
                <c:pt idx="1018190">
                  <c:v>0</c:v>
                </c:pt>
                <c:pt idx="1018191">
                  <c:v>0</c:v>
                </c:pt>
                <c:pt idx="1018192">
                  <c:v>0</c:v>
                </c:pt>
                <c:pt idx="1018193">
                  <c:v>0</c:v>
                </c:pt>
                <c:pt idx="1018194">
                  <c:v>0</c:v>
                </c:pt>
                <c:pt idx="1018195">
                  <c:v>0</c:v>
                </c:pt>
                <c:pt idx="1018196">
                  <c:v>0</c:v>
                </c:pt>
                <c:pt idx="1018197">
                  <c:v>0</c:v>
                </c:pt>
                <c:pt idx="1018198">
                  <c:v>0</c:v>
                </c:pt>
                <c:pt idx="1018199">
                  <c:v>0</c:v>
                </c:pt>
                <c:pt idx="1018200">
                  <c:v>0</c:v>
                </c:pt>
                <c:pt idx="1018201">
                  <c:v>0</c:v>
                </c:pt>
                <c:pt idx="1018202">
                  <c:v>0</c:v>
                </c:pt>
                <c:pt idx="1018203">
                  <c:v>0</c:v>
                </c:pt>
                <c:pt idx="1018204">
                  <c:v>0</c:v>
                </c:pt>
                <c:pt idx="1018205">
                  <c:v>0</c:v>
                </c:pt>
                <c:pt idx="1018206">
                  <c:v>0</c:v>
                </c:pt>
                <c:pt idx="1018207">
                  <c:v>0</c:v>
                </c:pt>
                <c:pt idx="1018208">
                  <c:v>0</c:v>
                </c:pt>
                <c:pt idx="1018209">
                  <c:v>0</c:v>
                </c:pt>
                <c:pt idx="1018210">
                  <c:v>0</c:v>
                </c:pt>
                <c:pt idx="1018211">
                  <c:v>0</c:v>
                </c:pt>
                <c:pt idx="1018212">
                  <c:v>0</c:v>
                </c:pt>
                <c:pt idx="1018213">
                  <c:v>0</c:v>
                </c:pt>
                <c:pt idx="1018214">
                  <c:v>0</c:v>
                </c:pt>
                <c:pt idx="1018215">
                  <c:v>0</c:v>
                </c:pt>
                <c:pt idx="1018216">
                  <c:v>0</c:v>
                </c:pt>
                <c:pt idx="1018217">
                  <c:v>0</c:v>
                </c:pt>
                <c:pt idx="1018218">
                  <c:v>0</c:v>
                </c:pt>
                <c:pt idx="1018219">
                  <c:v>0</c:v>
                </c:pt>
                <c:pt idx="1018220">
                  <c:v>0</c:v>
                </c:pt>
                <c:pt idx="1018221">
                  <c:v>0</c:v>
                </c:pt>
                <c:pt idx="1018222">
                  <c:v>0</c:v>
                </c:pt>
                <c:pt idx="1018223">
                  <c:v>0</c:v>
                </c:pt>
                <c:pt idx="1018224">
                  <c:v>0</c:v>
                </c:pt>
                <c:pt idx="1018225">
                  <c:v>0</c:v>
                </c:pt>
                <c:pt idx="1018226">
                  <c:v>0</c:v>
                </c:pt>
                <c:pt idx="1018227">
                  <c:v>0</c:v>
                </c:pt>
                <c:pt idx="1018228">
                  <c:v>0</c:v>
                </c:pt>
                <c:pt idx="1018229">
                  <c:v>0</c:v>
                </c:pt>
                <c:pt idx="1018230">
                  <c:v>0</c:v>
                </c:pt>
                <c:pt idx="1018231">
                  <c:v>0</c:v>
                </c:pt>
                <c:pt idx="1018232">
                  <c:v>0</c:v>
                </c:pt>
                <c:pt idx="1018233">
                  <c:v>0</c:v>
                </c:pt>
                <c:pt idx="1018234">
                  <c:v>0</c:v>
                </c:pt>
                <c:pt idx="1018235">
                  <c:v>0</c:v>
                </c:pt>
                <c:pt idx="1018236">
                  <c:v>0</c:v>
                </c:pt>
                <c:pt idx="1018237">
                  <c:v>0</c:v>
                </c:pt>
                <c:pt idx="1018238">
                  <c:v>0</c:v>
                </c:pt>
                <c:pt idx="1018239">
                  <c:v>0</c:v>
                </c:pt>
                <c:pt idx="1018240">
                  <c:v>0</c:v>
                </c:pt>
                <c:pt idx="1018241">
                  <c:v>0</c:v>
                </c:pt>
                <c:pt idx="1018242">
                  <c:v>0</c:v>
                </c:pt>
                <c:pt idx="1018243">
                  <c:v>0</c:v>
                </c:pt>
                <c:pt idx="1018244">
                  <c:v>0</c:v>
                </c:pt>
                <c:pt idx="1018245">
                  <c:v>0</c:v>
                </c:pt>
                <c:pt idx="1018246">
                  <c:v>0</c:v>
                </c:pt>
                <c:pt idx="1018247">
                  <c:v>0</c:v>
                </c:pt>
                <c:pt idx="1018248">
                  <c:v>0</c:v>
                </c:pt>
                <c:pt idx="1018249">
                  <c:v>0</c:v>
                </c:pt>
                <c:pt idx="1018250">
                  <c:v>0</c:v>
                </c:pt>
                <c:pt idx="1018251">
                  <c:v>0</c:v>
                </c:pt>
                <c:pt idx="1018252">
                  <c:v>0</c:v>
                </c:pt>
                <c:pt idx="1018253">
                  <c:v>0</c:v>
                </c:pt>
                <c:pt idx="1018254">
                  <c:v>0</c:v>
                </c:pt>
                <c:pt idx="1018255">
                  <c:v>0</c:v>
                </c:pt>
                <c:pt idx="1018256">
                  <c:v>0</c:v>
                </c:pt>
                <c:pt idx="1018257">
                  <c:v>0</c:v>
                </c:pt>
                <c:pt idx="1018258">
                  <c:v>0</c:v>
                </c:pt>
                <c:pt idx="1018259">
                  <c:v>0</c:v>
                </c:pt>
                <c:pt idx="1018260">
                  <c:v>0</c:v>
                </c:pt>
                <c:pt idx="1018261">
                  <c:v>0</c:v>
                </c:pt>
                <c:pt idx="1018262">
                  <c:v>0</c:v>
                </c:pt>
                <c:pt idx="1018263">
                  <c:v>0</c:v>
                </c:pt>
                <c:pt idx="1018264">
                  <c:v>0</c:v>
                </c:pt>
                <c:pt idx="1018265">
                  <c:v>0</c:v>
                </c:pt>
                <c:pt idx="1018266">
                  <c:v>0</c:v>
                </c:pt>
                <c:pt idx="1018267">
                  <c:v>0</c:v>
                </c:pt>
                <c:pt idx="1018268">
                  <c:v>0</c:v>
                </c:pt>
                <c:pt idx="1018269">
                  <c:v>0</c:v>
                </c:pt>
                <c:pt idx="1018270">
                  <c:v>0</c:v>
                </c:pt>
                <c:pt idx="1018271">
                  <c:v>0</c:v>
                </c:pt>
                <c:pt idx="1018272">
                  <c:v>0</c:v>
                </c:pt>
                <c:pt idx="1018273">
                  <c:v>0</c:v>
                </c:pt>
                <c:pt idx="1018274">
                  <c:v>0</c:v>
                </c:pt>
                <c:pt idx="1018275">
                  <c:v>0</c:v>
                </c:pt>
                <c:pt idx="1018276">
                  <c:v>0</c:v>
                </c:pt>
                <c:pt idx="1018277">
                  <c:v>0</c:v>
                </c:pt>
                <c:pt idx="1018278">
                  <c:v>0</c:v>
                </c:pt>
                <c:pt idx="1018279">
                  <c:v>0</c:v>
                </c:pt>
                <c:pt idx="1018280">
                  <c:v>0</c:v>
                </c:pt>
                <c:pt idx="1018281">
                  <c:v>0</c:v>
                </c:pt>
                <c:pt idx="1018282">
                  <c:v>0</c:v>
                </c:pt>
                <c:pt idx="1018283">
                  <c:v>0</c:v>
                </c:pt>
                <c:pt idx="1018284">
                  <c:v>0</c:v>
                </c:pt>
                <c:pt idx="1018285">
                  <c:v>0</c:v>
                </c:pt>
                <c:pt idx="1018286">
                  <c:v>0</c:v>
                </c:pt>
                <c:pt idx="1018287">
                  <c:v>0</c:v>
                </c:pt>
                <c:pt idx="1018288">
                  <c:v>0</c:v>
                </c:pt>
                <c:pt idx="1018289">
                  <c:v>0</c:v>
                </c:pt>
                <c:pt idx="1018290">
                  <c:v>0</c:v>
                </c:pt>
                <c:pt idx="1018291">
                  <c:v>0</c:v>
                </c:pt>
                <c:pt idx="1018292">
                  <c:v>0</c:v>
                </c:pt>
                <c:pt idx="1018293">
                  <c:v>0</c:v>
                </c:pt>
                <c:pt idx="1018294">
                  <c:v>0</c:v>
                </c:pt>
                <c:pt idx="1018295">
                  <c:v>0</c:v>
                </c:pt>
                <c:pt idx="1018296">
                  <c:v>0</c:v>
                </c:pt>
                <c:pt idx="1018297">
                  <c:v>0</c:v>
                </c:pt>
                <c:pt idx="1018298">
                  <c:v>0</c:v>
                </c:pt>
                <c:pt idx="1018299">
                  <c:v>0</c:v>
                </c:pt>
                <c:pt idx="1018300">
                  <c:v>0</c:v>
                </c:pt>
                <c:pt idx="1018301">
                  <c:v>0</c:v>
                </c:pt>
                <c:pt idx="1018302">
                  <c:v>0</c:v>
                </c:pt>
                <c:pt idx="1018303">
                  <c:v>0</c:v>
                </c:pt>
                <c:pt idx="1018304">
                  <c:v>0</c:v>
                </c:pt>
                <c:pt idx="1018305">
                  <c:v>0</c:v>
                </c:pt>
                <c:pt idx="1018306">
                  <c:v>0</c:v>
                </c:pt>
                <c:pt idx="1018307">
                  <c:v>0</c:v>
                </c:pt>
                <c:pt idx="1018308">
                  <c:v>0</c:v>
                </c:pt>
                <c:pt idx="1018309">
                  <c:v>0</c:v>
                </c:pt>
                <c:pt idx="1018310">
                  <c:v>0</c:v>
                </c:pt>
                <c:pt idx="1018311">
                  <c:v>0</c:v>
                </c:pt>
                <c:pt idx="1018312">
                  <c:v>0</c:v>
                </c:pt>
                <c:pt idx="1018313">
                  <c:v>0</c:v>
                </c:pt>
                <c:pt idx="1018314">
                  <c:v>0</c:v>
                </c:pt>
                <c:pt idx="1018315">
                  <c:v>0</c:v>
                </c:pt>
                <c:pt idx="1018316">
                  <c:v>0</c:v>
                </c:pt>
                <c:pt idx="1018317">
                  <c:v>0</c:v>
                </c:pt>
                <c:pt idx="1018318">
                  <c:v>0</c:v>
                </c:pt>
                <c:pt idx="1018319">
                  <c:v>0</c:v>
                </c:pt>
                <c:pt idx="1018320">
                  <c:v>0</c:v>
                </c:pt>
                <c:pt idx="1018321">
                  <c:v>0</c:v>
                </c:pt>
                <c:pt idx="1018322">
                  <c:v>0</c:v>
                </c:pt>
                <c:pt idx="1018323">
                  <c:v>0</c:v>
                </c:pt>
                <c:pt idx="1018324">
                  <c:v>0</c:v>
                </c:pt>
                <c:pt idx="1018325">
                  <c:v>0</c:v>
                </c:pt>
                <c:pt idx="1018326">
                  <c:v>0</c:v>
                </c:pt>
                <c:pt idx="1018327">
                  <c:v>0</c:v>
                </c:pt>
                <c:pt idx="1018328">
                  <c:v>0</c:v>
                </c:pt>
                <c:pt idx="1018329">
                  <c:v>0</c:v>
                </c:pt>
                <c:pt idx="1018330">
                  <c:v>0</c:v>
                </c:pt>
                <c:pt idx="1018331">
                  <c:v>0</c:v>
                </c:pt>
                <c:pt idx="1018332">
                  <c:v>0</c:v>
                </c:pt>
                <c:pt idx="1018333">
                  <c:v>0</c:v>
                </c:pt>
                <c:pt idx="1018334">
                  <c:v>0</c:v>
                </c:pt>
                <c:pt idx="1018335">
                  <c:v>0</c:v>
                </c:pt>
                <c:pt idx="1018336">
                  <c:v>0</c:v>
                </c:pt>
                <c:pt idx="1018337">
                  <c:v>0</c:v>
                </c:pt>
                <c:pt idx="1018338">
                  <c:v>0</c:v>
                </c:pt>
                <c:pt idx="1018339">
                  <c:v>0</c:v>
                </c:pt>
                <c:pt idx="1018340">
                  <c:v>0</c:v>
                </c:pt>
                <c:pt idx="1018341">
                  <c:v>0</c:v>
                </c:pt>
                <c:pt idx="1018342">
                  <c:v>0</c:v>
                </c:pt>
                <c:pt idx="1018343">
                  <c:v>0</c:v>
                </c:pt>
                <c:pt idx="1018344">
                  <c:v>0</c:v>
                </c:pt>
                <c:pt idx="1018345">
                  <c:v>0</c:v>
                </c:pt>
                <c:pt idx="1018346">
                  <c:v>0</c:v>
                </c:pt>
                <c:pt idx="1018347">
                  <c:v>0</c:v>
                </c:pt>
                <c:pt idx="1018348">
                  <c:v>0</c:v>
                </c:pt>
                <c:pt idx="1018349">
                  <c:v>0</c:v>
                </c:pt>
                <c:pt idx="1018350">
                  <c:v>0</c:v>
                </c:pt>
                <c:pt idx="1018351">
                  <c:v>0</c:v>
                </c:pt>
                <c:pt idx="1018352">
                  <c:v>0</c:v>
                </c:pt>
                <c:pt idx="1018353">
                  <c:v>0</c:v>
                </c:pt>
                <c:pt idx="1018354">
                  <c:v>0</c:v>
                </c:pt>
                <c:pt idx="1018355">
                  <c:v>0</c:v>
                </c:pt>
                <c:pt idx="1018356">
                  <c:v>0</c:v>
                </c:pt>
                <c:pt idx="1018357">
                  <c:v>0</c:v>
                </c:pt>
                <c:pt idx="1018358">
                  <c:v>0</c:v>
                </c:pt>
                <c:pt idx="1018359">
                  <c:v>0</c:v>
                </c:pt>
                <c:pt idx="1018360">
                  <c:v>0</c:v>
                </c:pt>
                <c:pt idx="1018361">
                  <c:v>0</c:v>
                </c:pt>
                <c:pt idx="1018362">
                  <c:v>0</c:v>
                </c:pt>
                <c:pt idx="1018363">
                  <c:v>0</c:v>
                </c:pt>
                <c:pt idx="1018364">
                  <c:v>0</c:v>
                </c:pt>
                <c:pt idx="1018365">
                  <c:v>0</c:v>
                </c:pt>
                <c:pt idx="1018366">
                  <c:v>0</c:v>
                </c:pt>
                <c:pt idx="1018367">
                  <c:v>0</c:v>
                </c:pt>
                <c:pt idx="1018368">
                  <c:v>0</c:v>
                </c:pt>
                <c:pt idx="1018369">
                  <c:v>0</c:v>
                </c:pt>
                <c:pt idx="1018370">
                  <c:v>0</c:v>
                </c:pt>
                <c:pt idx="1018371">
                  <c:v>0</c:v>
                </c:pt>
                <c:pt idx="1018372">
                  <c:v>0</c:v>
                </c:pt>
                <c:pt idx="1018373">
                  <c:v>0</c:v>
                </c:pt>
                <c:pt idx="1018374">
                  <c:v>0</c:v>
                </c:pt>
                <c:pt idx="1018375">
                  <c:v>0</c:v>
                </c:pt>
                <c:pt idx="1018376">
                  <c:v>0</c:v>
                </c:pt>
                <c:pt idx="1018377">
                  <c:v>0</c:v>
                </c:pt>
                <c:pt idx="1018378">
                  <c:v>0</c:v>
                </c:pt>
                <c:pt idx="1018379">
                  <c:v>0</c:v>
                </c:pt>
                <c:pt idx="1018380">
                  <c:v>0</c:v>
                </c:pt>
                <c:pt idx="1018381">
                  <c:v>0</c:v>
                </c:pt>
                <c:pt idx="1018382">
                  <c:v>0</c:v>
                </c:pt>
                <c:pt idx="1018383">
                  <c:v>0</c:v>
                </c:pt>
                <c:pt idx="1018384">
                  <c:v>0</c:v>
                </c:pt>
                <c:pt idx="1018385">
                  <c:v>0</c:v>
                </c:pt>
                <c:pt idx="1018386">
                  <c:v>0</c:v>
                </c:pt>
                <c:pt idx="1018387">
                  <c:v>0</c:v>
                </c:pt>
                <c:pt idx="1018388">
                  <c:v>0</c:v>
                </c:pt>
                <c:pt idx="1018389">
                  <c:v>0</c:v>
                </c:pt>
                <c:pt idx="1018390">
                  <c:v>0</c:v>
                </c:pt>
                <c:pt idx="1018391">
                  <c:v>0</c:v>
                </c:pt>
                <c:pt idx="1018392">
                  <c:v>0</c:v>
                </c:pt>
                <c:pt idx="1018393">
                  <c:v>0</c:v>
                </c:pt>
                <c:pt idx="1018394">
                  <c:v>0</c:v>
                </c:pt>
                <c:pt idx="1018395">
                  <c:v>0</c:v>
                </c:pt>
                <c:pt idx="1018396">
                  <c:v>0</c:v>
                </c:pt>
                <c:pt idx="1018397">
                  <c:v>0</c:v>
                </c:pt>
                <c:pt idx="1018398">
                  <c:v>0</c:v>
                </c:pt>
                <c:pt idx="1018399">
                  <c:v>0</c:v>
                </c:pt>
                <c:pt idx="1018400">
                  <c:v>0</c:v>
                </c:pt>
                <c:pt idx="1018401">
                  <c:v>0</c:v>
                </c:pt>
                <c:pt idx="1018402">
                  <c:v>0</c:v>
                </c:pt>
                <c:pt idx="1018403">
                  <c:v>0</c:v>
                </c:pt>
                <c:pt idx="1018404">
                  <c:v>0</c:v>
                </c:pt>
                <c:pt idx="1018405">
                  <c:v>0</c:v>
                </c:pt>
                <c:pt idx="1018406">
                  <c:v>0</c:v>
                </c:pt>
                <c:pt idx="1018407">
                  <c:v>0</c:v>
                </c:pt>
                <c:pt idx="1018408">
                  <c:v>0</c:v>
                </c:pt>
                <c:pt idx="1018409">
                  <c:v>0</c:v>
                </c:pt>
                <c:pt idx="1018410">
                  <c:v>0</c:v>
                </c:pt>
                <c:pt idx="1018411">
                  <c:v>0</c:v>
                </c:pt>
                <c:pt idx="1018412">
                  <c:v>0</c:v>
                </c:pt>
                <c:pt idx="1018413">
                  <c:v>0</c:v>
                </c:pt>
                <c:pt idx="1018414">
                  <c:v>0</c:v>
                </c:pt>
                <c:pt idx="1018415">
                  <c:v>0</c:v>
                </c:pt>
                <c:pt idx="1018416">
                  <c:v>0</c:v>
                </c:pt>
                <c:pt idx="1018417">
                  <c:v>0</c:v>
                </c:pt>
                <c:pt idx="1018418">
                  <c:v>0</c:v>
                </c:pt>
                <c:pt idx="1018419">
                  <c:v>0</c:v>
                </c:pt>
                <c:pt idx="1018420">
                  <c:v>0</c:v>
                </c:pt>
                <c:pt idx="1018421">
                  <c:v>0</c:v>
                </c:pt>
                <c:pt idx="1018422">
                  <c:v>0</c:v>
                </c:pt>
                <c:pt idx="1018423">
                  <c:v>0</c:v>
                </c:pt>
                <c:pt idx="1018424">
                  <c:v>0</c:v>
                </c:pt>
                <c:pt idx="1018425">
                  <c:v>0</c:v>
                </c:pt>
                <c:pt idx="1018426">
                  <c:v>0</c:v>
                </c:pt>
                <c:pt idx="1018427">
                  <c:v>0</c:v>
                </c:pt>
                <c:pt idx="1018428">
                  <c:v>0</c:v>
                </c:pt>
                <c:pt idx="1018429">
                  <c:v>0</c:v>
                </c:pt>
                <c:pt idx="1018430">
                  <c:v>0</c:v>
                </c:pt>
                <c:pt idx="1018431">
                  <c:v>0</c:v>
                </c:pt>
                <c:pt idx="1018432">
                  <c:v>0</c:v>
                </c:pt>
                <c:pt idx="1018433">
                  <c:v>0</c:v>
                </c:pt>
                <c:pt idx="1018434">
                  <c:v>0</c:v>
                </c:pt>
                <c:pt idx="1018435">
                  <c:v>0</c:v>
                </c:pt>
                <c:pt idx="1018436">
                  <c:v>0</c:v>
                </c:pt>
                <c:pt idx="1018437">
                  <c:v>0</c:v>
                </c:pt>
                <c:pt idx="1018438">
                  <c:v>0</c:v>
                </c:pt>
                <c:pt idx="1018439">
                  <c:v>0</c:v>
                </c:pt>
                <c:pt idx="1018440">
                  <c:v>0</c:v>
                </c:pt>
                <c:pt idx="1018441">
                  <c:v>0</c:v>
                </c:pt>
                <c:pt idx="1018442">
                  <c:v>0</c:v>
                </c:pt>
                <c:pt idx="1018443">
                  <c:v>0</c:v>
                </c:pt>
                <c:pt idx="1018444">
                  <c:v>0</c:v>
                </c:pt>
                <c:pt idx="1018445">
                  <c:v>0</c:v>
                </c:pt>
                <c:pt idx="1018446">
                  <c:v>0</c:v>
                </c:pt>
                <c:pt idx="1018447">
                  <c:v>0</c:v>
                </c:pt>
                <c:pt idx="1018448">
                  <c:v>0</c:v>
                </c:pt>
                <c:pt idx="1018449">
                  <c:v>0</c:v>
                </c:pt>
                <c:pt idx="1018450">
                  <c:v>0</c:v>
                </c:pt>
                <c:pt idx="1018451">
                  <c:v>0</c:v>
                </c:pt>
                <c:pt idx="1018452">
                  <c:v>0</c:v>
                </c:pt>
                <c:pt idx="1018453">
                  <c:v>0</c:v>
                </c:pt>
                <c:pt idx="1018454">
                  <c:v>0</c:v>
                </c:pt>
                <c:pt idx="1018455">
                  <c:v>0</c:v>
                </c:pt>
                <c:pt idx="1018456">
                  <c:v>0</c:v>
                </c:pt>
                <c:pt idx="1018457">
                  <c:v>0</c:v>
                </c:pt>
                <c:pt idx="1018458">
                  <c:v>0</c:v>
                </c:pt>
                <c:pt idx="1018459">
                  <c:v>0</c:v>
                </c:pt>
                <c:pt idx="1018460">
                  <c:v>0</c:v>
                </c:pt>
                <c:pt idx="1018461">
                  <c:v>0</c:v>
                </c:pt>
                <c:pt idx="1018462">
                  <c:v>0</c:v>
                </c:pt>
                <c:pt idx="1018463">
                  <c:v>0</c:v>
                </c:pt>
                <c:pt idx="1018464">
                  <c:v>0</c:v>
                </c:pt>
                <c:pt idx="1018465">
                  <c:v>0</c:v>
                </c:pt>
                <c:pt idx="1018466">
                  <c:v>0</c:v>
                </c:pt>
                <c:pt idx="1018467">
                  <c:v>0</c:v>
                </c:pt>
                <c:pt idx="1018468">
                  <c:v>0</c:v>
                </c:pt>
                <c:pt idx="1018469">
                  <c:v>0</c:v>
                </c:pt>
                <c:pt idx="1018470">
                  <c:v>0</c:v>
                </c:pt>
                <c:pt idx="1018471">
                  <c:v>0</c:v>
                </c:pt>
                <c:pt idx="1018472">
                  <c:v>0</c:v>
                </c:pt>
                <c:pt idx="1018473">
                  <c:v>0</c:v>
                </c:pt>
                <c:pt idx="1018474">
                  <c:v>0</c:v>
                </c:pt>
                <c:pt idx="1018475">
                  <c:v>0</c:v>
                </c:pt>
                <c:pt idx="1018476">
                  <c:v>0</c:v>
                </c:pt>
                <c:pt idx="1018477">
                  <c:v>0</c:v>
                </c:pt>
                <c:pt idx="1018478">
                  <c:v>0</c:v>
                </c:pt>
                <c:pt idx="1018479">
                  <c:v>0</c:v>
                </c:pt>
                <c:pt idx="1018480">
                  <c:v>0</c:v>
                </c:pt>
                <c:pt idx="1018481">
                  <c:v>0</c:v>
                </c:pt>
                <c:pt idx="1018482">
                  <c:v>0</c:v>
                </c:pt>
                <c:pt idx="1018483">
                  <c:v>0</c:v>
                </c:pt>
                <c:pt idx="1018484">
                  <c:v>0</c:v>
                </c:pt>
                <c:pt idx="1018485">
                  <c:v>0</c:v>
                </c:pt>
                <c:pt idx="1018486">
                  <c:v>0</c:v>
                </c:pt>
                <c:pt idx="1018487">
                  <c:v>0</c:v>
                </c:pt>
                <c:pt idx="1018488">
                  <c:v>0</c:v>
                </c:pt>
                <c:pt idx="1018489">
                  <c:v>0</c:v>
                </c:pt>
                <c:pt idx="1018490">
                  <c:v>0</c:v>
                </c:pt>
                <c:pt idx="1018491">
                  <c:v>0</c:v>
                </c:pt>
                <c:pt idx="1018492">
                  <c:v>0</c:v>
                </c:pt>
                <c:pt idx="1018493">
                  <c:v>0</c:v>
                </c:pt>
                <c:pt idx="1018494">
                  <c:v>0</c:v>
                </c:pt>
                <c:pt idx="1018495">
                  <c:v>0</c:v>
                </c:pt>
                <c:pt idx="1018496">
                  <c:v>0</c:v>
                </c:pt>
                <c:pt idx="1018497">
                  <c:v>0</c:v>
                </c:pt>
                <c:pt idx="1018498">
                  <c:v>0</c:v>
                </c:pt>
                <c:pt idx="1018499">
                  <c:v>0</c:v>
                </c:pt>
                <c:pt idx="1018500">
                  <c:v>0</c:v>
                </c:pt>
                <c:pt idx="1018501">
                  <c:v>0</c:v>
                </c:pt>
                <c:pt idx="1018502">
                  <c:v>0</c:v>
                </c:pt>
                <c:pt idx="1018503">
                  <c:v>0</c:v>
                </c:pt>
                <c:pt idx="1018504">
                  <c:v>0</c:v>
                </c:pt>
                <c:pt idx="1018505">
                  <c:v>0</c:v>
                </c:pt>
                <c:pt idx="1018506">
                  <c:v>0</c:v>
                </c:pt>
                <c:pt idx="1018507">
                  <c:v>0</c:v>
                </c:pt>
                <c:pt idx="1018508">
                  <c:v>0</c:v>
                </c:pt>
                <c:pt idx="1018509">
                  <c:v>0</c:v>
                </c:pt>
                <c:pt idx="1018510">
                  <c:v>0</c:v>
                </c:pt>
                <c:pt idx="1018511">
                  <c:v>0</c:v>
                </c:pt>
                <c:pt idx="1018512">
                  <c:v>0</c:v>
                </c:pt>
                <c:pt idx="1018513">
                  <c:v>0</c:v>
                </c:pt>
                <c:pt idx="1018514">
                  <c:v>0</c:v>
                </c:pt>
                <c:pt idx="1018515">
                  <c:v>0</c:v>
                </c:pt>
                <c:pt idx="1018516">
                  <c:v>0</c:v>
                </c:pt>
                <c:pt idx="1018517">
                  <c:v>0</c:v>
                </c:pt>
                <c:pt idx="1018518">
                  <c:v>0</c:v>
                </c:pt>
                <c:pt idx="1018519">
                  <c:v>0</c:v>
                </c:pt>
                <c:pt idx="1018520">
                  <c:v>0</c:v>
                </c:pt>
                <c:pt idx="1018521">
                  <c:v>0</c:v>
                </c:pt>
                <c:pt idx="1018522">
                  <c:v>0</c:v>
                </c:pt>
                <c:pt idx="1018523">
                  <c:v>0</c:v>
                </c:pt>
                <c:pt idx="1018524">
                  <c:v>0</c:v>
                </c:pt>
                <c:pt idx="1018525">
                  <c:v>0</c:v>
                </c:pt>
                <c:pt idx="1018526">
                  <c:v>0</c:v>
                </c:pt>
                <c:pt idx="1018527">
                  <c:v>0</c:v>
                </c:pt>
                <c:pt idx="1018528">
                  <c:v>0</c:v>
                </c:pt>
                <c:pt idx="1018529">
                  <c:v>0</c:v>
                </c:pt>
                <c:pt idx="1018530">
                  <c:v>0</c:v>
                </c:pt>
                <c:pt idx="1018531">
                  <c:v>0</c:v>
                </c:pt>
                <c:pt idx="1018532">
                  <c:v>0</c:v>
                </c:pt>
                <c:pt idx="1018533">
                  <c:v>0</c:v>
                </c:pt>
                <c:pt idx="1018534">
                  <c:v>0</c:v>
                </c:pt>
                <c:pt idx="1018535">
                  <c:v>0</c:v>
                </c:pt>
                <c:pt idx="1018536">
                  <c:v>0</c:v>
                </c:pt>
                <c:pt idx="1018537">
                  <c:v>0</c:v>
                </c:pt>
                <c:pt idx="1018538">
                  <c:v>0</c:v>
                </c:pt>
                <c:pt idx="1018539">
                  <c:v>0</c:v>
                </c:pt>
                <c:pt idx="1018540">
                  <c:v>0</c:v>
                </c:pt>
                <c:pt idx="1018541">
                  <c:v>0</c:v>
                </c:pt>
                <c:pt idx="1018542">
                  <c:v>0</c:v>
                </c:pt>
                <c:pt idx="1018543">
                  <c:v>0</c:v>
                </c:pt>
                <c:pt idx="1018544">
                  <c:v>0</c:v>
                </c:pt>
                <c:pt idx="1018545">
                  <c:v>0</c:v>
                </c:pt>
                <c:pt idx="1018546">
                  <c:v>0</c:v>
                </c:pt>
                <c:pt idx="1018547">
                  <c:v>0</c:v>
                </c:pt>
                <c:pt idx="1018548">
                  <c:v>0</c:v>
                </c:pt>
                <c:pt idx="1018549">
                  <c:v>0</c:v>
                </c:pt>
                <c:pt idx="1018550">
                  <c:v>0</c:v>
                </c:pt>
                <c:pt idx="1018551">
                  <c:v>0</c:v>
                </c:pt>
                <c:pt idx="1018552">
                  <c:v>0</c:v>
                </c:pt>
                <c:pt idx="1018553">
                  <c:v>0</c:v>
                </c:pt>
                <c:pt idx="1018554">
                  <c:v>0</c:v>
                </c:pt>
                <c:pt idx="1018555">
                  <c:v>0</c:v>
                </c:pt>
                <c:pt idx="1018556">
                  <c:v>0</c:v>
                </c:pt>
                <c:pt idx="1018557">
                  <c:v>0</c:v>
                </c:pt>
                <c:pt idx="1018558">
                  <c:v>0</c:v>
                </c:pt>
                <c:pt idx="1018559">
                  <c:v>0</c:v>
                </c:pt>
                <c:pt idx="1018560">
                  <c:v>0</c:v>
                </c:pt>
                <c:pt idx="1018561">
                  <c:v>0</c:v>
                </c:pt>
                <c:pt idx="1018562">
                  <c:v>0</c:v>
                </c:pt>
                <c:pt idx="1018563">
                  <c:v>0</c:v>
                </c:pt>
                <c:pt idx="1018564">
                  <c:v>0</c:v>
                </c:pt>
                <c:pt idx="1018565">
                  <c:v>0</c:v>
                </c:pt>
                <c:pt idx="1018566">
                  <c:v>0</c:v>
                </c:pt>
                <c:pt idx="1018567">
                  <c:v>0</c:v>
                </c:pt>
                <c:pt idx="1018568">
                  <c:v>0</c:v>
                </c:pt>
                <c:pt idx="1018569">
                  <c:v>0</c:v>
                </c:pt>
                <c:pt idx="1018570">
                  <c:v>0</c:v>
                </c:pt>
                <c:pt idx="1018571">
                  <c:v>0</c:v>
                </c:pt>
                <c:pt idx="1018572">
                  <c:v>0</c:v>
                </c:pt>
                <c:pt idx="1018573">
                  <c:v>0</c:v>
                </c:pt>
                <c:pt idx="1018574">
                  <c:v>0</c:v>
                </c:pt>
                <c:pt idx="1018575">
                  <c:v>0</c:v>
                </c:pt>
                <c:pt idx="1018576">
                  <c:v>0</c:v>
                </c:pt>
                <c:pt idx="1018577">
                  <c:v>0</c:v>
                </c:pt>
                <c:pt idx="1018578">
                  <c:v>0</c:v>
                </c:pt>
                <c:pt idx="1018579">
                  <c:v>0</c:v>
                </c:pt>
                <c:pt idx="1018580">
                  <c:v>0</c:v>
                </c:pt>
                <c:pt idx="1018581">
                  <c:v>0</c:v>
                </c:pt>
                <c:pt idx="1018582">
                  <c:v>0</c:v>
                </c:pt>
                <c:pt idx="1018583">
                  <c:v>0</c:v>
                </c:pt>
                <c:pt idx="1018584">
                  <c:v>0</c:v>
                </c:pt>
                <c:pt idx="1018585">
                  <c:v>0</c:v>
                </c:pt>
                <c:pt idx="1018586">
                  <c:v>0</c:v>
                </c:pt>
                <c:pt idx="1018587">
                  <c:v>0</c:v>
                </c:pt>
                <c:pt idx="1018588">
                  <c:v>0</c:v>
                </c:pt>
                <c:pt idx="1018589">
                  <c:v>0</c:v>
                </c:pt>
                <c:pt idx="1018590">
                  <c:v>0</c:v>
                </c:pt>
                <c:pt idx="1018591">
                  <c:v>0</c:v>
                </c:pt>
                <c:pt idx="1018592">
                  <c:v>0</c:v>
                </c:pt>
                <c:pt idx="1018593">
                  <c:v>0</c:v>
                </c:pt>
                <c:pt idx="1018594">
                  <c:v>0</c:v>
                </c:pt>
                <c:pt idx="1018595">
                  <c:v>0</c:v>
                </c:pt>
                <c:pt idx="1018596">
                  <c:v>0</c:v>
                </c:pt>
                <c:pt idx="1018597">
                  <c:v>0</c:v>
                </c:pt>
                <c:pt idx="1018598">
                  <c:v>0</c:v>
                </c:pt>
                <c:pt idx="1018599">
                  <c:v>0</c:v>
                </c:pt>
                <c:pt idx="1018600">
                  <c:v>0</c:v>
                </c:pt>
                <c:pt idx="1018601">
                  <c:v>0</c:v>
                </c:pt>
                <c:pt idx="1018602">
                  <c:v>0</c:v>
                </c:pt>
                <c:pt idx="1018603">
                  <c:v>0</c:v>
                </c:pt>
                <c:pt idx="1018604">
                  <c:v>0</c:v>
                </c:pt>
                <c:pt idx="1018605">
                  <c:v>0</c:v>
                </c:pt>
                <c:pt idx="1018606">
                  <c:v>0</c:v>
                </c:pt>
                <c:pt idx="1018607">
                  <c:v>0</c:v>
                </c:pt>
                <c:pt idx="1018608">
                  <c:v>0</c:v>
                </c:pt>
                <c:pt idx="1018609">
                  <c:v>0</c:v>
                </c:pt>
                <c:pt idx="1018610">
                  <c:v>0</c:v>
                </c:pt>
                <c:pt idx="1018611">
                  <c:v>0</c:v>
                </c:pt>
                <c:pt idx="1018612">
                  <c:v>0</c:v>
                </c:pt>
                <c:pt idx="1018613">
                  <c:v>0</c:v>
                </c:pt>
                <c:pt idx="1018614">
                  <c:v>0</c:v>
                </c:pt>
                <c:pt idx="1018615">
                  <c:v>0</c:v>
                </c:pt>
                <c:pt idx="1018616">
                  <c:v>0</c:v>
                </c:pt>
                <c:pt idx="1018617">
                  <c:v>0</c:v>
                </c:pt>
                <c:pt idx="1018618">
                  <c:v>0</c:v>
                </c:pt>
                <c:pt idx="1018619">
                  <c:v>0</c:v>
                </c:pt>
                <c:pt idx="1018620">
                  <c:v>0</c:v>
                </c:pt>
                <c:pt idx="1018621">
                  <c:v>0</c:v>
                </c:pt>
                <c:pt idx="1018622">
                  <c:v>0</c:v>
                </c:pt>
                <c:pt idx="1018623">
                  <c:v>0</c:v>
                </c:pt>
                <c:pt idx="1018624">
                  <c:v>0</c:v>
                </c:pt>
                <c:pt idx="1018625">
                  <c:v>0</c:v>
                </c:pt>
                <c:pt idx="1018626">
                  <c:v>0</c:v>
                </c:pt>
                <c:pt idx="1018627">
                  <c:v>0</c:v>
                </c:pt>
                <c:pt idx="1018628">
                  <c:v>0</c:v>
                </c:pt>
                <c:pt idx="1018629">
                  <c:v>0</c:v>
                </c:pt>
                <c:pt idx="1018630">
                  <c:v>0</c:v>
                </c:pt>
                <c:pt idx="1018631">
                  <c:v>0</c:v>
                </c:pt>
                <c:pt idx="1018632">
                  <c:v>0</c:v>
                </c:pt>
                <c:pt idx="1018633">
                  <c:v>0</c:v>
                </c:pt>
                <c:pt idx="1018634">
                  <c:v>0</c:v>
                </c:pt>
                <c:pt idx="1018635">
                  <c:v>0</c:v>
                </c:pt>
                <c:pt idx="1018636">
                  <c:v>0</c:v>
                </c:pt>
                <c:pt idx="1018637">
                  <c:v>0</c:v>
                </c:pt>
                <c:pt idx="1018638">
                  <c:v>0</c:v>
                </c:pt>
                <c:pt idx="1018639">
                  <c:v>0</c:v>
                </c:pt>
                <c:pt idx="1018640">
                  <c:v>0</c:v>
                </c:pt>
                <c:pt idx="1018641">
                  <c:v>0</c:v>
                </c:pt>
                <c:pt idx="1018642">
                  <c:v>0</c:v>
                </c:pt>
                <c:pt idx="1018643">
                  <c:v>0</c:v>
                </c:pt>
                <c:pt idx="1018644">
                  <c:v>0</c:v>
                </c:pt>
                <c:pt idx="1018645">
                  <c:v>0</c:v>
                </c:pt>
                <c:pt idx="1018646">
                  <c:v>0</c:v>
                </c:pt>
                <c:pt idx="1018647">
                  <c:v>0</c:v>
                </c:pt>
                <c:pt idx="1018648">
                  <c:v>0</c:v>
                </c:pt>
                <c:pt idx="1018649">
                  <c:v>0</c:v>
                </c:pt>
                <c:pt idx="1018650">
                  <c:v>0</c:v>
                </c:pt>
                <c:pt idx="1018651">
                  <c:v>0</c:v>
                </c:pt>
                <c:pt idx="1018652">
                  <c:v>0</c:v>
                </c:pt>
                <c:pt idx="1018653">
                  <c:v>0</c:v>
                </c:pt>
                <c:pt idx="1018654">
                  <c:v>0</c:v>
                </c:pt>
                <c:pt idx="1018655">
                  <c:v>0</c:v>
                </c:pt>
                <c:pt idx="1018656">
                  <c:v>0</c:v>
                </c:pt>
                <c:pt idx="1018657">
                  <c:v>0</c:v>
                </c:pt>
                <c:pt idx="1018658">
                  <c:v>0</c:v>
                </c:pt>
                <c:pt idx="1018659">
                  <c:v>0</c:v>
                </c:pt>
                <c:pt idx="1018660">
                  <c:v>0</c:v>
                </c:pt>
                <c:pt idx="1018661">
                  <c:v>0</c:v>
                </c:pt>
                <c:pt idx="1018662">
                  <c:v>0</c:v>
                </c:pt>
                <c:pt idx="1018663">
                  <c:v>0</c:v>
                </c:pt>
                <c:pt idx="1018664">
                  <c:v>0</c:v>
                </c:pt>
                <c:pt idx="1018665">
                  <c:v>0</c:v>
                </c:pt>
                <c:pt idx="1018666">
                  <c:v>0</c:v>
                </c:pt>
                <c:pt idx="1018667">
                  <c:v>0</c:v>
                </c:pt>
                <c:pt idx="1018668">
                  <c:v>0</c:v>
                </c:pt>
                <c:pt idx="1018669">
                  <c:v>0</c:v>
                </c:pt>
                <c:pt idx="1018670">
                  <c:v>0</c:v>
                </c:pt>
                <c:pt idx="1018671">
                  <c:v>0</c:v>
                </c:pt>
                <c:pt idx="1018672">
                  <c:v>0</c:v>
                </c:pt>
                <c:pt idx="1018673">
                  <c:v>0</c:v>
                </c:pt>
                <c:pt idx="1018674">
                  <c:v>0</c:v>
                </c:pt>
                <c:pt idx="1018675">
                  <c:v>0</c:v>
                </c:pt>
                <c:pt idx="1018676">
                  <c:v>0</c:v>
                </c:pt>
                <c:pt idx="1018677">
                  <c:v>0</c:v>
                </c:pt>
                <c:pt idx="1018678">
                  <c:v>0</c:v>
                </c:pt>
                <c:pt idx="1018679">
                  <c:v>0</c:v>
                </c:pt>
                <c:pt idx="1018680">
                  <c:v>0</c:v>
                </c:pt>
                <c:pt idx="1018681">
                  <c:v>0</c:v>
                </c:pt>
                <c:pt idx="1018682">
                  <c:v>0</c:v>
                </c:pt>
                <c:pt idx="1018683">
                  <c:v>0</c:v>
                </c:pt>
                <c:pt idx="1018684">
                  <c:v>0</c:v>
                </c:pt>
                <c:pt idx="1018685">
                  <c:v>0</c:v>
                </c:pt>
                <c:pt idx="1018686">
                  <c:v>0</c:v>
                </c:pt>
                <c:pt idx="1018687">
                  <c:v>0</c:v>
                </c:pt>
                <c:pt idx="1018688">
                  <c:v>0</c:v>
                </c:pt>
                <c:pt idx="1018689">
                  <c:v>0</c:v>
                </c:pt>
                <c:pt idx="1018690">
                  <c:v>0</c:v>
                </c:pt>
                <c:pt idx="1018691">
                  <c:v>0</c:v>
                </c:pt>
                <c:pt idx="1018692">
                  <c:v>0</c:v>
                </c:pt>
                <c:pt idx="1018693">
                  <c:v>0</c:v>
                </c:pt>
                <c:pt idx="1018694">
                  <c:v>0</c:v>
                </c:pt>
                <c:pt idx="1018695">
                  <c:v>0</c:v>
                </c:pt>
                <c:pt idx="1018696">
                  <c:v>0</c:v>
                </c:pt>
                <c:pt idx="1018697">
                  <c:v>0</c:v>
                </c:pt>
                <c:pt idx="1018698">
                  <c:v>0</c:v>
                </c:pt>
                <c:pt idx="1018699">
                  <c:v>0</c:v>
                </c:pt>
                <c:pt idx="1018700">
                  <c:v>0</c:v>
                </c:pt>
                <c:pt idx="1018701">
                  <c:v>0</c:v>
                </c:pt>
                <c:pt idx="1018702">
                  <c:v>0</c:v>
                </c:pt>
                <c:pt idx="1018703">
                  <c:v>0</c:v>
                </c:pt>
                <c:pt idx="1018704">
                  <c:v>0</c:v>
                </c:pt>
                <c:pt idx="1018705">
                  <c:v>0</c:v>
                </c:pt>
                <c:pt idx="1018706">
                  <c:v>0</c:v>
                </c:pt>
                <c:pt idx="1018707">
                  <c:v>0</c:v>
                </c:pt>
                <c:pt idx="1018708">
                  <c:v>0</c:v>
                </c:pt>
                <c:pt idx="1018709">
                  <c:v>0</c:v>
                </c:pt>
                <c:pt idx="1018710">
                  <c:v>0</c:v>
                </c:pt>
                <c:pt idx="1018711">
                  <c:v>0</c:v>
                </c:pt>
                <c:pt idx="1018712">
                  <c:v>0</c:v>
                </c:pt>
                <c:pt idx="1018713">
                  <c:v>0</c:v>
                </c:pt>
                <c:pt idx="1018714">
                  <c:v>0</c:v>
                </c:pt>
                <c:pt idx="1018715">
                  <c:v>0</c:v>
                </c:pt>
                <c:pt idx="1018716">
                  <c:v>0</c:v>
                </c:pt>
                <c:pt idx="1018717">
                  <c:v>0</c:v>
                </c:pt>
                <c:pt idx="1018718">
                  <c:v>0</c:v>
                </c:pt>
                <c:pt idx="1018719">
                  <c:v>0</c:v>
                </c:pt>
                <c:pt idx="1018720">
                  <c:v>0</c:v>
                </c:pt>
                <c:pt idx="1018721">
                  <c:v>0</c:v>
                </c:pt>
                <c:pt idx="1018722">
                  <c:v>0</c:v>
                </c:pt>
                <c:pt idx="1018723">
                  <c:v>0</c:v>
                </c:pt>
                <c:pt idx="1018724">
                  <c:v>0</c:v>
                </c:pt>
                <c:pt idx="1018725">
                  <c:v>0</c:v>
                </c:pt>
                <c:pt idx="1018726">
                  <c:v>0</c:v>
                </c:pt>
                <c:pt idx="1018727">
                  <c:v>0</c:v>
                </c:pt>
                <c:pt idx="1018728">
                  <c:v>0</c:v>
                </c:pt>
                <c:pt idx="1018729">
                  <c:v>0</c:v>
                </c:pt>
                <c:pt idx="1018730">
                  <c:v>0</c:v>
                </c:pt>
                <c:pt idx="1018731">
                  <c:v>0</c:v>
                </c:pt>
                <c:pt idx="1018732">
                  <c:v>0</c:v>
                </c:pt>
                <c:pt idx="1018733">
                  <c:v>0</c:v>
                </c:pt>
                <c:pt idx="1018734">
                  <c:v>0</c:v>
                </c:pt>
                <c:pt idx="1018735">
                  <c:v>0</c:v>
                </c:pt>
                <c:pt idx="1018736">
                  <c:v>0</c:v>
                </c:pt>
                <c:pt idx="1018737">
                  <c:v>0</c:v>
                </c:pt>
                <c:pt idx="1018738">
                  <c:v>0</c:v>
                </c:pt>
                <c:pt idx="1018739">
                  <c:v>0</c:v>
                </c:pt>
                <c:pt idx="1018740">
                  <c:v>0</c:v>
                </c:pt>
                <c:pt idx="1018741">
                  <c:v>0</c:v>
                </c:pt>
                <c:pt idx="1018742">
                  <c:v>0</c:v>
                </c:pt>
                <c:pt idx="1018743">
                  <c:v>0</c:v>
                </c:pt>
                <c:pt idx="1018744">
                  <c:v>0</c:v>
                </c:pt>
                <c:pt idx="1018745">
                  <c:v>0</c:v>
                </c:pt>
                <c:pt idx="1018746">
                  <c:v>0</c:v>
                </c:pt>
                <c:pt idx="1018747">
                  <c:v>0</c:v>
                </c:pt>
                <c:pt idx="1018748">
                  <c:v>0</c:v>
                </c:pt>
                <c:pt idx="1018749">
                  <c:v>0</c:v>
                </c:pt>
                <c:pt idx="1018750">
                  <c:v>0</c:v>
                </c:pt>
                <c:pt idx="1018751">
                  <c:v>0</c:v>
                </c:pt>
                <c:pt idx="1018752">
                  <c:v>0</c:v>
                </c:pt>
                <c:pt idx="1018753">
                  <c:v>0</c:v>
                </c:pt>
                <c:pt idx="1018754">
                  <c:v>0</c:v>
                </c:pt>
                <c:pt idx="1018755">
                  <c:v>0</c:v>
                </c:pt>
                <c:pt idx="1018756">
                  <c:v>0</c:v>
                </c:pt>
                <c:pt idx="1018757">
                  <c:v>0</c:v>
                </c:pt>
                <c:pt idx="1018758">
                  <c:v>0</c:v>
                </c:pt>
                <c:pt idx="1018759">
                  <c:v>0</c:v>
                </c:pt>
                <c:pt idx="1018760">
                  <c:v>0</c:v>
                </c:pt>
                <c:pt idx="1018761">
                  <c:v>0</c:v>
                </c:pt>
                <c:pt idx="1018762">
                  <c:v>0</c:v>
                </c:pt>
                <c:pt idx="1018763">
                  <c:v>0</c:v>
                </c:pt>
                <c:pt idx="1018764">
                  <c:v>0</c:v>
                </c:pt>
                <c:pt idx="1018765">
                  <c:v>0</c:v>
                </c:pt>
                <c:pt idx="1018766">
                  <c:v>0</c:v>
                </c:pt>
                <c:pt idx="1018767">
                  <c:v>0</c:v>
                </c:pt>
                <c:pt idx="1018768">
                  <c:v>0</c:v>
                </c:pt>
                <c:pt idx="1018769">
                  <c:v>0</c:v>
                </c:pt>
                <c:pt idx="1018770">
                  <c:v>0</c:v>
                </c:pt>
                <c:pt idx="1018771">
                  <c:v>0</c:v>
                </c:pt>
                <c:pt idx="1018772">
                  <c:v>0</c:v>
                </c:pt>
                <c:pt idx="1018773">
                  <c:v>0</c:v>
                </c:pt>
                <c:pt idx="1018774">
                  <c:v>0</c:v>
                </c:pt>
                <c:pt idx="1018775">
                  <c:v>0</c:v>
                </c:pt>
                <c:pt idx="1018776">
                  <c:v>0</c:v>
                </c:pt>
                <c:pt idx="1018777">
                  <c:v>0</c:v>
                </c:pt>
                <c:pt idx="1018778">
                  <c:v>0</c:v>
                </c:pt>
                <c:pt idx="1018779">
                  <c:v>0</c:v>
                </c:pt>
                <c:pt idx="1018780">
                  <c:v>0</c:v>
                </c:pt>
                <c:pt idx="1018781">
                  <c:v>0</c:v>
                </c:pt>
                <c:pt idx="1018782">
                  <c:v>0</c:v>
                </c:pt>
                <c:pt idx="1018783">
                  <c:v>0</c:v>
                </c:pt>
                <c:pt idx="1018784">
                  <c:v>0</c:v>
                </c:pt>
                <c:pt idx="1018785">
                  <c:v>0</c:v>
                </c:pt>
                <c:pt idx="1018786">
                  <c:v>0</c:v>
                </c:pt>
                <c:pt idx="1018787">
                  <c:v>0</c:v>
                </c:pt>
                <c:pt idx="1018788">
                  <c:v>0</c:v>
                </c:pt>
                <c:pt idx="1018789">
                  <c:v>0</c:v>
                </c:pt>
                <c:pt idx="1018790">
                  <c:v>0</c:v>
                </c:pt>
                <c:pt idx="1018791">
                  <c:v>0</c:v>
                </c:pt>
                <c:pt idx="1018792">
                  <c:v>0</c:v>
                </c:pt>
                <c:pt idx="1018793">
                  <c:v>0</c:v>
                </c:pt>
                <c:pt idx="1018794">
                  <c:v>0</c:v>
                </c:pt>
                <c:pt idx="1018795">
                  <c:v>0</c:v>
                </c:pt>
                <c:pt idx="1018796">
                  <c:v>0</c:v>
                </c:pt>
                <c:pt idx="1018797">
                  <c:v>0</c:v>
                </c:pt>
                <c:pt idx="1018798">
                  <c:v>0</c:v>
                </c:pt>
                <c:pt idx="1018799">
                  <c:v>0</c:v>
                </c:pt>
                <c:pt idx="1018800">
                  <c:v>0</c:v>
                </c:pt>
                <c:pt idx="1018801">
                  <c:v>0</c:v>
                </c:pt>
                <c:pt idx="1018802">
                  <c:v>0</c:v>
                </c:pt>
                <c:pt idx="1018803">
                  <c:v>0</c:v>
                </c:pt>
                <c:pt idx="1018804">
                  <c:v>0</c:v>
                </c:pt>
                <c:pt idx="1018805">
                  <c:v>0</c:v>
                </c:pt>
                <c:pt idx="1018806">
                  <c:v>0</c:v>
                </c:pt>
                <c:pt idx="1018807">
                  <c:v>0</c:v>
                </c:pt>
                <c:pt idx="1018808">
                  <c:v>0</c:v>
                </c:pt>
                <c:pt idx="1018809">
                  <c:v>0</c:v>
                </c:pt>
                <c:pt idx="1018810">
                  <c:v>0</c:v>
                </c:pt>
                <c:pt idx="1018811">
                  <c:v>0</c:v>
                </c:pt>
                <c:pt idx="1018812">
                  <c:v>0</c:v>
                </c:pt>
                <c:pt idx="1018813">
                  <c:v>0</c:v>
                </c:pt>
                <c:pt idx="1018814">
                  <c:v>0</c:v>
                </c:pt>
                <c:pt idx="1018815">
                  <c:v>0</c:v>
                </c:pt>
                <c:pt idx="1018816">
                  <c:v>0</c:v>
                </c:pt>
                <c:pt idx="1018817">
                  <c:v>0</c:v>
                </c:pt>
                <c:pt idx="1018818">
                  <c:v>0</c:v>
                </c:pt>
                <c:pt idx="1018819">
                  <c:v>0</c:v>
                </c:pt>
                <c:pt idx="1018820">
                  <c:v>0</c:v>
                </c:pt>
                <c:pt idx="1018821">
                  <c:v>0</c:v>
                </c:pt>
                <c:pt idx="1018822">
                  <c:v>0</c:v>
                </c:pt>
                <c:pt idx="1018823">
                  <c:v>0</c:v>
                </c:pt>
                <c:pt idx="1018824">
                  <c:v>0</c:v>
                </c:pt>
                <c:pt idx="1018825">
                  <c:v>0</c:v>
                </c:pt>
                <c:pt idx="1018826">
                  <c:v>0</c:v>
                </c:pt>
                <c:pt idx="1018827">
                  <c:v>0</c:v>
                </c:pt>
                <c:pt idx="1018828">
                  <c:v>0</c:v>
                </c:pt>
                <c:pt idx="1018829">
                  <c:v>0</c:v>
                </c:pt>
                <c:pt idx="1018830">
                  <c:v>0</c:v>
                </c:pt>
                <c:pt idx="1018831">
                  <c:v>0</c:v>
                </c:pt>
                <c:pt idx="1018832">
                  <c:v>0</c:v>
                </c:pt>
                <c:pt idx="1018833">
                  <c:v>0</c:v>
                </c:pt>
                <c:pt idx="1018834">
                  <c:v>0</c:v>
                </c:pt>
                <c:pt idx="1018835">
                  <c:v>0</c:v>
                </c:pt>
                <c:pt idx="1018836">
                  <c:v>0</c:v>
                </c:pt>
                <c:pt idx="1018837">
                  <c:v>0</c:v>
                </c:pt>
                <c:pt idx="1018838">
                  <c:v>0</c:v>
                </c:pt>
                <c:pt idx="1018839">
                  <c:v>0</c:v>
                </c:pt>
                <c:pt idx="1018840">
                  <c:v>0</c:v>
                </c:pt>
                <c:pt idx="1018841">
                  <c:v>0</c:v>
                </c:pt>
                <c:pt idx="1018842">
                  <c:v>0</c:v>
                </c:pt>
                <c:pt idx="1018843">
                  <c:v>0</c:v>
                </c:pt>
                <c:pt idx="1018844">
                  <c:v>0</c:v>
                </c:pt>
                <c:pt idx="1018845">
                  <c:v>0</c:v>
                </c:pt>
                <c:pt idx="1018846">
                  <c:v>0</c:v>
                </c:pt>
                <c:pt idx="1018847">
                  <c:v>0</c:v>
                </c:pt>
                <c:pt idx="1018848">
                  <c:v>0</c:v>
                </c:pt>
                <c:pt idx="1018849">
                  <c:v>0</c:v>
                </c:pt>
                <c:pt idx="1018850">
                  <c:v>0</c:v>
                </c:pt>
                <c:pt idx="1018851">
                  <c:v>0</c:v>
                </c:pt>
                <c:pt idx="1018852">
                  <c:v>0</c:v>
                </c:pt>
                <c:pt idx="1018853">
                  <c:v>0</c:v>
                </c:pt>
                <c:pt idx="1018854">
                  <c:v>0</c:v>
                </c:pt>
                <c:pt idx="1018855">
                  <c:v>0</c:v>
                </c:pt>
                <c:pt idx="1018856">
                  <c:v>0</c:v>
                </c:pt>
                <c:pt idx="1018857">
                  <c:v>0</c:v>
                </c:pt>
                <c:pt idx="1018858">
                  <c:v>0</c:v>
                </c:pt>
                <c:pt idx="1018859">
                  <c:v>0</c:v>
                </c:pt>
                <c:pt idx="1018860">
                  <c:v>0</c:v>
                </c:pt>
                <c:pt idx="1018861">
                  <c:v>0</c:v>
                </c:pt>
                <c:pt idx="1018862">
                  <c:v>0</c:v>
                </c:pt>
                <c:pt idx="1018863">
                  <c:v>0</c:v>
                </c:pt>
                <c:pt idx="1018864">
                  <c:v>0</c:v>
                </c:pt>
                <c:pt idx="1018865">
                  <c:v>0</c:v>
                </c:pt>
                <c:pt idx="1018866">
                  <c:v>0</c:v>
                </c:pt>
                <c:pt idx="1018867">
                  <c:v>0</c:v>
                </c:pt>
                <c:pt idx="1018868">
                  <c:v>0</c:v>
                </c:pt>
                <c:pt idx="1018869">
                  <c:v>0</c:v>
                </c:pt>
                <c:pt idx="1018870">
                  <c:v>0</c:v>
                </c:pt>
                <c:pt idx="1018871">
                  <c:v>0</c:v>
                </c:pt>
                <c:pt idx="1018872">
                  <c:v>0</c:v>
                </c:pt>
                <c:pt idx="1018873">
                  <c:v>0</c:v>
                </c:pt>
                <c:pt idx="1018874">
                  <c:v>0</c:v>
                </c:pt>
                <c:pt idx="1018875">
                  <c:v>0</c:v>
                </c:pt>
                <c:pt idx="1018876">
                  <c:v>0</c:v>
                </c:pt>
                <c:pt idx="1018877">
                  <c:v>0</c:v>
                </c:pt>
                <c:pt idx="1018878">
                  <c:v>0</c:v>
                </c:pt>
                <c:pt idx="1018879">
                  <c:v>0</c:v>
                </c:pt>
                <c:pt idx="1018880">
                  <c:v>0</c:v>
                </c:pt>
                <c:pt idx="1018881">
                  <c:v>0</c:v>
                </c:pt>
                <c:pt idx="1018882">
                  <c:v>0</c:v>
                </c:pt>
                <c:pt idx="1018883">
                  <c:v>0</c:v>
                </c:pt>
                <c:pt idx="1018884">
                  <c:v>0</c:v>
                </c:pt>
                <c:pt idx="1018885">
                  <c:v>0</c:v>
                </c:pt>
                <c:pt idx="1018886">
                  <c:v>0</c:v>
                </c:pt>
                <c:pt idx="1018887">
                  <c:v>0</c:v>
                </c:pt>
                <c:pt idx="1018888">
                  <c:v>0</c:v>
                </c:pt>
                <c:pt idx="1018889">
                  <c:v>0</c:v>
                </c:pt>
                <c:pt idx="1018890">
                  <c:v>0</c:v>
                </c:pt>
                <c:pt idx="1018891">
                  <c:v>0</c:v>
                </c:pt>
                <c:pt idx="1018892">
                  <c:v>0</c:v>
                </c:pt>
                <c:pt idx="1018893">
                  <c:v>0</c:v>
                </c:pt>
                <c:pt idx="1018894">
                  <c:v>0</c:v>
                </c:pt>
                <c:pt idx="1018895">
                  <c:v>0</c:v>
                </c:pt>
                <c:pt idx="1018896">
                  <c:v>0</c:v>
                </c:pt>
                <c:pt idx="1018897">
                  <c:v>0</c:v>
                </c:pt>
                <c:pt idx="1018898">
                  <c:v>0</c:v>
                </c:pt>
                <c:pt idx="1018899">
                  <c:v>0</c:v>
                </c:pt>
                <c:pt idx="1018900">
                  <c:v>0</c:v>
                </c:pt>
                <c:pt idx="1018901">
                  <c:v>0</c:v>
                </c:pt>
                <c:pt idx="1018902">
                  <c:v>0</c:v>
                </c:pt>
                <c:pt idx="1018903">
                  <c:v>0</c:v>
                </c:pt>
                <c:pt idx="1018904">
                  <c:v>0</c:v>
                </c:pt>
                <c:pt idx="1018905">
                  <c:v>0</c:v>
                </c:pt>
                <c:pt idx="1018906">
                  <c:v>0</c:v>
                </c:pt>
                <c:pt idx="1018907">
                  <c:v>0</c:v>
                </c:pt>
                <c:pt idx="1018908">
                  <c:v>0</c:v>
                </c:pt>
                <c:pt idx="1018909">
                  <c:v>0</c:v>
                </c:pt>
                <c:pt idx="1018910">
                  <c:v>0</c:v>
                </c:pt>
                <c:pt idx="1018911">
                  <c:v>0</c:v>
                </c:pt>
                <c:pt idx="1018912">
                  <c:v>0</c:v>
                </c:pt>
                <c:pt idx="1018913">
                  <c:v>0</c:v>
                </c:pt>
                <c:pt idx="1018914">
                  <c:v>0</c:v>
                </c:pt>
                <c:pt idx="1018915">
                  <c:v>0</c:v>
                </c:pt>
                <c:pt idx="1018916">
                  <c:v>0</c:v>
                </c:pt>
                <c:pt idx="1018917">
                  <c:v>0</c:v>
                </c:pt>
                <c:pt idx="1018918">
                  <c:v>0</c:v>
                </c:pt>
                <c:pt idx="1018919">
                  <c:v>0</c:v>
                </c:pt>
                <c:pt idx="1018920">
                  <c:v>0</c:v>
                </c:pt>
                <c:pt idx="1018921">
                  <c:v>0</c:v>
                </c:pt>
                <c:pt idx="1018922">
                  <c:v>0</c:v>
                </c:pt>
                <c:pt idx="1018923">
                  <c:v>0</c:v>
                </c:pt>
                <c:pt idx="1018924">
                  <c:v>0</c:v>
                </c:pt>
                <c:pt idx="1018925">
                  <c:v>0</c:v>
                </c:pt>
                <c:pt idx="1018926">
                  <c:v>0</c:v>
                </c:pt>
                <c:pt idx="1018927">
                  <c:v>0</c:v>
                </c:pt>
                <c:pt idx="1018928">
                  <c:v>0</c:v>
                </c:pt>
                <c:pt idx="1018929">
                  <c:v>0</c:v>
                </c:pt>
                <c:pt idx="1018930">
                  <c:v>0</c:v>
                </c:pt>
                <c:pt idx="1018931">
                  <c:v>0</c:v>
                </c:pt>
                <c:pt idx="1018932">
                  <c:v>0</c:v>
                </c:pt>
                <c:pt idx="1018933">
                  <c:v>0</c:v>
                </c:pt>
                <c:pt idx="1018934">
                  <c:v>0</c:v>
                </c:pt>
                <c:pt idx="1018935">
                  <c:v>0</c:v>
                </c:pt>
                <c:pt idx="1018936">
                  <c:v>0</c:v>
                </c:pt>
                <c:pt idx="1018937">
                  <c:v>0</c:v>
                </c:pt>
                <c:pt idx="1018938">
                  <c:v>0</c:v>
                </c:pt>
                <c:pt idx="1018939">
                  <c:v>0</c:v>
                </c:pt>
                <c:pt idx="1018940">
                  <c:v>0</c:v>
                </c:pt>
                <c:pt idx="1018941">
                  <c:v>0</c:v>
                </c:pt>
                <c:pt idx="1018942">
                  <c:v>0</c:v>
                </c:pt>
                <c:pt idx="1018943">
                  <c:v>0</c:v>
                </c:pt>
                <c:pt idx="1018944">
                  <c:v>0</c:v>
                </c:pt>
                <c:pt idx="1018945">
                  <c:v>0</c:v>
                </c:pt>
                <c:pt idx="1018946">
                  <c:v>0</c:v>
                </c:pt>
                <c:pt idx="1018947">
                  <c:v>0</c:v>
                </c:pt>
                <c:pt idx="1018948">
                  <c:v>0</c:v>
                </c:pt>
                <c:pt idx="1018949">
                  <c:v>0</c:v>
                </c:pt>
                <c:pt idx="1018950">
                  <c:v>0</c:v>
                </c:pt>
                <c:pt idx="1018951">
                  <c:v>0</c:v>
                </c:pt>
                <c:pt idx="1018952">
                  <c:v>0</c:v>
                </c:pt>
                <c:pt idx="1018953">
                  <c:v>0</c:v>
                </c:pt>
                <c:pt idx="1018954">
                  <c:v>0</c:v>
                </c:pt>
                <c:pt idx="1018955">
                  <c:v>0</c:v>
                </c:pt>
                <c:pt idx="1018956">
                  <c:v>0</c:v>
                </c:pt>
                <c:pt idx="1018957">
                  <c:v>0</c:v>
                </c:pt>
                <c:pt idx="1018958">
                  <c:v>0</c:v>
                </c:pt>
                <c:pt idx="1018959">
                  <c:v>0</c:v>
                </c:pt>
                <c:pt idx="1018960">
                  <c:v>0</c:v>
                </c:pt>
                <c:pt idx="1018961">
                  <c:v>0</c:v>
                </c:pt>
                <c:pt idx="1018962">
                  <c:v>0</c:v>
                </c:pt>
                <c:pt idx="1018963">
                  <c:v>0</c:v>
                </c:pt>
                <c:pt idx="1018964">
                  <c:v>0</c:v>
                </c:pt>
                <c:pt idx="1018965">
                  <c:v>0</c:v>
                </c:pt>
                <c:pt idx="1018966">
                  <c:v>0</c:v>
                </c:pt>
                <c:pt idx="1018967">
                  <c:v>0</c:v>
                </c:pt>
                <c:pt idx="1018968">
                  <c:v>0</c:v>
                </c:pt>
                <c:pt idx="1018969">
                  <c:v>0</c:v>
                </c:pt>
                <c:pt idx="1018970">
                  <c:v>0</c:v>
                </c:pt>
                <c:pt idx="1018971">
                  <c:v>0</c:v>
                </c:pt>
                <c:pt idx="1018972">
                  <c:v>0</c:v>
                </c:pt>
                <c:pt idx="1018973">
                  <c:v>0</c:v>
                </c:pt>
                <c:pt idx="1018974">
                  <c:v>0</c:v>
                </c:pt>
                <c:pt idx="1018975">
                  <c:v>0</c:v>
                </c:pt>
                <c:pt idx="1018976">
                  <c:v>0</c:v>
                </c:pt>
                <c:pt idx="1018977">
                  <c:v>0</c:v>
                </c:pt>
                <c:pt idx="1018978">
                  <c:v>0</c:v>
                </c:pt>
                <c:pt idx="1018979">
                  <c:v>0</c:v>
                </c:pt>
                <c:pt idx="1018980">
                  <c:v>0</c:v>
                </c:pt>
                <c:pt idx="1018981">
                  <c:v>0</c:v>
                </c:pt>
                <c:pt idx="1018982">
                  <c:v>0</c:v>
                </c:pt>
                <c:pt idx="1018983">
                  <c:v>0</c:v>
                </c:pt>
                <c:pt idx="1018984">
                  <c:v>0</c:v>
                </c:pt>
                <c:pt idx="1018985">
                  <c:v>0</c:v>
                </c:pt>
                <c:pt idx="1018986">
                  <c:v>0</c:v>
                </c:pt>
                <c:pt idx="1018987">
                  <c:v>0</c:v>
                </c:pt>
                <c:pt idx="1018988">
                  <c:v>0</c:v>
                </c:pt>
                <c:pt idx="1018989">
                  <c:v>0</c:v>
                </c:pt>
                <c:pt idx="1018990">
                  <c:v>0</c:v>
                </c:pt>
                <c:pt idx="1018991">
                  <c:v>0</c:v>
                </c:pt>
                <c:pt idx="1018992">
                  <c:v>0</c:v>
                </c:pt>
                <c:pt idx="1018993">
                  <c:v>0</c:v>
                </c:pt>
                <c:pt idx="1018994">
                  <c:v>0</c:v>
                </c:pt>
                <c:pt idx="1018995">
                  <c:v>0</c:v>
                </c:pt>
                <c:pt idx="1018996">
                  <c:v>0</c:v>
                </c:pt>
                <c:pt idx="1018997">
                  <c:v>0</c:v>
                </c:pt>
                <c:pt idx="1018998">
                  <c:v>0</c:v>
                </c:pt>
                <c:pt idx="1018999">
                  <c:v>0</c:v>
                </c:pt>
                <c:pt idx="1019000">
                  <c:v>0</c:v>
                </c:pt>
                <c:pt idx="1019001">
                  <c:v>0</c:v>
                </c:pt>
                <c:pt idx="1019002">
                  <c:v>0</c:v>
                </c:pt>
                <c:pt idx="1019003">
                  <c:v>0</c:v>
                </c:pt>
                <c:pt idx="1019004">
                  <c:v>0</c:v>
                </c:pt>
                <c:pt idx="1019005">
                  <c:v>0</c:v>
                </c:pt>
                <c:pt idx="1019006">
                  <c:v>0</c:v>
                </c:pt>
                <c:pt idx="1019007">
                  <c:v>0</c:v>
                </c:pt>
                <c:pt idx="1019008">
                  <c:v>0</c:v>
                </c:pt>
                <c:pt idx="1019009">
                  <c:v>0</c:v>
                </c:pt>
                <c:pt idx="1019010">
                  <c:v>0</c:v>
                </c:pt>
                <c:pt idx="1019011">
                  <c:v>0</c:v>
                </c:pt>
                <c:pt idx="1019012">
                  <c:v>0</c:v>
                </c:pt>
                <c:pt idx="1019013">
                  <c:v>0</c:v>
                </c:pt>
                <c:pt idx="1019014">
                  <c:v>0</c:v>
                </c:pt>
                <c:pt idx="1019015">
                  <c:v>0</c:v>
                </c:pt>
                <c:pt idx="1019016">
                  <c:v>0</c:v>
                </c:pt>
                <c:pt idx="1019017">
                  <c:v>0</c:v>
                </c:pt>
                <c:pt idx="1019018">
                  <c:v>0</c:v>
                </c:pt>
                <c:pt idx="1019019">
                  <c:v>0</c:v>
                </c:pt>
                <c:pt idx="1019020">
                  <c:v>0</c:v>
                </c:pt>
                <c:pt idx="1019021">
                  <c:v>0</c:v>
                </c:pt>
                <c:pt idx="1019022">
                  <c:v>0</c:v>
                </c:pt>
                <c:pt idx="1019023">
                  <c:v>0</c:v>
                </c:pt>
                <c:pt idx="1019024">
                  <c:v>0</c:v>
                </c:pt>
                <c:pt idx="1019025">
                  <c:v>0</c:v>
                </c:pt>
                <c:pt idx="1019026">
                  <c:v>0</c:v>
                </c:pt>
                <c:pt idx="1019027">
                  <c:v>0</c:v>
                </c:pt>
                <c:pt idx="1019028">
                  <c:v>0</c:v>
                </c:pt>
                <c:pt idx="1019029">
                  <c:v>0</c:v>
                </c:pt>
                <c:pt idx="1019030">
                  <c:v>0</c:v>
                </c:pt>
                <c:pt idx="1019031">
                  <c:v>0</c:v>
                </c:pt>
                <c:pt idx="1019032">
                  <c:v>0</c:v>
                </c:pt>
                <c:pt idx="1019033">
                  <c:v>0</c:v>
                </c:pt>
                <c:pt idx="1019034">
                  <c:v>0</c:v>
                </c:pt>
                <c:pt idx="1019035">
                  <c:v>0</c:v>
                </c:pt>
                <c:pt idx="1019036">
                  <c:v>0</c:v>
                </c:pt>
                <c:pt idx="1019037">
                  <c:v>0</c:v>
                </c:pt>
                <c:pt idx="1019038">
                  <c:v>0</c:v>
                </c:pt>
                <c:pt idx="1019039">
                  <c:v>0</c:v>
                </c:pt>
                <c:pt idx="1019040">
                  <c:v>0</c:v>
                </c:pt>
                <c:pt idx="1019041">
                  <c:v>0</c:v>
                </c:pt>
                <c:pt idx="1019042">
                  <c:v>0</c:v>
                </c:pt>
                <c:pt idx="1019043">
                  <c:v>0</c:v>
                </c:pt>
                <c:pt idx="1019044">
                  <c:v>0</c:v>
                </c:pt>
                <c:pt idx="1019045">
                  <c:v>0</c:v>
                </c:pt>
                <c:pt idx="1019046">
                  <c:v>0</c:v>
                </c:pt>
                <c:pt idx="1019047">
                  <c:v>0</c:v>
                </c:pt>
                <c:pt idx="1019048">
                  <c:v>0</c:v>
                </c:pt>
                <c:pt idx="1019049">
                  <c:v>0</c:v>
                </c:pt>
                <c:pt idx="1019050">
                  <c:v>0</c:v>
                </c:pt>
                <c:pt idx="1019051">
                  <c:v>0</c:v>
                </c:pt>
                <c:pt idx="1019052">
                  <c:v>0</c:v>
                </c:pt>
                <c:pt idx="1019053">
                  <c:v>0</c:v>
                </c:pt>
                <c:pt idx="1019054">
                  <c:v>0</c:v>
                </c:pt>
                <c:pt idx="1019055">
                  <c:v>0</c:v>
                </c:pt>
                <c:pt idx="1019056">
                  <c:v>0</c:v>
                </c:pt>
                <c:pt idx="1019057">
                  <c:v>0</c:v>
                </c:pt>
                <c:pt idx="1019058">
                  <c:v>0</c:v>
                </c:pt>
                <c:pt idx="1019059">
                  <c:v>0</c:v>
                </c:pt>
                <c:pt idx="1019060">
                  <c:v>0</c:v>
                </c:pt>
                <c:pt idx="1019061">
                  <c:v>0</c:v>
                </c:pt>
                <c:pt idx="1019062">
                  <c:v>0</c:v>
                </c:pt>
                <c:pt idx="1019063">
                  <c:v>0</c:v>
                </c:pt>
                <c:pt idx="1019064">
                  <c:v>0</c:v>
                </c:pt>
                <c:pt idx="1019065">
                  <c:v>0</c:v>
                </c:pt>
                <c:pt idx="1019066">
                  <c:v>0</c:v>
                </c:pt>
                <c:pt idx="1019067">
                  <c:v>0</c:v>
                </c:pt>
                <c:pt idx="1019068">
                  <c:v>0</c:v>
                </c:pt>
                <c:pt idx="1019069">
                  <c:v>0</c:v>
                </c:pt>
                <c:pt idx="1019070">
                  <c:v>0</c:v>
                </c:pt>
                <c:pt idx="1019071">
                  <c:v>0</c:v>
                </c:pt>
                <c:pt idx="1019072">
                  <c:v>0</c:v>
                </c:pt>
                <c:pt idx="1019073">
                  <c:v>0</c:v>
                </c:pt>
                <c:pt idx="1019074">
                  <c:v>0</c:v>
                </c:pt>
                <c:pt idx="1019075">
                  <c:v>0</c:v>
                </c:pt>
                <c:pt idx="1019076">
                  <c:v>0</c:v>
                </c:pt>
                <c:pt idx="1019077">
                  <c:v>0</c:v>
                </c:pt>
                <c:pt idx="1019078">
                  <c:v>0</c:v>
                </c:pt>
                <c:pt idx="1019079">
                  <c:v>0</c:v>
                </c:pt>
                <c:pt idx="1019080">
                  <c:v>0</c:v>
                </c:pt>
                <c:pt idx="1019081">
                  <c:v>0</c:v>
                </c:pt>
                <c:pt idx="1019082">
                  <c:v>0</c:v>
                </c:pt>
                <c:pt idx="1019083">
                  <c:v>0</c:v>
                </c:pt>
                <c:pt idx="1019084">
                  <c:v>0</c:v>
                </c:pt>
                <c:pt idx="1019085">
                  <c:v>0</c:v>
                </c:pt>
                <c:pt idx="1019086">
                  <c:v>0</c:v>
                </c:pt>
                <c:pt idx="1019087">
                  <c:v>0</c:v>
                </c:pt>
                <c:pt idx="1019088">
                  <c:v>0</c:v>
                </c:pt>
                <c:pt idx="1019089">
                  <c:v>0</c:v>
                </c:pt>
                <c:pt idx="1019090">
                  <c:v>0</c:v>
                </c:pt>
                <c:pt idx="1019091">
                  <c:v>0</c:v>
                </c:pt>
                <c:pt idx="1019092">
                  <c:v>0</c:v>
                </c:pt>
                <c:pt idx="1019093">
                  <c:v>0</c:v>
                </c:pt>
                <c:pt idx="1019094">
                  <c:v>0</c:v>
                </c:pt>
                <c:pt idx="1019095">
                  <c:v>0</c:v>
                </c:pt>
                <c:pt idx="1019096">
                  <c:v>0</c:v>
                </c:pt>
                <c:pt idx="1019097">
                  <c:v>0</c:v>
                </c:pt>
                <c:pt idx="1019098">
                  <c:v>0</c:v>
                </c:pt>
                <c:pt idx="1019099">
                  <c:v>0</c:v>
                </c:pt>
                <c:pt idx="1019100">
                  <c:v>0</c:v>
                </c:pt>
                <c:pt idx="1019101">
                  <c:v>0</c:v>
                </c:pt>
                <c:pt idx="1019102">
                  <c:v>0</c:v>
                </c:pt>
                <c:pt idx="1019103">
                  <c:v>0</c:v>
                </c:pt>
                <c:pt idx="1019104">
                  <c:v>0</c:v>
                </c:pt>
                <c:pt idx="1019105">
                  <c:v>0</c:v>
                </c:pt>
                <c:pt idx="1019106">
                  <c:v>0</c:v>
                </c:pt>
                <c:pt idx="1019107">
                  <c:v>0</c:v>
                </c:pt>
                <c:pt idx="1019108">
                  <c:v>0</c:v>
                </c:pt>
                <c:pt idx="1019109">
                  <c:v>0</c:v>
                </c:pt>
                <c:pt idx="1019110">
                  <c:v>0</c:v>
                </c:pt>
                <c:pt idx="1019111">
                  <c:v>0</c:v>
                </c:pt>
                <c:pt idx="1019112">
                  <c:v>0</c:v>
                </c:pt>
                <c:pt idx="1019113">
                  <c:v>0</c:v>
                </c:pt>
                <c:pt idx="1019114">
                  <c:v>0</c:v>
                </c:pt>
                <c:pt idx="1019115">
                  <c:v>0</c:v>
                </c:pt>
                <c:pt idx="1019116">
                  <c:v>0</c:v>
                </c:pt>
                <c:pt idx="1019117">
                  <c:v>0</c:v>
                </c:pt>
                <c:pt idx="1019118">
                  <c:v>0</c:v>
                </c:pt>
                <c:pt idx="1019119">
                  <c:v>0</c:v>
                </c:pt>
                <c:pt idx="1019120">
                  <c:v>0</c:v>
                </c:pt>
                <c:pt idx="1019121">
                  <c:v>0</c:v>
                </c:pt>
                <c:pt idx="1019122">
                  <c:v>0</c:v>
                </c:pt>
                <c:pt idx="1019123">
                  <c:v>0</c:v>
                </c:pt>
                <c:pt idx="1019124">
                  <c:v>0</c:v>
                </c:pt>
                <c:pt idx="1019125">
                  <c:v>0</c:v>
                </c:pt>
                <c:pt idx="1019126">
                  <c:v>0</c:v>
                </c:pt>
                <c:pt idx="1019127">
                  <c:v>0</c:v>
                </c:pt>
                <c:pt idx="1019128">
                  <c:v>0</c:v>
                </c:pt>
                <c:pt idx="1019129">
                  <c:v>0</c:v>
                </c:pt>
                <c:pt idx="1019130">
                  <c:v>0</c:v>
                </c:pt>
                <c:pt idx="1019131">
                  <c:v>0</c:v>
                </c:pt>
                <c:pt idx="1019132">
                  <c:v>0</c:v>
                </c:pt>
                <c:pt idx="1019133">
                  <c:v>0</c:v>
                </c:pt>
                <c:pt idx="1019134">
                  <c:v>0</c:v>
                </c:pt>
                <c:pt idx="1019135">
                  <c:v>0</c:v>
                </c:pt>
                <c:pt idx="1019136">
                  <c:v>0</c:v>
                </c:pt>
                <c:pt idx="1019137">
                  <c:v>0</c:v>
                </c:pt>
                <c:pt idx="1019138">
                  <c:v>0</c:v>
                </c:pt>
                <c:pt idx="1019139">
                  <c:v>0</c:v>
                </c:pt>
                <c:pt idx="1019140">
                  <c:v>0</c:v>
                </c:pt>
                <c:pt idx="1019141">
                  <c:v>0</c:v>
                </c:pt>
                <c:pt idx="1019142">
                  <c:v>0</c:v>
                </c:pt>
                <c:pt idx="1019143">
                  <c:v>0</c:v>
                </c:pt>
                <c:pt idx="1019144">
                  <c:v>0</c:v>
                </c:pt>
                <c:pt idx="1019145">
                  <c:v>0</c:v>
                </c:pt>
                <c:pt idx="1019146">
                  <c:v>0</c:v>
                </c:pt>
                <c:pt idx="1019147">
                  <c:v>0</c:v>
                </c:pt>
                <c:pt idx="1019148">
                  <c:v>0</c:v>
                </c:pt>
                <c:pt idx="1019149">
                  <c:v>0</c:v>
                </c:pt>
                <c:pt idx="1019150">
                  <c:v>0</c:v>
                </c:pt>
                <c:pt idx="1019151">
                  <c:v>0</c:v>
                </c:pt>
                <c:pt idx="1019152">
                  <c:v>0</c:v>
                </c:pt>
                <c:pt idx="1019153">
                  <c:v>0</c:v>
                </c:pt>
                <c:pt idx="1019154">
                  <c:v>0</c:v>
                </c:pt>
                <c:pt idx="1019155">
                  <c:v>0</c:v>
                </c:pt>
                <c:pt idx="1019156">
                  <c:v>0</c:v>
                </c:pt>
                <c:pt idx="1019157">
                  <c:v>0</c:v>
                </c:pt>
                <c:pt idx="1019158">
                  <c:v>0</c:v>
                </c:pt>
                <c:pt idx="1019159">
                  <c:v>0</c:v>
                </c:pt>
                <c:pt idx="1019160">
                  <c:v>0</c:v>
                </c:pt>
                <c:pt idx="1019161">
                  <c:v>0</c:v>
                </c:pt>
                <c:pt idx="1019162">
                  <c:v>0</c:v>
                </c:pt>
                <c:pt idx="1019163">
                  <c:v>0</c:v>
                </c:pt>
                <c:pt idx="1019164">
                  <c:v>0</c:v>
                </c:pt>
                <c:pt idx="1019165">
                  <c:v>0</c:v>
                </c:pt>
                <c:pt idx="1019166">
                  <c:v>0</c:v>
                </c:pt>
                <c:pt idx="1019167">
                  <c:v>0</c:v>
                </c:pt>
                <c:pt idx="1019168">
                  <c:v>0</c:v>
                </c:pt>
                <c:pt idx="1019169">
                  <c:v>0</c:v>
                </c:pt>
                <c:pt idx="1019170">
                  <c:v>0</c:v>
                </c:pt>
                <c:pt idx="1019171">
                  <c:v>0</c:v>
                </c:pt>
                <c:pt idx="1019172">
                  <c:v>0</c:v>
                </c:pt>
                <c:pt idx="1019173">
                  <c:v>0</c:v>
                </c:pt>
                <c:pt idx="1019174">
                  <c:v>0</c:v>
                </c:pt>
                <c:pt idx="1019175">
                  <c:v>0</c:v>
                </c:pt>
                <c:pt idx="1019176">
                  <c:v>0</c:v>
                </c:pt>
                <c:pt idx="1019177">
                  <c:v>0</c:v>
                </c:pt>
                <c:pt idx="1019178">
                  <c:v>0</c:v>
                </c:pt>
                <c:pt idx="1019179">
                  <c:v>0</c:v>
                </c:pt>
                <c:pt idx="1019180">
                  <c:v>0</c:v>
                </c:pt>
                <c:pt idx="1019181">
                  <c:v>0</c:v>
                </c:pt>
                <c:pt idx="1019182">
                  <c:v>0</c:v>
                </c:pt>
                <c:pt idx="1019183">
                  <c:v>0</c:v>
                </c:pt>
                <c:pt idx="1019184">
                  <c:v>0</c:v>
                </c:pt>
                <c:pt idx="1019185">
                  <c:v>0</c:v>
                </c:pt>
                <c:pt idx="1019186">
                  <c:v>0</c:v>
                </c:pt>
                <c:pt idx="1019187">
                  <c:v>0</c:v>
                </c:pt>
                <c:pt idx="1019188">
                  <c:v>0</c:v>
                </c:pt>
                <c:pt idx="1019189">
                  <c:v>0</c:v>
                </c:pt>
                <c:pt idx="1019190">
                  <c:v>0</c:v>
                </c:pt>
                <c:pt idx="1019191">
                  <c:v>0</c:v>
                </c:pt>
                <c:pt idx="1019192">
                  <c:v>0</c:v>
                </c:pt>
                <c:pt idx="1019193">
                  <c:v>0</c:v>
                </c:pt>
                <c:pt idx="1019194">
                  <c:v>0</c:v>
                </c:pt>
                <c:pt idx="1019195">
                  <c:v>0</c:v>
                </c:pt>
                <c:pt idx="1019196">
                  <c:v>0</c:v>
                </c:pt>
                <c:pt idx="1019197">
                  <c:v>0</c:v>
                </c:pt>
                <c:pt idx="1019198">
                  <c:v>0</c:v>
                </c:pt>
                <c:pt idx="1019199">
                  <c:v>0</c:v>
                </c:pt>
                <c:pt idx="1019200">
                  <c:v>0</c:v>
                </c:pt>
                <c:pt idx="1019201">
                  <c:v>0</c:v>
                </c:pt>
                <c:pt idx="1019202">
                  <c:v>0</c:v>
                </c:pt>
                <c:pt idx="1019203">
                  <c:v>0</c:v>
                </c:pt>
                <c:pt idx="1019204">
                  <c:v>0</c:v>
                </c:pt>
                <c:pt idx="1019205">
                  <c:v>0</c:v>
                </c:pt>
                <c:pt idx="1019206">
                  <c:v>0</c:v>
                </c:pt>
                <c:pt idx="1019207">
                  <c:v>0</c:v>
                </c:pt>
                <c:pt idx="1019208">
                  <c:v>0</c:v>
                </c:pt>
                <c:pt idx="1019209">
                  <c:v>0</c:v>
                </c:pt>
                <c:pt idx="1019210">
                  <c:v>0</c:v>
                </c:pt>
                <c:pt idx="1019211">
                  <c:v>0</c:v>
                </c:pt>
                <c:pt idx="1019212">
                  <c:v>0</c:v>
                </c:pt>
                <c:pt idx="1019213">
                  <c:v>0</c:v>
                </c:pt>
                <c:pt idx="1019214">
                  <c:v>0</c:v>
                </c:pt>
                <c:pt idx="1019215">
                  <c:v>0</c:v>
                </c:pt>
                <c:pt idx="1019216">
                  <c:v>0</c:v>
                </c:pt>
                <c:pt idx="1019217">
                  <c:v>0</c:v>
                </c:pt>
                <c:pt idx="1019218">
                  <c:v>0</c:v>
                </c:pt>
                <c:pt idx="1019219">
                  <c:v>0</c:v>
                </c:pt>
                <c:pt idx="1019220">
                  <c:v>0</c:v>
                </c:pt>
                <c:pt idx="1019221">
                  <c:v>0</c:v>
                </c:pt>
                <c:pt idx="1019222">
                  <c:v>0</c:v>
                </c:pt>
                <c:pt idx="1019223">
                  <c:v>0</c:v>
                </c:pt>
                <c:pt idx="1019224">
                  <c:v>0</c:v>
                </c:pt>
                <c:pt idx="1019225">
                  <c:v>0</c:v>
                </c:pt>
                <c:pt idx="1019226">
                  <c:v>0</c:v>
                </c:pt>
                <c:pt idx="1019227">
                  <c:v>0</c:v>
                </c:pt>
                <c:pt idx="1019228">
                  <c:v>0</c:v>
                </c:pt>
                <c:pt idx="1019229">
                  <c:v>0</c:v>
                </c:pt>
                <c:pt idx="1019230">
                  <c:v>0</c:v>
                </c:pt>
                <c:pt idx="1019231">
                  <c:v>0</c:v>
                </c:pt>
                <c:pt idx="1019232">
                  <c:v>0</c:v>
                </c:pt>
                <c:pt idx="1019233">
                  <c:v>0</c:v>
                </c:pt>
                <c:pt idx="1019234">
                  <c:v>0</c:v>
                </c:pt>
                <c:pt idx="1019235">
                  <c:v>0</c:v>
                </c:pt>
                <c:pt idx="1019236">
                  <c:v>0</c:v>
                </c:pt>
                <c:pt idx="1019237">
                  <c:v>0</c:v>
                </c:pt>
                <c:pt idx="1019238">
                  <c:v>0</c:v>
                </c:pt>
                <c:pt idx="1019239">
                  <c:v>0</c:v>
                </c:pt>
                <c:pt idx="1019240">
                  <c:v>0</c:v>
                </c:pt>
                <c:pt idx="1019241">
                  <c:v>0</c:v>
                </c:pt>
                <c:pt idx="1019242">
                  <c:v>0</c:v>
                </c:pt>
                <c:pt idx="1019243">
                  <c:v>0</c:v>
                </c:pt>
                <c:pt idx="1019244">
                  <c:v>0</c:v>
                </c:pt>
                <c:pt idx="1019245">
                  <c:v>0</c:v>
                </c:pt>
                <c:pt idx="1019246">
                  <c:v>0</c:v>
                </c:pt>
                <c:pt idx="1019247">
                  <c:v>0</c:v>
                </c:pt>
                <c:pt idx="1019248">
                  <c:v>0</c:v>
                </c:pt>
                <c:pt idx="1019249">
                  <c:v>0</c:v>
                </c:pt>
                <c:pt idx="1019250">
                  <c:v>0</c:v>
                </c:pt>
                <c:pt idx="1019251">
                  <c:v>0</c:v>
                </c:pt>
                <c:pt idx="1019252">
                  <c:v>0</c:v>
                </c:pt>
                <c:pt idx="1019253">
                  <c:v>0</c:v>
                </c:pt>
                <c:pt idx="1019254">
                  <c:v>0</c:v>
                </c:pt>
                <c:pt idx="1019255">
                  <c:v>0</c:v>
                </c:pt>
                <c:pt idx="1019256">
                  <c:v>0</c:v>
                </c:pt>
                <c:pt idx="1019257">
                  <c:v>0</c:v>
                </c:pt>
                <c:pt idx="1019258">
                  <c:v>0</c:v>
                </c:pt>
                <c:pt idx="1019259">
                  <c:v>0</c:v>
                </c:pt>
                <c:pt idx="1019260">
                  <c:v>0</c:v>
                </c:pt>
                <c:pt idx="1019261">
                  <c:v>0</c:v>
                </c:pt>
                <c:pt idx="1019262">
                  <c:v>0</c:v>
                </c:pt>
                <c:pt idx="1019263">
                  <c:v>0</c:v>
                </c:pt>
                <c:pt idx="1019264">
                  <c:v>0</c:v>
                </c:pt>
                <c:pt idx="1019265">
                  <c:v>0</c:v>
                </c:pt>
                <c:pt idx="1019266">
                  <c:v>0</c:v>
                </c:pt>
                <c:pt idx="1019267">
                  <c:v>0</c:v>
                </c:pt>
                <c:pt idx="1019268">
                  <c:v>0</c:v>
                </c:pt>
                <c:pt idx="1019269">
                  <c:v>0</c:v>
                </c:pt>
                <c:pt idx="1019270">
                  <c:v>0</c:v>
                </c:pt>
                <c:pt idx="1019271">
                  <c:v>0</c:v>
                </c:pt>
                <c:pt idx="1019272">
                  <c:v>0</c:v>
                </c:pt>
                <c:pt idx="1019273">
                  <c:v>0</c:v>
                </c:pt>
                <c:pt idx="1019274">
                  <c:v>0</c:v>
                </c:pt>
                <c:pt idx="1019275">
                  <c:v>0</c:v>
                </c:pt>
                <c:pt idx="1019276">
                  <c:v>0</c:v>
                </c:pt>
                <c:pt idx="1019277">
                  <c:v>0</c:v>
                </c:pt>
                <c:pt idx="1019278">
                  <c:v>0</c:v>
                </c:pt>
                <c:pt idx="1019279">
                  <c:v>0</c:v>
                </c:pt>
                <c:pt idx="1019280">
                  <c:v>0</c:v>
                </c:pt>
                <c:pt idx="1019281">
                  <c:v>0</c:v>
                </c:pt>
                <c:pt idx="1019282">
                  <c:v>0</c:v>
                </c:pt>
                <c:pt idx="1019283">
                  <c:v>0</c:v>
                </c:pt>
                <c:pt idx="1019284">
                  <c:v>0</c:v>
                </c:pt>
                <c:pt idx="1019285">
                  <c:v>0</c:v>
                </c:pt>
                <c:pt idx="1019286">
                  <c:v>0</c:v>
                </c:pt>
                <c:pt idx="1019287">
                  <c:v>0</c:v>
                </c:pt>
                <c:pt idx="1019288">
                  <c:v>0</c:v>
                </c:pt>
                <c:pt idx="1019289">
                  <c:v>0</c:v>
                </c:pt>
                <c:pt idx="1019290">
                  <c:v>0</c:v>
                </c:pt>
                <c:pt idx="1019291">
                  <c:v>0</c:v>
                </c:pt>
                <c:pt idx="1019292">
                  <c:v>0</c:v>
                </c:pt>
                <c:pt idx="1019293">
                  <c:v>0</c:v>
                </c:pt>
                <c:pt idx="1019294">
                  <c:v>0</c:v>
                </c:pt>
                <c:pt idx="1019295">
                  <c:v>0</c:v>
                </c:pt>
                <c:pt idx="1019296">
                  <c:v>0</c:v>
                </c:pt>
                <c:pt idx="1019297">
                  <c:v>0</c:v>
                </c:pt>
                <c:pt idx="1019298">
                  <c:v>0</c:v>
                </c:pt>
                <c:pt idx="1019299">
                  <c:v>0</c:v>
                </c:pt>
                <c:pt idx="1019300">
                  <c:v>0</c:v>
                </c:pt>
                <c:pt idx="1019301">
                  <c:v>0</c:v>
                </c:pt>
                <c:pt idx="1019302">
                  <c:v>0</c:v>
                </c:pt>
                <c:pt idx="1019303">
                  <c:v>0</c:v>
                </c:pt>
                <c:pt idx="1019304">
                  <c:v>0</c:v>
                </c:pt>
                <c:pt idx="1019305">
                  <c:v>0</c:v>
                </c:pt>
                <c:pt idx="1019306">
                  <c:v>0</c:v>
                </c:pt>
                <c:pt idx="1019307">
                  <c:v>0</c:v>
                </c:pt>
                <c:pt idx="1019308">
                  <c:v>0</c:v>
                </c:pt>
                <c:pt idx="1019309">
                  <c:v>0</c:v>
                </c:pt>
                <c:pt idx="1019310">
                  <c:v>0</c:v>
                </c:pt>
                <c:pt idx="1019311">
                  <c:v>0</c:v>
                </c:pt>
                <c:pt idx="1019312">
                  <c:v>0</c:v>
                </c:pt>
                <c:pt idx="1019313">
                  <c:v>0</c:v>
                </c:pt>
                <c:pt idx="1019314">
                  <c:v>0</c:v>
                </c:pt>
                <c:pt idx="1019315">
                  <c:v>0</c:v>
                </c:pt>
                <c:pt idx="1019316">
                  <c:v>0</c:v>
                </c:pt>
                <c:pt idx="1019317">
                  <c:v>0</c:v>
                </c:pt>
                <c:pt idx="1019318">
                  <c:v>0</c:v>
                </c:pt>
                <c:pt idx="1019319">
                  <c:v>0</c:v>
                </c:pt>
                <c:pt idx="1019320">
                  <c:v>0</c:v>
                </c:pt>
                <c:pt idx="1019321">
                  <c:v>0</c:v>
                </c:pt>
                <c:pt idx="1019322">
                  <c:v>0</c:v>
                </c:pt>
                <c:pt idx="1019323">
                  <c:v>0</c:v>
                </c:pt>
                <c:pt idx="1019324">
                  <c:v>0</c:v>
                </c:pt>
                <c:pt idx="1019325">
                  <c:v>0</c:v>
                </c:pt>
                <c:pt idx="1019326">
                  <c:v>0</c:v>
                </c:pt>
                <c:pt idx="1019327">
                  <c:v>0</c:v>
                </c:pt>
                <c:pt idx="1019328">
                  <c:v>0</c:v>
                </c:pt>
                <c:pt idx="1019329">
                  <c:v>0</c:v>
                </c:pt>
                <c:pt idx="1019330">
                  <c:v>0</c:v>
                </c:pt>
                <c:pt idx="1019331">
                  <c:v>0</c:v>
                </c:pt>
                <c:pt idx="1019332">
                  <c:v>0</c:v>
                </c:pt>
                <c:pt idx="1019333">
                  <c:v>0</c:v>
                </c:pt>
                <c:pt idx="1019334">
                  <c:v>0</c:v>
                </c:pt>
                <c:pt idx="1019335">
                  <c:v>0</c:v>
                </c:pt>
                <c:pt idx="1019336">
                  <c:v>0</c:v>
                </c:pt>
                <c:pt idx="1019337">
                  <c:v>0</c:v>
                </c:pt>
                <c:pt idx="1019338">
                  <c:v>0</c:v>
                </c:pt>
                <c:pt idx="1019339">
                  <c:v>0</c:v>
                </c:pt>
                <c:pt idx="1019340">
                  <c:v>0</c:v>
                </c:pt>
                <c:pt idx="1019341">
                  <c:v>0</c:v>
                </c:pt>
                <c:pt idx="1019342">
                  <c:v>0</c:v>
                </c:pt>
                <c:pt idx="1019343">
                  <c:v>0</c:v>
                </c:pt>
                <c:pt idx="1019344">
                  <c:v>0</c:v>
                </c:pt>
                <c:pt idx="1019345">
                  <c:v>0</c:v>
                </c:pt>
                <c:pt idx="1019346">
                  <c:v>0</c:v>
                </c:pt>
                <c:pt idx="1019347">
                  <c:v>0</c:v>
                </c:pt>
                <c:pt idx="1019348">
                  <c:v>0</c:v>
                </c:pt>
                <c:pt idx="1019349">
                  <c:v>0</c:v>
                </c:pt>
                <c:pt idx="1019350">
                  <c:v>0</c:v>
                </c:pt>
                <c:pt idx="1019351">
                  <c:v>0</c:v>
                </c:pt>
                <c:pt idx="1019352">
                  <c:v>0</c:v>
                </c:pt>
                <c:pt idx="1019353">
                  <c:v>0</c:v>
                </c:pt>
                <c:pt idx="1019354">
                  <c:v>0</c:v>
                </c:pt>
                <c:pt idx="1019355">
                  <c:v>0</c:v>
                </c:pt>
                <c:pt idx="1019356">
                  <c:v>0</c:v>
                </c:pt>
                <c:pt idx="1019357">
                  <c:v>0</c:v>
                </c:pt>
                <c:pt idx="1019358">
                  <c:v>0</c:v>
                </c:pt>
                <c:pt idx="1019359">
                  <c:v>0</c:v>
                </c:pt>
                <c:pt idx="1019360">
                  <c:v>0</c:v>
                </c:pt>
                <c:pt idx="1019361">
                  <c:v>0</c:v>
                </c:pt>
                <c:pt idx="1019362">
                  <c:v>0</c:v>
                </c:pt>
                <c:pt idx="1019363">
                  <c:v>0</c:v>
                </c:pt>
                <c:pt idx="1019364">
                  <c:v>0</c:v>
                </c:pt>
                <c:pt idx="1019365">
                  <c:v>0</c:v>
                </c:pt>
                <c:pt idx="1019366">
                  <c:v>0</c:v>
                </c:pt>
                <c:pt idx="1019367">
                  <c:v>0</c:v>
                </c:pt>
                <c:pt idx="1019368">
                  <c:v>0</c:v>
                </c:pt>
                <c:pt idx="1019369">
                  <c:v>0</c:v>
                </c:pt>
                <c:pt idx="1019370">
                  <c:v>0</c:v>
                </c:pt>
                <c:pt idx="1019371">
                  <c:v>0</c:v>
                </c:pt>
                <c:pt idx="1019372">
                  <c:v>0</c:v>
                </c:pt>
                <c:pt idx="1019373">
                  <c:v>0</c:v>
                </c:pt>
                <c:pt idx="1019374">
                  <c:v>0</c:v>
                </c:pt>
                <c:pt idx="1019375">
                  <c:v>0</c:v>
                </c:pt>
                <c:pt idx="1019376">
                  <c:v>0</c:v>
                </c:pt>
                <c:pt idx="1019377">
                  <c:v>0</c:v>
                </c:pt>
                <c:pt idx="1019378">
                  <c:v>0</c:v>
                </c:pt>
                <c:pt idx="1019379">
                  <c:v>0</c:v>
                </c:pt>
                <c:pt idx="1019380">
                  <c:v>0</c:v>
                </c:pt>
                <c:pt idx="1019381">
                  <c:v>0</c:v>
                </c:pt>
                <c:pt idx="1019382">
                  <c:v>0</c:v>
                </c:pt>
                <c:pt idx="1019383">
                  <c:v>0</c:v>
                </c:pt>
                <c:pt idx="1019384">
                  <c:v>0</c:v>
                </c:pt>
                <c:pt idx="1019385">
                  <c:v>0</c:v>
                </c:pt>
                <c:pt idx="1019386">
                  <c:v>0</c:v>
                </c:pt>
                <c:pt idx="1019387">
                  <c:v>0</c:v>
                </c:pt>
                <c:pt idx="1019388">
                  <c:v>0</c:v>
                </c:pt>
                <c:pt idx="1019389">
                  <c:v>0</c:v>
                </c:pt>
                <c:pt idx="1019390">
                  <c:v>0</c:v>
                </c:pt>
                <c:pt idx="1019391">
                  <c:v>0</c:v>
                </c:pt>
                <c:pt idx="1019392">
                  <c:v>0</c:v>
                </c:pt>
                <c:pt idx="1019393">
                  <c:v>0</c:v>
                </c:pt>
                <c:pt idx="1019394">
                  <c:v>0</c:v>
                </c:pt>
                <c:pt idx="1019395">
                  <c:v>0</c:v>
                </c:pt>
                <c:pt idx="1019396">
                  <c:v>0</c:v>
                </c:pt>
                <c:pt idx="1019397">
                  <c:v>0</c:v>
                </c:pt>
                <c:pt idx="1019398">
                  <c:v>0</c:v>
                </c:pt>
                <c:pt idx="1019399">
                  <c:v>0</c:v>
                </c:pt>
                <c:pt idx="1019400">
                  <c:v>0</c:v>
                </c:pt>
                <c:pt idx="1019401">
                  <c:v>0</c:v>
                </c:pt>
                <c:pt idx="1019402">
                  <c:v>0</c:v>
                </c:pt>
                <c:pt idx="1019403">
                  <c:v>0</c:v>
                </c:pt>
                <c:pt idx="1019404">
                  <c:v>0</c:v>
                </c:pt>
                <c:pt idx="1019405">
                  <c:v>0</c:v>
                </c:pt>
                <c:pt idx="1019406">
                  <c:v>0</c:v>
                </c:pt>
                <c:pt idx="1019407">
                  <c:v>0</c:v>
                </c:pt>
                <c:pt idx="1019408">
                  <c:v>0</c:v>
                </c:pt>
                <c:pt idx="1019409">
                  <c:v>0</c:v>
                </c:pt>
                <c:pt idx="1019410">
                  <c:v>0</c:v>
                </c:pt>
                <c:pt idx="1019411">
                  <c:v>0</c:v>
                </c:pt>
                <c:pt idx="1019412">
                  <c:v>0</c:v>
                </c:pt>
                <c:pt idx="1019413">
                  <c:v>0</c:v>
                </c:pt>
                <c:pt idx="1019414">
                  <c:v>0</c:v>
                </c:pt>
                <c:pt idx="1019415">
                  <c:v>0</c:v>
                </c:pt>
                <c:pt idx="1019416">
                  <c:v>0</c:v>
                </c:pt>
                <c:pt idx="1019417">
                  <c:v>0</c:v>
                </c:pt>
                <c:pt idx="1019418">
                  <c:v>0</c:v>
                </c:pt>
                <c:pt idx="1019419">
                  <c:v>0</c:v>
                </c:pt>
                <c:pt idx="1019420">
                  <c:v>0</c:v>
                </c:pt>
                <c:pt idx="1019421">
                  <c:v>0</c:v>
                </c:pt>
                <c:pt idx="1019422">
                  <c:v>0</c:v>
                </c:pt>
                <c:pt idx="1019423">
                  <c:v>0</c:v>
                </c:pt>
                <c:pt idx="1019424">
                  <c:v>0</c:v>
                </c:pt>
                <c:pt idx="1019425">
                  <c:v>0</c:v>
                </c:pt>
                <c:pt idx="1019426">
                  <c:v>0</c:v>
                </c:pt>
                <c:pt idx="1019427">
                  <c:v>0</c:v>
                </c:pt>
                <c:pt idx="1019428">
                  <c:v>0</c:v>
                </c:pt>
                <c:pt idx="1019429">
                  <c:v>0</c:v>
                </c:pt>
                <c:pt idx="1019430">
                  <c:v>0</c:v>
                </c:pt>
                <c:pt idx="1019431">
                  <c:v>0</c:v>
                </c:pt>
                <c:pt idx="1019432">
                  <c:v>0</c:v>
                </c:pt>
                <c:pt idx="1019433">
                  <c:v>0</c:v>
                </c:pt>
                <c:pt idx="1019434">
                  <c:v>0</c:v>
                </c:pt>
                <c:pt idx="1019435">
                  <c:v>0</c:v>
                </c:pt>
                <c:pt idx="1019436">
                  <c:v>0</c:v>
                </c:pt>
                <c:pt idx="1019437">
                  <c:v>0</c:v>
                </c:pt>
                <c:pt idx="1019438">
                  <c:v>0</c:v>
                </c:pt>
                <c:pt idx="1019439">
                  <c:v>0</c:v>
                </c:pt>
                <c:pt idx="1019440">
                  <c:v>0</c:v>
                </c:pt>
                <c:pt idx="1019441">
                  <c:v>0</c:v>
                </c:pt>
                <c:pt idx="1019442">
                  <c:v>0</c:v>
                </c:pt>
                <c:pt idx="1019443">
                  <c:v>0</c:v>
                </c:pt>
                <c:pt idx="1019444">
                  <c:v>0</c:v>
                </c:pt>
                <c:pt idx="1019445">
                  <c:v>0</c:v>
                </c:pt>
                <c:pt idx="1019446">
                  <c:v>0</c:v>
                </c:pt>
                <c:pt idx="1019447">
                  <c:v>0</c:v>
                </c:pt>
                <c:pt idx="1019448">
                  <c:v>0</c:v>
                </c:pt>
                <c:pt idx="1019449">
                  <c:v>0</c:v>
                </c:pt>
                <c:pt idx="1019450">
                  <c:v>0</c:v>
                </c:pt>
                <c:pt idx="1019451">
                  <c:v>0</c:v>
                </c:pt>
                <c:pt idx="1019452">
                  <c:v>0</c:v>
                </c:pt>
                <c:pt idx="1019453">
                  <c:v>0</c:v>
                </c:pt>
                <c:pt idx="1019454">
                  <c:v>0</c:v>
                </c:pt>
                <c:pt idx="1019455">
                  <c:v>0</c:v>
                </c:pt>
                <c:pt idx="1019456">
                  <c:v>0</c:v>
                </c:pt>
                <c:pt idx="1019457">
                  <c:v>0</c:v>
                </c:pt>
                <c:pt idx="1019458">
                  <c:v>0</c:v>
                </c:pt>
                <c:pt idx="1019459">
                  <c:v>0</c:v>
                </c:pt>
                <c:pt idx="1019460">
                  <c:v>0</c:v>
                </c:pt>
                <c:pt idx="1019461">
                  <c:v>0</c:v>
                </c:pt>
                <c:pt idx="1019462">
                  <c:v>0</c:v>
                </c:pt>
                <c:pt idx="1019463">
                  <c:v>0</c:v>
                </c:pt>
                <c:pt idx="1019464">
                  <c:v>0</c:v>
                </c:pt>
                <c:pt idx="1019465">
                  <c:v>0</c:v>
                </c:pt>
                <c:pt idx="1019466">
                  <c:v>0</c:v>
                </c:pt>
                <c:pt idx="1019467">
                  <c:v>0</c:v>
                </c:pt>
                <c:pt idx="1019468">
                  <c:v>0</c:v>
                </c:pt>
                <c:pt idx="1019469">
                  <c:v>0</c:v>
                </c:pt>
                <c:pt idx="1019470">
                  <c:v>0</c:v>
                </c:pt>
                <c:pt idx="1019471">
                  <c:v>0</c:v>
                </c:pt>
                <c:pt idx="1019472">
                  <c:v>0</c:v>
                </c:pt>
                <c:pt idx="1019473">
                  <c:v>0</c:v>
                </c:pt>
                <c:pt idx="1019474">
                  <c:v>0</c:v>
                </c:pt>
                <c:pt idx="1019475">
                  <c:v>0</c:v>
                </c:pt>
                <c:pt idx="1019476">
                  <c:v>0</c:v>
                </c:pt>
                <c:pt idx="1019477">
                  <c:v>0</c:v>
                </c:pt>
                <c:pt idx="1019478">
                  <c:v>0</c:v>
                </c:pt>
                <c:pt idx="1019479">
                  <c:v>0</c:v>
                </c:pt>
                <c:pt idx="1019480">
                  <c:v>0</c:v>
                </c:pt>
                <c:pt idx="1019481">
                  <c:v>0</c:v>
                </c:pt>
                <c:pt idx="1019482">
                  <c:v>0</c:v>
                </c:pt>
                <c:pt idx="1019483">
                  <c:v>0</c:v>
                </c:pt>
                <c:pt idx="1019484">
                  <c:v>0</c:v>
                </c:pt>
                <c:pt idx="1019485">
                  <c:v>0</c:v>
                </c:pt>
                <c:pt idx="1019486">
                  <c:v>0</c:v>
                </c:pt>
                <c:pt idx="1019487">
                  <c:v>0</c:v>
                </c:pt>
                <c:pt idx="1019488">
                  <c:v>0</c:v>
                </c:pt>
                <c:pt idx="1019489">
                  <c:v>0</c:v>
                </c:pt>
                <c:pt idx="1019490">
                  <c:v>0</c:v>
                </c:pt>
                <c:pt idx="1019491">
                  <c:v>0</c:v>
                </c:pt>
                <c:pt idx="1019492">
                  <c:v>0</c:v>
                </c:pt>
                <c:pt idx="1019493">
                  <c:v>0</c:v>
                </c:pt>
                <c:pt idx="1019494">
                  <c:v>0</c:v>
                </c:pt>
                <c:pt idx="1019495">
                  <c:v>0</c:v>
                </c:pt>
                <c:pt idx="1019496">
                  <c:v>0</c:v>
                </c:pt>
                <c:pt idx="1019497">
                  <c:v>0</c:v>
                </c:pt>
                <c:pt idx="1019498">
                  <c:v>0</c:v>
                </c:pt>
                <c:pt idx="1019499">
                  <c:v>0</c:v>
                </c:pt>
                <c:pt idx="1019500">
                  <c:v>0</c:v>
                </c:pt>
                <c:pt idx="1019501">
                  <c:v>0</c:v>
                </c:pt>
                <c:pt idx="1019502">
                  <c:v>0</c:v>
                </c:pt>
                <c:pt idx="1019503">
                  <c:v>0</c:v>
                </c:pt>
                <c:pt idx="1019504">
                  <c:v>0</c:v>
                </c:pt>
                <c:pt idx="1019505">
                  <c:v>0</c:v>
                </c:pt>
                <c:pt idx="1019506">
                  <c:v>0</c:v>
                </c:pt>
                <c:pt idx="1019507">
                  <c:v>0</c:v>
                </c:pt>
                <c:pt idx="1019508">
                  <c:v>0</c:v>
                </c:pt>
                <c:pt idx="1019509">
                  <c:v>0</c:v>
                </c:pt>
                <c:pt idx="1019510">
                  <c:v>0</c:v>
                </c:pt>
                <c:pt idx="1019511">
                  <c:v>0</c:v>
                </c:pt>
                <c:pt idx="1019512">
                  <c:v>0</c:v>
                </c:pt>
                <c:pt idx="1019513">
                  <c:v>0</c:v>
                </c:pt>
                <c:pt idx="1019514">
                  <c:v>0</c:v>
                </c:pt>
                <c:pt idx="1019515">
                  <c:v>0</c:v>
                </c:pt>
                <c:pt idx="1019516">
                  <c:v>0</c:v>
                </c:pt>
                <c:pt idx="1019517">
                  <c:v>0</c:v>
                </c:pt>
                <c:pt idx="1019518">
                  <c:v>0</c:v>
                </c:pt>
                <c:pt idx="1019519">
                  <c:v>0</c:v>
                </c:pt>
                <c:pt idx="1019520">
                  <c:v>0</c:v>
                </c:pt>
                <c:pt idx="1019521">
                  <c:v>0</c:v>
                </c:pt>
                <c:pt idx="1019522">
                  <c:v>0</c:v>
                </c:pt>
                <c:pt idx="1019523">
                  <c:v>0</c:v>
                </c:pt>
                <c:pt idx="1019524">
                  <c:v>0</c:v>
                </c:pt>
                <c:pt idx="1019525">
                  <c:v>0</c:v>
                </c:pt>
                <c:pt idx="1019526">
                  <c:v>0</c:v>
                </c:pt>
                <c:pt idx="1019527">
                  <c:v>0</c:v>
                </c:pt>
                <c:pt idx="1019528">
                  <c:v>0</c:v>
                </c:pt>
                <c:pt idx="1019529">
                  <c:v>0</c:v>
                </c:pt>
                <c:pt idx="1019530">
                  <c:v>0</c:v>
                </c:pt>
                <c:pt idx="1019531">
                  <c:v>0</c:v>
                </c:pt>
                <c:pt idx="1019532">
                  <c:v>0</c:v>
                </c:pt>
                <c:pt idx="1019533">
                  <c:v>0</c:v>
                </c:pt>
                <c:pt idx="1019534">
                  <c:v>0</c:v>
                </c:pt>
                <c:pt idx="1019535">
                  <c:v>0</c:v>
                </c:pt>
                <c:pt idx="1019536">
                  <c:v>0</c:v>
                </c:pt>
                <c:pt idx="1019537">
                  <c:v>0</c:v>
                </c:pt>
                <c:pt idx="1019538">
                  <c:v>0</c:v>
                </c:pt>
                <c:pt idx="1019539">
                  <c:v>0</c:v>
                </c:pt>
                <c:pt idx="1019540">
                  <c:v>0</c:v>
                </c:pt>
                <c:pt idx="1019541">
                  <c:v>0</c:v>
                </c:pt>
                <c:pt idx="1019542">
                  <c:v>0</c:v>
                </c:pt>
                <c:pt idx="1019543">
                  <c:v>0</c:v>
                </c:pt>
                <c:pt idx="1019544">
                  <c:v>0</c:v>
                </c:pt>
                <c:pt idx="1019545">
                  <c:v>0</c:v>
                </c:pt>
                <c:pt idx="1019546">
                  <c:v>0</c:v>
                </c:pt>
                <c:pt idx="1019547">
                  <c:v>0</c:v>
                </c:pt>
                <c:pt idx="1019548">
                  <c:v>0</c:v>
                </c:pt>
                <c:pt idx="1019549">
                  <c:v>0</c:v>
                </c:pt>
                <c:pt idx="1019550">
                  <c:v>0</c:v>
                </c:pt>
                <c:pt idx="1019551">
                  <c:v>0</c:v>
                </c:pt>
                <c:pt idx="1019552">
                  <c:v>0</c:v>
                </c:pt>
                <c:pt idx="1019553">
                  <c:v>0</c:v>
                </c:pt>
                <c:pt idx="1019554">
                  <c:v>0</c:v>
                </c:pt>
                <c:pt idx="1019555">
                  <c:v>0</c:v>
                </c:pt>
                <c:pt idx="1019556">
                  <c:v>0</c:v>
                </c:pt>
                <c:pt idx="1019557">
                  <c:v>0</c:v>
                </c:pt>
                <c:pt idx="1019558">
                  <c:v>0</c:v>
                </c:pt>
                <c:pt idx="1019559">
                  <c:v>0</c:v>
                </c:pt>
                <c:pt idx="1019560">
                  <c:v>0</c:v>
                </c:pt>
                <c:pt idx="1019561">
                  <c:v>0</c:v>
                </c:pt>
                <c:pt idx="1019562">
                  <c:v>0</c:v>
                </c:pt>
                <c:pt idx="1019563">
                  <c:v>0</c:v>
                </c:pt>
                <c:pt idx="1019564">
                  <c:v>0</c:v>
                </c:pt>
                <c:pt idx="1019565">
                  <c:v>0</c:v>
                </c:pt>
                <c:pt idx="1019566">
                  <c:v>0</c:v>
                </c:pt>
                <c:pt idx="1019567">
                  <c:v>0</c:v>
                </c:pt>
                <c:pt idx="1019568">
                  <c:v>0</c:v>
                </c:pt>
                <c:pt idx="1019569">
                  <c:v>0</c:v>
                </c:pt>
                <c:pt idx="1019570">
                  <c:v>0</c:v>
                </c:pt>
                <c:pt idx="1019571">
                  <c:v>0</c:v>
                </c:pt>
                <c:pt idx="1019572">
                  <c:v>0</c:v>
                </c:pt>
                <c:pt idx="1019573">
                  <c:v>0</c:v>
                </c:pt>
                <c:pt idx="1019574">
                  <c:v>0</c:v>
                </c:pt>
                <c:pt idx="1019575">
                  <c:v>0</c:v>
                </c:pt>
                <c:pt idx="1019576">
                  <c:v>0</c:v>
                </c:pt>
                <c:pt idx="1019577">
                  <c:v>0</c:v>
                </c:pt>
                <c:pt idx="1019578">
                  <c:v>0</c:v>
                </c:pt>
                <c:pt idx="1019579">
                  <c:v>0</c:v>
                </c:pt>
                <c:pt idx="1019580">
                  <c:v>0</c:v>
                </c:pt>
                <c:pt idx="1019581">
                  <c:v>0</c:v>
                </c:pt>
                <c:pt idx="1019582">
                  <c:v>0</c:v>
                </c:pt>
                <c:pt idx="1019583">
                  <c:v>0</c:v>
                </c:pt>
                <c:pt idx="1019584">
                  <c:v>0</c:v>
                </c:pt>
                <c:pt idx="1019585">
                  <c:v>0</c:v>
                </c:pt>
                <c:pt idx="1019586">
                  <c:v>0</c:v>
                </c:pt>
                <c:pt idx="1019587">
                  <c:v>0</c:v>
                </c:pt>
                <c:pt idx="1019588">
                  <c:v>0</c:v>
                </c:pt>
                <c:pt idx="1019589">
                  <c:v>0</c:v>
                </c:pt>
                <c:pt idx="1019590">
                  <c:v>0</c:v>
                </c:pt>
                <c:pt idx="1019591">
                  <c:v>0</c:v>
                </c:pt>
                <c:pt idx="1019592">
                  <c:v>0</c:v>
                </c:pt>
                <c:pt idx="1019593">
                  <c:v>0</c:v>
                </c:pt>
                <c:pt idx="1019594">
                  <c:v>0</c:v>
                </c:pt>
                <c:pt idx="1019595">
                  <c:v>0</c:v>
                </c:pt>
                <c:pt idx="1019596">
                  <c:v>0</c:v>
                </c:pt>
                <c:pt idx="1019597">
                  <c:v>0</c:v>
                </c:pt>
                <c:pt idx="1019598">
                  <c:v>0</c:v>
                </c:pt>
                <c:pt idx="1019599">
                  <c:v>0</c:v>
                </c:pt>
                <c:pt idx="1019600">
                  <c:v>0</c:v>
                </c:pt>
                <c:pt idx="1019601">
                  <c:v>0</c:v>
                </c:pt>
                <c:pt idx="1019602">
                  <c:v>0</c:v>
                </c:pt>
                <c:pt idx="1019603">
                  <c:v>0</c:v>
                </c:pt>
                <c:pt idx="1019604">
                  <c:v>0</c:v>
                </c:pt>
                <c:pt idx="1019605">
                  <c:v>0</c:v>
                </c:pt>
                <c:pt idx="1019606">
                  <c:v>0</c:v>
                </c:pt>
                <c:pt idx="1019607">
                  <c:v>0</c:v>
                </c:pt>
                <c:pt idx="1019608">
                  <c:v>0</c:v>
                </c:pt>
                <c:pt idx="1019609">
                  <c:v>0</c:v>
                </c:pt>
                <c:pt idx="1019610">
                  <c:v>0</c:v>
                </c:pt>
                <c:pt idx="1019611">
                  <c:v>0</c:v>
                </c:pt>
                <c:pt idx="1019612">
                  <c:v>0</c:v>
                </c:pt>
                <c:pt idx="1019613">
                  <c:v>0</c:v>
                </c:pt>
                <c:pt idx="1019614">
                  <c:v>0</c:v>
                </c:pt>
                <c:pt idx="1019615">
                  <c:v>0</c:v>
                </c:pt>
                <c:pt idx="1019616">
                  <c:v>0</c:v>
                </c:pt>
                <c:pt idx="1019617">
                  <c:v>0</c:v>
                </c:pt>
                <c:pt idx="1019618">
                  <c:v>0</c:v>
                </c:pt>
                <c:pt idx="1019619">
                  <c:v>0</c:v>
                </c:pt>
                <c:pt idx="1019620">
                  <c:v>0</c:v>
                </c:pt>
                <c:pt idx="1019621">
                  <c:v>0</c:v>
                </c:pt>
                <c:pt idx="1019622">
                  <c:v>0</c:v>
                </c:pt>
                <c:pt idx="1019623">
                  <c:v>0</c:v>
                </c:pt>
                <c:pt idx="1019624">
                  <c:v>0</c:v>
                </c:pt>
                <c:pt idx="1019625">
                  <c:v>0</c:v>
                </c:pt>
                <c:pt idx="1019626">
                  <c:v>0</c:v>
                </c:pt>
                <c:pt idx="1019627">
                  <c:v>0</c:v>
                </c:pt>
                <c:pt idx="1019628">
                  <c:v>0</c:v>
                </c:pt>
                <c:pt idx="1019629">
                  <c:v>0</c:v>
                </c:pt>
                <c:pt idx="1019630">
                  <c:v>0</c:v>
                </c:pt>
                <c:pt idx="1019631">
                  <c:v>0</c:v>
                </c:pt>
                <c:pt idx="1019632">
                  <c:v>0</c:v>
                </c:pt>
                <c:pt idx="1019633">
                  <c:v>0</c:v>
                </c:pt>
                <c:pt idx="1019634">
                  <c:v>0</c:v>
                </c:pt>
                <c:pt idx="1019635">
                  <c:v>0</c:v>
                </c:pt>
                <c:pt idx="1019636">
                  <c:v>0</c:v>
                </c:pt>
                <c:pt idx="1019637">
                  <c:v>0</c:v>
                </c:pt>
                <c:pt idx="1019638">
                  <c:v>0</c:v>
                </c:pt>
                <c:pt idx="1019639">
                  <c:v>0</c:v>
                </c:pt>
                <c:pt idx="1019640">
                  <c:v>0</c:v>
                </c:pt>
                <c:pt idx="1019641">
                  <c:v>0</c:v>
                </c:pt>
                <c:pt idx="1019642">
                  <c:v>0</c:v>
                </c:pt>
                <c:pt idx="1019643">
                  <c:v>0</c:v>
                </c:pt>
                <c:pt idx="1019644">
                  <c:v>0</c:v>
                </c:pt>
                <c:pt idx="1019645">
                  <c:v>0</c:v>
                </c:pt>
                <c:pt idx="1019646">
                  <c:v>0</c:v>
                </c:pt>
                <c:pt idx="1019647">
                  <c:v>0</c:v>
                </c:pt>
                <c:pt idx="1019648">
                  <c:v>0</c:v>
                </c:pt>
                <c:pt idx="1019649">
                  <c:v>0</c:v>
                </c:pt>
                <c:pt idx="1019650">
                  <c:v>0</c:v>
                </c:pt>
                <c:pt idx="1019651">
                  <c:v>0</c:v>
                </c:pt>
                <c:pt idx="1019652">
                  <c:v>0</c:v>
                </c:pt>
                <c:pt idx="1019653">
                  <c:v>0</c:v>
                </c:pt>
                <c:pt idx="1019654">
                  <c:v>0</c:v>
                </c:pt>
                <c:pt idx="1019655">
                  <c:v>0</c:v>
                </c:pt>
                <c:pt idx="1019656">
                  <c:v>0</c:v>
                </c:pt>
                <c:pt idx="1019657">
                  <c:v>0</c:v>
                </c:pt>
                <c:pt idx="1019658">
                  <c:v>0</c:v>
                </c:pt>
                <c:pt idx="1019659">
                  <c:v>0</c:v>
                </c:pt>
                <c:pt idx="1019660">
                  <c:v>0</c:v>
                </c:pt>
                <c:pt idx="1019661">
                  <c:v>0</c:v>
                </c:pt>
                <c:pt idx="1019662">
                  <c:v>0</c:v>
                </c:pt>
                <c:pt idx="1019663">
                  <c:v>0</c:v>
                </c:pt>
                <c:pt idx="1019664">
                  <c:v>0</c:v>
                </c:pt>
                <c:pt idx="1019665">
                  <c:v>0</c:v>
                </c:pt>
                <c:pt idx="1019666">
                  <c:v>0</c:v>
                </c:pt>
                <c:pt idx="1019667">
                  <c:v>0</c:v>
                </c:pt>
                <c:pt idx="1019668">
                  <c:v>0</c:v>
                </c:pt>
                <c:pt idx="1019669">
                  <c:v>0</c:v>
                </c:pt>
                <c:pt idx="1019670">
                  <c:v>0</c:v>
                </c:pt>
                <c:pt idx="1019671">
                  <c:v>0</c:v>
                </c:pt>
                <c:pt idx="1019672">
                  <c:v>0</c:v>
                </c:pt>
                <c:pt idx="1019673">
                  <c:v>0</c:v>
                </c:pt>
                <c:pt idx="1019674">
                  <c:v>0</c:v>
                </c:pt>
                <c:pt idx="1019675">
                  <c:v>0</c:v>
                </c:pt>
                <c:pt idx="1019676">
                  <c:v>0</c:v>
                </c:pt>
                <c:pt idx="1019677">
                  <c:v>0</c:v>
                </c:pt>
                <c:pt idx="1019678">
                  <c:v>0</c:v>
                </c:pt>
                <c:pt idx="1019679">
                  <c:v>0</c:v>
                </c:pt>
                <c:pt idx="1019680">
                  <c:v>0</c:v>
                </c:pt>
                <c:pt idx="1019681">
                  <c:v>0</c:v>
                </c:pt>
                <c:pt idx="1019682">
                  <c:v>0</c:v>
                </c:pt>
                <c:pt idx="1019683">
                  <c:v>0</c:v>
                </c:pt>
                <c:pt idx="1019684">
                  <c:v>0</c:v>
                </c:pt>
                <c:pt idx="1019685">
                  <c:v>0</c:v>
                </c:pt>
                <c:pt idx="1019686">
                  <c:v>0</c:v>
                </c:pt>
                <c:pt idx="1019687">
                  <c:v>0</c:v>
                </c:pt>
                <c:pt idx="1019688">
                  <c:v>0</c:v>
                </c:pt>
                <c:pt idx="1019689">
                  <c:v>0</c:v>
                </c:pt>
                <c:pt idx="1019690">
                  <c:v>0</c:v>
                </c:pt>
                <c:pt idx="1019691">
                  <c:v>0</c:v>
                </c:pt>
                <c:pt idx="1019692">
                  <c:v>0</c:v>
                </c:pt>
                <c:pt idx="1019693">
                  <c:v>0</c:v>
                </c:pt>
                <c:pt idx="1019694">
                  <c:v>0</c:v>
                </c:pt>
                <c:pt idx="1019695">
                  <c:v>0</c:v>
                </c:pt>
                <c:pt idx="1019696">
                  <c:v>0</c:v>
                </c:pt>
                <c:pt idx="1019697">
                  <c:v>0</c:v>
                </c:pt>
                <c:pt idx="1019698">
                  <c:v>0</c:v>
                </c:pt>
                <c:pt idx="1019699">
                  <c:v>0</c:v>
                </c:pt>
                <c:pt idx="1019700">
                  <c:v>0</c:v>
                </c:pt>
                <c:pt idx="1019701">
                  <c:v>0</c:v>
                </c:pt>
                <c:pt idx="1019702">
                  <c:v>0</c:v>
                </c:pt>
                <c:pt idx="1019703">
                  <c:v>0</c:v>
                </c:pt>
                <c:pt idx="1019704">
                  <c:v>0</c:v>
                </c:pt>
                <c:pt idx="1019705">
                  <c:v>0</c:v>
                </c:pt>
                <c:pt idx="1019706">
                  <c:v>0</c:v>
                </c:pt>
                <c:pt idx="1019707">
                  <c:v>0</c:v>
                </c:pt>
                <c:pt idx="1019708">
                  <c:v>0</c:v>
                </c:pt>
                <c:pt idx="1019709">
                  <c:v>0</c:v>
                </c:pt>
                <c:pt idx="1019710">
                  <c:v>0</c:v>
                </c:pt>
                <c:pt idx="1019711">
                  <c:v>0</c:v>
                </c:pt>
                <c:pt idx="1019712">
                  <c:v>0</c:v>
                </c:pt>
                <c:pt idx="1019713">
                  <c:v>0</c:v>
                </c:pt>
                <c:pt idx="1019714">
                  <c:v>0</c:v>
                </c:pt>
                <c:pt idx="1019715">
                  <c:v>0</c:v>
                </c:pt>
                <c:pt idx="1019716">
                  <c:v>0</c:v>
                </c:pt>
                <c:pt idx="1019717">
                  <c:v>0</c:v>
                </c:pt>
                <c:pt idx="1019718">
                  <c:v>0</c:v>
                </c:pt>
                <c:pt idx="1019719">
                  <c:v>0</c:v>
                </c:pt>
                <c:pt idx="1019720">
                  <c:v>0</c:v>
                </c:pt>
                <c:pt idx="1019721">
                  <c:v>0</c:v>
                </c:pt>
                <c:pt idx="1019722">
                  <c:v>0</c:v>
                </c:pt>
                <c:pt idx="1019723">
                  <c:v>0</c:v>
                </c:pt>
                <c:pt idx="1019724">
                  <c:v>0</c:v>
                </c:pt>
                <c:pt idx="1019725">
                  <c:v>0</c:v>
                </c:pt>
                <c:pt idx="1019726">
                  <c:v>0</c:v>
                </c:pt>
                <c:pt idx="1019727">
                  <c:v>0</c:v>
                </c:pt>
                <c:pt idx="1019728">
                  <c:v>0</c:v>
                </c:pt>
                <c:pt idx="1019729">
                  <c:v>0</c:v>
                </c:pt>
                <c:pt idx="1019730">
                  <c:v>0</c:v>
                </c:pt>
                <c:pt idx="1019731">
                  <c:v>0</c:v>
                </c:pt>
                <c:pt idx="1019732">
                  <c:v>0</c:v>
                </c:pt>
                <c:pt idx="1019733">
                  <c:v>0</c:v>
                </c:pt>
                <c:pt idx="1019734">
                  <c:v>0</c:v>
                </c:pt>
                <c:pt idx="1019735">
                  <c:v>0</c:v>
                </c:pt>
                <c:pt idx="1019736">
                  <c:v>0</c:v>
                </c:pt>
                <c:pt idx="1019737">
                  <c:v>0</c:v>
                </c:pt>
                <c:pt idx="1019738">
                  <c:v>0</c:v>
                </c:pt>
                <c:pt idx="1019739">
                  <c:v>0</c:v>
                </c:pt>
                <c:pt idx="1019740">
                  <c:v>0</c:v>
                </c:pt>
                <c:pt idx="1019741">
                  <c:v>0</c:v>
                </c:pt>
                <c:pt idx="1019742">
                  <c:v>0</c:v>
                </c:pt>
                <c:pt idx="1019743">
                  <c:v>0</c:v>
                </c:pt>
                <c:pt idx="1019744">
                  <c:v>0</c:v>
                </c:pt>
                <c:pt idx="1019745">
                  <c:v>0</c:v>
                </c:pt>
                <c:pt idx="1019746">
                  <c:v>0</c:v>
                </c:pt>
                <c:pt idx="1019747">
                  <c:v>0</c:v>
                </c:pt>
                <c:pt idx="1019748">
                  <c:v>0</c:v>
                </c:pt>
                <c:pt idx="1019749">
                  <c:v>0</c:v>
                </c:pt>
                <c:pt idx="1019750">
                  <c:v>0</c:v>
                </c:pt>
                <c:pt idx="1019751">
                  <c:v>0</c:v>
                </c:pt>
                <c:pt idx="1019752">
                  <c:v>0</c:v>
                </c:pt>
                <c:pt idx="1019753">
                  <c:v>0</c:v>
                </c:pt>
                <c:pt idx="1019754">
                  <c:v>0</c:v>
                </c:pt>
                <c:pt idx="1019755">
                  <c:v>0</c:v>
                </c:pt>
                <c:pt idx="1019756">
                  <c:v>0</c:v>
                </c:pt>
                <c:pt idx="1019757">
                  <c:v>0</c:v>
                </c:pt>
                <c:pt idx="1019758">
                  <c:v>0</c:v>
                </c:pt>
                <c:pt idx="1019759">
                  <c:v>0</c:v>
                </c:pt>
                <c:pt idx="1019760">
                  <c:v>0</c:v>
                </c:pt>
                <c:pt idx="1019761">
                  <c:v>0</c:v>
                </c:pt>
                <c:pt idx="1019762">
                  <c:v>0</c:v>
                </c:pt>
                <c:pt idx="1019763">
                  <c:v>0</c:v>
                </c:pt>
                <c:pt idx="1019764">
                  <c:v>0</c:v>
                </c:pt>
                <c:pt idx="1019765">
                  <c:v>0</c:v>
                </c:pt>
                <c:pt idx="1019766">
                  <c:v>0</c:v>
                </c:pt>
                <c:pt idx="1019767">
                  <c:v>0</c:v>
                </c:pt>
                <c:pt idx="1019768">
                  <c:v>0</c:v>
                </c:pt>
                <c:pt idx="1019769">
                  <c:v>0</c:v>
                </c:pt>
                <c:pt idx="1019770">
                  <c:v>0</c:v>
                </c:pt>
                <c:pt idx="1019771">
                  <c:v>0</c:v>
                </c:pt>
                <c:pt idx="1019772">
                  <c:v>0</c:v>
                </c:pt>
                <c:pt idx="1019773">
                  <c:v>0</c:v>
                </c:pt>
                <c:pt idx="1019774">
                  <c:v>0</c:v>
                </c:pt>
                <c:pt idx="1019775">
                  <c:v>0</c:v>
                </c:pt>
                <c:pt idx="1019776">
                  <c:v>0</c:v>
                </c:pt>
                <c:pt idx="1019777">
                  <c:v>0</c:v>
                </c:pt>
                <c:pt idx="1019778">
                  <c:v>0</c:v>
                </c:pt>
                <c:pt idx="1019779">
                  <c:v>0</c:v>
                </c:pt>
                <c:pt idx="1019780">
                  <c:v>0</c:v>
                </c:pt>
                <c:pt idx="1019781">
                  <c:v>0</c:v>
                </c:pt>
                <c:pt idx="1019782">
                  <c:v>0</c:v>
                </c:pt>
                <c:pt idx="1019783">
                  <c:v>0</c:v>
                </c:pt>
                <c:pt idx="1019784">
                  <c:v>0</c:v>
                </c:pt>
                <c:pt idx="1019785">
                  <c:v>0</c:v>
                </c:pt>
                <c:pt idx="1019786">
                  <c:v>0</c:v>
                </c:pt>
                <c:pt idx="1019787">
                  <c:v>0</c:v>
                </c:pt>
                <c:pt idx="1019788">
                  <c:v>0</c:v>
                </c:pt>
                <c:pt idx="1019789">
                  <c:v>0</c:v>
                </c:pt>
                <c:pt idx="1019790">
                  <c:v>0</c:v>
                </c:pt>
                <c:pt idx="1019791">
                  <c:v>0</c:v>
                </c:pt>
                <c:pt idx="1019792">
                  <c:v>0</c:v>
                </c:pt>
                <c:pt idx="1019793">
                  <c:v>0</c:v>
                </c:pt>
                <c:pt idx="1019794">
                  <c:v>0</c:v>
                </c:pt>
                <c:pt idx="1019795">
                  <c:v>0</c:v>
                </c:pt>
                <c:pt idx="1019796">
                  <c:v>0</c:v>
                </c:pt>
                <c:pt idx="1019797">
                  <c:v>0</c:v>
                </c:pt>
                <c:pt idx="1019798">
                  <c:v>0</c:v>
                </c:pt>
                <c:pt idx="1019799">
                  <c:v>0</c:v>
                </c:pt>
                <c:pt idx="1019800">
                  <c:v>0</c:v>
                </c:pt>
                <c:pt idx="1019801">
                  <c:v>0</c:v>
                </c:pt>
                <c:pt idx="1019802">
                  <c:v>0</c:v>
                </c:pt>
                <c:pt idx="1019803">
                  <c:v>0</c:v>
                </c:pt>
                <c:pt idx="1019804">
                  <c:v>0</c:v>
                </c:pt>
                <c:pt idx="1019805">
                  <c:v>0</c:v>
                </c:pt>
                <c:pt idx="1019806">
                  <c:v>0</c:v>
                </c:pt>
                <c:pt idx="1019807">
                  <c:v>0</c:v>
                </c:pt>
                <c:pt idx="1019808">
                  <c:v>0</c:v>
                </c:pt>
                <c:pt idx="1019809">
                  <c:v>0</c:v>
                </c:pt>
                <c:pt idx="1019810">
                  <c:v>0</c:v>
                </c:pt>
                <c:pt idx="1019811">
                  <c:v>0</c:v>
                </c:pt>
                <c:pt idx="1019812">
                  <c:v>0</c:v>
                </c:pt>
                <c:pt idx="1019813">
                  <c:v>0</c:v>
                </c:pt>
                <c:pt idx="1019814">
                  <c:v>0</c:v>
                </c:pt>
                <c:pt idx="1019815">
                  <c:v>0</c:v>
                </c:pt>
                <c:pt idx="1019816">
                  <c:v>0</c:v>
                </c:pt>
                <c:pt idx="1019817">
                  <c:v>0</c:v>
                </c:pt>
                <c:pt idx="1019818">
                  <c:v>0</c:v>
                </c:pt>
                <c:pt idx="1019819">
                  <c:v>0</c:v>
                </c:pt>
                <c:pt idx="1019820">
                  <c:v>0</c:v>
                </c:pt>
                <c:pt idx="1019821">
                  <c:v>0</c:v>
                </c:pt>
                <c:pt idx="1019822">
                  <c:v>0</c:v>
                </c:pt>
                <c:pt idx="1019823">
                  <c:v>0</c:v>
                </c:pt>
                <c:pt idx="1019824">
                  <c:v>0</c:v>
                </c:pt>
                <c:pt idx="1019825">
                  <c:v>0</c:v>
                </c:pt>
                <c:pt idx="1019826">
                  <c:v>0</c:v>
                </c:pt>
                <c:pt idx="1019827">
                  <c:v>0</c:v>
                </c:pt>
                <c:pt idx="1019828">
                  <c:v>0</c:v>
                </c:pt>
                <c:pt idx="1019829">
                  <c:v>0</c:v>
                </c:pt>
                <c:pt idx="1019830">
                  <c:v>0</c:v>
                </c:pt>
                <c:pt idx="1019831">
                  <c:v>0</c:v>
                </c:pt>
                <c:pt idx="1019832">
                  <c:v>0</c:v>
                </c:pt>
                <c:pt idx="1019833">
                  <c:v>0</c:v>
                </c:pt>
                <c:pt idx="1019834">
                  <c:v>0</c:v>
                </c:pt>
                <c:pt idx="1019835">
                  <c:v>0</c:v>
                </c:pt>
                <c:pt idx="1019836">
                  <c:v>0</c:v>
                </c:pt>
                <c:pt idx="1019837">
                  <c:v>0</c:v>
                </c:pt>
                <c:pt idx="1019838">
                  <c:v>0</c:v>
                </c:pt>
                <c:pt idx="1019839">
                  <c:v>0</c:v>
                </c:pt>
                <c:pt idx="1019840">
                  <c:v>0</c:v>
                </c:pt>
                <c:pt idx="1019841">
                  <c:v>0</c:v>
                </c:pt>
                <c:pt idx="1019842">
                  <c:v>0</c:v>
                </c:pt>
                <c:pt idx="1019843">
                  <c:v>0</c:v>
                </c:pt>
                <c:pt idx="1019844">
                  <c:v>0</c:v>
                </c:pt>
                <c:pt idx="1019845">
                  <c:v>0</c:v>
                </c:pt>
                <c:pt idx="1019846">
                  <c:v>0</c:v>
                </c:pt>
                <c:pt idx="1019847">
                  <c:v>0</c:v>
                </c:pt>
                <c:pt idx="1019848">
                  <c:v>0</c:v>
                </c:pt>
                <c:pt idx="1019849">
                  <c:v>0</c:v>
                </c:pt>
                <c:pt idx="1019850">
                  <c:v>0</c:v>
                </c:pt>
                <c:pt idx="1019851">
                  <c:v>0</c:v>
                </c:pt>
                <c:pt idx="1019852">
                  <c:v>0</c:v>
                </c:pt>
                <c:pt idx="1019853">
                  <c:v>0</c:v>
                </c:pt>
                <c:pt idx="1019854">
                  <c:v>0</c:v>
                </c:pt>
                <c:pt idx="1019855">
                  <c:v>0</c:v>
                </c:pt>
                <c:pt idx="1019856">
                  <c:v>0</c:v>
                </c:pt>
                <c:pt idx="1019857">
                  <c:v>0</c:v>
                </c:pt>
                <c:pt idx="1019858">
                  <c:v>0</c:v>
                </c:pt>
                <c:pt idx="1019859">
                  <c:v>0</c:v>
                </c:pt>
                <c:pt idx="1019860">
                  <c:v>0</c:v>
                </c:pt>
                <c:pt idx="1019861">
                  <c:v>0</c:v>
                </c:pt>
                <c:pt idx="1019862">
                  <c:v>0</c:v>
                </c:pt>
                <c:pt idx="1019863">
                  <c:v>0</c:v>
                </c:pt>
                <c:pt idx="1019864">
                  <c:v>0</c:v>
                </c:pt>
                <c:pt idx="1019865">
                  <c:v>0</c:v>
                </c:pt>
                <c:pt idx="1019866">
                  <c:v>0</c:v>
                </c:pt>
                <c:pt idx="1019867">
                  <c:v>0</c:v>
                </c:pt>
                <c:pt idx="1019868">
                  <c:v>0</c:v>
                </c:pt>
                <c:pt idx="1019869">
                  <c:v>0</c:v>
                </c:pt>
                <c:pt idx="1019870">
                  <c:v>0</c:v>
                </c:pt>
                <c:pt idx="1019871">
                  <c:v>0</c:v>
                </c:pt>
                <c:pt idx="1019872">
                  <c:v>0</c:v>
                </c:pt>
                <c:pt idx="1019873">
                  <c:v>0</c:v>
                </c:pt>
                <c:pt idx="1019874">
                  <c:v>0</c:v>
                </c:pt>
                <c:pt idx="1019875">
                  <c:v>0</c:v>
                </c:pt>
                <c:pt idx="1019876">
                  <c:v>0</c:v>
                </c:pt>
                <c:pt idx="1019877">
                  <c:v>0</c:v>
                </c:pt>
                <c:pt idx="1019878">
                  <c:v>0</c:v>
                </c:pt>
                <c:pt idx="1019879">
                  <c:v>0</c:v>
                </c:pt>
                <c:pt idx="1019880">
                  <c:v>0</c:v>
                </c:pt>
                <c:pt idx="1019881">
                  <c:v>0</c:v>
                </c:pt>
                <c:pt idx="1019882">
                  <c:v>0</c:v>
                </c:pt>
                <c:pt idx="1019883">
                  <c:v>0</c:v>
                </c:pt>
                <c:pt idx="1019884">
                  <c:v>0</c:v>
                </c:pt>
                <c:pt idx="1019885">
                  <c:v>0</c:v>
                </c:pt>
                <c:pt idx="1019886">
                  <c:v>0</c:v>
                </c:pt>
                <c:pt idx="1019887">
                  <c:v>0</c:v>
                </c:pt>
                <c:pt idx="1019888">
                  <c:v>0</c:v>
                </c:pt>
                <c:pt idx="1019889">
                  <c:v>0</c:v>
                </c:pt>
                <c:pt idx="1019890">
                  <c:v>0</c:v>
                </c:pt>
                <c:pt idx="1019891">
                  <c:v>0</c:v>
                </c:pt>
                <c:pt idx="1019892">
                  <c:v>0</c:v>
                </c:pt>
                <c:pt idx="1019893">
                  <c:v>0</c:v>
                </c:pt>
                <c:pt idx="1019894">
                  <c:v>0</c:v>
                </c:pt>
                <c:pt idx="1019895">
                  <c:v>0</c:v>
                </c:pt>
                <c:pt idx="1019896">
                  <c:v>0</c:v>
                </c:pt>
                <c:pt idx="1019897">
                  <c:v>0</c:v>
                </c:pt>
                <c:pt idx="1019898">
                  <c:v>0</c:v>
                </c:pt>
                <c:pt idx="1019899">
                  <c:v>0</c:v>
                </c:pt>
                <c:pt idx="1019900">
                  <c:v>0</c:v>
                </c:pt>
                <c:pt idx="1019901">
                  <c:v>0</c:v>
                </c:pt>
                <c:pt idx="1019902">
                  <c:v>0</c:v>
                </c:pt>
                <c:pt idx="1019903">
                  <c:v>0</c:v>
                </c:pt>
                <c:pt idx="1019904">
                  <c:v>0</c:v>
                </c:pt>
                <c:pt idx="1019905">
                  <c:v>0</c:v>
                </c:pt>
                <c:pt idx="1019906">
                  <c:v>0</c:v>
                </c:pt>
                <c:pt idx="1019907">
                  <c:v>0</c:v>
                </c:pt>
                <c:pt idx="1019908">
                  <c:v>0</c:v>
                </c:pt>
                <c:pt idx="1019909">
                  <c:v>0</c:v>
                </c:pt>
                <c:pt idx="1019910">
                  <c:v>0</c:v>
                </c:pt>
                <c:pt idx="1019911">
                  <c:v>0</c:v>
                </c:pt>
                <c:pt idx="1019912">
                  <c:v>0</c:v>
                </c:pt>
                <c:pt idx="1019913">
                  <c:v>0</c:v>
                </c:pt>
                <c:pt idx="1019914">
                  <c:v>0</c:v>
                </c:pt>
                <c:pt idx="1019915">
                  <c:v>0</c:v>
                </c:pt>
                <c:pt idx="1019916">
                  <c:v>0</c:v>
                </c:pt>
                <c:pt idx="1019917">
                  <c:v>0</c:v>
                </c:pt>
                <c:pt idx="1019918">
                  <c:v>0</c:v>
                </c:pt>
                <c:pt idx="1019919">
                  <c:v>0</c:v>
                </c:pt>
                <c:pt idx="1019920">
                  <c:v>0</c:v>
                </c:pt>
                <c:pt idx="1019921">
                  <c:v>0</c:v>
                </c:pt>
                <c:pt idx="1019922">
                  <c:v>0</c:v>
                </c:pt>
                <c:pt idx="1019923">
                  <c:v>0</c:v>
                </c:pt>
                <c:pt idx="1019924">
                  <c:v>0</c:v>
                </c:pt>
                <c:pt idx="1019925">
                  <c:v>0</c:v>
                </c:pt>
                <c:pt idx="1019926">
                  <c:v>0</c:v>
                </c:pt>
                <c:pt idx="1019927">
                  <c:v>0</c:v>
                </c:pt>
                <c:pt idx="1019928">
                  <c:v>0</c:v>
                </c:pt>
                <c:pt idx="1019929">
                  <c:v>0</c:v>
                </c:pt>
                <c:pt idx="1019930">
                  <c:v>0</c:v>
                </c:pt>
                <c:pt idx="1019931">
                  <c:v>0</c:v>
                </c:pt>
                <c:pt idx="1019932">
                  <c:v>0</c:v>
                </c:pt>
                <c:pt idx="1019933">
                  <c:v>0</c:v>
                </c:pt>
                <c:pt idx="1019934">
                  <c:v>0</c:v>
                </c:pt>
                <c:pt idx="1019935">
                  <c:v>0</c:v>
                </c:pt>
                <c:pt idx="1019936">
                  <c:v>0</c:v>
                </c:pt>
                <c:pt idx="1019937">
                  <c:v>0</c:v>
                </c:pt>
                <c:pt idx="1019938">
                  <c:v>0</c:v>
                </c:pt>
                <c:pt idx="1019939">
                  <c:v>0</c:v>
                </c:pt>
                <c:pt idx="1019940">
                  <c:v>0</c:v>
                </c:pt>
                <c:pt idx="1019941">
                  <c:v>0</c:v>
                </c:pt>
                <c:pt idx="1019942">
                  <c:v>0</c:v>
                </c:pt>
                <c:pt idx="1019943">
                  <c:v>0</c:v>
                </c:pt>
                <c:pt idx="1019944">
                  <c:v>0</c:v>
                </c:pt>
                <c:pt idx="1019945">
                  <c:v>0</c:v>
                </c:pt>
                <c:pt idx="1019946">
                  <c:v>0</c:v>
                </c:pt>
                <c:pt idx="1019947">
                  <c:v>0</c:v>
                </c:pt>
                <c:pt idx="1019948">
                  <c:v>0</c:v>
                </c:pt>
                <c:pt idx="1019949">
                  <c:v>0</c:v>
                </c:pt>
                <c:pt idx="1019950">
                  <c:v>0</c:v>
                </c:pt>
                <c:pt idx="1019951">
                  <c:v>0</c:v>
                </c:pt>
                <c:pt idx="1019952">
                  <c:v>0</c:v>
                </c:pt>
                <c:pt idx="1019953">
                  <c:v>0</c:v>
                </c:pt>
                <c:pt idx="1019954">
                  <c:v>0</c:v>
                </c:pt>
                <c:pt idx="1019955">
                  <c:v>0</c:v>
                </c:pt>
                <c:pt idx="1019956">
                  <c:v>0</c:v>
                </c:pt>
                <c:pt idx="1019957">
                  <c:v>0</c:v>
                </c:pt>
                <c:pt idx="1019958">
                  <c:v>0</c:v>
                </c:pt>
                <c:pt idx="1019959">
                  <c:v>0</c:v>
                </c:pt>
                <c:pt idx="1019960">
                  <c:v>0</c:v>
                </c:pt>
                <c:pt idx="1019961">
                  <c:v>0</c:v>
                </c:pt>
                <c:pt idx="1019962">
                  <c:v>0</c:v>
                </c:pt>
                <c:pt idx="1019963">
                  <c:v>0</c:v>
                </c:pt>
                <c:pt idx="1019964">
                  <c:v>0</c:v>
                </c:pt>
                <c:pt idx="1019965">
                  <c:v>0</c:v>
                </c:pt>
                <c:pt idx="1019966">
                  <c:v>0</c:v>
                </c:pt>
                <c:pt idx="1019967">
                  <c:v>0</c:v>
                </c:pt>
                <c:pt idx="1019968">
                  <c:v>0</c:v>
                </c:pt>
                <c:pt idx="1019969">
                  <c:v>0</c:v>
                </c:pt>
                <c:pt idx="1019970">
                  <c:v>0</c:v>
                </c:pt>
                <c:pt idx="1019971">
                  <c:v>0</c:v>
                </c:pt>
                <c:pt idx="1019972">
                  <c:v>0</c:v>
                </c:pt>
                <c:pt idx="1019973">
                  <c:v>0</c:v>
                </c:pt>
                <c:pt idx="1019974">
                  <c:v>0</c:v>
                </c:pt>
                <c:pt idx="1019975">
                  <c:v>0</c:v>
                </c:pt>
                <c:pt idx="1019976">
                  <c:v>0</c:v>
                </c:pt>
                <c:pt idx="1019977">
                  <c:v>0</c:v>
                </c:pt>
                <c:pt idx="1019978">
                  <c:v>0</c:v>
                </c:pt>
                <c:pt idx="1019979">
                  <c:v>0</c:v>
                </c:pt>
                <c:pt idx="1019980">
                  <c:v>0</c:v>
                </c:pt>
                <c:pt idx="1019981">
                  <c:v>0</c:v>
                </c:pt>
                <c:pt idx="1019982">
                  <c:v>0</c:v>
                </c:pt>
                <c:pt idx="1019983">
                  <c:v>0</c:v>
                </c:pt>
                <c:pt idx="1019984">
                  <c:v>0</c:v>
                </c:pt>
                <c:pt idx="1019985">
                  <c:v>0</c:v>
                </c:pt>
                <c:pt idx="1019986">
                  <c:v>0</c:v>
                </c:pt>
                <c:pt idx="1019987">
                  <c:v>0</c:v>
                </c:pt>
                <c:pt idx="1019988">
                  <c:v>0</c:v>
                </c:pt>
                <c:pt idx="1019989">
                  <c:v>0</c:v>
                </c:pt>
                <c:pt idx="1019990">
                  <c:v>0</c:v>
                </c:pt>
                <c:pt idx="1019991">
                  <c:v>0</c:v>
                </c:pt>
                <c:pt idx="1019992">
                  <c:v>0</c:v>
                </c:pt>
                <c:pt idx="1019993">
                  <c:v>0</c:v>
                </c:pt>
                <c:pt idx="1019994">
                  <c:v>0</c:v>
                </c:pt>
                <c:pt idx="1019995">
                  <c:v>0</c:v>
                </c:pt>
                <c:pt idx="1019996">
                  <c:v>0</c:v>
                </c:pt>
                <c:pt idx="1019997">
                  <c:v>0</c:v>
                </c:pt>
                <c:pt idx="1019998">
                  <c:v>0</c:v>
                </c:pt>
                <c:pt idx="1019999">
                  <c:v>0</c:v>
                </c:pt>
                <c:pt idx="1020000">
                  <c:v>0</c:v>
                </c:pt>
                <c:pt idx="1020001">
                  <c:v>0</c:v>
                </c:pt>
                <c:pt idx="1020002">
                  <c:v>0</c:v>
                </c:pt>
                <c:pt idx="1020003">
                  <c:v>0</c:v>
                </c:pt>
                <c:pt idx="1020004">
                  <c:v>0</c:v>
                </c:pt>
                <c:pt idx="1020005">
                  <c:v>0</c:v>
                </c:pt>
                <c:pt idx="1020006">
                  <c:v>0</c:v>
                </c:pt>
                <c:pt idx="1020007">
                  <c:v>0</c:v>
                </c:pt>
                <c:pt idx="1020008">
                  <c:v>0</c:v>
                </c:pt>
                <c:pt idx="1020009">
                  <c:v>0</c:v>
                </c:pt>
                <c:pt idx="1020010">
                  <c:v>0</c:v>
                </c:pt>
                <c:pt idx="1020011">
                  <c:v>0</c:v>
                </c:pt>
                <c:pt idx="1020012">
                  <c:v>0</c:v>
                </c:pt>
                <c:pt idx="1020013">
                  <c:v>0</c:v>
                </c:pt>
                <c:pt idx="1020014">
                  <c:v>0</c:v>
                </c:pt>
                <c:pt idx="1020015">
                  <c:v>0</c:v>
                </c:pt>
                <c:pt idx="1020016">
                  <c:v>0</c:v>
                </c:pt>
                <c:pt idx="1020017">
                  <c:v>0</c:v>
                </c:pt>
                <c:pt idx="1020018">
                  <c:v>0</c:v>
                </c:pt>
                <c:pt idx="1020019">
                  <c:v>0</c:v>
                </c:pt>
                <c:pt idx="1020020">
                  <c:v>0</c:v>
                </c:pt>
                <c:pt idx="1020021">
                  <c:v>0</c:v>
                </c:pt>
                <c:pt idx="1020022">
                  <c:v>0</c:v>
                </c:pt>
                <c:pt idx="1020023">
                  <c:v>0</c:v>
                </c:pt>
                <c:pt idx="1020024">
                  <c:v>0</c:v>
                </c:pt>
                <c:pt idx="1020025">
                  <c:v>0</c:v>
                </c:pt>
                <c:pt idx="1020026">
                  <c:v>0</c:v>
                </c:pt>
                <c:pt idx="1020027">
                  <c:v>0</c:v>
                </c:pt>
                <c:pt idx="1020028">
                  <c:v>0</c:v>
                </c:pt>
                <c:pt idx="1020029">
                  <c:v>0</c:v>
                </c:pt>
                <c:pt idx="1020030">
                  <c:v>0</c:v>
                </c:pt>
                <c:pt idx="1020031">
                  <c:v>0</c:v>
                </c:pt>
                <c:pt idx="1020032">
                  <c:v>0</c:v>
                </c:pt>
                <c:pt idx="1020033">
                  <c:v>0</c:v>
                </c:pt>
                <c:pt idx="1020034">
                  <c:v>0</c:v>
                </c:pt>
                <c:pt idx="1020035">
                  <c:v>0</c:v>
                </c:pt>
                <c:pt idx="1020036">
                  <c:v>0</c:v>
                </c:pt>
                <c:pt idx="1020037">
                  <c:v>0</c:v>
                </c:pt>
                <c:pt idx="1020038">
                  <c:v>0</c:v>
                </c:pt>
                <c:pt idx="1020039">
                  <c:v>0</c:v>
                </c:pt>
                <c:pt idx="1020040">
                  <c:v>0</c:v>
                </c:pt>
                <c:pt idx="1020041">
                  <c:v>0</c:v>
                </c:pt>
                <c:pt idx="1020042">
                  <c:v>0</c:v>
                </c:pt>
                <c:pt idx="1020043">
                  <c:v>0</c:v>
                </c:pt>
                <c:pt idx="1020044">
                  <c:v>0</c:v>
                </c:pt>
                <c:pt idx="1020045">
                  <c:v>0</c:v>
                </c:pt>
                <c:pt idx="1020046">
                  <c:v>0</c:v>
                </c:pt>
                <c:pt idx="1020047">
                  <c:v>0</c:v>
                </c:pt>
                <c:pt idx="1020048">
                  <c:v>0</c:v>
                </c:pt>
                <c:pt idx="1020049">
                  <c:v>0</c:v>
                </c:pt>
                <c:pt idx="1020050">
                  <c:v>0</c:v>
                </c:pt>
                <c:pt idx="1020051">
                  <c:v>0</c:v>
                </c:pt>
                <c:pt idx="1020052">
                  <c:v>0</c:v>
                </c:pt>
                <c:pt idx="1020053">
                  <c:v>0</c:v>
                </c:pt>
                <c:pt idx="1020054">
                  <c:v>0</c:v>
                </c:pt>
                <c:pt idx="1020055">
                  <c:v>0</c:v>
                </c:pt>
                <c:pt idx="1020056">
                  <c:v>0</c:v>
                </c:pt>
                <c:pt idx="1020057">
                  <c:v>0</c:v>
                </c:pt>
                <c:pt idx="1020058">
                  <c:v>0</c:v>
                </c:pt>
                <c:pt idx="1020059">
                  <c:v>0</c:v>
                </c:pt>
                <c:pt idx="1020060">
                  <c:v>0</c:v>
                </c:pt>
                <c:pt idx="1020061">
                  <c:v>0</c:v>
                </c:pt>
                <c:pt idx="1020062">
                  <c:v>0</c:v>
                </c:pt>
                <c:pt idx="1020063">
                  <c:v>0</c:v>
                </c:pt>
                <c:pt idx="1020064">
                  <c:v>0</c:v>
                </c:pt>
                <c:pt idx="1020065">
                  <c:v>0</c:v>
                </c:pt>
                <c:pt idx="1020066">
                  <c:v>0</c:v>
                </c:pt>
                <c:pt idx="1020067">
                  <c:v>0</c:v>
                </c:pt>
                <c:pt idx="1020068">
                  <c:v>0</c:v>
                </c:pt>
                <c:pt idx="1020069">
                  <c:v>0</c:v>
                </c:pt>
                <c:pt idx="1020070">
                  <c:v>0</c:v>
                </c:pt>
                <c:pt idx="1020071">
                  <c:v>0</c:v>
                </c:pt>
                <c:pt idx="1020072">
                  <c:v>0</c:v>
                </c:pt>
                <c:pt idx="1020073">
                  <c:v>0</c:v>
                </c:pt>
                <c:pt idx="1020074">
                  <c:v>0</c:v>
                </c:pt>
                <c:pt idx="1020075">
                  <c:v>0</c:v>
                </c:pt>
                <c:pt idx="1020076">
                  <c:v>0</c:v>
                </c:pt>
                <c:pt idx="1020077">
                  <c:v>0</c:v>
                </c:pt>
                <c:pt idx="1020078">
                  <c:v>0</c:v>
                </c:pt>
                <c:pt idx="1020079">
                  <c:v>0</c:v>
                </c:pt>
                <c:pt idx="1020080">
                  <c:v>0</c:v>
                </c:pt>
                <c:pt idx="1020081">
                  <c:v>0</c:v>
                </c:pt>
                <c:pt idx="1020082">
                  <c:v>0</c:v>
                </c:pt>
                <c:pt idx="1020083">
                  <c:v>0</c:v>
                </c:pt>
                <c:pt idx="1020084">
                  <c:v>0</c:v>
                </c:pt>
                <c:pt idx="1020085">
                  <c:v>0</c:v>
                </c:pt>
                <c:pt idx="1020086">
                  <c:v>0</c:v>
                </c:pt>
                <c:pt idx="1020087">
                  <c:v>0</c:v>
                </c:pt>
                <c:pt idx="1020088">
                  <c:v>0</c:v>
                </c:pt>
                <c:pt idx="1020089">
                  <c:v>0</c:v>
                </c:pt>
                <c:pt idx="1020090">
                  <c:v>0</c:v>
                </c:pt>
                <c:pt idx="1020091">
                  <c:v>0</c:v>
                </c:pt>
                <c:pt idx="1020092">
                  <c:v>0</c:v>
                </c:pt>
                <c:pt idx="1020093">
                  <c:v>0</c:v>
                </c:pt>
                <c:pt idx="1020094">
                  <c:v>0</c:v>
                </c:pt>
                <c:pt idx="1020095">
                  <c:v>0</c:v>
                </c:pt>
                <c:pt idx="1020096">
                  <c:v>0</c:v>
                </c:pt>
                <c:pt idx="1020097">
                  <c:v>0</c:v>
                </c:pt>
                <c:pt idx="1020098">
                  <c:v>0</c:v>
                </c:pt>
                <c:pt idx="1020099">
                  <c:v>0</c:v>
                </c:pt>
                <c:pt idx="1020100">
                  <c:v>0</c:v>
                </c:pt>
                <c:pt idx="1020101">
                  <c:v>0</c:v>
                </c:pt>
                <c:pt idx="1020102">
                  <c:v>0</c:v>
                </c:pt>
                <c:pt idx="1020103">
                  <c:v>0</c:v>
                </c:pt>
                <c:pt idx="1020104">
                  <c:v>0</c:v>
                </c:pt>
                <c:pt idx="1020105">
                  <c:v>0</c:v>
                </c:pt>
                <c:pt idx="1020106">
                  <c:v>0</c:v>
                </c:pt>
                <c:pt idx="1020107">
                  <c:v>0</c:v>
                </c:pt>
                <c:pt idx="1020108">
                  <c:v>0</c:v>
                </c:pt>
                <c:pt idx="1020109">
                  <c:v>0</c:v>
                </c:pt>
                <c:pt idx="1020110">
                  <c:v>0</c:v>
                </c:pt>
                <c:pt idx="1020111">
                  <c:v>0</c:v>
                </c:pt>
                <c:pt idx="1020112">
                  <c:v>0</c:v>
                </c:pt>
                <c:pt idx="1020113">
                  <c:v>0</c:v>
                </c:pt>
                <c:pt idx="1020114">
                  <c:v>0</c:v>
                </c:pt>
                <c:pt idx="1020115">
                  <c:v>0</c:v>
                </c:pt>
                <c:pt idx="1020116">
                  <c:v>0</c:v>
                </c:pt>
                <c:pt idx="1020117">
                  <c:v>0</c:v>
                </c:pt>
                <c:pt idx="1020118">
                  <c:v>0</c:v>
                </c:pt>
                <c:pt idx="1020119">
                  <c:v>0</c:v>
                </c:pt>
                <c:pt idx="1020120">
                  <c:v>0</c:v>
                </c:pt>
                <c:pt idx="1020121">
                  <c:v>0</c:v>
                </c:pt>
                <c:pt idx="1020122">
                  <c:v>0</c:v>
                </c:pt>
                <c:pt idx="1020123">
                  <c:v>0</c:v>
                </c:pt>
                <c:pt idx="1020124">
                  <c:v>0</c:v>
                </c:pt>
                <c:pt idx="1020125">
                  <c:v>0</c:v>
                </c:pt>
                <c:pt idx="1020126">
                  <c:v>0</c:v>
                </c:pt>
                <c:pt idx="1020127">
                  <c:v>0</c:v>
                </c:pt>
                <c:pt idx="1020128">
                  <c:v>0</c:v>
                </c:pt>
                <c:pt idx="1020129">
                  <c:v>0</c:v>
                </c:pt>
                <c:pt idx="1020130">
                  <c:v>0</c:v>
                </c:pt>
                <c:pt idx="1020131">
                  <c:v>0</c:v>
                </c:pt>
                <c:pt idx="1020132">
                  <c:v>0</c:v>
                </c:pt>
                <c:pt idx="1020133">
                  <c:v>0</c:v>
                </c:pt>
                <c:pt idx="1020134">
                  <c:v>0</c:v>
                </c:pt>
                <c:pt idx="1020135">
                  <c:v>0</c:v>
                </c:pt>
                <c:pt idx="1020136">
                  <c:v>0</c:v>
                </c:pt>
                <c:pt idx="1020137">
                  <c:v>0</c:v>
                </c:pt>
                <c:pt idx="1020138">
                  <c:v>0</c:v>
                </c:pt>
                <c:pt idx="1020139">
                  <c:v>0</c:v>
                </c:pt>
                <c:pt idx="1020140">
                  <c:v>0</c:v>
                </c:pt>
                <c:pt idx="1020141">
                  <c:v>0</c:v>
                </c:pt>
                <c:pt idx="1020142">
                  <c:v>0</c:v>
                </c:pt>
                <c:pt idx="1020143">
                  <c:v>0</c:v>
                </c:pt>
                <c:pt idx="1020144">
                  <c:v>0</c:v>
                </c:pt>
                <c:pt idx="1020145">
                  <c:v>0</c:v>
                </c:pt>
                <c:pt idx="1020146">
                  <c:v>0</c:v>
                </c:pt>
                <c:pt idx="1020147">
                  <c:v>0</c:v>
                </c:pt>
                <c:pt idx="1020148">
                  <c:v>0</c:v>
                </c:pt>
                <c:pt idx="1020149">
                  <c:v>0</c:v>
                </c:pt>
                <c:pt idx="1020150">
                  <c:v>0</c:v>
                </c:pt>
                <c:pt idx="1020151">
                  <c:v>0</c:v>
                </c:pt>
                <c:pt idx="1020152">
                  <c:v>0</c:v>
                </c:pt>
                <c:pt idx="1020153">
                  <c:v>0</c:v>
                </c:pt>
                <c:pt idx="1020154">
                  <c:v>0</c:v>
                </c:pt>
                <c:pt idx="1020155">
                  <c:v>0</c:v>
                </c:pt>
                <c:pt idx="1020156">
                  <c:v>0</c:v>
                </c:pt>
                <c:pt idx="1020157">
                  <c:v>0</c:v>
                </c:pt>
                <c:pt idx="1020158">
                  <c:v>0</c:v>
                </c:pt>
                <c:pt idx="1020159">
                  <c:v>0</c:v>
                </c:pt>
                <c:pt idx="1020160">
                  <c:v>0</c:v>
                </c:pt>
                <c:pt idx="1020161">
                  <c:v>0</c:v>
                </c:pt>
                <c:pt idx="1020162">
                  <c:v>0</c:v>
                </c:pt>
                <c:pt idx="1020163">
                  <c:v>0</c:v>
                </c:pt>
                <c:pt idx="1020164">
                  <c:v>0</c:v>
                </c:pt>
                <c:pt idx="1020165">
                  <c:v>0</c:v>
                </c:pt>
                <c:pt idx="1020166">
                  <c:v>0</c:v>
                </c:pt>
                <c:pt idx="1020167">
                  <c:v>0</c:v>
                </c:pt>
                <c:pt idx="1020168">
                  <c:v>0</c:v>
                </c:pt>
                <c:pt idx="1020169">
                  <c:v>0</c:v>
                </c:pt>
                <c:pt idx="1020170">
                  <c:v>0</c:v>
                </c:pt>
                <c:pt idx="1020171">
                  <c:v>0</c:v>
                </c:pt>
                <c:pt idx="1020172">
                  <c:v>0</c:v>
                </c:pt>
                <c:pt idx="1020173">
                  <c:v>0</c:v>
                </c:pt>
                <c:pt idx="1020174">
                  <c:v>0</c:v>
                </c:pt>
                <c:pt idx="1020175">
                  <c:v>0</c:v>
                </c:pt>
                <c:pt idx="1020176">
                  <c:v>0</c:v>
                </c:pt>
                <c:pt idx="1020177">
                  <c:v>0</c:v>
                </c:pt>
                <c:pt idx="1020178">
                  <c:v>0</c:v>
                </c:pt>
                <c:pt idx="1020179">
                  <c:v>0</c:v>
                </c:pt>
                <c:pt idx="1020180">
                  <c:v>0</c:v>
                </c:pt>
                <c:pt idx="1020181">
                  <c:v>0</c:v>
                </c:pt>
                <c:pt idx="1020182">
                  <c:v>0</c:v>
                </c:pt>
                <c:pt idx="1020183">
                  <c:v>0</c:v>
                </c:pt>
                <c:pt idx="1020184">
                  <c:v>0</c:v>
                </c:pt>
                <c:pt idx="1020185">
                  <c:v>0</c:v>
                </c:pt>
                <c:pt idx="1020186">
                  <c:v>0</c:v>
                </c:pt>
                <c:pt idx="1020187">
                  <c:v>0</c:v>
                </c:pt>
                <c:pt idx="1020188">
                  <c:v>0</c:v>
                </c:pt>
                <c:pt idx="1020189">
                  <c:v>0</c:v>
                </c:pt>
                <c:pt idx="1020190">
                  <c:v>0</c:v>
                </c:pt>
                <c:pt idx="1020191">
                  <c:v>0</c:v>
                </c:pt>
                <c:pt idx="1020192">
                  <c:v>0</c:v>
                </c:pt>
                <c:pt idx="1020193">
                  <c:v>0</c:v>
                </c:pt>
                <c:pt idx="1020194">
                  <c:v>0</c:v>
                </c:pt>
                <c:pt idx="1020195">
                  <c:v>0</c:v>
                </c:pt>
                <c:pt idx="1020196">
                  <c:v>0</c:v>
                </c:pt>
                <c:pt idx="1020197">
                  <c:v>0</c:v>
                </c:pt>
                <c:pt idx="1020198">
                  <c:v>0</c:v>
                </c:pt>
                <c:pt idx="1020199">
                  <c:v>0</c:v>
                </c:pt>
                <c:pt idx="1020200">
                  <c:v>0</c:v>
                </c:pt>
                <c:pt idx="1020201">
                  <c:v>0</c:v>
                </c:pt>
                <c:pt idx="1020202">
                  <c:v>0</c:v>
                </c:pt>
                <c:pt idx="1020203">
                  <c:v>0</c:v>
                </c:pt>
                <c:pt idx="1020204">
                  <c:v>0</c:v>
                </c:pt>
                <c:pt idx="1020205">
                  <c:v>0</c:v>
                </c:pt>
                <c:pt idx="1020206">
                  <c:v>0</c:v>
                </c:pt>
                <c:pt idx="1020207">
                  <c:v>0</c:v>
                </c:pt>
                <c:pt idx="1020208">
                  <c:v>0</c:v>
                </c:pt>
                <c:pt idx="1020209">
                  <c:v>0</c:v>
                </c:pt>
                <c:pt idx="1020210">
                  <c:v>0</c:v>
                </c:pt>
                <c:pt idx="1020211">
                  <c:v>0</c:v>
                </c:pt>
                <c:pt idx="1020212">
                  <c:v>0</c:v>
                </c:pt>
                <c:pt idx="1020213">
                  <c:v>0</c:v>
                </c:pt>
                <c:pt idx="1020214">
                  <c:v>0</c:v>
                </c:pt>
                <c:pt idx="1020215">
                  <c:v>0</c:v>
                </c:pt>
                <c:pt idx="1020216">
                  <c:v>0</c:v>
                </c:pt>
                <c:pt idx="1020217">
                  <c:v>0</c:v>
                </c:pt>
                <c:pt idx="1020218">
                  <c:v>0</c:v>
                </c:pt>
                <c:pt idx="1020219">
                  <c:v>0</c:v>
                </c:pt>
                <c:pt idx="1020220">
                  <c:v>0</c:v>
                </c:pt>
                <c:pt idx="1020221">
                  <c:v>0</c:v>
                </c:pt>
                <c:pt idx="1020222">
                  <c:v>0</c:v>
                </c:pt>
                <c:pt idx="1020223">
                  <c:v>0</c:v>
                </c:pt>
                <c:pt idx="1020224">
                  <c:v>0</c:v>
                </c:pt>
                <c:pt idx="1020225">
                  <c:v>0</c:v>
                </c:pt>
                <c:pt idx="1020226">
                  <c:v>0</c:v>
                </c:pt>
                <c:pt idx="1020227">
                  <c:v>0</c:v>
                </c:pt>
                <c:pt idx="1020228">
                  <c:v>0</c:v>
                </c:pt>
                <c:pt idx="1020229">
                  <c:v>0</c:v>
                </c:pt>
                <c:pt idx="1020230">
                  <c:v>0</c:v>
                </c:pt>
                <c:pt idx="1020231">
                  <c:v>0</c:v>
                </c:pt>
                <c:pt idx="1020232">
                  <c:v>0</c:v>
                </c:pt>
                <c:pt idx="1020233">
                  <c:v>0</c:v>
                </c:pt>
                <c:pt idx="1020234">
                  <c:v>0</c:v>
                </c:pt>
                <c:pt idx="1020235">
                  <c:v>0</c:v>
                </c:pt>
                <c:pt idx="1020236">
                  <c:v>0</c:v>
                </c:pt>
                <c:pt idx="1020237">
                  <c:v>0</c:v>
                </c:pt>
                <c:pt idx="1020238">
                  <c:v>0</c:v>
                </c:pt>
                <c:pt idx="1020239">
                  <c:v>0</c:v>
                </c:pt>
                <c:pt idx="1020240">
                  <c:v>0</c:v>
                </c:pt>
                <c:pt idx="1020241">
                  <c:v>0</c:v>
                </c:pt>
                <c:pt idx="1020242">
                  <c:v>0</c:v>
                </c:pt>
                <c:pt idx="1020243">
                  <c:v>0</c:v>
                </c:pt>
                <c:pt idx="1020244">
                  <c:v>0</c:v>
                </c:pt>
                <c:pt idx="1020245">
                  <c:v>0</c:v>
                </c:pt>
                <c:pt idx="1020246">
                  <c:v>0</c:v>
                </c:pt>
                <c:pt idx="1020247">
                  <c:v>0</c:v>
                </c:pt>
                <c:pt idx="1020248">
                  <c:v>0</c:v>
                </c:pt>
                <c:pt idx="1020249">
                  <c:v>0</c:v>
                </c:pt>
                <c:pt idx="1020250">
                  <c:v>0</c:v>
                </c:pt>
                <c:pt idx="1020251">
                  <c:v>0</c:v>
                </c:pt>
                <c:pt idx="1020252">
                  <c:v>0</c:v>
                </c:pt>
                <c:pt idx="1020253">
                  <c:v>0</c:v>
                </c:pt>
                <c:pt idx="1020254">
                  <c:v>0</c:v>
                </c:pt>
                <c:pt idx="1020255">
                  <c:v>0</c:v>
                </c:pt>
                <c:pt idx="1020256">
                  <c:v>0</c:v>
                </c:pt>
                <c:pt idx="1020257">
                  <c:v>0</c:v>
                </c:pt>
                <c:pt idx="1020258">
                  <c:v>0</c:v>
                </c:pt>
                <c:pt idx="1020259">
                  <c:v>0</c:v>
                </c:pt>
                <c:pt idx="1020260">
                  <c:v>0</c:v>
                </c:pt>
                <c:pt idx="1020261">
                  <c:v>0</c:v>
                </c:pt>
                <c:pt idx="1020262">
                  <c:v>0</c:v>
                </c:pt>
                <c:pt idx="1020263">
                  <c:v>0</c:v>
                </c:pt>
                <c:pt idx="1020264">
                  <c:v>0</c:v>
                </c:pt>
                <c:pt idx="1020265">
                  <c:v>0</c:v>
                </c:pt>
                <c:pt idx="1020266">
                  <c:v>0</c:v>
                </c:pt>
                <c:pt idx="1020267">
                  <c:v>0</c:v>
                </c:pt>
                <c:pt idx="1020268">
                  <c:v>0</c:v>
                </c:pt>
                <c:pt idx="1020269">
                  <c:v>0</c:v>
                </c:pt>
                <c:pt idx="1020270">
                  <c:v>0</c:v>
                </c:pt>
                <c:pt idx="1020271">
                  <c:v>0</c:v>
                </c:pt>
                <c:pt idx="1020272">
                  <c:v>0</c:v>
                </c:pt>
                <c:pt idx="1020273">
                  <c:v>0</c:v>
                </c:pt>
                <c:pt idx="1020274">
                  <c:v>0</c:v>
                </c:pt>
                <c:pt idx="1020275">
                  <c:v>0</c:v>
                </c:pt>
                <c:pt idx="1020276">
                  <c:v>0</c:v>
                </c:pt>
                <c:pt idx="1020277">
                  <c:v>0</c:v>
                </c:pt>
                <c:pt idx="1020278">
                  <c:v>0</c:v>
                </c:pt>
                <c:pt idx="1020279">
                  <c:v>0</c:v>
                </c:pt>
                <c:pt idx="1020280">
                  <c:v>0</c:v>
                </c:pt>
                <c:pt idx="1020281">
                  <c:v>0</c:v>
                </c:pt>
                <c:pt idx="1020282">
                  <c:v>0</c:v>
                </c:pt>
                <c:pt idx="1020283">
                  <c:v>0</c:v>
                </c:pt>
                <c:pt idx="1020284">
                  <c:v>0</c:v>
                </c:pt>
                <c:pt idx="1020285">
                  <c:v>0</c:v>
                </c:pt>
                <c:pt idx="1020286">
                  <c:v>0</c:v>
                </c:pt>
                <c:pt idx="1020287">
                  <c:v>0</c:v>
                </c:pt>
                <c:pt idx="1020288">
                  <c:v>0</c:v>
                </c:pt>
                <c:pt idx="1020289">
                  <c:v>0</c:v>
                </c:pt>
                <c:pt idx="1020290">
                  <c:v>0</c:v>
                </c:pt>
                <c:pt idx="1020291">
                  <c:v>0</c:v>
                </c:pt>
                <c:pt idx="1020292">
                  <c:v>0</c:v>
                </c:pt>
                <c:pt idx="1020293">
                  <c:v>0</c:v>
                </c:pt>
                <c:pt idx="1020294">
                  <c:v>0</c:v>
                </c:pt>
                <c:pt idx="1020295">
                  <c:v>0</c:v>
                </c:pt>
                <c:pt idx="1020296">
                  <c:v>0</c:v>
                </c:pt>
                <c:pt idx="1020297">
                  <c:v>0</c:v>
                </c:pt>
                <c:pt idx="1020298">
                  <c:v>0</c:v>
                </c:pt>
                <c:pt idx="1020299">
                  <c:v>0</c:v>
                </c:pt>
                <c:pt idx="1020300">
                  <c:v>0</c:v>
                </c:pt>
                <c:pt idx="1020301">
                  <c:v>0</c:v>
                </c:pt>
                <c:pt idx="1020302">
                  <c:v>0</c:v>
                </c:pt>
                <c:pt idx="1020303">
                  <c:v>0</c:v>
                </c:pt>
                <c:pt idx="1020304">
                  <c:v>0</c:v>
                </c:pt>
                <c:pt idx="1020305">
                  <c:v>0</c:v>
                </c:pt>
                <c:pt idx="1020306">
                  <c:v>0</c:v>
                </c:pt>
                <c:pt idx="1020307">
                  <c:v>0</c:v>
                </c:pt>
                <c:pt idx="1020308">
                  <c:v>0</c:v>
                </c:pt>
                <c:pt idx="1020309">
                  <c:v>0</c:v>
                </c:pt>
                <c:pt idx="1020310">
                  <c:v>0</c:v>
                </c:pt>
                <c:pt idx="1020311">
                  <c:v>0</c:v>
                </c:pt>
                <c:pt idx="1020312">
                  <c:v>0</c:v>
                </c:pt>
                <c:pt idx="1020313">
                  <c:v>0</c:v>
                </c:pt>
                <c:pt idx="1020314">
                  <c:v>0</c:v>
                </c:pt>
                <c:pt idx="1020315">
                  <c:v>0</c:v>
                </c:pt>
                <c:pt idx="1020316">
                  <c:v>0</c:v>
                </c:pt>
                <c:pt idx="1020317">
                  <c:v>0</c:v>
                </c:pt>
                <c:pt idx="1020318">
                  <c:v>0</c:v>
                </c:pt>
                <c:pt idx="1020319">
                  <c:v>0</c:v>
                </c:pt>
                <c:pt idx="1020320">
                  <c:v>0</c:v>
                </c:pt>
                <c:pt idx="1020321">
                  <c:v>0</c:v>
                </c:pt>
                <c:pt idx="1020322">
                  <c:v>0</c:v>
                </c:pt>
                <c:pt idx="1020323">
                  <c:v>0</c:v>
                </c:pt>
                <c:pt idx="1020324">
                  <c:v>0</c:v>
                </c:pt>
                <c:pt idx="1020325">
                  <c:v>0</c:v>
                </c:pt>
                <c:pt idx="1020326">
                  <c:v>0</c:v>
                </c:pt>
                <c:pt idx="1020327">
                  <c:v>0</c:v>
                </c:pt>
                <c:pt idx="1020328">
                  <c:v>0</c:v>
                </c:pt>
                <c:pt idx="1020329">
                  <c:v>0</c:v>
                </c:pt>
                <c:pt idx="1020330">
                  <c:v>0</c:v>
                </c:pt>
                <c:pt idx="1020331">
                  <c:v>0</c:v>
                </c:pt>
                <c:pt idx="1020332">
                  <c:v>0</c:v>
                </c:pt>
                <c:pt idx="1020333">
                  <c:v>0</c:v>
                </c:pt>
                <c:pt idx="1020334">
                  <c:v>0</c:v>
                </c:pt>
                <c:pt idx="1020335">
                  <c:v>0</c:v>
                </c:pt>
                <c:pt idx="1020336">
                  <c:v>0</c:v>
                </c:pt>
                <c:pt idx="1020337">
                  <c:v>0</c:v>
                </c:pt>
                <c:pt idx="1020338">
                  <c:v>0</c:v>
                </c:pt>
                <c:pt idx="1020339">
                  <c:v>0</c:v>
                </c:pt>
                <c:pt idx="1020340">
                  <c:v>0</c:v>
                </c:pt>
                <c:pt idx="1020341">
                  <c:v>0</c:v>
                </c:pt>
                <c:pt idx="1020342">
                  <c:v>0</c:v>
                </c:pt>
                <c:pt idx="1020343">
                  <c:v>0</c:v>
                </c:pt>
                <c:pt idx="1020344">
                  <c:v>0</c:v>
                </c:pt>
                <c:pt idx="1020345">
                  <c:v>0</c:v>
                </c:pt>
                <c:pt idx="1020346">
                  <c:v>0</c:v>
                </c:pt>
                <c:pt idx="1020347">
                  <c:v>0</c:v>
                </c:pt>
                <c:pt idx="1020348">
                  <c:v>0</c:v>
                </c:pt>
                <c:pt idx="1020349">
                  <c:v>0</c:v>
                </c:pt>
                <c:pt idx="1020350">
                  <c:v>0</c:v>
                </c:pt>
                <c:pt idx="1020351">
                  <c:v>0</c:v>
                </c:pt>
                <c:pt idx="1020352">
                  <c:v>0</c:v>
                </c:pt>
                <c:pt idx="1020353">
                  <c:v>0</c:v>
                </c:pt>
                <c:pt idx="1020354">
                  <c:v>0</c:v>
                </c:pt>
                <c:pt idx="1020355">
                  <c:v>0</c:v>
                </c:pt>
                <c:pt idx="1020356">
                  <c:v>0</c:v>
                </c:pt>
                <c:pt idx="1020357">
                  <c:v>0</c:v>
                </c:pt>
                <c:pt idx="1020358">
                  <c:v>0</c:v>
                </c:pt>
                <c:pt idx="1020359">
                  <c:v>0</c:v>
                </c:pt>
                <c:pt idx="1020360">
                  <c:v>0</c:v>
                </c:pt>
                <c:pt idx="1020361">
                  <c:v>0</c:v>
                </c:pt>
                <c:pt idx="1020362">
                  <c:v>0</c:v>
                </c:pt>
                <c:pt idx="1020363">
                  <c:v>0</c:v>
                </c:pt>
                <c:pt idx="1020364">
                  <c:v>0</c:v>
                </c:pt>
                <c:pt idx="1020365">
                  <c:v>0</c:v>
                </c:pt>
                <c:pt idx="1020366">
                  <c:v>0</c:v>
                </c:pt>
                <c:pt idx="1020367">
                  <c:v>0</c:v>
                </c:pt>
                <c:pt idx="1020368">
                  <c:v>0</c:v>
                </c:pt>
                <c:pt idx="1020369">
                  <c:v>0</c:v>
                </c:pt>
                <c:pt idx="1020370">
                  <c:v>0</c:v>
                </c:pt>
                <c:pt idx="1020371">
                  <c:v>0</c:v>
                </c:pt>
                <c:pt idx="1020372">
                  <c:v>0</c:v>
                </c:pt>
                <c:pt idx="1020373">
                  <c:v>0</c:v>
                </c:pt>
                <c:pt idx="1020374">
                  <c:v>0</c:v>
                </c:pt>
                <c:pt idx="1020375">
                  <c:v>0</c:v>
                </c:pt>
                <c:pt idx="1020376">
                  <c:v>0</c:v>
                </c:pt>
                <c:pt idx="1020377">
                  <c:v>0</c:v>
                </c:pt>
                <c:pt idx="1020378">
                  <c:v>0</c:v>
                </c:pt>
                <c:pt idx="1020379">
                  <c:v>0</c:v>
                </c:pt>
                <c:pt idx="1020380">
                  <c:v>0</c:v>
                </c:pt>
                <c:pt idx="1020381">
                  <c:v>0</c:v>
                </c:pt>
                <c:pt idx="1020382">
                  <c:v>0</c:v>
                </c:pt>
                <c:pt idx="1020383">
                  <c:v>0</c:v>
                </c:pt>
                <c:pt idx="1020384">
                  <c:v>0</c:v>
                </c:pt>
                <c:pt idx="1020385">
                  <c:v>0</c:v>
                </c:pt>
                <c:pt idx="1020386">
                  <c:v>0</c:v>
                </c:pt>
                <c:pt idx="1020387">
                  <c:v>0</c:v>
                </c:pt>
                <c:pt idx="1020388">
                  <c:v>0</c:v>
                </c:pt>
                <c:pt idx="1020389">
                  <c:v>0</c:v>
                </c:pt>
                <c:pt idx="1020390">
                  <c:v>0</c:v>
                </c:pt>
                <c:pt idx="1020391">
                  <c:v>0</c:v>
                </c:pt>
                <c:pt idx="1020392">
                  <c:v>0</c:v>
                </c:pt>
                <c:pt idx="1020393">
                  <c:v>0</c:v>
                </c:pt>
                <c:pt idx="1020394">
                  <c:v>0</c:v>
                </c:pt>
                <c:pt idx="1020395">
                  <c:v>0</c:v>
                </c:pt>
                <c:pt idx="1020396">
                  <c:v>0</c:v>
                </c:pt>
                <c:pt idx="1020397">
                  <c:v>0</c:v>
                </c:pt>
                <c:pt idx="1020398">
                  <c:v>0</c:v>
                </c:pt>
                <c:pt idx="1020399">
                  <c:v>0</c:v>
                </c:pt>
                <c:pt idx="1020400">
                  <c:v>0</c:v>
                </c:pt>
                <c:pt idx="1020401">
                  <c:v>0</c:v>
                </c:pt>
                <c:pt idx="1020402">
                  <c:v>0</c:v>
                </c:pt>
                <c:pt idx="1020403">
                  <c:v>0</c:v>
                </c:pt>
                <c:pt idx="1020404">
                  <c:v>0</c:v>
                </c:pt>
                <c:pt idx="1020405">
                  <c:v>0</c:v>
                </c:pt>
                <c:pt idx="1020406">
                  <c:v>0</c:v>
                </c:pt>
                <c:pt idx="1020407">
                  <c:v>0</c:v>
                </c:pt>
                <c:pt idx="1020408">
                  <c:v>0</c:v>
                </c:pt>
                <c:pt idx="1020409">
                  <c:v>0</c:v>
                </c:pt>
                <c:pt idx="1020410">
                  <c:v>0</c:v>
                </c:pt>
                <c:pt idx="1020411">
                  <c:v>0</c:v>
                </c:pt>
                <c:pt idx="1020412">
                  <c:v>0</c:v>
                </c:pt>
                <c:pt idx="1020413">
                  <c:v>0</c:v>
                </c:pt>
                <c:pt idx="1020414">
                  <c:v>0</c:v>
                </c:pt>
                <c:pt idx="1020415">
                  <c:v>0</c:v>
                </c:pt>
                <c:pt idx="1020416">
                  <c:v>0</c:v>
                </c:pt>
                <c:pt idx="1020417">
                  <c:v>0</c:v>
                </c:pt>
                <c:pt idx="1020418">
                  <c:v>0</c:v>
                </c:pt>
                <c:pt idx="1020419">
                  <c:v>0</c:v>
                </c:pt>
                <c:pt idx="1020420">
                  <c:v>0</c:v>
                </c:pt>
                <c:pt idx="1020421">
                  <c:v>0</c:v>
                </c:pt>
                <c:pt idx="1020422">
                  <c:v>0</c:v>
                </c:pt>
                <c:pt idx="1020423">
                  <c:v>0</c:v>
                </c:pt>
                <c:pt idx="1020424">
                  <c:v>0</c:v>
                </c:pt>
                <c:pt idx="1020425">
                  <c:v>0</c:v>
                </c:pt>
                <c:pt idx="1020426">
                  <c:v>0</c:v>
                </c:pt>
                <c:pt idx="1020427">
                  <c:v>0</c:v>
                </c:pt>
                <c:pt idx="1020428">
                  <c:v>0</c:v>
                </c:pt>
                <c:pt idx="1020429">
                  <c:v>0</c:v>
                </c:pt>
                <c:pt idx="1020430">
                  <c:v>0</c:v>
                </c:pt>
                <c:pt idx="1020431">
                  <c:v>0</c:v>
                </c:pt>
                <c:pt idx="1020432">
                  <c:v>0</c:v>
                </c:pt>
                <c:pt idx="1020433">
                  <c:v>0</c:v>
                </c:pt>
                <c:pt idx="1020434">
                  <c:v>0</c:v>
                </c:pt>
                <c:pt idx="1020435">
                  <c:v>0</c:v>
                </c:pt>
                <c:pt idx="1020436">
                  <c:v>0</c:v>
                </c:pt>
                <c:pt idx="1020437">
                  <c:v>0</c:v>
                </c:pt>
                <c:pt idx="1020438">
                  <c:v>0</c:v>
                </c:pt>
                <c:pt idx="1020439">
                  <c:v>0</c:v>
                </c:pt>
                <c:pt idx="1020440">
                  <c:v>0</c:v>
                </c:pt>
                <c:pt idx="1020441">
                  <c:v>0</c:v>
                </c:pt>
                <c:pt idx="1020442">
                  <c:v>0</c:v>
                </c:pt>
                <c:pt idx="1020443">
                  <c:v>0</c:v>
                </c:pt>
                <c:pt idx="1020444">
                  <c:v>0</c:v>
                </c:pt>
                <c:pt idx="1020445">
                  <c:v>0</c:v>
                </c:pt>
                <c:pt idx="1020446">
                  <c:v>0</c:v>
                </c:pt>
                <c:pt idx="1020447">
                  <c:v>0</c:v>
                </c:pt>
                <c:pt idx="1020448">
                  <c:v>0</c:v>
                </c:pt>
                <c:pt idx="1020449">
                  <c:v>0</c:v>
                </c:pt>
                <c:pt idx="1020450">
                  <c:v>0</c:v>
                </c:pt>
                <c:pt idx="1020451">
                  <c:v>0</c:v>
                </c:pt>
                <c:pt idx="1020452">
                  <c:v>0</c:v>
                </c:pt>
                <c:pt idx="1020453">
                  <c:v>0</c:v>
                </c:pt>
                <c:pt idx="1020454">
                  <c:v>0</c:v>
                </c:pt>
                <c:pt idx="1020455">
                  <c:v>0</c:v>
                </c:pt>
                <c:pt idx="1020456">
                  <c:v>0</c:v>
                </c:pt>
                <c:pt idx="1020457">
                  <c:v>0</c:v>
                </c:pt>
                <c:pt idx="1020458">
                  <c:v>0</c:v>
                </c:pt>
                <c:pt idx="1020459">
                  <c:v>0</c:v>
                </c:pt>
                <c:pt idx="1020460">
                  <c:v>0</c:v>
                </c:pt>
                <c:pt idx="1020461">
                  <c:v>0</c:v>
                </c:pt>
                <c:pt idx="1020462">
                  <c:v>0</c:v>
                </c:pt>
                <c:pt idx="1020463">
                  <c:v>0</c:v>
                </c:pt>
                <c:pt idx="1020464">
                  <c:v>0</c:v>
                </c:pt>
                <c:pt idx="1020465">
                  <c:v>0</c:v>
                </c:pt>
                <c:pt idx="1020466">
                  <c:v>0</c:v>
                </c:pt>
                <c:pt idx="1020467">
                  <c:v>0</c:v>
                </c:pt>
                <c:pt idx="1020468">
                  <c:v>0</c:v>
                </c:pt>
                <c:pt idx="1020469">
                  <c:v>0</c:v>
                </c:pt>
                <c:pt idx="1020470">
                  <c:v>0</c:v>
                </c:pt>
                <c:pt idx="1020471">
                  <c:v>0</c:v>
                </c:pt>
                <c:pt idx="1020472">
                  <c:v>0</c:v>
                </c:pt>
                <c:pt idx="1020473">
                  <c:v>0</c:v>
                </c:pt>
                <c:pt idx="1020474">
                  <c:v>0</c:v>
                </c:pt>
                <c:pt idx="1020475">
                  <c:v>0</c:v>
                </c:pt>
                <c:pt idx="1020476">
                  <c:v>0</c:v>
                </c:pt>
                <c:pt idx="1020477">
                  <c:v>0</c:v>
                </c:pt>
                <c:pt idx="1020478">
                  <c:v>0</c:v>
                </c:pt>
                <c:pt idx="1020479">
                  <c:v>0</c:v>
                </c:pt>
                <c:pt idx="1020480">
                  <c:v>0</c:v>
                </c:pt>
                <c:pt idx="1020481">
                  <c:v>0</c:v>
                </c:pt>
                <c:pt idx="1020482">
                  <c:v>0</c:v>
                </c:pt>
                <c:pt idx="1020483">
                  <c:v>0</c:v>
                </c:pt>
                <c:pt idx="1020484">
                  <c:v>0</c:v>
                </c:pt>
                <c:pt idx="1020485">
                  <c:v>0</c:v>
                </c:pt>
                <c:pt idx="1020486">
                  <c:v>0</c:v>
                </c:pt>
                <c:pt idx="1020487">
                  <c:v>0</c:v>
                </c:pt>
                <c:pt idx="1020488">
                  <c:v>0</c:v>
                </c:pt>
                <c:pt idx="1020489">
                  <c:v>0</c:v>
                </c:pt>
                <c:pt idx="1020490">
                  <c:v>0</c:v>
                </c:pt>
                <c:pt idx="1020491">
                  <c:v>0</c:v>
                </c:pt>
                <c:pt idx="1020492">
                  <c:v>0</c:v>
                </c:pt>
                <c:pt idx="1020493">
                  <c:v>0</c:v>
                </c:pt>
                <c:pt idx="1020494">
                  <c:v>0</c:v>
                </c:pt>
                <c:pt idx="1020495">
                  <c:v>0</c:v>
                </c:pt>
                <c:pt idx="1020496">
                  <c:v>0</c:v>
                </c:pt>
                <c:pt idx="1020497">
                  <c:v>0</c:v>
                </c:pt>
                <c:pt idx="1020498">
                  <c:v>0</c:v>
                </c:pt>
                <c:pt idx="1020499">
                  <c:v>0</c:v>
                </c:pt>
                <c:pt idx="1020500">
                  <c:v>0</c:v>
                </c:pt>
                <c:pt idx="1020501">
                  <c:v>0</c:v>
                </c:pt>
                <c:pt idx="1020502">
                  <c:v>0</c:v>
                </c:pt>
                <c:pt idx="1020503">
                  <c:v>0</c:v>
                </c:pt>
                <c:pt idx="1020504">
                  <c:v>0</c:v>
                </c:pt>
                <c:pt idx="1020505">
                  <c:v>0</c:v>
                </c:pt>
                <c:pt idx="1020506">
                  <c:v>0</c:v>
                </c:pt>
                <c:pt idx="1020507">
                  <c:v>0</c:v>
                </c:pt>
                <c:pt idx="1020508">
                  <c:v>0</c:v>
                </c:pt>
                <c:pt idx="1020509">
                  <c:v>0</c:v>
                </c:pt>
                <c:pt idx="1020510">
                  <c:v>0</c:v>
                </c:pt>
                <c:pt idx="1020511">
                  <c:v>0</c:v>
                </c:pt>
                <c:pt idx="1020512">
                  <c:v>0</c:v>
                </c:pt>
                <c:pt idx="1020513">
                  <c:v>0</c:v>
                </c:pt>
                <c:pt idx="1020514">
                  <c:v>0</c:v>
                </c:pt>
                <c:pt idx="1020515">
                  <c:v>0</c:v>
                </c:pt>
                <c:pt idx="1020516">
                  <c:v>0</c:v>
                </c:pt>
                <c:pt idx="1020517">
                  <c:v>0</c:v>
                </c:pt>
                <c:pt idx="1020518">
                  <c:v>0</c:v>
                </c:pt>
                <c:pt idx="1020519">
                  <c:v>0</c:v>
                </c:pt>
                <c:pt idx="1020520">
                  <c:v>0</c:v>
                </c:pt>
                <c:pt idx="1020521">
                  <c:v>0</c:v>
                </c:pt>
                <c:pt idx="1020522">
                  <c:v>0</c:v>
                </c:pt>
                <c:pt idx="1020523">
                  <c:v>0</c:v>
                </c:pt>
                <c:pt idx="1020524">
                  <c:v>0</c:v>
                </c:pt>
                <c:pt idx="1020525">
                  <c:v>0</c:v>
                </c:pt>
                <c:pt idx="1020526">
                  <c:v>0</c:v>
                </c:pt>
                <c:pt idx="1020527">
                  <c:v>0</c:v>
                </c:pt>
                <c:pt idx="1020528">
                  <c:v>0</c:v>
                </c:pt>
                <c:pt idx="1020529">
                  <c:v>0</c:v>
                </c:pt>
                <c:pt idx="1020530">
                  <c:v>0</c:v>
                </c:pt>
                <c:pt idx="1020531">
                  <c:v>0</c:v>
                </c:pt>
                <c:pt idx="1020532">
                  <c:v>0</c:v>
                </c:pt>
                <c:pt idx="1020533">
                  <c:v>0</c:v>
                </c:pt>
                <c:pt idx="1020534">
                  <c:v>0</c:v>
                </c:pt>
                <c:pt idx="1020535">
                  <c:v>0</c:v>
                </c:pt>
                <c:pt idx="1020536">
                  <c:v>0</c:v>
                </c:pt>
                <c:pt idx="1020537">
                  <c:v>0</c:v>
                </c:pt>
                <c:pt idx="1020538">
                  <c:v>0</c:v>
                </c:pt>
                <c:pt idx="1020539">
                  <c:v>0</c:v>
                </c:pt>
                <c:pt idx="1020540">
                  <c:v>0</c:v>
                </c:pt>
                <c:pt idx="1020541">
                  <c:v>0</c:v>
                </c:pt>
                <c:pt idx="1020542">
                  <c:v>0</c:v>
                </c:pt>
                <c:pt idx="1020543">
                  <c:v>0</c:v>
                </c:pt>
                <c:pt idx="1020544">
                  <c:v>0</c:v>
                </c:pt>
                <c:pt idx="1020545">
                  <c:v>0</c:v>
                </c:pt>
                <c:pt idx="1020546">
                  <c:v>0</c:v>
                </c:pt>
                <c:pt idx="1020547">
                  <c:v>0</c:v>
                </c:pt>
                <c:pt idx="1020548">
                  <c:v>0</c:v>
                </c:pt>
                <c:pt idx="1020549">
                  <c:v>0</c:v>
                </c:pt>
                <c:pt idx="1020550">
                  <c:v>0</c:v>
                </c:pt>
                <c:pt idx="1020551">
                  <c:v>0</c:v>
                </c:pt>
                <c:pt idx="1020552">
                  <c:v>0</c:v>
                </c:pt>
                <c:pt idx="1020553">
                  <c:v>0</c:v>
                </c:pt>
                <c:pt idx="1020554">
                  <c:v>0</c:v>
                </c:pt>
                <c:pt idx="1020555">
                  <c:v>0</c:v>
                </c:pt>
                <c:pt idx="1020556">
                  <c:v>0</c:v>
                </c:pt>
                <c:pt idx="1020557">
                  <c:v>0</c:v>
                </c:pt>
                <c:pt idx="1020558">
                  <c:v>0</c:v>
                </c:pt>
                <c:pt idx="1020559">
                  <c:v>0</c:v>
                </c:pt>
                <c:pt idx="1020560">
                  <c:v>0</c:v>
                </c:pt>
                <c:pt idx="1020561">
                  <c:v>0</c:v>
                </c:pt>
                <c:pt idx="1020562">
                  <c:v>0</c:v>
                </c:pt>
                <c:pt idx="1020563">
                  <c:v>0</c:v>
                </c:pt>
                <c:pt idx="1020564">
                  <c:v>0</c:v>
                </c:pt>
                <c:pt idx="1020565">
                  <c:v>0</c:v>
                </c:pt>
                <c:pt idx="1020566">
                  <c:v>0</c:v>
                </c:pt>
                <c:pt idx="1020567">
                  <c:v>0</c:v>
                </c:pt>
                <c:pt idx="1020568">
                  <c:v>0</c:v>
                </c:pt>
                <c:pt idx="1020569">
                  <c:v>0</c:v>
                </c:pt>
                <c:pt idx="1020570">
                  <c:v>0</c:v>
                </c:pt>
                <c:pt idx="1020571">
                  <c:v>0</c:v>
                </c:pt>
                <c:pt idx="1020572">
                  <c:v>0</c:v>
                </c:pt>
                <c:pt idx="1020573">
                  <c:v>0</c:v>
                </c:pt>
                <c:pt idx="1020574">
                  <c:v>0</c:v>
                </c:pt>
                <c:pt idx="1020575">
                  <c:v>0</c:v>
                </c:pt>
                <c:pt idx="1020576">
                  <c:v>0</c:v>
                </c:pt>
                <c:pt idx="1020577">
                  <c:v>0</c:v>
                </c:pt>
                <c:pt idx="1020578">
                  <c:v>0</c:v>
                </c:pt>
                <c:pt idx="1020579">
                  <c:v>0</c:v>
                </c:pt>
                <c:pt idx="1020580">
                  <c:v>0</c:v>
                </c:pt>
                <c:pt idx="1020581">
                  <c:v>0</c:v>
                </c:pt>
                <c:pt idx="1020582">
                  <c:v>0</c:v>
                </c:pt>
                <c:pt idx="1020583">
                  <c:v>0</c:v>
                </c:pt>
                <c:pt idx="1020584">
                  <c:v>0</c:v>
                </c:pt>
                <c:pt idx="1020585">
                  <c:v>0</c:v>
                </c:pt>
                <c:pt idx="1020586">
                  <c:v>0</c:v>
                </c:pt>
                <c:pt idx="1020587">
                  <c:v>0</c:v>
                </c:pt>
                <c:pt idx="1020588">
                  <c:v>0</c:v>
                </c:pt>
                <c:pt idx="1020589">
                  <c:v>0</c:v>
                </c:pt>
                <c:pt idx="1020590">
                  <c:v>0</c:v>
                </c:pt>
                <c:pt idx="1020591">
                  <c:v>0</c:v>
                </c:pt>
                <c:pt idx="1020592">
                  <c:v>0</c:v>
                </c:pt>
                <c:pt idx="1020593">
                  <c:v>0</c:v>
                </c:pt>
                <c:pt idx="1020594">
                  <c:v>0</c:v>
                </c:pt>
                <c:pt idx="1020595">
                  <c:v>0</c:v>
                </c:pt>
                <c:pt idx="1020596">
                  <c:v>0</c:v>
                </c:pt>
                <c:pt idx="1020597">
                  <c:v>0</c:v>
                </c:pt>
                <c:pt idx="1020598">
                  <c:v>0</c:v>
                </c:pt>
                <c:pt idx="1020599">
                  <c:v>0</c:v>
                </c:pt>
                <c:pt idx="1020600">
                  <c:v>0</c:v>
                </c:pt>
                <c:pt idx="1020601">
                  <c:v>0</c:v>
                </c:pt>
                <c:pt idx="1020602">
                  <c:v>0</c:v>
                </c:pt>
                <c:pt idx="1020603">
                  <c:v>0</c:v>
                </c:pt>
                <c:pt idx="1020604">
                  <c:v>0</c:v>
                </c:pt>
                <c:pt idx="1020605">
                  <c:v>0</c:v>
                </c:pt>
                <c:pt idx="1020606">
                  <c:v>0</c:v>
                </c:pt>
                <c:pt idx="1020607">
                  <c:v>0</c:v>
                </c:pt>
                <c:pt idx="1020608">
                  <c:v>0</c:v>
                </c:pt>
                <c:pt idx="1020609">
                  <c:v>0</c:v>
                </c:pt>
                <c:pt idx="1020610">
                  <c:v>0</c:v>
                </c:pt>
                <c:pt idx="1020611">
                  <c:v>0</c:v>
                </c:pt>
                <c:pt idx="1020612">
                  <c:v>0</c:v>
                </c:pt>
                <c:pt idx="1020613">
                  <c:v>0</c:v>
                </c:pt>
                <c:pt idx="1020614">
                  <c:v>0</c:v>
                </c:pt>
                <c:pt idx="1020615">
                  <c:v>0</c:v>
                </c:pt>
                <c:pt idx="1020616">
                  <c:v>0</c:v>
                </c:pt>
                <c:pt idx="1020617">
                  <c:v>0</c:v>
                </c:pt>
                <c:pt idx="1020618">
                  <c:v>0</c:v>
                </c:pt>
                <c:pt idx="1020619">
                  <c:v>0</c:v>
                </c:pt>
                <c:pt idx="1020620">
                  <c:v>0</c:v>
                </c:pt>
                <c:pt idx="1020621">
                  <c:v>0</c:v>
                </c:pt>
                <c:pt idx="1020622">
                  <c:v>0</c:v>
                </c:pt>
                <c:pt idx="1020623">
                  <c:v>0</c:v>
                </c:pt>
                <c:pt idx="1020624">
                  <c:v>0</c:v>
                </c:pt>
                <c:pt idx="1020625">
                  <c:v>0</c:v>
                </c:pt>
                <c:pt idx="1020626">
                  <c:v>0</c:v>
                </c:pt>
                <c:pt idx="1020627">
                  <c:v>0</c:v>
                </c:pt>
                <c:pt idx="1020628">
                  <c:v>0</c:v>
                </c:pt>
                <c:pt idx="1020629">
                  <c:v>0</c:v>
                </c:pt>
                <c:pt idx="1020630">
                  <c:v>0</c:v>
                </c:pt>
                <c:pt idx="1020631">
                  <c:v>0</c:v>
                </c:pt>
                <c:pt idx="1020632">
                  <c:v>0</c:v>
                </c:pt>
                <c:pt idx="1020633">
                  <c:v>0</c:v>
                </c:pt>
                <c:pt idx="1020634">
                  <c:v>0</c:v>
                </c:pt>
                <c:pt idx="1020635">
                  <c:v>0</c:v>
                </c:pt>
                <c:pt idx="1020636">
                  <c:v>0</c:v>
                </c:pt>
                <c:pt idx="1020637">
                  <c:v>0</c:v>
                </c:pt>
                <c:pt idx="1020638">
                  <c:v>0</c:v>
                </c:pt>
                <c:pt idx="1020639">
                  <c:v>0</c:v>
                </c:pt>
                <c:pt idx="1020640">
                  <c:v>0</c:v>
                </c:pt>
                <c:pt idx="1020641">
                  <c:v>0</c:v>
                </c:pt>
                <c:pt idx="1020642">
                  <c:v>0</c:v>
                </c:pt>
                <c:pt idx="1020643">
                  <c:v>0</c:v>
                </c:pt>
                <c:pt idx="1020644">
                  <c:v>0</c:v>
                </c:pt>
                <c:pt idx="1020645">
                  <c:v>0</c:v>
                </c:pt>
                <c:pt idx="1020646">
                  <c:v>0</c:v>
                </c:pt>
                <c:pt idx="1020647">
                  <c:v>0</c:v>
                </c:pt>
                <c:pt idx="1020648">
                  <c:v>0</c:v>
                </c:pt>
                <c:pt idx="1020649">
                  <c:v>0</c:v>
                </c:pt>
                <c:pt idx="1020650">
                  <c:v>0</c:v>
                </c:pt>
                <c:pt idx="1020651">
                  <c:v>0</c:v>
                </c:pt>
                <c:pt idx="1020652">
                  <c:v>0</c:v>
                </c:pt>
                <c:pt idx="1020653">
                  <c:v>0</c:v>
                </c:pt>
                <c:pt idx="1020654">
                  <c:v>0</c:v>
                </c:pt>
                <c:pt idx="1020655">
                  <c:v>0</c:v>
                </c:pt>
                <c:pt idx="1020656">
                  <c:v>0</c:v>
                </c:pt>
                <c:pt idx="1020657">
                  <c:v>0</c:v>
                </c:pt>
                <c:pt idx="1020658">
                  <c:v>0</c:v>
                </c:pt>
                <c:pt idx="1020659">
                  <c:v>0</c:v>
                </c:pt>
                <c:pt idx="1020660">
                  <c:v>0</c:v>
                </c:pt>
                <c:pt idx="1020661">
                  <c:v>0</c:v>
                </c:pt>
                <c:pt idx="1020662">
                  <c:v>0</c:v>
                </c:pt>
                <c:pt idx="1020663">
                  <c:v>0</c:v>
                </c:pt>
                <c:pt idx="1020664">
                  <c:v>0</c:v>
                </c:pt>
                <c:pt idx="1020665">
                  <c:v>0</c:v>
                </c:pt>
                <c:pt idx="1020666">
                  <c:v>0</c:v>
                </c:pt>
                <c:pt idx="1020667">
                  <c:v>0</c:v>
                </c:pt>
                <c:pt idx="1020668">
                  <c:v>0</c:v>
                </c:pt>
                <c:pt idx="1020669">
                  <c:v>0</c:v>
                </c:pt>
                <c:pt idx="1020670">
                  <c:v>0</c:v>
                </c:pt>
                <c:pt idx="1020671">
                  <c:v>0</c:v>
                </c:pt>
                <c:pt idx="1020672">
                  <c:v>0</c:v>
                </c:pt>
                <c:pt idx="1020673">
                  <c:v>0</c:v>
                </c:pt>
                <c:pt idx="1020674">
                  <c:v>0</c:v>
                </c:pt>
                <c:pt idx="1020675">
                  <c:v>0</c:v>
                </c:pt>
                <c:pt idx="1020676">
                  <c:v>0</c:v>
                </c:pt>
                <c:pt idx="1020677">
                  <c:v>0</c:v>
                </c:pt>
                <c:pt idx="1020678">
                  <c:v>0</c:v>
                </c:pt>
                <c:pt idx="1020679">
                  <c:v>0</c:v>
                </c:pt>
                <c:pt idx="1020680">
                  <c:v>0</c:v>
                </c:pt>
                <c:pt idx="1020681">
                  <c:v>0</c:v>
                </c:pt>
                <c:pt idx="1020682">
                  <c:v>0</c:v>
                </c:pt>
                <c:pt idx="1020683">
                  <c:v>0</c:v>
                </c:pt>
                <c:pt idx="1020684">
                  <c:v>0</c:v>
                </c:pt>
                <c:pt idx="1020685">
                  <c:v>0</c:v>
                </c:pt>
                <c:pt idx="1020686">
                  <c:v>0</c:v>
                </c:pt>
                <c:pt idx="1020687">
                  <c:v>0</c:v>
                </c:pt>
                <c:pt idx="1020688">
                  <c:v>0</c:v>
                </c:pt>
                <c:pt idx="1020689">
                  <c:v>0</c:v>
                </c:pt>
                <c:pt idx="1020690">
                  <c:v>0</c:v>
                </c:pt>
                <c:pt idx="1020691">
                  <c:v>0</c:v>
                </c:pt>
                <c:pt idx="1020692">
                  <c:v>0</c:v>
                </c:pt>
                <c:pt idx="1020693">
                  <c:v>0</c:v>
                </c:pt>
                <c:pt idx="1020694">
                  <c:v>0</c:v>
                </c:pt>
                <c:pt idx="1020695">
                  <c:v>0</c:v>
                </c:pt>
                <c:pt idx="1020696">
                  <c:v>0</c:v>
                </c:pt>
                <c:pt idx="1020697">
                  <c:v>0</c:v>
                </c:pt>
                <c:pt idx="1020698">
                  <c:v>0</c:v>
                </c:pt>
                <c:pt idx="1020699">
                  <c:v>0</c:v>
                </c:pt>
                <c:pt idx="1020700">
                  <c:v>0</c:v>
                </c:pt>
                <c:pt idx="1020701">
                  <c:v>0</c:v>
                </c:pt>
                <c:pt idx="1020702">
                  <c:v>0</c:v>
                </c:pt>
                <c:pt idx="1020703">
                  <c:v>0</c:v>
                </c:pt>
                <c:pt idx="1020704">
                  <c:v>0</c:v>
                </c:pt>
                <c:pt idx="1020705">
                  <c:v>0</c:v>
                </c:pt>
                <c:pt idx="1020706">
                  <c:v>0</c:v>
                </c:pt>
                <c:pt idx="1020707">
                  <c:v>0</c:v>
                </c:pt>
                <c:pt idx="1020708">
                  <c:v>0</c:v>
                </c:pt>
                <c:pt idx="1020709">
                  <c:v>0</c:v>
                </c:pt>
                <c:pt idx="1020710">
                  <c:v>0</c:v>
                </c:pt>
                <c:pt idx="1020711">
                  <c:v>0</c:v>
                </c:pt>
                <c:pt idx="1020712">
                  <c:v>0</c:v>
                </c:pt>
                <c:pt idx="1020713">
                  <c:v>0</c:v>
                </c:pt>
                <c:pt idx="1020714">
                  <c:v>0</c:v>
                </c:pt>
                <c:pt idx="1020715">
                  <c:v>0</c:v>
                </c:pt>
                <c:pt idx="1020716">
                  <c:v>0</c:v>
                </c:pt>
                <c:pt idx="1020717">
                  <c:v>0</c:v>
                </c:pt>
                <c:pt idx="1020718">
                  <c:v>0</c:v>
                </c:pt>
                <c:pt idx="1020719">
                  <c:v>0</c:v>
                </c:pt>
                <c:pt idx="1020720">
                  <c:v>0</c:v>
                </c:pt>
                <c:pt idx="1020721">
                  <c:v>0</c:v>
                </c:pt>
                <c:pt idx="1020722">
                  <c:v>0</c:v>
                </c:pt>
                <c:pt idx="1020723">
                  <c:v>0</c:v>
                </c:pt>
                <c:pt idx="1020724">
                  <c:v>0</c:v>
                </c:pt>
                <c:pt idx="1020725">
                  <c:v>0</c:v>
                </c:pt>
                <c:pt idx="1020726">
                  <c:v>0</c:v>
                </c:pt>
                <c:pt idx="1020727">
                  <c:v>0</c:v>
                </c:pt>
                <c:pt idx="1020728">
                  <c:v>0</c:v>
                </c:pt>
                <c:pt idx="1020729">
                  <c:v>0</c:v>
                </c:pt>
                <c:pt idx="1020730">
                  <c:v>0</c:v>
                </c:pt>
                <c:pt idx="1020731">
                  <c:v>0</c:v>
                </c:pt>
                <c:pt idx="1020732">
                  <c:v>0</c:v>
                </c:pt>
                <c:pt idx="1020733">
                  <c:v>0</c:v>
                </c:pt>
                <c:pt idx="1020734">
                  <c:v>0</c:v>
                </c:pt>
                <c:pt idx="1020735">
                  <c:v>0</c:v>
                </c:pt>
                <c:pt idx="1020736">
                  <c:v>0</c:v>
                </c:pt>
                <c:pt idx="1020737">
                  <c:v>0</c:v>
                </c:pt>
                <c:pt idx="1020738">
                  <c:v>0</c:v>
                </c:pt>
                <c:pt idx="1020739">
                  <c:v>0</c:v>
                </c:pt>
                <c:pt idx="1020740">
                  <c:v>0</c:v>
                </c:pt>
                <c:pt idx="1020741">
                  <c:v>0</c:v>
                </c:pt>
                <c:pt idx="1020742">
                  <c:v>0</c:v>
                </c:pt>
                <c:pt idx="1020743">
                  <c:v>0</c:v>
                </c:pt>
                <c:pt idx="1020744">
                  <c:v>0</c:v>
                </c:pt>
                <c:pt idx="1020745">
                  <c:v>0</c:v>
                </c:pt>
                <c:pt idx="1020746">
                  <c:v>0</c:v>
                </c:pt>
                <c:pt idx="1020747">
                  <c:v>0</c:v>
                </c:pt>
                <c:pt idx="1020748">
                  <c:v>0</c:v>
                </c:pt>
                <c:pt idx="1020749">
                  <c:v>0</c:v>
                </c:pt>
                <c:pt idx="1020750">
                  <c:v>0</c:v>
                </c:pt>
                <c:pt idx="1020751">
                  <c:v>0</c:v>
                </c:pt>
                <c:pt idx="1020752">
                  <c:v>0</c:v>
                </c:pt>
                <c:pt idx="1020753">
                  <c:v>0</c:v>
                </c:pt>
                <c:pt idx="1020754">
                  <c:v>0</c:v>
                </c:pt>
                <c:pt idx="1020755">
                  <c:v>0</c:v>
                </c:pt>
                <c:pt idx="1020756">
                  <c:v>0</c:v>
                </c:pt>
                <c:pt idx="1020757">
                  <c:v>0</c:v>
                </c:pt>
                <c:pt idx="1020758">
                  <c:v>0</c:v>
                </c:pt>
                <c:pt idx="1020759">
                  <c:v>0</c:v>
                </c:pt>
                <c:pt idx="1020760">
                  <c:v>0</c:v>
                </c:pt>
                <c:pt idx="1020761">
                  <c:v>0</c:v>
                </c:pt>
                <c:pt idx="1020762">
                  <c:v>0</c:v>
                </c:pt>
                <c:pt idx="1020763">
                  <c:v>0</c:v>
                </c:pt>
                <c:pt idx="1020764">
                  <c:v>0</c:v>
                </c:pt>
                <c:pt idx="1020765">
                  <c:v>0</c:v>
                </c:pt>
                <c:pt idx="1020766">
                  <c:v>0</c:v>
                </c:pt>
                <c:pt idx="1020767">
                  <c:v>0</c:v>
                </c:pt>
                <c:pt idx="1020768">
                  <c:v>0</c:v>
                </c:pt>
                <c:pt idx="1020769">
                  <c:v>0</c:v>
                </c:pt>
                <c:pt idx="1020770">
                  <c:v>0</c:v>
                </c:pt>
                <c:pt idx="1020771">
                  <c:v>0</c:v>
                </c:pt>
                <c:pt idx="1020772">
                  <c:v>0</c:v>
                </c:pt>
                <c:pt idx="1020773">
                  <c:v>0</c:v>
                </c:pt>
                <c:pt idx="1020774">
                  <c:v>0</c:v>
                </c:pt>
                <c:pt idx="1020775">
                  <c:v>0</c:v>
                </c:pt>
                <c:pt idx="1020776">
                  <c:v>0</c:v>
                </c:pt>
                <c:pt idx="1020777">
                  <c:v>0</c:v>
                </c:pt>
                <c:pt idx="1020778">
                  <c:v>0</c:v>
                </c:pt>
                <c:pt idx="1020779">
                  <c:v>0</c:v>
                </c:pt>
                <c:pt idx="1020780">
                  <c:v>0</c:v>
                </c:pt>
                <c:pt idx="1020781">
                  <c:v>0</c:v>
                </c:pt>
                <c:pt idx="1020782">
                  <c:v>0</c:v>
                </c:pt>
                <c:pt idx="1020783">
                  <c:v>0</c:v>
                </c:pt>
                <c:pt idx="1020784">
                  <c:v>0</c:v>
                </c:pt>
                <c:pt idx="1020785">
                  <c:v>0</c:v>
                </c:pt>
                <c:pt idx="1020786">
                  <c:v>0</c:v>
                </c:pt>
                <c:pt idx="1020787">
                  <c:v>0</c:v>
                </c:pt>
                <c:pt idx="1020788">
                  <c:v>0</c:v>
                </c:pt>
                <c:pt idx="1020789">
                  <c:v>0</c:v>
                </c:pt>
                <c:pt idx="1020790">
                  <c:v>0</c:v>
                </c:pt>
                <c:pt idx="1020791">
                  <c:v>0</c:v>
                </c:pt>
                <c:pt idx="1020792">
                  <c:v>0</c:v>
                </c:pt>
                <c:pt idx="1020793">
                  <c:v>0</c:v>
                </c:pt>
                <c:pt idx="1020794">
                  <c:v>0</c:v>
                </c:pt>
                <c:pt idx="1020795">
                  <c:v>0</c:v>
                </c:pt>
                <c:pt idx="1020796">
                  <c:v>0</c:v>
                </c:pt>
                <c:pt idx="1020797">
                  <c:v>0</c:v>
                </c:pt>
                <c:pt idx="1020798">
                  <c:v>0</c:v>
                </c:pt>
                <c:pt idx="1020799">
                  <c:v>0</c:v>
                </c:pt>
                <c:pt idx="1020800">
                  <c:v>0</c:v>
                </c:pt>
                <c:pt idx="1020801">
                  <c:v>0</c:v>
                </c:pt>
                <c:pt idx="1020802">
                  <c:v>0</c:v>
                </c:pt>
                <c:pt idx="1020803">
                  <c:v>0</c:v>
                </c:pt>
                <c:pt idx="1020804">
                  <c:v>0</c:v>
                </c:pt>
                <c:pt idx="1020805">
                  <c:v>0</c:v>
                </c:pt>
                <c:pt idx="1020806">
                  <c:v>0</c:v>
                </c:pt>
                <c:pt idx="1020807">
                  <c:v>0</c:v>
                </c:pt>
                <c:pt idx="1020808">
                  <c:v>0</c:v>
                </c:pt>
                <c:pt idx="1020809">
                  <c:v>0</c:v>
                </c:pt>
                <c:pt idx="1020810">
                  <c:v>0</c:v>
                </c:pt>
                <c:pt idx="1020811">
                  <c:v>0</c:v>
                </c:pt>
                <c:pt idx="1020812">
                  <c:v>0</c:v>
                </c:pt>
                <c:pt idx="1020813">
                  <c:v>0</c:v>
                </c:pt>
                <c:pt idx="1020814">
                  <c:v>0</c:v>
                </c:pt>
                <c:pt idx="1020815">
                  <c:v>0</c:v>
                </c:pt>
                <c:pt idx="1020816">
                  <c:v>0</c:v>
                </c:pt>
                <c:pt idx="1020817">
                  <c:v>0</c:v>
                </c:pt>
                <c:pt idx="1020818">
                  <c:v>0</c:v>
                </c:pt>
                <c:pt idx="1020819">
                  <c:v>0</c:v>
                </c:pt>
                <c:pt idx="1020820">
                  <c:v>0</c:v>
                </c:pt>
                <c:pt idx="1020821">
                  <c:v>0</c:v>
                </c:pt>
                <c:pt idx="1020822">
                  <c:v>0</c:v>
                </c:pt>
                <c:pt idx="1020823">
                  <c:v>0</c:v>
                </c:pt>
                <c:pt idx="1020824">
                  <c:v>0</c:v>
                </c:pt>
                <c:pt idx="1020825">
                  <c:v>0</c:v>
                </c:pt>
                <c:pt idx="1020826">
                  <c:v>0</c:v>
                </c:pt>
                <c:pt idx="1020827">
                  <c:v>0</c:v>
                </c:pt>
                <c:pt idx="1020828">
                  <c:v>0</c:v>
                </c:pt>
                <c:pt idx="1020829">
                  <c:v>0</c:v>
                </c:pt>
                <c:pt idx="1020830">
                  <c:v>0</c:v>
                </c:pt>
                <c:pt idx="1020831">
                  <c:v>0</c:v>
                </c:pt>
                <c:pt idx="1020832">
                  <c:v>0</c:v>
                </c:pt>
                <c:pt idx="1020833">
                  <c:v>0</c:v>
                </c:pt>
                <c:pt idx="1020834">
                  <c:v>0</c:v>
                </c:pt>
                <c:pt idx="1020835">
                  <c:v>0</c:v>
                </c:pt>
                <c:pt idx="1020836">
                  <c:v>0</c:v>
                </c:pt>
                <c:pt idx="1020837">
                  <c:v>0</c:v>
                </c:pt>
                <c:pt idx="1020838">
                  <c:v>0</c:v>
                </c:pt>
                <c:pt idx="1020839">
                  <c:v>0</c:v>
                </c:pt>
                <c:pt idx="1020840">
                  <c:v>0</c:v>
                </c:pt>
                <c:pt idx="1020841">
                  <c:v>0</c:v>
                </c:pt>
                <c:pt idx="1020842">
                  <c:v>0</c:v>
                </c:pt>
                <c:pt idx="1020843">
                  <c:v>0</c:v>
                </c:pt>
                <c:pt idx="1020844">
                  <c:v>0</c:v>
                </c:pt>
                <c:pt idx="1020845">
                  <c:v>0</c:v>
                </c:pt>
                <c:pt idx="1020846">
                  <c:v>0</c:v>
                </c:pt>
                <c:pt idx="1020847">
                  <c:v>0</c:v>
                </c:pt>
                <c:pt idx="1020848">
                  <c:v>0</c:v>
                </c:pt>
                <c:pt idx="1020849">
                  <c:v>0</c:v>
                </c:pt>
                <c:pt idx="1020850">
                  <c:v>0</c:v>
                </c:pt>
                <c:pt idx="1020851">
                  <c:v>0</c:v>
                </c:pt>
                <c:pt idx="1020852">
                  <c:v>0</c:v>
                </c:pt>
                <c:pt idx="1020853">
                  <c:v>0</c:v>
                </c:pt>
                <c:pt idx="1020854">
                  <c:v>0</c:v>
                </c:pt>
                <c:pt idx="1020855">
                  <c:v>0</c:v>
                </c:pt>
                <c:pt idx="1020856">
                  <c:v>0</c:v>
                </c:pt>
                <c:pt idx="1020857">
                  <c:v>0</c:v>
                </c:pt>
                <c:pt idx="1020858">
                  <c:v>0</c:v>
                </c:pt>
                <c:pt idx="1020859">
                  <c:v>0</c:v>
                </c:pt>
                <c:pt idx="1020860">
                  <c:v>0</c:v>
                </c:pt>
                <c:pt idx="1020861">
                  <c:v>0</c:v>
                </c:pt>
                <c:pt idx="1020862">
                  <c:v>0</c:v>
                </c:pt>
                <c:pt idx="1020863">
                  <c:v>0</c:v>
                </c:pt>
                <c:pt idx="1020864">
                  <c:v>0</c:v>
                </c:pt>
                <c:pt idx="1020865">
                  <c:v>0</c:v>
                </c:pt>
                <c:pt idx="1020866">
                  <c:v>0</c:v>
                </c:pt>
                <c:pt idx="1020867">
                  <c:v>0</c:v>
                </c:pt>
                <c:pt idx="1020868">
                  <c:v>0</c:v>
                </c:pt>
                <c:pt idx="1020869">
                  <c:v>0</c:v>
                </c:pt>
                <c:pt idx="1020870">
                  <c:v>0</c:v>
                </c:pt>
                <c:pt idx="1020871">
                  <c:v>0</c:v>
                </c:pt>
                <c:pt idx="1020872">
                  <c:v>0</c:v>
                </c:pt>
                <c:pt idx="1020873">
                  <c:v>0</c:v>
                </c:pt>
                <c:pt idx="1020874">
                  <c:v>0</c:v>
                </c:pt>
                <c:pt idx="1020875">
                  <c:v>0</c:v>
                </c:pt>
                <c:pt idx="1020876">
                  <c:v>0</c:v>
                </c:pt>
                <c:pt idx="1020877">
                  <c:v>0</c:v>
                </c:pt>
                <c:pt idx="1020878">
                  <c:v>0</c:v>
                </c:pt>
                <c:pt idx="1020879">
                  <c:v>0</c:v>
                </c:pt>
                <c:pt idx="1020880">
                  <c:v>0</c:v>
                </c:pt>
                <c:pt idx="1020881">
                  <c:v>0</c:v>
                </c:pt>
                <c:pt idx="1020882">
                  <c:v>0</c:v>
                </c:pt>
                <c:pt idx="1020883">
                  <c:v>0</c:v>
                </c:pt>
                <c:pt idx="1020884">
                  <c:v>0</c:v>
                </c:pt>
                <c:pt idx="1020885">
                  <c:v>0</c:v>
                </c:pt>
                <c:pt idx="1020886">
                  <c:v>0</c:v>
                </c:pt>
                <c:pt idx="1020887">
                  <c:v>0</c:v>
                </c:pt>
                <c:pt idx="1020888">
                  <c:v>0</c:v>
                </c:pt>
                <c:pt idx="1020889">
                  <c:v>0</c:v>
                </c:pt>
                <c:pt idx="1020890">
                  <c:v>0</c:v>
                </c:pt>
                <c:pt idx="1020891">
                  <c:v>0</c:v>
                </c:pt>
                <c:pt idx="1020892">
                  <c:v>0</c:v>
                </c:pt>
                <c:pt idx="1020893">
                  <c:v>0</c:v>
                </c:pt>
                <c:pt idx="1020894">
                  <c:v>0</c:v>
                </c:pt>
                <c:pt idx="1020895">
                  <c:v>0</c:v>
                </c:pt>
                <c:pt idx="1020896">
                  <c:v>0</c:v>
                </c:pt>
                <c:pt idx="1020897">
                  <c:v>0</c:v>
                </c:pt>
                <c:pt idx="1020898">
                  <c:v>0</c:v>
                </c:pt>
                <c:pt idx="1020899">
                  <c:v>0</c:v>
                </c:pt>
                <c:pt idx="1020900">
                  <c:v>0</c:v>
                </c:pt>
                <c:pt idx="1020901">
                  <c:v>0</c:v>
                </c:pt>
                <c:pt idx="1020902">
                  <c:v>0</c:v>
                </c:pt>
                <c:pt idx="1020903">
                  <c:v>0</c:v>
                </c:pt>
                <c:pt idx="1020904">
                  <c:v>0</c:v>
                </c:pt>
                <c:pt idx="1020905">
                  <c:v>0</c:v>
                </c:pt>
                <c:pt idx="1020906">
                  <c:v>0</c:v>
                </c:pt>
                <c:pt idx="1020907">
                  <c:v>0</c:v>
                </c:pt>
                <c:pt idx="1020908">
                  <c:v>0</c:v>
                </c:pt>
                <c:pt idx="1020909">
                  <c:v>0</c:v>
                </c:pt>
                <c:pt idx="1020910">
                  <c:v>0</c:v>
                </c:pt>
                <c:pt idx="1020911">
                  <c:v>0</c:v>
                </c:pt>
                <c:pt idx="1020912">
                  <c:v>0</c:v>
                </c:pt>
                <c:pt idx="1020913">
                  <c:v>0</c:v>
                </c:pt>
                <c:pt idx="1020914">
                  <c:v>0</c:v>
                </c:pt>
                <c:pt idx="1020915">
                  <c:v>0</c:v>
                </c:pt>
                <c:pt idx="1020916">
                  <c:v>0</c:v>
                </c:pt>
                <c:pt idx="1020917">
                  <c:v>0</c:v>
                </c:pt>
                <c:pt idx="1020918">
                  <c:v>0</c:v>
                </c:pt>
                <c:pt idx="1020919">
                  <c:v>0</c:v>
                </c:pt>
                <c:pt idx="1020920">
                  <c:v>0</c:v>
                </c:pt>
                <c:pt idx="1020921">
                  <c:v>0</c:v>
                </c:pt>
                <c:pt idx="1020922">
                  <c:v>0</c:v>
                </c:pt>
                <c:pt idx="1020923">
                  <c:v>0</c:v>
                </c:pt>
                <c:pt idx="1020924">
                  <c:v>0</c:v>
                </c:pt>
                <c:pt idx="1020925">
                  <c:v>0</c:v>
                </c:pt>
                <c:pt idx="1020926">
                  <c:v>0</c:v>
                </c:pt>
                <c:pt idx="1020927">
                  <c:v>0</c:v>
                </c:pt>
                <c:pt idx="1020928">
                  <c:v>0</c:v>
                </c:pt>
                <c:pt idx="1020929">
                  <c:v>0</c:v>
                </c:pt>
                <c:pt idx="1020930">
                  <c:v>0</c:v>
                </c:pt>
                <c:pt idx="1020931">
                  <c:v>0</c:v>
                </c:pt>
                <c:pt idx="1020932">
                  <c:v>0</c:v>
                </c:pt>
                <c:pt idx="1020933">
                  <c:v>0</c:v>
                </c:pt>
                <c:pt idx="1020934">
                  <c:v>0</c:v>
                </c:pt>
                <c:pt idx="1020935">
                  <c:v>0</c:v>
                </c:pt>
                <c:pt idx="1020936">
                  <c:v>0</c:v>
                </c:pt>
                <c:pt idx="1020937">
                  <c:v>0</c:v>
                </c:pt>
                <c:pt idx="1020938">
                  <c:v>0</c:v>
                </c:pt>
                <c:pt idx="1020939">
                  <c:v>0</c:v>
                </c:pt>
                <c:pt idx="1020940">
                  <c:v>0</c:v>
                </c:pt>
                <c:pt idx="1020941">
                  <c:v>0</c:v>
                </c:pt>
                <c:pt idx="1020942">
                  <c:v>0</c:v>
                </c:pt>
                <c:pt idx="1020943">
                  <c:v>0</c:v>
                </c:pt>
                <c:pt idx="1020944">
                  <c:v>0</c:v>
                </c:pt>
                <c:pt idx="1020945">
                  <c:v>0</c:v>
                </c:pt>
                <c:pt idx="1020946">
                  <c:v>0</c:v>
                </c:pt>
                <c:pt idx="1020947">
                  <c:v>0</c:v>
                </c:pt>
                <c:pt idx="1020948">
                  <c:v>0</c:v>
                </c:pt>
                <c:pt idx="1020949">
                  <c:v>0</c:v>
                </c:pt>
                <c:pt idx="1020950">
                  <c:v>0</c:v>
                </c:pt>
                <c:pt idx="1020951">
                  <c:v>0</c:v>
                </c:pt>
                <c:pt idx="1020952">
                  <c:v>0</c:v>
                </c:pt>
                <c:pt idx="1020953">
                  <c:v>0</c:v>
                </c:pt>
                <c:pt idx="1020954">
                  <c:v>0</c:v>
                </c:pt>
                <c:pt idx="1020955">
                  <c:v>0</c:v>
                </c:pt>
                <c:pt idx="1020956">
                  <c:v>0</c:v>
                </c:pt>
                <c:pt idx="1020957">
                  <c:v>0</c:v>
                </c:pt>
                <c:pt idx="1020958">
                  <c:v>0</c:v>
                </c:pt>
                <c:pt idx="1020959">
                  <c:v>0</c:v>
                </c:pt>
                <c:pt idx="1020960">
                  <c:v>0</c:v>
                </c:pt>
                <c:pt idx="1020961">
                  <c:v>0</c:v>
                </c:pt>
                <c:pt idx="1020962">
                  <c:v>0</c:v>
                </c:pt>
                <c:pt idx="1020963">
                  <c:v>0</c:v>
                </c:pt>
                <c:pt idx="1020964">
                  <c:v>0</c:v>
                </c:pt>
                <c:pt idx="1020965">
                  <c:v>0</c:v>
                </c:pt>
                <c:pt idx="1020966">
                  <c:v>0</c:v>
                </c:pt>
                <c:pt idx="1020967">
                  <c:v>0</c:v>
                </c:pt>
                <c:pt idx="1020968">
                  <c:v>0</c:v>
                </c:pt>
                <c:pt idx="1020969">
                  <c:v>0</c:v>
                </c:pt>
                <c:pt idx="1020970">
                  <c:v>0</c:v>
                </c:pt>
                <c:pt idx="1020971">
                  <c:v>0</c:v>
                </c:pt>
                <c:pt idx="1020972">
                  <c:v>0</c:v>
                </c:pt>
                <c:pt idx="1020973">
                  <c:v>0</c:v>
                </c:pt>
                <c:pt idx="1020974">
                  <c:v>0</c:v>
                </c:pt>
                <c:pt idx="1020975">
                  <c:v>0</c:v>
                </c:pt>
                <c:pt idx="1020976">
                  <c:v>0</c:v>
                </c:pt>
                <c:pt idx="1020977">
                  <c:v>0</c:v>
                </c:pt>
                <c:pt idx="1020978">
                  <c:v>0</c:v>
                </c:pt>
                <c:pt idx="1020979">
                  <c:v>0</c:v>
                </c:pt>
                <c:pt idx="1020980">
                  <c:v>0</c:v>
                </c:pt>
                <c:pt idx="1020981">
                  <c:v>0</c:v>
                </c:pt>
                <c:pt idx="1020982">
                  <c:v>0</c:v>
                </c:pt>
                <c:pt idx="1020983">
                  <c:v>0</c:v>
                </c:pt>
                <c:pt idx="1020984">
                  <c:v>0</c:v>
                </c:pt>
                <c:pt idx="1020985">
                  <c:v>0</c:v>
                </c:pt>
                <c:pt idx="1020986">
                  <c:v>0</c:v>
                </c:pt>
                <c:pt idx="1020987">
                  <c:v>0</c:v>
                </c:pt>
                <c:pt idx="1020988">
                  <c:v>0</c:v>
                </c:pt>
                <c:pt idx="1020989">
                  <c:v>0</c:v>
                </c:pt>
                <c:pt idx="1020990">
                  <c:v>0</c:v>
                </c:pt>
                <c:pt idx="1020991">
                  <c:v>0</c:v>
                </c:pt>
                <c:pt idx="1020992">
                  <c:v>0</c:v>
                </c:pt>
                <c:pt idx="1020993">
                  <c:v>0</c:v>
                </c:pt>
                <c:pt idx="1020994">
                  <c:v>0</c:v>
                </c:pt>
                <c:pt idx="1020995">
                  <c:v>0</c:v>
                </c:pt>
                <c:pt idx="1020996">
                  <c:v>0</c:v>
                </c:pt>
                <c:pt idx="1020997">
                  <c:v>0</c:v>
                </c:pt>
                <c:pt idx="1020998">
                  <c:v>0</c:v>
                </c:pt>
                <c:pt idx="1020999">
                  <c:v>0</c:v>
                </c:pt>
                <c:pt idx="1021000">
                  <c:v>0</c:v>
                </c:pt>
                <c:pt idx="1021001">
                  <c:v>0</c:v>
                </c:pt>
                <c:pt idx="1021002">
                  <c:v>0</c:v>
                </c:pt>
                <c:pt idx="1021003">
                  <c:v>0</c:v>
                </c:pt>
                <c:pt idx="1021004">
                  <c:v>0</c:v>
                </c:pt>
                <c:pt idx="1021005">
                  <c:v>0</c:v>
                </c:pt>
                <c:pt idx="1021006">
                  <c:v>0</c:v>
                </c:pt>
                <c:pt idx="1021007">
                  <c:v>0</c:v>
                </c:pt>
                <c:pt idx="1021008">
                  <c:v>0</c:v>
                </c:pt>
                <c:pt idx="1021009">
                  <c:v>0</c:v>
                </c:pt>
                <c:pt idx="1021010">
                  <c:v>0</c:v>
                </c:pt>
                <c:pt idx="1021011">
                  <c:v>0</c:v>
                </c:pt>
                <c:pt idx="1021012">
                  <c:v>0</c:v>
                </c:pt>
                <c:pt idx="1021013">
                  <c:v>0</c:v>
                </c:pt>
                <c:pt idx="1021014">
                  <c:v>0</c:v>
                </c:pt>
                <c:pt idx="1021015">
                  <c:v>0</c:v>
                </c:pt>
                <c:pt idx="1021016">
                  <c:v>0</c:v>
                </c:pt>
                <c:pt idx="1021017">
                  <c:v>0</c:v>
                </c:pt>
                <c:pt idx="1021018">
                  <c:v>0</c:v>
                </c:pt>
                <c:pt idx="1021019">
                  <c:v>0</c:v>
                </c:pt>
                <c:pt idx="1021020">
                  <c:v>0</c:v>
                </c:pt>
                <c:pt idx="1021021">
                  <c:v>0</c:v>
                </c:pt>
                <c:pt idx="1021022">
                  <c:v>0</c:v>
                </c:pt>
                <c:pt idx="1021023">
                  <c:v>0</c:v>
                </c:pt>
                <c:pt idx="1021024">
                  <c:v>0</c:v>
                </c:pt>
                <c:pt idx="1021025">
                  <c:v>0</c:v>
                </c:pt>
                <c:pt idx="1021026">
                  <c:v>0</c:v>
                </c:pt>
                <c:pt idx="1021027">
                  <c:v>0</c:v>
                </c:pt>
                <c:pt idx="1021028">
                  <c:v>0</c:v>
                </c:pt>
                <c:pt idx="1021029">
                  <c:v>0</c:v>
                </c:pt>
                <c:pt idx="1021030">
                  <c:v>0</c:v>
                </c:pt>
                <c:pt idx="1021031">
                  <c:v>0</c:v>
                </c:pt>
                <c:pt idx="1021032">
                  <c:v>0</c:v>
                </c:pt>
                <c:pt idx="1021033">
                  <c:v>0</c:v>
                </c:pt>
                <c:pt idx="1021034">
                  <c:v>0</c:v>
                </c:pt>
                <c:pt idx="1021035">
                  <c:v>0</c:v>
                </c:pt>
                <c:pt idx="1021036">
                  <c:v>0</c:v>
                </c:pt>
                <c:pt idx="1021037">
                  <c:v>0</c:v>
                </c:pt>
                <c:pt idx="1021038">
                  <c:v>0</c:v>
                </c:pt>
                <c:pt idx="1021039">
                  <c:v>0</c:v>
                </c:pt>
                <c:pt idx="1021040">
                  <c:v>0</c:v>
                </c:pt>
                <c:pt idx="1021041">
                  <c:v>0</c:v>
                </c:pt>
                <c:pt idx="1021042">
                  <c:v>0</c:v>
                </c:pt>
                <c:pt idx="1021043">
                  <c:v>0</c:v>
                </c:pt>
                <c:pt idx="1021044">
                  <c:v>0</c:v>
                </c:pt>
                <c:pt idx="1021045">
                  <c:v>0</c:v>
                </c:pt>
                <c:pt idx="1021046">
                  <c:v>0</c:v>
                </c:pt>
                <c:pt idx="1021047">
                  <c:v>0</c:v>
                </c:pt>
                <c:pt idx="1021048">
                  <c:v>0</c:v>
                </c:pt>
                <c:pt idx="1021049">
                  <c:v>0</c:v>
                </c:pt>
                <c:pt idx="1021050">
                  <c:v>0</c:v>
                </c:pt>
                <c:pt idx="1021051">
                  <c:v>0</c:v>
                </c:pt>
                <c:pt idx="1021052">
                  <c:v>0</c:v>
                </c:pt>
                <c:pt idx="1021053">
                  <c:v>0</c:v>
                </c:pt>
                <c:pt idx="1021054">
                  <c:v>0</c:v>
                </c:pt>
                <c:pt idx="1021055">
                  <c:v>0</c:v>
                </c:pt>
                <c:pt idx="1021056">
                  <c:v>0</c:v>
                </c:pt>
                <c:pt idx="1021057">
                  <c:v>0</c:v>
                </c:pt>
                <c:pt idx="1021058">
                  <c:v>0</c:v>
                </c:pt>
                <c:pt idx="1021059">
                  <c:v>0</c:v>
                </c:pt>
                <c:pt idx="1021060">
                  <c:v>0</c:v>
                </c:pt>
                <c:pt idx="1021061">
                  <c:v>0</c:v>
                </c:pt>
                <c:pt idx="1021062">
                  <c:v>0</c:v>
                </c:pt>
                <c:pt idx="1021063">
                  <c:v>0</c:v>
                </c:pt>
                <c:pt idx="1021064">
                  <c:v>0</c:v>
                </c:pt>
                <c:pt idx="1021065">
                  <c:v>0</c:v>
                </c:pt>
                <c:pt idx="1021066">
                  <c:v>0</c:v>
                </c:pt>
                <c:pt idx="1021067">
                  <c:v>0</c:v>
                </c:pt>
                <c:pt idx="1021068">
                  <c:v>0</c:v>
                </c:pt>
                <c:pt idx="1021069">
                  <c:v>0</c:v>
                </c:pt>
                <c:pt idx="1021070">
                  <c:v>0</c:v>
                </c:pt>
                <c:pt idx="1021071">
                  <c:v>0</c:v>
                </c:pt>
                <c:pt idx="1021072">
                  <c:v>0</c:v>
                </c:pt>
                <c:pt idx="1021073">
                  <c:v>0</c:v>
                </c:pt>
                <c:pt idx="1021074">
                  <c:v>0</c:v>
                </c:pt>
                <c:pt idx="1021075">
                  <c:v>0</c:v>
                </c:pt>
                <c:pt idx="1021076">
                  <c:v>0</c:v>
                </c:pt>
                <c:pt idx="1021077">
                  <c:v>0</c:v>
                </c:pt>
                <c:pt idx="1021078">
                  <c:v>0</c:v>
                </c:pt>
                <c:pt idx="1021079">
                  <c:v>0</c:v>
                </c:pt>
                <c:pt idx="1021080">
                  <c:v>0</c:v>
                </c:pt>
                <c:pt idx="1021081">
                  <c:v>0</c:v>
                </c:pt>
                <c:pt idx="1021082">
                  <c:v>0</c:v>
                </c:pt>
                <c:pt idx="1021083">
                  <c:v>0</c:v>
                </c:pt>
                <c:pt idx="1021084">
                  <c:v>0</c:v>
                </c:pt>
                <c:pt idx="1021085">
                  <c:v>0</c:v>
                </c:pt>
                <c:pt idx="1021086">
                  <c:v>0</c:v>
                </c:pt>
                <c:pt idx="1021087">
                  <c:v>0</c:v>
                </c:pt>
                <c:pt idx="1021088">
                  <c:v>0</c:v>
                </c:pt>
                <c:pt idx="1021089">
                  <c:v>0</c:v>
                </c:pt>
                <c:pt idx="1021090">
                  <c:v>0</c:v>
                </c:pt>
                <c:pt idx="1021091">
                  <c:v>0</c:v>
                </c:pt>
                <c:pt idx="1021092">
                  <c:v>0</c:v>
                </c:pt>
                <c:pt idx="1021093">
                  <c:v>0</c:v>
                </c:pt>
                <c:pt idx="1021094">
                  <c:v>0</c:v>
                </c:pt>
                <c:pt idx="1021095">
                  <c:v>0</c:v>
                </c:pt>
                <c:pt idx="1021096">
                  <c:v>0</c:v>
                </c:pt>
                <c:pt idx="1021097">
                  <c:v>0</c:v>
                </c:pt>
                <c:pt idx="1021098">
                  <c:v>0</c:v>
                </c:pt>
                <c:pt idx="1021099">
                  <c:v>0</c:v>
                </c:pt>
                <c:pt idx="1021100">
                  <c:v>0</c:v>
                </c:pt>
                <c:pt idx="1021101">
                  <c:v>0</c:v>
                </c:pt>
                <c:pt idx="1021102">
                  <c:v>0</c:v>
                </c:pt>
                <c:pt idx="1021103">
                  <c:v>0</c:v>
                </c:pt>
                <c:pt idx="1021104">
                  <c:v>0</c:v>
                </c:pt>
                <c:pt idx="1021105">
                  <c:v>0</c:v>
                </c:pt>
                <c:pt idx="1021106">
                  <c:v>0</c:v>
                </c:pt>
                <c:pt idx="1021107">
                  <c:v>0</c:v>
                </c:pt>
                <c:pt idx="1021108">
                  <c:v>0</c:v>
                </c:pt>
                <c:pt idx="1021109">
                  <c:v>0</c:v>
                </c:pt>
                <c:pt idx="1021110">
                  <c:v>0</c:v>
                </c:pt>
                <c:pt idx="1021111">
                  <c:v>0</c:v>
                </c:pt>
                <c:pt idx="1021112">
                  <c:v>0</c:v>
                </c:pt>
                <c:pt idx="1021113">
                  <c:v>0</c:v>
                </c:pt>
                <c:pt idx="1021114">
                  <c:v>0</c:v>
                </c:pt>
                <c:pt idx="1021115">
                  <c:v>0</c:v>
                </c:pt>
                <c:pt idx="1021116">
                  <c:v>0</c:v>
                </c:pt>
                <c:pt idx="1021117">
                  <c:v>0</c:v>
                </c:pt>
                <c:pt idx="1021118">
                  <c:v>0</c:v>
                </c:pt>
                <c:pt idx="1021119">
                  <c:v>0</c:v>
                </c:pt>
                <c:pt idx="1021120">
                  <c:v>0</c:v>
                </c:pt>
                <c:pt idx="1021121">
                  <c:v>0</c:v>
                </c:pt>
                <c:pt idx="1021122">
                  <c:v>0</c:v>
                </c:pt>
                <c:pt idx="1021123">
                  <c:v>0</c:v>
                </c:pt>
                <c:pt idx="1021124">
                  <c:v>0</c:v>
                </c:pt>
                <c:pt idx="1021125">
                  <c:v>0</c:v>
                </c:pt>
                <c:pt idx="1021126">
                  <c:v>0</c:v>
                </c:pt>
                <c:pt idx="1021127">
                  <c:v>0</c:v>
                </c:pt>
                <c:pt idx="1021128">
                  <c:v>0</c:v>
                </c:pt>
                <c:pt idx="1021129">
                  <c:v>0</c:v>
                </c:pt>
                <c:pt idx="1021130">
                  <c:v>0</c:v>
                </c:pt>
                <c:pt idx="1021131">
                  <c:v>0</c:v>
                </c:pt>
                <c:pt idx="1021132">
                  <c:v>0</c:v>
                </c:pt>
                <c:pt idx="1021133">
                  <c:v>0</c:v>
                </c:pt>
                <c:pt idx="1021134">
                  <c:v>0</c:v>
                </c:pt>
                <c:pt idx="1021135">
                  <c:v>0</c:v>
                </c:pt>
                <c:pt idx="1021136">
                  <c:v>0</c:v>
                </c:pt>
                <c:pt idx="1021137">
                  <c:v>0</c:v>
                </c:pt>
                <c:pt idx="1021138">
                  <c:v>0</c:v>
                </c:pt>
                <c:pt idx="1021139">
                  <c:v>0</c:v>
                </c:pt>
                <c:pt idx="1021140">
                  <c:v>0</c:v>
                </c:pt>
                <c:pt idx="1021141">
                  <c:v>0</c:v>
                </c:pt>
                <c:pt idx="1021142">
                  <c:v>0</c:v>
                </c:pt>
                <c:pt idx="1021143">
                  <c:v>0</c:v>
                </c:pt>
                <c:pt idx="1021144">
                  <c:v>0</c:v>
                </c:pt>
                <c:pt idx="1021145">
                  <c:v>0</c:v>
                </c:pt>
                <c:pt idx="1021146">
                  <c:v>0</c:v>
                </c:pt>
                <c:pt idx="1021147">
                  <c:v>0</c:v>
                </c:pt>
                <c:pt idx="1021148">
                  <c:v>0</c:v>
                </c:pt>
                <c:pt idx="1021149">
                  <c:v>0</c:v>
                </c:pt>
                <c:pt idx="1021150">
                  <c:v>0</c:v>
                </c:pt>
                <c:pt idx="1021151">
                  <c:v>0</c:v>
                </c:pt>
                <c:pt idx="1021152">
                  <c:v>0</c:v>
                </c:pt>
                <c:pt idx="1021153">
                  <c:v>0</c:v>
                </c:pt>
                <c:pt idx="1021154">
                  <c:v>0</c:v>
                </c:pt>
                <c:pt idx="1021155">
                  <c:v>0</c:v>
                </c:pt>
                <c:pt idx="1021156">
                  <c:v>0</c:v>
                </c:pt>
                <c:pt idx="1021157">
                  <c:v>0</c:v>
                </c:pt>
                <c:pt idx="1021158">
                  <c:v>0</c:v>
                </c:pt>
                <c:pt idx="1021159">
                  <c:v>0</c:v>
                </c:pt>
                <c:pt idx="1021160">
                  <c:v>0</c:v>
                </c:pt>
                <c:pt idx="1021161">
                  <c:v>0</c:v>
                </c:pt>
                <c:pt idx="1021162">
                  <c:v>0</c:v>
                </c:pt>
                <c:pt idx="1021163">
                  <c:v>0</c:v>
                </c:pt>
                <c:pt idx="1021164">
                  <c:v>0</c:v>
                </c:pt>
                <c:pt idx="1021165">
                  <c:v>0</c:v>
                </c:pt>
                <c:pt idx="1021166">
                  <c:v>0</c:v>
                </c:pt>
                <c:pt idx="1021167">
                  <c:v>0</c:v>
                </c:pt>
                <c:pt idx="1021168">
                  <c:v>0</c:v>
                </c:pt>
                <c:pt idx="1021169">
                  <c:v>0</c:v>
                </c:pt>
                <c:pt idx="1021170">
                  <c:v>0</c:v>
                </c:pt>
                <c:pt idx="1021171">
                  <c:v>0</c:v>
                </c:pt>
                <c:pt idx="1021172">
                  <c:v>0</c:v>
                </c:pt>
                <c:pt idx="1021173">
                  <c:v>0</c:v>
                </c:pt>
                <c:pt idx="1021174">
                  <c:v>0</c:v>
                </c:pt>
                <c:pt idx="1021175">
                  <c:v>0</c:v>
                </c:pt>
                <c:pt idx="1021176">
                  <c:v>0</c:v>
                </c:pt>
                <c:pt idx="1021177">
                  <c:v>0</c:v>
                </c:pt>
                <c:pt idx="1021178">
                  <c:v>0</c:v>
                </c:pt>
                <c:pt idx="1021179">
                  <c:v>0</c:v>
                </c:pt>
                <c:pt idx="1021180">
                  <c:v>0</c:v>
                </c:pt>
                <c:pt idx="1021181">
                  <c:v>0</c:v>
                </c:pt>
                <c:pt idx="1021182">
                  <c:v>0</c:v>
                </c:pt>
                <c:pt idx="1021183">
                  <c:v>0</c:v>
                </c:pt>
                <c:pt idx="1021184">
                  <c:v>0</c:v>
                </c:pt>
                <c:pt idx="1021185">
                  <c:v>0</c:v>
                </c:pt>
                <c:pt idx="1021186">
                  <c:v>0</c:v>
                </c:pt>
                <c:pt idx="1021187">
                  <c:v>0</c:v>
                </c:pt>
                <c:pt idx="1021188">
                  <c:v>0</c:v>
                </c:pt>
                <c:pt idx="1021189">
                  <c:v>0</c:v>
                </c:pt>
                <c:pt idx="1021190">
                  <c:v>0</c:v>
                </c:pt>
                <c:pt idx="1021191">
                  <c:v>0</c:v>
                </c:pt>
                <c:pt idx="1021192">
                  <c:v>0</c:v>
                </c:pt>
                <c:pt idx="1021193">
                  <c:v>0</c:v>
                </c:pt>
                <c:pt idx="1021194">
                  <c:v>0</c:v>
                </c:pt>
                <c:pt idx="1021195">
                  <c:v>0</c:v>
                </c:pt>
                <c:pt idx="1021196">
                  <c:v>0</c:v>
                </c:pt>
                <c:pt idx="1021197">
                  <c:v>0</c:v>
                </c:pt>
                <c:pt idx="1021198">
                  <c:v>0</c:v>
                </c:pt>
                <c:pt idx="1021199">
                  <c:v>0</c:v>
                </c:pt>
                <c:pt idx="1021200">
                  <c:v>0</c:v>
                </c:pt>
                <c:pt idx="1021201">
                  <c:v>0</c:v>
                </c:pt>
                <c:pt idx="1021202">
                  <c:v>0</c:v>
                </c:pt>
                <c:pt idx="1021203">
                  <c:v>0</c:v>
                </c:pt>
                <c:pt idx="1021204">
                  <c:v>0</c:v>
                </c:pt>
                <c:pt idx="1021205">
                  <c:v>0</c:v>
                </c:pt>
                <c:pt idx="1021206">
                  <c:v>0</c:v>
                </c:pt>
                <c:pt idx="1021207">
                  <c:v>0</c:v>
                </c:pt>
                <c:pt idx="1021208">
                  <c:v>0</c:v>
                </c:pt>
                <c:pt idx="1021209">
                  <c:v>0</c:v>
                </c:pt>
                <c:pt idx="1021210">
                  <c:v>0</c:v>
                </c:pt>
                <c:pt idx="1021211">
                  <c:v>0</c:v>
                </c:pt>
                <c:pt idx="1021212">
                  <c:v>0</c:v>
                </c:pt>
                <c:pt idx="1021213">
                  <c:v>0</c:v>
                </c:pt>
                <c:pt idx="1021214">
                  <c:v>0</c:v>
                </c:pt>
                <c:pt idx="1021215">
                  <c:v>0</c:v>
                </c:pt>
                <c:pt idx="1021216">
                  <c:v>0</c:v>
                </c:pt>
                <c:pt idx="1021217">
                  <c:v>0</c:v>
                </c:pt>
                <c:pt idx="1021218">
                  <c:v>0</c:v>
                </c:pt>
                <c:pt idx="1021219">
                  <c:v>0</c:v>
                </c:pt>
                <c:pt idx="1021220">
                  <c:v>0</c:v>
                </c:pt>
                <c:pt idx="1021221">
                  <c:v>0</c:v>
                </c:pt>
                <c:pt idx="1021222">
                  <c:v>0</c:v>
                </c:pt>
                <c:pt idx="1021223">
                  <c:v>0</c:v>
                </c:pt>
                <c:pt idx="1021224">
                  <c:v>0</c:v>
                </c:pt>
                <c:pt idx="1021225">
                  <c:v>0</c:v>
                </c:pt>
                <c:pt idx="1021226">
                  <c:v>0</c:v>
                </c:pt>
                <c:pt idx="1021227">
                  <c:v>0</c:v>
                </c:pt>
                <c:pt idx="1021228">
                  <c:v>0</c:v>
                </c:pt>
                <c:pt idx="1021229">
                  <c:v>0</c:v>
                </c:pt>
                <c:pt idx="1021230">
                  <c:v>0</c:v>
                </c:pt>
                <c:pt idx="1021231">
                  <c:v>0</c:v>
                </c:pt>
                <c:pt idx="1021232">
                  <c:v>0</c:v>
                </c:pt>
                <c:pt idx="1021233">
                  <c:v>0</c:v>
                </c:pt>
                <c:pt idx="1021234">
                  <c:v>0</c:v>
                </c:pt>
                <c:pt idx="1021235">
                  <c:v>0</c:v>
                </c:pt>
                <c:pt idx="1021236">
                  <c:v>0</c:v>
                </c:pt>
                <c:pt idx="1021237">
                  <c:v>0</c:v>
                </c:pt>
                <c:pt idx="1021238">
                  <c:v>0</c:v>
                </c:pt>
                <c:pt idx="1021239">
                  <c:v>0</c:v>
                </c:pt>
                <c:pt idx="1021240">
                  <c:v>0</c:v>
                </c:pt>
                <c:pt idx="1021241">
                  <c:v>0</c:v>
                </c:pt>
                <c:pt idx="1021242">
                  <c:v>0</c:v>
                </c:pt>
                <c:pt idx="1021243">
                  <c:v>0</c:v>
                </c:pt>
                <c:pt idx="1021244">
                  <c:v>0</c:v>
                </c:pt>
                <c:pt idx="1021245">
                  <c:v>0</c:v>
                </c:pt>
                <c:pt idx="1021246">
                  <c:v>0</c:v>
                </c:pt>
                <c:pt idx="1021247">
                  <c:v>0</c:v>
                </c:pt>
                <c:pt idx="1021248">
                  <c:v>0</c:v>
                </c:pt>
                <c:pt idx="1021249">
                  <c:v>0</c:v>
                </c:pt>
                <c:pt idx="1021250">
                  <c:v>0</c:v>
                </c:pt>
                <c:pt idx="1021251">
                  <c:v>0</c:v>
                </c:pt>
                <c:pt idx="1021252">
                  <c:v>0</c:v>
                </c:pt>
                <c:pt idx="1021253">
                  <c:v>0</c:v>
                </c:pt>
                <c:pt idx="1021254">
                  <c:v>0</c:v>
                </c:pt>
                <c:pt idx="1021255">
                  <c:v>0</c:v>
                </c:pt>
                <c:pt idx="1021256">
                  <c:v>0</c:v>
                </c:pt>
                <c:pt idx="1021257">
                  <c:v>0</c:v>
                </c:pt>
                <c:pt idx="1021258">
                  <c:v>0</c:v>
                </c:pt>
                <c:pt idx="1021259">
                  <c:v>0</c:v>
                </c:pt>
                <c:pt idx="1021260">
                  <c:v>0</c:v>
                </c:pt>
                <c:pt idx="1021261">
                  <c:v>0</c:v>
                </c:pt>
                <c:pt idx="1021262">
                  <c:v>0</c:v>
                </c:pt>
                <c:pt idx="1021263">
                  <c:v>0</c:v>
                </c:pt>
                <c:pt idx="1021264">
                  <c:v>0</c:v>
                </c:pt>
                <c:pt idx="1021265">
                  <c:v>0</c:v>
                </c:pt>
                <c:pt idx="1021266">
                  <c:v>0</c:v>
                </c:pt>
                <c:pt idx="1021267">
                  <c:v>0</c:v>
                </c:pt>
                <c:pt idx="1021268">
                  <c:v>0</c:v>
                </c:pt>
                <c:pt idx="1021269">
                  <c:v>0</c:v>
                </c:pt>
                <c:pt idx="1021270">
                  <c:v>0</c:v>
                </c:pt>
                <c:pt idx="1021271">
                  <c:v>0</c:v>
                </c:pt>
                <c:pt idx="1021272">
                  <c:v>0</c:v>
                </c:pt>
                <c:pt idx="1021273">
                  <c:v>0</c:v>
                </c:pt>
                <c:pt idx="1021274">
                  <c:v>0</c:v>
                </c:pt>
                <c:pt idx="1021275">
                  <c:v>0</c:v>
                </c:pt>
                <c:pt idx="1021276">
                  <c:v>0</c:v>
                </c:pt>
                <c:pt idx="1021277">
                  <c:v>0</c:v>
                </c:pt>
                <c:pt idx="1021278">
                  <c:v>0</c:v>
                </c:pt>
                <c:pt idx="1021279">
                  <c:v>0</c:v>
                </c:pt>
                <c:pt idx="1021280">
                  <c:v>0</c:v>
                </c:pt>
                <c:pt idx="1021281">
                  <c:v>0</c:v>
                </c:pt>
                <c:pt idx="1021282">
                  <c:v>0</c:v>
                </c:pt>
                <c:pt idx="1021283">
                  <c:v>0</c:v>
                </c:pt>
                <c:pt idx="1021284">
                  <c:v>0</c:v>
                </c:pt>
                <c:pt idx="1021285">
                  <c:v>0</c:v>
                </c:pt>
                <c:pt idx="1021286">
                  <c:v>0</c:v>
                </c:pt>
                <c:pt idx="1021287">
                  <c:v>0</c:v>
                </c:pt>
                <c:pt idx="1021288">
                  <c:v>0</c:v>
                </c:pt>
                <c:pt idx="1021289">
                  <c:v>0</c:v>
                </c:pt>
                <c:pt idx="1021290">
                  <c:v>0</c:v>
                </c:pt>
                <c:pt idx="1021291">
                  <c:v>0</c:v>
                </c:pt>
                <c:pt idx="1021292">
                  <c:v>0</c:v>
                </c:pt>
                <c:pt idx="1021293">
                  <c:v>0</c:v>
                </c:pt>
                <c:pt idx="1021294">
                  <c:v>0</c:v>
                </c:pt>
                <c:pt idx="1021295">
                  <c:v>0</c:v>
                </c:pt>
                <c:pt idx="1021296">
                  <c:v>0</c:v>
                </c:pt>
                <c:pt idx="1021297">
                  <c:v>0</c:v>
                </c:pt>
                <c:pt idx="1021298">
                  <c:v>0</c:v>
                </c:pt>
                <c:pt idx="1021299">
                  <c:v>0</c:v>
                </c:pt>
                <c:pt idx="1021300">
                  <c:v>0</c:v>
                </c:pt>
                <c:pt idx="1021301">
                  <c:v>0</c:v>
                </c:pt>
                <c:pt idx="1021302">
                  <c:v>0</c:v>
                </c:pt>
                <c:pt idx="1021303">
                  <c:v>0</c:v>
                </c:pt>
                <c:pt idx="1021304">
                  <c:v>0</c:v>
                </c:pt>
                <c:pt idx="1021305">
                  <c:v>0</c:v>
                </c:pt>
                <c:pt idx="1021306">
                  <c:v>0</c:v>
                </c:pt>
                <c:pt idx="1021307">
                  <c:v>0</c:v>
                </c:pt>
                <c:pt idx="1021308">
                  <c:v>0</c:v>
                </c:pt>
                <c:pt idx="1021309">
                  <c:v>0</c:v>
                </c:pt>
                <c:pt idx="1021310">
                  <c:v>0</c:v>
                </c:pt>
                <c:pt idx="1021311">
                  <c:v>0</c:v>
                </c:pt>
                <c:pt idx="1021312">
                  <c:v>0</c:v>
                </c:pt>
                <c:pt idx="1021313">
                  <c:v>0</c:v>
                </c:pt>
                <c:pt idx="1021314">
                  <c:v>0</c:v>
                </c:pt>
                <c:pt idx="1021315">
                  <c:v>0</c:v>
                </c:pt>
                <c:pt idx="1021316">
                  <c:v>0</c:v>
                </c:pt>
                <c:pt idx="1021317">
                  <c:v>0</c:v>
                </c:pt>
                <c:pt idx="1021318">
                  <c:v>0</c:v>
                </c:pt>
                <c:pt idx="1021319">
                  <c:v>0</c:v>
                </c:pt>
                <c:pt idx="1021320">
                  <c:v>0</c:v>
                </c:pt>
                <c:pt idx="1021321">
                  <c:v>0</c:v>
                </c:pt>
                <c:pt idx="1021322">
                  <c:v>0</c:v>
                </c:pt>
                <c:pt idx="1021323">
                  <c:v>0</c:v>
                </c:pt>
                <c:pt idx="1021324">
                  <c:v>0</c:v>
                </c:pt>
                <c:pt idx="1021325">
                  <c:v>0</c:v>
                </c:pt>
                <c:pt idx="1021326">
                  <c:v>0</c:v>
                </c:pt>
                <c:pt idx="1021327">
                  <c:v>0</c:v>
                </c:pt>
                <c:pt idx="1021328">
                  <c:v>0</c:v>
                </c:pt>
                <c:pt idx="1021329">
                  <c:v>0</c:v>
                </c:pt>
                <c:pt idx="1021330">
                  <c:v>0</c:v>
                </c:pt>
                <c:pt idx="1021331">
                  <c:v>0</c:v>
                </c:pt>
                <c:pt idx="1021332">
                  <c:v>0</c:v>
                </c:pt>
                <c:pt idx="1021333">
                  <c:v>0</c:v>
                </c:pt>
                <c:pt idx="1021334">
                  <c:v>0</c:v>
                </c:pt>
                <c:pt idx="1021335">
                  <c:v>0</c:v>
                </c:pt>
                <c:pt idx="1021336">
                  <c:v>0</c:v>
                </c:pt>
                <c:pt idx="1021337">
                  <c:v>0</c:v>
                </c:pt>
                <c:pt idx="1021338">
                  <c:v>0</c:v>
                </c:pt>
                <c:pt idx="1021339">
                  <c:v>0</c:v>
                </c:pt>
                <c:pt idx="1021340">
                  <c:v>0</c:v>
                </c:pt>
                <c:pt idx="1021341">
                  <c:v>0</c:v>
                </c:pt>
                <c:pt idx="1021342">
                  <c:v>0</c:v>
                </c:pt>
                <c:pt idx="1021343">
                  <c:v>0</c:v>
                </c:pt>
                <c:pt idx="1021344">
                  <c:v>0</c:v>
                </c:pt>
                <c:pt idx="1021345">
                  <c:v>0</c:v>
                </c:pt>
                <c:pt idx="1021346">
                  <c:v>0</c:v>
                </c:pt>
                <c:pt idx="1021347">
                  <c:v>0</c:v>
                </c:pt>
                <c:pt idx="1021348">
                  <c:v>0</c:v>
                </c:pt>
                <c:pt idx="1021349">
                  <c:v>0</c:v>
                </c:pt>
                <c:pt idx="1021350">
                  <c:v>0</c:v>
                </c:pt>
                <c:pt idx="1021351">
                  <c:v>0</c:v>
                </c:pt>
                <c:pt idx="1021352">
                  <c:v>0</c:v>
                </c:pt>
                <c:pt idx="1021353">
                  <c:v>0</c:v>
                </c:pt>
                <c:pt idx="1021354">
                  <c:v>0</c:v>
                </c:pt>
                <c:pt idx="1021355">
                  <c:v>0</c:v>
                </c:pt>
                <c:pt idx="1021356">
                  <c:v>0</c:v>
                </c:pt>
                <c:pt idx="1021357">
                  <c:v>0</c:v>
                </c:pt>
                <c:pt idx="1021358">
                  <c:v>0</c:v>
                </c:pt>
                <c:pt idx="1021359">
                  <c:v>0</c:v>
                </c:pt>
                <c:pt idx="1021360">
                  <c:v>0</c:v>
                </c:pt>
                <c:pt idx="1021361">
                  <c:v>0</c:v>
                </c:pt>
                <c:pt idx="1021362">
                  <c:v>0</c:v>
                </c:pt>
                <c:pt idx="1021363">
                  <c:v>0</c:v>
                </c:pt>
                <c:pt idx="1021364">
                  <c:v>0</c:v>
                </c:pt>
                <c:pt idx="1021365">
                  <c:v>0</c:v>
                </c:pt>
                <c:pt idx="1021366">
                  <c:v>0</c:v>
                </c:pt>
                <c:pt idx="1021367">
                  <c:v>0</c:v>
                </c:pt>
                <c:pt idx="1021368">
                  <c:v>0</c:v>
                </c:pt>
                <c:pt idx="1021369">
                  <c:v>0</c:v>
                </c:pt>
                <c:pt idx="1021370">
                  <c:v>0</c:v>
                </c:pt>
                <c:pt idx="1021371">
                  <c:v>0</c:v>
                </c:pt>
                <c:pt idx="1021372">
                  <c:v>0</c:v>
                </c:pt>
                <c:pt idx="1021373">
                  <c:v>0</c:v>
                </c:pt>
                <c:pt idx="1021374">
                  <c:v>0</c:v>
                </c:pt>
                <c:pt idx="1021375">
                  <c:v>0</c:v>
                </c:pt>
                <c:pt idx="1021376">
                  <c:v>0</c:v>
                </c:pt>
                <c:pt idx="1021377">
                  <c:v>0</c:v>
                </c:pt>
                <c:pt idx="1021378">
                  <c:v>0</c:v>
                </c:pt>
                <c:pt idx="1021379">
                  <c:v>0</c:v>
                </c:pt>
                <c:pt idx="1021380">
                  <c:v>0</c:v>
                </c:pt>
                <c:pt idx="1021381">
                  <c:v>0</c:v>
                </c:pt>
                <c:pt idx="1021382">
                  <c:v>0</c:v>
                </c:pt>
                <c:pt idx="1021383">
                  <c:v>0</c:v>
                </c:pt>
                <c:pt idx="1021384">
                  <c:v>0</c:v>
                </c:pt>
                <c:pt idx="1021385">
                  <c:v>0</c:v>
                </c:pt>
                <c:pt idx="1021386">
                  <c:v>0</c:v>
                </c:pt>
                <c:pt idx="1021387">
                  <c:v>0</c:v>
                </c:pt>
                <c:pt idx="1021388">
                  <c:v>0</c:v>
                </c:pt>
                <c:pt idx="1021389">
                  <c:v>0</c:v>
                </c:pt>
                <c:pt idx="1021390">
                  <c:v>0</c:v>
                </c:pt>
                <c:pt idx="1021391">
                  <c:v>0</c:v>
                </c:pt>
                <c:pt idx="1021392">
                  <c:v>0</c:v>
                </c:pt>
                <c:pt idx="1021393">
                  <c:v>0</c:v>
                </c:pt>
                <c:pt idx="1021394">
                  <c:v>0</c:v>
                </c:pt>
                <c:pt idx="1021395">
                  <c:v>0</c:v>
                </c:pt>
                <c:pt idx="1021396">
                  <c:v>0</c:v>
                </c:pt>
                <c:pt idx="1021397">
                  <c:v>0</c:v>
                </c:pt>
                <c:pt idx="1021398">
                  <c:v>0</c:v>
                </c:pt>
                <c:pt idx="1021399">
                  <c:v>0</c:v>
                </c:pt>
                <c:pt idx="1021400">
                  <c:v>0</c:v>
                </c:pt>
                <c:pt idx="1021401">
                  <c:v>0</c:v>
                </c:pt>
                <c:pt idx="1021402">
                  <c:v>0</c:v>
                </c:pt>
                <c:pt idx="1021403">
                  <c:v>0</c:v>
                </c:pt>
                <c:pt idx="1021404">
                  <c:v>0</c:v>
                </c:pt>
                <c:pt idx="1021405">
                  <c:v>0</c:v>
                </c:pt>
                <c:pt idx="1021406">
                  <c:v>0</c:v>
                </c:pt>
                <c:pt idx="1021407">
                  <c:v>0</c:v>
                </c:pt>
                <c:pt idx="1021408">
                  <c:v>0</c:v>
                </c:pt>
                <c:pt idx="1021409">
                  <c:v>0</c:v>
                </c:pt>
                <c:pt idx="1021410">
                  <c:v>0</c:v>
                </c:pt>
                <c:pt idx="1021411">
                  <c:v>0</c:v>
                </c:pt>
                <c:pt idx="1021412">
                  <c:v>0</c:v>
                </c:pt>
                <c:pt idx="1021413">
                  <c:v>0</c:v>
                </c:pt>
                <c:pt idx="1021414">
                  <c:v>0</c:v>
                </c:pt>
                <c:pt idx="1021415">
                  <c:v>0</c:v>
                </c:pt>
                <c:pt idx="1021416">
                  <c:v>0</c:v>
                </c:pt>
                <c:pt idx="1021417">
                  <c:v>0</c:v>
                </c:pt>
                <c:pt idx="1021418">
                  <c:v>0</c:v>
                </c:pt>
                <c:pt idx="1021419">
                  <c:v>0</c:v>
                </c:pt>
                <c:pt idx="1021420">
                  <c:v>0</c:v>
                </c:pt>
                <c:pt idx="1021421">
                  <c:v>0</c:v>
                </c:pt>
                <c:pt idx="1021422">
                  <c:v>0</c:v>
                </c:pt>
                <c:pt idx="1021423">
                  <c:v>0</c:v>
                </c:pt>
                <c:pt idx="1021424">
                  <c:v>0</c:v>
                </c:pt>
                <c:pt idx="1021425">
                  <c:v>0</c:v>
                </c:pt>
                <c:pt idx="1021426">
                  <c:v>0</c:v>
                </c:pt>
                <c:pt idx="1021427">
                  <c:v>0</c:v>
                </c:pt>
                <c:pt idx="1021428">
                  <c:v>0</c:v>
                </c:pt>
                <c:pt idx="1021429">
                  <c:v>0</c:v>
                </c:pt>
                <c:pt idx="1021430">
                  <c:v>0</c:v>
                </c:pt>
                <c:pt idx="1021431">
                  <c:v>0</c:v>
                </c:pt>
                <c:pt idx="1021432">
                  <c:v>0</c:v>
                </c:pt>
                <c:pt idx="1021433">
                  <c:v>0</c:v>
                </c:pt>
                <c:pt idx="1021434">
                  <c:v>0</c:v>
                </c:pt>
                <c:pt idx="1021435">
                  <c:v>0</c:v>
                </c:pt>
                <c:pt idx="1021436">
                  <c:v>0</c:v>
                </c:pt>
                <c:pt idx="1021437">
                  <c:v>0</c:v>
                </c:pt>
                <c:pt idx="1021438">
                  <c:v>0</c:v>
                </c:pt>
                <c:pt idx="1021439">
                  <c:v>0</c:v>
                </c:pt>
                <c:pt idx="1021440">
                  <c:v>0</c:v>
                </c:pt>
                <c:pt idx="1021441">
                  <c:v>0</c:v>
                </c:pt>
                <c:pt idx="1021442">
                  <c:v>0</c:v>
                </c:pt>
                <c:pt idx="1021443">
                  <c:v>0</c:v>
                </c:pt>
                <c:pt idx="1021444">
                  <c:v>0</c:v>
                </c:pt>
                <c:pt idx="1021445">
                  <c:v>0</c:v>
                </c:pt>
                <c:pt idx="1021446">
                  <c:v>0</c:v>
                </c:pt>
                <c:pt idx="1021447">
                  <c:v>0</c:v>
                </c:pt>
                <c:pt idx="1021448">
                  <c:v>0</c:v>
                </c:pt>
                <c:pt idx="1021449">
                  <c:v>0</c:v>
                </c:pt>
                <c:pt idx="1021450">
                  <c:v>0</c:v>
                </c:pt>
                <c:pt idx="1021451">
                  <c:v>0</c:v>
                </c:pt>
                <c:pt idx="1021452">
                  <c:v>0</c:v>
                </c:pt>
                <c:pt idx="1021453">
                  <c:v>0</c:v>
                </c:pt>
                <c:pt idx="1021454">
                  <c:v>0</c:v>
                </c:pt>
                <c:pt idx="1021455">
                  <c:v>0</c:v>
                </c:pt>
                <c:pt idx="1021456">
                  <c:v>0</c:v>
                </c:pt>
                <c:pt idx="1021457">
                  <c:v>0</c:v>
                </c:pt>
                <c:pt idx="1021458">
                  <c:v>0</c:v>
                </c:pt>
                <c:pt idx="1021459">
                  <c:v>0</c:v>
                </c:pt>
                <c:pt idx="1021460">
                  <c:v>0</c:v>
                </c:pt>
                <c:pt idx="1021461">
                  <c:v>0</c:v>
                </c:pt>
                <c:pt idx="1021462">
                  <c:v>0</c:v>
                </c:pt>
                <c:pt idx="1021463">
                  <c:v>0</c:v>
                </c:pt>
                <c:pt idx="1021464">
                  <c:v>0</c:v>
                </c:pt>
                <c:pt idx="1021465">
                  <c:v>0</c:v>
                </c:pt>
                <c:pt idx="1021466">
                  <c:v>0</c:v>
                </c:pt>
                <c:pt idx="1021467">
                  <c:v>0</c:v>
                </c:pt>
                <c:pt idx="1021468">
                  <c:v>0</c:v>
                </c:pt>
                <c:pt idx="1021469">
                  <c:v>0</c:v>
                </c:pt>
                <c:pt idx="1021470">
                  <c:v>0</c:v>
                </c:pt>
                <c:pt idx="1021471">
                  <c:v>0</c:v>
                </c:pt>
                <c:pt idx="1021472">
                  <c:v>0</c:v>
                </c:pt>
                <c:pt idx="1021473">
                  <c:v>0</c:v>
                </c:pt>
                <c:pt idx="1021474">
                  <c:v>0</c:v>
                </c:pt>
                <c:pt idx="1021475">
                  <c:v>0</c:v>
                </c:pt>
                <c:pt idx="1021476">
                  <c:v>0</c:v>
                </c:pt>
                <c:pt idx="1021477">
                  <c:v>0</c:v>
                </c:pt>
                <c:pt idx="1021478">
                  <c:v>0</c:v>
                </c:pt>
                <c:pt idx="1021479">
                  <c:v>0</c:v>
                </c:pt>
                <c:pt idx="1021480">
                  <c:v>0</c:v>
                </c:pt>
                <c:pt idx="1021481">
                  <c:v>0</c:v>
                </c:pt>
                <c:pt idx="1021482">
                  <c:v>0</c:v>
                </c:pt>
                <c:pt idx="1021483">
                  <c:v>0</c:v>
                </c:pt>
                <c:pt idx="1021484">
                  <c:v>0</c:v>
                </c:pt>
                <c:pt idx="1021485">
                  <c:v>0</c:v>
                </c:pt>
                <c:pt idx="1021486">
                  <c:v>0</c:v>
                </c:pt>
                <c:pt idx="1021487">
                  <c:v>0</c:v>
                </c:pt>
                <c:pt idx="1021488">
                  <c:v>0</c:v>
                </c:pt>
                <c:pt idx="1021489">
                  <c:v>0</c:v>
                </c:pt>
                <c:pt idx="1021490">
                  <c:v>0</c:v>
                </c:pt>
                <c:pt idx="1021491">
                  <c:v>0</c:v>
                </c:pt>
                <c:pt idx="1021492">
                  <c:v>0</c:v>
                </c:pt>
                <c:pt idx="1021493">
                  <c:v>0</c:v>
                </c:pt>
                <c:pt idx="1021494">
                  <c:v>0</c:v>
                </c:pt>
                <c:pt idx="1021495">
                  <c:v>0</c:v>
                </c:pt>
                <c:pt idx="1021496">
                  <c:v>0</c:v>
                </c:pt>
                <c:pt idx="1021497">
                  <c:v>0</c:v>
                </c:pt>
                <c:pt idx="1021498">
                  <c:v>0</c:v>
                </c:pt>
                <c:pt idx="1021499">
                  <c:v>0</c:v>
                </c:pt>
                <c:pt idx="1021500">
                  <c:v>0</c:v>
                </c:pt>
                <c:pt idx="1021501">
                  <c:v>0</c:v>
                </c:pt>
                <c:pt idx="1021502">
                  <c:v>0</c:v>
                </c:pt>
                <c:pt idx="1021503">
                  <c:v>0</c:v>
                </c:pt>
                <c:pt idx="1021504">
                  <c:v>0</c:v>
                </c:pt>
                <c:pt idx="1021505">
                  <c:v>0</c:v>
                </c:pt>
                <c:pt idx="1021506">
                  <c:v>0</c:v>
                </c:pt>
                <c:pt idx="1021507">
                  <c:v>0</c:v>
                </c:pt>
                <c:pt idx="1021508">
                  <c:v>0</c:v>
                </c:pt>
                <c:pt idx="1021509">
                  <c:v>0</c:v>
                </c:pt>
                <c:pt idx="1021510">
                  <c:v>0</c:v>
                </c:pt>
                <c:pt idx="1021511">
                  <c:v>0</c:v>
                </c:pt>
                <c:pt idx="1021512">
                  <c:v>0</c:v>
                </c:pt>
                <c:pt idx="1021513">
                  <c:v>0</c:v>
                </c:pt>
                <c:pt idx="1021514">
                  <c:v>0</c:v>
                </c:pt>
                <c:pt idx="1021515">
                  <c:v>0</c:v>
                </c:pt>
                <c:pt idx="1021516">
                  <c:v>0</c:v>
                </c:pt>
                <c:pt idx="1021517">
                  <c:v>0</c:v>
                </c:pt>
                <c:pt idx="1021518">
                  <c:v>0</c:v>
                </c:pt>
                <c:pt idx="1021519">
                  <c:v>0</c:v>
                </c:pt>
                <c:pt idx="1021520">
                  <c:v>0</c:v>
                </c:pt>
                <c:pt idx="1021521">
                  <c:v>0</c:v>
                </c:pt>
                <c:pt idx="1021522">
                  <c:v>0</c:v>
                </c:pt>
                <c:pt idx="1021523">
                  <c:v>0</c:v>
                </c:pt>
                <c:pt idx="1021524">
                  <c:v>0</c:v>
                </c:pt>
                <c:pt idx="1021525">
                  <c:v>0</c:v>
                </c:pt>
                <c:pt idx="1021526">
                  <c:v>0</c:v>
                </c:pt>
                <c:pt idx="1021527">
                  <c:v>0</c:v>
                </c:pt>
                <c:pt idx="1021528">
                  <c:v>0</c:v>
                </c:pt>
                <c:pt idx="1021529">
                  <c:v>0</c:v>
                </c:pt>
                <c:pt idx="1021530">
                  <c:v>0</c:v>
                </c:pt>
                <c:pt idx="1021531">
                  <c:v>0</c:v>
                </c:pt>
                <c:pt idx="1021532">
                  <c:v>0</c:v>
                </c:pt>
                <c:pt idx="1021533">
                  <c:v>0</c:v>
                </c:pt>
                <c:pt idx="1021534">
                  <c:v>0</c:v>
                </c:pt>
                <c:pt idx="1021535">
                  <c:v>0</c:v>
                </c:pt>
                <c:pt idx="1021536">
                  <c:v>0</c:v>
                </c:pt>
                <c:pt idx="1021537">
                  <c:v>0</c:v>
                </c:pt>
                <c:pt idx="1021538">
                  <c:v>0</c:v>
                </c:pt>
                <c:pt idx="1021539">
                  <c:v>0</c:v>
                </c:pt>
                <c:pt idx="1021540">
                  <c:v>0</c:v>
                </c:pt>
                <c:pt idx="1021541">
                  <c:v>0</c:v>
                </c:pt>
                <c:pt idx="1021542">
                  <c:v>0</c:v>
                </c:pt>
                <c:pt idx="1021543">
                  <c:v>0</c:v>
                </c:pt>
                <c:pt idx="1021544">
                  <c:v>0</c:v>
                </c:pt>
                <c:pt idx="1021545">
                  <c:v>0</c:v>
                </c:pt>
                <c:pt idx="1021546">
                  <c:v>0</c:v>
                </c:pt>
                <c:pt idx="1021547">
                  <c:v>0</c:v>
                </c:pt>
                <c:pt idx="1021548">
                  <c:v>0</c:v>
                </c:pt>
                <c:pt idx="1021549">
                  <c:v>0</c:v>
                </c:pt>
                <c:pt idx="1021550">
                  <c:v>0</c:v>
                </c:pt>
                <c:pt idx="1021551">
                  <c:v>0</c:v>
                </c:pt>
                <c:pt idx="1021552">
                  <c:v>0</c:v>
                </c:pt>
                <c:pt idx="1021553">
                  <c:v>0</c:v>
                </c:pt>
                <c:pt idx="1021554">
                  <c:v>0</c:v>
                </c:pt>
                <c:pt idx="1021555">
                  <c:v>0</c:v>
                </c:pt>
                <c:pt idx="1021556">
                  <c:v>0</c:v>
                </c:pt>
                <c:pt idx="1021557">
                  <c:v>0</c:v>
                </c:pt>
                <c:pt idx="1021558">
                  <c:v>0</c:v>
                </c:pt>
                <c:pt idx="1021559">
                  <c:v>0</c:v>
                </c:pt>
                <c:pt idx="1021560">
                  <c:v>0</c:v>
                </c:pt>
                <c:pt idx="1021561">
                  <c:v>0</c:v>
                </c:pt>
                <c:pt idx="1021562">
                  <c:v>0</c:v>
                </c:pt>
                <c:pt idx="1021563">
                  <c:v>0</c:v>
                </c:pt>
                <c:pt idx="1021564">
                  <c:v>0</c:v>
                </c:pt>
                <c:pt idx="1021565">
                  <c:v>0</c:v>
                </c:pt>
                <c:pt idx="1021566">
                  <c:v>0</c:v>
                </c:pt>
                <c:pt idx="1021567">
                  <c:v>0</c:v>
                </c:pt>
                <c:pt idx="1021568">
                  <c:v>0</c:v>
                </c:pt>
                <c:pt idx="1021569">
                  <c:v>0</c:v>
                </c:pt>
                <c:pt idx="1021570">
                  <c:v>0</c:v>
                </c:pt>
                <c:pt idx="1021571">
                  <c:v>0</c:v>
                </c:pt>
                <c:pt idx="1021572">
                  <c:v>0</c:v>
                </c:pt>
                <c:pt idx="1021573">
                  <c:v>0</c:v>
                </c:pt>
                <c:pt idx="1021574">
                  <c:v>0</c:v>
                </c:pt>
                <c:pt idx="1021575">
                  <c:v>0</c:v>
                </c:pt>
                <c:pt idx="1021576">
                  <c:v>0</c:v>
                </c:pt>
                <c:pt idx="1021577">
                  <c:v>0</c:v>
                </c:pt>
                <c:pt idx="1021578">
                  <c:v>0</c:v>
                </c:pt>
                <c:pt idx="1021579">
                  <c:v>0</c:v>
                </c:pt>
                <c:pt idx="1021580">
                  <c:v>0</c:v>
                </c:pt>
                <c:pt idx="1021581">
                  <c:v>0</c:v>
                </c:pt>
                <c:pt idx="1021582">
                  <c:v>0</c:v>
                </c:pt>
                <c:pt idx="1021583">
                  <c:v>0</c:v>
                </c:pt>
                <c:pt idx="1021584">
                  <c:v>0</c:v>
                </c:pt>
                <c:pt idx="1021585">
                  <c:v>0</c:v>
                </c:pt>
                <c:pt idx="1021586">
                  <c:v>0</c:v>
                </c:pt>
                <c:pt idx="1021587">
                  <c:v>0</c:v>
                </c:pt>
                <c:pt idx="1021588">
                  <c:v>0</c:v>
                </c:pt>
                <c:pt idx="1021589">
                  <c:v>0</c:v>
                </c:pt>
                <c:pt idx="1021590">
                  <c:v>0</c:v>
                </c:pt>
                <c:pt idx="1021591">
                  <c:v>0</c:v>
                </c:pt>
                <c:pt idx="1021592">
                  <c:v>0</c:v>
                </c:pt>
                <c:pt idx="1021593">
                  <c:v>0</c:v>
                </c:pt>
                <c:pt idx="1021594">
                  <c:v>0</c:v>
                </c:pt>
                <c:pt idx="1021595">
                  <c:v>0</c:v>
                </c:pt>
                <c:pt idx="1021596">
                  <c:v>0</c:v>
                </c:pt>
                <c:pt idx="1021597">
                  <c:v>0</c:v>
                </c:pt>
                <c:pt idx="1021598">
                  <c:v>0</c:v>
                </c:pt>
                <c:pt idx="1021599">
                  <c:v>0</c:v>
                </c:pt>
                <c:pt idx="1021600">
                  <c:v>0</c:v>
                </c:pt>
                <c:pt idx="1021601">
                  <c:v>0</c:v>
                </c:pt>
                <c:pt idx="1021602">
                  <c:v>0</c:v>
                </c:pt>
                <c:pt idx="1021603">
                  <c:v>0</c:v>
                </c:pt>
                <c:pt idx="1021604">
                  <c:v>0</c:v>
                </c:pt>
                <c:pt idx="1021605">
                  <c:v>0</c:v>
                </c:pt>
                <c:pt idx="1021606">
                  <c:v>0</c:v>
                </c:pt>
                <c:pt idx="1021607">
                  <c:v>0</c:v>
                </c:pt>
                <c:pt idx="1021608">
                  <c:v>0</c:v>
                </c:pt>
                <c:pt idx="1021609">
                  <c:v>0</c:v>
                </c:pt>
                <c:pt idx="1021610">
                  <c:v>0</c:v>
                </c:pt>
                <c:pt idx="1021611">
                  <c:v>0</c:v>
                </c:pt>
                <c:pt idx="1021612">
                  <c:v>0</c:v>
                </c:pt>
                <c:pt idx="1021613">
                  <c:v>0</c:v>
                </c:pt>
                <c:pt idx="1021614">
                  <c:v>0</c:v>
                </c:pt>
                <c:pt idx="1021615">
                  <c:v>0</c:v>
                </c:pt>
                <c:pt idx="1021616">
                  <c:v>0</c:v>
                </c:pt>
                <c:pt idx="1021617">
                  <c:v>0</c:v>
                </c:pt>
                <c:pt idx="1021618">
                  <c:v>0</c:v>
                </c:pt>
                <c:pt idx="1021619">
                  <c:v>0</c:v>
                </c:pt>
                <c:pt idx="1021620">
                  <c:v>0</c:v>
                </c:pt>
                <c:pt idx="1021621">
                  <c:v>0</c:v>
                </c:pt>
                <c:pt idx="1021622">
                  <c:v>0</c:v>
                </c:pt>
                <c:pt idx="1021623">
                  <c:v>0</c:v>
                </c:pt>
                <c:pt idx="1021624">
                  <c:v>0</c:v>
                </c:pt>
                <c:pt idx="1021625">
                  <c:v>0</c:v>
                </c:pt>
                <c:pt idx="1021626">
                  <c:v>0</c:v>
                </c:pt>
                <c:pt idx="1021627">
                  <c:v>0</c:v>
                </c:pt>
                <c:pt idx="1021628">
                  <c:v>0</c:v>
                </c:pt>
                <c:pt idx="1021629">
                  <c:v>0</c:v>
                </c:pt>
                <c:pt idx="1021630">
                  <c:v>0</c:v>
                </c:pt>
                <c:pt idx="1021631">
                  <c:v>0</c:v>
                </c:pt>
                <c:pt idx="1021632">
                  <c:v>0</c:v>
                </c:pt>
                <c:pt idx="1021633">
                  <c:v>0</c:v>
                </c:pt>
                <c:pt idx="1021634">
                  <c:v>0</c:v>
                </c:pt>
                <c:pt idx="1021635">
                  <c:v>0</c:v>
                </c:pt>
                <c:pt idx="1021636">
                  <c:v>0</c:v>
                </c:pt>
                <c:pt idx="1021637">
                  <c:v>0</c:v>
                </c:pt>
                <c:pt idx="1021638">
                  <c:v>0</c:v>
                </c:pt>
                <c:pt idx="1021639">
                  <c:v>0</c:v>
                </c:pt>
                <c:pt idx="1021640">
                  <c:v>0</c:v>
                </c:pt>
                <c:pt idx="1021641">
                  <c:v>0</c:v>
                </c:pt>
                <c:pt idx="1021642">
                  <c:v>0</c:v>
                </c:pt>
                <c:pt idx="1021643">
                  <c:v>0</c:v>
                </c:pt>
                <c:pt idx="1021644">
                  <c:v>0</c:v>
                </c:pt>
                <c:pt idx="1021645">
                  <c:v>0</c:v>
                </c:pt>
                <c:pt idx="1021646">
                  <c:v>0</c:v>
                </c:pt>
                <c:pt idx="1021647">
                  <c:v>0</c:v>
                </c:pt>
                <c:pt idx="1021648">
                  <c:v>0</c:v>
                </c:pt>
                <c:pt idx="1021649">
                  <c:v>0</c:v>
                </c:pt>
                <c:pt idx="1021650">
                  <c:v>0</c:v>
                </c:pt>
                <c:pt idx="1021651">
                  <c:v>0</c:v>
                </c:pt>
                <c:pt idx="1021652">
                  <c:v>0</c:v>
                </c:pt>
                <c:pt idx="1021653">
                  <c:v>0</c:v>
                </c:pt>
                <c:pt idx="1021654">
                  <c:v>0</c:v>
                </c:pt>
                <c:pt idx="1021655">
                  <c:v>0</c:v>
                </c:pt>
                <c:pt idx="1021656">
                  <c:v>0</c:v>
                </c:pt>
                <c:pt idx="1021657">
                  <c:v>0</c:v>
                </c:pt>
                <c:pt idx="1021658">
                  <c:v>0</c:v>
                </c:pt>
                <c:pt idx="1021659">
                  <c:v>0</c:v>
                </c:pt>
                <c:pt idx="1021660">
                  <c:v>0</c:v>
                </c:pt>
                <c:pt idx="1021661">
                  <c:v>0</c:v>
                </c:pt>
                <c:pt idx="1021662">
                  <c:v>0</c:v>
                </c:pt>
                <c:pt idx="1021663">
                  <c:v>0</c:v>
                </c:pt>
                <c:pt idx="1021664">
                  <c:v>0</c:v>
                </c:pt>
                <c:pt idx="1021665">
                  <c:v>0</c:v>
                </c:pt>
                <c:pt idx="1021666">
                  <c:v>0</c:v>
                </c:pt>
                <c:pt idx="1021667">
                  <c:v>0</c:v>
                </c:pt>
                <c:pt idx="1021668">
                  <c:v>0</c:v>
                </c:pt>
                <c:pt idx="1021669">
                  <c:v>0</c:v>
                </c:pt>
                <c:pt idx="1021670">
                  <c:v>0</c:v>
                </c:pt>
                <c:pt idx="1021671">
                  <c:v>0</c:v>
                </c:pt>
                <c:pt idx="1021672">
                  <c:v>0</c:v>
                </c:pt>
                <c:pt idx="1021673">
                  <c:v>0</c:v>
                </c:pt>
                <c:pt idx="1021674">
                  <c:v>0</c:v>
                </c:pt>
                <c:pt idx="1021675">
                  <c:v>0</c:v>
                </c:pt>
                <c:pt idx="1021676">
                  <c:v>0</c:v>
                </c:pt>
                <c:pt idx="1021677">
                  <c:v>0</c:v>
                </c:pt>
                <c:pt idx="1021678">
                  <c:v>0</c:v>
                </c:pt>
                <c:pt idx="1021679">
                  <c:v>0</c:v>
                </c:pt>
                <c:pt idx="1021680">
                  <c:v>0</c:v>
                </c:pt>
                <c:pt idx="1021681">
                  <c:v>0</c:v>
                </c:pt>
                <c:pt idx="1021682">
                  <c:v>0</c:v>
                </c:pt>
                <c:pt idx="1021683">
                  <c:v>0</c:v>
                </c:pt>
                <c:pt idx="1021684">
                  <c:v>0</c:v>
                </c:pt>
                <c:pt idx="1021685">
                  <c:v>0</c:v>
                </c:pt>
                <c:pt idx="1021686">
                  <c:v>0</c:v>
                </c:pt>
                <c:pt idx="1021687">
                  <c:v>0</c:v>
                </c:pt>
                <c:pt idx="1021688">
                  <c:v>0</c:v>
                </c:pt>
                <c:pt idx="1021689">
                  <c:v>0</c:v>
                </c:pt>
                <c:pt idx="1021690">
                  <c:v>0</c:v>
                </c:pt>
                <c:pt idx="1021691">
                  <c:v>0</c:v>
                </c:pt>
                <c:pt idx="1021692">
                  <c:v>0</c:v>
                </c:pt>
                <c:pt idx="1021693">
                  <c:v>0</c:v>
                </c:pt>
                <c:pt idx="1021694">
                  <c:v>0</c:v>
                </c:pt>
                <c:pt idx="1021695">
                  <c:v>0</c:v>
                </c:pt>
                <c:pt idx="1021696">
                  <c:v>0</c:v>
                </c:pt>
                <c:pt idx="1021697">
                  <c:v>0</c:v>
                </c:pt>
                <c:pt idx="1021698">
                  <c:v>0</c:v>
                </c:pt>
                <c:pt idx="1021699">
                  <c:v>0</c:v>
                </c:pt>
                <c:pt idx="1021700">
                  <c:v>0</c:v>
                </c:pt>
                <c:pt idx="1021701">
                  <c:v>0</c:v>
                </c:pt>
                <c:pt idx="1021702">
                  <c:v>0</c:v>
                </c:pt>
                <c:pt idx="1021703">
                  <c:v>0</c:v>
                </c:pt>
                <c:pt idx="1021704">
                  <c:v>0</c:v>
                </c:pt>
                <c:pt idx="1021705">
                  <c:v>0</c:v>
                </c:pt>
                <c:pt idx="1021706">
                  <c:v>0</c:v>
                </c:pt>
                <c:pt idx="1021707">
                  <c:v>0</c:v>
                </c:pt>
                <c:pt idx="1021708">
                  <c:v>0</c:v>
                </c:pt>
                <c:pt idx="1021709">
                  <c:v>0</c:v>
                </c:pt>
                <c:pt idx="1021710">
                  <c:v>0</c:v>
                </c:pt>
                <c:pt idx="1021711">
                  <c:v>0</c:v>
                </c:pt>
                <c:pt idx="1021712">
                  <c:v>0</c:v>
                </c:pt>
                <c:pt idx="1021713">
                  <c:v>0</c:v>
                </c:pt>
                <c:pt idx="1021714">
                  <c:v>0</c:v>
                </c:pt>
                <c:pt idx="1021715">
                  <c:v>0</c:v>
                </c:pt>
                <c:pt idx="1021716">
                  <c:v>0</c:v>
                </c:pt>
                <c:pt idx="1021717">
                  <c:v>0</c:v>
                </c:pt>
                <c:pt idx="1021718">
                  <c:v>0</c:v>
                </c:pt>
                <c:pt idx="1021719">
                  <c:v>0</c:v>
                </c:pt>
                <c:pt idx="1021720">
                  <c:v>0</c:v>
                </c:pt>
                <c:pt idx="1021721">
                  <c:v>0</c:v>
                </c:pt>
                <c:pt idx="1021722">
                  <c:v>0</c:v>
                </c:pt>
                <c:pt idx="1021723">
                  <c:v>0</c:v>
                </c:pt>
                <c:pt idx="1021724">
                  <c:v>0</c:v>
                </c:pt>
                <c:pt idx="1021725">
                  <c:v>0</c:v>
                </c:pt>
                <c:pt idx="1021726">
                  <c:v>0</c:v>
                </c:pt>
                <c:pt idx="1021727">
                  <c:v>0</c:v>
                </c:pt>
                <c:pt idx="1021728">
                  <c:v>0</c:v>
                </c:pt>
                <c:pt idx="1021729">
                  <c:v>0</c:v>
                </c:pt>
                <c:pt idx="1021730">
                  <c:v>0</c:v>
                </c:pt>
                <c:pt idx="1021731">
                  <c:v>0</c:v>
                </c:pt>
                <c:pt idx="1021732">
                  <c:v>0</c:v>
                </c:pt>
                <c:pt idx="1021733">
                  <c:v>0</c:v>
                </c:pt>
                <c:pt idx="1021734">
                  <c:v>0</c:v>
                </c:pt>
                <c:pt idx="1021735">
                  <c:v>0</c:v>
                </c:pt>
                <c:pt idx="1021736">
                  <c:v>0</c:v>
                </c:pt>
                <c:pt idx="1021737">
                  <c:v>0</c:v>
                </c:pt>
                <c:pt idx="1021738">
                  <c:v>0</c:v>
                </c:pt>
                <c:pt idx="1021739">
                  <c:v>0</c:v>
                </c:pt>
                <c:pt idx="1021740">
                  <c:v>0</c:v>
                </c:pt>
                <c:pt idx="1021741">
                  <c:v>0</c:v>
                </c:pt>
                <c:pt idx="1021742">
                  <c:v>0</c:v>
                </c:pt>
                <c:pt idx="1021743">
                  <c:v>0</c:v>
                </c:pt>
                <c:pt idx="1021744">
                  <c:v>0</c:v>
                </c:pt>
                <c:pt idx="1021745">
                  <c:v>0</c:v>
                </c:pt>
                <c:pt idx="1021746">
                  <c:v>0</c:v>
                </c:pt>
                <c:pt idx="1021747">
                  <c:v>0</c:v>
                </c:pt>
                <c:pt idx="1021748">
                  <c:v>0</c:v>
                </c:pt>
                <c:pt idx="1021749">
                  <c:v>0</c:v>
                </c:pt>
                <c:pt idx="1021750">
                  <c:v>0</c:v>
                </c:pt>
                <c:pt idx="1021751">
                  <c:v>0</c:v>
                </c:pt>
                <c:pt idx="1021752">
                  <c:v>0</c:v>
                </c:pt>
                <c:pt idx="1021753">
                  <c:v>0</c:v>
                </c:pt>
                <c:pt idx="1021754">
                  <c:v>0</c:v>
                </c:pt>
                <c:pt idx="1021755">
                  <c:v>0</c:v>
                </c:pt>
                <c:pt idx="1021756">
                  <c:v>0</c:v>
                </c:pt>
                <c:pt idx="1021757">
                  <c:v>0</c:v>
                </c:pt>
                <c:pt idx="1021758">
                  <c:v>0</c:v>
                </c:pt>
                <c:pt idx="1021759">
                  <c:v>0</c:v>
                </c:pt>
                <c:pt idx="1021760">
                  <c:v>0</c:v>
                </c:pt>
                <c:pt idx="1021761">
                  <c:v>0</c:v>
                </c:pt>
                <c:pt idx="1021762">
                  <c:v>0</c:v>
                </c:pt>
                <c:pt idx="1021763">
                  <c:v>0</c:v>
                </c:pt>
                <c:pt idx="1021764">
                  <c:v>0</c:v>
                </c:pt>
                <c:pt idx="1021765">
                  <c:v>0</c:v>
                </c:pt>
                <c:pt idx="1021766">
                  <c:v>0</c:v>
                </c:pt>
                <c:pt idx="1021767">
                  <c:v>0</c:v>
                </c:pt>
                <c:pt idx="1021768">
                  <c:v>0</c:v>
                </c:pt>
                <c:pt idx="1021769">
                  <c:v>0</c:v>
                </c:pt>
                <c:pt idx="1021770">
                  <c:v>0</c:v>
                </c:pt>
                <c:pt idx="1021771">
                  <c:v>0</c:v>
                </c:pt>
                <c:pt idx="1021772">
                  <c:v>0</c:v>
                </c:pt>
                <c:pt idx="1021773">
                  <c:v>0</c:v>
                </c:pt>
                <c:pt idx="1021774">
                  <c:v>0</c:v>
                </c:pt>
                <c:pt idx="1021775">
                  <c:v>0</c:v>
                </c:pt>
                <c:pt idx="1021776">
                  <c:v>0</c:v>
                </c:pt>
                <c:pt idx="1021777">
                  <c:v>0</c:v>
                </c:pt>
                <c:pt idx="1021778">
                  <c:v>0</c:v>
                </c:pt>
                <c:pt idx="1021779">
                  <c:v>0</c:v>
                </c:pt>
                <c:pt idx="1021780">
                  <c:v>0</c:v>
                </c:pt>
                <c:pt idx="1021781">
                  <c:v>0</c:v>
                </c:pt>
                <c:pt idx="1021782">
                  <c:v>0</c:v>
                </c:pt>
                <c:pt idx="1021783">
                  <c:v>0</c:v>
                </c:pt>
                <c:pt idx="1021784">
                  <c:v>0</c:v>
                </c:pt>
                <c:pt idx="1021785">
                  <c:v>0</c:v>
                </c:pt>
                <c:pt idx="1021786">
                  <c:v>0</c:v>
                </c:pt>
                <c:pt idx="1021787">
                  <c:v>0</c:v>
                </c:pt>
                <c:pt idx="1021788">
                  <c:v>0</c:v>
                </c:pt>
                <c:pt idx="1021789">
                  <c:v>0</c:v>
                </c:pt>
                <c:pt idx="1021790">
                  <c:v>0</c:v>
                </c:pt>
                <c:pt idx="1021791">
                  <c:v>0</c:v>
                </c:pt>
                <c:pt idx="1021792">
                  <c:v>0</c:v>
                </c:pt>
                <c:pt idx="1021793">
                  <c:v>0</c:v>
                </c:pt>
                <c:pt idx="1021794">
                  <c:v>0</c:v>
                </c:pt>
                <c:pt idx="1021795">
                  <c:v>0</c:v>
                </c:pt>
                <c:pt idx="1021796">
                  <c:v>0</c:v>
                </c:pt>
                <c:pt idx="1021797">
                  <c:v>0</c:v>
                </c:pt>
                <c:pt idx="1021798">
                  <c:v>0</c:v>
                </c:pt>
                <c:pt idx="1021799">
                  <c:v>0</c:v>
                </c:pt>
                <c:pt idx="1021800">
                  <c:v>0</c:v>
                </c:pt>
                <c:pt idx="1021801">
                  <c:v>0</c:v>
                </c:pt>
                <c:pt idx="1021802">
                  <c:v>0</c:v>
                </c:pt>
                <c:pt idx="1021803">
                  <c:v>0</c:v>
                </c:pt>
                <c:pt idx="1021804">
                  <c:v>0</c:v>
                </c:pt>
                <c:pt idx="1021805">
                  <c:v>0</c:v>
                </c:pt>
                <c:pt idx="1021806">
                  <c:v>0</c:v>
                </c:pt>
                <c:pt idx="1021807">
                  <c:v>0</c:v>
                </c:pt>
                <c:pt idx="1021808">
                  <c:v>0</c:v>
                </c:pt>
                <c:pt idx="1021809">
                  <c:v>0</c:v>
                </c:pt>
                <c:pt idx="1021810">
                  <c:v>0</c:v>
                </c:pt>
                <c:pt idx="1021811">
                  <c:v>0</c:v>
                </c:pt>
                <c:pt idx="1021812">
                  <c:v>0</c:v>
                </c:pt>
                <c:pt idx="1021813">
                  <c:v>0</c:v>
                </c:pt>
                <c:pt idx="1021814">
                  <c:v>0</c:v>
                </c:pt>
                <c:pt idx="1021815">
                  <c:v>0</c:v>
                </c:pt>
                <c:pt idx="1021816">
                  <c:v>0</c:v>
                </c:pt>
                <c:pt idx="1021817">
                  <c:v>0</c:v>
                </c:pt>
                <c:pt idx="1021818">
                  <c:v>0</c:v>
                </c:pt>
                <c:pt idx="1021819">
                  <c:v>0</c:v>
                </c:pt>
                <c:pt idx="1021820">
                  <c:v>0</c:v>
                </c:pt>
                <c:pt idx="1021821">
                  <c:v>0</c:v>
                </c:pt>
                <c:pt idx="1021822">
                  <c:v>0</c:v>
                </c:pt>
                <c:pt idx="1021823">
                  <c:v>0</c:v>
                </c:pt>
                <c:pt idx="1021824">
                  <c:v>0</c:v>
                </c:pt>
                <c:pt idx="1021825">
                  <c:v>0</c:v>
                </c:pt>
                <c:pt idx="1021826">
                  <c:v>0</c:v>
                </c:pt>
                <c:pt idx="1021827">
                  <c:v>0</c:v>
                </c:pt>
                <c:pt idx="1021828">
                  <c:v>0</c:v>
                </c:pt>
                <c:pt idx="1021829">
                  <c:v>0</c:v>
                </c:pt>
                <c:pt idx="1021830">
                  <c:v>0</c:v>
                </c:pt>
                <c:pt idx="1021831">
                  <c:v>0</c:v>
                </c:pt>
                <c:pt idx="1021832">
                  <c:v>0</c:v>
                </c:pt>
                <c:pt idx="1021833">
                  <c:v>0</c:v>
                </c:pt>
                <c:pt idx="1021834">
                  <c:v>0</c:v>
                </c:pt>
                <c:pt idx="1021835">
                  <c:v>0</c:v>
                </c:pt>
                <c:pt idx="1021836">
                  <c:v>0</c:v>
                </c:pt>
                <c:pt idx="1021837">
                  <c:v>0</c:v>
                </c:pt>
                <c:pt idx="1021838">
                  <c:v>0</c:v>
                </c:pt>
                <c:pt idx="1021839">
                  <c:v>0</c:v>
                </c:pt>
                <c:pt idx="1021840">
                  <c:v>0</c:v>
                </c:pt>
                <c:pt idx="1021841">
                  <c:v>0</c:v>
                </c:pt>
                <c:pt idx="1021842">
                  <c:v>0</c:v>
                </c:pt>
                <c:pt idx="1021843">
                  <c:v>0</c:v>
                </c:pt>
                <c:pt idx="1021844">
                  <c:v>0</c:v>
                </c:pt>
                <c:pt idx="1021845">
                  <c:v>0</c:v>
                </c:pt>
                <c:pt idx="1021846">
                  <c:v>0</c:v>
                </c:pt>
                <c:pt idx="1021847">
                  <c:v>0</c:v>
                </c:pt>
                <c:pt idx="1021848">
                  <c:v>0</c:v>
                </c:pt>
                <c:pt idx="1021849">
                  <c:v>0</c:v>
                </c:pt>
                <c:pt idx="1021850">
                  <c:v>0</c:v>
                </c:pt>
                <c:pt idx="1021851">
                  <c:v>0</c:v>
                </c:pt>
                <c:pt idx="1021852">
                  <c:v>0</c:v>
                </c:pt>
                <c:pt idx="1021853">
                  <c:v>0</c:v>
                </c:pt>
                <c:pt idx="1021854">
                  <c:v>0</c:v>
                </c:pt>
                <c:pt idx="1021855">
                  <c:v>0</c:v>
                </c:pt>
                <c:pt idx="1021856">
                  <c:v>0</c:v>
                </c:pt>
                <c:pt idx="1021857">
                  <c:v>0</c:v>
                </c:pt>
                <c:pt idx="1021858">
                  <c:v>0</c:v>
                </c:pt>
                <c:pt idx="1021859">
                  <c:v>0</c:v>
                </c:pt>
                <c:pt idx="1021860">
                  <c:v>0</c:v>
                </c:pt>
                <c:pt idx="1021861">
                  <c:v>0</c:v>
                </c:pt>
                <c:pt idx="1021862">
                  <c:v>0</c:v>
                </c:pt>
                <c:pt idx="1021863">
                  <c:v>0</c:v>
                </c:pt>
                <c:pt idx="1021864">
                  <c:v>0</c:v>
                </c:pt>
                <c:pt idx="1021865">
                  <c:v>0</c:v>
                </c:pt>
                <c:pt idx="1021866">
                  <c:v>0</c:v>
                </c:pt>
                <c:pt idx="1021867">
                  <c:v>0</c:v>
                </c:pt>
                <c:pt idx="1021868">
                  <c:v>0</c:v>
                </c:pt>
                <c:pt idx="1021869">
                  <c:v>0</c:v>
                </c:pt>
                <c:pt idx="1021870">
                  <c:v>0</c:v>
                </c:pt>
                <c:pt idx="1021871">
                  <c:v>0</c:v>
                </c:pt>
                <c:pt idx="1021872">
                  <c:v>0</c:v>
                </c:pt>
                <c:pt idx="1021873">
                  <c:v>0</c:v>
                </c:pt>
                <c:pt idx="1021874">
                  <c:v>0</c:v>
                </c:pt>
                <c:pt idx="1021875">
                  <c:v>0</c:v>
                </c:pt>
                <c:pt idx="1021876">
                  <c:v>0</c:v>
                </c:pt>
                <c:pt idx="1021877">
                  <c:v>0</c:v>
                </c:pt>
                <c:pt idx="1021878">
                  <c:v>0</c:v>
                </c:pt>
                <c:pt idx="1021879">
                  <c:v>0</c:v>
                </c:pt>
                <c:pt idx="1021880">
                  <c:v>0</c:v>
                </c:pt>
                <c:pt idx="1021881">
                  <c:v>0</c:v>
                </c:pt>
                <c:pt idx="1021882">
                  <c:v>0</c:v>
                </c:pt>
                <c:pt idx="1021883">
                  <c:v>0</c:v>
                </c:pt>
                <c:pt idx="1021884">
                  <c:v>0</c:v>
                </c:pt>
                <c:pt idx="1021885">
                  <c:v>0</c:v>
                </c:pt>
                <c:pt idx="1021886">
                  <c:v>0</c:v>
                </c:pt>
                <c:pt idx="1021887">
                  <c:v>0</c:v>
                </c:pt>
                <c:pt idx="1021888">
                  <c:v>0</c:v>
                </c:pt>
                <c:pt idx="1021889">
                  <c:v>0</c:v>
                </c:pt>
                <c:pt idx="1021890">
                  <c:v>0</c:v>
                </c:pt>
                <c:pt idx="1021891">
                  <c:v>0</c:v>
                </c:pt>
                <c:pt idx="1021892">
                  <c:v>0</c:v>
                </c:pt>
                <c:pt idx="1021893">
                  <c:v>0</c:v>
                </c:pt>
                <c:pt idx="1021894">
                  <c:v>0</c:v>
                </c:pt>
                <c:pt idx="1021895">
                  <c:v>0</c:v>
                </c:pt>
                <c:pt idx="1021896">
                  <c:v>0</c:v>
                </c:pt>
                <c:pt idx="1021897">
                  <c:v>0</c:v>
                </c:pt>
                <c:pt idx="1021898">
                  <c:v>0</c:v>
                </c:pt>
                <c:pt idx="1021899">
                  <c:v>0</c:v>
                </c:pt>
                <c:pt idx="1021900">
                  <c:v>0</c:v>
                </c:pt>
                <c:pt idx="1021901">
                  <c:v>0</c:v>
                </c:pt>
                <c:pt idx="1021902">
                  <c:v>0</c:v>
                </c:pt>
                <c:pt idx="1021903">
                  <c:v>0</c:v>
                </c:pt>
                <c:pt idx="1021904">
                  <c:v>0</c:v>
                </c:pt>
                <c:pt idx="1021905">
                  <c:v>0</c:v>
                </c:pt>
                <c:pt idx="1021906">
                  <c:v>0</c:v>
                </c:pt>
                <c:pt idx="1021907">
                  <c:v>0</c:v>
                </c:pt>
                <c:pt idx="1021908">
                  <c:v>0</c:v>
                </c:pt>
                <c:pt idx="1021909">
                  <c:v>0</c:v>
                </c:pt>
                <c:pt idx="1021910">
                  <c:v>0</c:v>
                </c:pt>
                <c:pt idx="1021911">
                  <c:v>0</c:v>
                </c:pt>
                <c:pt idx="1021912">
                  <c:v>0</c:v>
                </c:pt>
                <c:pt idx="1021913">
                  <c:v>0</c:v>
                </c:pt>
                <c:pt idx="1021914">
                  <c:v>0</c:v>
                </c:pt>
                <c:pt idx="1021915">
                  <c:v>0</c:v>
                </c:pt>
                <c:pt idx="1021916">
                  <c:v>0</c:v>
                </c:pt>
                <c:pt idx="1021917">
                  <c:v>0</c:v>
                </c:pt>
                <c:pt idx="1021918">
                  <c:v>0</c:v>
                </c:pt>
                <c:pt idx="1021919">
                  <c:v>0</c:v>
                </c:pt>
                <c:pt idx="1021920">
                  <c:v>0</c:v>
                </c:pt>
                <c:pt idx="1021921">
                  <c:v>0</c:v>
                </c:pt>
                <c:pt idx="1021922">
                  <c:v>0</c:v>
                </c:pt>
                <c:pt idx="1021923">
                  <c:v>0</c:v>
                </c:pt>
                <c:pt idx="1021924">
                  <c:v>0</c:v>
                </c:pt>
                <c:pt idx="1021925">
                  <c:v>0</c:v>
                </c:pt>
                <c:pt idx="1021926">
                  <c:v>0</c:v>
                </c:pt>
                <c:pt idx="1021927">
                  <c:v>0</c:v>
                </c:pt>
                <c:pt idx="1021928">
                  <c:v>0</c:v>
                </c:pt>
                <c:pt idx="1021929">
                  <c:v>0</c:v>
                </c:pt>
                <c:pt idx="1021930">
                  <c:v>0</c:v>
                </c:pt>
                <c:pt idx="1021931">
                  <c:v>0</c:v>
                </c:pt>
                <c:pt idx="1021932">
                  <c:v>0</c:v>
                </c:pt>
                <c:pt idx="1021933">
                  <c:v>0</c:v>
                </c:pt>
                <c:pt idx="1021934">
                  <c:v>0</c:v>
                </c:pt>
                <c:pt idx="1021935">
                  <c:v>0</c:v>
                </c:pt>
                <c:pt idx="1021936">
                  <c:v>0</c:v>
                </c:pt>
                <c:pt idx="1021937">
                  <c:v>0</c:v>
                </c:pt>
                <c:pt idx="1021938">
                  <c:v>0</c:v>
                </c:pt>
                <c:pt idx="1021939">
                  <c:v>0</c:v>
                </c:pt>
                <c:pt idx="1021940">
                  <c:v>0</c:v>
                </c:pt>
                <c:pt idx="1021941">
                  <c:v>0</c:v>
                </c:pt>
                <c:pt idx="1021942">
                  <c:v>0</c:v>
                </c:pt>
                <c:pt idx="1021943">
                  <c:v>0</c:v>
                </c:pt>
                <c:pt idx="1021944">
                  <c:v>0</c:v>
                </c:pt>
                <c:pt idx="1021945">
                  <c:v>0</c:v>
                </c:pt>
                <c:pt idx="1021946">
                  <c:v>0</c:v>
                </c:pt>
                <c:pt idx="1021947">
                  <c:v>0</c:v>
                </c:pt>
                <c:pt idx="1021948">
                  <c:v>0</c:v>
                </c:pt>
                <c:pt idx="1021949">
                  <c:v>0</c:v>
                </c:pt>
                <c:pt idx="1021950">
                  <c:v>0</c:v>
                </c:pt>
                <c:pt idx="1021951">
                  <c:v>0</c:v>
                </c:pt>
                <c:pt idx="1021952">
                  <c:v>0</c:v>
                </c:pt>
                <c:pt idx="1021953">
                  <c:v>0</c:v>
                </c:pt>
                <c:pt idx="1021954">
                  <c:v>0</c:v>
                </c:pt>
                <c:pt idx="1021955">
                  <c:v>0</c:v>
                </c:pt>
                <c:pt idx="1021956">
                  <c:v>0</c:v>
                </c:pt>
                <c:pt idx="1021957">
                  <c:v>0</c:v>
                </c:pt>
                <c:pt idx="1021958">
                  <c:v>0</c:v>
                </c:pt>
                <c:pt idx="1021959">
                  <c:v>0</c:v>
                </c:pt>
                <c:pt idx="1021960">
                  <c:v>0</c:v>
                </c:pt>
                <c:pt idx="1021961">
                  <c:v>0</c:v>
                </c:pt>
                <c:pt idx="1021962">
                  <c:v>0</c:v>
                </c:pt>
                <c:pt idx="1021963">
                  <c:v>0</c:v>
                </c:pt>
                <c:pt idx="1021964">
                  <c:v>0</c:v>
                </c:pt>
                <c:pt idx="1021965">
                  <c:v>0</c:v>
                </c:pt>
                <c:pt idx="1021966">
                  <c:v>0</c:v>
                </c:pt>
                <c:pt idx="1021967">
                  <c:v>0</c:v>
                </c:pt>
                <c:pt idx="1021968">
                  <c:v>0</c:v>
                </c:pt>
                <c:pt idx="1021969">
                  <c:v>0</c:v>
                </c:pt>
                <c:pt idx="1021970">
                  <c:v>0</c:v>
                </c:pt>
                <c:pt idx="1021971">
                  <c:v>0</c:v>
                </c:pt>
                <c:pt idx="1021972">
                  <c:v>0</c:v>
                </c:pt>
                <c:pt idx="1021973">
                  <c:v>0</c:v>
                </c:pt>
                <c:pt idx="1021974">
                  <c:v>0</c:v>
                </c:pt>
                <c:pt idx="1021975">
                  <c:v>0</c:v>
                </c:pt>
                <c:pt idx="1021976">
                  <c:v>0</c:v>
                </c:pt>
                <c:pt idx="1021977">
                  <c:v>0</c:v>
                </c:pt>
                <c:pt idx="1021978">
                  <c:v>0</c:v>
                </c:pt>
                <c:pt idx="1021979">
                  <c:v>0</c:v>
                </c:pt>
                <c:pt idx="1021980">
                  <c:v>0</c:v>
                </c:pt>
                <c:pt idx="1021981">
                  <c:v>0</c:v>
                </c:pt>
                <c:pt idx="1021982">
                  <c:v>0</c:v>
                </c:pt>
                <c:pt idx="1021983">
                  <c:v>0</c:v>
                </c:pt>
                <c:pt idx="1021984">
                  <c:v>0</c:v>
                </c:pt>
                <c:pt idx="1021985">
                  <c:v>0</c:v>
                </c:pt>
                <c:pt idx="1021986">
                  <c:v>0</c:v>
                </c:pt>
                <c:pt idx="1021987">
                  <c:v>0</c:v>
                </c:pt>
                <c:pt idx="1021988">
                  <c:v>0</c:v>
                </c:pt>
                <c:pt idx="1021989">
                  <c:v>0</c:v>
                </c:pt>
                <c:pt idx="1021990">
                  <c:v>0</c:v>
                </c:pt>
                <c:pt idx="1021991">
                  <c:v>0</c:v>
                </c:pt>
                <c:pt idx="1021992">
                  <c:v>0</c:v>
                </c:pt>
                <c:pt idx="1021993">
                  <c:v>0</c:v>
                </c:pt>
                <c:pt idx="1021994">
                  <c:v>0</c:v>
                </c:pt>
                <c:pt idx="1021995">
                  <c:v>0</c:v>
                </c:pt>
                <c:pt idx="1021996">
                  <c:v>0</c:v>
                </c:pt>
                <c:pt idx="1021997">
                  <c:v>0</c:v>
                </c:pt>
                <c:pt idx="1021998">
                  <c:v>0</c:v>
                </c:pt>
                <c:pt idx="1021999">
                  <c:v>0</c:v>
                </c:pt>
                <c:pt idx="1022000">
                  <c:v>0</c:v>
                </c:pt>
                <c:pt idx="1022001">
                  <c:v>0</c:v>
                </c:pt>
                <c:pt idx="1022002">
                  <c:v>0</c:v>
                </c:pt>
                <c:pt idx="1022003">
                  <c:v>0</c:v>
                </c:pt>
                <c:pt idx="1022004">
                  <c:v>0</c:v>
                </c:pt>
                <c:pt idx="1022005">
                  <c:v>0</c:v>
                </c:pt>
                <c:pt idx="1022006">
                  <c:v>0</c:v>
                </c:pt>
                <c:pt idx="1022007">
                  <c:v>0</c:v>
                </c:pt>
                <c:pt idx="1022008">
                  <c:v>0</c:v>
                </c:pt>
                <c:pt idx="1022009">
                  <c:v>0</c:v>
                </c:pt>
                <c:pt idx="1022010">
                  <c:v>0</c:v>
                </c:pt>
                <c:pt idx="1022011">
                  <c:v>0</c:v>
                </c:pt>
                <c:pt idx="1022012">
                  <c:v>0</c:v>
                </c:pt>
                <c:pt idx="1022013">
                  <c:v>0</c:v>
                </c:pt>
                <c:pt idx="1022014">
                  <c:v>0</c:v>
                </c:pt>
                <c:pt idx="1022015">
                  <c:v>0</c:v>
                </c:pt>
                <c:pt idx="1022016">
                  <c:v>0</c:v>
                </c:pt>
                <c:pt idx="1022017">
                  <c:v>0</c:v>
                </c:pt>
                <c:pt idx="1022018">
                  <c:v>0</c:v>
                </c:pt>
                <c:pt idx="1022019">
                  <c:v>0</c:v>
                </c:pt>
                <c:pt idx="1022020">
                  <c:v>0</c:v>
                </c:pt>
                <c:pt idx="1022021">
                  <c:v>0</c:v>
                </c:pt>
                <c:pt idx="1022022">
                  <c:v>0</c:v>
                </c:pt>
                <c:pt idx="1022023">
                  <c:v>0</c:v>
                </c:pt>
                <c:pt idx="1022024">
                  <c:v>0</c:v>
                </c:pt>
                <c:pt idx="1022025">
                  <c:v>0</c:v>
                </c:pt>
                <c:pt idx="1022026">
                  <c:v>0</c:v>
                </c:pt>
                <c:pt idx="1022027">
                  <c:v>0</c:v>
                </c:pt>
                <c:pt idx="1022028">
                  <c:v>0</c:v>
                </c:pt>
                <c:pt idx="1022029">
                  <c:v>0</c:v>
                </c:pt>
                <c:pt idx="1022030">
                  <c:v>0</c:v>
                </c:pt>
                <c:pt idx="1022031">
                  <c:v>0</c:v>
                </c:pt>
                <c:pt idx="1022032">
                  <c:v>0</c:v>
                </c:pt>
                <c:pt idx="1022033">
                  <c:v>0</c:v>
                </c:pt>
                <c:pt idx="1022034">
                  <c:v>0</c:v>
                </c:pt>
                <c:pt idx="1022035">
                  <c:v>0</c:v>
                </c:pt>
                <c:pt idx="1022036">
                  <c:v>0</c:v>
                </c:pt>
                <c:pt idx="1022037">
                  <c:v>0</c:v>
                </c:pt>
                <c:pt idx="1022038">
                  <c:v>0</c:v>
                </c:pt>
                <c:pt idx="1022039">
                  <c:v>0</c:v>
                </c:pt>
                <c:pt idx="1022040">
                  <c:v>0</c:v>
                </c:pt>
                <c:pt idx="1022041">
                  <c:v>0</c:v>
                </c:pt>
                <c:pt idx="1022042">
                  <c:v>0</c:v>
                </c:pt>
                <c:pt idx="1022043">
                  <c:v>0</c:v>
                </c:pt>
                <c:pt idx="1022044">
                  <c:v>0</c:v>
                </c:pt>
                <c:pt idx="1022045">
                  <c:v>0</c:v>
                </c:pt>
                <c:pt idx="1022046">
                  <c:v>0</c:v>
                </c:pt>
                <c:pt idx="1022047">
                  <c:v>0</c:v>
                </c:pt>
                <c:pt idx="1022048">
                  <c:v>0</c:v>
                </c:pt>
                <c:pt idx="1022049">
                  <c:v>0</c:v>
                </c:pt>
                <c:pt idx="1022050">
                  <c:v>0</c:v>
                </c:pt>
                <c:pt idx="1022051">
                  <c:v>0</c:v>
                </c:pt>
                <c:pt idx="1022052">
                  <c:v>0</c:v>
                </c:pt>
                <c:pt idx="1022053">
                  <c:v>0</c:v>
                </c:pt>
                <c:pt idx="1022054">
                  <c:v>0</c:v>
                </c:pt>
                <c:pt idx="1022055">
                  <c:v>0</c:v>
                </c:pt>
                <c:pt idx="1022056">
                  <c:v>0</c:v>
                </c:pt>
                <c:pt idx="1022057">
                  <c:v>0</c:v>
                </c:pt>
                <c:pt idx="1022058">
                  <c:v>0</c:v>
                </c:pt>
                <c:pt idx="1022059">
                  <c:v>0</c:v>
                </c:pt>
                <c:pt idx="1022060">
                  <c:v>0</c:v>
                </c:pt>
                <c:pt idx="1022061">
                  <c:v>0</c:v>
                </c:pt>
                <c:pt idx="1022062">
                  <c:v>0</c:v>
                </c:pt>
                <c:pt idx="1022063">
                  <c:v>0</c:v>
                </c:pt>
                <c:pt idx="1022064">
                  <c:v>0</c:v>
                </c:pt>
                <c:pt idx="1022065">
                  <c:v>0</c:v>
                </c:pt>
                <c:pt idx="1022066">
                  <c:v>0</c:v>
                </c:pt>
                <c:pt idx="1022067">
                  <c:v>0</c:v>
                </c:pt>
                <c:pt idx="1022068">
                  <c:v>0</c:v>
                </c:pt>
                <c:pt idx="1022069">
                  <c:v>0</c:v>
                </c:pt>
                <c:pt idx="1022070">
                  <c:v>0</c:v>
                </c:pt>
                <c:pt idx="1022071">
                  <c:v>0</c:v>
                </c:pt>
                <c:pt idx="1022072">
                  <c:v>0</c:v>
                </c:pt>
                <c:pt idx="1022073">
                  <c:v>0</c:v>
                </c:pt>
                <c:pt idx="1022074">
                  <c:v>0</c:v>
                </c:pt>
                <c:pt idx="1022075">
                  <c:v>0</c:v>
                </c:pt>
                <c:pt idx="1022076">
                  <c:v>0</c:v>
                </c:pt>
                <c:pt idx="1022077">
                  <c:v>0</c:v>
                </c:pt>
                <c:pt idx="1022078">
                  <c:v>0</c:v>
                </c:pt>
                <c:pt idx="1022079">
                  <c:v>0</c:v>
                </c:pt>
                <c:pt idx="1022080">
                  <c:v>0</c:v>
                </c:pt>
                <c:pt idx="1022081">
                  <c:v>0</c:v>
                </c:pt>
                <c:pt idx="1022082">
                  <c:v>0</c:v>
                </c:pt>
                <c:pt idx="1022083">
                  <c:v>0</c:v>
                </c:pt>
                <c:pt idx="1022084">
                  <c:v>0</c:v>
                </c:pt>
                <c:pt idx="1022085">
                  <c:v>0</c:v>
                </c:pt>
                <c:pt idx="1022086">
                  <c:v>0</c:v>
                </c:pt>
                <c:pt idx="1022087">
                  <c:v>0</c:v>
                </c:pt>
                <c:pt idx="1022088">
                  <c:v>0</c:v>
                </c:pt>
                <c:pt idx="1022089">
                  <c:v>0</c:v>
                </c:pt>
                <c:pt idx="1022090">
                  <c:v>0</c:v>
                </c:pt>
                <c:pt idx="1022091">
                  <c:v>0</c:v>
                </c:pt>
                <c:pt idx="1022092">
                  <c:v>0</c:v>
                </c:pt>
                <c:pt idx="1022093">
                  <c:v>0</c:v>
                </c:pt>
                <c:pt idx="1022094">
                  <c:v>0</c:v>
                </c:pt>
                <c:pt idx="1022095">
                  <c:v>0</c:v>
                </c:pt>
                <c:pt idx="1022096">
                  <c:v>0</c:v>
                </c:pt>
                <c:pt idx="1022097">
                  <c:v>0</c:v>
                </c:pt>
                <c:pt idx="1022098">
                  <c:v>0</c:v>
                </c:pt>
                <c:pt idx="1022099">
                  <c:v>0</c:v>
                </c:pt>
                <c:pt idx="1022100">
                  <c:v>0</c:v>
                </c:pt>
                <c:pt idx="1022101">
                  <c:v>0</c:v>
                </c:pt>
                <c:pt idx="1022102">
                  <c:v>0</c:v>
                </c:pt>
                <c:pt idx="1022103">
                  <c:v>0</c:v>
                </c:pt>
                <c:pt idx="1022104">
                  <c:v>0</c:v>
                </c:pt>
                <c:pt idx="1022105">
                  <c:v>0</c:v>
                </c:pt>
                <c:pt idx="1022106">
                  <c:v>0</c:v>
                </c:pt>
                <c:pt idx="1022107">
                  <c:v>0</c:v>
                </c:pt>
                <c:pt idx="1022108">
                  <c:v>0</c:v>
                </c:pt>
                <c:pt idx="1022109">
                  <c:v>0</c:v>
                </c:pt>
                <c:pt idx="1022110">
                  <c:v>0</c:v>
                </c:pt>
                <c:pt idx="1022111">
                  <c:v>0</c:v>
                </c:pt>
                <c:pt idx="1022112">
                  <c:v>0</c:v>
                </c:pt>
                <c:pt idx="1022113">
                  <c:v>0</c:v>
                </c:pt>
                <c:pt idx="1022114">
                  <c:v>0</c:v>
                </c:pt>
                <c:pt idx="1022115">
                  <c:v>0</c:v>
                </c:pt>
                <c:pt idx="1022116">
                  <c:v>0</c:v>
                </c:pt>
                <c:pt idx="1022117">
                  <c:v>0</c:v>
                </c:pt>
                <c:pt idx="1022118">
                  <c:v>0</c:v>
                </c:pt>
                <c:pt idx="1022119">
                  <c:v>0</c:v>
                </c:pt>
                <c:pt idx="1022120">
                  <c:v>0</c:v>
                </c:pt>
                <c:pt idx="1022121">
                  <c:v>0</c:v>
                </c:pt>
                <c:pt idx="1022122">
                  <c:v>0</c:v>
                </c:pt>
                <c:pt idx="1022123">
                  <c:v>0</c:v>
                </c:pt>
                <c:pt idx="1022124">
                  <c:v>0</c:v>
                </c:pt>
                <c:pt idx="1022125">
                  <c:v>0</c:v>
                </c:pt>
                <c:pt idx="1022126">
                  <c:v>0</c:v>
                </c:pt>
                <c:pt idx="1022127">
                  <c:v>0</c:v>
                </c:pt>
                <c:pt idx="1022128">
                  <c:v>0</c:v>
                </c:pt>
                <c:pt idx="1022129">
                  <c:v>0</c:v>
                </c:pt>
                <c:pt idx="1022130">
                  <c:v>0</c:v>
                </c:pt>
                <c:pt idx="1022131">
                  <c:v>0</c:v>
                </c:pt>
                <c:pt idx="1022132">
                  <c:v>0</c:v>
                </c:pt>
                <c:pt idx="1022133">
                  <c:v>0</c:v>
                </c:pt>
                <c:pt idx="1022134">
                  <c:v>0</c:v>
                </c:pt>
                <c:pt idx="1022135">
                  <c:v>0</c:v>
                </c:pt>
                <c:pt idx="1022136">
                  <c:v>0</c:v>
                </c:pt>
                <c:pt idx="1022137">
                  <c:v>0</c:v>
                </c:pt>
                <c:pt idx="1022138">
                  <c:v>0</c:v>
                </c:pt>
                <c:pt idx="1022139">
                  <c:v>0</c:v>
                </c:pt>
                <c:pt idx="1022140">
                  <c:v>0</c:v>
                </c:pt>
                <c:pt idx="1022141">
                  <c:v>0</c:v>
                </c:pt>
                <c:pt idx="1022142">
                  <c:v>0</c:v>
                </c:pt>
                <c:pt idx="1022143">
                  <c:v>0</c:v>
                </c:pt>
                <c:pt idx="1022144">
                  <c:v>0</c:v>
                </c:pt>
                <c:pt idx="1022145">
                  <c:v>0</c:v>
                </c:pt>
                <c:pt idx="1022146">
                  <c:v>0</c:v>
                </c:pt>
                <c:pt idx="1022147">
                  <c:v>0</c:v>
                </c:pt>
                <c:pt idx="1022148">
                  <c:v>0</c:v>
                </c:pt>
                <c:pt idx="1022149">
                  <c:v>0</c:v>
                </c:pt>
                <c:pt idx="1022150">
                  <c:v>0</c:v>
                </c:pt>
                <c:pt idx="1022151">
                  <c:v>0</c:v>
                </c:pt>
                <c:pt idx="1022152">
                  <c:v>0</c:v>
                </c:pt>
                <c:pt idx="1022153">
                  <c:v>0</c:v>
                </c:pt>
                <c:pt idx="1022154">
                  <c:v>0</c:v>
                </c:pt>
                <c:pt idx="1022155">
                  <c:v>0</c:v>
                </c:pt>
                <c:pt idx="1022156">
                  <c:v>0</c:v>
                </c:pt>
                <c:pt idx="1022157">
                  <c:v>0</c:v>
                </c:pt>
                <c:pt idx="1022158">
                  <c:v>0</c:v>
                </c:pt>
                <c:pt idx="1022159">
                  <c:v>0</c:v>
                </c:pt>
                <c:pt idx="1022160">
                  <c:v>0</c:v>
                </c:pt>
                <c:pt idx="1022161">
                  <c:v>0</c:v>
                </c:pt>
                <c:pt idx="1022162">
                  <c:v>0</c:v>
                </c:pt>
                <c:pt idx="1022163">
                  <c:v>0</c:v>
                </c:pt>
                <c:pt idx="1022164">
                  <c:v>0</c:v>
                </c:pt>
                <c:pt idx="1022165">
                  <c:v>0</c:v>
                </c:pt>
                <c:pt idx="1022166">
                  <c:v>0</c:v>
                </c:pt>
                <c:pt idx="1022167">
                  <c:v>0</c:v>
                </c:pt>
                <c:pt idx="1022168">
                  <c:v>0</c:v>
                </c:pt>
                <c:pt idx="1022169">
                  <c:v>0</c:v>
                </c:pt>
                <c:pt idx="1022170">
                  <c:v>0</c:v>
                </c:pt>
                <c:pt idx="1022171">
                  <c:v>0</c:v>
                </c:pt>
                <c:pt idx="1022172">
                  <c:v>0</c:v>
                </c:pt>
                <c:pt idx="1022173">
                  <c:v>0</c:v>
                </c:pt>
                <c:pt idx="1022174">
                  <c:v>0</c:v>
                </c:pt>
                <c:pt idx="1022175">
                  <c:v>0</c:v>
                </c:pt>
                <c:pt idx="1022176">
                  <c:v>0</c:v>
                </c:pt>
                <c:pt idx="1022177">
                  <c:v>0</c:v>
                </c:pt>
                <c:pt idx="1022178">
                  <c:v>0</c:v>
                </c:pt>
                <c:pt idx="1022179">
                  <c:v>0</c:v>
                </c:pt>
                <c:pt idx="1022180">
                  <c:v>0</c:v>
                </c:pt>
                <c:pt idx="1022181">
                  <c:v>0</c:v>
                </c:pt>
                <c:pt idx="1022182">
                  <c:v>0</c:v>
                </c:pt>
                <c:pt idx="1022183">
                  <c:v>0</c:v>
                </c:pt>
                <c:pt idx="1022184">
                  <c:v>0</c:v>
                </c:pt>
                <c:pt idx="1022185">
                  <c:v>0</c:v>
                </c:pt>
                <c:pt idx="1022186">
                  <c:v>0</c:v>
                </c:pt>
                <c:pt idx="1022187">
                  <c:v>0</c:v>
                </c:pt>
                <c:pt idx="1022188">
                  <c:v>0</c:v>
                </c:pt>
                <c:pt idx="1022189">
                  <c:v>0</c:v>
                </c:pt>
                <c:pt idx="1022190">
                  <c:v>0</c:v>
                </c:pt>
                <c:pt idx="1022191">
                  <c:v>0</c:v>
                </c:pt>
                <c:pt idx="1022192">
                  <c:v>0</c:v>
                </c:pt>
                <c:pt idx="1022193">
                  <c:v>0</c:v>
                </c:pt>
                <c:pt idx="1022194">
                  <c:v>0</c:v>
                </c:pt>
                <c:pt idx="1022195">
                  <c:v>0</c:v>
                </c:pt>
                <c:pt idx="1022196">
                  <c:v>0</c:v>
                </c:pt>
                <c:pt idx="1022197">
                  <c:v>0</c:v>
                </c:pt>
                <c:pt idx="1022198">
                  <c:v>0</c:v>
                </c:pt>
                <c:pt idx="1022199">
                  <c:v>0</c:v>
                </c:pt>
                <c:pt idx="1022200">
                  <c:v>0</c:v>
                </c:pt>
                <c:pt idx="1022201">
                  <c:v>0</c:v>
                </c:pt>
                <c:pt idx="1022202">
                  <c:v>0</c:v>
                </c:pt>
                <c:pt idx="1022203">
                  <c:v>0</c:v>
                </c:pt>
                <c:pt idx="1022204">
                  <c:v>0</c:v>
                </c:pt>
                <c:pt idx="1022205">
                  <c:v>0</c:v>
                </c:pt>
                <c:pt idx="1022206">
                  <c:v>0</c:v>
                </c:pt>
                <c:pt idx="1022207">
                  <c:v>0</c:v>
                </c:pt>
                <c:pt idx="1022208">
                  <c:v>0</c:v>
                </c:pt>
                <c:pt idx="1022209">
                  <c:v>0</c:v>
                </c:pt>
                <c:pt idx="1022210">
                  <c:v>0</c:v>
                </c:pt>
                <c:pt idx="1022211">
                  <c:v>0</c:v>
                </c:pt>
                <c:pt idx="1022212">
                  <c:v>0</c:v>
                </c:pt>
                <c:pt idx="1022213">
                  <c:v>0</c:v>
                </c:pt>
                <c:pt idx="1022214">
                  <c:v>0</c:v>
                </c:pt>
                <c:pt idx="1022215">
                  <c:v>0</c:v>
                </c:pt>
                <c:pt idx="1022216">
                  <c:v>0</c:v>
                </c:pt>
                <c:pt idx="1022217">
                  <c:v>0</c:v>
                </c:pt>
                <c:pt idx="1022218">
                  <c:v>0</c:v>
                </c:pt>
                <c:pt idx="1022219">
                  <c:v>0</c:v>
                </c:pt>
                <c:pt idx="1022220">
                  <c:v>0</c:v>
                </c:pt>
                <c:pt idx="1022221">
                  <c:v>0</c:v>
                </c:pt>
                <c:pt idx="1022222">
                  <c:v>0</c:v>
                </c:pt>
                <c:pt idx="1022223">
                  <c:v>0</c:v>
                </c:pt>
                <c:pt idx="1022224">
                  <c:v>0</c:v>
                </c:pt>
                <c:pt idx="1022225">
                  <c:v>0</c:v>
                </c:pt>
                <c:pt idx="1022226">
                  <c:v>0</c:v>
                </c:pt>
                <c:pt idx="1022227">
                  <c:v>0</c:v>
                </c:pt>
                <c:pt idx="1022228">
                  <c:v>0</c:v>
                </c:pt>
                <c:pt idx="1022229">
                  <c:v>0</c:v>
                </c:pt>
                <c:pt idx="1022230">
                  <c:v>0</c:v>
                </c:pt>
                <c:pt idx="1022231">
                  <c:v>0</c:v>
                </c:pt>
                <c:pt idx="1022232">
                  <c:v>0</c:v>
                </c:pt>
                <c:pt idx="1022233">
                  <c:v>0</c:v>
                </c:pt>
                <c:pt idx="1022234">
                  <c:v>0</c:v>
                </c:pt>
                <c:pt idx="1022235">
                  <c:v>0</c:v>
                </c:pt>
                <c:pt idx="1022236">
                  <c:v>0</c:v>
                </c:pt>
                <c:pt idx="1022237">
                  <c:v>0</c:v>
                </c:pt>
                <c:pt idx="1022238">
                  <c:v>0</c:v>
                </c:pt>
                <c:pt idx="1022239">
                  <c:v>0</c:v>
                </c:pt>
                <c:pt idx="1022240">
                  <c:v>0</c:v>
                </c:pt>
                <c:pt idx="1022241">
                  <c:v>0</c:v>
                </c:pt>
                <c:pt idx="1022242">
                  <c:v>0</c:v>
                </c:pt>
                <c:pt idx="1022243">
                  <c:v>0</c:v>
                </c:pt>
                <c:pt idx="1022244">
                  <c:v>0</c:v>
                </c:pt>
                <c:pt idx="1022245">
                  <c:v>0</c:v>
                </c:pt>
                <c:pt idx="1022246">
                  <c:v>0</c:v>
                </c:pt>
                <c:pt idx="1022247">
                  <c:v>0</c:v>
                </c:pt>
                <c:pt idx="1022248">
                  <c:v>0</c:v>
                </c:pt>
                <c:pt idx="1022249">
                  <c:v>0</c:v>
                </c:pt>
                <c:pt idx="1022250">
                  <c:v>0</c:v>
                </c:pt>
                <c:pt idx="1022251">
                  <c:v>0</c:v>
                </c:pt>
                <c:pt idx="1022252">
                  <c:v>0</c:v>
                </c:pt>
                <c:pt idx="1022253">
                  <c:v>0</c:v>
                </c:pt>
                <c:pt idx="1022254">
                  <c:v>0</c:v>
                </c:pt>
                <c:pt idx="1022255">
                  <c:v>0</c:v>
                </c:pt>
                <c:pt idx="1022256">
                  <c:v>0</c:v>
                </c:pt>
                <c:pt idx="1022257">
                  <c:v>0</c:v>
                </c:pt>
                <c:pt idx="1022258">
                  <c:v>0</c:v>
                </c:pt>
                <c:pt idx="1022259">
                  <c:v>0</c:v>
                </c:pt>
                <c:pt idx="1022260">
                  <c:v>0</c:v>
                </c:pt>
                <c:pt idx="1022261">
                  <c:v>0</c:v>
                </c:pt>
                <c:pt idx="1022262">
                  <c:v>0</c:v>
                </c:pt>
                <c:pt idx="1022263">
                  <c:v>0</c:v>
                </c:pt>
                <c:pt idx="1022264">
                  <c:v>0</c:v>
                </c:pt>
                <c:pt idx="1022265">
                  <c:v>0</c:v>
                </c:pt>
                <c:pt idx="1022266">
                  <c:v>0</c:v>
                </c:pt>
                <c:pt idx="1022267">
                  <c:v>0</c:v>
                </c:pt>
                <c:pt idx="1022268">
                  <c:v>0</c:v>
                </c:pt>
                <c:pt idx="1022269">
                  <c:v>0</c:v>
                </c:pt>
                <c:pt idx="1022270">
                  <c:v>0</c:v>
                </c:pt>
                <c:pt idx="1022271">
                  <c:v>0</c:v>
                </c:pt>
                <c:pt idx="1022272">
                  <c:v>0</c:v>
                </c:pt>
                <c:pt idx="1022273">
                  <c:v>0</c:v>
                </c:pt>
                <c:pt idx="1022274">
                  <c:v>0</c:v>
                </c:pt>
                <c:pt idx="1022275">
                  <c:v>0</c:v>
                </c:pt>
                <c:pt idx="1022276">
                  <c:v>0</c:v>
                </c:pt>
                <c:pt idx="1022277">
                  <c:v>0</c:v>
                </c:pt>
                <c:pt idx="1022278">
                  <c:v>0</c:v>
                </c:pt>
                <c:pt idx="1022279">
                  <c:v>0</c:v>
                </c:pt>
                <c:pt idx="1022280">
                  <c:v>0</c:v>
                </c:pt>
                <c:pt idx="1022281">
                  <c:v>0</c:v>
                </c:pt>
                <c:pt idx="1022282">
                  <c:v>0</c:v>
                </c:pt>
                <c:pt idx="1022283">
                  <c:v>0</c:v>
                </c:pt>
                <c:pt idx="1022284">
                  <c:v>0</c:v>
                </c:pt>
                <c:pt idx="1022285">
                  <c:v>0</c:v>
                </c:pt>
                <c:pt idx="1022286">
                  <c:v>0</c:v>
                </c:pt>
                <c:pt idx="1022287">
                  <c:v>0</c:v>
                </c:pt>
                <c:pt idx="1022288">
                  <c:v>0</c:v>
                </c:pt>
                <c:pt idx="1022289">
                  <c:v>0</c:v>
                </c:pt>
                <c:pt idx="1022290">
                  <c:v>0</c:v>
                </c:pt>
                <c:pt idx="1022291">
                  <c:v>0</c:v>
                </c:pt>
                <c:pt idx="1022292">
                  <c:v>0</c:v>
                </c:pt>
                <c:pt idx="1022293">
                  <c:v>0</c:v>
                </c:pt>
                <c:pt idx="1022294">
                  <c:v>0</c:v>
                </c:pt>
                <c:pt idx="1022295">
                  <c:v>0</c:v>
                </c:pt>
                <c:pt idx="1022296">
                  <c:v>0</c:v>
                </c:pt>
                <c:pt idx="1022297">
                  <c:v>0</c:v>
                </c:pt>
                <c:pt idx="1022298">
                  <c:v>0</c:v>
                </c:pt>
                <c:pt idx="1022299">
                  <c:v>0</c:v>
                </c:pt>
                <c:pt idx="1022300">
                  <c:v>0</c:v>
                </c:pt>
                <c:pt idx="1022301">
                  <c:v>0</c:v>
                </c:pt>
                <c:pt idx="1022302">
                  <c:v>0</c:v>
                </c:pt>
                <c:pt idx="1022303">
                  <c:v>0</c:v>
                </c:pt>
                <c:pt idx="1022304">
                  <c:v>0</c:v>
                </c:pt>
                <c:pt idx="1022305">
                  <c:v>0</c:v>
                </c:pt>
                <c:pt idx="1022306">
                  <c:v>0</c:v>
                </c:pt>
                <c:pt idx="1022307">
                  <c:v>0</c:v>
                </c:pt>
                <c:pt idx="1022308">
                  <c:v>0</c:v>
                </c:pt>
                <c:pt idx="1022309">
                  <c:v>0</c:v>
                </c:pt>
                <c:pt idx="1022310">
                  <c:v>0</c:v>
                </c:pt>
                <c:pt idx="1022311">
                  <c:v>0</c:v>
                </c:pt>
                <c:pt idx="1022312">
                  <c:v>0</c:v>
                </c:pt>
                <c:pt idx="1022313">
                  <c:v>0</c:v>
                </c:pt>
                <c:pt idx="1022314">
                  <c:v>0</c:v>
                </c:pt>
                <c:pt idx="1022315">
                  <c:v>0</c:v>
                </c:pt>
                <c:pt idx="1022316">
                  <c:v>0</c:v>
                </c:pt>
                <c:pt idx="1022317">
                  <c:v>0</c:v>
                </c:pt>
                <c:pt idx="1022318">
                  <c:v>0</c:v>
                </c:pt>
                <c:pt idx="1022319">
                  <c:v>0</c:v>
                </c:pt>
                <c:pt idx="1022320">
                  <c:v>0</c:v>
                </c:pt>
                <c:pt idx="1022321">
                  <c:v>0</c:v>
                </c:pt>
                <c:pt idx="1022322">
                  <c:v>0</c:v>
                </c:pt>
                <c:pt idx="1022323">
                  <c:v>0</c:v>
                </c:pt>
                <c:pt idx="1022324">
                  <c:v>0</c:v>
                </c:pt>
                <c:pt idx="1022325">
                  <c:v>0</c:v>
                </c:pt>
                <c:pt idx="1022326">
                  <c:v>0</c:v>
                </c:pt>
                <c:pt idx="1022327">
                  <c:v>0</c:v>
                </c:pt>
                <c:pt idx="1022328">
                  <c:v>0</c:v>
                </c:pt>
                <c:pt idx="1022329">
                  <c:v>0</c:v>
                </c:pt>
                <c:pt idx="1022330">
                  <c:v>0</c:v>
                </c:pt>
                <c:pt idx="1022331">
                  <c:v>0</c:v>
                </c:pt>
                <c:pt idx="1022332">
                  <c:v>0</c:v>
                </c:pt>
                <c:pt idx="1022333">
                  <c:v>0</c:v>
                </c:pt>
                <c:pt idx="1022334">
                  <c:v>0</c:v>
                </c:pt>
                <c:pt idx="1022335">
                  <c:v>0</c:v>
                </c:pt>
                <c:pt idx="1022336">
                  <c:v>0</c:v>
                </c:pt>
                <c:pt idx="1022337">
                  <c:v>0</c:v>
                </c:pt>
                <c:pt idx="1022338">
                  <c:v>0</c:v>
                </c:pt>
                <c:pt idx="1022339">
                  <c:v>0</c:v>
                </c:pt>
                <c:pt idx="1022340">
                  <c:v>0</c:v>
                </c:pt>
                <c:pt idx="1022341">
                  <c:v>0</c:v>
                </c:pt>
                <c:pt idx="1022342">
                  <c:v>0</c:v>
                </c:pt>
                <c:pt idx="1022343">
                  <c:v>0</c:v>
                </c:pt>
                <c:pt idx="1022344">
                  <c:v>0</c:v>
                </c:pt>
                <c:pt idx="1022345">
                  <c:v>0</c:v>
                </c:pt>
                <c:pt idx="1022346">
                  <c:v>0</c:v>
                </c:pt>
                <c:pt idx="1022347">
                  <c:v>0</c:v>
                </c:pt>
                <c:pt idx="1022348">
                  <c:v>0</c:v>
                </c:pt>
                <c:pt idx="1022349">
                  <c:v>0</c:v>
                </c:pt>
                <c:pt idx="1022350">
                  <c:v>0</c:v>
                </c:pt>
                <c:pt idx="1022351">
                  <c:v>0</c:v>
                </c:pt>
                <c:pt idx="1022352">
                  <c:v>0</c:v>
                </c:pt>
                <c:pt idx="1022353">
                  <c:v>0</c:v>
                </c:pt>
                <c:pt idx="1022354">
                  <c:v>0</c:v>
                </c:pt>
                <c:pt idx="1022355">
                  <c:v>0</c:v>
                </c:pt>
                <c:pt idx="1022356">
                  <c:v>0</c:v>
                </c:pt>
                <c:pt idx="1022357">
                  <c:v>0</c:v>
                </c:pt>
                <c:pt idx="1022358">
                  <c:v>0</c:v>
                </c:pt>
                <c:pt idx="1022359">
                  <c:v>0</c:v>
                </c:pt>
                <c:pt idx="1022360">
                  <c:v>0</c:v>
                </c:pt>
                <c:pt idx="1022361">
                  <c:v>0</c:v>
                </c:pt>
                <c:pt idx="1022362">
                  <c:v>0</c:v>
                </c:pt>
                <c:pt idx="1022363">
                  <c:v>0</c:v>
                </c:pt>
                <c:pt idx="1022364">
                  <c:v>0</c:v>
                </c:pt>
                <c:pt idx="1022365">
                  <c:v>0</c:v>
                </c:pt>
                <c:pt idx="1022366">
                  <c:v>0</c:v>
                </c:pt>
                <c:pt idx="1022367">
                  <c:v>0</c:v>
                </c:pt>
                <c:pt idx="1022368">
                  <c:v>0</c:v>
                </c:pt>
                <c:pt idx="1022369">
                  <c:v>0</c:v>
                </c:pt>
                <c:pt idx="1022370">
                  <c:v>0</c:v>
                </c:pt>
                <c:pt idx="1022371">
                  <c:v>0</c:v>
                </c:pt>
                <c:pt idx="1022372">
                  <c:v>0</c:v>
                </c:pt>
                <c:pt idx="1022373">
                  <c:v>0</c:v>
                </c:pt>
                <c:pt idx="1022374">
                  <c:v>0</c:v>
                </c:pt>
                <c:pt idx="1022375">
                  <c:v>0</c:v>
                </c:pt>
                <c:pt idx="1022376">
                  <c:v>0</c:v>
                </c:pt>
                <c:pt idx="1022377">
                  <c:v>0</c:v>
                </c:pt>
                <c:pt idx="1022378">
                  <c:v>0</c:v>
                </c:pt>
                <c:pt idx="1022379">
                  <c:v>0</c:v>
                </c:pt>
                <c:pt idx="1022380">
                  <c:v>0</c:v>
                </c:pt>
                <c:pt idx="1022381">
                  <c:v>0</c:v>
                </c:pt>
                <c:pt idx="1022382">
                  <c:v>0</c:v>
                </c:pt>
                <c:pt idx="1022383">
                  <c:v>0</c:v>
                </c:pt>
                <c:pt idx="1022384">
                  <c:v>0</c:v>
                </c:pt>
                <c:pt idx="1022385">
                  <c:v>0</c:v>
                </c:pt>
                <c:pt idx="1022386">
                  <c:v>0</c:v>
                </c:pt>
                <c:pt idx="1022387">
                  <c:v>0</c:v>
                </c:pt>
                <c:pt idx="1022388">
                  <c:v>0</c:v>
                </c:pt>
                <c:pt idx="1022389">
                  <c:v>0</c:v>
                </c:pt>
                <c:pt idx="1022390">
                  <c:v>0</c:v>
                </c:pt>
                <c:pt idx="1022391">
                  <c:v>0</c:v>
                </c:pt>
                <c:pt idx="1022392">
                  <c:v>0</c:v>
                </c:pt>
                <c:pt idx="1022393">
                  <c:v>0</c:v>
                </c:pt>
                <c:pt idx="1022394">
                  <c:v>0</c:v>
                </c:pt>
                <c:pt idx="1022395">
                  <c:v>0</c:v>
                </c:pt>
                <c:pt idx="1022396">
                  <c:v>0</c:v>
                </c:pt>
                <c:pt idx="1022397">
                  <c:v>0</c:v>
                </c:pt>
                <c:pt idx="1022398">
                  <c:v>0</c:v>
                </c:pt>
                <c:pt idx="1022399">
                  <c:v>0</c:v>
                </c:pt>
                <c:pt idx="1022400">
                  <c:v>0</c:v>
                </c:pt>
                <c:pt idx="1022401">
                  <c:v>0</c:v>
                </c:pt>
                <c:pt idx="1022402">
                  <c:v>0</c:v>
                </c:pt>
                <c:pt idx="1022403">
                  <c:v>0</c:v>
                </c:pt>
                <c:pt idx="1022404">
                  <c:v>0</c:v>
                </c:pt>
                <c:pt idx="1022405">
                  <c:v>0</c:v>
                </c:pt>
                <c:pt idx="1022406">
                  <c:v>0</c:v>
                </c:pt>
                <c:pt idx="1022407">
                  <c:v>0</c:v>
                </c:pt>
                <c:pt idx="1022408">
                  <c:v>0</c:v>
                </c:pt>
                <c:pt idx="1022409">
                  <c:v>0</c:v>
                </c:pt>
                <c:pt idx="1022410">
                  <c:v>0</c:v>
                </c:pt>
                <c:pt idx="1022411">
                  <c:v>0</c:v>
                </c:pt>
                <c:pt idx="1022412">
                  <c:v>0</c:v>
                </c:pt>
                <c:pt idx="1022413">
                  <c:v>0</c:v>
                </c:pt>
                <c:pt idx="1022414">
                  <c:v>0</c:v>
                </c:pt>
                <c:pt idx="1022415">
                  <c:v>0</c:v>
                </c:pt>
                <c:pt idx="1022416">
                  <c:v>0</c:v>
                </c:pt>
                <c:pt idx="1022417">
                  <c:v>0</c:v>
                </c:pt>
                <c:pt idx="1022418">
                  <c:v>0</c:v>
                </c:pt>
                <c:pt idx="1022419">
                  <c:v>0</c:v>
                </c:pt>
                <c:pt idx="1022420">
                  <c:v>0</c:v>
                </c:pt>
                <c:pt idx="1022421">
                  <c:v>0</c:v>
                </c:pt>
                <c:pt idx="1022422">
                  <c:v>0</c:v>
                </c:pt>
                <c:pt idx="1022423">
                  <c:v>0</c:v>
                </c:pt>
                <c:pt idx="1022424">
                  <c:v>0</c:v>
                </c:pt>
                <c:pt idx="1022425">
                  <c:v>0</c:v>
                </c:pt>
                <c:pt idx="1022426">
                  <c:v>0</c:v>
                </c:pt>
                <c:pt idx="1022427">
                  <c:v>0</c:v>
                </c:pt>
                <c:pt idx="1022428">
                  <c:v>0</c:v>
                </c:pt>
                <c:pt idx="1022429">
                  <c:v>0</c:v>
                </c:pt>
                <c:pt idx="1022430">
                  <c:v>0</c:v>
                </c:pt>
                <c:pt idx="1022431">
                  <c:v>0</c:v>
                </c:pt>
                <c:pt idx="1022432">
                  <c:v>0</c:v>
                </c:pt>
                <c:pt idx="1022433">
                  <c:v>0</c:v>
                </c:pt>
                <c:pt idx="1022434">
                  <c:v>0</c:v>
                </c:pt>
                <c:pt idx="1022435">
                  <c:v>0</c:v>
                </c:pt>
                <c:pt idx="1022436">
                  <c:v>0</c:v>
                </c:pt>
                <c:pt idx="1022437">
                  <c:v>0</c:v>
                </c:pt>
                <c:pt idx="1022438">
                  <c:v>0</c:v>
                </c:pt>
                <c:pt idx="1022439">
                  <c:v>0</c:v>
                </c:pt>
                <c:pt idx="1022440">
                  <c:v>0</c:v>
                </c:pt>
                <c:pt idx="1022441">
                  <c:v>0</c:v>
                </c:pt>
                <c:pt idx="1022442">
                  <c:v>0</c:v>
                </c:pt>
                <c:pt idx="1022443">
                  <c:v>0</c:v>
                </c:pt>
                <c:pt idx="1022444">
                  <c:v>0</c:v>
                </c:pt>
                <c:pt idx="1022445">
                  <c:v>0</c:v>
                </c:pt>
                <c:pt idx="1022446">
                  <c:v>0</c:v>
                </c:pt>
                <c:pt idx="1022447">
                  <c:v>0</c:v>
                </c:pt>
                <c:pt idx="1022448">
                  <c:v>0</c:v>
                </c:pt>
                <c:pt idx="1022449">
                  <c:v>0</c:v>
                </c:pt>
                <c:pt idx="1022450">
                  <c:v>0</c:v>
                </c:pt>
                <c:pt idx="1022451">
                  <c:v>0</c:v>
                </c:pt>
                <c:pt idx="1022452">
                  <c:v>0</c:v>
                </c:pt>
                <c:pt idx="1022453">
                  <c:v>0</c:v>
                </c:pt>
                <c:pt idx="1022454">
                  <c:v>0</c:v>
                </c:pt>
                <c:pt idx="1022455">
                  <c:v>0</c:v>
                </c:pt>
                <c:pt idx="1022456">
                  <c:v>0</c:v>
                </c:pt>
                <c:pt idx="1022457">
                  <c:v>0</c:v>
                </c:pt>
                <c:pt idx="1022458">
                  <c:v>0</c:v>
                </c:pt>
                <c:pt idx="1022459">
                  <c:v>0</c:v>
                </c:pt>
                <c:pt idx="1022460">
                  <c:v>0</c:v>
                </c:pt>
                <c:pt idx="1022461">
                  <c:v>0</c:v>
                </c:pt>
                <c:pt idx="1022462">
                  <c:v>0</c:v>
                </c:pt>
                <c:pt idx="1022463">
                  <c:v>0</c:v>
                </c:pt>
                <c:pt idx="1022464">
                  <c:v>0</c:v>
                </c:pt>
                <c:pt idx="1022465">
                  <c:v>0</c:v>
                </c:pt>
                <c:pt idx="1022466">
                  <c:v>0</c:v>
                </c:pt>
                <c:pt idx="1022467">
                  <c:v>0</c:v>
                </c:pt>
                <c:pt idx="1022468">
                  <c:v>0</c:v>
                </c:pt>
                <c:pt idx="1022469">
                  <c:v>0</c:v>
                </c:pt>
                <c:pt idx="1022470">
                  <c:v>0</c:v>
                </c:pt>
                <c:pt idx="1022471">
                  <c:v>0</c:v>
                </c:pt>
                <c:pt idx="1022472">
                  <c:v>0</c:v>
                </c:pt>
                <c:pt idx="1022473">
                  <c:v>0</c:v>
                </c:pt>
                <c:pt idx="1022474">
                  <c:v>0</c:v>
                </c:pt>
                <c:pt idx="1022475">
                  <c:v>0</c:v>
                </c:pt>
                <c:pt idx="1022476">
                  <c:v>0</c:v>
                </c:pt>
                <c:pt idx="1022477">
                  <c:v>0</c:v>
                </c:pt>
                <c:pt idx="1022478">
                  <c:v>0</c:v>
                </c:pt>
                <c:pt idx="1022479">
                  <c:v>0</c:v>
                </c:pt>
                <c:pt idx="1022480">
                  <c:v>0</c:v>
                </c:pt>
                <c:pt idx="1022481">
                  <c:v>0</c:v>
                </c:pt>
                <c:pt idx="1022482">
                  <c:v>0</c:v>
                </c:pt>
                <c:pt idx="1022483">
                  <c:v>0</c:v>
                </c:pt>
                <c:pt idx="1022484">
                  <c:v>0</c:v>
                </c:pt>
                <c:pt idx="1022485">
                  <c:v>0</c:v>
                </c:pt>
                <c:pt idx="1022486">
                  <c:v>0</c:v>
                </c:pt>
                <c:pt idx="1022487">
                  <c:v>0</c:v>
                </c:pt>
                <c:pt idx="1022488">
                  <c:v>0</c:v>
                </c:pt>
                <c:pt idx="1022489">
                  <c:v>0</c:v>
                </c:pt>
                <c:pt idx="1022490">
                  <c:v>0</c:v>
                </c:pt>
                <c:pt idx="1022491">
                  <c:v>0</c:v>
                </c:pt>
                <c:pt idx="1022492">
                  <c:v>0</c:v>
                </c:pt>
                <c:pt idx="1022493">
                  <c:v>0</c:v>
                </c:pt>
                <c:pt idx="1022494">
                  <c:v>0</c:v>
                </c:pt>
                <c:pt idx="1022495">
                  <c:v>0</c:v>
                </c:pt>
                <c:pt idx="1022496">
                  <c:v>0</c:v>
                </c:pt>
                <c:pt idx="1022497">
                  <c:v>0</c:v>
                </c:pt>
                <c:pt idx="1022498">
                  <c:v>0</c:v>
                </c:pt>
                <c:pt idx="1022499">
                  <c:v>0</c:v>
                </c:pt>
                <c:pt idx="1022500">
                  <c:v>0</c:v>
                </c:pt>
                <c:pt idx="1022501">
                  <c:v>0</c:v>
                </c:pt>
                <c:pt idx="1022502">
                  <c:v>0</c:v>
                </c:pt>
                <c:pt idx="1022503">
                  <c:v>0</c:v>
                </c:pt>
                <c:pt idx="1022504">
                  <c:v>0</c:v>
                </c:pt>
                <c:pt idx="1022505">
                  <c:v>0</c:v>
                </c:pt>
                <c:pt idx="1022506">
                  <c:v>0</c:v>
                </c:pt>
                <c:pt idx="1022507">
                  <c:v>0</c:v>
                </c:pt>
                <c:pt idx="1022508">
                  <c:v>0</c:v>
                </c:pt>
                <c:pt idx="1022509">
                  <c:v>0</c:v>
                </c:pt>
                <c:pt idx="1022510">
                  <c:v>0</c:v>
                </c:pt>
                <c:pt idx="1022511">
                  <c:v>0</c:v>
                </c:pt>
                <c:pt idx="1022512">
                  <c:v>0</c:v>
                </c:pt>
                <c:pt idx="1022513">
                  <c:v>0</c:v>
                </c:pt>
                <c:pt idx="1022514">
                  <c:v>0</c:v>
                </c:pt>
                <c:pt idx="1022515">
                  <c:v>0</c:v>
                </c:pt>
                <c:pt idx="1022516">
                  <c:v>0</c:v>
                </c:pt>
                <c:pt idx="1022517">
                  <c:v>0</c:v>
                </c:pt>
                <c:pt idx="1022518">
                  <c:v>0</c:v>
                </c:pt>
                <c:pt idx="1022519">
                  <c:v>0</c:v>
                </c:pt>
                <c:pt idx="1022520">
                  <c:v>0</c:v>
                </c:pt>
                <c:pt idx="1022521">
                  <c:v>0</c:v>
                </c:pt>
                <c:pt idx="1022522">
                  <c:v>0</c:v>
                </c:pt>
                <c:pt idx="1022523">
                  <c:v>0</c:v>
                </c:pt>
                <c:pt idx="1022524">
                  <c:v>0</c:v>
                </c:pt>
                <c:pt idx="1022525">
                  <c:v>0</c:v>
                </c:pt>
                <c:pt idx="1022526">
                  <c:v>0</c:v>
                </c:pt>
                <c:pt idx="1022527">
                  <c:v>0</c:v>
                </c:pt>
                <c:pt idx="1022528">
                  <c:v>0</c:v>
                </c:pt>
                <c:pt idx="1022529">
                  <c:v>0</c:v>
                </c:pt>
                <c:pt idx="1022530">
                  <c:v>0</c:v>
                </c:pt>
                <c:pt idx="1022531">
                  <c:v>0</c:v>
                </c:pt>
                <c:pt idx="1022532">
                  <c:v>0</c:v>
                </c:pt>
                <c:pt idx="1022533">
                  <c:v>0</c:v>
                </c:pt>
                <c:pt idx="1022534">
                  <c:v>0</c:v>
                </c:pt>
                <c:pt idx="1022535">
                  <c:v>0</c:v>
                </c:pt>
                <c:pt idx="1022536">
                  <c:v>0</c:v>
                </c:pt>
                <c:pt idx="1022537">
                  <c:v>0</c:v>
                </c:pt>
                <c:pt idx="1022538">
                  <c:v>0</c:v>
                </c:pt>
                <c:pt idx="1022539">
                  <c:v>0</c:v>
                </c:pt>
                <c:pt idx="1022540">
                  <c:v>0</c:v>
                </c:pt>
                <c:pt idx="1022541">
                  <c:v>0</c:v>
                </c:pt>
                <c:pt idx="1022542">
                  <c:v>0</c:v>
                </c:pt>
                <c:pt idx="1022543">
                  <c:v>0</c:v>
                </c:pt>
                <c:pt idx="1022544">
                  <c:v>0</c:v>
                </c:pt>
                <c:pt idx="1022545">
                  <c:v>0</c:v>
                </c:pt>
                <c:pt idx="1022546">
                  <c:v>0</c:v>
                </c:pt>
                <c:pt idx="1022547">
                  <c:v>0</c:v>
                </c:pt>
                <c:pt idx="1022548">
                  <c:v>0</c:v>
                </c:pt>
                <c:pt idx="1022549">
                  <c:v>0</c:v>
                </c:pt>
                <c:pt idx="1022550">
                  <c:v>0</c:v>
                </c:pt>
                <c:pt idx="1022551">
                  <c:v>0</c:v>
                </c:pt>
                <c:pt idx="1022552">
                  <c:v>0</c:v>
                </c:pt>
                <c:pt idx="1022553">
                  <c:v>0</c:v>
                </c:pt>
                <c:pt idx="1022554">
                  <c:v>0</c:v>
                </c:pt>
                <c:pt idx="1022555">
                  <c:v>0</c:v>
                </c:pt>
                <c:pt idx="1022556">
                  <c:v>0</c:v>
                </c:pt>
                <c:pt idx="1022557">
                  <c:v>0</c:v>
                </c:pt>
                <c:pt idx="1022558">
                  <c:v>0</c:v>
                </c:pt>
                <c:pt idx="1022559">
                  <c:v>0</c:v>
                </c:pt>
                <c:pt idx="1022560">
                  <c:v>0</c:v>
                </c:pt>
                <c:pt idx="1022561">
                  <c:v>0</c:v>
                </c:pt>
                <c:pt idx="1022562">
                  <c:v>0</c:v>
                </c:pt>
                <c:pt idx="1022563">
                  <c:v>0</c:v>
                </c:pt>
                <c:pt idx="1022564">
                  <c:v>0</c:v>
                </c:pt>
                <c:pt idx="1022565">
                  <c:v>0</c:v>
                </c:pt>
                <c:pt idx="1022566">
                  <c:v>0</c:v>
                </c:pt>
                <c:pt idx="1022567">
                  <c:v>0</c:v>
                </c:pt>
                <c:pt idx="1022568">
                  <c:v>0</c:v>
                </c:pt>
                <c:pt idx="1022569">
                  <c:v>0</c:v>
                </c:pt>
                <c:pt idx="1022570">
                  <c:v>0</c:v>
                </c:pt>
                <c:pt idx="1022571">
                  <c:v>0</c:v>
                </c:pt>
                <c:pt idx="1022572">
                  <c:v>0</c:v>
                </c:pt>
                <c:pt idx="1022573">
                  <c:v>0</c:v>
                </c:pt>
                <c:pt idx="1022574">
                  <c:v>0</c:v>
                </c:pt>
                <c:pt idx="1022575">
                  <c:v>0</c:v>
                </c:pt>
                <c:pt idx="1022576">
                  <c:v>0</c:v>
                </c:pt>
                <c:pt idx="1022577">
                  <c:v>0</c:v>
                </c:pt>
                <c:pt idx="1022578">
                  <c:v>0</c:v>
                </c:pt>
                <c:pt idx="1022579">
                  <c:v>0</c:v>
                </c:pt>
                <c:pt idx="1022580">
                  <c:v>0</c:v>
                </c:pt>
                <c:pt idx="1022581">
                  <c:v>0</c:v>
                </c:pt>
                <c:pt idx="1022582">
                  <c:v>0</c:v>
                </c:pt>
                <c:pt idx="1022583">
                  <c:v>0</c:v>
                </c:pt>
                <c:pt idx="1022584">
                  <c:v>0</c:v>
                </c:pt>
                <c:pt idx="1022585">
                  <c:v>0</c:v>
                </c:pt>
                <c:pt idx="1022586">
                  <c:v>0</c:v>
                </c:pt>
                <c:pt idx="1022587">
                  <c:v>0</c:v>
                </c:pt>
                <c:pt idx="1022588">
                  <c:v>0</c:v>
                </c:pt>
                <c:pt idx="1022589">
                  <c:v>0</c:v>
                </c:pt>
                <c:pt idx="1022590">
                  <c:v>0</c:v>
                </c:pt>
                <c:pt idx="1022591">
                  <c:v>0</c:v>
                </c:pt>
                <c:pt idx="1022592">
                  <c:v>0</c:v>
                </c:pt>
                <c:pt idx="1022593">
                  <c:v>0</c:v>
                </c:pt>
                <c:pt idx="1022594">
                  <c:v>0</c:v>
                </c:pt>
                <c:pt idx="1022595">
                  <c:v>0</c:v>
                </c:pt>
                <c:pt idx="1022596">
                  <c:v>0</c:v>
                </c:pt>
                <c:pt idx="1022597">
                  <c:v>0</c:v>
                </c:pt>
                <c:pt idx="1022598">
                  <c:v>0</c:v>
                </c:pt>
                <c:pt idx="1022599">
                  <c:v>0</c:v>
                </c:pt>
                <c:pt idx="1022600">
                  <c:v>0</c:v>
                </c:pt>
                <c:pt idx="1022601">
                  <c:v>0</c:v>
                </c:pt>
                <c:pt idx="1022602">
                  <c:v>0</c:v>
                </c:pt>
                <c:pt idx="1022603">
                  <c:v>0</c:v>
                </c:pt>
                <c:pt idx="1022604">
                  <c:v>0</c:v>
                </c:pt>
                <c:pt idx="1022605">
                  <c:v>0</c:v>
                </c:pt>
                <c:pt idx="1022606">
                  <c:v>0</c:v>
                </c:pt>
                <c:pt idx="1022607">
                  <c:v>0</c:v>
                </c:pt>
                <c:pt idx="1022608">
                  <c:v>0</c:v>
                </c:pt>
                <c:pt idx="1022609">
                  <c:v>0</c:v>
                </c:pt>
                <c:pt idx="1022610">
                  <c:v>0</c:v>
                </c:pt>
                <c:pt idx="1022611">
                  <c:v>0</c:v>
                </c:pt>
                <c:pt idx="1022612">
                  <c:v>0</c:v>
                </c:pt>
                <c:pt idx="1022613">
                  <c:v>0</c:v>
                </c:pt>
                <c:pt idx="1022614">
                  <c:v>0</c:v>
                </c:pt>
                <c:pt idx="1022615">
                  <c:v>0</c:v>
                </c:pt>
                <c:pt idx="1022616">
                  <c:v>0</c:v>
                </c:pt>
                <c:pt idx="1022617">
                  <c:v>0</c:v>
                </c:pt>
                <c:pt idx="1022618">
                  <c:v>0</c:v>
                </c:pt>
                <c:pt idx="1022619">
                  <c:v>0</c:v>
                </c:pt>
                <c:pt idx="1022620">
                  <c:v>0</c:v>
                </c:pt>
                <c:pt idx="1022621">
                  <c:v>0</c:v>
                </c:pt>
                <c:pt idx="1022622">
                  <c:v>0</c:v>
                </c:pt>
                <c:pt idx="1022623">
                  <c:v>0</c:v>
                </c:pt>
                <c:pt idx="1022624">
                  <c:v>0</c:v>
                </c:pt>
                <c:pt idx="1022625">
                  <c:v>0</c:v>
                </c:pt>
                <c:pt idx="1022626">
                  <c:v>0</c:v>
                </c:pt>
                <c:pt idx="1022627">
                  <c:v>0</c:v>
                </c:pt>
                <c:pt idx="1022628">
                  <c:v>0</c:v>
                </c:pt>
                <c:pt idx="1022629">
                  <c:v>0</c:v>
                </c:pt>
                <c:pt idx="1022630">
                  <c:v>0</c:v>
                </c:pt>
                <c:pt idx="1022631">
                  <c:v>0</c:v>
                </c:pt>
                <c:pt idx="1022632">
                  <c:v>0</c:v>
                </c:pt>
                <c:pt idx="1022633">
                  <c:v>0</c:v>
                </c:pt>
                <c:pt idx="1022634">
                  <c:v>0</c:v>
                </c:pt>
                <c:pt idx="1022635">
                  <c:v>0</c:v>
                </c:pt>
                <c:pt idx="1022636">
                  <c:v>0</c:v>
                </c:pt>
                <c:pt idx="1022637">
                  <c:v>0</c:v>
                </c:pt>
                <c:pt idx="1022638">
                  <c:v>0</c:v>
                </c:pt>
                <c:pt idx="1022639">
                  <c:v>0</c:v>
                </c:pt>
                <c:pt idx="1022640">
                  <c:v>0</c:v>
                </c:pt>
                <c:pt idx="1022641">
                  <c:v>0</c:v>
                </c:pt>
                <c:pt idx="1022642">
                  <c:v>0</c:v>
                </c:pt>
                <c:pt idx="1022643">
                  <c:v>0</c:v>
                </c:pt>
                <c:pt idx="1022644">
                  <c:v>0</c:v>
                </c:pt>
                <c:pt idx="1022645">
                  <c:v>0</c:v>
                </c:pt>
                <c:pt idx="1022646">
                  <c:v>0</c:v>
                </c:pt>
                <c:pt idx="1022647">
                  <c:v>0</c:v>
                </c:pt>
                <c:pt idx="1022648">
                  <c:v>0</c:v>
                </c:pt>
                <c:pt idx="1022649">
                  <c:v>0</c:v>
                </c:pt>
                <c:pt idx="1022650">
                  <c:v>0</c:v>
                </c:pt>
                <c:pt idx="1022651">
                  <c:v>0</c:v>
                </c:pt>
                <c:pt idx="1022652">
                  <c:v>0</c:v>
                </c:pt>
                <c:pt idx="1022653">
                  <c:v>0</c:v>
                </c:pt>
                <c:pt idx="1022654">
                  <c:v>0</c:v>
                </c:pt>
                <c:pt idx="1022655">
                  <c:v>0</c:v>
                </c:pt>
                <c:pt idx="1022656">
                  <c:v>0</c:v>
                </c:pt>
                <c:pt idx="1022657">
                  <c:v>0</c:v>
                </c:pt>
                <c:pt idx="1022658">
                  <c:v>0</c:v>
                </c:pt>
                <c:pt idx="1022659">
                  <c:v>0</c:v>
                </c:pt>
                <c:pt idx="1022660">
                  <c:v>0</c:v>
                </c:pt>
                <c:pt idx="1022661">
                  <c:v>0</c:v>
                </c:pt>
                <c:pt idx="1022662">
                  <c:v>0</c:v>
                </c:pt>
                <c:pt idx="1022663">
                  <c:v>0</c:v>
                </c:pt>
                <c:pt idx="1022664">
                  <c:v>0</c:v>
                </c:pt>
                <c:pt idx="1022665">
                  <c:v>0</c:v>
                </c:pt>
                <c:pt idx="1022666">
                  <c:v>0</c:v>
                </c:pt>
                <c:pt idx="1022667">
                  <c:v>0</c:v>
                </c:pt>
                <c:pt idx="1022668">
                  <c:v>0</c:v>
                </c:pt>
                <c:pt idx="1022669">
                  <c:v>0</c:v>
                </c:pt>
                <c:pt idx="1022670">
                  <c:v>0</c:v>
                </c:pt>
                <c:pt idx="1022671">
                  <c:v>0</c:v>
                </c:pt>
                <c:pt idx="1022672">
                  <c:v>0</c:v>
                </c:pt>
                <c:pt idx="1022673">
                  <c:v>0</c:v>
                </c:pt>
                <c:pt idx="1022674">
                  <c:v>0</c:v>
                </c:pt>
                <c:pt idx="1022675">
                  <c:v>0</c:v>
                </c:pt>
                <c:pt idx="1022676">
                  <c:v>0</c:v>
                </c:pt>
                <c:pt idx="1022677">
                  <c:v>0</c:v>
                </c:pt>
                <c:pt idx="1022678">
                  <c:v>0</c:v>
                </c:pt>
                <c:pt idx="1022679">
                  <c:v>0</c:v>
                </c:pt>
                <c:pt idx="1022680">
                  <c:v>0</c:v>
                </c:pt>
                <c:pt idx="1022681">
                  <c:v>0</c:v>
                </c:pt>
                <c:pt idx="1022682">
                  <c:v>0</c:v>
                </c:pt>
                <c:pt idx="1022683">
                  <c:v>0</c:v>
                </c:pt>
                <c:pt idx="1022684">
                  <c:v>0</c:v>
                </c:pt>
                <c:pt idx="1022685">
                  <c:v>0</c:v>
                </c:pt>
                <c:pt idx="1022686">
                  <c:v>0</c:v>
                </c:pt>
                <c:pt idx="1022687">
                  <c:v>0</c:v>
                </c:pt>
                <c:pt idx="1022688">
                  <c:v>0</c:v>
                </c:pt>
                <c:pt idx="1022689">
                  <c:v>0</c:v>
                </c:pt>
                <c:pt idx="1022690">
                  <c:v>0</c:v>
                </c:pt>
                <c:pt idx="1022691">
                  <c:v>0</c:v>
                </c:pt>
                <c:pt idx="1022692">
                  <c:v>0</c:v>
                </c:pt>
                <c:pt idx="1022693">
                  <c:v>0</c:v>
                </c:pt>
                <c:pt idx="1022694">
                  <c:v>0</c:v>
                </c:pt>
                <c:pt idx="1022695">
                  <c:v>0</c:v>
                </c:pt>
                <c:pt idx="1022696">
                  <c:v>0</c:v>
                </c:pt>
                <c:pt idx="1022697">
                  <c:v>0</c:v>
                </c:pt>
                <c:pt idx="1022698">
                  <c:v>0</c:v>
                </c:pt>
                <c:pt idx="1022699">
                  <c:v>0</c:v>
                </c:pt>
                <c:pt idx="1022700">
                  <c:v>0</c:v>
                </c:pt>
                <c:pt idx="1022701">
                  <c:v>0</c:v>
                </c:pt>
                <c:pt idx="1022702">
                  <c:v>0</c:v>
                </c:pt>
                <c:pt idx="1022703">
                  <c:v>0</c:v>
                </c:pt>
                <c:pt idx="1022704">
                  <c:v>0</c:v>
                </c:pt>
                <c:pt idx="1022705">
                  <c:v>0</c:v>
                </c:pt>
                <c:pt idx="1022706">
                  <c:v>0</c:v>
                </c:pt>
                <c:pt idx="1022707">
                  <c:v>0</c:v>
                </c:pt>
                <c:pt idx="1022708">
                  <c:v>0</c:v>
                </c:pt>
                <c:pt idx="1022709">
                  <c:v>0</c:v>
                </c:pt>
                <c:pt idx="1022710">
                  <c:v>0</c:v>
                </c:pt>
                <c:pt idx="1022711">
                  <c:v>0</c:v>
                </c:pt>
                <c:pt idx="1022712">
                  <c:v>0</c:v>
                </c:pt>
                <c:pt idx="1022713">
                  <c:v>0</c:v>
                </c:pt>
                <c:pt idx="1022714">
                  <c:v>0</c:v>
                </c:pt>
                <c:pt idx="1022715">
                  <c:v>0</c:v>
                </c:pt>
                <c:pt idx="1022716">
                  <c:v>0</c:v>
                </c:pt>
                <c:pt idx="1022717">
                  <c:v>0</c:v>
                </c:pt>
                <c:pt idx="1022718">
                  <c:v>0</c:v>
                </c:pt>
                <c:pt idx="1022719">
                  <c:v>0</c:v>
                </c:pt>
                <c:pt idx="1022720">
                  <c:v>0</c:v>
                </c:pt>
                <c:pt idx="1022721">
                  <c:v>0</c:v>
                </c:pt>
                <c:pt idx="1022722">
                  <c:v>0</c:v>
                </c:pt>
                <c:pt idx="1022723">
                  <c:v>0</c:v>
                </c:pt>
                <c:pt idx="1022724">
                  <c:v>0</c:v>
                </c:pt>
                <c:pt idx="1022725">
                  <c:v>0</c:v>
                </c:pt>
                <c:pt idx="1022726">
                  <c:v>0</c:v>
                </c:pt>
                <c:pt idx="1022727">
                  <c:v>0</c:v>
                </c:pt>
                <c:pt idx="1022728">
                  <c:v>0</c:v>
                </c:pt>
                <c:pt idx="1022729">
                  <c:v>0</c:v>
                </c:pt>
                <c:pt idx="1022730">
                  <c:v>0</c:v>
                </c:pt>
                <c:pt idx="1022731">
                  <c:v>0</c:v>
                </c:pt>
                <c:pt idx="1022732">
                  <c:v>0</c:v>
                </c:pt>
                <c:pt idx="1022733">
                  <c:v>0</c:v>
                </c:pt>
                <c:pt idx="1022734">
                  <c:v>0</c:v>
                </c:pt>
                <c:pt idx="1022735">
                  <c:v>0</c:v>
                </c:pt>
                <c:pt idx="1022736">
                  <c:v>0</c:v>
                </c:pt>
                <c:pt idx="1022737">
                  <c:v>0</c:v>
                </c:pt>
                <c:pt idx="1022738">
                  <c:v>0</c:v>
                </c:pt>
                <c:pt idx="1022739">
                  <c:v>0</c:v>
                </c:pt>
                <c:pt idx="1022740">
                  <c:v>0</c:v>
                </c:pt>
                <c:pt idx="1022741">
                  <c:v>0</c:v>
                </c:pt>
                <c:pt idx="1022742">
                  <c:v>0</c:v>
                </c:pt>
                <c:pt idx="1022743">
                  <c:v>0</c:v>
                </c:pt>
                <c:pt idx="1022744">
                  <c:v>0</c:v>
                </c:pt>
                <c:pt idx="1022745">
                  <c:v>0</c:v>
                </c:pt>
                <c:pt idx="1022746">
                  <c:v>0</c:v>
                </c:pt>
                <c:pt idx="1022747">
                  <c:v>0</c:v>
                </c:pt>
                <c:pt idx="1022748">
                  <c:v>0</c:v>
                </c:pt>
                <c:pt idx="1022749">
                  <c:v>0</c:v>
                </c:pt>
                <c:pt idx="1022750">
                  <c:v>0</c:v>
                </c:pt>
                <c:pt idx="1022751">
                  <c:v>0</c:v>
                </c:pt>
                <c:pt idx="1022752">
                  <c:v>0</c:v>
                </c:pt>
                <c:pt idx="1022753">
                  <c:v>0</c:v>
                </c:pt>
                <c:pt idx="1022754">
                  <c:v>0</c:v>
                </c:pt>
                <c:pt idx="1022755">
                  <c:v>0</c:v>
                </c:pt>
                <c:pt idx="1022756">
                  <c:v>0</c:v>
                </c:pt>
                <c:pt idx="1022757">
                  <c:v>0</c:v>
                </c:pt>
                <c:pt idx="1022758">
                  <c:v>0</c:v>
                </c:pt>
                <c:pt idx="1022759">
                  <c:v>0</c:v>
                </c:pt>
                <c:pt idx="1022760">
                  <c:v>0</c:v>
                </c:pt>
                <c:pt idx="1022761">
                  <c:v>0</c:v>
                </c:pt>
                <c:pt idx="1022762">
                  <c:v>0</c:v>
                </c:pt>
                <c:pt idx="1022763">
                  <c:v>0</c:v>
                </c:pt>
                <c:pt idx="1022764">
                  <c:v>0</c:v>
                </c:pt>
                <c:pt idx="1022765">
                  <c:v>0</c:v>
                </c:pt>
                <c:pt idx="1022766">
                  <c:v>0</c:v>
                </c:pt>
                <c:pt idx="1022767">
                  <c:v>0</c:v>
                </c:pt>
                <c:pt idx="1022768">
                  <c:v>0</c:v>
                </c:pt>
                <c:pt idx="1022769">
                  <c:v>0</c:v>
                </c:pt>
                <c:pt idx="1022770">
                  <c:v>0</c:v>
                </c:pt>
                <c:pt idx="1022771">
                  <c:v>0</c:v>
                </c:pt>
                <c:pt idx="1022772">
                  <c:v>0</c:v>
                </c:pt>
                <c:pt idx="1022773">
                  <c:v>0</c:v>
                </c:pt>
                <c:pt idx="1022774">
                  <c:v>0</c:v>
                </c:pt>
                <c:pt idx="1022775">
                  <c:v>0</c:v>
                </c:pt>
                <c:pt idx="1022776">
                  <c:v>0</c:v>
                </c:pt>
                <c:pt idx="1022777">
                  <c:v>0</c:v>
                </c:pt>
                <c:pt idx="1022778">
                  <c:v>0</c:v>
                </c:pt>
                <c:pt idx="1022779">
                  <c:v>0</c:v>
                </c:pt>
                <c:pt idx="1022780">
                  <c:v>0</c:v>
                </c:pt>
                <c:pt idx="1022781">
                  <c:v>0</c:v>
                </c:pt>
                <c:pt idx="1022782">
                  <c:v>0</c:v>
                </c:pt>
                <c:pt idx="1022783">
                  <c:v>0</c:v>
                </c:pt>
                <c:pt idx="1022784">
                  <c:v>0</c:v>
                </c:pt>
                <c:pt idx="1022785">
                  <c:v>0</c:v>
                </c:pt>
                <c:pt idx="1022786">
                  <c:v>0</c:v>
                </c:pt>
                <c:pt idx="1022787">
                  <c:v>0</c:v>
                </c:pt>
                <c:pt idx="1022788">
                  <c:v>0</c:v>
                </c:pt>
                <c:pt idx="1022789">
                  <c:v>0</c:v>
                </c:pt>
                <c:pt idx="1022790">
                  <c:v>0</c:v>
                </c:pt>
                <c:pt idx="1022791">
                  <c:v>0</c:v>
                </c:pt>
                <c:pt idx="1022792">
                  <c:v>0</c:v>
                </c:pt>
                <c:pt idx="1022793">
                  <c:v>0</c:v>
                </c:pt>
                <c:pt idx="1022794">
                  <c:v>0</c:v>
                </c:pt>
                <c:pt idx="1022795">
                  <c:v>0</c:v>
                </c:pt>
                <c:pt idx="1022796">
                  <c:v>0</c:v>
                </c:pt>
                <c:pt idx="1022797">
                  <c:v>0</c:v>
                </c:pt>
                <c:pt idx="1022798">
                  <c:v>0</c:v>
                </c:pt>
                <c:pt idx="1022799">
                  <c:v>0</c:v>
                </c:pt>
                <c:pt idx="1022800">
                  <c:v>0</c:v>
                </c:pt>
                <c:pt idx="1022801">
                  <c:v>0</c:v>
                </c:pt>
                <c:pt idx="1022802">
                  <c:v>0</c:v>
                </c:pt>
                <c:pt idx="1022803">
                  <c:v>0</c:v>
                </c:pt>
                <c:pt idx="1022804">
                  <c:v>0</c:v>
                </c:pt>
                <c:pt idx="1022805">
                  <c:v>0</c:v>
                </c:pt>
                <c:pt idx="1022806">
                  <c:v>0</c:v>
                </c:pt>
                <c:pt idx="1022807">
                  <c:v>0</c:v>
                </c:pt>
                <c:pt idx="1022808">
                  <c:v>0</c:v>
                </c:pt>
                <c:pt idx="1022809">
                  <c:v>0</c:v>
                </c:pt>
                <c:pt idx="1022810">
                  <c:v>0</c:v>
                </c:pt>
                <c:pt idx="1022811">
                  <c:v>0</c:v>
                </c:pt>
                <c:pt idx="1022812">
                  <c:v>0</c:v>
                </c:pt>
                <c:pt idx="1022813">
                  <c:v>0</c:v>
                </c:pt>
                <c:pt idx="1022814">
                  <c:v>0</c:v>
                </c:pt>
                <c:pt idx="1022815">
                  <c:v>0</c:v>
                </c:pt>
                <c:pt idx="1022816">
                  <c:v>0</c:v>
                </c:pt>
                <c:pt idx="1022817">
                  <c:v>0</c:v>
                </c:pt>
                <c:pt idx="1022818">
                  <c:v>0</c:v>
                </c:pt>
                <c:pt idx="1022819">
                  <c:v>0</c:v>
                </c:pt>
                <c:pt idx="1022820">
                  <c:v>0</c:v>
                </c:pt>
                <c:pt idx="1022821">
                  <c:v>0</c:v>
                </c:pt>
                <c:pt idx="1022822">
                  <c:v>0</c:v>
                </c:pt>
                <c:pt idx="1022823">
                  <c:v>0</c:v>
                </c:pt>
                <c:pt idx="1022824">
                  <c:v>0</c:v>
                </c:pt>
                <c:pt idx="1022825">
                  <c:v>0</c:v>
                </c:pt>
                <c:pt idx="1022826">
                  <c:v>0</c:v>
                </c:pt>
                <c:pt idx="1022827">
                  <c:v>0</c:v>
                </c:pt>
                <c:pt idx="1022828">
                  <c:v>0</c:v>
                </c:pt>
                <c:pt idx="1022829">
                  <c:v>0</c:v>
                </c:pt>
                <c:pt idx="1022830">
                  <c:v>0</c:v>
                </c:pt>
                <c:pt idx="1022831">
                  <c:v>0</c:v>
                </c:pt>
                <c:pt idx="1022832">
                  <c:v>0</c:v>
                </c:pt>
                <c:pt idx="1022833">
                  <c:v>0</c:v>
                </c:pt>
                <c:pt idx="1022834">
                  <c:v>0</c:v>
                </c:pt>
                <c:pt idx="1022835">
                  <c:v>0</c:v>
                </c:pt>
                <c:pt idx="1022836">
                  <c:v>0</c:v>
                </c:pt>
                <c:pt idx="1022837">
                  <c:v>0</c:v>
                </c:pt>
                <c:pt idx="1022838">
                  <c:v>0</c:v>
                </c:pt>
                <c:pt idx="1022839">
                  <c:v>0</c:v>
                </c:pt>
                <c:pt idx="1022840">
                  <c:v>0</c:v>
                </c:pt>
                <c:pt idx="1022841">
                  <c:v>0</c:v>
                </c:pt>
                <c:pt idx="1022842">
                  <c:v>0</c:v>
                </c:pt>
                <c:pt idx="1022843">
                  <c:v>0</c:v>
                </c:pt>
                <c:pt idx="1022844">
                  <c:v>0</c:v>
                </c:pt>
                <c:pt idx="1022845">
                  <c:v>0</c:v>
                </c:pt>
                <c:pt idx="1022846">
                  <c:v>0</c:v>
                </c:pt>
                <c:pt idx="1022847">
                  <c:v>0</c:v>
                </c:pt>
                <c:pt idx="1022848">
                  <c:v>0</c:v>
                </c:pt>
                <c:pt idx="1022849">
                  <c:v>0</c:v>
                </c:pt>
                <c:pt idx="1022850">
                  <c:v>0</c:v>
                </c:pt>
                <c:pt idx="1022851">
                  <c:v>0</c:v>
                </c:pt>
                <c:pt idx="1022852">
                  <c:v>0</c:v>
                </c:pt>
                <c:pt idx="1022853">
                  <c:v>0</c:v>
                </c:pt>
                <c:pt idx="1022854">
                  <c:v>0</c:v>
                </c:pt>
                <c:pt idx="1022855">
                  <c:v>0</c:v>
                </c:pt>
                <c:pt idx="1022856">
                  <c:v>0</c:v>
                </c:pt>
                <c:pt idx="1022857">
                  <c:v>0</c:v>
                </c:pt>
                <c:pt idx="1022858">
                  <c:v>0</c:v>
                </c:pt>
                <c:pt idx="1022859">
                  <c:v>0</c:v>
                </c:pt>
                <c:pt idx="1022860">
                  <c:v>0</c:v>
                </c:pt>
                <c:pt idx="1022861">
                  <c:v>0</c:v>
                </c:pt>
                <c:pt idx="1022862">
                  <c:v>0</c:v>
                </c:pt>
                <c:pt idx="1022863">
                  <c:v>0</c:v>
                </c:pt>
                <c:pt idx="1022864">
                  <c:v>0</c:v>
                </c:pt>
                <c:pt idx="1022865">
                  <c:v>0</c:v>
                </c:pt>
                <c:pt idx="1022866">
                  <c:v>0</c:v>
                </c:pt>
                <c:pt idx="1022867">
                  <c:v>0</c:v>
                </c:pt>
                <c:pt idx="1022868">
                  <c:v>0</c:v>
                </c:pt>
                <c:pt idx="1022869">
                  <c:v>0</c:v>
                </c:pt>
                <c:pt idx="1022870">
                  <c:v>0</c:v>
                </c:pt>
                <c:pt idx="1022871">
                  <c:v>0</c:v>
                </c:pt>
                <c:pt idx="1022872">
                  <c:v>0</c:v>
                </c:pt>
                <c:pt idx="1022873">
                  <c:v>0</c:v>
                </c:pt>
                <c:pt idx="1022874">
                  <c:v>0</c:v>
                </c:pt>
                <c:pt idx="1022875">
                  <c:v>0</c:v>
                </c:pt>
                <c:pt idx="1022876">
                  <c:v>0</c:v>
                </c:pt>
                <c:pt idx="1022877">
                  <c:v>0</c:v>
                </c:pt>
                <c:pt idx="1022878">
                  <c:v>0</c:v>
                </c:pt>
                <c:pt idx="1022879">
                  <c:v>0</c:v>
                </c:pt>
                <c:pt idx="1022880">
                  <c:v>0</c:v>
                </c:pt>
                <c:pt idx="1022881">
                  <c:v>0</c:v>
                </c:pt>
                <c:pt idx="1022882">
                  <c:v>0</c:v>
                </c:pt>
                <c:pt idx="1022883">
                  <c:v>0</c:v>
                </c:pt>
                <c:pt idx="1022884">
                  <c:v>0</c:v>
                </c:pt>
                <c:pt idx="1022885">
                  <c:v>0</c:v>
                </c:pt>
                <c:pt idx="1022886">
                  <c:v>0</c:v>
                </c:pt>
                <c:pt idx="1022887">
                  <c:v>0</c:v>
                </c:pt>
                <c:pt idx="1022888">
                  <c:v>0</c:v>
                </c:pt>
                <c:pt idx="1022889">
                  <c:v>0</c:v>
                </c:pt>
                <c:pt idx="1022890">
                  <c:v>0</c:v>
                </c:pt>
                <c:pt idx="1022891">
                  <c:v>0</c:v>
                </c:pt>
                <c:pt idx="1022892">
                  <c:v>0</c:v>
                </c:pt>
                <c:pt idx="1022893">
                  <c:v>0</c:v>
                </c:pt>
                <c:pt idx="1022894">
                  <c:v>0</c:v>
                </c:pt>
                <c:pt idx="1022895">
                  <c:v>0</c:v>
                </c:pt>
                <c:pt idx="1022896">
                  <c:v>0</c:v>
                </c:pt>
                <c:pt idx="1022897">
                  <c:v>0</c:v>
                </c:pt>
                <c:pt idx="1022898">
                  <c:v>0</c:v>
                </c:pt>
                <c:pt idx="1022899">
                  <c:v>0</c:v>
                </c:pt>
                <c:pt idx="1022900">
                  <c:v>0</c:v>
                </c:pt>
                <c:pt idx="1022901">
                  <c:v>0</c:v>
                </c:pt>
                <c:pt idx="1022902">
                  <c:v>0</c:v>
                </c:pt>
                <c:pt idx="1022903">
                  <c:v>0</c:v>
                </c:pt>
                <c:pt idx="1022904">
                  <c:v>0</c:v>
                </c:pt>
                <c:pt idx="1022905">
                  <c:v>0</c:v>
                </c:pt>
                <c:pt idx="1022906">
                  <c:v>0</c:v>
                </c:pt>
                <c:pt idx="1022907">
                  <c:v>0</c:v>
                </c:pt>
                <c:pt idx="1022908">
                  <c:v>0</c:v>
                </c:pt>
                <c:pt idx="1022909">
                  <c:v>0</c:v>
                </c:pt>
                <c:pt idx="1022910">
                  <c:v>0</c:v>
                </c:pt>
                <c:pt idx="1022911">
                  <c:v>0</c:v>
                </c:pt>
                <c:pt idx="1022912">
                  <c:v>0</c:v>
                </c:pt>
                <c:pt idx="1022913">
                  <c:v>0</c:v>
                </c:pt>
                <c:pt idx="1022914">
                  <c:v>0</c:v>
                </c:pt>
                <c:pt idx="1022915">
                  <c:v>0</c:v>
                </c:pt>
                <c:pt idx="1022916">
                  <c:v>0</c:v>
                </c:pt>
                <c:pt idx="1022917">
                  <c:v>0</c:v>
                </c:pt>
                <c:pt idx="1022918">
                  <c:v>0</c:v>
                </c:pt>
                <c:pt idx="1022919">
                  <c:v>0</c:v>
                </c:pt>
                <c:pt idx="1022920">
                  <c:v>0</c:v>
                </c:pt>
                <c:pt idx="1022921">
                  <c:v>0</c:v>
                </c:pt>
                <c:pt idx="1022922">
                  <c:v>0</c:v>
                </c:pt>
                <c:pt idx="1022923">
                  <c:v>0</c:v>
                </c:pt>
                <c:pt idx="1022924">
                  <c:v>0</c:v>
                </c:pt>
                <c:pt idx="1022925">
                  <c:v>0</c:v>
                </c:pt>
                <c:pt idx="1022926">
                  <c:v>0</c:v>
                </c:pt>
                <c:pt idx="1022927">
                  <c:v>0</c:v>
                </c:pt>
                <c:pt idx="1022928">
                  <c:v>0</c:v>
                </c:pt>
                <c:pt idx="1022929">
                  <c:v>0</c:v>
                </c:pt>
                <c:pt idx="1022930">
                  <c:v>0</c:v>
                </c:pt>
                <c:pt idx="1022931">
                  <c:v>0</c:v>
                </c:pt>
                <c:pt idx="1022932">
                  <c:v>0</c:v>
                </c:pt>
                <c:pt idx="1022933">
                  <c:v>0</c:v>
                </c:pt>
                <c:pt idx="1022934">
                  <c:v>0</c:v>
                </c:pt>
                <c:pt idx="1022935">
                  <c:v>0</c:v>
                </c:pt>
                <c:pt idx="1022936">
                  <c:v>0</c:v>
                </c:pt>
                <c:pt idx="1022937">
                  <c:v>0</c:v>
                </c:pt>
                <c:pt idx="1022938">
                  <c:v>0</c:v>
                </c:pt>
                <c:pt idx="1022939">
                  <c:v>0</c:v>
                </c:pt>
                <c:pt idx="1022940">
                  <c:v>0</c:v>
                </c:pt>
                <c:pt idx="1022941">
                  <c:v>0</c:v>
                </c:pt>
                <c:pt idx="1022942">
                  <c:v>0</c:v>
                </c:pt>
                <c:pt idx="1022943">
                  <c:v>0</c:v>
                </c:pt>
                <c:pt idx="1022944">
                  <c:v>0</c:v>
                </c:pt>
                <c:pt idx="1022945">
                  <c:v>0</c:v>
                </c:pt>
                <c:pt idx="1022946">
                  <c:v>0</c:v>
                </c:pt>
                <c:pt idx="1022947">
                  <c:v>0</c:v>
                </c:pt>
                <c:pt idx="1022948">
                  <c:v>0</c:v>
                </c:pt>
                <c:pt idx="1022949">
                  <c:v>0</c:v>
                </c:pt>
                <c:pt idx="1022950">
                  <c:v>0</c:v>
                </c:pt>
                <c:pt idx="1022951">
                  <c:v>0</c:v>
                </c:pt>
                <c:pt idx="1022952">
                  <c:v>0</c:v>
                </c:pt>
                <c:pt idx="1022953">
                  <c:v>0</c:v>
                </c:pt>
                <c:pt idx="1022954">
                  <c:v>0</c:v>
                </c:pt>
                <c:pt idx="1022955">
                  <c:v>0</c:v>
                </c:pt>
                <c:pt idx="1022956">
                  <c:v>0</c:v>
                </c:pt>
                <c:pt idx="1022957">
                  <c:v>0</c:v>
                </c:pt>
                <c:pt idx="1022958">
                  <c:v>0</c:v>
                </c:pt>
                <c:pt idx="1022959">
                  <c:v>0</c:v>
                </c:pt>
                <c:pt idx="1022960">
                  <c:v>0</c:v>
                </c:pt>
                <c:pt idx="1022961">
                  <c:v>0</c:v>
                </c:pt>
                <c:pt idx="1022962">
                  <c:v>0</c:v>
                </c:pt>
                <c:pt idx="1022963">
                  <c:v>0</c:v>
                </c:pt>
                <c:pt idx="1022964">
                  <c:v>0</c:v>
                </c:pt>
                <c:pt idx="1022965">
                  <c:v>0</c:v>
                </c:pt>
                <c:pt idx="1022966">
                  <c:v>0</c:v>
                </c:pt>
                <c:pt idx="1022967">
                  <c:v>0</c:v>
                </c:pt>
                <c:pt idx="1022968">
                  <c:v>0</c:v>
                </c:pt>
                <c:pt idx="1022969">
                  <c:v>0</c:v>
                </c:pt>
                <c:pt idx="1022970">
                  <c:v>0</c:v>
                </c:pt>
                <c:pt idx="1022971">
                  <c:v>0</c:v>
                </c:pt>
                <c:pt idx="1022972">
                  <c:v>0</c:v>
                </c:pt>
                <c:pt idx="1022973">
                  <c:v>0</c:v>
                </c:pt>
                <c:pt idx="1022974">
                  <c:v>0</c:v>
                </c:pt>
                <c:pt idx="1022975">
                  <c:v>0</c:v>
                </c:pt>
                <c:pt idx="1022976">
                  <c:v>0</c:v>
                </c:pt>
                <c:pt idx="1022977">
                  <c:v>0</c:v>
                </c:pt>
                <c:pt idx="1022978">
                  <c:v>0</c:v>
                </c:pt>
                <c:pt idx="1022979">
                  <c:v>0</c:v>
                </c:pt>
                <c:pt idx="1022980">
                  <c:v>0</c:v>
                </c:pt>
                <c:pt idx="1022981">
                  <c:v>0</c:v>
                </c:pt>
                <c:pt idx="1022982">
                  <c:v>0</c:v>
                </c:pt>
                <c:pt idx="1022983">
                  <c:v>0</c:v>
                </c:pt>
                <c:pt idx="1022984">
                  <c:v>0</c:v>
                </c:pt>
                <c:pt idx="1022985">
                  <c:v>0</c:v>
                </c:pt>
                <c:pt idx="1022986">
                  <c:v>0</c:v>
                </c:pt>
                <c:pt idx="1022987">
                  <c:v>0</c:v>
                </c:pt>
                <c:pt idx="1022988">
                  <c:v>0</c:v>
                </c:pt>
                <c:pt idx="1022989">
                  <c:v>0</c:v>
                </c:pt>
                <c:pt idx="1022990">
                  <c:v>0</c:v>
                </c:pt>
                <c:pt idx="1022991">
                  <c:v>0</c:v>
                </c:pt>
                <c:pt idx="1022992">
                  <c:v>0</c:v>
                </c:pt>
                <c:pt idx="1022993">
                  <c:v>0</c:v>
                </c:pt>
                <c:pt idx="1022994">
                  <c:v>0</c:v>
                </c:pt>
                <c:pt idx="1022995">
                  <c:v>0</c:v>
                </c:pt>
                <c:pt idx="1022996">
                  <c:v>0</c:v>
                </c:pt>
                <c:pt idx="1022997">
                  <c:v>0</c:v>
                </c:pt>
                <c:pt idx="1022998">
                  <c:v>0</c:v>
                </c:pt>
                <c:pt idx="1022999">
                  <c:v>0</c:v>
                </c:pt>
                <c:pt idx="1023000">
                  <c:v>0</c:v>
                </c:pt>
                <c:pt idx="1023001">
                  <c:v>0</c:v>
                </c:pt>
                <c:pt idx="1023002">
                  <c:v>0</c:v>
                </c:pt>
                <c:pt idx="1023003">
                  <c:v>0</c:v>
                </c:pt>
                <c:pt idx="1023004">
                  <c:v>0</c:v>
                </c:pt>
                <c:pt idx="1023005">
                  <c:v>0</c:v>
                </c:pt>
                <c:pt idx="1023006">
                  <c:v>0</c:v>
                </c:pt>
                <c:pt idx="1023007">
                  <c:v>0</c:v>
                </c:pt>
                <c:pt idx="1023008">
                  <c:v>0</c:v>
                </c:pt>
                <c:pt idx="1023009">
                  <c:v>0</c:v>
                </c:pt>
                <c:pt idx="1023010">
                  <c:v>0</c:v>
                </c:pt>
                <c:pt idx="1023011">
                  <c:v>0</c:v>
                </c:pt>
                <c:pt idx="1023012">
                  <c:v>0</c:v>
                </c:pt>
                <c:pt idx="1023013">
                  <c:v>0</c:v>
                </c:pt>
                <c:pt idx="1023014">
                  <c:v>0</c:v>
                </c:pt>
                <c:pt idx="1023015">
                  <c:v>0</c:v>
                </c:pt>
                <c:pt idx="1023016">
                  <c:v>0</c:v>
                </c:pt>
                <c:pt idx="1023017">
                  <c:v>0</c:v>
                </c:pt>
                <c:pt idx="1023018">
                  <c:v>0</c:v>
                </c:pt>
                <c:pt idx="1023019">
                  <c:v>0</c:v>
                </c:pt>
                <c:pt idx="1023020">
                  <c:v>0</c:v>
                </c:pt>
                <c:pt idx="1023021">
                  <c:v>0</c:v>
                </c:pt>
                <c:pt idx="1023022">
                  <c:v>0</c:v>
                </c:pt>
                <c:pt idx="1023023">
                  <c:v>0</c:v>
                </c:pt>
                <c:pt idx="1023024">
                  <c:v>0</c:v>
                </c:pt>
                <c:pt idx="1023025">
                  <c:v>0</c:v>
                </c:pt>
                <c:pt idx="1023026">
                  <c:v>0</c:v>
                </c:pt>
                <c:pt idx="1023027">
                  <c:v>0</c:v>
                </c:pt>
                <c:pt idx="1023028">
                  <c:v>0</c:v>
                </c:pt>
                <c:pt idx="1023029">
                  <c:v>0</c:v>
                </c:pt>
                <c:pt idx="1023030">
                  <c:v>0</c:v>
                </c:pt>
                <c:pt idx="1023031">
                  <c:v>0</c:v>
                </c:pt>
                <c:pt idx="1023032">
                  <c:v>0</c:v>
                </c:pt>
                <c:pt idx="1023033">
                  <c:v>0</c:v>
                </c:pt>
                <c:pt idx="1023034">
                  <c:v>0</c:v>
                </c:pt>
                <c:pt idx="1023035">
                  <c:v>0</c:v>
                </c:pt>
                <c:pt idx="1023036">
                  <c:v>0</c:v>
                </c:pt>
                <c:pt idx="1023037">
                  <c:v>0</c:v>
                </c:pt>
                <c:pt idx="1023038">
                  <c:v>0</c:v>
                </c:pt>
                <c:pt idx="1023039">
                  <c:v>0</c:v>
                </c:pt>
                <c:pt idx="1023040">
                  <c:v>0</c:v>
                </c:pt>
                <c:pt idx="1023041">
                  <c:v>0</c:v>
                </c:pt>
                <c:pt idx="1023042">
                  <c:v>0</c:v>
                </c:pt>
                <c:pt idx="1023043">
                  <c:v>0</c:v>
                </c:pt>
                <c:pt idx="1023044">
                  <c:v>0</c:v>
                </c:pt>
                <c:pt idx="1023045">
                  <c:v>0</c:v>
                </c:pt>
                <c:pt idx="1023046">
                  <c:v>0</c:v>
                </c:pt>
                <c:pt idx="1023047">
                  <c:v>0</c:v>
                </c:pt>
                <c:pt idx="1023048">
                  <c:v>0</c:v>
                </c:pt>
                <c:pt idx="1023049">
                  <c:v>0</c:v>
                </c:pt>
                <c:pt idx="1023050">
                  <c:v>0</c:v>
                </c:pt>
                <c:pt idx="1023051">
                  <c:v>0</c:v>
                </c:pt>
                <c:pt idx="1023052">
                  <c:v>0</c:v>
                </c:pt>
                <c:pt idx="1023053">
                  <c:v>0</c:v>
                </c:pt>
                <c:pt idx="1023054">
                  <c:v>0</c:v>
                </c:pt>
                <c:pt idx="1023055">
                  <c:v>0</c:v>
                </c:pt>
                <c:pt idx="1023056">
                  <c:v>0</c:v>
                </c:pt>
                <c:pt idx="1023057">
                  <c:v>0</c:v>
                </c:pt>
                <c:pt idx="1023058">
                  <c:v>0</c:v>
                </c:pt>
                <c:pt idx="1023059">
                  <c:v>0</c:v>
                </c:pt>
                <c:pt idx="1023060">
                  <c:v>0</c:v>
                </c:pt>
                <c:pt idx="1023061">
                  <c:v>0</c:v>
                </c:pt>
                <c:pt idx="1023062">
                  <c:v>0</c:v>
                </c:pt>
                <c:pt idx="1023063">
                  <c:v>0</c:v>
                </c:pt>
                <c:pt idx="1023064">
                  <c:v>0</c:v>
                </c:pt>
                <c:pt idx="1023065">
                  <c:v>0</c:v>
                </c:pt>
                <c:pt idx="1023066">
                  <c:v>0</c:v>
                </c:pt>
                <c:pt idx="1023067">
                  <c:v>0</c:v>
                </c:pt>
                <c:pt idx="1023068">
                  <c:v>0</c:v>
                </c:pt>
                <c:pt idx="1023069">
                  <c:v>0</c:v>
                </c:pt>
                <c:pt idx="1023070">
                  <c:v>0</c:v>
                </c:pt>
                <c:pt idx="1023071">
                  <c:v>0</c:v>
                </c:pt>
                <c:pt idx="1023072">
                  <c:v>0</c:v>
                </c:pt>
                <c:pt idx="1023073">
                  <c:v>0</c:v>
                </c:pt>
                <c:pt idx="1023074">
                  <c:v>0</c:v>
                </c:pt>
                <c:pt idx="1023075">
                  <c:v>0</c:v>
                </c:pt>
                <c:pt idx="1023076">
                  <c:v>0</c:v>
                </c:pt>
                <c:pt idx="1023077">
                  <c:v>0</c:v>
                </c:pt>
                <c:pt idx="1023078">
                  <c:v>0</c:v>
                </c:pt>
                <c:pt idx="1023079">
                  <c:v>0</c:v>
                </c:pt>
                <c:pt idx="1023080">
                  <c:v>0</c:v>
                </c:pt>
                <c:pt idx="1023081">
                  <c:v>0</c:v>
                </c:pt>
                <c:pt idx="1023082">
                  <c:v>0</c:v>
                </c:pt>
                <c:pt idx="1023083">
                  <c:v>0</c:v>
                </c:pt>
                <c:pt idx="1023084">
                  <c:v>0</c:v>
                </c:pt>
                <c:pt idx="1023085">
                  <c:v>0</c:v>
                </c:pt>
                <c:pt idx="1023086">
                  <c:v>0</c:v>
                </c:pt>
                <c:pt idx="1023087">
                  <c:v>0</c:v>
                </c:pt>
                <c:pt idx="1023088">
                  <c:v>0</c:v>
                </c:pt>
                <c:pt idx="1023089">
                  <c:v>0</c:v>
                </c:pt>
                <c:pt idx="1023090">
                  <c:v>0</c:v>
                </c:pt>
                <c:pt idx="1023091">
                  <c:v>0</c:v>
                </c:pt>
                <c:pt idx="1023092">
                  <c:v>0</c:v>
                </c:pt>
                <c:pt idx="1023093">
                  <c:v>0</c:v>
                </c:pt>
                <c:pt idx="1023094">
                  <c:v>0</c:v>
                </c:pt>
                <c:pt idx="1023095">
                  <c:v>0</c:v>
                </c:pt>
                <c:pt idx="1023096">
                  <c:v>0</c:v>
                </c:pt>
                <c:pt idx="1023097">
                  <c:v>0</c:v>
                </c:pt>
                <c:pt idx="1023098">
                  <c:v>0</c:v>
                </c:pt>
                <c:pt idx="1023099">
                  <c:v>0</c:v>
                </c:pt>
                <c:pt idx="1023100">
                  <c:v>0</c:v>
                </c:pt>
                <c:pt idx="1023101">
                  <c:v>0</c:v>
                </c:pt>
                <c:pt idx="1023102">
                  <c:v>0</c:v>
                </c:pt>
                <c:pt idx="1023103">
                  <c:v>0</c:v>
                </c:pt>
                <c:pt idx="1023104">
                  <c:v>0</c:v>
                </c:pt>
                <c:pt idx="1023105">
                  <c:v>0</c:v>
                </c:pt>
                <c:pt idx="1023106">
                  <c:v>0</c:v>
                </c:pt>
                <c:pt idx="1023107">
                  <c:v>0</c:v>
                </c:pt>
                <c:pt idx="1023108">
                  <c:v>0</c:v>
                </c:pt>
                <c:pt idx="1023109">
                  <c:v>0</c:v>
                </c:pt>
                <c:pt idx="1023110">
                  <c:v>0</c:v>
                </c:pt>
                <c:pt idx="1023111">
                  <c:v>0</c:v>
                </c:pt>
                <c:pt idx="1023112">
                  <c:v>0</c:v>
                </c:pt>
                <c:pt idx="1023113">
                  <c:v>0</c:v>
                </c:pt>
                <c:pt idx="1023114">
                  <c:v>0</c:v>
                </c:pt>
                <c:pt idx="1023115">
                  <c:v>0</c:v>
                </c:pt>
                <c:pt idx="1023116">
                  <c:v>0</c:v>
                </c:pt>
                <c:pt idx="1023117">
                  <c:v>0</c:v>
                </c:pt>
                <c:pt idx="1023118">
                  <c:v>0</c:v>
                </c:pt>
                <c:pt idx="1023119">
                  <c:v>0</c:v>
                </c:pt>
                <c:pt idx="1023120">
                  <c:v>0</c:v>
                </c:pt>
                <c:pt idx="1023121">
                  <c:v>0</c:v>
                </c:pt>
                <c:pt idx="1023122">
                  <c:v>0</c:v>
                </c:pt>
                <c:pt idx="1023123">
                  <c:v>0</c:v>
                </c:pt>
                <c:pt idx="1023124">
                  <c:v>0</c:v>
                </c:pt>
                <c:pt idx="1023125">
                  <c:v>0</c:v>
                </c:pt>
                <c:pt idx="1023126">
                  <c:v>0</c:v>
                </c:pt>
                <c:pt idx="1023127">
                  <c:v>0</c:v>
                </c:pt>
                <c:pt idx="1023128">
                  <c:v>0</c:v>
                </c:pt>
                <c:pt idx="1023129">
                  <c:v>0</c:v>
                </c:pt>
                <c:pt idx="1023130">
                  <c:v>0</c:v>
                </c:pt>
                <c:pt idx="1023131">
                  <c:v>0</c:v>
                </c:pt>
                <c:pt idx="1023132">
                  <c:v>0</c:v>
                </c:pt>
                <c:pt idx="1023133">
                  <c:v>0</c:v>
                </c:pt>
                <c:pt idx="1023134">
                  <c:v>0</c:v>
                </c:pt>
                <c:pt idx="1023135">
                  <c:v>0</c:v>
                </c:pt>
                <c:pt idx="1023136">
                  <c:v>0</c:v>
                </c:pt>
                <c:pt idx="1023137">
                  <c:v>0</c:v>
                </c:pt>
                <c:pt idx="1023138">
                  <c:v>0</c:v>
                </c:pt>
                <c:pt idx="1023139">
                  <c:v>0</c:v>
                </c:pt>
                <c:pt idx="1023140">
                  <c:v>0</c:v>
                </c:pt>
                <c:pt idx="1023141">
                  <c:v>0</c:v>
                </c:pt>
                <c:pt idx="1023142">
                  <c:v>0</c:v>
                </c:pt>
                <c:pt idx="1023143">
                  <c:v>0</c:v>
                </c:pt>
                <c:pt idx="1023144">
                  <c:v>0</c:v>
                </c:pt>
                <c:pt idx="1023145">
                  <c:v>0</c:v>
                </c:pt>
                <c:pt idx="1023146">
                  <c:v>0</c:v>
                </c:pt>
                <c:pt idx="1023147">
                  <c:v>0</c:v>
                </c:pt>
                <c:pt idx="1023148">
                  <c:v>0</c:v>
                </c:pt>
                <c:pt idx="1023149">
                  <c:v>0</c:v>
                </c:pt>
                <c:pt idx="1023150">
                  <c:v>0</c:v>
                </c:pt>
                <c:pt idx="1023151">
                  <c:v>0</c:v>
                </c:pt>
                <c:pt idx="1023152">
                  <c:v>0</c:v>
                </c:pt>
                <c:pt idx="1023153">
                  <c:v>0</c:v>
                </c:pt>
                <c:pt idx="1023154">
                  <c:v>0</c:v>
                </c:pt>
                <c:pt idx="1023155">
                  <c:v>0</c:v>
                </c:pt>
                <c:pt idx="1023156">
                  <c:v>0</c:v>
                </c:pt>
                <c:pt idx="1023157">
                  <c:v>0</c:v>
                </c:pt>
                <c:pt idx="1023158">
                  <c:v>0</c:v>
                </c:pt>
                <c:pt idx="1023159">
                  <c:v>0</c:v>
                </c:pt>
                <c:pt idx="1023160">
                  <c:v>0</c:v>
                </c:pt>
                <c:pt idx="1023161">
                  <c:v>0</c:v>
                </c:pt>
                <c:pt idx="1023162">
                  <c:v>0</c:v>
                </c:pt>
                <c:pt idx="1023163">
                  <c:v>0</c:v>
                </c:pt>
                <c:pt idx="1023164">
                  <c:v>0</c:v>
                </c:pt>
                <c:pt idx="1023165">
                  <c:v>0</c:v>
                </c:pt>
                <c:pt idx="1023166">
                  <c:v>0</c:v>
                </c:pt>
                <c:pt idx="1023167">
                  <c:v>0</c:v>
                </c:pt>
                <c:pt idx="1023168">
                  <c:v>0</c:v>
                </c:pt>
                <c:pt idx="1023169">
                  <c:v>0</c:v>
                </c:pt>
                <c:pt idx="1023170">
                  <c:v>0</c:v>
                </c:pt>
                <c:pt idx="1023171">
                  <c:v>0</c:v>
                </c:pt>
                <c:pt idx="1023172">
                  <c:v>0</c:v>
                </c:pt>
                <c:pt idx="1023173">
                  <c:v>0</c:v>
                </c:pt>
                <c:pt idx="1023174">
                  <c:v>0</c:v>
                </c:pt>
                <c:pt idx="1023175">
                  <c:v>0</c:v>
                </c:pt>
                <c:pt idx="1023176">
                  <c:v>0</c:v>
                </c:pt>
                <c:pt idx="1023177">
                  <c:v>0</c:v>
                </c:pt>
                <c:pt idx="1023178">
                  <c:v>0</c:v>
                </c:pt>
                <c:pt idx="1023179">
                  <c:v>0</c:v>
                </c:pt>
                <c:pt idx="1023180">
                  <c:v>0</c:v>
                </c:pt>
                <c:pt idx="1023181">
                  <c:v>0</c:v>
                </c:pt>
                <c:pt idx="1023182">
                  <c:v>0</c:v>
                </c:pt>
                <c:pt idx="1023183">
                  <c:v>0</c:v>
                </c:pt>
                <c:pt idx="1023184">
                  <c:v>0</c:v>
                </c:pt>
                <c:pt idx="1023185">
                  <c:v>0</c:v>
                </c:pt>
                <c:pt idx="1023186">
                  <c:v>0</c:v>
                </c:pt>
                <c:pt idx="1023187">
                  <c:v>0</c:v>
                </c:pt>
                <c:pt idx="1023188">
                  <c:v>0</c:v>
                </c:pt>
                <c:pt idx="1023189">
                  <c:v>0</c:v>
                </c:pt>
                <c:pt idx="1023190">
                  <c:v>0</c:v>
                </c:pt>
                <c:pt idx="1023191">
                  <c:v>0</c:v>
                </c:pt>
                <c:pt idx="1023192">
                  <c:v>0</c:v>
                </c:pt>
                <c:pt idx="1023193">
                  <c:v>0</c:v>
                </c:pt>
                <c:pt idx="1023194">
                  <c:v>0</c:v>
                </c:pt>
                <c:pt idx="1023195">
                  <c:v>0</c:v>
                </c:pt>
                <c:pt idx="1023196">
                  <c:v>0</c:v>
                </c:pt>
                <c:pt idx="1023197">
                  <c:v>0</c:v>
                </c:pt>
                <c:pt idx="1023198">
                  <c:v>0</c:v>
                </c:pt>
                <c:pt idx="1023199">
                  <c:v>0</c:v>
                </c:pt>
                <c:pt idx="1023200">
                  <c:v>0</c:v>
                </c:pt>
                <c:pt idx="1023201">
                  <c:v>0</c:v>
                </c:pt>
                <c:pt idx="1023202">
                  <c:v>0</c:v>
                </c:pt>
                <c:pt idx="1023203">
                  <c:v>0</c:v>
                </c:pt>
                <c:pt idx="1023204">
                  <c:v>0</c:v>
                </c:pt>
                <c:pt idx="1023205">
                  <c:v>0</c:v>
                </c:pt>
                <c:pt idx="1023206">
                  <c:v>0</c:v>
                </c:pt>
                <c:pt idx="1023207">
                  <c:v>0</c:v>
                </c:pt>
                <c:pt idx="1023208">
                  <c:v>0</c:v>
                </c:pt>
                <c:pt idx="1023209">
                  <c:v>0</c:v>
                </c:pt>
                <c:pt idx="1023210">
                  <c:v>0</c:v>
                </c:pt>
                <c:pt idx="1023211">
                  <c:v>0</c:v>
                </c:pt>
                <c:pt idx="1023212">
                  <c:v>0</c:v>
                </c:pt>
                <c:pt idx="1023213">
                  <c:v>0</c:v>
                </c:pt>
                <c:pt idx="1023214">
                  <c:v>0</c:v>
                </c:pt>
                <c:pt idx="1023215">
                  <c:v>0</c:v>
                </c:pt>
                <c:pt idx="1023216">
                  <c:v>0</c:v>
                </c:pt>
                <c:pt idx="1023217">
                  <c:v>0</c:v>
                </c:pt>
                <c:pt idx="1023218">
                  <c:v>0</c:v>
                </c:pt>
                <c:pt idx="1023219">
                  <c:v>0</c:v>
                </c:pt>
                <c:pt idx="1023220">
                  <c:v>0</c:v>
                </c:pt>
                <c:pt idx="1023221">
                  <c:v>0</c:v>
                </c:pt>
                <c:pt idx="1023222">
                  <c:v>0</c:v>
                </c:pt>
                <c:pt idx="1023223">
                  <c:v>0</c:v>
                </c:pt>
                <c:pt idx="1023224">
                  <c:v>0</c:v>
                </c:pt>
                <c:pt idx="1023225">
                  <c:v>0</c:v>
                </c:pt>
                <c:pt idx="1023226">
                  <c:v>0</c:v>
                </c:pt>
                <c:pt idx="1023227">
                  <c:v>0</c:v>
                </c:pt>
                <c:pt idx="1023228">
                  <c:v>0</c:v>
                </c:pt>
                <c:pt idx="1023229">
                  <c:v>0</c:v>
                </c:pt>
                <c:pt idx="1023230">
                  <c:v>0</c:v>
                </c:pt>
                <c:pt idx="1023231">
                  <c:v>0</c:v>
                </c:pt>
                <c:pt idx="1023232">
                  <c:v>0</c:v>
                </c:pt>
                <c:pt idx="1023233">
                  <c:v>0</c:v>
                </c:pt>
                <c:pt idx="1023234">
                  <c:v>0</c:v>
                </c:pt>
                <c:pt idx="1023235">
                  <c:v>0</c:v>
                </c:pt>
                <c:pt idx="1023236">
                  <c:v>0</c:v>
                </c:pt>
                <c:pt idx="1023237">
                  <c:v>0</c:v>
                </c:pt>
                <c:pt idx="1023238">
                  <c:v>0</c:v>
                </c:pt>
                <c:pt idx="1023239">
                  <c:v>0</c:v>
                </c:pt>
                <c:pt idx="1023240">
                  <c:v>0</c:v>
                </c:pt>
                <c:pt idx="1023241">
                  <c:v>0</c:v>
                </c:pt>
                <c:pt idx="1023242">
                  <c:v>0</c:v>
                </c:pt>
                <c:pt idx="1023243">
                  <c:v>0</c:v>
                </c:pt>
                <c:pt idx="1023244">
                  <c:v>0</c:v>
                </c:pt>
                <c:pt idx="1023245">
                  <c:v>0</c:v>
                </c:pt>
                <c:pt idx="1023246">
                  <c:v>0</c:v>
                </c:pt>
                <c:pt idx="1023247">
                  <c:v>0</c:v>
                </c:pt>
                <c:pt idx="1023248">
                  <c:v>0</c:v>
                </c:pt>
                <c:pt idx="1023249">
                  <c:v>0</c:v>
                </c:pt>
                <c:pt idx="1023250">
                  <c:v>0</c:v>
                </c:pt>
                <c:pt idx="1023251">
                  <c:v>0</c:v>
                </c:pt>
                <c:pt idx="1023252">
                  <c:v>0</c:v>
                </c:pt>
                <c:pt idx="1023253">
                  <c:v>0</c:v>
                </c:pt>
                <c:pt idx="1023254">
                  <c:v>0</c:v>
                </c:pt>
                <c:pt idx="1023255">
                  <c:v>0</c:v>
                </c:pt>
                <c:pt idx="1023256">
                  <c:v>0</c:v>
                </c:pt>
                <c:pt idx="1023257">
                  <c:v>0</c:v>
                </c:pt>
                <c:pt idx="1023258">
                  <c:v>0</c:v>
                </c:pt>
                <c:pt idx="1023259">
                  <c:v>0</c:v>
                </c:pt>
                <c:pt idx="1023260">
                  <c:v>0</c:v>
                </c:pt>
                <c:pt idx="1023261">
                  <c:v>0</c:v>
                </c:pt>
                <c:pt idx="1023262">
                  <c:v>0</c:v>
                </c:pt>
                <c:pt idx="1023263">
                  <c:v>0</c:v>
                </c:pt>
                <c:pt idx="1023264">
                  <c:v>0</c:v>
                </c:pt>
                <c:pt idx="1023265">
                  <c:v>0</c:v>
                </c:pt>
                <c:pt idx="1023266">
                  <c:v>0</c:v>
                </c:pt>
                <c:pt idx="1023267">
                  <c:v>0</c:v>
                </c:pt>
                <c:pt idx="1023268">
                  <c:v>0</c:v>
                </c:pt>
                <c:pt idx="1023269">
                  <c:v>0</c:v>
                </c:pt>
                <c:pt idx="1023270">
                  <c:v>0</c:v>
                </c:pt>
                <c:pt idx="1023271">
                  <c:v>0</c:v>
                </c:pt>
                <c:pt idx="1023272">
                  <c:v>0</c:v>
                </c:pt>
                <c:pt idx="1023273">
                  <c:v>0</c:v>
                </c:pt>
                <c:pt idx="1023274">
                  <c:v>0</c:v>
                </c:pt>
                <c:pt idx="1023275">
                  <c:v>0</c:v>
                </c:pt>
                <c:pt idx="1023276">
                  <c:v>0</c:v>
                </c:pt>
                <c:pt idx="1023277">
                  <c:v>0</c:v>
                </c:pt>
                <c:pt idx="1023278">
                  <c:v>0</c:v>
                </c:pt>
                <c:pt idx="1023279">
                  <c:v>0</c:v>
                </c:pt>
                <c:pt idx="1023280">
                  <c:v>0</c:v>
                </c:pt>
                <c:pt idx="1023281">
                  <c:v>0</c:v>
                </c:pt>
                <c:pt idx="1023282">
                  <c:v>0</c:v>
                </c:pt>
                <c:pt idx="1023283">
                  <c:v>0</c:v>
                </c:pt>
                <c:pt idx="1023284">
                  <c:v>0</c:v>
                </c:pt>
                <c:pt idx="1023285">
                  <c:v>0</c:v>
                </c:pt>
                <c:pt idx="1023286">
                  <c:v>0</c:v>
                </c:pt>
                <c:pt idx="1023287">
                  <c:v>0</c:v>
                </c:pt>
                <c:pt idx="1023288">
                  <c:v>0</c:v>
                </c:pt>
                <c:pt idx="1023289">
                  <c:v>0</c:v>
                </c:pt>
                <c:pt idx="1023290">
                  <c:v>0</c:v>
                </c:pt>
                <c:pt idx="1023291">
                  <c:v>0</c:v>
                </c:pt>
                <c:pt idx="1023292">
                  <c:v>0</c:v>
                </c:pt>
                <c:pt idx="1023293">
                  <c:v>0</c:v>
                </c:pt>
                <c:pt idx="1023294">
                  <c:v>0</c:v>
                </c:pt>
                <c:pt idx="1023295">
                  <c:v>0</c:v>
                </c:pt>
                <c:pt idx="1023296">
                  <c:v>0</c:v>
                </c:pt>
                <c:pt idx="1023297">
                  <c:v>0</c:v>
                </c:pt>
                <c:pt idx="1023298">
                  <c:v>0</c:v>
                </c:pt>
                <c:pt idx="1023299">
                  <c:v>0</c:v>
                </c:pt>
                <c:pt idx="1023300">
                  <c:v>0</c:v>
                </c:pt>
                <c:pt idx="1023301">
                  <c:v>0</c:v>
                </c:pt>
                <c:pt idx="1023302">
                  <c:v>0</c:v>
                </c:pt>
                <c:pt idx="1023303">
                  <c:v>0</c:v>
                </c:pt>
                <c:pt idx="1023304">
                  <c:v>0</c:v>
                </c:pt>
                <c:pt idx="1023305">
                  <c:v>0</c:v>
                </c:pt>
                <c:pt idx="1023306">
                  <c:v>0</c:v>
                </c:pt>
                <c:pt idx="1023307">
                  <c:v>0</c:v>
                </c:pt>
                <c:pt idx="1023308">
                  <c:v>0</c:v>
                </c:pt>
                <c:pt idx="1023309">
                  <c:v>0</c:v>
                </c:pt>
                <c:pt idx="1023310">
                  <c:v>0</c:v>
                </c:pt>
                <c:pt idx="1023311">
                  <c:v>0</c:v>
                </c:pt>
                <c:pt idx="1023312">
                  <c:v>0</c:v>
                </c:pt>
                <c:pt idx="1023313">
                  <c:v>0</c:v>
                </c:pt>
                <c:pt idx="1023314">
                  <c:v>0</c:v>
                </c:pt>
                <c:pt idx="1023315">
                  <c:v>0</c:v>
                </c:pt>
                <c:pt idx="1023316">
                  <c:v>0</c:v>
                </c:pt>
                <c:pt idx="1023317">
                  <c:v>0</c:v>
                </c:pt>
                <c:pt idx="1023318">
                  <c:v>0</c:v>
                </c:pt>
                <c:pt idx="1023319">
                  <c:v>0</c:v>
                </c:pt>
                <c:pt idx="1023320">
                  <c:v>0</c:v>
                </c:pt>
                <c:pt idx="1023321">
                  <c:v>0</c:v>
                </c:pt>
                <c:pt idx="1023322">
                  <c:v>0</c:v>
                </c:pt>
                <c:pt idx="1023323">
                  <c:v>0</c:v>
                </c:pt>
                <c:pt idx="1023324">
                  <c:v>0</c:v>
                </c:pt>
                <c:pt idx="1023325">
                  <c:v>0</c:v>
                </c:pt>
                <c:pt idx="1023326">
                  <c:v>0</c:v>
                </c:pt>
                <c:pt idx="1023327">
                  <c:v>0</c:v>
                </c:pt>
                <c:pt idx="1023328">
                  <c:v>0</c:v>
                </c:pt>
                <c:pt idx="1023329">
                  <c:v>0</c:v>
                </c:pt>
                <c:pt idx="1023330">
                  <c:v>0</c:v>
                </c:pt>
                <c:pt idx="1023331">
                  <c:v>0</c:v>
                </c:pt>
                <c:pt idx="1023332">
                  <c:v>0</c:v>
                </c:pt>
                <c:pt idx="1023333">
                  <c:v>0</c:v>
                </c:pt>
                <c:pt idx="1023334">
                  <c:v>0</c:v>
                </c:pt>
                <c:pt idx="1023335">
                  <c:v>0</c:v>
                </c:pt>
                <c:pt idx="1023336">
                  <c:v>0</c:v>
                </c:pt>
                <c:pt idx="1023337">
                  <c:v>0</c:v>
                </c:pt>
                <c:pt idx="1023338">
                  <c:v>0</c:v>
                </c:pt>
                <c:pt idx="1023339">
                  <c:v>0</c:v>
                </c:pt>
                <c:pt idx="1023340">
                  <c:v>0</c:v>
                </c:pt>
                <c:pt idx="1023341">
                  <c:v>0</c:v>
                </c:pt>
                <c:pt idx="1023342">
                  <c:v>0</c:v>
                </c:pt>
                <c:pt idx="1023343">
                  <c:v>0</c:v>
                </c:pt>
                <c:pt idx="1023344">
                  <c:v>0</c:v>
                </c:pt>
                <c:pt idx="1023345">
                  <c:v>0</c:v>
                </c:pt>
                <c:pt idx="1023346">
                  <c:v>0</c:v>
                </c:pt>
                <c:pt idx="1023347">
                  <c:v>0</c:v>
                </c:pt>
                <c:pt idx="1023348">
                  <c:v>0</c:v>
                </c:pt>
                <c:pt idx="1023349">
                  <c:v>0</c:v>
                </c:pt>
                <c:pt idx="1023350">
                  <c:v>0</c:v>
                </c:pt>
                <c:pt idx="1023351">
                  <c:v>0</c:v>
                </c:pt>
                <c:pt idx="1023352">
                  <c:v>0</c:v>
                </c:pt>
                <c:pt idx="1023353">
                  <c:v>0</c:v>
                </c:pt>
                <c:pt idx="1023354">
                  <c:v>0</c:v>
                </c:pt>
                <c:pt idx="1023355">
                  <c:v>0</c:v>
                </c:pt>
                <c:pt idx="1023356">
                  <c:v>0</c:v>
                </c:pt>
                <c:pt idx="1023357">
                  <c:v>0</c:v>
                </c:pt>
                <c:pt idx="1023358">
                  <c:v>0</c:v>
                </c:pt>
                <c:pt idx="1023359">
                  <c:v>0</c:v>
                </c:pt>
                <c:pt idx="1023360">
                  <c:v>0</c:v>
                </c:pt>
                <c:pt idx="1023361">
                  <c:v>0</c:v>
                </c:pt>
                <c:pt idx="1023362">
                  <c:v>0</c:v>
                </c:pt>
                <c:pt idx="1023363">
                  <c:v>0</c:v>
                </c:pt>
                <c:pt idx="1023364">
                  <c:v>0</c:v>
                </c:pt>
                <c:pt idx="1023365">
                  <c:v>0</c:v>
                </c:pt>
                <c:pt idx="1023366">
                  <c:v>0</c:v>
                </c:pt>
                <c:pt idx="1023367">
                  <c:v>0</c:v>
                </c:pt>
                <c:pt idx="1023368">
                  <c:v>0</c:v>
                </c:pt>
                <c:pt idx="1023369">
                  <c:v>0</c:v>
                </c:pt>
                <c:pt idx="1023370">
                  <c:v>0</c:v>
                </c:pt>
                <c:pt idx="1023371">
                  <c:v>0</c:v>
                </c:pt>
                <c:pt idx="1023372">
                  <c:v>0</c:v>
                </c:pt>
                <c:pt idx="1023373">
                  <c:v>0</c:v>
                </c:pt>
                <c:pt idx="1023374">
                  <c:v>0</c:v>
                </c:pt>
                <c:pt idx="1023375">
                  <c:v>0</c:v>
                </c:pt>
                <c:pt idx="1023376">
                  <c:v>0</c:v>
                </c:pt>
                <c:pt idx="1023377">
                  <c:v>0</c:v>
                </c:pt>
                <c:pt idx="1023378">
                  <c:v>0</c:v>
                </c:pt>
                <c:pt idx="1023379">
                  <c:v>0</c:v>
                </c:pt>
                <c:pt idx="1023380">
                  <c:v>0</c:v>
                </c:pt>
                <c:pt idx="1023381">
                  <c:v>0</c:v>
                </c:pt>
                <c:pt idx="1023382">
                  <c:v>0</c:v>
                </c:pt>
                <c:pt idx="1023383">
                  <c:v>0</c:v>
                </c:pt>
                <c:pt idx="1023384">
                  <c:v>0</c:v>
                </c:pt>
                <c:pt idx="1023385">
                  <c:v>0</c:v>
                </c:pt>
                <c:pt idx="1023386">
                  <c:v>0</c:v>
                </c:pt>
                <c:pt idx="1023387">
                  <c:v>0</c:v>
                </c:pt>
                <c:pt idx="1023388">
                  <c:v>0</c:v>
                </c:pt>
                <c:pt idx="1023389">
                  <c:v>0</c:v>
                </c:pt>
                <c:pt idx="1023390">
                  <c:v>0</c:v>
                </c:pt>
                <c:pt idx="1023391">
                  <c:v>0</c:v>
                </c:pt>
                <c:pt idx="1023392">
                  <c:v>0</c:v>
                </c:pt>
                <c:pt idx="1023393">
                  <c:v>0</c:v>
                </c:pt>
                <c:pt idx="1023394">
                  <c:v>0</c:v>
                </c:pt>
                <c:pt idx="1023395">
                  <c:v>0</c:v>
                </c:pt>
                <c:pt idx="1023396">
                  <c:v>0</c:v>
                </c:pt>
                <c:pt idx="1023397">
                  <c:v>0</c:v>
                </c:pt>
                <c:pt idx="1023398">
                  <c:v>0</c:v>
                </c:pt>
                <c:pt idx="1023399">
                  <c:v>0</c:v>
                </c:pt>
                <c:pt idx="1023400">
                  <c:v>0</c:v>
                </c:pt>
                <c:pt idx="1023401">
                  <c:v>0</c:v>
                </c:pt>
                <c:pt idx="1023402">
                  <c:v>0</c:v>
                </c:pt>
                <c:pt idx="1023403">
                  <c:v>0</c:v>
                </c:pt>
                <c:pt idx="1023404">
                  <c:v>0</c:v>
                </c:pt>
                <c:pt idx="1023405">
                  <c:v>0</c:v>
                </c:pt>
                <c:pt idx="1023406">
                  <c:v>0</c:v>
                </c:pt>
                <c:pt idx="1023407">
                  <c:v>0</c:v>
                </c:pt>
                <c:pt idx="1023408">
                  <c:v>0</c:v>
                </c:pt>
                <c:pt idx="1023409">
                  <c:v>0</c:v>
                </c:pt>
                <c:pt idx="1023410">
                  <c:v>0</c:v>
                </c:pt>
                <c:pt idx="1023411">
                  <c:v>0</c:v>
                </c:pt>
                <c:pt idx="1023412">
                  <c:v>0</c:v>
                </c:pt>
                <c:pt idx="1023413">
                  <c:v>0</c:v>
                </c:pt>
                <c:pt idx="1023414">
                  <c:v>0</c:v>
                </c:pt>
                <c:pt idx="1023415">
                  <c:v>0</c:v>
                </c:pt>
                <c:pt idx="1023416">
                  <c:v>0</c:v>
                </c:pt>
                <c:pt idx="1023417">
                  <c:v>0</c:v>
                </c:pt>
                <c:pt idx="1023418">
                  <c:v>0</c:v>
                </c:pt>
                <c:pt idx="1023419">
                  <c:v>0</c:v>
                </c:pt>
                <c:pt idx="1023420">
                  <c:v>0</c:v>
                </c:pt>
                <c:pt idx="1023421">
                  <c:v>0</c:v>
                </c:pt>
                <c:pt idx="1023422">
                  <c:v>0</c:v>
                </c:pt>
                <c:pt idx="1023423">
                  <c:v>0</c:v>
                </c:pt>
                <c:pt idx="1023424">
                  <c:v>0</c:v>
                </c:pt>
                <c:pt idx="1023425">
                  <c:v>0</c:v>
                </c:pt>
                <c:pt idx="1023426">
                  <c:v>0</c:v>
                </c:pt>
                <c:pt idx="1023427">
                  <c:v>0</c:v>
                </c:pt>
                <c:pt idx="1023428">
                  <c:v>0</c:v>
                </c:pt>
                <c:pt idx="1023429">
                  <c:v>0</c:v>
                </c:pt>
                <c:pt idx="1023430">
                  <c:v>0</c:v>
                </c:pt>
                <c:pt idx="1023431">
                  <c:v>0</c:v>
                </c:pt>
                <c:pt idx="1023432">
                  <c:v>0</c:v>
                </c:pt>
                <c:pt idx="1023433">
                  <c:v>0</c:v>
                </c:pt>
                <c:pt idx="1023434">
                  <c:v>0</c:v>
                </c:pt>
                <c:pt idx="1023435">
                  <c:v>0</c:v>
                </c:pt>
                <c:pt idx="1023436">
                  <c:v>0</c:v>
                </c:pt>
                <c:pt idx="1023437">
                  <c:v>0</c:v>
                </c:pt>
                <c:pt idx="1023438">
                  <c:v>0</c:v>
                </c:pt>
                <c:pt idx="1023439">
                  <c:v>0</c:v>
                </c:pt>
                <c:pt idx="1023440">
                  <c:v>0</c:v>
                </c:pt>
                <c:pt idx="1023441">
                  <c:v>0</c:v>
                </c:pt>
                <c:pt idx="1023442">
                  <c:v>0</c:v>
                </c:pt>
                <c:pt idx="1023443">
                  <c:v>0</c:v>
                </c:pt>
                <c:pt idx="1023444">
                  <c:v>0</c:v>
                </c:pt>
                <c:pt idx="1023445">
                  <c:v>0</c:v>
                </c:pt>
                <c:pt idx="1023446">
                  <c:v>0</c:v>
                </c:pt>
                <c:pt idx="1023447">
                  <c:v>0</c:v>
                </c:pt>
                <c:pt idx="1023448">
                  <c:v>0</c:v>
                </c:pt>
                <c:pt idx="1023449">
                  <c:v>0</c:v>
                </c:pt>
                <c:pt idx="1023450">
                  <c:v>0</c:v>
                </c:pt>
                <c:pt idx="1023451">
                  <c:v>0</c:v>
                </c:pt>
                <c:pt idx="1023452">
                  <c:v>0</c:v>
                </c:pt>
                <c:pt idx="1023453">
                  <c:v>0</c:v>
                </c:pt>
                <c:pt idx="1023454">
                  <c:v>0</c:v>
                </c:pt>
                <c:pt idx="1023455">
                  <c:v>0</c:v>
                </c:pt>
                <c:pt idx="1023456">
                  <c:v>0</c:v>
                </c:pt>
                <c:pt idx="1023457">
                  <c:v>0</c:v>
                </c:pt>
                <c:pt idx="1023458">
                  <c:v>0</c:v>
                </c:pt>
                <c:pt idx="1023459">
                  <c:v>0</c:v>
                </c:pt>
                <c:pt idx="1023460">
                  <c:v>0</c:v>
                </c:pt>
                <c:pt idx="1023461">
                  <c:v>0</c:v>
                </c:pt>
                <c:pt idx="1023462">
                  <c:v>0</c:v>
                </c:pt>
                <c:pt idx="1023463">
                  <c:v>0</c:v>
                </c:pt>
                <c:pt idx="1023464">
                  <c:v>0</c:v>
                </c:pt>
                <c:pt idx="1023465">
                  <c:v>0</c:v>
                </c:pt>
                <c:pt idx="1023466">
                  <c:v>0</c:v>
                </c:pt>
                <c:pt idx="1023467">
                  <c:v>0</c:v>
                </c:pt>
                <c:pt idx="1023468">
                  <c:v>0</c:v>
                </c:pt>
                <c:pt idx="1023469">
                  <c:v>0</c:v>
                </c:pt>
                <c:pt idx="1023470">
                  <c:v>0</c:v>
                </c:pt>
                <c:pt idx="1023471">
                  <c:v>0</c:v>
                </c:pt>
                <c:pt idx="1023472">
                  <c:v>0</c:v>
                </c:pt>
                <c:pt idx="1023473">
                  <c:v>0</c:v>
                </c:pt>
                <c:pt idx="1023474">
                  <c:v>0</c:v>
                </c:pt>
                <c:pt idx="1023475">
                  <c:v>0</c:v>
                </c:pt>
                <c:pt idx="1023476">
                  <c:v>0</c:v>
                </c:pt>
                <c:pt idx="1023477">
                  <c:v>0</c:v>
                </c:pt>
                <c:pt idx="1023478">
                  <c:v>0</c:v>
                </c:pt>
                <c:pt idx="1023479">
                  <c:v>0</c:v>
                </c:pt>
                <c:pt idx="1023480">
                  <c:v>0</c:v>
                </c:pt>
                <c:pt idx="1023481">
                  <c:v>0</c:v>
                </c:pt>
                <c:pt idx="1023482">
                  <c:v>0</c:v>
                </c:pt>
                <c:pt idx="1023483">
                  <c:v>0</c:v>
                </c:pt>
                <c:pt idx="1023484">
                  <c:v>0</c:v>
                </c:pt>
                <c:pt idx="1023485">
                  <c:v>0</c:v>
                </c:pt>
                <c:pt idx="1023486">
                  <c:v>0</c:v>
                </c:pt>
                <c:pt idx="1023487">
                  <c:v>0</c:v>
                </c:pt>
                <c:pt idx="1023488">
                  <c:v>0</c:v>
                </c:pt>
                <c:pt idx="1023489">
                  <c:v>0</c:v>
                </c:pt>
                <c:pt idx="1023490">
                  <c:v>0</c:v>
                </c:pt>
                <c:pt idx="1023491">
                  <c:v>0</c:v>
                </c:pt>
                <c:pt idx="1023492">
                  <c:v>0</c:v>
                </c:pt>
                <c:pt idx="1023493">
                  <c:v>0</c:v>
                </c:pt>
                <c:pt idx="1023494">
                  <c:v>0</c:v>
                </c:pt>
                <c:pt idx="1023495">
                  <c:v>0</c:v>
                </c:pt>
                <c:pt idx="1023496">
                  <c:v>0</c:v>
                </c:pt>
                <c:pt idx="1023497">
                  <c:v>0</c:v>
                </c:pt>
                <c:pt idx="1023498">
                  <c:v>0</c:v>
                </c:pt>
                <c:pt idx="1023499">
                  <c:v>0</c:v>
                </c:pt>
                <c:pt idx="1023500">
                  <c:v>0</c:v>
                </c:pt>
                <c:pt idx="1023501">
                  <c:v>0</c:v>
                </c:pt>
                <c:pt idx="1023502">
                  <c:v>0</c:v>
                </c:pt>
                <c:pt idx="1023503">
                  <c:v>0</c:v>
                </c:pt>
                <c:pt idx="1023504">
                  <c:v>0</c:v>
                </c:pt>
                <c:pt idx="1023505">
                  <c:v>0</c:v>
                </c:pt>
                <c:pt idx="1023506">
                  <c:v>0</c:v>
                </c:pt>
                <c:pt idx="1023507">
                  <c:v>0</c:v>
                </c:pt>
                <c:pt idx="1023508">
                  <c:v>0</c:v>
                </c:pt>
                <c:pt idx="1023509">
                  <c:v>0</c:v>
                </c:pt>
                <c:pt idx="1023510">
                  <c:v>0</c:v>
                </c:pt>
                <c:pt idx="1023511">
                  <c:v>0</c:v>
                </c:pt>
                <c:pt idx="1023512">
                  <c:v>0</c:v>
                </c:pt>
                <c:pt idx="1023513">
                  <c:v>0</c:v>
                </c:pt>
                <c:pt idx="1023514">
                  <c:v>0</c:v>
                </c:pt>
                <c:pt idx="1023515">
                  <c:v>0</c:v>
                </c:pt>
                <c:pt idx="1023516">
                  <c:v>0</c:v>
                </c:pt>
                <c:pt idx="1023517">
                  <c:v>0</c:v>
                </c:pt>
                <c:pt idx="1023518">
                  <c:v>0</c:v>
                </c:pt>
                <c:pt idx="1023519">
                  <c:v>0</c:v>
                </c:pt>
                <c:pt idx="1023520">
                  <c:v>0</c:v>
                </c:pt>
                <c:pt idx="1023521">
                  <c:v>0</c:v>
                </c:pt>
                <c:pt idx="1023522">
                  <c:v>0</c:v>
                </c:pt>
                <c:pt idx="1023523">
                  <c:v>0</c:v>
                </c:pt>
                <c:pt idx="1023524">
                  <c:v>0</c:v>
                </c:pt>
                <c:pt idx="1023525">
                  <c:v>0</c:v>
                </c:pt>
                <c:pt idx="1023526">
                  <c:v>0</c:v>
                </c:pt>
                <c:pt idx="1023527">
                  <c:v>0</c:v>
                </c:pt>
                <c:pt idx="1023528">
                  <c:v>0</c:v>
                </c:pt>
                <c:pt idx="1023529">
                  <c:v>0</c:v>
                </c:pt>
                <c:pt idx="1023530">
                  <c:v>0</c:v>
                </c:pt>
                <c:pt idx="1023531">
                  <c:v>0</c:v>
                </c:pt>
                <c:pt idx="1023532">
                  <c:v>0</c:v>
                </c:pt>
                <c:pt idx="1023533">
                  <c:v>0</c:v>
                </c:pt>
                <c:pt idx="1023534">
                  <c:v>0</c:v>
                </c:pt>
                <c:pt idx="1023535">
                  <c:v>0</c:v>
                </c:pt>
                <c:pt idx="1023536">
                  <c:v>0</c:v>
                </c:pt>
                <c:pt idx="1023537">
                  <c:v>0</c:v>
                </c:pt>
                <c:pt idx="1023538">
                  <c:v>0</c:v>
                </c:pt>
                <c:pt idx="1023539">
                  <c:v>0</c:v>
                </c:pt>
                <c:pt idx="1023540">
                  <c:v>0</c:v>
                </c:pt>
                <c:pt idx="1023541">
                  <c:v>0</c:v>
                </c:pt>
                <c:pt idx="1023542">
                  <c:v>0</c:v>
                </c:pt>
                <c:pt idx="1023543">
                  <c:v>0</c:v>
                </c:pt>
                <c:pt idx="1023544">
                  <c:v>0</c:v>
                </c:pt>
                <c:pt idx="1023545">
                  <c:v>0</c:v>
                </c:pt>
                <c:pt idx="1023546">
                  <c:v>0</c:v>
                </c:pt>
                <c:pt idx="1023547">
                  <c:v>0</c:v>
                </c:pt>
                <c:pt idx="1023548">
                  <c:v>0</c:v>
                </c:pt>
                <c:pt idx="1023549">
                  <c:v>0</c:v>
                </c:pt>
                <c:pt idx="1023550">
                  <c:v>0</c:v>
                </c:pt>
                <c:pt idx="1023551">
                  <c:v>0</c:v>
                </c:pt>
                <c:pt idx="1023552">
                  <c:v>0</c:v>
                </c:pt>
                <c:pt idx="1023553">
                  <c:v>0</c:v>
                </c:pt>
                <c:pt idx="1023554">
                  <c:v>0</c:v>
                </c:pt>
                <c:pt idx="1023555">
                  <c:v>0</c:v>
                </c:pt>
                <c:pt idx="1023556">
                  <c:v>0</c:v>
                </c:pt>
                <c:pt idx="1023557">
                  <c:v>0</c:v>
                </c:pt>
                <c:pt idx="1023558">
                  <c:v>0</c:v>
                </c:pt>
                <c:pt idx="1023559">
                  <c:v>0</c:v>
                </c:pt>
                <c:pt idx="1023560">
                  <c:v>0</c:v>
                </c:pt>
                <c:pt idx="1023561">
                  <c:v>0</c:v>
                </c:pt>
                <c:pt idx="1023562">
                  <c:v>0</c:v>
                </c:pt>
                <c:pt idx="1023563">
                  <c:v>0</c:v>
                </c:pt>
                <c:pt idx="1023564">
                  <c:v>0</c:v>
                </c:pt>
                <c:pt idx="1023565">
                  <c:v>0</c:v>
                </c:pt>
                <c:pt idx="1023566">
                  <c:v>0</c:v>
                </c:pt>
                <c:pt idx="1023567">
                  <c:v>0</c:v>
                </c:pt>
                <c:pt idx="1023568">
                  <c:v>0</c:v>
                </c:pt>
                <c:pt idx="1023569">
                  <c:v>0</c:v>
                </c:pt>
                <c:pt idx="1023570">
                  <c:v>0</c:v>
                </c:pt>
                <c:pt idx="1023571">
                  <c:v>0</c:v>
                </c:pt>
                <c:pt idx="1023572">
                  <c:v>0</c:v>
                </c:pt>
                <c:pt idx="1023573">
                  <c:v>0</c:v>
                </c:pt>
                <c:pt idx="1023574">
                  <c:v>0</c:v>
                </c:pt>
                <c:pt idx="1023575">
                  <c:v>0</c:v>
                </c:pt>
                <c:pt idx="1023576">
                  <c:v>0</c:v>
                </c:pt>
                <c:pt idx="1023577">
                  <c:v>0</c:v>
                </c:pt>
                <c:pt idx="1023578">
                  <c:v>0</c:v>
                </c:pt>
                <c:pt idx="1023579">
                  <c:v>0</c:v>
                </c:pt>
                <c:pt idx="1023580">
                  <c:v>0</c:v>
                </c:pt>
                <c:pt idx="1023581">
                  <c:v>0</c:v>
                </c:pt>
                <c:pt idx="1023582">
                  <c:v>0</c:v>
                </c:pt>
                <c:pt idx="1023583">
                  <c:v>0</c:v>
                </c:pt>
                <c:pt idx="1023584">
                  <c:v>0</c:v>
                </c:pt>
                <c:pt idx="1023585">
                  <c:v>0</c:v>
                </c:pt>
                <c:pt idx="1023586">
                  <c:v>0</c:v>
                </c:pt>
                <c:pt idx="1023587">
                  <c:v>0</c:v>
                </c:pt>
                <c:pt idx="1023588">
                  <c:v>0</c:v>
                </c:pt>
                <c:pt idx="1023589">
                  <c:v>0</c:v>
                </c:pt>
                <c:pt idx="1023590">
                  <c:v>0</c:v>
                </c:pt>
                <c:pt idx="1023591">
                  <c:v>0</c:v>
                </c:pt>
                <c:pt idx="1023592">
                  <c:v>0</c:v>
                </c:pt>
                <c:pt idx="1023593">
                  <c:v>0</c:v>
                </c:pt>
                <c:pt idx="1023594">
                  <c:v>0</c:v>
                </c:pt>
                <c:pt idx="1023595">
                  <c:v>0</c:v>
                </c:pt>
                <c:pt idx="1023596">
                  <c:v>0</c:v>
                </c:pt>
                <c:pt idx="1023597">
                  <c:v>0</c:v>
                </c:pt>
                <c:pt idx="1023598">
                  <c:v>0</c:v>
                </c:pt>
                <c:pt idx="1023599">
                  <c:v>0</c:v>
                </c:pt>
                <c:pt idx="1023600">
                  <c:v>0</c:v>
                </c:pt>
                <c:pt idx="1023601">
                  <c:v>0</c:v>
                </c:pt>
                <c:pt idx="1023602">
                  <c:v>0</c:v>
                </c:pt>
                <c:pt idx="1023603">
                  <c:v>0</c:v>
                </c:pt>
                <c:pt idx="1023604">
                  <c:v>0</c:v>
                </c:pt>
                <c:pt idx="1023605">
                  <c:v>0</c:v>
                </c:pt>
                <c:pt idx="1023606">
                  <c:v>0</c:v>
                </c:pt>
                <c:pt idx="1023607">
                  <c:v>0</c:v>
                </c:pt>
                <c:pt idx="1023608">
                  <c:v>0</c:v>
                </c:pt>
                <c:pt idx="1023609">
                  <c:v>0</c:v>
                </c:pt>
                <c:pt idx="1023610">
                  <c:v>0</c:v>
                </c:pt>
                <c:pt idx="1023611">
                  <c:v>0</c:v>
                </c:pt>
                <c:pt idx="1023612">
                  <c:v>0</c:v>
                </c:pt>
                <c:pt idx="1023613">
                  <c:v>0</c:v>
                </c:pt>
                <c:pt idx="1023614">
                  <c:v>0</c:v>
                </c:pt>
                <c:pt idx="1023615">
                  <c:v>0</c:v>
                </c:pt>
                <c:pt idx="1023616">
                  <c:v>0</c:v>
                </c:pt>
                <c:pt idx="1023617">
                  <c:v>0</c:v>
                </c:pt>
                <c:pt idx="1023618">
                  <c:v>0</c:v>
                </c:pt>
                <c:pt idx="1023619">
                  <c:v>0</c:v>
                </c:pt>
                <c:pt idx="1023620">
                  <c:v>0</c:v>
                </c:pt>
                <c:pt idx="1023621">
                  <c:v>0</c:v>
                </c:pt>
                <c:pt idx="1023622">
                  <c:v>0</c:v>
                </c:pt>
                <c:pt idx="1023623">
                  <c:v>0</c:v>
                </c:pt>
                <c:pt idx="1023624">
                  <c:v>0</c:v>
                </c:pt>
                <c:pt idx="1023625">
                  <c:v>0</c:v>
                </c:pt>
                <c:pt idx="1023626">
                  <c:v>0</c:v>
                </c:pt>
                <c:pt idx="1023627">
                  <c:v>0</c:v>
                </c:pt>
                <c:pt idx="1023628">
                  <c:v>0</c:v>
                </c:pt>
                <c:pt idx="1023629">
                  <c:v>0</c:v>
                </c:pt>
                <c:pt idx="1023630">
                  <c:v>0</c:v>
                </c:pt>
                <c:pt idx="1023631">
                  <c:v>0</c:v>
                </c:pt>
                <c:pt idx="1023632">
                  <c:v>0</c:v>
                </c:pt>
                <c:pt idx="1023633">
                  <c:v>0</c:v>
                </c:pt>
                <c:pt idx="1023634">
                  <c:v>0</c:v>
                </c:pt>
                <c:pt idx="1023635">
                  <c:v>0</c:v>
                </c:pt>
                <c:pt idx="1023636">
                  <c:v>0</c:v>
                </c:pt>
                <c:pt idx="1023637">
                  <c:v>0</c:v>
                </c:pt>
                <c:pt idx="1023638">
                  <c:v>0</c:v>
                </c:pt>
                <c:pt idx="1023639">
                  <c:v>0</c:v>
                </c:pt>
                <c:pt idx="1023640">
                  <c:v>0</c:v>
                </c:pt>
                <c:pt idx="1023641">
                  <c:v>0</c:v>
                </c:pt>
                <c:pt idx="1023642">
                  <c:v>0</c:v>
                </c:pt>
                <c:pt idx="1023643">
                  <c:v>0</c:v>
                </c:pt>
                <c:pt idx="1023644">
                  <c:v>0</c:v>
                </c:pt>
                <c:pt idx="1023645">
                  <c:v>0</c:v>
                </c:pt>
                <c:pt idx="1023646">
                  <c:v>0</c:v>
                </c:pt>
                <c:pt idx="1023647">
                  <c:v>0</c:v>
                </c:pt>
                <c:pt idx="1023648">
                  <c:v>0</c:v>
                </c:pt>
                <c:pt idx="1023649">
                  <c:v>0</c:v>
                </c:pt>
                <c:pt idx="1023650">
                  <c:v>0</c:v>
                </c:pt>
                <c:pt idx="1023651">
                  <c:v>0</c:v>
                </c:pt>
                <c:pt idx="1023652">
                  <c:v>0</c:v>
                </c:pt>
                <c:pt idx="1023653">
                  <c:v>0</c:v>
                </c:pt>
                <c:pt idx="1023654">
                  <c:v>0</c:v>
                </c:pt>
                <c:pt idx="1023655">
                  <c:v>0</c:v>
                </c:pt>
                <c:pt idx="1023656">
                  <c:v>0</c:v>
                </c:pt>
                <c:pt idx="1023657">
                  <c:v>0</c:v>
                </c:pt>
                <c:pt idx="1023658">
                  <c:v>0</c:v>
                </c:pt>
                <c:pt idx="1023659">
                  <c:v>0</c:v>
                </c:pt>
                <c:pt idx="1023660">
                  <c:v>0</c:v>
                </c:pt>
                <c:pt idx="1023661">
                  <c:v>0</c:v>
                </c:pt>
                <c:pt idx="1023662">
                  <c:v>0</c:v>
                </c:pt>
                <c:pt idx="1023663">
                  <c:v>0</c:v>
                </c:pt>
                <c:pt idx="1023664">
                  <c:v>0</c:v>
                </c:pt>
                <c:pt idx="1023665">
                  <c:v>0</c:v>
                </c:pt>
                <c:pt idx="1023666">
                  <c:v>0</c:v>
                </c:pt>
                <c:pt idx="1023667">
                  <c:v>0</c:v>
                </c:pt>
                <c:pt idx="1023668">
                  <c:v>0</c:v>
                </c:pt>
                <c:pt idx="1023669">
                  <c:v>0</c:v>
                </c:pt>
                <c:pt idx="1023670">
                  <c:v>0</c:v>
                </c:pt>
                <c:pt idx="1023671">
                  <c:v>0</c:v>
                </c:pt>
                <c:pt idx="1023672">
                  <c:v>0</c:v>
                </c:pt>
                <c:pt idx="1023673">
                  <c:v>0</c:v>
                </c:pt>
                <c:pt idx="1023674">
                  <c:v>0</c:v>
                </c:pt>
                <c:pt idx="1023675">
                  <c:v>0</c:v>
                </c:pt>
                <c:pt idx="1023676">
                  <c:v>0</c:v>
                </c:pt>
                <c:pt idx="1023677">
                  <c:v>0</c:v>
                </c:pt>
                <c:pt idx="1023678">
                  <c:v>0</c:v>
                </c:pt>
                <c:pt idx="1023679">
                  <c:v>0</c:v>
                </c:pt>
                <c:pt idx="1023680">
                  <c:v>0</c:v>
                </c:pt>
                <c:pt idx="1023681">
                  <c:v>0</c:v>
                </c:pt>
                <c:pt idx="1023682">
                  <c:v>0</c:v>
                </c:pt>
                <c:pt idx="1023683">
                  <c:v>0</c:v>
                </c:pt>
                <c:pt idx="1023684">
                  <c:v>0</c:v>
                </c:pt>
                <c:pt idx="1023685">
                  <c:v>0</c:v>
                </c:pt>
                <c:pt idx="1023686">
                  <c:v>0</c:v>
                </c:pt>
                <c:pt idx="1023687">
                  <c:v>0</c:v>
                </c:pt>
                <c:pt idx="1023688">
                  <c:v>0</c:v>
                </c:pt>
                <c:pt idx="1023689">
                  <c:v>0</c:v>
                </c:pt>
                <c:pt idx="1023690">
                  <c:v>0</c:v>
                </c:pt>
                <c:pt idx="1023691">
                  <c:v>0</c:v>
                </c:pt>
                <c:pt idx="1023692">
                  <c:v>0</c:v>
                </c:pt>
                <c:pt idx="1023693">
                  <c:v>0</c:v>
                </c:pt>
                <c:pt idx="1023694">
                  <c:v>0</c:v>
                </c:pt>
                <c:pt idx="1023695">
                  <c:v>0</c:v>
                </c:pt>
                <c:pt idx="1023696">
                  <c:v>0</c:v>
                </c:pt>
                <c:pt idx="1023697">
                  <c:v>0</c:v>
                </c:pt>
                <c:pt idx="1023698">
                  <c:v>0</c:v>
                </c:pt>
                <c:pt idx="1023699">
                  <c:v>0</c:v>
                </c:pt>
                <c:pt idx="1023700">
                  <c:v>0</c:v>
                </c:pt>
                <c:pt idx="1023701">
                  <c:v>0</c:v>
                </c:pt>
                <c:pt idx="1023702">
                  <c:v>0</c:v>
                </c:pt>
                <c:pt idx="1023703">
                  <c:v>0</c:v>
                </c:pt>
                <c:pt idx="1023704">
                  <c:v>0</c:v>
                </c:pt>
                <c:pt idx="1023705">
                  <c:v>0</c:v>
                </c:pt>
                <c:pt idx="1023706">
                  <c:v>0</c:v>
                </c:pt>
                <c:pt idx="1023707">
                  <c:v>0</c:v>
                </c:pt>
                <c:pt idx="1023708">
                  <c:v>0</c:v>
                </c:pt>
                <c:pt idx="1023709">
                  <c:v>0</c:v>
                </c:pt>
                <c:pt idx="1023710">
                  <c:v>0</c:v>
                </c:pt>
                <c:pt idx="1023711">
                  <c:v>0</c:v>
                </c:pt>
                <c:pt idx="1023712">
                  <c:v>0</c:v>
                </c:pt>
                <c:pt idx="1023713">
                  <c:v>0</c:v>
                </c:pt>
                <c:pt idx="1023714">
                  <c:v>0</c:v>
                </c:pt>
                <c:pt idx="1023715">
                  <c:v>0</c:v>
                </c:pt>
                <c:pt idx="1023716">
                  <c:v>0</c:v>
                </c:pt>
                <c:pt idx="1023717">
                  <c:v>0</c:v>
                </c:pt>
                <c:pt idx="1023718">
                  <c:v>0</c:v>
                </c:pt>
                <c:pt idx="1023719">
                  <c:v>0</c:v>
                </c:pt>
                <c:pt idx="1023720">
                  <c:v>0</c:v>
                </c:pt>
                <c:pt idx="1023721">
                  <c:v>0</c:v>
                </c:pt>
                <c:pt idx="1023722">
                  <c:v>0</c:v>
                </c:pt>
                <c:pt idx="1023723">
                  <c:v>0</c:v>
                </c:pt>
                <c:pt idx="1023724">
                  <c:v>0</c:v>
                </c:pt>
                <c:pt idx="1023725">
                  <c:v>0</c:v>
                </c:pt>
                <c:pt idx="1023726">
                  <c:v>0</c:v>
                </c:pt>
                <c:pt idx="1023727">
                  <c:v>0</c:v>
                </c:pt>
                <c:pt idx="1023728">
                  <c:v>0</c:v>
                </c:pt>
                <c:pt idx="1023729">
                  <c:v>0</c:v>
                </c:pt>
                <c:pt idx="1023730">
                  <c:v>0</c:v>
                </c:pt>
                <c:pt idx="1023731">
                  <c:v>0</c:v>
                </c:pt>
                <c:pt idx="1023732">
                  <c:v>0</c:v>
                </c:pt>
                <c:pt idx="1023733">
                  <c:v>0</c:v>
                </c:pt>
                <c:pt idx="1023734">
                  <c:v>0</c:v>
                </c:pt>
                <c:pt idx="1023735">
                  <c:v>0</c:v>
                </c:pt>
                <c:pt idx="1023736">
                  <c:v>0</c:v>
                </c:pt>
                <c:pt idx="1023737">
                  <c:v>0</c:v>
                </c:pt>
                <c:pt idx="1023738">
                  <c:v>0</c:v>
                </c:pt>
                <c:pt idx="1023739">
                  <c:v>0</c:v>
                </c:pt>
                <c:pt idx="1023740">
                  <c:v>0</c:v>
                </c:pt>
                <c:pt idx="1023741">
                  <c:v>0</c:v>
                </c:pt>
                <c:pt idx="1023742">
                  <c:v>0</c:v>
                </c:pt>
                <c:pt idx="1023743">
                  <c:v>0</c:v>
                </c:pt>
                <c:pt idx="1023744">
                  <c:v>0</c:v>
                </c:pt>
                <c:pt idx="1023745">
                  <c:v>0</c:v>
                </c:pt>
                <c:pt idx="1023746">
                  <c:v>0</c:v>
                </c:pt>
                <c:pt idx="1023747">
                  <c:v>0</c:v>
                </c:pt>
                <c:pt idx="1023748">
                  <c:v>0</c:v>
                </c:pt>
                <c:pt idx="1023749">
                  <c:v>0</c:v>
                </c:pt>
                <c:pt idx="1023750">
                  <c:v>0</c:v>
                </c:pt>
                <c:pt idx="1023751">
                  <c:v>0</c:v>
                </c:pt>
                <c:pt idx="1023752">
                  <c:v>0</c:v>
                </c:pt>
                <c:pt idx="1023753">
                  <c:v>0</c:v>
                </c:pt>
                <c:pt idx="1023754">
                  <c:v>0</c:v>
                </c:pt>
                <c:pt idx="1023755">
                  <c:v>0</c:v>
                </c:pt>
                <c:pt idx="1023756">
                  <c:v>0</c:v>
                </c:pt>
                <c:pt idx="1023757">
                  <c:v>0</c:v>
                </c:pt>
                <c:pt idx="1023758">
                  <c:v>0</c:v>
                </c:pt>
                <c:pt idx="1023759">
                  <c:v>0</c:v>
                </c:pt>
                <c:pt idx="1023760">
                  <c:v>0</c:v>
                </c:pt>
                <c:pt idx="1023761">
                  <c:v>0</c:v>
                </c:pt>
                <c:pt idx="1023762">
                  <c:v>0</c:v>
                </c:pt>
                <c:pt idx="1023763">
                  <c:v>0</c:v>
                </c:pt>
                <c:pt idx="1023764">
                  <c:v>0</c:v>
                </c:pt>
                <c:pt idx="1023765">
                  <c:v>0</c:v>
                </c:pt>
                <c:pt idx="1023766">
                  <c:v>0</c:v>
                </c:pt>
                <c:pt idx="1023767">
                  <c:v>0</c:v>
                </c:pt>
                <c:pt idx="1023768">
                  <c:v>0</c:v>
                </c:pt>
                <c:pt idx="1023769">
                  <c:v>0</c:v>
                </c:pt>
                <c:pt idx="1023770">
                  <c:v>0</c:v>
                </c:pt>
                <c:pt idx="1023771">
                  <c:v>0</c:v>
                </c:pt>
                <c:pt idx="1023772">
                  <c:v>0</c:v>
                </c:pt>
                <c:pt idx="1023773">
                  <c:v>0</c:v>
                </c:pt>
                <c:pt idx="1023774">
                  <c:v>0</c:v>
                </c:pt>
                <c:pt idx="1023775">
                  <c:v>0</c:v>
                </c:pt>
                <c:pt idx="1023776">
                  <c:v>0</c:v>
                </c:pt>
                <c:pt idx="1023777">
                  <c:v>0</c:v>
                </c:pt>
                <c:pt idx="1023778">
                  <c:v>0</c:v>
                </c:pt>
                <c:pt idx="1023779">
                  <c:v>0</c:v>
                </c:pt>
                <c:pt idx="1023780">
                  <c:v>0</c:v>
                </c:pt>
                <c:pt idx="1023781">
                  <c:v>0</c:v>
                </c:pt>
                <c:pt idx="1023782">
                  <c:v>0</c:v>
                </c:pt>
                <c:pt idx="1023783">
                  <c:v>0</c:v>
                </c:pt>
                <c:pt idx="1023784">
                  <c:v>0</c:v>
                </c:pt>
                <c:pt idx="1023785">
                  <c:v>0</c:v>
                </c:pt>
                <c:pt idx="1023786">
                  <c:v>0</c:v>
                </c:pt>
                <c:pt idx="1023787">
                  <c:v>0</c:v>
                </c:pt>
                <c:pt idx="1023788">
                  <c:v>0</c:v>
                </c:pt>
                <c:pt idx="1023789">
                  <c:v>0</c:v>
                </c:pt>
                <c:pt idx="1023790">
                  <c:v>0</c:v>
                </c:pt>
                <c:pt idx="1023791">
                  <c:v>0</c:v>
                </c:pt>
                <c:pt idx="1023792">
                  <c:v>0</c:v>
                </c:pt>
                <c:pt idx="1023793">
                  <c:v>0</c:v>
                </c:pt>
                <c:pt idx="1023794">
                  <c:v>0</c:v>
                </c:pt>
                <c:pt idx="1023795">
                  <c:v>0</c:v>
                </c:pt>
                <c:pt idx="1023796">
                  <c:v>0</c:v>
                </c:pt>
                <c:pt idx="1023797">
                  <c:v>0</c:v>
                </c:pt>
                <c:pt idx="1023798">
                  <c:v>0</c:v>
                </c:pt>
                <c:pt idx="1023799">
                  <c:v>0</c:v>
                </c:pt>
                <c:pt idx="1023800">
                  <c:v>0</c:v>
                </c:pt>
                <c:pt idx="1023801">
                  <c:v>0</c:v>
                </c:pt>
                <c:pt idx="1023802">
                  <c:v>0</c:v>
                </c:pt>
                <c:pt idx="1023803">
                  <c:v>0</c:v>
                </c:pt>
                <c:pt idx="1023804">
                  <c:v>0</c:v>
                </c:pt>
                <c:pt idx="1023805">
                  <c:v>0</c:v>
                </c:pt>
                <c:pt idx="1023806">
                  <c:v>0</c:v>
                </c:pt>
                <c:pt idx="1023807">
                  <c:v>0</c:v>
                </c:pt>
                <c:pt idx="1023808">
                  <c:v>0</c:v>
                </c:pt>
                <c:pt idx="1023809">
                  <c:v>0</c:v>
                </c:pt>
                <c:pt idx="1023810">
                  <c:v>0</c:v>
                </c:pt>
                <c:pt idx="1023811">
                  <c:v>0</c:v>
                </c:pt>
                <c:pt idx="1023812">
                  <c:v>0</c:v>
                </c:pt>
                <c:pt idx="1023813">
                  <c:v>0</c:v>
                </c:pt>
                <c:pt idx="1023814">
                  <c:v>0</c:v>
                </c:pt>
                <c:pt idx="1023815">
                  <c:v>0</c:v>
                </c:pt>
                <c:pt idx="1023816">
                  <c:v>0</c:v>
                </c:pt>
                <c:pt idx="1023817">
                  <c:v>0</c:v>
                </c:pt>
                <c:pt idx="1023818">
                  <c:v>0</c:v>
                </c:pt>
                <c:pt idx="1023819">
                  <c:v>0</c:v>
                </c:pt>
                <c:pt idx="1023820">
                  <c:v>0</c:v>
                </c:pt>
                <c:pt idx="1023821">
                  <c:v>0</c:v>
                </c:pt>
                <c:pt idx="1023822">
                  <c:v>0</c:v>
                </c:pt>
                <c:pt idx="1023823">
                  <c:v>0</c:v>
                </c:pt>
                <c:pt idx="1023824">
                  <c:v>0</c:v>
                </c:pt>
                <c:pt idx="1023825">
                  <c:v>0</c:v>
                </c:pt>
                <c:pt idx="1023826">
                  <c:v>0</c:v>
                </c:pt>
                <c:pt idx="1023827">
                  <c:v>0</c:v>
                </c:pt>
                <c:pt idx="1023828">
                  <c:v>0</c:v>
                </c:pt>
                <c:pt idx="1023829">
                  <c:v>0</c:v>
                </c:pt>
                <c:pt idx="1023830">
                  <c:v>0</c:v>
                </c:pt>
                <c:pt idx="1023831">
                  <c:v>0</c:v>
                </c:pt>
                <c:pt idx="1023832">
                  <c:v>0</c:v>
                </c:pt>
                <c:pt idx="1023833">
                  <c:v>0</c:v>
                </c:pt>
                <c:pt idx="1023834">
                  <c:v>0</c:v>
                </c:pt>
                <c:pt idx="1023835">
                  <c:v>0</c:v>
                </c:pt>
                <c:pt idx="1023836">
                  <c:v>0</c:v>
                </c:pt>
                <c:pt idx="1023837">
                  <c:v>0</c:v>
                </c:pt>
                <c:pt idx="1023838">
                  <c:v>0</c:v>
                </c:pt>
                <c:pt idx="1023839">
                  <c:v>0</c:v>
                </c:pt>
                <c:pt idx="1023840">
                  <c:v>0</c:v>
                </c:pt>
                <c:pt idx="1023841">
                  <c:v>0</c:v>
                </c:pt>
                <c:pt idx="1023842">
                  <c:v>0</c:v>
                </c:pt>
                <c:pt idx="1023843">
                  <c:v>0</c:v>
                </c:pt>
                <c:pt idx="1023844">
                  <c:v>0</c:v>
                </c:pt>
                <c:pt idx="1023845">
                  <c:v>0</c:v>
                </c:pt>
                <c:pt idx="1023846">
                  <c:v>0</c:v>
                </c:pt>
                <c:pt idx="1023847">
                  <c:v>0</c:v>
                </c:pt>
                <c:pt idx="1023848">
                  <c:v>0</c:v>
                </c:pt>
                <c:pt idx="1023849">
                  <c:v>0</c:v>
                </c:pt>
                <c:pt idx="1023850">
                  <c:v>0</c:v>
                </c:pt>
                <c:pt idx="1023851">
                  <c:v>0</c:v>
                </c:pt>
                <c:pt idx="1023852">
                  <c:v>0</c:v>
                </c:pt>
                <c:pt idx="1023853">
                  <c:v>0</c:v>
                </c:pt>
                <c:pt idx="1023854">
                  <c:v>0</c:v>
                </c:pt>
                <c:pt idx="1023855">
                  <c:v>0</c:v>
                </c:pt>
                <c:pt idx="1023856">
                  <c:v>0</c:v>
                </c:pt>
                <c:pt idx="1023857">
                  <c:v>0</c:v>
                </c:pt>
                <c:pt idx="1023858">
                  <c:v>0</c:v>
                </c:pt>
                <c:pt idx="1023859">
                  <c:v>0</c:v>
                </c:pt>
                <c:pt idx="1023860">
                  <c:v>0</c:v>
                </c:pt>
                <c:pt idx="1023861">
                  <c:v>0</c:v>
                </c:pt>
                <c:pt idx="1023862">
                  <c:v>0</c:v>
                </c:pt>
                <c:pt idx="1023863">
                  <c:v>0</c:v>
                </c:pt>
                <c:pt idx="1023864">
                  <c:v>0</c:v>
                </c:pt>
                <c:pt idx="1023865">
                  <c:v>0</c:v>
                </c:pt>
                <c:pt idx="1023866">
                  <c:v>0</c:v>
                </c:pt>
                <c:pt idx="1023867">
                  <c:v>0</c:v>
                </c:pt>
                <c:pt idx="1023868">
                  <c:v>0</c:v>
                </c:pt>
                <c:pt idx="1023869">
                  <c:v>0</c:v>
                </c:pt>
                <c:pt idx="1023870">
                  <c:v>0</c:v>
                </c:pt>
                <c:pt idx="1023871">
                  <c:v>0</c:v>
                </c:pt>
                <c:pt idx="1023872">
                  <c:v>0</c:v>
                </c:pt>
                <c:pt idx="1023873">
                  <c:v>0</c:v>
                </c:pt>
                <c:pt idx="1023874">
                  <c:v>0</c:v>
                </c:pt>
                <c:pt idx="1023875">
                  <c:v>0</c:v>
                </c:pt>
                <c:pt idx="1023876">
                  <c:v>0</c:v>
                </c:pt>
                <c:pt idx="1023877">
                  <c:v>0</c:v>
                </c:pt>
                <c:pt idx="1023878">
                  <c:v>0</c:v>
                </c:pt>
                <c:pt idx="1023879">
                  <c:v>0</c:v>
                </c:pt>
                <c:pt idx="1023880">
                  <c:v>0</c:v>
                </c:pt>
                <c:pt idx="1023881">
                  <c:v>0</c:v>
                </c:pt>
                <c:pt idx="1023882">
                  <c:v>0</c:v>
                </c:pt>
                <c:pt idx="1023883">
                  <c:v>0</c:v>
                </c:pt>
                <c:pt idx="1023884">
                  <c:v>0</c:v>
                </c:pt>
                <c:pt idx="1023885">
                  <c:v>0</c:v>
                </c:pt>
                <c:pt idx="1023886">
                  <c:v>0</c:v>
                </c:pt>
                <c:pt idx="1023887">
                  <c:v>0</c:v>
                </c:pt>
                <c:pt idx="1023888">
                  <c:v>0</c:v>
                </c:pt>
                <c:pt idx="1023889">
                  <c:v>0</c:v>
                </c:pt>
                <c:pt idx="1023890">
                  <c:v>0</c:v>
                </c:pt>
                <c:pt idx="1023891">
                  <c:v>0</c:v>
                </c:pt>
                <c:pt idx="1023892">
                  <c:v>0</c:v>
                </c:pt>
                <c:pt idx="1023893">
                  <c:v>0</c:v>
                </c:pt>
                <c:pt idx="1023894">
                  <c:v>0</c:v>
                </c:pt>
                <c:pt idx="1023895">
                  <c:v>0</c:v>
                </c:pt>
                <c:pt idx="1023896">
                  <c:v>0</c:v>
                </c:pt>
                <c:pt idx="1023897">
                  <c:v>0</c:v>
                </c:pt>
                <c:pt idx="1023898">
                  <c:v>0</c:v>
                </c:pt>
                <c:pt idx="1023899">
                  <c:v>0</c:v>
                </c:pt>
                <c:pt idx="1023900">
                  <c:v>0</c:v>
                </c:pt>
                <c:pt idx="1023901">
                  <c:v>0</c:v>
                </c:pt>
                <c:pt idx="1023902">
                  <c:v>0</c:v>
                </c:pt>
                <c:pt idx="1023903">
                  <c:v>0</c:v>
                </c:pt>
                <c:pt idx="1023904">
                  <c:v>0</c:v>
                </c:pt>
                <c:pt idx="1023905">
                  <c:v>0</c:v>
                </c:pt>
                <c:pt idx="1023906">
                  <c:v>0</c:v>
                </c:pt>
                <c:pt idx="1023907">
                  <c:v>0</c:v>
                </c:pt>
                <c:pt idx="1023908">
                  <c:v>0</c:v>
                </c:pt>
                <c:pt idx="1023909">
                  <c:v>0</c:v>
                </c:pt>
                <c:pt idx="1023910">
                  <c:v>0</c:v>
                </c:pt>
                <c:pt idx="1023911">
                  <c:v>0</c:v>
                </c:pt>
                <c:pt idx="1023912">
                  <c:v>0</c:v>
                </c:pt>
                <c:pt idx="1023913">
                  <c:v>0</c:v>
                </c:pt>
                <c:pt idx="1023914">
                  <c:v>0</c:v>
                </c:pt>
                <c:pt idx="1023915">
                  <c:v>0</c:v>
                </c:pt>
                <c:pt idx="1023916">
                  <c:v>0</c:v>
                </c:pt>
                <c:pt idx="1023917">
                  <c:v>0</c:v>
                </c:pt>
                <c:pt idx="1023918">
                  <c:v>0</c:v>
                </c:pt>
                <c:pt idx="1023919">
                  <c:v>0</c:v>
                </c:pt>
                <c:pt idx="1023920">
                  <c:v>0</c:v>
                </c:pt>
                <c:pt idx="1023921">
                  <c:v>0</c:v>
                </c:pt>
                <c:pt idx="1023922">
                  <c:v>0</c:v>
                </c:pt>
                <c:pt idx="1023923">
                  <c:v>0</c:v>
                </c:pt>
                <c:pt idx="1023924">
                  <c:v>0</c:v>
                </c:pt>
                <c:pt idx="1023925">
                  <c:v>0</c:v>
                </c:pt>
                <c:pt idx="1023926">
                  <c:v>0</c:v>
                </c:pt>
                <c:pt idx="1023927">
                  <c:v>0</c:v>
                </c:pt>
                <c:pt idx="1023928">
                  <c:v>0</c:v>
                </c:pt>
                <c:pt idx="1023929">
                  <c:v>0</c:v>
                </c:pt>
                <c:pt idx="1023930">
                  <c:v>0</c:v>
                </c:pt>
                <c:pt idx="1023931">
                  <c:v>0</c:v>
                </c:pt>
                <c:pt idx="1023932">
                  <c:v>0</c:v>
                </c:pt>
                <c:pt idx="1023933">
                  <c:v>0</c:v>
                </c:pt>
                <c:pt idx="1023934">
                  <c:v>0</c:v>
                </c:pt>
                <c:pt idx="1023935">
                  <c:v>0</c:v>
                </c:pt>
                <c:pt idx="1023936">
                  <c:v>0</c:v>
                </c:pt>
                <c:pt idx="1023937">
                  <c:v>0</c:v>
                </c:pt>
                <c:pt idx="1023938">
                  <c:v>0</c:v>
                </c:pt>
                <c:pt idx="1023939">
                  <c:v>0</c:v>
                </c:pt>
                <c:pt idx="1023940">
                  <c:v>0</c:v>
                </c:pt>
                <c:pt idx="1023941">
                  <c:v>0</c:v>
                </c:pt>
                <c:pt idx="1023942">
                  <c:v>0</c:v>
                </c:pt>
                <c:pt idx="1023943">
                  <c:v>0</c:v>
                </c:pt>
                <c:pt idx="1023944">
                  <c:v>0</c:v>
                </c:pt>
                <c:pt idx="1023945">
                  <c:v>0</c:v>
                </c:pt>
                <c:pt idx="1023946">
                  <c:v>0</c:v>
                </c:pt>
                <c:pt idx="1023947">
                  <c:v>0</c:v>
                </c:pt>
                <c:pt idx="1023948">
                  <c:v>0</c:v>
                </c:pt>
                <c:pt idx="1023949">
                  <c:v>0</c:v>
                </c:pt>
                <c:pt idx="1023950">
                  <c:v>0</c:v>
                </c:pt>
                <c:pt idx="1023951">
                  <c:v>0</c:v>
                </c:pt>
                <c:pt idx="1023952">
                  <c:v>0</c:v>
                </c:pt>
                <c:pt idx="1023953">
                  <c:v>0</c:v>
                </c:pt>
                <c:pt idx="1023954">
                  <c:v>0</c:v>
                </c:pt>
                <c:pt idx="1023955">
                  <c:v>0</c:v>
                </c:pt>
                <c:pt idx="1023956">
                  <c:v>0</c:v>
                </c:pt>
                <c:pt idx="1023957">
                  <c:v>0</c:v>
                </c:pt>
                <c:pt idx="1023958">
                  <c:v>0</c:v>
                </c:pt>
                <c:pt idx="1023959">
                  <c:v>0</c:v>
                </c:pt>
                <c:pt idx="1023960">
                  <c:v>0</c:v>
                </c:pt>
                <c:pt idx="1023961">
                  <c:v>0</c:v>
                </c:pt>
                <c:pt idx="1023962">
                  <c:v>0</c:v>
                </c:pt>
                <c:pt idx="1023963">
                  <c:v>0</c:v>
                </c:pt>
                <c:pt idx="1023964">
                  <c:v>0</c:v>
                </c:pt>
                <c:pt idx="1023965">
                  <c:v>0</c:v>
                </c:pt>
                <c:pt idx="1023966">
                  <c:v>0</c:v>
                </c:pt>
                <c:pt idx="1023967">
                  <c:v>0</c:v>
                </c:pt>
                <c:pt idx="1023968">
                  <c:v>0</c:v>
                </c:pt>
                <c:pt idx="1023969">
                  <c:v>0</c:v>
                </c:pt>
                <c:pt idx="1023970">
                  <c:v>0</c:v>
                </c:pt>
                <c:pt idx="1023971">
                  <c:v>0</c:v>
                </c:pt>
                <c:pt idx="1023972">
                  <c:v>0</c:v>
                </c:pt>
                <c:pt idx="1023973">
                  <c:v>0</c:v>
                </c:pt>
                <c:pt idx="1023974">
                  <c:v>0</c:v>
                </c:pt>
                <c:pt idx="1023975">
                  <c:v>0</c:v>
                </c:pt>
                <c:pt idx="1023976">
                  <c:v>0</c:v>
                </c:pt>
                <c:pt idx="1023977">
                  <c:v>0</c:v>
                </c:pt>
                <c:pt idx="1023978">
                  <c:v>0</c:v>
                </c:pt>
                <c:pt idx="1023979">
                  <c:v>0</c:v>
                </c:pt>
                <c:pt idx="1023980">
                  <c:v>0</c:v>
                </c:pt>
                <c:pt idx="1023981">
                  <c:v>0</c:v>
                </c:pt>
                <c:pt idx="1023982">
                  <c:v>0</c:v>
                </c:pt>
                <c:pt idx="1023983">
                  <c:v>0</c:v>
                </c:pt>
                <c:pt idx="1023984">
                  <c:v>0</c:v>
                </c:pt>
                <c:pt idx="1023985">
                  <c:v>0</c:v>
                </c:pt>
                <c:pt idx="1023986">
                  <c:v>0</c:v>
                </c:pt>
                <c:pt idx="1023987">
                  <c:v>0</c:v>
                </c:pt>
                <c:pt idx="1023988">
                  <c:v>0</c:v>
                </c:pt>
                <c:pt idx="1023989">
                  <c:v>0</c:v>
                </c:pt>
                <c:pt idx="1023990">
                  <c:v>0</c:v>
                </c:pt>
                <c:pt idx="1023991">
                  <c:v>0</c:v>
                </c:pt>
                <c:pt idx="1023992">
                  <c:v>0</c:v>
                </c:pt>
                <c:pt idx="1023993">
                  <c:v>0</c:v>
                </c:pt>
                <c:pt idx="1023994">
                  <c:v>0</c:v>
                </c:pt>
                <c:pt idx="1023995">
                  <c:v>0</c:v>
                </c:pt>
                <c:pt idx="1023996">
                  <c:v>0</c:v>
                </c:pt>
                <c:pt idx="1023997">
                  <c:v>0</c:v>
                </c:pt>
                <c:pt idx="1023998">
                  <c:v>0</c:v>
                </c:pt>
                <c:pt idx="1023999">
                  <c:v>0</c:v>
                </c:pt>
                <c:pt idx="1024000">
                  <c:v>0</c:v>
                </c:pt>
                <c:pt idx="1024001">
                  <c:v>0</c:v>
                </c:pt>
                <c:pt idx="1024002">
                  <c:v>0</c:v>
                </c:pt>
                <c:pt idx="1024003">
                  <c:v>0</c:v>
                </c:pt>
                <c:pt idx="1024004">
                  <c:v>0</c:v>
                </c:pt>
                <c:pt idx="1024005">
                  <c:v>0</c:v>
                </c:pt>
                <c:pt idx="1024006">
                  <c:v>0</c:v>
                </c:pt>
                <c:pt idx="1024007">
                  <c:v>0</c:v>
                </c:pt>
                <c:pt idx="1024008">
                  <c:v>0</c:v>
                </c:pt>
                <c:pt idx="1024009">
                  <c:v>0</c:v>
                </c:pt>
                <c:pt idx="1024010">
                  <c:v>0</c:v>
                </c:pt>
                <c:pt idx="1024011">
                  <c:v>0</c:v>
                </c:pt>
                <c:pt idx="1024012">
                  <c:v>0</c:v>
                </c:pt>
                <c:pt idx="1024013">
                  <c:v>0</c:v>
                </c:pt>
                <c:pt idx="1024014">
                  <c:v>0</c:v>
                </c:pt>
                <c:pt idx="1024015">
                  <c:v>0</c:v>
                </c:pt>
                <c:pt idx="1024016">
                  <c:v>0</c:v>
                </c:pt>
                <c:pt idx="1024017">
                  <c:v>0</c:v>
                </c:pt>
                <c:pt idx="1024018">
                  <c:v>0</c:v>
                </c:pt>
                <c:pt idx="1024019">
                  <c:v>0</c:v>
                </c:pt>
                <c:pt idx="1024020">
                  <c:v>0</c:v>
                </c:pt>
                <c:pt idx="1024021">
                  <c:v>0</c:v>
                </c:pt>
                <c:pt idx="1024022">
                  <c:v>0</c:v>
                </c:pt>
                <c:pt idx="1024023">
                  <c:v>0</c:v>
                </c:pt>
                <c:pt idx="1024024">
                  <c:v>0</c:v>
                </c:pt>
                <c:pt idx="1024025">
                  <c:v>0</c:v>
                </c:pt>
                <c:pt idx="1024026">
                  <c:v>0</c:v>
                </c:pt>
                <c:pt idx="1024027">
                  <c:v>0</c:v>
                </c:pt>
                <c:pt idx="1024028">
                  <c:v>0</c:v>
                </c:pt>
                <c:pt idx="1024029">
                  <c:v>0</c:v>
                </c:pt>
                <c:pt idx="1024030">
                  <c:v>0</c:v>
                </c:pt>
                <c:pt idx="1024031">
                  <c:v>0</c:v>
                </c:pt>
                <c:pt idx="1024032">
                  <c:v>0</c:v>
                </c:pt>
                <c:pt idx="1024033">
                  <c:v>0</c:v>
                </c:pt>
                <c:pt idx="1024034">
                  <c:v>0</c:v>
                </c:pt>
                <c:pt idx="1024035">
                  <c:v>0</c:v>
                </c:pt>
                <c:pt idx="1024036">
                  <c:v>0</c:v>
                </c:pt>
                <c:pt idx="1024037">
                  <c:v>0</c:v>
                </c:pt>
                <c:pt idx="1024038">
                  <c:v>0</c:v>
                </c:pt>
                <c:pt idx="1024039">
                  <c:v>0</c:v>
                </c:pt>
                <c:pt idx="1024040">
                  <c:v>0</c:v>
                </c:pt>
                <c:pt idx="1024041">
                  <c:v>0</c:v>
                </c:pt>
                <c:pt idx="1024042">
                  <c:v>0</c:v>
                </c:pt>
                <c:pt idx="1024043">
                  <c:v>0</c:v>
                </c:pt>
                <c:pt idx="1024044">
                  <c:v>0</c:v>
                </c:pt>
                <c:pt idx="1024045">
                  <c:v>0</c:v>
                </c:pt>
                <c:pt idx="1024046">
                  <c:v>0</c:v>
                </c:pt>
                <c:pt idx="1024047">
                  <c:v>0</c:v>
                </c:pt>
                <c:pt idx="1024048">
                  <c:v>0</c:v>
                </c:pt>
                <c:pt idx="1024049">
                  <c:v>0</c:v>
                </c:pt>
                <c:pt idx="1024050">
                  <c:v>0</c:v>
                </c:pt>
                <c:pt idx="1024051">
                  <c:v>0</c:v>
                </c:pt>
                <c:pt idx="1024052">
                  <c:v>0</c:v>
                </c:pt>
                <c:pt idx="1024053">
                  <c:v>0</c:v>
                </c:pt>
                <c:pt idx="1024054">
                  <c:v>0</c:v>
                </c:pt>
                <c:pt idx="1024055">
                  <c:v>0</c:v>
                </c:pt>
                <c:pt idx="1024056">
                  <c:v>0</c:v>
                </c:pt>
                <c:pt idx="1024057">
                  <c:v>0</c:v>
                </c:pt>
                <c:pt idx="1024058">
                  <c:v>0</c:v>
                </c:pt>
                <c:pt idx="1024059">
                  <c:v>0</c:v>
                </c:pt>
                <c:pt idx="1024060">
                  <c:v>0</c:v>
                </c:pt>
                <c:pt idx="1024061">
                  <c:v>0</c:v>
                </c:pt>
                <c:pt idx="1024062">
                  <c:v>0</c:v>
                </c:pt>
                <c:pt idx="1024063">
                  <c:v>0</c:v>
                </c:pt>
                <c:pt idx="1024064">
                  <c:v>0</c:v>
                </c:pt>
                <c:pt idx="1024065">
                  <c:v>0</c:v>
                </c:pt>
                <c:pt idx="1024066">
                  <c:v>0</c:v>
                </c:pt>
                <c:pt idx="1024067">
                  <c:v>0</c:v>
                </c:pt>
                <c:pt idx="1024068">
                  <c:v>0</c:v>
                </c:pt>
                <c:pt idx="1024069">
                  <c:v>0</c:v>
                </c:pt>
                <c:pt idx="1024070">
                  <c:v>0</c:v>
                </c:pt>
                <c:pt idx="1024071">
                  <c:v>0</c:v>
                </c:pt>
                <c:pt idx="1024072">
                  <c:v>0</c:v>
                </c:pt>
                <c:pt idx="1024073">
                  <c:v>0</c:v>
                </c:pt>
                <c:pt idx="1024074">
                  <c:v>0</c:v>
                </c:pt>
                <c:pt idx="1024075">
                  <c:v>0</c:v>
                </c:pt>
                <c:pt idx="1024076">
                  <c:v>0</c:v>
                </c:pt>
                <c:pt idx="1024077">
                  <c:v>0</c:v>
                </c:pt>
                <c:pt idx="1024078">
                  <c:v>0</c:v>
                </c:pt>
                <c:pt idx="1024079">
                  <c:v>0</c:v>
                </c:pt>
                <c:pt idx="1024080">
                  <c:v>0</c:v>
                </c:pt>
                <c:pt idx="1024081">
                  <c:v>0</c:v>
                </c:pt>
                <c:pt idx="1024082">
                  <c:v>0</c:v>
                </c:pt>
                <c:pt idx="1024083">
                  <c:v>0</c:v>
                </c:pt>
                <c:pt idx="1024084">
                  <c:v>0</c:v>
                </c:pt>
                <c:pt idx="1024085">
                  <c:v>0</c:v>
                </c:pt>
                <c:pt idx="1024086">
                  <c:v>0</c:v>
                </c:pt>
                <c:pt idx="1024087">
                  <c:v>0</c:v>
                </c:pt>
                <c:pt idx="1024088">
                  <c:v>0</c:v>
                </c:pt>
                <c:pt idx="1024089">
                  <c:v>0</c:v>
                </c:pt>
                <c:pt idx="1024090">
                  <c:v>0</c:v>
                </c:pt>
                <c:pt idx="1024091">
                  <c:v>0</c:v>
                </c:pt>
                <c:pt idx="1024092">
                  <c:v>0</c:v>
                </c:pt>
                <c:pt idx="1024093">
                  <c:v>0</c:v>
                </c:pt>
                <c:pt idx="1024094">
                  <c:v>0</c:v>
                </c:pt>
                <c:pt idx="1024095">
                  <c:v>0</c:v>
                </c:pt>
                <c:pt idx="1024096">
                  <c:v>0</c:v>
                </c:pt>
                <c:pt idx="1024097">
                  <c:v>0</c:v>
                </c:pt>
                <c:pt idx="1024098">
                  <c:v>0</c:v>
                </c:pt>
                <c:pt idx="1024099">
                  <c:v>0</c:v>
                </c:pt>
                <c:pt idx="1024100">
                  <c:v>0</c:v>
                </c:pt>
                <c:pt idx="1024101">
                  <c:v>0</c:v>
                </c:pt>
                <c:pt idx="1024102">
                  <c:v>0</c:v>
                </c:pt>
                <c:pt idx="1024103">
                  <c:v>0</c:v>
                </c:pt>
                <c:pt idx="1024104">
                  <c:v>0</c:v>
                </c:pt>
                <c:pt idx="1024105">
                  <c:v>0</c:v>
                </c:pt>
                <c:pt idx="1024106">
                  <c:v>0</c:v>
                </c:pt>
                <c:pt idx="1024107">
                  <c:v>0</c:v>
                </c:pt>
                <c:pt idx="1024108">
                  <c:v>0</c:v>
                </c:pt>
                <c:pt idx="1024109">
                  <c:v>0</c:v>
                </c:pt>
                <c:pt idx="1024110">
                  <c:v>0</c:v>
                </c:pt>
                <c:pt idx="1024111">
                  <c:v>0</c:v>
                </c:pt>
                <c:pt idx="1024112">
                  <c:v>0</c:v>
                </c:pt>
                <c:pt idx="1024113">
                  <c:v>0</c:v>
                </c:pt>
                <c:pt idx="1024114">
                  <c:v>0</c:v>
                </c:pt>
                <c:pt idx="1024115">
                  <c:v>0</c:v>
                </c:pt>
                <c:pt idx="1024116">
                  <c:v>0</c:v>
                </c:pt>
                <c:pt idx="1024117">
                  <c:v>0</c:v>
                </c:pt>
                <c:pt idx="1024118">
                  <c:v>0</c:v>
                </c:pt>
                <c:pt idx="1024119">
                  <c:v>0</c:v>
                </c:pt>
                <c:pt idx="1024120">
                  <c:v>0</c:v>
                </c:pt>
                <c:pt idx="1024121">
                  <c:v>0</c:v>
                </c:pt>
                <c:pt idx="1024122">
                  <c:v>0</c:v>
                </c:pt>
                <c:pt idx="1024123">
                  <c:v>0</c:v>
                </c:pt>
                <c:pt idx="1024124">
                  <c:v>0</c:v>
                </c:pt>
                <c:pt idx="1024125">
                  <c:v>0</c:v>
                </c:pt>
                <c:pt idx="1024126">
                  <c:v>0</c:v>
                </c:pt>
                <c:pt idx="1024127">
                  <c:v>0</c:v>
                </c:pt>
                <c:pt idx="1024128">
                  <c:v>0</c:v>
                </c:pt>
                <c:pt idx="1024129">
                  <c:v>0</c:v>
                </c:pt>
                <c:pt idx="1024130">
                  <c:v>0</c:v>
                </c:pt>
                <c:pt idx="1024131">
                  <c:v>0</c:v>
                </c:pt>
                <c:pt idx="1024132">
                  <c:v>0</c:v>
                </c:pt>
                <c:pt idx="1024133">
                  <c:v>0</c:v>
                </c:pt>
                <c:pt idx="1024134">
                  <c:v>0</c:v>
                </c:pt>
                <c:pt idx="1024135">
                  <c:v>0</c:v>
                </c:pt>
                <c:pt idx="1024136">
                  <c:v>0</c:v>
                </c:pt>
                <c:pt idx="1024137">
                  <c:v>0</c:v>
                </c:pt>
                <c:pt idx="1024138">
                  <c:v>0</c:v>
                </c:pt>
                <c:pt idx="1024139">
                  <c:v>0</c:v>
                </c:pt>
                <c:pt idx="1024140">
                  <c:v>0</c:v>
                </c:pt>
                <c:pt idx="1024141">
                  <c:v>0</c:v>
                </c:pt>
                <c:pt idx="1024142">
                  <c:v>0</c:v>
                </c:pt>
                <c:pt idx="1024143">
                  <c:v>0</c:v>
                </c:pt>
                <c:pt idx="1024144">
                  <c:v>0</c:v>
                </c:pt>
                <c:pt idx="1024145">
                  <c:v>0</c:v>
                </c:pt>
                <c:pt idx="1024146">
                  <c:v>0</c:v>
                </c:pt>
                <c:pt idx="1024147">
                  <c:v>0</c:v>
                </c:pt>
                <c:pt idx="1024148">
                  <c:v>0</c:v>
                </c:pt>
                <c:pt idx="1024149">
                  <c:v>0</c:v>
                </c:pt>
                <c:pt idx="1024150">
                  <c:v>0</c:v>
                </c:pt>
                <c:pt idx="1024151">
                  <c:v>0</c:v>
                </c:pt>
                <c:pt idx="1024152">
                  <c:v>0</c:v>
                </c:pt>
                <c:pt idx="1024153">
                  <c:v>0</c:v>
                </c:pt>
                <c:pt idx="1024154">
                  <c:v>0</c:v>
                </c:pt>
                <c:pt idx="1024155">
                  <c:v>0</c:v>
                </c:pt>
                <c:pt idx="1024156">
                  <c:v>0</c:v>
                </c:pt>
                <c:pt idx="1024157">
                  <c:v>0</c:v>
                </c:pt>
                <c:pt idx="1024158">
                  <c:v>0</c:v>
                </c:pt>
                <c:pt idx="1024159">
                  <c:v>0</c:v>
                </c:pt>
                <c:pt idx="1024160">
                  <c:v>0</c:v>
                </c:pt>
                <c:pt idx="1024161">
                  <c:v>0</c:v>
                </c:pt>
                <c:pt idx="1024162">
                  <c:v>0</c:v>
                </c:pt>
                <c:pt idx="1024163">
                  <c:v>0</c:v>
                </c:pt>
                <c:pt idx="1024164">
                  <c:v>0</c:v>
                </c:pt>
                <c:pt idx="1024165">
                  <c:v>0</c:v>
                </c:pt>
                <c:pt idx="1024166">
                  <c:v>0</c:v>
                </c:pt>
                <c:pt idx="1024167">
                  <c:v>0</c:v>
                </c:pt>
                <c:pt idx="1024168">
                  <c:v>0</c:v>
                </c:pt>
                <c:pt idx="1024169">
                  <c:v>0</c:v>
                </c:pt>
                <c:pt idx="1024170">
                  <c:v>0</c:v>
                </c:pt>
                <c:pt idx="1024171">
                  <c:v>0</c:v>
                </c:pt>
                <c:pt idx="1024172">
                  <c:v>0</c:v>
                </c:pt>
                <c:pt idx="1024173">
                  <c:v>0</c:v>
                </c:pt>
                <c:pt idx="1024174">
                  <c:v>0</c:v>
                </c:pt>
                <c:pt idx="1024175">
                  <c:v>0</c:v>
                </c:pt>
                <c:pt idx="1024176">
                  <c:v>0</c:v>
                </c:pt>
                <c:pt idx="1024177">
                  <c:v>0</c:v>
                </c:pt>
                <c:pt idx="1024178">
                  <c:v>0</c:v>
                </c:pt>
                <c:pt idx="1024179">
                  <c:v>0</c:v>
                </c:pt>
                <c:pt idx="1024180">
                  <c:v>0</c:v>
                </c:pt>
                <c:pt idx="1024181">
                  <c:v>0</c:v>
                </c:pt>
                <c:pt idx="1024182">
                  <c:v>0</c:v>
                </c:pt>
                <c:pt idx="1024183">
                  <c:v>0</c:v>
                </c:pt>
                <c:pt idx="1024184">
                  <c:v>0</c:v>
                </c:pt>
                <c:pt idx="1024185">
                  <c:v>0</c:v>
                </c:pt>
                <c:pt idx="1024186">
                  <c:v>0</c:v>
                </c:pt>
                <c:pt idx="1024187">
                  <c:v>0</c:v>
                </c:pt>
                <c:pt idx="1024188">
                  <c:v>0</c:v>
                </c:pt>
                <c:pt idx="1024189">
                  <c:v>0</c:v>
                </c:pt>
                <c:pt idx="1024190">
                  <c:v>0</c:v>
                </c:pt>
                <c:pt idx="1024191">
                  <c:v>0</c:v>
                </c:pt>
                <c:pt idx="1024192">
                  <c:v>0</c:v>
                </c:pt>
                <c:pt idx="1024193">
                  <c:v>0</c:v>
                </c:pt>
                <c:pt idx="1024194">
                  <c:v>0</c:v>
                </c:pt>
                <c:pt idx="1024195">
                  <c:v>0</c:v>
                </c:pt>
                <c:pt idx="1024196">
                  <c:v>0</c:v>
                </c:pt>
                <c:pt idx="1024197">
                  <c:v>0</c:v>
                </c:pt>
                <c:pt idx="1024198">
                  <c:v>0</c:v>
                </c:pt>
                <c:pt idx="1024199">
                  <c:v>0</c:v>
                </c:pt>
                <c:pt idx="1024200">
                  <c:v>0</c:v>
                </c:pt>
                <c:pt idx="1024201">
                  <c:v>0</c:v>
                </c:pt>
                <c:pt idx="1024202">
                  <c:v>0</c:v>
                </c:pt>
                <c:pt idx="1024203">
                  <c:v>0</c:v>
                </c:pt>
                <c:pt idx="1024204">
                  <c:v>0</c:v>
                </c:pt>
                <c:pt idx="1024205">
                  <c:v>0</c:v>
                </c:pt>
                <c:pt idx="1024206">
                  <c:v>0</c:v>
                </c:pt>
                <c:pt idx="1024207">
                  <c:v>0</c:v>
                </c:pt>
                <c:pt idx="1024208">
                  <c:v>0</c:v>
                </c:pt>
                <c:pt idx="1024209">
                  <c:v>0</c:v>
                </c:pt>
                <c:pt idx="1024210">
                  <c:v>0</c:v>
                </c:pt>
                <c:pt idx="1024211">
                  <c:v>0</c:v>
                </c:pt>
                <c:pt idx="1024212">
                  <c:v>0</c:v>
                </c:pt>
                <c:pt idx="1024213">
                  <c:v>0</c:v>
                </c:pt>
                <c:pt idx="1024214">
                  <c:v>0</c:v>
                </c:pt>
                <c:pt idx="1024215">
                  <c:v>0</c:v>
                </c:pt>
                <c:pt idx="1024216">
                  <c:v>0</c:v>
                </c:pt>
                <c:pt idx="1024217">
                  <c:v>0</c:v>
                </c:pt>
                <c:pt idx="1024218">
                  <c:v>0</c:v>
                </c:pt>
                <c:pt idx="1024219">
                  <c:v>0</c:v>
                </c:pt>
                <c:pt idx="1024220">
                  <c:v>0</c:v>
                </c:pt>
                <c:pt idx="1024221">
                  <c:v>0</c:v>
                </c:pt>
                <c:pt idx="1024222">
                  <c:v>0</c:v>
                </c:pt>
                <c:pt idx="1024223">
                  <c:v>0</c:v>
                </c:pt>
                <c:pt idx="1024224">
                  <c:v>0</c:v>
                </c:pt>
                <c:pt idx="1024225">
                  <c:v>0</c:v>
                </c:pt>
                <c:pt idx="1024226">
                  <c:v>0</c:v>
                </c:pt>
                <c:pt idx="1024227">
                  <c:v>0</c:v>
                </c:pt>
                <c:pt idx="1024228">
                  <c:v>0</c:v>
                </c:pt>
                <c:pt idx="1024229">
                  <c:v>0</c:v>
                </c:pt>
                <c:pt idx="1024230">
                  <c:v>0</c:v>
                </c:pt>
                <c:pt idx="1024231">
                  <c:v>0</c:v>
                </c:pt>
                <c:pt idx="1024232">
                  <c:v>0</c:v>
                </c:pt>
                <c:pt idx="1024233">
                  <c:v>0</c:v>
                </c:pt>
                <c:pt idx="1024234">
                  <c:v>0</c:v>
                </c:pt>
                <c:pt idx="1024235">
                  <c:v>0</c:v>
                </c:pt>
                <c:pt idx="1024236">
                  <c:v>0</c:v>
                </c:pt>
                <c:pt idx="1024237">
                  <c:v>0</c:v>
                </c:pt>
                <c:pt idx="1024238">
                  <c:v>0</c:v>
                </c:pt>
                <c:pt idx="1024239">
                  <c:v>0</c:v>
                </c:pt>
                <c:pt idx="1024240">
                  <c:v>0</c:v>
                </c:pt>
                <c:pt idx="1024241">
                  <c:v>0</c:v>
                </c:pt>
                <c:pt idx="1024242">
                  <c:v>0</c:v>
                </c:pt>
                <c:pt idx="1024243">
                  <c:v>0</c:v>
                </c:pt>
                <c:pt idx="1024244">
                  <c:v>0</c:v>
                </c:pt>
                <c:pt idx="1024245">
                  <c:v>0</c:v>
                </c:pt>
                <c:pt idx="1024246">
                  <c:v>0</c:v>
                </c:pt>
                <c:pt idx="1024247">
                  <c:v>0</c:v>
                </c:pt>
                <c:pt idx="1024248">
                  <c:v>0</c:v>
                </c:pt>
                <c:pt idx="1024249">
                  <c:v>0</c:v>
                </c:pt>
                <c:pt idx="1024250">
                  <c:v>0</c:v>
                </c:pt>
                <c:pt idx="1024251">
                  <c:v>0</c:v>
                </c:pt>
                <c:pt idx="1024252">
                  <c:v>0</c:v>
                </c:pt>
                <c:pt idx="1024253">
                  <c:v>0</c:v>
                </c:pt>
                <c:pt idx="1024254">
                  <c:v>0</c:v>
                </c:pt>
                <c:pt idx="1024255">
                  <c:v>0</c:v>
                </c:pt>
                <c:pt idx="1024256">
                  <c:v>0</c:v>
                </c:pt>
                <c:pt idx="1024257">
                  <c:v>0</c:v>
                </c:pt>
                <c:pt idx="1024258">
                  <c:v>0</c:v>
                </c:pt>
                <c:pt idx="1024259">
                  <c:v>0</c:v>
                </c:pt>
                <c:pt idx="1024260">
                  <c:v>0</c:v>
                </c:pt>
                <c:pt idx="1024261">
                  <c:v>0</c:v>
                </c:pt>
                <c:pt idx="1024262">
                  <c:v>0</c:v>
                </c:pt>
                <c:pt idx="1024263">
                  <c:v>0</c:v>
                </c:pt>
                <c:pt idx="1024264">
                  <c:v>0</c:v>
                </c:pt>
                <c:pt idx="1024265">
                  <c:v>0</c:v>
                </c:pt>
                <c:pt idx="1024266">
                  <c:v>0</c:v>
                </c:pt>
                <c:pt idx="1024267">
                  <c:v>0</c:v>
                </c:pt>
                <c:pt idx="1024268">
                  <c:v>0</c:v>
                </c:pt>
                <c:pt idx="1024269">
                  <c:v>0</c:v>
                </c:pt>
                <c:pt idx="1024270">
                  <c:v>0</c:v>
                </c:pt>
                <c:pt idx="1024271">
                  <c:v>0</c:v>
                </c:pt>
                <c:pt idx="1024272">
                  <c:v>0</c:v>
                </c:pt>
                <c:pt idx="1024273">
                  <c:v>0</c:v>
                </c:pt>
                <c:pt idx="1024274">
                  <c:v>0</c:v>
                </c:pt>
                <c:pt idx="1024275">
                  <c:v>0</c:v>
                </c:pt>
                <c:pt idx="1024276">
                  <c:v>0</c:v>
                </c:pt>
                <c:pt idx="1024277">
                  <c:v>0</c:v>
                </c:pt>
                <c:pt idx="1024278">
                  <c:v>0</c:v>
                </c:pt>
                <c:pt idx="1024279">
                  <c:v>0</c:v>
                </c:pt>
                <c:pt idx="1024280">
                  <c:v>0</c:v>
                </c:pt>
                <c:pt idx="1024281">
                  <c:v>0</c:v>
                </c:pt>
                <c:pt idx="1024282">
                  <c:v>0</c:v>
                </c:pt>
                <c:pt idx="1024283">
                  <c:v>0</c:v>
                </c:pt>
                <c:pt idx="1024284">
                  <c:v>0</c:v>
                </c:pt>
                <c:pt idx="1024285">
                  <c:v>0</c:v>
                </c:pt>
                <c:pt idx="1024286">
                  <c:v>0</c:v>
                </c:pt>
                <c:pt idx="1024287">
                  <c:v>0</c:v>
                </c:pt>
                <c:pt idx="1024288">
                  <c:v>0</c:v>
                </c:pt>
                <c:pt idx="1024289">
                  <c:v>0</c:v>
                </c:pt>
                <c:pt idx="1024290">
                  <c:v>0</c:v>
                </c:pt>
                <c:pt idx="1024291">
                  <c:v>0</c:v>
                </c:pt>
                <c:pt idx="1024292">
                  <c:v>0</c:v>
                </c:pt>
                <c:pt idx="1024293">
                  <c:v>0</c:v>
                </c:pt>
                <c:pt idx="1024294">
                  <c:v>0</c:v>
                </c:pt>
                <c:pt idx="1024295">
                  <c:v>0</c:v>
                </c:pt>
                <c:pt idx="1024296">
                  <c:v>0</c:v>
                </c:pt>
                <c:pt idx="1024297">
                  <c:v>0</c:v>
                </c:pt>
                <c:pt idx="1024298">
                  <c:v>0</c:v>
                </c:pt>
                <c:pt idx="1024299">
                  <c:v>0</c:v>
                </c:pt>
                <c:pt idx="1024300">
                  <c:v>0</c:v>
                </c:pt>
                <c:pt idx="1024301">
                  <c:v>0</c:v>
                </c:pt>
                <c:pt idx="1024302">
                  <c:v>0</c:v>
                </c:pt>
                <c:pt idx="1024303">
                  <c:v>0</c:v>
                </c:pt>
                <c:pt idx="1024304">
                  <c:v>0</c:v>
                </c:pt>
                <c:pt idx="1024305">
                  <c:v>0</c:v>
                </c:pt>
                <c:pt idx="1024306">
                  <c:v>0</c:v>
                </c:pt>
                <c:pt idx="1024307">
                  <c:v>0</c:v>
                </c:pt>
                <c:pt idx="1024308">
                  <c:v>0</c:v>
                </c:pt>
                <c:pt idx="1024309">
                  <c:v>0</c:v>
                </c:pt>
                <c:pt idx="1024310">
                  <c:v>0</c:v>
                </c:pt>
                <c:pt idx="1024311">
                  <c:v>0</c:v>
                </c:pt>
                <c:pt idx="1024312">
                  <c:v>0</c:v>
                </c:pt>
                <c:pt idx="1024313">
                  <c:v>0</c:v>
                </c:pt>
                <c:pt idx="1024314">
                  <c:v>0</c:v>
                </c:pt>
                <c:pt idx="1024315">
                  <c:v>0</c:v>
                </c:pt>
                <c:pt idx="1024316">
                  <c:v>0</c:v>
                </c:pt>
                <c:pt idx="1024317">
                  <c:v>0</c:v>
                </c:pt>
                <c:pt idx="1024318">
                  <c:v>0</c:v>
                </c:pt>
                <c:pt idx="1024319">
                  <c:v>0</c:v>
                </c:pt>
                <c:pt idx="1024320">
                  <c:v>0</c:v>
                </c:pt>
                <c:pt idx="1024321">
                  <c:v>0</c:v>
                </c:pt>
                <c:pt idx="1024322">
                  <c:v>0</c:v>
                </c:pt>
                <c:pt idx="1024323">
                  <c:v>0</c:v>
                </c:pt>
                <c:pt idx="1024324">
                  <c:v>0</c:v>
                </c:pt>
                <c:pt idx="1024325">
                  <c:v>0</c:v>
                </c:pt>
                <c:pt idx="1024326">
                  <c:v>0</c:v>
                </c:pt>
                <c:pt idx="1024327">
                  <c:v>0</c:v>
                </c:pt>
                <c:pt idx="1024328">
                  <c:v>0</c:v>
                </c:pt>
                <c:pt idx="1024329">
                  <c:v>0</c:v>
                </c:pt>
                <c:pt idx="1024330">
                  <c:v>0</c:v>
                </c:pt>
                <c:pt idx="1024331">
                  <c:v>0</c:v>
                </c:pt>
                <c:pt idx="1024332">
                  <c:v>0</c:v>
                </c:pt>
                <c:pt idx="1024333">
                  <c:v>0</c:v>
                </c:pt>
                <c:pt idx="1024334">
                  <c:v>0</c:v>
                </c:pt>
                <c:pt idx="1024335">
                  <c:v>0</c:v>
                </c:pt>
                <c:pt idx="1024336">
                  <c:v>0</c:v>
                </c:pt>
                <c:pt idx="1024337">
                  <c:v>0</c:v>
                </c:pt>
                <c:pt idx="1024338">
                  <c:v>0</c:v>
                </c:pt>
                <c:pt idx="1024339">
                  <c:v>0</c:v>
                </c:pt>
                <c:pt idx="1024340">
                  <c:v>0</c:v>
                </c:pt>
                <c:pt idx="1024341">
                  <c:v>0</c:v>
                </c:pt>
                <c:pt idx="1024342">
                  <c:v>0</c:v>
                </c:pt>
                <c:pt idx="1024343">
                  <c:v>0</c:v>
                </c:pt>
                <c:pt idx="1024344">
                  <c:v>0</c:v>
                </c:pt>
                <c:pt idx="1024345">
                  <c:v>0</c:v>
                </c:pt>
                <c:pt idx="1024346">
                  <c:v>0</c:v>
                </c:pt>
                <c:pt idx="1024347">
                  <c:v>0</c:v>
                </c:pt>
                <c:pt idx="1024348">
                  <c:v>0</c:v>
                </c:pt>
                <c:pt idx="1024349">
                  <c:v>0</c:v>
                </c:pt>
                <c:pt idx="1024350">
                  <c:v>0</c:v>
                </c:pt>
                <c:pt idx="1024351">
                  <c:v>0</c:v>
                </c:pt>
                <c:pt idx="1024352">
                  <c:v>0</c:v>
                </c:pt>
                <c:pt idx="1024353">
                  <c:v>0</c:v>
                </c:pt>
                <c:pt idx="1024354">
                  <c:v>0</c:v>
                </c:pt>
                <c:pt idx="1024355">
                  <c:v>0</c:v>
                </c:pt>
                <c:pt idx="1024356">
                  <c:v>0</c:v>
                </c:pt>
                <c:pt idx="1024357">
                  <c:v>0</c:v>
                </c:pt>
                <c:pt idx="1024358">
                  <c:v>0</c:v>
                </c:pt>
                <c:pt idx="1024359">
                  <c:v>0</c:v>
                </c:pt>
                <c:pt idx="1024360">
                  <c:v>0</c:v>
                </c:pt>
                <c:pt idx="1024361">
                  <c:v>0</c:v>
                </c:pt>
                <c:pt idx="1024362">
                  <c:v>0</c:v>
                </c:pt>
                <c:pt idx="1024363">
                  <c:v>0</c:v>
                </c:pt>
                <c:pt idx="1024364">
                  <c:v>0</c:v>
                </c:pt>
                <c:pt idx="1024365">
                  <c:v>0</c:v>
                </c:pt>
                <c:pt idx="1024366">
                  <c:v>0</c:v>
                </c:pt>
                <c:pt idx="1024367">
                  <c:v>0</c:v>
                </c:pt>
                <c:pt idx="1024368">
                  <c:v>0</c:v>
                </c:pt>
                <c:pt idx="1024369">
                  <c:v>0</c:v>
                </c:pt>
                <c:pt idx="1024370">
                  <c:v>0</c:v>
                </c:pt>
                <c:pt idx="1024371">
                  <c:v>0</c:v>
                </c:pt>
                <c:pt idx="1024372">
                  <c:v>0</c:v>
                </c:pt>
                <c:pt idx="1024373">
                  <c:v>0</c:v>
                </c:pt>
                <c:pt idx="1024374">
                  <c:v>0</c:v>
                </c:pt>
                <c:pt idx="1024375">
                  <c:v>0</c:v>
                </c:pt>
                <c:pt idx="1024376">
                  <c:v>0</c:v>
                </c:pt>
                <c:pt idx="1024377">
                  <c:v>0</c:v>
                </c:pt>
                <c:pt idx="1024378">
                  <c:v>0</c:v>
                </c:pt>
                <c:pt idx="1024379">
                  <c:v>0</c:v>
                </c:pt>
                <c:pt idx="1024380">
                  <c:v>0</c:v>
                </c:pt>
                <c:pt idx="1024381">
                  <c:v>0</c:v>
                </c:pt>
                <c:pt idx="1024382">
                  <c:v>0</c:v>
                </c:pt>
                <c:pt idx="1024383">
                  <c:v>0</c:v>
                </c:pt>
                <c:pt idx="1024384">
                  <c:v>0</c:v>
                </c:pt>
                <c:pt idx="1024385">
                  <c:v>0</c:v>
                </c:pt>
                <c:pt idx="1024386">
                  <c:v>0</c:v>
                </c:pt>
                <c:pt idx="1024387">
                  <c:v>0</c:v>
                </c:pt>
                <c:pt idx="1024388">
                  <c:v>0</c:v>
                </c:pt>
                <c:pt idx="1024389">
                  <c:v>0</c:v>
                </c:pt>
                <c:pt idx="1024390">
                  <c:v>0</c:v>
                </c:pt>
                <c:pt idx="1024391">
                  <c:v>0</c:v>
                </c:pt>
                <c:pt idx="1024392">
                  <c:v>0</c:v>
                </c:pt>
                <c:pt idx="1024393">
                  <c:v>0</c:v>
                </c:pt>
                <c:pt idx="1024394">
                  <c:v>0</c:v>
                </c:pt>
                <c:pt idx="1024395">
                  <c:v>0</c:v>
                </c:pt>
                <c:pt idx="1024396">
                  <c:v>0</c:v>
                </c:pt>
                <c:pt idx="1024397">
                  <c:v>0</c:v>
                </c:pt>
                <c:pt idx="1024398">
                  <c:v>0</c:v>
                </c:pt>
                <c:pt idx="1024399">
                  <c:v>0</c:v>
                </c:pt>
                <c:pt idx="1024400">
                  <c:v>0</c:v>
                </c:pt>
                <c:pt idx="1024401">
                  <c:v>0</c:v>
                </c:pt>
                <c:pt idx="1024402">
                  <c:v>0</c:v>
                </c:pt>
                <c:pt idx="1024403">
                  <c:v>0</c:v>
                </c:pt>
                <c:pt idx="1024404">
                  <c:v>0</c:v>
                </c:pt>
                <c:pt idx="1024405">
                  <c:v>0</c:v>
                </c:pt>
                <c:pt idx="1024406">
                  <c:v>0</c:v>
                </c:pt>
                <c:pt idx="1024407">
                  <c:v>0</c:v>
                </c:pt>
                <c:pt idx="1024408">
                  <c:v>0</c:v>
                </c:pt>
                <c:pt idx="1024409">
                  <c:v>0</c:v>
                </c:pt>
                <c:pt idx="1024410">
                  <c:v>0</c:v>
                </c:pt>
                <c:pt idx="1024411">
                  <c:v>0</c:v>
                </c:pt>
                <c:pt idx="1024412">
                  <c:v>0</c:v>
                </c:pt>
                <c:pt idx="1024413">
                  <c:v>0</c:v>
                </c:pt>
                <c:pt idx="1024414">
                  <c:v>0</c:v>
                </c:pt>
                <c:pt idx="1024415">
                  <c:v>0</c:v>
                </c:pt>
                <c:pt idx="1024416">
                  <c:v>0</c:v>
                </c:pt>
                <c:pt idx="1024417">
                  <c:v>0</c:v>
                </c:pt>
                <c:pt idx="1024418">
                  <c:v>0</c:v>
                </c:pt>
                <c:pt idx="1024419">
                  <c:v>0</c:v>
                </c:pt>
                <c:pt idx="1024420">
                  <c:v>0</c:v>
                </c:pt>
                <c:pt idx="1024421">
                  <c:v>0</c:v>
                </c:pt>
                <c:pt idx="1024422">
                  <c:v>0</c:v>
                </c:pt>
                <c:pt idx="1024423">
                  <c:v>0</c:v>
                </c:pt>
                <c:pt idx="1024424">
                  <c:v>0</c:v>
                </c:pt>
                <c:pt idx="1024425">
                  <c:v>0</c:v>
                </c:pt>
                <c:pt idx="1024426">
                  <c:v>0</c:v>
                </c:pt>
                <c:pt idx="1024427">
                  <c:v>0</c:v>
                </c:pt>
                <c:pt idx="1024428">
                  <c:v>0</c:v>
                </c:pt>
                <c:pt idx="1024429">
                  <c:v>0</c:v>
                </c:pt>
                <c:pt idx="1024430">
                  <c:v>0</c:v>
                </c:pt>
                <c:pt idx="1024431">
                  <c:v>0</c:v>
                </c:pt>
                <c:pt idx="1024432">
                  <c:v>0</c:v>
                </c:pt>
                <c:pt idx="1024433">
                  <c:v>0</c:v>
                </c:pt>
                <c:pt idx="1024434">
                  <c:v>0</c:v>
                </c:pt>
                <c:pt idx="1024435">
                  <c:v>0</c:v>
                </c:pt>
                <c:pt idx="1024436">
                  <c:v>0</c:v>
                </c:pt>
                <c:pt idx="1024437">
                  <c:v>0</c:v>
                </c:pt>
                <c:pt idx="1024438">
                  <c:v>0</c:v>
                </c:pt>
                <c:pt idx="1024439">
                  <c:v>0</c:v>
                </c:pt>
                <c:pt idx="1024440">
                  <c:v>0</c:v>
                </c:pt>
                <c:pt idx="1024441">
                  <c:v>0</c:v>
                </c:pt>
                <c:pt idx="1024442">
                  <c:v>0</c:v>
                </c:pt>
                <c:pt idx="1024443">
                  <c:v>0</c:v>
                </c:pt>
                <c:pt idx="1024444">
                  <c:v>0</c:v>
                </c:pt>
                <c:pt idx="1024445">
                  <c:v>0</c:v>
                </c:pt>
                <c:pt idx="1024446">
                  <c:v>0</c:v>
                </c:pt>
                <c:pt idx="1024447">
                  <c:v>0</c:v>
                </c:pt>
                <c:pt idx="1024448">
                  <c:v>0</c:v>
                </c:pt>
                <c:pt idx="1024449">
                  <c:v>0</c:v>
                </c:pt>
                <c:pt idx="1024450">
                  <c:v>0</c:v>
                </c:pt>
                <c:pt idx="1024451">
                  <c:v>0</c:v>
                </c:pt>
                <c:pt idx="1024452">
                  <c:v>0</c:v>
                </c:pt>
                <c:pt idx="1024453">
                  <c:v>0</c:v>
                </c:pt>
                <c:pt idx="1024454">
                  <c:v>0</c:v>
                </c:pt>
                <c:pt idx="1024455">
                  <c:v>0</c:v>
                </c:pt>
                <c:pt idx="1024456">
                  <c:v>0</c:v>
                </c:pt>
                <c:pt idx="1024457">
                  <c:v>0</c:v>
                </c:pt>
                <c:pt idx="1024458">
                  <c:v>0</c:v>
                </c:pt>
                <c:pt idx="1024459">
                  <c:v>0</c:v>
                </c:pt>
                <c:pt idx="1024460">
                  <c:v>0</c:v>
                </c:pt>
                <c:pt idx="1024461">
                  <c:v>0</c:v>
                </c:pt>
                <c:pt idx="1024462">
                  <c:v>0</c:v>
                </c:pt>
                <c:pt idx="1024463">
                  <c:v>0</c:v>
                </c:pt>
                <c:pt idx="1024464">
                  <c:v>0</c:v>
                </c:pt>
                <c:pt idx="1024465">
                  <c:v>0</c:v>
                </c:pt>
                <c:pt idx="1024466">
                  <c:v>0</c:v>
                </c:pt>
                <c:pt idx="1024467">
                  <c:v>0</c:v>
                </c:pt>
                <c:pt idx="1024468">
                  <c:v>0</c:v>
                </c:pt>
                <c:pt idx="1024469">
                  <c:v>0</c:v>
                </c:pt>
                <c:pt idx="1024470">
                  <c:v>0</c:v>
                </c:pt>
                <c:pt idx="1024471">
                  <c:v>0</c:v>
                </c:pt>
                <c:pt idx="1024472">
                  <c:v>0</c:v>
                </c:pt>
                <c:pt idx="1024473">
                  <c:v>0</c:v>
                </c:pt>
                <c:pt idx="1024474">
                  <c:v>0</c:v>
                </c:pt>
                <c:pt idx="1024475">
                  <c:v>0</c:v>
                </c:pt>
                <c:pt idx="1024476">
                  <c:v>0</c:v>
                </c:pt>
                <c:pt idx="1024477">
                  <c:v>0</c:v>
                </c:pt>
                <c:pt idx="1024478">
                  <c:v>0</c:v>
                </c:pt>
                <c:pt idx="1024479">
                  <c:v>0</c:v>
                </c:pt>
                <c:pt idx="1024480">
                  <c:v>0</c:v>
                </c:pt>
                <c:pt idx="1024481">
                  <c:v>0</c:v>
                </c:pt>
                <c:pt idx="1024482">
                  <c:v>0</c:v>
                </c:pt>
                <c:pt idx="1024483">
                  <c:v>0</c:v>
                </c:pt>
                <c:pt idx="1024484">
                  <c:v>0</c:v>
                </c:pt>
                <c:pt idx="1024485">
                  <c:v>0</c:v>
                </c:pt>
                <c:pt idx="1024486">
                  <c:v>0</c:v>
                </c:pt>
                <c:pt idx="1024487">
                  <c:v>0</c:v>
                </c:pt>
                <c:pt idx="1024488">
                  <c:v>0</c:v>
                </c:pt>
                <c:pt idx="1024489">
                  <c:v>0</c:v>
                </c:pt>
                <c:pt idx="1024490">
                  <c:v>0</c:v>
                </c:pt>
                <c:pt idx="1024491">
                  <c:v>0</c:v>
                </c:pt>
                <c:pt idx="1024492">
                  <c:v>0</c:v>
                </c:pt>
                <c:pt idx="1024493">
                  <c:v>0</c:v>
                </c:pt>
                <c:pt idx="1024494">
                  <c:v>0</c:v>
                </c:pt>
                <c:pt idx="1024495">
                  <c:v>0</c:v>
                </c:pt>
                <c:pt idx="1024496">
                  <c:v>0</c:v>
                </c:pt>
                <c:pt idx="1024497">
                  <c:v>0</c:v>
                </c:pt>
                <c:pt idx="1024498">
                  <c:v>0</c:v>
                </c:pt>
                <c:pt idx="1024499">
                  <c:v>0</c:v>
                </c:pt>
                <c:pt idx="1024500">
                  <c:v>0</c:v>
                </c:pt>
                <c:pt idx="1024501">
                  <c:v>0</c:v>
                </c:pt>
                <c:pt idx="1024502">
                  <c:v>0</c:v>
                </c:pt>
                <c:pt idx="1024503">
                  <c:v>0</c:v>
                </c:pt>
                <c:pt idx="1024504">
                  <c:v>0</c:v>
                </c:pt>
                <c:pt idx="1024505">
                  <c:v>0</c:v>
                </c:pt>
                <c:pt idx="1024506">
                  <c:v>0</c:v>
                </c:pt>
                <c:pt idx="1024507">
                  <c:v>0</c:v>
                </c:pt>
                <c:pt idx="1024508">
                  <c:v>0</c:v>
                </c:pt>
                <c:pt idx="1024509">
                  <c:v>0</c:v>
                </c:pt>
                <c:pt idx="1024510">
                  <c:v>0</c:v>
                </c:pt>
                <c:pt idx="1024511">
                  <c:v>0</c:v>
                </c:pt>
                <c:pt idx="1024512">
                  <c:v>0</c:v>
                </c:pt>
                <c:pt idx="1024513">
                  <c:v>0</c:v>
                </c:pt>
                <c:pt idx="1024514">
                  <c:v>0</c:v>
                </c:pt>
                <c:pt idx="1024515">
                  <c:v>0</c:v>
                </c:pt>
                <c:pt idx="1024516">
                  <c:v>0</c:v>
                </c:pt>
                <c:pt idx="1024517">
                  <c:v>0</c:v>
                </c:pt>
                <c:pt idx="1024518">
                  <c:v>0</c:v>
                </c:pt>
                <c:pt idx="1024519">
                  <c:v>0</c:v>
                </c:pt>
                <c:pt idx="1024520">
                  <c:v>0</c:v>
                </c:pt>
                <c:pt idx="1024521">
                  <c:v>0</c:v>
                </c:pt>
                <c:pt idx="1024522">
                  <c:v>0</c:v>
                </c:pt>
                <c:pt idx="1024523">
                  <c:v>0</c:v>
                </c:pt>
                <c:pt idx="1024524">
                  <c:v>0</c:v>
                </c:pt>
                <c:pt idx="1024525">
                  <c:v>0</c:v>
                </c:pt>
                <c:pt idx="1024526">
                  <c:v>0</c:v>
                </c:pt>
                <c:pt idx="1024527">
                  <c:v>0</c:v>
                </c:pt>
                <c:pt idx="1024528">
                  <c:v>0</c:v>
                </c:pt>
                <c:pt idx="1024529">
                  <c:v>0</c:v>
                </c:pt>
                <c:pt idx="1024530">
                  <c:v>0</c:v>
                </c:pt>
                <c:pt idx="1024531">
                  <c:v>0</c:v>
                </c:pt>
                <c:pt idx="1024532">
                  <c:v>0</c:v>
                </c:pt>
                <c:pt idx="1024533">
                  <c:v>0</c:v>
                </c:pt>
                <c:pt idx="1024534">
                  <c:v>0</c:v>
                </c:pt>
                <c:pt idx="1024535">
                  <c:v>0</c:v>
                </c:pt>
                <c:pt idx="1024536">
                  <c:v>0</c:v>
                </c:pt>
                <c:pt idx="1024537">
                  <c:v>0</c:v>
                </c:pt>
                <c:pt idx="1024538">
                  <c:v>0</c:v>
                </c:pt>
                <c:pt idx="1024539">
                  <c:v>0</c:v>
                </c:pt>
                <c:pt idx="1024540">
                  <c:v>0</c:v>
                </c:pt>
                <c:pt idx="1024541">
                  <c:v>0</c:v>
                </c:pt>
                <c:pt idx="1024542">
                  <c:v>0</c:v>
                </c:pt>
                <c:pt idx="1024543">
                  <c:v>0</c:v>
                </c:pt>
                <c:pt idx="1024544">
                  <c:v>0</c:v>
                </c:pt>
                <c:pt idx="1024545">
                  <c:v>0</c:v>
                </c:pt>
                <c:pt idx="1024546">
                  <c:v>0</c:v>
                </c:pt>
                <c:pt idx="1024547">
                  <c:v>0</c:v>
                </c:pt>
                <c:pt idx="1024548">
                  <c:v>0</c:v>
                </c:pt>
                <c:pt idx="1024549">
                  <c:v>0</c:v>
                </c:pt>
                <c:pt idx="1024550">
                  <c:v>0</c:v>
                </c:pt>
                <c:pt idx="1024551">
                  <c:v>0</c:v>
                </c:pt>
                <c:pt idx="1024552">
                  <c:v>0</c:v>
                </c:pt>
                <c:pt idx="1024553">
                  <c:v>0</c:v>
                </c:pt>
                <c:pt idx="1024554">
                  <c:v>0</c:v>
                </c:pt>
                <c:pt idx="1024555">
                  <c:v>0</c:v>
                </c:pt>
                <c:pt idx="1024556">
                  <c:v>0</c:v>
                </c:pt>
                <c:pt idx="1024557">
                  <c:v>0</c:v>
                </c:pt>
                <c:pt idx="1024558">
                  <c:v>0</c:v>
                </c:pt>
                <c:pt idx="1024559">
                  <c:v>0</c:v>
                </c:pt>
                <c:pt idx="1024560">
                  <c:v>0</c:v>
                </c:pt>
                <c:pt idx="1024561">
                  <c:v>0</c:v>
                </c:pt>
                <c:pt idx="1024562">
                  <c:v>0</c:v>
                </c:pt>
                <c:pt idx="1024563">
                  <c:v>0</c:v>
                </c:pt>
                <c:pt idx="1024564">
                  <c:v>0</c:v>
                </c:pt>
                <c:pt idx="1024565">
                  <c:v>0</c:v>
                </c:pt>
                <c:pt idx="1024566">
                  <c:v>0</c:v>
                </c:pt>
                <c:pt idx="1024567">
                  <c:v>0</c:v>
                </c:pt>
                <c:pt idx="1024568">
                  <c:v>0</c:v>
                </c:pt>
                <c:pt idx="1024569">
                  <c:v>0</c:v>
                </c:pt>
                <c:pt idx="1024570">
                  <c:v>0</c:v>
                </c:pt>
                <c:pt idx="1024571">
                  <c:v>0</c:v>
                </c:pt>
                <c:pt idx="1024572">
                  <c:v>0</c:v>
                </c:pt>
                <c:pt idx="1024573">
                  <c:v>0</c:v>
                </c:pt>
                <c:pt idx="1024574">
                  <c:v>0</c:v>
                </c:pt>
                <c:pt idx="1024575">
                  <c:v>0</c:v>
                </c:pt>
                <c:pt idx="1024576">
                  <c:v>0</c:v>
                </c:pt>
                <c:pt idx="1024577">
                  <c:v>0</c:v>
                </c:pt>
                <c:pt idx="1024578">
                  <c:v>0</c:v>
                </c:pt>
                <c:pt idx="1024579">
                  <c:v>0</c:v>
                </c:pt>
                <c:pt idx="1024580">
                  <c:v>0</c:v>
                </c:pt>
                <c:pt idx="1024581">
                  <c:v>0</c:v>
                </c:pt>
                <c:pt idx="1024582">
                  <c:v>0</c:v>
                </c:pt>
                <c:pt idx="1024583">
                  <c:v>0</c:v>
                </c:pt>
                <c:pt idx="1024584">
                  <c:v>0</c:v>
                </c:pt>
                <c:pt idx="1024585">
                  <c:v>0</c:v>
                </c:pt>
                <c:pt idx="1024586">
                  <c:v>0</c:v>
                </c:pt>
                <c:pt idx="1024587">
                  <c:v>0</c:v>
                </c:pt>
                <c:pt idx="1024588">
                  <c:v>0</c:v>
                </c:pt>
                <c:pt idx="1024589">
                  <c:v>0</c:v>
                </c:pt>
                <c:pt idx="1024590">
                  <c:v>0</c:v>
                </c:pt>
                <c:pt idx="1024591">
                  <c:v>0</c:v>
                </c:pt>
                <c:pt idx="1024592">
                  <c:v>0</c:v>
                </c:pt>
                <c:pt idx="1024593">
                  <c:v>0</c:v>
                </c:pt>
                <c:pt idx="1024594">
                  <c:v>0</c:v>
                </c:pt>
                <c:pt idx="1024595">
                  <c:v>0</c:v>
                </c:pt>
                <c:pt idx="1024596">
                  <c:v>0</c:v>
                </c:pt>
                <c:pt idx="1024597">
                  <c:v>0</c:v>
                </c:pt>
                <c:pt idx="1024598">
                  <c:v>0</c:v>
                </c:pt>
                <c:pt idx="1024599">
                  <c:v>0</c:v>
                </c:pt>
                <c:pt idx="1024600">
                  <c:v>0</c:v>
                </c:pt>
                <c:pt idx="1024601">
                  <c:v>0</c:v>
                </c:pt>
                <c:pt idx="1024602">
                  <c:v>0</c:v>
                </c:pt>
                <c:pt idx="1024603">
                  <c:v>0</c:v>
                </c:pt>
                <c:pt idx="1024604">
                  <c:v>0</c:v>
                </c:pt>
                <c:pt idx="1024605">
                  <c:v>0</c:v>
                </c:pt>
                <c:pt idx="1024606">
                  <c:v>0</c:v>
                </c:pt>
                <c:pt idx="1024607">
                  <c:v>0</c:v>
                </c:pt>
                <c:pt idx="1024608">
                  <c:v>0</c:v>
                </c:pt>
                <c:pt idx="1024609">
                  <c:v>0</c:v>
                </c:pt>
                <c:pt idx="1024610">
                  <c:v>0</c:v>
                </c:pt>
                <c:pt idx="1024611">
                  <c:v>0</c:v>
                </c:pt>
                <c:pt idx="1024612">
                  <c:v>0</c:v>
                </c:pt>
                <c:pt idx="1024613">
                  <c:v>0</c:v>
                </c:pt>
                <c:pt idx="1024614">
                  <c:v>0</c:v>
                </c:pt>
                <c:pt idx="1024615">
                  <c:v>0</c:v>
                </c:pt>
                <c:pt idx="1024616">
                  <c:v>0</c:v>
                </c:pt>
                <c:pt idx="1024617">
                  <c:v>0</c:v>
                </c:pt>
                <c:pt idx="1024618">
                  <c:v>0</c:v>
                </c:pt>
                <c:pt idx="1024619">
                  <c:v>0</c:v>
                </c:pt>
                <c:pt idx="1024620">
                  <c:v>0</c:v>
                </c:pt>
                <c:pt idx="1024621">
                  <c:v>0</c:v>
                </c:pt>
                <c:pt idx="1024622">
                  <c:v>0</c:v>
                </c:pt>
                <c:pt idx="1024623">
                  <c:v>0</c:v>
                </c:pt>
                <c:pt idx="1024624">
                  <c:v>0</c:v>
                </c:pt>
                <c:pt idx="1024625">
                  <c:v>0</c:v>
                </c:pt>
                <c:pt idx="1024626">
                  <c:v>0</c:v>
                </c:pt>
                <c:pt idx="1024627">
                  <c:v>0</c:v>
                </c:pt>
                <c:pt idx="1024628">
                  <c:v>0</c:v>
                </c:pt>
                <c:pt idx="1024629">
                  <c:v>0</c:v>
                </c:pt>
                <c:pt idx="1024630">
                  <c:v>0</c:v>
                </c:pt>
                <c:pt idx="1024631">
                  <c:v>0</c:v>
                </c:pt>
                <c:pt idx="1024632">
                  <c:v>0</c:v>
                </c:pt>
                <c:pt idx="1024633">
                  <c:v>0</c:v>
                </c:pt>
                <c:pt idx="1024634">
                  <c:v>0</c:v>
                </c:pt>
                <c:pt idx="1024635">
                  <c:v>0</c:v>
                </c:pt>
                <c:pt idx="1024636">
                  <c:v>0</c:v>
                </c:pt>
                <c:pt idx="1024637">
                  <c:v>0</c:v>
                </c:pt>
                <c:pt idx="1024638">
                  <c:v>0</c:v>
                </c:pt>
                <c:pt idx="1024639">
                  <c:v>0</c:v>
                </c:pt>
                <c:pt idx="1024640">
                  <c:v>0</c:v>
                </c:pt>
                <c:pt idx="1024641">
                  <c:v>0</c:v>
                </c:pt>
                <c:pt idx="1024642">
                  <c:v>0</c:v>
                </c:pt>
                <c:pt idx="1024643">
                  <c:v>0</c:v>
                </c:pt>
                <c:pt idx="1024644">
                  <c:v>0</c:v>
                </c:pt>
                <c:pt idx="1024645">
                  <c:v>0</c:v>
                </c:pt>
                <c:pt idx="1024646">
                  <c:v>0</c:v>
                </c:pt>
                <c:pt idx="1024647">
                  <c:v>0</c:v>
                </c:pt>
                <c:pt idx="1024648">
                  <c:v>0</c:v>
                </c:pt>
                <c:pt idx="1024649">
                  <c:v>0</c:v>
                </c:pt>
                <c:pt idx="1024650">
                  <c:v>0</c:v>
                </c:pt>
                <c:pt idx="1024651">
                  <c:v>0</c:v>
                </c:pt>
                <c:pt idx="1024652">
                  <c:v>0</c:v>
                </c:pt>
                <c:pt idx="1024653">
                  <c:v>0</c:v>
                </c:pt>
                <c:pt idx="1024654">
                  <c:v>0</c:v>
                </c:pt>
                <c:pt idx="1024655">
                  <c:v>0</c:v>
                </c:pt>
                <c:pt idx="1024656">
                  <c:v>0</c:v>
                </c:pt>
                <c:pt idx="1024657">
                  <c:v>0</c:v>
                </c:pt>
                <c:pt idx="1024658">
                  <c:v>0</c:v>
                </c:pt>
                <c:pt idx="1024659">
                  <c:v>0</c:v>
                </c:pt>
                <c:pt idx="1024660">
                  <c:v>0</c:v>
                </c:pt>
                <c:pt idx="1024661">
                  <c:v>0</c:v>
                </c:pt>
                <c:pt idx="1024662">
                  <c:v>0</c:v>
                </c:pt>
                <c:pt idx="1024663">
                  <c:v>0</c:v>
                </c:pt>
                <c:pt idx="1024664">
                  <c:v>0</c:v>
                </c:pt>
                <c:pt idx="1024665">
                  <c:v>0</c:v>
                </c:pt>
                <c:pt idx="1024666">
                  <c:v>0</c:v>
                </c:pt>
                <c:pt idx="1024667">
                  <c:v>0</c:v>
                </c:pt>
                <c:pt idx="1024668">
                  <c:v>0</c:v>
                </c:pt>
                <c:pt idx="1024669">
                  <c:v>0</c:v>
                </c:pt>
                <c:pt idx="1024670">
                  <c:v>0</c:v>
                </c:pt>
                <c:pt idx="1024671">
                  <c:v>0</c:v>
                </c:pt>
                <c:pt idx="1024672">
                  <c:v>0</c:v>
                </c:pt>
                <c:pt idx="1024673">
                  <c:v>0</c:v>
                </c:pt>
                <c:pt idx="1024674">
                  <c:v>0</c:v>
                </c:pt>
                <c:pt idx="1024675">
                  <c:v>0</c:v>
                </c:pt>
                <c:pt idx="1024676">
                  <c:v>0</c:v>
                </c:pt>
                <c:pt idx="1024677">
                  <c:v>0</c:v>
                </c:pt>
                <c:pt idx="1024678">
                  <c:v>0</c:v>
                </c:pt>
                <c:pt idx="1024679">
                  <c:v>0</c:v>
                </c:pt>
                <c:pt idx="1024680">
                  <c:v>0</c:v>
                </c:pt>
                <c:pt idx="1024681">
                  <c:v>0</c:v>
                </c:pt>
                <c:pt idx="1024682">
                  <c:v>0</c:v>
                </c:pt>
                <c:pt idx="1024683">
                  <c:v>0</c:v>
                </c:pt>
                <c:pt idx="1024684">
                  <c:v>0</c:v>
                </c:pt>
                <c:pt idx="1024685">
                  <c:v>0</c:v>
                </c:pt>
                <c:pt idx="1024686">
                  <c:v>0</c:v>
                </c:pt>
                <c:pt idx="1024687">
                  <c:v>0</c:v>
                </c:pt>
                <c:pt idx="1024688">
                  <c:v>0</c:v>
                </c:pt>
                <c:pt idx="1024689">
                  <c:v>0</c:v>
                </c:pt>
                <c:pt idx="1024690">
                  <c:v>0</c:v>
                </c:pt>
                <c:pt idx="1024691">
                  <c:v>0</c:v>
                </c:pt>
                <c:pt idx="1024692">
                  <c:v>0</c:v>
                </c:pt>
                <c:pt idx="1024693">
                  <c:v>0</c:v>
                </c:pt>
                <c:pt idx="1024694">
                  <c:v>0</c:v>
                </c:pt>
                <c:pt idx="1024695">
                  <c:v>0</c:v>
                </c:pt>
                <c:pt idx="1024696">
                  <c:v>0</c:v>
                </c:pt>
                <c:pt idx="1024697">
                  <c:v>0</c:v>
                </c:pt>
                <c:pt idx="1024698">
                  <c:v>0</c:v>
                </c:pt>
                <c:pt idx="1024699">
                  <c:v>0</c:v>
                </c:pt>
                <c:pt idx="1024700">
                  <c:v>0</c:v>
                </c:pt>
                <c:pt idx="1024701">
                  <c:v>0</c:v>
                </c:pt>
                <c:pt idx="1024702">
                  <c:v>0</c:v>
                </c:pt>
                <c:pt idx="1024703">
                  <c:v>0</c:v>
                </c:pt>
                <c:pt idx="1024704">
                  <c:v>0</c:v>
                </c:pt>
                <c:pt idx="1024705">
                  <c:v>0</c:v>
                </c:pt>
                <c:pt idx="1024706">
                  <c:v>0</c:v>
                </c:pt>
                <c:pt idx="1024707">
                  <c:v>0</c:v>
                </c:pt>
                <c:pt idx="1024708">
                  <c:v>0</c:v>
                </c:pt>
                <c:pt idx="1024709">
                  <c:v>0</c:v>
                </c:pt>
                <c:pt idx="1024710">
                  <c:v>0</c:v>
                </c:pt>
                <c:pt idx="1024711">
                  <c:v>0</c:v>
                </c:pt>
                <c:pt idx="1024712">
                  <c:v>0</c:v>
                </c:pt>
                <c:pt idx="1024713">
                  <c:v>0</c:v>
                </c:pt>
                <c:pt idx="1024714">
                  <c:v>0</c:v>
                </c:pt>
                <c:pt idx="1024715">
                  <c:v>0</c:v>
                </c:pt>
                <c:pt idx="1024716">
                  <c:v>0</c:v>
                </c:pt>
                <c:pt idx="1024717">
                  <c:v>0</c:v>
                </c:pt>
                <c:pt idx="1024718">
                  <c:v>0</c:v>
                </c:pt>
                <c:pt idx="1024719">
                  <c:v>0</c:v>
                </c:pt>
                <c:pt idx="1024720">
                  <c:v>0</c:v>
                </c:pt>
                <c:pt idx="1024721">
                  <c:v>0</c:v>
                </c:pt>
                <c:pt idx="1024722">
                  <c:v>0</c:v>
                </c:pt>
                <c:pt idx="1024723">
                  <c:v>0</c:v>
                </c:pt>
                <c:pt idx="1024724">
                  <c:v>0</c:v>
                </c:pt>
                <c:pt idx="1024725">
                  <c:v>0</c:v>
                </c:pt>
                <c:pt idx="1024726">
                  <c:v>0</c:v>
                </c:pt>
                <c:pt idx="1024727">
                  <c:v>0</c:v>
                </c:pt>
                <c:pt idx="1024728">
                  <c:v>0</c:v>
                </c:pt>
                <c:pt idx="1024729">
                  <c:v>0</c:v>
                </c:pt>
                <c:pt idx="1024730">
                  <c:v>0</c:v>
                </c:pt>
                <c:pt idx="1024731">
                  <c:v>0</c:v>
                </c:pt>
                <c:pt idx="1024732">
                  <c:v>0</c:v>
                </c:pt>
                <c:pt idx="1024733">
                  <c:v>0</c:v>
                </c:pt>
                <c:pt idx="1024734">
                  <c:v>0</c:v>
                </c:pt>
                <c:pt idx="1024735">
                  <c:v>0</c:v>
                </c:pt>
                <c:pt idx="1024736">
                  <c:v>0</c:v>
                </c:pt>
                <c:pt idx="1024737">
                  <c:v>0</c:v>
                </c:pt>
                <c:pt idx="1024738">
                  <c:v>0</c:v>
                </c:pt>
                <c:pt idx="1024739">
                  <c:v>0</c:v>
                </c:pt>
                <c:pt idx="1024740">
                  <c:v>0</c:v>
                </c:pt>
                <c:pt idx="1024741">
                  <c:v>0</c:v>
                </c:pt>
                <c:pt idx="1024742">
                  <c:v>0</c:v>
                </c:pt>
                <c:pt idx="1024743">
                  <c:v>0</c:v>
                </c:pt>
                <c:pt idx="1024744">
                  <c:v>0</c:v>
                </c:pt>
                <c:pt idx="1024745">
                  <c:v>0</c:v>
                </c:pt>
                <c:pt idx="1024746">
                  <c:v>0</c:v>
                </c:pt>
                <c:pt idx="1024747">
                  <c:v>0</c:v>
                </c:pt>
                <c:pt idx="1024748">
                  <c:v>0</c:v>
                </c:pt>
                <c:pt idx="1024749">
                  <c:v>0</c:v>
                </c:pt>
                <c:pt idx="1024750">
                  <c:v>0</c:v>
                </c:pt>
                <c:pt idx="1024751">
                  <c:v>0</c:v>
                </c:pt>
                <c:pt idx="1024752">
                  <c:v>0</c:v>
                </c:pt>
                <c:pt idx="1024753">
                  <c:v>0</c:v>
                </c:pt>
                <c:pt idx="1024754">
                  <c:v>0</c:v>
                </c:pt>
                <c:pt idx="1024755">
                  <c:v>0</c:v>
                </c:pt>
                <c:pt idx="1024756">
                  <c:v>0</c:v>
                </c:pt>
                <c:pt idx="1024757">
                  <c:v>0</c:v>
                </c:pt>
                <c:pt idx="1024758">
                  <c:v>0</c:v>
                </c:pt>
                <c:pt idx="1024759">
                  <c:v>0</c:v>
                </c:pt>
                <c:pt idx="1024760">
                  <c:v>0</c:v>
                </c:pt>
                <c:pt idx="1024761">
                  <c:v>0</c:v>
                </c:pt>
                <c:pt idx="1024762">
                  <c:v>0</c:v>
                </c:pt>
                <c:pt idx="1024763">
                  <c:v>0</c:v>
                </c:pt>
                <c:pt idx="1024764">
                  <c:v>0</c:v>
                </c:pt>
                <c:pt idx="1024765">
                  <c:v>0</c:v>
                </c:pt>
                <c:pt idx="1024766">
                  <c:v>0</c:v>
                </c:pt>
                <c:pt idx="1024767">
                  <c:v>0</c:v>
                </c:pt>
                <c:pt idx="1024768">
                  <c:v>0</c:v>
                </c:pt>
                <c:pt idx="1024769">
                  <c:v>0</c:v>
                </c:pt>
                <c:pt idx="1024770">
                  <c:v>0</c:v>
                </c:pt>
                <c:pt idx="1024771">
                  <c:v>0</c:v>
                </c:pt>
                <c:pt idx="1024772">
                  <c:v>0</c:v>
                </c:pt>
                <c:pt idx="1024773">
                  <c:v>0</c:v>
                </c:pt>
                <c:pt idx="1024774">
                  <c:v>0</c:v>
                </c:pt>
                <c:pt idx="1024775">
                  <c:v>0</c:v>
                </c:pt>
                <c:pt idx="1024776">
                  <c:v>0</c:v>
                </c:pt>
                <c:pt idx="1024777">
                  <c:v>0</c:v>
                </c:pt>
                <c:pt idx="1024778">
                  <c:v>0</c:v>
                </c:pt>
                <c:pt idx="1024779">
                  <c:v>0</c:v>
                </c:pt>
                <c:pt idx="1024780">
                  <c:v>0</c:v>
                </c:pt>
                <c:pt idx="1024781">
                  <c:v>0</c:v>
                </c:pt>
                <c:pt idx="1024782">
                  <c:v>0</c:v>
                </c:pt>
                <c:pt idx="1024783">
                  <c:v>0</c:v>
                </c:pt>
                <c:pt idx="1024784">
                  <c:v>0</c:v>
                </c:pt>
                <c:pt idx="1024785">
                  <c:v>0</c:v>
                </c:pt>
                <c:pt idx="1024786">
                  <c:v>0</c:v>
                </c:pt>
                <c:pt idx="1024787">
                  <c:v>0</c:v>
                </c:pt>
                <c:pt idx="1024788">
                  <c:v>0</c:v>
                </c:pt>
                <c:pt idx="1024789">
                  <c:v>0</c:v>
                </c:pt>
                <c:pt idx="1024790">
                  <c:v>0</c:v>
                </c:pt>
                <c:pt idx="1024791">
                  <c:v>0</c:v>
                </c:pt>
                <c:pt idx="1024792">
                  <c:v>0</c:v>
                </c:pt>
                <c:pt idx="1024793">
                  <c:v>0</c:v>
                </c:pt>
                <c:pt idx="1024794">
                  <c:v>0</c:v>
                </c:pt>
                <c:pt idx="1024795">
                  <c:v>0</c:v>
                </c:pt>
                <c:pt idx="1024796">
                  <c:v>0</c:v>
                </c:pt>
                <c:pt idx="1024797">
                  <c:v>0</c:v>
                </c:pt>
                <c:pt idx="1024798">
                  <c:v>0</c:v>
                </c:pt>
                <c:pt idx="1024799">
                  <c:v>0</c:v>
                </c:pt>
                <c:pt idx="1024800">
                  <c:v>0</c:v>
                </c:pt>
                <c:pt idx="1024801">
                  <c:v>0</c:v>
                </c:pt>
                <c:pt idx="1024802">
                  <c:v>0</c:v>
                </c:pt>
                <c:pt idx="1024803">
                  <c:v>0</c:v>
                </c:pt>
                <c:pt idx="1024804">
                  <c:v>0</c:v>
                </c:pt>
                <c:pt idx="1024805">
                  <c:v>0</c:v>
                </c:pt>
                <c:pt idx="1024806">
                  <c:v>0</c:v>
                </c:pt>
                <c:pt idx="1024807">
                  <c:v>0</c:v>
                </c:pt>
                <c:pt idx="1024808">
                  <c:v>0</c:v>
                </c:pt>
                <c:pt idx="1024809">
                  <c:v>0</c:v>
                </c:pt>
                <c:pt idx="1024810">
                  <c:v>0</c:v>
                </c:pt>
                <c:pt idx="1024811">
                  <c:v>0</c:v>
                </c:pt>
                <c:pt idx="1024812">
                  <c:v>0</c:v>
                </c:pt>
                <c:pt idx="1024813">
                  <c:v>0</c:v>
                </c:pt>
                <c:pt idx="1024814">
                  <c:v>0</c:v>
                </c:pt>
                <c:pt idx="1024815">
                  <c:v>0</c:v>
                </c:pt>
                <c:pt idx="1024816">
                  <c:v>0</c:v>
                </c:pt>
                <c:pt idx="1024817">
                  <c:v>0</c:v>
                </c:pt>
                <c:pt idx="1024818">
                  <c:v>0</c:v>
                </c:pt>
                <c:pt idx="1024819">
                  <c:v>0</c:v>
                </c:pt>
                <c:pt idx="1024820">
                  <c:v>0</c:v>
                </c:pt>
                <c:pt idx="1024821">
                  <c:v>0</c:v>
                </c:pt>
                <c:pt idx="1024822">
                  <c:v>0</c:v>
                </c:pt>
                <c:pt idx="1024823">
                  <c:v>0</c:v>
                </c:pt>
                <c:pt idx="1024824">
                  <c:v>0</c:v>
                </c:pt>
                <c:pt idx="1024825">
                  <c:v>0</c:v>
                </c:pt>
                <c:pt idx="1024826">
                  <c:v>0</c:v>
                </c:pt>
                <c:pt idx="1024827">
                  <c:v>0</c:v>
                </c:pt>
                <c:pt idx="1024828">
                  <c:v>0</c:v>
                </c:pt>
                <c:pt idx="1024829">
                  <c:v>0</c:v>
                </c:pt>
                <c:pt idx="1024830">
                  <c:v>0</c:v>
                </c:pt>
                <c:pt idx="1024831">
                  <c:v>0</c:v>
                </c:pt>
                <c:pt idx="1024832">
                  <c:v>0</c:v>
                </c:pt>
                <c:pt idx="1024833">
                  <c:v>0</c:v>
                </c:pt>
                <c:pt idx="1024834">
                  <c:v>0</c:v>
                </c:pt>
                <c:pt idx="1024835">
                  <c:v>0</c:v>
                </c:pt>
                <c:pt idx="1024836">
                  <c:v>0</c:v>
                </c:pt>
                <c:pt idx="1024837">
                  <c:v>0</c:v>
                </c:pt>
                <c:pt idx="1024838">
                  <c:v>0</c:v>
                </c:pt>
                <c:pt idx="1024839">
                  <c:v>0</c:v>
                </c:pt>
                <c:pt idx="1024840">
                  <c:v>0</c:v>
                </c:pt>
                <c:pt idx="1024841">
                  <c:v>0</c:v>
                </c:pt>
                <c:pt idx="1024842">
                  <c:v>0</c:v>
                </c:pt>
                <c:pt idx="1024843">
                  <c:v>0</c:v>
                </c:pt>
                <c:pt idx="1024844">
                  <c:v>0</c:v>
                </c:pt>
                <c:pt idx="1024845">
                  <c:v>0</c:v>
                </c:pt>
                <c:pt idx="1024846">
                  <c:v>0</c:v>
                </c:pt>
                <c:pt idx="1024847">
                  <c:v>0</c:v>
                </c:pt>
                <c:pt idx="1024848">
                  <c:v>0</c:v>
                </c:pt>
                <c:pt idx="1024849">
                  <c:v>0</c:v>
                </c:pt>
                <c:pt idx="1024850">
                  <c:v>0</c:v>
                </c:pt>
                <c:pt idx="1024851">
                  <c:v>0</c:v>
                </c:pt>
                <c:pt idx="1024852">
                  <c:v>0</c:v>
                </c:pt>
                <c:pt idx="1024853">
                  <c:v>0</c:v>
                </c:pt>
                <c:pt idx="1024854">
                  <c:v>0</c:v>
                </c:pt>
                <c:pt idx="1024855">
                  <c:v>0</c:v>
                </c:pt>
                <c:pt idx="1024856">
                  <c:v>0</c:v>
                </c:pt>
                <c:pt idx="1024857">
                  <c:v>0</c:v>
                </c:pt>
                <c:pt idx="1024858">
                  <c:v>0</c:v>
                </c:pt>
                <c:pt idx="1024859">
                  <c:v>0</c:v>
                </c:pt>
                <c:pt idx="1024860">
                  <c:v>0</c:v>
                </c:pt>
                <c:pt idx="1024861">
                  <c:v>0</c:v>
                </c:pt>
                <c:pt idx="1024862">
                  <c:v>0</c:v>
                </c:pt>
                <c:pt idx="1024863">
                  <c:v>0</c:v>
                </c:pt>
                <c:pt idx="1024864">
                  <c:v>0</c:v>
                </c:pt>
                <c:pt idx="1024865">
                  <c:v>0</c:v>
                </c:pt>
                <c:pt idx="1024866">
                  <c:v>0</c:v>
                </c:pt>
                <c:pt idx="1024867">
                  <c:v>0</c:v>
                </c:pt>
                <c:pt idx="1024868">
                  <c:v>0</c:v>
                </c:pt>
                <c:pt idx="1024869">
                  <c:v>0</c:v>
                </c:pt>
                <c:pt idx="1024870">
                  <c:v>0</c:v>
                </c:pt>
                <c:pt idx="1024871">
                  <c:v>0</c:v>
                </c:pt>
                <c:pt idx="1024872">
                  <c:v>0</c:v>
                </c:pt>
                <c:pt idx="1024873">
                  <c:v>0</c:v>
                </c:pt>
                <c:pt idx="1024874">
                  <c:v>0</c:v>
                </c:pt>
                <c:pt idx="1024875">
                  <c:v>0</c:v>
                </c:pt>
                <c:pt idx="1024876">
                  <c:v>0</c:v>
                </c:pt>
                <c:pt idx="1024877">
                  <c:v>0</c:v>
                </c:pt>
                <c:pt idx="1024878">
                  <c:v>0</c:v>
                </c:pt>
                <c:pt idx="1024879">
                  <c:v>0</c:v>
                </c:pt>
                <c:pt idx="1024880">
                  <c:v>0</c:v>
                </c:pt>
                <c:pt idx="1024881">
                  <c:v>0</c:v>
                </c:pt>
                <c:pt idx="1024882">
                  <c:v>0</c:v>
                </c:pt>
                <c:pt idx="1024883">
                  <c:v>0</c:v>
                </c:pt>
                <c:pt idx="1024884">
                  <c:v>0</c:v>
                </c:pt>
                <c:pt idx="1024885">
                  <c:v>0</c:v>
                </c:pt>
                <c:pt idx="1024886">
                  <c:v>0</c:v>
                </c:pt>
                <c:pt idx="1024887">
                  <c:v>0</c:v>
                </c:pt>
                <c:pt idx="1024888">
                  <c:v>0</c:v>
                </c:pt>
                <c:pt idx="1024889">
                  <c:v>0</c:v>
                </c:pt>
                <c:pt idx="1024890">
                  <c:v>0</c:v>
                </c:pt>
                <c:pt idx="1024891">
                  <c:v>0</c:v>
                </c:pt>
                <c:pt idx="1024892">
                  <c:v>0</c:v>
                </c:pt>
                <c:pt idx="1024893">
                  <c:v>0</c:v>
                </c:pt>
                <c:pt idx="1024894">
                  <c:v>0</c:v>
                </c:pt>
                <c:pt idx="1024895">
                  <c:v>0</c:v>
                </c:pt>
                <c:pt idx="1024896">
                  <c:v>0</c:v>
                </c:pt>
                <c:pt idx="1024897">
                  <c:v>0</c:v>
                </c:pt>
                <c:pt idx="1024898">
                  <c:v>0</c:v>
                </c:pt>
                <c:pt idx="1024899">
                  <c:v>0</c:v>
                </c:pt>
                <c:pt idx="1024900">
                  <c:v>0</c:v>
                </c:pt>
                <c:pt idx="1024901">
                  <c:v>0</c:v>
                </c:pt>
                <c:pt idx="1024902">
                  <c:v>0</c:v>
                </c:pt>
                <c:pt idx="1024903">
                  <c:v>0</c:v>
                </c:pt>
                <c:pt idx="1024904">
                  <c:v>0</c:v>
                </c:pt>
                <c:pt idx="1024905">
                  <c:v>0</c:v>
                </c:pt>
                <c:pt idx="1024906">
                  <c:v>0</c:v>
                </c:pt>
                <c:pt idx="1024907">
                  <c:v>0</c:v>
                </c:pt>
                <c:pt idx="1024908">
                  <c:v>0</c:v>
                </c:pt>
                <c:pt idx="1024909">
                  <c:v>0</c:v>
                </c:pt>
                <c:pt idx="1024910">
                  <c:v>0</c:v>
                </c:pt>
                <c:pt idx="1024911">
                  <c:v>0</c:v>
                </c:pt>
                <c:pt idx="1024912">
                  <c:v>0</c:v>
                </c:pt>
                <c:pt idx="1024913">
                  <c:v>0</c:v>
                </c:pt>
                <c:pt idx="1024914">
                  <c:v>0</c:v>
                </c:pt>
                <c:pt idx="1024915">
                  <c:v>0</c:v>
                </c:pt>
                <c:pt idx="1024916">
                  <c:v>0</c:v>
                </c:pt>
                <c:pt idx="1024917">
                  <c:v>0</c:v>
                </c:pt>
                <c:pt idx="1024918">
                  <c:v>0</c:v>
                </c:pt>
                <c:pt idx="1024919">
                  <c:v>0</c:v>
                </c:pt>
                <c:pt idx="1024920">
                  <c:v>0</c:v>
                </c:pt>
                <c:pt idx="1024921">
                  <c:v>0</c:v>
                </c:pt>
                <c:pt idx="1024922">
                  <c:v>0</c:v>
                </c:pt>
                <c:pt idx="1024923">
                  <c:v>0</c:v>
                </c:pt>
                <c:pt idx="1024924">
                  <c:v>0</c:v>
                </c:pt>
                <c:pt idx="1024925">
                  <c:v>0</c:v>
                </c:pt>
                <c:pt idx="1024926">
                  <c:v>0</c:v>
                </c:pt>
                <c:pt idx="1024927">
                  <c:v>0</c:v>
                </c:pt>
                <c:pt idx="1024928">
                  <c:v>0</c:v>
                </c:pt>
                <c:pt idx="1024929">
                  <c:v>0</c:v>
                </c:pt>
                <c:pt idx="1024930">
                  <c:v>0</c:v>
                </c:pt>
                <c:pt idx="1024931">
                  <c:v>0</c:v>
                </c:pt>
                <c:pt idx="1024932">
                  <c:v>0</c:v>
                </c:pt>
                <c:pt idx="1024933">
                  <c:v>0</c:v>
                </c:pt>
                <c:pt idx="1024934">
                  <c:v>0</c:v>
                </c:pt>
                <c:pt idx="1024935">
                  <c:v>0</c:v>
                </c:pt>
                <c:pt idx="1024936">
                  <c:v>0</c:v>
                </c:pt>
                <c:pt idx="1024937">
                  <c:v>0</c:v>
                </c:pt>
                <c:pt idx="1024938">
                  <c:v>0</c:v>
                </c:pt>
                <c:pt idx="1024939">
                  <c:v>0</c:v>
                </c:pt>
                <c:pt idx="1024940">
                  <c:v>0</c:v>
                </c:pt>
                <c:pt idx="1024941">
                  <c:v>0</c:v>
                </c:pt>
                <c:pt idx="1024942">
                  <c:v>0</c:v>
                </c:pt>
                <c:pt idx="1024943">
                  <c:v>0</c:v>
                </c:pt>
                <c:pt idx="1024944">
                  <c:v>0</c:v>
                </c:pt>
                <c:pt idx="1024945">
                  <c:v>0</c:v>
                </c:pt>
                <c:pt idx="1024946">
                  <c:v>0</c:v>
                </c:pt>
                <c:pt idx="1024947">
                  <c:v>0</c:v>
                </c:pt>
                <c:pt idx="1024948">
                  <c:v>0</c:v>
                </c:pt>
                <c:pt idx="1024949">
                  <c:v>0</c:v>
                </c:pt>
                <c:pt idx="1024950">
                  <c:v>0</c:v>
                </c:pt>
                <c:pt idx="1024951">
                  <c:v>0</c:v>
                </c:pt>
                <c:pt idx="1024952">
                  <c:v>0</c:v>
                </c:pt>
                <c:pt idx="1024953">
                  <c:v>0</c:v>
                </c:pt>
                <c:pt idx="1024954">
                  <c:v>0</c:v>
                </c:pt>
                <c:pt idx="1024955">
                  <c:v>0</c:v>
                </c:pt>
                <c:pt idx="1024956">
                  <c:v>0</c:v>
                </c:pt>
                <c:pt idx="1024957">
                  <c:v>0</c:v>
                </c:pt>
                <c:pt idx="1024958">
                  <c:v>0</c:v>
                </c:pt>
                <c:pt idx="1024959">
                  <c:v>0</c:v>
                </c:pt>
                <c:pt idx="1024960">
                  <c:v>0</c:v>
                </c:pt>
                <c:pt idx="1024961">
                  <c:v>0</c:v>
                </c:pt>
                <c:pt idx="1024962">
                  <c:v>0</c:v>
                </c:pt>
                <c:pt idx="1024963">
                  <c:v>0</c:v>
                </c:pt>
                <c:pt idx="1024964">
                  <c:v>0</c:v>
                </c:pt>
                <c:pt idx="1024965">
                  <c:v>0</c:v>
                </c:pt>
                <c:pt idx="1024966">
                  <c:v>0</c:v>
                </c:pt>
                <c:pt idx="1024967">
                  <c:v>0</c:v>
                </c:pt>
                <c:pt idx="1024968">
                  <c:v>0</c:v>
                </c:pt>
                <c:pt idx="1024969">
                  <c:v>0</c:v>
                </c:pt>
                <c:pt idx="1024970">
                  <c:v>0</c:v>
                </c:pt>
                <c:pt idx="1024971">
                  <c:v>0</c:v>
                </c:pt>
                <c:pt idx="1024972">
                  <c:v>0</c:v>
                </c:pt>
                <c:pt idx="1024973">
                  <c:v>0</c:v>
                </c:pt>
                <c:pt idx="1024974">
                  <c:v>0</c:v>
                </c:pt>
                <c:pt idx="1024975">
                  <c:v>0</c:v>
                </c:pt>
                <c:pt idx="1024976">
                  <c:v>0</c:v>
                </c:pt>
                <c:pt idx="1024977">
                  <c:v>0</c:v>
                </c:pt>
                <c:pt idx="1024978">
                  <c:v>0</c:v>
                </c:pt>
                <c:pt idx="1024979">
                  <c:v>0</c:v>
                </c:pt>
                <c:pt idx="1024980">
                  <c:v>0</c:v>
                </c:pt>
                <c:pt idx="1024981">
                  <c:v>0</c:v>
                </c:pt>
                <c:pt idx="1024982">
                  <c:v>0</c:v>
                </c:pt>
                <c:pt idx="1024983">
                  <c:v>0</c:v>
                </c:pt>
                <c:pt idx="1024984">
                  <c:v>0</c:v>
                </c:pt>
                <c:pt idx="1024985">
                  <c:v>0</c:v>
                </c:pt>
                <c:pt idx="1024986">
                  <c:v>0</c:v>
                </c:pt>
                <c:pt idx="1024987">
                  <c:v>0</c:v>
                </c:pt>
                <c:pt idx="1024988">
                  <c:v>0</c:v>
                </c:pt>
                <c:pt idx="1024989">
                  <c:v>0</c:v>
                </c:pt>
                <c:pt idx="1024990">
                  <c:v>0</c:v>
                </c:pt>
                <c:pt idx="1024991">
                  <c:v>0</c:v>
                </c:pt>
                <c:pt idx="1024992">
                  <c:v>0</c:v>
                </c:pt>
                <c:pt idx="1024993">
                  <c:v>0</c:v>
                </c:pt>
                <c:pt idx="1024994">
                  <c:v>0</c:v>
                </c:pt>
                <c:pt idx="1024995">
                  <c:v>0</c:v>
                </c:pt>
                <c:pt idx="1024996">
                  <c:v>0</c:v>
                </c:pt>
                <c:pt idx="1024997">
                  <c:v>0</c:v>
                </c:pt>
                <c:pt idx="1024998">
                  <c:v>0</c:v>
                </c:pt>
                <c:pt idx="1024999">
                  <c:v>0</c:v>
                </c:pt>
                <c:pt idx="1025000">
                  <c:v>0</c:v>
                </c:pt>
                <c:pt idx="1025001">
                  <c:v>0</c:v>
                </c:pt>
                <c:pt idx="1025002">
                  <c:v>0</c:v>
                </c:pt>
                <c:pt idx="1025003">
                  <c:v>0</c:v>
                </c:pt>
                <c:pt idx="1025004">
                  <c:v>0</c:v>
                </c:pt>
                <c:pt idx="1025005">
                  <c:v>0</c:v>
                </c:pt>
                <c:pt idx="1025006">
                  <c:v>0</c:v>
                </c:pt>
                <c:pt idx="1025007">
                  <c:v>0</c:v>
                </c:pt>
                <c:pt idx="1025008">
                  <c:v>0</c:v>
                </c:pt>
                <c:pt idx="1025009">
                  <c:v>0</c:v>
                </c:pt>
                <c:pt idx="1025010">
                  <c:v>0</c:v>
                </c:pt>
                <c:pt idx="1025011">
                  <c:v>0</c:v>
                </c:pt>
                <c:pt idx="1025012">
                  <c:v>0</c:v>
                </c:pt>
                <c:pt idx="1025013">
                  <c:v>0</c:v>
                </c:pt>
                <c:pt idx="1025014">
                  <c:v>0</c:v>
                </c:pt>
                <c:pt idx="1025015">
                  <c:v>0</c:v>
                </c:pt>
                <c:pt idx="1025016">
                  <c:v>0</c:v>
                </c:pt>
                <c:pt idx="1025017">
                  <c:v>0</c:v>
                </c:pt>
                <c:pt idx="1025018">
                  <c:v>0</c:v>
                </c:pt>
                <c:pt idx="1025019">
                  <c:v>0</c:v>
                </c:pt>
                <c:pt idx="1025020">
                  <c:v>0</c:v>
                </c:pt>
                <c:pt idx="1025021">
                  <c:v>0</c:v>
                </c:pt>
                <c:pt idx="1025022">
                  <c:v>0</c:v>
                </c:pt>
                <c:pt idx="1025023">
                  <c:v>0</c:v>
                </c:pt>
                <c:pt idx="1025024">
                  <c:v>0</c:v>
                </c:pt>
                <c:pt idx="1025025">
                  <c:v>0</c:v>
                </c:pt>
                <c:pt idx="1025026">
                  <c:v>0</c:v>
                </c:pt>
                <c:pt idx="1025027">
                  <c:v>0</c:v>
                </c:pt>
                <c:pt idx="1025028">
                  <c:v>0</c:v>
                </c:pt>
                <c:pt idx="1025029">
                  <c:v>0</c:v>
                </c:pt>
                <c:pt idx="1025030">
                  <c:v>0</c:v>
                </c:pt>
                <c:pt idx="1025031">
                  <c:v>0</c:v>
                </c:pt>
                <c:pt idx="1025032">
                  <c:v>0</c:v>
                </c:pt>
                <c:pt idx="1025033">
                  <c:v>0</c:v>
                </c:pt>
                <c:pt idx="1025034">
                  <c:v>0</c:v>
                </c:pt>
                <c:pt idx="1025035">
                  <c:v>0</c:v>
                </c:pt>
                <c:pt idx="1025036">
                  <c:v>0</c:v>
                </c:pt>
                <c:pt idx="1025037">
                  <c:v>0</c:v>
                </c:pt>
                <c:pt idx="1025038">
                  <c:v>0</c:v>
                </c:pt>
                <c:pt idx="1025039">
                  <c:v>0</c:v>
                </c:pt>
                <c:pt idx="1025040">
                  <c:v>0</c:v>
                </c:pt>
                <c:pt idx="1025041">
                  <c:v>0</c:v>
                </c:pt>
                <c:pt idx="1025042">
                  <c:v>0</c:v>
                </c:pt>
                <c:pt idx="1025043">
                  <c:v>0</c:v>
                </c:pt>
                <c:pt idx="1025044">
                  <c:v>0</c:v>
                </c:pt>
                <c:pt idx="1025045">
                  <c:v>0</c:v>
                </c:pt>
                <c:pt idx="1025046">
                  <c:v>0</c:v>
                </c:pt>
                <c:pt idx="1025047">
                  <c:v>0</c:v>
                </c:pt>
                <c:pt idx="1025048">
                  <c:v>0</c:v>
                </c:pt>
                <c:pt idx="1025049">
                  <c:v>0</c:v>
                </c:pt>
                <c:pt idx="1025050">
                  <c:v>0</c:v>
                </c:pt>
                <c:pt idx="1025051">
                  <c:v>0</c:v>
                </c:pt>
                <c:pt idx="1025052">
                  <c:v>0</c:v>
                </c:pt>
                <c:pt idx="1025053">
                  <c:v>0</c:v>
                </c:pt>
                <c:pt idx="1025054">
                  <c:v>0</c:v>
                </c:pt>
                <c:pt idx="1025055">
                  <c:v>0</c:v>
                </c:pt>
                <c:pt idx="1025056">
                  <c:v>0</c:v>
                </c:pt>
                <c:pt idx="1025057">
                  <c:v>0</c:v>
                </c:pt>
                <c:pt idx="1025058">
                  <c:v>0</c:v>
                </c:pt>
                <c:pt idx="1025059">
                  <c:v>0</c:v>
                </c:pt>
                <c:pt idx="1025060">
                  <c:v>0</c:v>
                </c:pt>
                <c:pt idx="1025061">
                  <c:v>0</c:v>
                </c:pt>
                <c:pt idx="1025062">
                  <c:v>0</c:v>
                </c:pt>
                <c:pt idx="1025063">
                  <c:v>0</c:v>
                </c:pt>
                <c:pt idx="1025064">
                  <c:v>0</c:v>
                </c:pt>
                <c:pt idx="1025065">
                  <c:v>0</c:v>
                </c:pt>
                <c:pt idx="1025066">
                  <c:v>0</c:v>
                </c:pt>
                <c:pt idx="1025067">
                  <c:v>0</c:v>
                </c:pt>
                <c:pt idx="1025068">
                  <c:v>0</c:v>
                </c:pt>
                <c:pt idx="1025069">
                  <c:v>0</c:v>
                </c:pt>
                <c:pt idx="1025070">
                  <c:v>0</c:v>
                </c:pt>
                <c:pt idx="1025071">
                  <c:v>0</c:v>
                </c:pt>
                <c:pt idx="1025072">
                  <c:v>0</c:v>
                </c:pt>
                <c:pt idx="1025073">
                  <c:v>0</c:v>
                </c:pt>
                <c:pt idx="1025074">
                  <c:v>0</c:v>
                </c:pt>
                <c:pt idx="1025075">
                  <c:v>0</c:v>
                </c:pt>
                <c:pt idx="1025076">
                  <c:v>0</c:v>
                </c:pt>
                <c:pt idx="1025077">
                  <c:v>0</c:v>
                </c:pt>
                <c:pt idx="1025078">
                  <c:v>0</c:v>
                </c:pt>
                <c:pt idx="1025079">
                  <c:v>0</c:v>
                </c:pt>
                <c:pt idx="1025080">
                  <c:v>0</c:v>
                </c:pt>
                <c:pt idx="1025081">
                  <c:v>0</c:v>
                </c:pt>
                <c:pt idx="1025082">
                  <c:v>0</c:v>
                </c:pt>
                <c:pt idx="1025083">
                  <c:v>0</c:v>
                </c:pt>
                <c:pt idx="1025084">
                  <c:v>0</c:v>
                </c:pt>
                <c:pt idx="1025085">
                  <c:v>0</c:v>
                </c:pt>
                <c:pt idx="1025086">
                  <c:v>0</c:v>
                </c:pt>
                <c:pt idx="1025087">
                  <c:v>0</c:v>
                </c:pt>
                <c:pt idx="1025088">
                  <c:v>0</c:v>
                </c:pt>
                <c:pt idx="1025089">
                  <c:v>0</c:v>
                </c:pt>
                <c:pt idx="1025090">
                  <c:v>0</c:v>
                </c:pt>
                <c:pt idx="1025091">
                  <c:v>0</c:v>
                </c:pt>
                <c:pt idx="1025092">
                  <c:v>0</c:v>
                </c:pt>
                <c:pt idx="1025093">
                  <c:v>0</c:v>
                </c:pt>
                <c:pt idx="1025094">
                  <c:v>0</c:v>
                </c:pt>
                <c:pt idx="1025095">
                  <c:v>0</c:v>
                </c:pt>
                <c:pt idx="1025096">
                  <c:v>0</c:v>
                </c:pt>
                <c:pt idx="1025097">
                  <c:v>0</c:v>
                </c:pt>
                <c:pt idx="1025098">
                  <c:v>0</c:v>
                </c:pt>
                <c:pt idx="1025099">
                  <c:v>0</c:v>
                </c:pt>
                <c:pt idx="1025100">
                  <c:v>0</c:v>
                </c:pt>
                <c:pt idx="1025101">
                  <c:v>0</c:v>
                </c:pt>
                <c:pt idx="1025102">
                  <c:v>0</c:v>
                </c:pt>
                <c:pt idx="1025103">
                  <c:v>0</c:v>
                </c:pt>
                <c:pt idx="1025104">
                  <c:v>0</c:v>
                </c:pt>
                <c:pt idx="1025105">
                  <c:v>0</c:v>
                </c:pt>
                <c:pt idx="1025106">
                  <c:v>0</c:v>
                </c:pt>
                <c:pt idx="1025107">
                  <c:v>0</c:v>
                </c:pt>
                <c:pt idx="1025108">
                  <c:v>0</c:v>
                </c:pt>
                <c:pt idx="1025109">
                  <c:v>0</c:v>
                </c:pt>
                <c:pt idx="1025110">
                  <c:v>0</c:v>
                </c:pt>
                <c:pt idx="1025111">
                  <c:v>0</c:v>
                </c:pt>
                <c:pt idx="1025112">
                  <c:v>0</c:v>
                </c:pt>
                <c:pt idx="1025113">
                  <c:v>0</c:v>
                </c:pt>
                <c:pt idx="1025114">
                  <c:v>0</c:v>
                </c:pt>
                <c:pt idx="1025115">
                  <c:v>0</c:v>
                </c:pt>
                <c:pt idx="1025116">
                  <c:v>0</c:v>
                </c:pt>
                <c:pt idx="1025117">
                  <c:v>0</c:v>
                </c:pt>
                <c:pt idx="1025118">
                  <c:v>0</c:v>
                </c:pt>
                <c:pt idx="1025119">
                  <c:v>0</c:v>
                </c:pt>
                <c:pt idx="1025120">
                  <c:v>0</c:v>
                </c:pt>
                <c:pt idx="1025121">
                  <c:v>0</c:v>
                </c:pt>
                <c:pt idx="1025122">
                  <c:v>0</c:v>
                </c:pt>
                <c:pt idx="1025123">
                  <c:v>0</c:v>
                </c:pt>
                <c:pt idx="1025124">
                  <c:v>0</c:v>
                </c:pt>
                <c:pt idx="1025125">
                  <c:v>0</c:v>
                </c:pt>
                <c:pt idx="1025126">
                  <c:v>0</c:v>
                </c:pt>
                <c:pt idx="1025127">
                  <c:v>0</c:v>
                </c:pt>
                <c:pt idx="1025128">
                  <c:v>0</c:v>
                </c:pt>
                <c:pt idx="1025129">
                  <c:v>0</c:v>
                </c:pt>
                <c:pt idx="1025130">
                  <c:v>0</c:v>
                </c:pt>
                <c:pt idx="1025131">
                  <c:v>0</c:v>
                </c:pt>
                <c:pt idx="1025132">
                  <c:v>0</c:v>
                </c:pt>
                <c:pt idx="1025133">
                  <c:v>0</c:v>
                </c:pt>
                <c:pt idx="1025134">
                  <c:v>0</c:v>
                </c:pt>
                <c:pt idx="1025135">
                  <c:v>0</c:v>
                </c:pt>
                <c:pt idx="1025136">
                  <c:v>0</c:v>
                </c:pt>
                <c:pt idx="1025137">
                  <c:v>0</c:v>
                </c:pt>
                <c:pt idx="1025138">
                  <c:v>0</c:v>
                </c:pt>
                <c:pt idx="1025139">
                  <c:v>0</c:v>
                </c:pt>
                <c:pt idx="1025140">
                  <c:v>0</c:v>
                </c:pt>
                <c:pt idx="1025141">
                  <c:v>0</c:v>
                </c:pt>
                <c:pt idx="1025142">
                  <c:v>0</c:v>
                </c:pt>
                <c:pt idx="1025143">
                  <c:v>0</c:v>
                </c:pt>
                <c:pt idx="1025144">
                  <c:v>0</c:v>
                </c:pt>
                <c:pt idx="1025145">
                  <c:v>0</c:v>
                </c:pt>
                <c:pt idx="1025146">
                  <c:v>0</c:v>
                </c:pt>
                <c:pt idx="1025147">
                  <c:v>0</c:v>
                </c:pt>
                <c:pt idx="1025148">
                  <c:v>0</c:v>
                </c:pt>
                <c:pt idx="1025149">
                  <c:v>0</c:v>
                </c:pt>
                <c:pt idx="1025150">
                  <c:v>0</c:v>
                </c:pt>
                <c:pt idx="1025151">
                  <c:v>0</c:v>
                </c:pt>
                <c:pt idx="1025152">
                  <c:v>0</c:v>
                </c:pt>
                <c:pt idx="1025153">
                  <c:v>0</c:v>
                </c:pt>
                <c:pt idx="1025154">
                  <c:v>0</c:v>
                </c:pt>
                <c:pt idx="1025155">
                  <c:v>0</c:v>
                </c:pt>
                <c:pt idx="1025156">
                  <c:v>0</c:v>
                </c:pt>
                <c:pt idx="1025157">
                  <c:v>0</c:v>
                </c:pt>
                <c:pt idx="1025158">
                  <c:v>0</c:v>
                </c:pt>
                <c:pt idx="1025159">
                  <c:v>0</c:v>
                </c:pt>
                <c:pt idx="1025160">
                  <c:v>0</c:v>
                </c:pt>
                <c:pt idx="1025161">
                  <c:v>0</c:v>
                </c:pt>
                <c:pt idx="1025162">
                  <c:v>0</c:v>
                </c:pt>
                <c:pt idx="1025163">
                  <c:v>0</c:v>
                </c:pt>
                <c:pt idx="1025164">
                  <c:v>0</c:v>
                </c:pt>
                <c:pt idx="1025165">
                  <c:v>0</c:v>
                </c:pt>
                <c:pt idx="1025166">
                  <c:v>0</c:v>
                </c:pt>
                <c:pt idx="1025167">
                  <c:v>0</c:v>
                </c:pt>
                <c:pt idx="1025168">
                  <c:v>0</c:v>
                </c:pt>
                <c:pt idx="1025169">
                  <c:v>0</c:v>
                </c:pt>
                <c:pt idx="1025170">
                  <c:v>0</c:v>
                </c:pt>
                <c:pt idx="1025171">
                  <c:v>0</c:v>
                </c:pt>
                <c:pt idx="1025172">
                  <c:v>0</c:v>
                </c:pt>
                <c:pt idx="1025173">
                  <c:v>0</c:v>
                </c:pt>
                <c:pt idx="1025174">
                  <c:v>0</c:v>
                </c:pt>
                <c:pt idx="1025175">
                  <c:v>0</c:v>
                </c:pt>
                <c:pt idx="1025176">
                  <c:v>0</c:v>
                </c:pt>
                <c:pt idx="1025177">
                  <c:v>0</c:v>
                </c:pt>
                <c:pt idx="1025178">
                  <c:v>0</c:v>
                </c:pt>
                <c:pt idx="1025179">
                  <c:v>0</c:v>
                </c:pt>
                <c:pt idx="1025180">
                  <c:v>0</c:v>
                </c:pt>
                <c:pt idx="1025181">
                  <c:v>0</c:v>
                </c:pt>
                <c:pt idx="1025182">
                  <c:v>0</c:v>
                </c:pt>
                <c:pt idx="1025183">
                  <c:v>0</c:v>
                </c:pt>
                <c:pt idx="1025184">
                  <c:v>0</c:v>
                </c:pt>
                <c:pt idx="1025185">
                  <c:v>0</c:v>
                </c:pt>
                <c:pt idx="1025186">
                  <c:v>0</c:v>
                </c:pt>
                <c:pt idx="1025187">
                  <c:v>0</c:v>
                </c:pt>
                <c:pt idx="1025188">
                  <c:v>0</c:v>
                </c:pt>
                <c:pt idx="1025189">
                  <c:v>0</c:v>
                </c:pt>
                <c:pt idx="1025190">
                  <c:v>0</c:v>
                </c:pt>
                <c:pt idx="1025191">
                  <c:v>0</c:v>
                </c:pt>
                <c:pt idx="1025192">
                  <c:v>0</c:v>
                </c:pt>
                <c:pt idx="1025193">
                  <c:v>0</c:v>
                </c:pt>
                <c:pt idx="1025194">
                  <c:v>0</c:v>
                </c:pt>
                <c:pt idx="1025195">
                  <c:v>0</c:v>
                </c:pt>
                <c:pt idx="1025196">
                  <c:v>0</c:v>
                </c:pt>
                <c:pt idx="1025197">
                  <c:v>0</c:v>
                </c:pt>
                <c:pt idx="1025198">
                  <c:v>0</c:v>
                </c:pt>
                <c:pt idx="1025199">
                  <c:v>0</c:v>
                </c:pt>
                <c:pt idx="1025200">
                  <c:v>0</c:v>
                </c:pt>
                <c:pt idx="1025201">
                  <c:v>0</c:v>
                </c:pt>
                <c:pt idx="1025202">
                  <c:v>0</c:v>
                </c:pt>
                <c:pt idx="1025203">
                  <c:v>0</c:v>
                </c:pt>
                <c:pt idx="1025204">
                  <c:v>0</c:v>
                </c:pt>
                <c:pt idx="1025205">
                  <c:v>0</c:v>
                </c:pt>
                <c:pt idx="1025206">
                  <c:v>0</c:v>
                </c:pt>
                <c:pt idx="1025207">
                  <c:v>0</c:v>
                </c:pt>
                <c:pt idx="1025208">
                  <c:v>0</c:v>
                </c:pt>
                <c:pt idx="1025209">
                  <c:v>0</c:v>
                </c:pt>
                <c:pt idx="1025210">
                  <c:v>0</c:v>
                </c:pt>
                <c:pt idx="1025211">
                  <c:v>0</c:v>
                </c:pt>
                <c:pt idx="1025212">
                  <c:v>0</c:v>
                </c:pt>
                <c:pt idx="1025213">
                  <c:v>0</c:v>
                </c:pt>
                <c:pt idx="1025214">
                  <c:v>0</c:v>
                </c:pt>
                <c:pt idx="1025215">
                  <c:v>0</c:v>
                </c:pt>
                <c:pt idx="1025216">
                  <c:v>0</c:v>
                </c:pt>
                <c:pt idx="1025217">
                  <c:v>0</c:v>
                </c:pt>
                <c:pt idx="1025218">
                  <c:v>0</c:v>
                </c:pt>
                <c:pt idx="1025219">
                  <c:v>0</c:v>
                </c:pt>
                <c:pt idx="1025220">
                  <c:v>0</c:v>
                </c:pt>
                <c:pt idx="1025221">
                  <c:v>0</c:v>
                </c:pt>
                <c:pt idx="1025222">
                  <c:v>0</c:v>
                </c:pt>
                <c:pt idx="1025223">
                  <c:v>0</c:v>
                </c:pt>
                <c:pt idx="1025224">
                  <c:v>0</c:v>
                </c:pt>
                <c:pt idx="1025225">
                  <c:v>0</c:v>
                </c:pt>
                <c:pt idx="1025226">
                  <c:v>0</c:v>
                </c:pt>
                <c:pt idx="1025227">
                  <c:v>0</c:v>
                </c:pt>
                <c:pt idx="1025228">
                  <c:v>0</c:v>
                </c:pt>
                <c:pt idx="1025229">
                  <c:v>0</c:v>
                </c:pt>
                <c:pt idx="1025230">
                  <c:v>0</c:v>
                </c:pt>
                <c:pt idx="1025231">
                  <c:v>0</c:v>
                </c:pt>
                <c:pt idx="1025232">
                  <c:v>0</c:v>
                </c:pt>
                <c:pt idx="1025233">
                  <c:v>0</c:v>
                </c:pt>
                <c:pt idx="1025234">
                  <c:v>0</c:v>
                </c:pt>
                <c:pt idx="1025235">
                  <c:v>0</c:v>
                </c:pt>
                <c:pt idx="1025236">
                  <c:v>0</c:v>
                </c:pt>
                <c:pt idx="1025237">
                  <c:v>0</c:v>
                </c:pt>
                <c:pt idx="1025238">
                  <c:v>0</c:v>
                </c:pt>
                <c:pt idx="1025239">
                  <c:v>0</c:v>
                </c:pt>
                <c:pt idx="1025240">
                  <c:v>0</c:v>
                </c:pt>
                <c:pt idx="1025241">
                  <c:v>0</c:v>
                </c:pt>
                <c:pt idx="1025242">
                  <c:v>0</c:v>
                </c:pt>
                <c:pt idx="1025243">
                  <c:v>0</c:v>
                </c:pt>
                <c:pt idx="1025244">
                  <c:v>0</c:v>
                </c:pt>
                <c:pt idx="1025245">
                  <c:v>0</c:v>
                </c:pt>
                <c:pt idx="1025246">
                  <c:v>0</c:v>
                </c:pt>
                <c:pt idx="1025247">
                  <c:v>0</c:v>
                </c:pt>
                <c:pt idx="1025248">
                  <c:v>0</c:v>
                </c:pt>
                <c:pt idx="1025249">
                  <c:v>0</c:v>
                </c:pt>
                <c:pt idx="1025250">
                  <c:v>0</c:v>
                </c:pt>
                <c:pt idx="1025251">
                  <c:v>0</c:v>
                </c:pt>
                <c:pt idx="1025252">
                  <c:v>0</c:v>
                </c:pt>
                <c:pt idx="1025253">
                  <c:v>0</c:v>
                </c:pt>
                <c:pt idx="1025254">
                  <c:v>0</c:v>
                </c:pt>
                <c:pt idx="1025255">
                  <c:v>0</c:v>
                </c:pt>
                <c:pt idx="1025256">
                  <c:v>0</c:v>
                </c:pt>
                <c:pt idx="1025257">
                  <c:v>0</c:v>
                </c:pt>
                <c:pt idx="1025258">
                  <c:v>0</c:v>
                </c:pt>
                <c:pt idx="1025259">
                  <c:v>0</c:v>
                </c:pt>
                <c:pt idx="1025260">
                  <c:v>0</c:v>
                </c:pt>
                <c:pt idx="1025261">
                  <c:v>0</c:v>
                </c:pt>
                <c:pt idx="1025262">
                  <c:v>0</c:v>
                </c:pt>
                <c:pt idx="1025263">
                  <c:v>0</c:v>
                </c:pt>
                <c:pt idx="1025264">
                  <c:v>0</c:v>
                </c:pt>
                <c:pt idx="1025265">
                  <c:v>0</c:v>
                </c:pt>
                <c:pt idx="1025266">
                  <c:v>0</c:v>
                </c:pt>
                <c:pt idx="1025267">
                  <c:v>0</c:v>
                </c:pt>
                <c:pt idx="1025268">
                  <c:v>0</c:v>
                </c:pt>
                <c:pt idx="1025269">
                  <c:v>0</c:v>
                </c:pt>
                <c:pt idx="1025270">
                  <c:v>0</c:v>
                </c:pt>
                <c:pt idx="1025271">
                  <c:v>0</c:v>
                </c:pt>
                <c:pt idx="1025272">
                  <c:v>0</c:v>
                </c:pt>
                <c:pt idx="1025273">
                  <c:v>0</c:v>
                </c:pt>
                <c:pt idx="1025274">
                  <c:v>0</c:v>
                </c:pt>
                <c:pt idx="1025275">
                  <c:v>0</c:v>
                </c:pt>
                <c:pt idx="1025276">
                  <c:v>0</c:v>
                </c:pt>
                <c:pt idx="1025277">
                  <c:v>0</c:v>
                </c:pt>
                <c:pt idx="1025278">
                  <c:v>0</c:v>
                </c:pt>
                <c:pt idx="1025279">
                  <c:v>0</c:v>
                </c:pt>
                <c:pt idx="1025280">
                  <c:v>0</c:v>
                </c:pt>
                <c:pt idx="1025281">
                  <c:v>0</c:v>
                </c:pt>
                <c:pt idx="1025282">
                  <c:v>0</c:v>
                </c:pt>
                <c:pt idx="1025283">
                  <c:v>0</c:v>
                </c:pt>
                <c:pt idx="1025284">
                  <c:v>0</c:v>
                </c:pt>
                <c:pt idx="1025285">
                  <c:v>0</c:v>
                </c:pt>
                <c:pt idx="1025286">
                  <c:v>0</c:v>
                </c:pt>
                <c:pt idx="1025287">
                  <c:v>0</c:v>
                </c:pt>
                <c:pt idx="1025288">
                  <c:v>0</c:v>
                </c:pt>
                <c:pt idx="1025289">
                  <c:v>0</c:v>
                </c:pt>
                <c:pt idx="1025290">
                  <c:v>0</c:v>
                </c:pt>
                <c:pt idx="1025291">
                  <c:v>0</c:v>
                </c:pt>
                <c:pt idx="1025292">
                  <c:v>0</c:v>
                </c:pt>
                <c:pt idx="1025293">
                  <c:v>0</c:v>
                </c:pt>
                <c:pt idx="1025294">
                  <c:v>0</c:v>
                </c:pt>
                <c:pt idx="1025295">
                  <c:v>0</c:v>
                </c:pt>
                <c:pt idx="1025296">
                  <c:v>0</c:v>
                </c:pt>
                <c:pt idx="1025297">
                  <c:v>0</c:v>
                </c:pt>
                <c:pt idx="1025298">
                  <c:v>0</c:v>
                </c:pt>
                <c:pt idx="1025299">
                  <c:v>0</c:v>
                </c:pt>
                <c:pt idx="1025300">
                  <c:v>0</c:v>
                </c:pt>
                <c:pt idx="1025301">
                  <c:v>0</c:v>
                </c:pt>
                <c:pt idx="1025302">
                  <c:v>0</c:v>
                </c:pt>
                <c:pt idx="1025303">
                  <c:v>0</c:v>
                </c:pt>
                <c:pt idx="1025304">
                  <c:v>0</c:v>
                </c:pt>
                <c:pt idx="1025305">
                  <c:v>0</c:v>
                </c:pt>
                <c:pt idx="1025306">
                  <c:v>0</c:v>
                </c:pt>
                <c:pt idx="1025307">
                  <c:v>0</c:v>
                </c:pt>
                <c:pt idx="1025308">
                  <c:v>0</c:v>
                </c:pt>
                <c:pt idx="1025309">
                  <c:v>0</c:v>
                </c:pt>
                <c:pt idx="1025310">
                  <c:v>0</c:v>
                </c:pt>
                <c:pt idx="1025311">
                  <c:v>0</c:v>
                </c:pt>
                <c:pt idx="1025312">
                  <c:v>0</c:v>
                </c:pt>
                <c:pt idx="1025313">
                  <c:v>0</c:v>
                </c:pt>
                <c:pt idx="1025314">
                  <c:v>0</c:v>
                </c:pt>
                <c:pt idx="1025315">
                  <c:v>0</c:v>
                </c:pt>
                <c:pt idx="1025316">
                  <c:v>0</c:v>
                </c:pt>
                <c:pt idx="1025317">
                  <c:v>0</c:v>
                </c:pt>
                <c:pt idx="1025318">
                  <c:v>0</c:v>
                </c:pt>
                <c:pt idx="1025319">
                  <c:v>0</c:v>
                </c:pt>
                <c:pt idx="1025320">
                  <c:v>0</c:v>
                </c:pt>
                <c:pt idx="1025321">
                  <c:v>0</c:v>
                </c:pt>
                <c:pt idx="1025322">
                  <c:v>0</c:v>
                </c:pt>
                <c:pt idx="1025323">
                  <c:v>0</c:v>
                </c:pt>
                <c:pt idx="1025324">
                  <c:v>0</c:v>
                </c:pt>
                <c:pt idx="1025325">
                  <c:v>0</c:v>
                </c:pt>
                <c:pt idx="1025326">
                  <c:v>0</c:v>
                </c:pt>
                <c:pt idx="1025327">
                  <c:v>0</c:v>
                </c:pt>
                <c:pt idx="1025328">
                  <c:v>0</c:v>
                </c:pt>
                <c:pt idx="1025329">
                  <c:v>0</c:v>
                </c:pt>
                <c:pt idx="1025330">
                  <c:v>0</c:v>
                </c:pt>
                <c:pt idx="1025331">
                  <c:v>0</c:v>
                </c:pt>
                <c:pt idx="1025332">
                  <c:v>0</c:v>
                </c:pt>
                <c:pt idx="1025333">
                  <c:v>0</c:v>
                </c:pt>
                <c:pt idx="1025334">
                  <c:v>0</c:v>
                </c:pt>
                <c:pt idx="1025335">
                  <c:v>0</c:v>
                </c:pt>
                <c:pt idx="1025336">
                  <c:v>0</c:v>
                </c:pt>
                <c:pt idx="1025337">
                  <c:v>0</c:v>
                </c:pt>
                <c:pt idx="1025338">
                  <c:v>0</c:v>
                </c:pt>
                <c:pt idx="1025339">
                  <c:v>0</c:v>
                </c:pt>
                <c:pt idx="1025340">
                  <c:v>0</c:v>
                </c:pt>
                <c:pt idx="1025341">
                  <c:v>0</c:v>
                </c:pt>
                <c:pt idx="1025342">
                  <c:v>0</c:v>
                </c:pt>
                <c:pt idx="1025343">
                  <c:v>0</c:v>
                </c:pt>
                <c:pt idx="1025344">
                  <c:v>0</c:v>
                </c:pt>
                <c:pt idx="1025345">
                  <c:v>0</c:v>
                </c:pt>
                <c:pt idx="1025346">
                  <c:v>0</c:v>
                </c:pt>
                <c:pt idx="1025347">
                  <c:v>0</c:v>
                </c:pt>
                <c:pt idx="1025348">
                  <c:v>0</c:v>
                </c:pt>
                <c:pt idx="1025349">
                  <c:v>0</c:v>
                </c:pt>
                <c:pt idx="1025350">
                  <c:v>0</c:v>
                </c:pt>
                <c:pt idx="1025351">
                  <c:v>0</c:v>
                </c:pt>
                <c:pt idx="1025352">
                  <c:v>0</c:v>
                </c:pt>
                <c:pt idx="1025353">
                  <c:v>0</c:v>
                </c:pt>
                <c:pt idx="1025354">
                  <c:v>0</c:v>
                </c:pt>
                <c:pt idx="1025355">
                  <c:v>0</c:v>
                </c:pt>
                <c:pt idx="1025356">
                  <c:v>0</c:v>
                </c:pt>
                <c:pt idx="1025357">
                  <c:v>0</c:v>
                </c:pt>
                <c:pt idx="1025358">
                  <c:v>0</c:v>
                </c:pt>
                <c:pt idx="1025359">
                  <c:v>0</c:v>
                </c:pt>
                <c:pt idx="1025360">
                  <c:v>0</c:v>
                </c:pt>
                <c:pt idx="1025361">
                  <c:v>0</c:v>
                </c:pt>
                <c:pt idx="1025362">
                  <c:v>0</c:v>
                </c:pt>
                <c:pt idx="1025363">
                  <c:v>0</c:v>
                </c:pt>
                <c:pt idx="1025364">
                  <c:v>0</c:v>
                </c:pt>
                <c:pt idx="1025365">
                  <c:v>0</c:v>
                </c:pt>
                <c:pt idx="1025366">
                  <c:v>0</c:v>
                </c:pt>
                <c:pt idx="1025367">
                  <c:v>0</c:v>
                </c:pt>
                <c:pt idx="1025368">
                  <c:v>0</c:v>
                </c:pt>
                <c:pt idx="1025369">
                  <c:v>0</c:v>
                </c:pt>
                <c:pt idx="1025370">
                  <c:v>0</c:v>
                </c:pt>
                <c:pt idx="1025371">
                  <c:v>0</c:v>
                </c:pt>
                <c:pt idx="1025372">
                  <c:v>0</c:v>
                </c:pt>
                <c:pt idx="1025373">
                  <c:v>0</c:v>
                </c:pt>
                <c:pt idx="1025374">
                  <c:v>0</c:v>
                </c:pt>
                <c:pt idx="1025375">
                  <c:v>0</c:v>
                </c:pt>
                <c:pt idx="1025376">
                  <c:v>0</c:v>
                </c:pt>
                <c:pt idx="1025377">
                  <c:v>0</c:v>
                </c:pt>
                <c:pt idx="1025378">
                  <c:v>0</c:v>
                </c:pt>
                <c:pt idx="1025379">
                  <c:v>0</c:v>
                </c:pt>
                <c:pt idx="1025380">
                  <c:v>0</c:v>
                </c:pt>
                <c:pt idx="1025381">
                  <c:v>0</c:v>
                </c:pt>
                <c:pt idx="1025382">
                  <c:v>0</c:v>
                </c:pt>
                <c:pt idx="1025383">
                  <c:v>0</c:v>
                </c:pt>
                <c:pt idx="1025384">
                  <c:v>0</c:v>
                </c:pt>
                <c:pt idx="1025385">
                  <c:v>0</c:v>
                </c:pt>
                <c:pt idx="1025386">
                  <c:v>0</c:v>
                </c:pt>
                <c:pt idx="1025387">
                  <c:v>0</c:v>
                </c:pt>
                <c:pt idx="1025388">
                  <c:v>0</c:v>
                </c:pt>
                <c:pt idx="1025389">
                  <c:v>0</c:v>
                </c:pt>
                <c:pt idx="1025390">
                  <c:v>0</c:v>
                </c:pt>
                <c:pt idx="1025391">
                  <c:v>0</c:v>
                </c:pt>
                <c:pt idx="1025392">
                  <c:v>0</c:v>
                </c:pt>
                <c:pt idx="1025393">
                  <c:v>0</c:v>
                </c:pt>
                <c:pt idx="1025394">
                  <c:v>0</c:v>
                </c:pt>
                <c:pt idx="1025395">
                  <c:v>0</c:v>
                </c:pt>
                <c:pt idx="1025396">
                  <c:v>0</c:v>
                </c:pt>
                <c:pt idx="1025397">
                  <c:v>0</c:v>
                </c:pt>
                <c:pt idx="1025398">
                  <c:v>0</c:v>
                </c:pt>
                <c:pt idx="1025399">
                  <c:v>0</c:v>
                </c:pt>
                <c:pt idx="1025400">
                  <c:v>0</c:v>
                </c:pt>
                <c:pt idx="1025401">
                  <c:v>0</c:v>
                </c:pt>
                <c:pt idx="1025402">
                  <c:v>0</c:v>
                </c:pt>
                <c:pt idx="1025403">
                  <c:v>0</c:v>
                </c:pt>
                <c:pt idx="1025404">
                  <c:v>0</c:v>
                </c:pt>
                <c:pt idx="1025405">
                  <c:v>0</c:v>
                </c:pt>
                <c:pt idx="1025406">
                  <c:v>0</c:v>
                </c:pt>
                <c:pt idx="1025407">
                  <c:v>0</c:v>
                </c:pt>
                <c:pt idx="1025408">
                  <c:v>0</c:v>
                </c:pt>
                <c:pt idx="1025409">
                  <c:v>0</c:v>
                </c:pt>
                <c:pt idx="1025410">
                  <c:v>0</c:v>
                </c:pt>
                <c:pt idx="1025411">
                  <c:v>0</c:v>
                </c:pt>
                <c:pt idx="1025412">
                  <c:v>0</c:v>
                </c:pt>
                <c:pt idx="1025413">
                  <c:v>0</c:v>
                </c:pt>
                <c:pt idx="1025414">
                  <c:v>0</c:v>
                </c:pt>
                <c:pt idx="1025415">
                  <c:v>0</c:v>
                </c:pt>
                <c:pt idx="1025416">
                  <c:v>0</c:v>
                </c:pt>
                <c:pt idx="1025417">
                  <c:v>0</c:v>
                </c:pt>
                <c:pt idx="1025418">
                  <c:v>0</c:v>
                </c:pt>
                <c:pt idx="1025419">
                  <c:v>0</c:v>
                </c:pt>
                <c:pt idx="1025420">
                  <c:v>0</c:v>
                </c:pt>
                <c:pt idx="1025421">
                  <c:v>0</c:v>
                </c:pt>
                <c:pt idx="1025422">
                  <c:v>0</c:v>
                </c:pt>
                <c:pt idx="1025423">
                  <c:v>0</c:v>
                </c:pt>
                <c:pt idx="1025424">
                  <c:v>0</c:v>
                </c:pt>
                <c:pt idx="1025425">
                  <c:v>0</c:v>
                </c:pt>
                <c:pt idx="1025426">
                  <c:v>0</c:v>
                </c:pt>
                <c:pt idx="1025427">
                  <c:v>0</c:v>
                </c:pt>
                <c:pt idx="1025428">
                  <c:v>0</c:v>
                </c:pt>
                <c:pt idx="1025429">
                  <c:v>0</c:v>
                </c:pt>
                <c:pt idx="1025430">
                  <c:v>0</c:v>
                </c:pt>
                <c:pt idx="1025431">
                  <c:v>0</c:v>
                </c:pt>
                <c:pt idx="1025432">
                  <c:v>0</c:v>
                </c:pt>
                <c:pt idx="1025433">
                  <c:v>0</c:v>
                </c:pt>
                <c:pt idx="1025434">
                  <c:v>0</c:v>
                </c:pt>
                <c:pt idx="1025435">
                  <c:v>0</c:v>
                </c:pt>
                <c:pt idx="1025436">
                  <c:v>0</c:v>
                </c:pt>
                <c:pt idx="1025437">
                  <c:v>0</c:v>
                </c:pt>
                <c:pt idx="1025438">
                  <c:v>0</c:v>
                </c:pt>
                <c:pt idx="1025439">
                  <c:v>0</c:v>
                </c:pt>
                <c:pt idx="1025440">
                  <c:v>0</c:v>
                </c:pt>
                <c:pt idx="1025441">
                  <c:v>0</c:v>
                </c:pt>
                <c:pt idx="1025442">
                  <c:v>0</c:v>
                </c:pt>
                <c:pt idx="1025443">
                  <c:v>0</c:v>
                </c:pt>
                <c:pt idx="1025444">
                  <c:v>0</c:v>
                </c:pt>
                <c:pt idx="1025445">
                  <c:v>0</c:v>
                </c:pt>
                <c:pt idx="1025446">
                  <c:v>0</c:v>
                </c:pt>
                <c:pt idx="1025447">
                  <c:v>0</c:v>
                </c:pt>
                <c:pt idx="1025448">
                  <c:v>0</c:v>
                </c:pt>
                <c:pt idx="1025449">
                  <c:v>0</c:v>
                </c:pt>
                <c:pt idx="1025450">
                  <c:v>0</c:v>
                </c:pt>
                <c:pt idx="1025451">
                  <c:v>0</c:v>
                </c:pt>
                <c:pt idx="1025452">
                  <c:v>0</c:v>
                </c:pt>
                <c:pt idx="1025453">
                  <c:v>0</c:v>
                </c:pt>
                <c:pt idx="1025454">
                  <c:v>0</c:v>
                </c:pt>
                <c:pt idx="1025455">
                  <c:v>0</c:v>
                </c:pt>
                <c:pt idx="1025456">
                  <c:v>0</c:v>
                </c:pt>
                <c:pt idx="1025457">
                  <c:v>0</c:v>
                </c:pt>
                <c:pt idx="1025458">
                  <c:v>0</c:v>
                </c:pt>
                <c:pt idx="1025459">
                  <c:v>0</c:v>
                </c:pt>
                <c:pt idx="1025460">
                  <c:v>0</c:v>
                </c:pt>
                <c:pt idx="1025461">
                  <c:v>0</c:v>
                </c:pt>
                <c:pt idx="1025462">
                  <c:v>0</c:v>
                </c:pt>
                <c:pt idx="1025463">
                  <c:v>0</c:v>
                </c:pt>
                <c:pt idx="1025464">
                  <c:v>0</c:v>
                </c:pt>
                <c:pt idx="1025465">
                  <c:v>0</c:v>
                </c:pt>
                <c:pt idx="1025466">
                  <c:v>0</c:v>
                </c:pt>
                <c:pt idx="1025467">
                  <c:v>0</c:v>
                </c:pt>
                <c:pt idx="1025468">
                  <c:v>0</c:v>
                </c:pt>
                <c:pt idx="1025469">
                  <c:v>0</c:v>
                </c:pt>
                <c:pt idx="1025470">
                  <c:v>0</c:v>
                </c:pt>
                <c:pt idx="1025471">
                  <c:v>0</c:v>
                </c:pt>
                <c:pt idx="1025472">
                  <c:v>0</c:v>
                </c:pt>
                <c:pt idx="1025473">
                  <c:v>0</c:v>
                </c:pt>
                <c:pt idx="1025474">
                  <c:v>0</c:v>
                </c:pt>
                <c:pt idx="1025475">
                  <c:v>0</c:v>
                </c:pt>
                <c:pt idx="1025476">
                  <c:v>0</c:v>
                </c:pt>
                <c:pt idx="1025477">
                  <c:v>0</c:v>
                </c:pt>
                <c:pt idx="1025478">
                  <c:v>0</c:v>
                </c:pt>
                <c:pt idx="1025479">
                  <c:v>0</c:v>
                </c:pt>
                <c:pt idx="1025480">
                  <c:v>0</c:v>
                </c:pt>
                <c:pt idx="1025481">
                  <c:v>0</c:v>
                </c:pt>
                <c:pt idx="1025482">
                  <c:v>0</c:v>
                </c:pt>
                <c:pt idx="1025483">
                  <c:v>0</c:v>
                </c:pt>
                <c:pt idx="1025484">
                  <c:v>0</c:v>
                </c:pt>
                <c:pt idx="1025485">
                  <c:v>0</c:v>
                </c:pt>
                <c:pt idx="1025486">
                  <c:v>0</c:v>
                </c:pt>
                <c:pt idx="1025487">
                  <c:v>0</c:v>
                </c:pt>
                <c:pt idx="1025488">
                  <c:v>0</c:v>
                </c:pt>
                <c:pt idx="1025489">
                  <c:v>0</c:v>
                </c:pt>
                <c:pt idx="1025490">
                  <c:v>0</c:v>
                </c:pt>
                <c:pt idx="1025491">
                  <c:v>0</c:v>
                </c:pt>
                <c:pt idx="1025492">
                  <c:v>0</c:v>
                </c:pt>
                <c:pt idx="1025493">
                  <c:v>0</c:v>
                </c:pt>
                <c:pt idx="1025494">
                  <c:v>0</c:v>
                </c:pt>
                <c:pt idx="1025495">
                  <c:v>0</c:v>
                </c:pt>
                <c:pt idx="1025496">
                  <c:v>0</c:v>
                </c:pt>
                <c:pt idx="1025497">
                  <c:v>0</c:v>
                </c:pt>
                <c:pt idx="1025498">
                  <c:v>0</c:v>
                </c:pt>
                <c:pt idx="1025499">
                  <c:v>0</c:v>
                </c:pt>
                <c:pt idx="1025500">
                  <c:v>0</c:v>
                </c:pt>
                <c:pt idx="1025501">
                  <c:v>0</c:v>
                </c:pt>
                <c:pt idx="1025502">
                  <c:v>0</c:v>
                </c:pt>
                <c:pt idx="1025503">
                  <c:v>0</c:v>
                </c:pt>
                <c:pt idx="1025504">
                  <c:v>0</c:v>
                </c:pt>
                <c:pt idx="1025505">
                  <c:v>0</c:v>
                </c:pt>
                <c:pt idx="1025506">
                  <c:v>0</c:v>
                </c:pt>
                <c:pt idx="1025507">
                  <c:v>0</c:v>
                </c:pt>
                <c:pt idx="1025508">
                  <c:v>0</c:v>
                </c:pt>
                <c:pt idx="1025509">
                  <c:v>0</c:v>
                </c:pt>
                <c:pt idx="1025510">
                  <c:v>0</c:v>
                </c:pt>
                <c:pt idx="1025511">
                  <c:v>0</c:v>
                </c:pt>
                <c:pt idx="1025512">
                  <c:v>0</c:v>
                </c:pt>
                <c:pt idx="1025513">
                  <c:v>0</c:v>
                </c:pt>
                <c:pt idx="1025514">
                  <c:v>0</c:v>
                </c:pt>
                <c:pt idx="1025515">
                  <c:v>0</c:v>
                </c:pt>
                <c:pt idx="1025516">
                  <c:v>0</c:v>
                </c:pt>
                <c:pt idx="1025517">
                  <c:v>0</c:v>
                </c:pt>
                <c:pt idx="1025518">
                  <c:v>0</c:v>
                </c:pt>
                <c:pt idx="1025519">
                  <c:v>0</c:v>
                </c:pt>
                <c:pt idx="1025520">
                  <c:v>0</c:v>
                </c:pt>
                <c:pt idx="1025521">
                  <c:v>0</c:v>
                </c:pt>
                <c:pt idx="1025522">
                  <c:v>0</c:v>
                </c:pt>
                <c:pt idx="1025523">
                  <c:v>0</c:v>
                </c:pt>
                <c:pt idx="1025524">
                  <c:v>0</c:v>
                </c:pt>
                <c:pt idx="1025525">
                  <c:v>0</c:v>
                </c:pt>
                <c:pt idx="1025526">
                  <c:v>0</c:v>
                </c:pt>
                <c:pt idx="1025527">
                  <c:v>0</c:v>
                </c:pt>
                <c:pt idx="1025528">
                  <c:v>0</c:v>
                </c:pt>
                <c:pt idx="1025529">
                  <c:v>0</c:v>
                </c:pt>
                <c:pt idx="1025530">
                  <c:v>0</c:v>
                </c:pt>
                <c:pt idx="1025531">
                  <c:v>0</c:v>
                </c:pt>
                <c:pt idx="1025532">
                  <c:v>0</c:v>
                </c:pt>
                <c:pt idx="1025533">
                  <c:v>0</c:v>
                </c:pt>
                <c:pt idx="1025534">
                  <c:v>0</c:v>
                </c:pt>
                <c:pt idx="1025535">
                  <c:v>0</c:v>
                </c:pt>
                <c:pt idx="1025536">
                  <c:v>0</c:v>
                </c:pt>
                <c:pt idx="1025537">
                  <c:v>0</c:v>
                </c:pt>
                <c:pt idx="1025538">
                  <c:v>0</c:v>
                </c:pt>
                <c:pt idx="1025539">
                  <c:v>0</c:v>
                </c:pt>
                <c:pt idx="1025540">
                  <c:v>0</c:v>
                </c:pt>
                <c:pt idx="1025541">
                  <c:v>0</c:v>
                </c:pt>
                <c:pt idx="1025542">
                  <c:v>0</c:v>
                </c:pt>
                <c:pt idx="1025543">
                  <c:v>0</c:v>
                </c:pt>
                <c:pt idx="1025544">
                  <c:v>0</c:v>
                </c:pt>
                <c:pt idx="1025545">
                  <c:v>0</c:v>
                </c:pt>
                <c:pt idx="1025546">
                  <c:v>0</c:v>
                </c:pt>
                <c:pt idx="1025547">
                  <c:v>0</c:v>
                </c:pt>
                <c:pt idx="1025548">
                  <c:v>0</c:v>
                </c:pt>
                <c:pt idx="1025549">
                  <c:v>0</c:v>
                </c:pt>
                <c:pt idx="1025550">
                  <c:v>0</c:v>
                </c:pt>
                <c:pt idx="1025551">
                  <c:v>0</c:v>
                </c:pt>
                <c:pt idx="1025552">
                  <c:v>0</c:v>
                </c:pt>
                <c:pt idx="1025553">
                  <c:v>0</c:v>
                </c:pt>
                <c:pt idx="1025554">
                  <c:v>0</c:v>
                </c:pt>
                <c:pt idx="1025555">
                  <c:v>0</c:v>
                </c:pt>
                <c:pt idx="1025556">
                  <c:v>0</c:v>
                </c:pt>
                <c:pt idx="1025557">
                  <c:v>0</c:v>
                </c:pt>
                <c:pt idx="1025558">
                  <c:v>0</c:v>
                </c:pt>
                <c:pt idx="1025559">
                  <c:v>0</c:v>
                </c:pt>
                <c:pt idx="1025560">
                  <c:v>0</c:v>
                </c:pt>
                <c:pt idx="1025561">
                  <c:v>0</c:v>
                </c:pt>
                <c:pt idx="1025562">
                  <c:v>0</c:v>
                </c:pt>
                <c:pt idx="1025563">
                  <c:v>0</c:v>
                </c:pt>
                <c:pt idx="1025564">
                  <c:v>0</c:v>
                </c:pt>
                <c:pt idx="1025565">
                  <c:v>0</c:v>
                </c:pt>
                <c:pt idx="1025566">
                  <c:v>0</c:v>
                </c:pt>
                <c:pt idx="1025567">
                  <c:v>0</c:v>
                </c:pt>
                <c:pt idx="1025568">
                  <c:v>0</c:v>
                </c:pt>
                <c:pt idx="1025569">
                  <c:v>0</c:v>
                </c:pt>
                <c:pt idx="1025570">
                  <c:v>0</c:v>
                </c:pt>
                <c:pt idx="1025571">
                  <c:v>0</c:v>
                </c:pt>
                <c:pt idx="1025572">
                  <c:v>0</c:v>
                </c:pt>
                <c:pt idx="1025573">
                  <c:v>0</c:v>
                </c:pt>
                <c:pt idx="1025574">
                  <c:v>0</c:v>
                </c:pt>
                <c:pt idx="1025575">
                  <c:v>0</c:v>
                </c:pt>
                <c:pt idx="1025576">
                  <c:v>0</c:v>
                </c:pt>
                <c:pt idx="1025577">
                  <c:v>0</c:v>
                </c:pt>
                <c:pt idx="1025578">
                  <c:v>0</c:v>
                </c:pt>
                <c:pt idx="1025579">
                  <c:v>0</c:v>
                </c:pt>
                <c:pt idx="1025580">
                  <c:v>0</c:v>
                </c:pt>
                <c:pt idx="1025581">
                  <c:v>0</c:v>
                </c:pt>
                <c:pt idx="1025582">
                  <c:v>0</c:v>
                </c:pt>
                <c:pt idx="1025583">
                  <c:v>0</c:v>
                </c:pt>
                <c:pt idx="1025584">
                  <c:v>0</c:v>
                </c:pt>
                <c:pt idx="1025585">
                  <c:v>0</c:v>
                </c:pt>
                <c:pt idx="1025586">
                  <c:v>0</c:v>
                </c:pt>
                <c:pt idx="1025587">
                  <c:v>0</c:v>
                </c:pt>
                <c:pt idx="1025588">
                  <c:v>0</c:v>
                </c:pt>
                <c:pt idx="1025589">
                  <c:v>0</c:v>
                </c:pt>
                <c:pt idx="1025590">
                  <c:v>0</c:v>
                </c:pt>
                <c:pt idx="1025591">
                  <c:v>0</c:v>
                </c:pt>
                <c:pt idx="1025592">
                  <c:v>0</c:v>
                </c:pt>
                <c:pt idx="1025593">
                  <c:v>0</c:v>
                </c:pt>
                <c:pt idx="1025594">
                  <c:v>0</c:v>
                </c:pt>
                <c:pt idx="1025595">
                  <c:v>0</c:v>
                </c:pt>
                <c:pt idx="1025596">
                  <c:v>0</c:v>
                </c:pt>
                <c:pt idx="1025597">
                  <c:v>0</c:v>
                </c:pt>
                <c:pt idx="1025598">
                  <c:v>0</c:v>
                </c:pt>
                <c:pt idx="1025599">
                  <c:v>0</c:v>
                </c:pt>
                <c:pt idx="1025600">
                  <c:v>0</c:v>
                </c:pt>
                <c:pt idx="1025601">
                  <c:v>0</c:v>
                </c:pt>
                <c:pt idx="1025602">
                  <c:v>0</c:v>
                </c:pt>
                <c:pt idx="1025603">
                  <c:v>0</c:v>
                </c:pt>
                <c:pt idx="1025604">
                  <c:v>0</c:v>
                </c:pt>
                <c:pt idx="1025605">
                  <c:v>0</c:v>
                </c:pt>
                <c:pt idx="1025606">
                  <c:v>0</c:v>
                </c:pt>
                <c:pt idx="1025607">
                  <c:v>0</c:v>
                </c:pt>
                <c:pt idx="1025608">
                  <c:v>0</c:v>
                </c:pt>
                <c:pt idx="1025609">
                  <c:v>0</c:v>
                </c:pt>
                <c:pt idx="1025610">
                  <c:v>0</c:v>
                </c:pt>
                <c:pt idx="1025611">
                  <c:v>0</c:v>
                </c:pt>
                <c:pt idx="1025612">
                  <c:v>0</c:v>
                </c:pt>
                <c:pt idx="1025613">
                  <c:v>0</c:v>
                </c:pt>
                <c:pt idx="1025614">
                  <c:v>0</c:v>
                </c:pt>
                <c:pt idx="1025615">
                  <c:v>0</c:v>
                </c:pt>
                <c:pt idx="1025616">
                  <c:v>0</c:v>
                </c:pt>
                <c:pt idx="1025617">
                  <c:v>0</c:v>
                </c:pt>
                <c:pt idx="1025618">
                  <c:v>0</c:v>
                </c:pt>
                <c:pt idx="1025619">
                  <c:v>0</c:v>
                </c:pt>
                <c:pt idx="1025620">
                  <c:v>0</c:v>
                </c:pt>
                <c:pt idx="1025621">
                  <c:v>0</c:v>
                </c:pt>
                <c:pt idx="1025622">
                  <c:v>0</c:v>
                </c:pt>
                <c:pt idx="1025623">
                  <c:v>0</c:v>
                </c:pt>
                <c:pt idx="1025624">
                  <c:v>0</c:v>
                </c:pt>
                <c:pt idx="1025625">
                  <c:v>0</c:v>
                </c:pt>
                <c:pt idx="1025626">
                  <c:v>0</c:v>
                </c:pt>
                <c:pt idx="1025627">
                  <c:v>0</c:v>
                </c:pt>
                <c:pt idx="1025628">
                  <c:v>0</c:v>
                </c:pt>
                <c:pt idx="1025629">
                  <c:v>0</c:v>
                </c:pt>
                <c:pt idx="1025630">
                  <c:v>0</c:v>
                </c:pt>
                <c:pt idx="1025631">
                  <c:v>0</c:v>
                </c:pt>
                <c:pt idx="1025632">
                  <c:v>0</c:v>
                </c:pt>
                <c:pt idx="1025633">
                  <c:v>0</c:v>
                </c:pt>
                <c:pt idx="1025634">
                  <c:v>0</c:v>
                </c:pt>
                <c:pt idx="1025635">
                  <c:v>0</c:v>
                </c:pt>
                <c:pt idx="1025636">
                  <c:v>0</c:v>
                </c:pt>
                <c:pt idx="1025637">
                  <c:v>0</c:v>
                </c:pt>
                <c:pt idx="1025638">
                  <c:v>0</c:v>
                </c:pt>
                <c:pt idx="1025639">
                  <c:v>0</c:v>
                </c:pt>
                <c:pt idx="1025640">
                  <c:v>0</c:v>
                </c:pt>
                <c:pt idx="1025641">
                  <c:v>0</c:v>
                </c:pt>
                <c:pt idx="1025642">
                  <c:v>0</c:v>
                </c:pt>
                <c:pt idx="1025643">
                  <c:v>0</c:v>
                </c:pt>
                <c:pt idx="1025644">
                  <c:v>0</c:v>
                </c:pt>
                <c:pt idx="1025645">
                  <c:v>0</c:v>
                </c:pt>
                <c:pt idx="1025646">
                  <c:v>0</c:v>
                </c:pt>
                <c:pt idx="1025647">
                  <c:v>0</c:v>
                </c:pt>
                <c:pt idx="1025648">
                  <c:v>0</c:v>
                </c:pt>
                <c:pt idx="1025649">
                  <c:v>0</c:v>
                </c:pt>
                <c:pt idx="1025650">
                  <c:v>0</c:v>
                </c:pt>
                <c:pt idx="1025651">
                  <c:v>0</c:v>
                </c:pt>
                <c:pt idx="1025652">
                  <c:v>0</c:v>
                </c:pt>
                <c:pt idx="1025653">
                  <c:v>0</c:v>
                </c:pt>
                <c:pt idx="1025654">
                  <c:v>0</c:v>
                </c:pt>
                <c:pt idx="1025655">
                  <c:v>0</c:v>
                </c:pt>
                <c:pt idx="1025656">
                  <c:v>0</c:v>
                </c:pt>
                <c:pt idx="1025657">
                  <c:v>0</c:v>
                </c:pt>
                <c:pt idx="1025658">
                  <c:v>0</c:v>
                </c:pt>
                <c:pt idx="1025659">
                  <c:v>0</c:v>
                </c:pt>
                <c:pt idx="1025660">
                  <c:v>0</c:v>
                </c:pt>
                <c:pt idx="1025661">
                  <c:v>0</c:v>
                </c:pt>
                <c:pt idx="1025662">
                  <c:v>0</c:v>
                </c:pt>
                <c:pt idx="1025663">
                  <c:v>0</c:v>
                </c:pt>
                <c:pt idx="1025664">
                  <c:v>0</c:v>
                </c:pt>
                <c:pt idx="1025665">
                  <c:v>0</c:v>
                </c:pt>
                <c:pt idx="1025666">
                  <c:v>0</c:v>
                </c:pt>
                <c:pt idx="1025667">
                  <c:v>0</c:v>
                </c:pt>
                <c:pt idx="1025668">
                  <c:v>0</c:v>
                </c:pt>
                <c:pt idx="1025669">
                  <c:v>0</c:v>
                </c:pt>
                <c:pt idx="1025670">
                  <c:v>0</c:v>
                </c:pt>
                <c:pt idx="1025671">
                  <c:v>0</c:v>
                </c:pt>
                <c:pt idx="1025672">
                  <c:v>0</c:v>
                </c:pt>
                <c:pt idx="1025673">
                  <c:v>0</c:v>
                </c:pt>
                <c:pt idx="1025674">
                  <c:v>0</c:v>
                </c:pt>
                <c:pt idx="1025675">
                  <c:v>0</c:v>
                </c:pt>
                <c:pt idx="1025676">
                  <c:v>0</c:v>
                </c:pt>
                <c:pt idx="1025677">
                  <c:v>0</c:v>
                </c:pt>
                <c:pt idx="1025678">
                  <c:v>0</c:v>
                </c:pt>
                <c:pt idx="1025679">
                  <c:v>0</c:v>
                </c:pt>
                <c:pt idx="1025680">
                  <c:v>0</c:v>
                </c:pt>
                <c:pt idx="1025681">
                  <c:v>0</c:v>
                </c:pt>
                <c:pt idx="1025682">
                  <c:v>0</c:v>
                </c:pt>
                <c:pt idx="1025683">
                  <c:v>0</c:v>
                </c:pt>
                <c:pt idx="1025684">
                  <c:v>0</c:v>
                </c:pt>
                <c:pt idx="1025685">
                  <c:v>0</c:v>
                </c:pt>
                <c:pt idx="1025686">
                  <c:v>0</c:v>
                </c:pt>
                <c:pt idx="1025687">
                  <c:v>0</c:v>
                </c:pt>
                <c:pt idx="1025688">
                  <c:v>0</c:v>
                </c:pt>
                <c:pt idx="1025689">
                  <c:v>0</c:v>
                </c:pt>
                <c:pt idx="1025690">
                  <c:v>0</c:v>
                </c:pt>
                <c:pt idx="1025691">
                  <c:v>0</c:v>
                </c:pt>
                <c:pt idx="1025692">
                  <c:v>0</c:v>
                </c:pt>
                <c:pt idx="1025693">
                  <c:v>0</c:v>
                </c:pt>
                <c:pt idx="1025694">
                  <c:v>0</c:v>
                </c:pt>
                <c:pt idx="1025695">
                  <c:v>0</c:v>
                </c:pt>
                <c:pt idx="1025696">
                  <c:v>0</c:v>
                </c:pt>
                <c:pt idx="1025697">
                  <c:v>0</c:v>
                </c:pt>
                <c:pt idx="1025698">
                  <c:v>0</c:v>
                </c:pt>
                <c:pt idx="1025699">
                  <c:v>0</c:v>
                </c:pt>
                <c:pt idx="1025700">
                  <c:v>0</c:v>
                </c:pt>
                <c:pt idx="1025701">
                  <c:v>0</c:v>
                </c:pt>
                <c:pt idx="1025702">
                  <c:v>0</c:v>
                </c:pt>
                <c:pt idx="1025703">
                  <c:v>0</c:v>
                </c:pt>
                <c:pt idx="1025704">
                  <c:v>0</c:v>
                </c:pt>
                <c:pt idx="1025705">
                  <c:v>0</c:v>
                </c:pt>
                <c:pt idx="1025706">
                  <c:v>0</c:v>
                </c:pt>
                <c:pt idx="1025707">
                  <c:v>0</c:v>
                </c:pt>
                <c:pt idx="1025708">
                  <c:v>0</c:v>
                </c:pt>
                <c:pt idx="1025709">
                  <c:v>0</c:v>
                </c:pt>
                <c:pt idx="1025710">
                  <c:v>0</c:v>
                </c:pt>
                <c:pt idx="1025711">
                  <c:v>0</c:v>
                </c:pt>
                <c:pt idx="1025712">
                  <c:v>0</c:v>
                </c:pt>
                <c:pt idx="1025713">
                  <c:v>0</c:v>
                </c:pt>
                <c:pt idx="1025714">
                  <c:v>0</c:v>
                </c:pt>
                <c:pt idx="1025715">
                  <c:v>0</c:v>
                </c:pt>
                <c:pt idx="1025716">
                  <c:v>0</c:v>
                </c:pt>
                <c:pt idx="1025717">
                  <c:v>0</c:v>
                </c:pt>
                <c:pt idx="1025718">
                  <c:v>0</c:v>
                </c:pt>
                <c:pt idx="1025719">
                  <c:v>0</c:v>
                </c:pt>
                <c:pt idx="1025720">
                  <c:v>0</c:v>
                </c:pt>
                <c:pt idx="1025721">
                  <c:v>0</c:v>
                </c:pt>
                <c:pt idx="1025722">
                  <c:v>0</c:v>
                </c:pt>
                <c:pt idx="1025723">
                  <c:v>0</c:v>
                </c:pt>
                <c:pt idx="1025724">
                  <c:v>0</c:v>
                </c:pt>
                <c:pt idx="1025725">
                  <c:v>0</c:v>
                </c:pt>
                <c:pt idx="1025726">
                  <c:v>0</c:v>
                </c:pt>
                <c:pt idx="1025727">
                  <c:v>0</c:v>
                </c:pt>
                <c:pt idx="1025728">
                  <c:v>0</c:v>
                </c:pt>
                <c:pt idx="1025729">
                  <c:v>0</c:v>
                </c:pt>
                <c:pt idx="1025730">
                  <c:v>0</c:v>
                </c:pt>
                <c:pt idx="1025731">
                  <c:v>0</c:v>
                </c:pt>
                <c:pt idx="1025732">
                  <c:v>0</c:v>
                </c:pt>
                <c:pt idx="1025733">
                  <c:v>0</c:v>
                </c:pt>
                <c:pt idx="1025734">
                  <c:v>0</c:v>
                </c:pt>
                <c:pt idx="1025735">
                  <c:v>0</c:v>
                </c:pt>
                <c:pt idx="1025736">
                  <c:v>0</c:v>
                </c:pt>
                <c:pt idx="1025737">
                  <c:v>0</c:v>
                </c:pt>
                <c:pt idx="1025738">
                  <c:v>0</c:v>
                </c:pt>
                <c:pt idx="1025739">
                  <c:v>0</c:v>
                </c:pt>
                <c:pt idx="1025740">
                  <c:v>0</c:v>
                </c:pt>
                <c:pt idx="1025741">
                  <c:v>0</c:v>
                </c:pt>
                <c:pt idx="1025742">
                  <c:v>0</c:v>
                </c:pt>
                <c:pt idx="1025743">
                  <c:v>0</c:v>
                </c:pt>
                <c:pt idx="1025744">
                  <c:v>0</c:v>
                </c:pt>
                <c:pt idx="1025745">
                  <c:v>0</c:v>
                </c:pt>
                <c:pt idx="1025746">
                  <c:v>0</c:v>
                </c:pt>
                <c:pt idx="1025747">
                  <c:v>0</c:v>
                </c:pt>
                <c:pt idx="1025748">
                  <c:v>0</c:v>
                </c:pt>
                <c:pt idx="1025749">
                  <c:v>0</c:v>
                </c:pt>
                <c:pt idx="1025750">
                  <c:v>0</c:v>
                </c:pt>
                <c:pt idx="1025751">
                  <c:v>0</c:v>
                </c:pt>
                <c:pt idx="1025752">
                  <c:v>0</c:v>
                </c:pt>
                <c:pt idx="1025753">
                  <c:v>0</c:v>
                </c:pt>
                <c:pt idx="1025754">
                  <c:v>0</c:v>
                </c:pt>
                <c:pt idx="1025755">
                  <c:v>0</c:v>
                </c:pt>
                <c:pt idx="1025756">
                  <c:v>0</c:v>
                </c:pt>
                <c:pt idx="1025757">
                  <c:v>0</c:v>
                </c:pt>
                <c:pt idx="1025758">
                  <c:v>0</c:v>
                </c:pt>
                <c:pt idx="1025759">
                  <c:v>0</c:v>
                </c:pt>
                <c:pt idx="1025760">
                  <c:v>0</c:v>
                </c:pt>
                <c:pt idx="1025761">
                  <c:v>0</c:v>
                </c:pt>
                <c:pt idx="1025762">
                  <c:v>0</c:v>
                </c:pt>
                <c:pt idx="1025763">
                  <c:v>0</c:v>
                </c:pt>
                <c:pt idx="1025764">
                  <c:v>0</c:v>
                </c:pt>
                <c:pt idx="1025765">
                  <c:v>0</c:v>
                </c:pt>
                <c:pt idx="1025766">
                  <c:v>0</c:v>
                </c:pt>
                <c:pt idx="1025767">
                  <c:v>0</c:v>
                </c:pt>
                <c:pt idx="1025768">
                  <c:v>0</c:v>
                </c:pt>
                <c:pt idx="1025769">
                  <c:v>0</c:v>
                </c:pt>
                <c:pt idx="1025770">
                  <c:v>0</c:v>
                </c:pt>
                <c:pt idx="1025771">
                  <c:v>0</c:v>
                </c:pt>
                <c:pt idx="1025772">
                  <c:v>0</c:v>
                </c:pt>
                <c:pt idx="1025773">
                  <c:v>0</c:v>
                </c:pt>
                <c:pt idx="1025774">
                  <c:v>0</c:v>
                </c:pt>
                <c:pt idx="1025775">
                  <c:v>0</c:v>
                </c:pt>
                <c:pt idx="1025776">
                  <c:v>0</c:v>
                </c:pt>
                <c:pt idx="1025777">
                  <c:v>0</c:v>
                </c:pt>
                <c:pt idx="1025778">
                  <c:v>0</c:v>
                </c:pt>
                <c:pt idx="1025779">
                  <c:v>0</c:v>
                </c:pt>
                <c:pt idx="1025780">
                  <c:v>0</c:v>
                </c:pt>
                <c:pt idx="1025781">
                  <c:v>0</c:v>
                </c:pt>
                <c:pt idx="1025782">
                  <c:v>0</c:v>
                </c:pt>
                <c:pt idx="1025783">
                  <c:v>0</c:v>
                </c:pt>
                <c:pt idx="1025784">
                  <c:v>0</c:v>
                </c:pt>
                <c:pt idx="1025785">
                  <c:v>0</c:v>
                </c:pt>
                <c:pt idx="1025786">
                  <c:v>0</c:v>
                </c:pt>
                <c:pt idx="1025787">
                  <c:v>0</c:v>
                </c:pt>
                <c:pt idx="1025788">
                  <c:v>0</c:v>
                </c:pt>
                <c:pt idx="1025789">
                  <c:v>0</c:v>
                </c:pt>
                <c:pt idx="1025790">
                  <c:v>0</c:v>
                </c:pt>
                <c:pt idx="1025791">
                  <c:v>0</c:v>
                </c:pt>
                <c:pt idx="1025792">
                  <c:v>0</c:v>
                </c:pt>
                <c:pt idx="1025793">
                  <c:v>0</c:v>
                </c:pt>
                <c:pt idx="1025794">
                  <c:v>0</c:v>
                </c:pt>
                <c:pt idx="1025795">
                  <c:v>0</c:v>
                </c:pt>
                <c:pt idx="1025796">
                  <c:v>0</c:v>
                </c:pt>
                <c:pt idx="1025797">
                  <c:v>0</c:v>
                </c:pt>
                <c:pt idx="1025798">
                  <c:v>0</c:v>
                </c:pt>
                <c:pt idx="1025799">
                  <c:v>0</c:v>
                </c:pt>
                <c:pt idx="1025800">
                  <c:v>0</c:v>
                </c:pt>
                <c:pt idx="1025801">
                  <c:v>0</c:v>
                </c:pt>
                <c:pt idx="1025802">
                  <c:v>0</c:v>
                </c:pt>
                <c:pt idx="1025803">
                  <c:v>0</c:v>
                </c:pt>
                <c:pt idx="1025804">
                  <c:v>0</c:v>
                </c:pt>
                <c:pt idx="1025805">
                  <c:v>0</c:v>
                </c:pt>
                <c:pt idx="1025806">
                  <c:v>0</c:v>
                </c:pt>
                <c:pt idx="1025807">
                  <c:v>0</c:v>
                </c:pt>
                <c:pt idx="1025808">
                  <c:v>0</c:v>
                </c:pt>
                <c:pt idx="1025809">
                  <c:v>0</c:v>
                </c:pt>
                <c:pt idx="1025810">
                  <c:v>0</c:v>
                </c:pt>
                <c:pt idx="1025811">
                  <c:v>0</c:v>
                </c:pt>
                <c:pt idx="1025812">
                  <c:v>0</c:v>
                </c:pt>
                <c:pt idx="1025813">
                  <c:v>0</c:v>
                </c:pt>
                <c:pt idx="1025814">
                  <c:v>0</c:v>
                </c:pt>
                <c:pt idx="1025815">
                  <c:v>0</c:v>
                </c:pt>
                <c:pt idx="1025816">
                  <c:v>0</c:v>
                </c:pt>
                <c:pt idx="1025817">
                  <c:v>0</c:v>
                </c:pt>
                <c:pt idx="1025818">
                  <c:v>0</c:v>
                </c:pt>
                <c:pt idx="1025819">
                  <c:v>0</c:v>
                </c:pt>
                <c:pt idx="1025820">
                  <c:v>0</c:v>
                </c:pt>
                <c:pt idx="1025821">
                  <c:v>0</c:v>
                </c:pt>
                <c:pt idx="1025822">
                  <c:v>0</c:v>
                </c:pt>
                <c:pt idx="1025823">
                  <c:v>0</c:v>
                </c:pt>
                <c:pt idx="1025824">
                  <c:v>0</c:v>
                </c:pt>
                <c:pt idx="1025825">
                  <c:v>0</c:v>
                </c:pt>
                <c:pt idx="1025826">
                  <c:v>0</c:v>
                </c:pt>
                <c:pt idx="1025827">
                  <c:v>0</c:v>
                </c:pt>
                <c:pt idx="1025828">
                  <c:v>0</c:v>
                </c:pt>
                <c:pt idx="1025829">
                  <c:v>0</c:v>
                </c:pt>
                <c:pt idx="1025830">
                  <c:v>0</c:v>
                </c:pt>
                <c:pt idx="1025831">
                  <c:v>0</c:v>
                </c:pt>
                <c:pt idx="1025832">
                  <c:v>0</c:v>
                </c:pt>
                <c:pt idx="1025833">
                  <c:v>0</c:v>
                </c:pt>
                <c:pt idx="1025834">
                  <c:v>0</c:v>
                </c:pt>
                <c:pt idx="1025835">
                  <c:v>0</c:v>
                </c:pt>
                <c:pt idx="1025836">
                  <c:v>0</c:v>
                </c:pt>
                <c:pt idx="1025837">
                  <c:v>0</c:v>
                </c:pt>
                <c:pt idx="1025838">
                  <c:v>0</c:v>
                </c:pt>
                <c:pt idx="1025839">
                  <c:v>0</c:v>
                </c:pt>
                <c:pt idx="1025840">
                  <c:v>0</c:v>
                </c:pt>
                <c:pt idx="1025841">
                  <c:v>0</c:v>
                </c:pt>
                <c:pt idx="1025842">
                  <c:v>0</c:v>
                </c:pt>
                <c:pt idx="1025843">
                  <c:v>0</c:v>
                </c:pt>
                <c:pt idx="1025844">
                  <c:v>0</c:v>
                </c:pt>
                <c:pt idx="1025845">
                  <c:v>0</c:v>
                </c:pt>
                <c:pt idx="1025846">
                  <c:v>0</c:v>
                </c:pt>
                <c:pt idx="1025847">
                  <c:v>0</c:v>
                </c:pt>
                <c:pt idx="1025848">
                  <c:v>0</c:v>
                </c:pt>
                <c:pt idx="1025849">
                  <c:v>0</c:v>
                </c:pt>
                <c:pt idx="1025850">
                  <c:v>0</c:v>
                </c:pt>
                <c:pt idx="1025851">
                  <c:v>0</c:v>
                </c:pt>
                <c:pt idx="1025852">
                  <c:v>0</c:v>
                </c:pt>
                <c:pt idx="1025853">
                  <c:v>0</c:v>
                </c:pt>
                <c:pt idx="1025854">
                  <c:v>0</c:v>
                </c:pt>
                <c:pt idx="1025855">
                  <c:v>0</c:v>
                </c:pt>
                <c:pt idx="1025856">
                  <c:v>0</c:v>
                </c:pt>
                <c:pt idx="1025857">
                  <c:v>0</c:v>
                </c:pt>
                <c:pt idx="1025858">
                  <c:v>0</c:v>
                </c:pt>
                <c:pt idx="1025859">
                  <c:v>0</c:v>
                </c:pt>
                <c:pt idx="1025860">
                  <c:v>0</c:v>
                </c:pt>
                <c:pt idx="1025861">
                  <c:v>0</c:v>
                </c:pt>
                <c:pt idx="1025862">
                  <c:v>0</c:v>
                </c:pt>
                <c:pt idx="1025863">
                  <c:v>0</c:v>
                </c:pt>
                <c:pt idx="1025864">
                  <c:v>0</c:v>
                </c:pt>
                <c:pt idx="1025865">
                  <c:v>0</c:v>
                </c:pt>
                <c:pt idx="1025866">
                  <c:v>0</c:v>
                </c:pt>
                <c:pt idx="1025867">
                  <c:v>0</c:v>
                </c:pt>
                <c:pt idx="1025868">
                  <c:v>0</c:v>
                </c:pt>
                <c:pt idx="1025869">
                  <c:v>0</c:v>
                </c:pt>
                <c:pt idx="1025870">
                  <c:v>0</c:v>
                </c:pt>
                <c:pt idx="1025871">
                  <c:v>0</c:v>
                </c:pt>
                <c:pt idx="1025872">
                  <c:v>0</c:v>
                </c:pt>
                <c:pt idx="1025873">
                  <c:v>0</c:v>
                </c:pt>
                <c:pt idx="1025874">
                  <c:v>0</c:v>
                </c:pt>
                <c:pt idx="1025875">
                  <c:v>0</c:v>
                </c:pt>
                <c:pt idx="1025876">
                  <c:v>0</c:v>
                </c:pt>
                <c:pt idx="1025877">
                  <c:v>0</c:v>
                </c:pt>
                <c:pt idx="1025878">
                  <c:v>0</c:v>
                </c:pt>
                <c:pt idx="1025879">
                  <c:v>0</c:v>
                </c:pt>
                <c:pt idx="1025880">
                  <c:v>0</c:v>
                </c:pt>
                <c:pt idx="1025881">
                  <c:v>0</c:v>
                </c:pt>
                <c:pt idx="1025882">
                  <c:v>0</c:v>
                </c:pt>
                <c:pt idx="1025883">
                  <c:v>0</c:v>
                </c:pt>
                <c:pt idx="1025884">
                  <c:v>0</c:v>
                </c:pt>
                <c:pt idx="1025885">
                  <c:v>0</c:v>
                </c:pt>
                <c:pt idx="1025886">
                  <c:v>0</c:v>
                </c:pt>
                <c:pt idx="1025887">
                  <c:v>0</c:v>
                </c:pt>
                <c:pt idx="1025888">
                  <c:v>0</c:v>
                </c:pt>
                <c:pt idx="1025889">
                  <c:v>0</c:v>
                </c:pt>
                <c:pt idx="1025890">
                  <c:v>0</c:v>
                </c:pt>
                <c:pt idx="1025891">
                  <c:v>0</c:v>
                </c:pt>
                <c:pt idx="1025892">
                  <c:v>0</c:v>
                </c:pt>
                <c:pt idx="1025893">
                  <c:v>0</c:v>
                </c:pt>
                <c:pt idx="1025894">
                  <c:v>0</c:v>
                </c:pt>
                <c:pt idx="1025895">
                  <c:v>0</c:v>
                </c:pt>
                <c:pt idx="1025896">
                  <c:v>0</c:v>
                </c:pt>
                <c:pt idx="1025897">
                  <c:v>0</c:v>
                </c:pt>
                <c:pt idx="1025898">
                  <c:v>0</c:v>
                </c:pt>
                <c:pt idx="1025899">
                  <c:v>0</c:v>
                </c:pt>
                <c:pt idx="1025900">
                  <c:v>0</c:v>
                </c:pt>
                <c:pt idx="1025901">
                  <c:v>0</c:v>
                </c:pt>
                <c:pt idx="1025902">
                  <c:v>0</c:v>
                </c:pt>
                <c:pt idx="1025903">
                  <c:v>0</c:v>
                </c:pt>
                <c:pt idx="1025904">
                  <c:v>0</c:v>
                </c:pt>
                <c:pt idx="1025905">
                  <c:v>0</c:v>
                </c:pt>
                <c:pt idx="1025906">
                  <c:v>0</c:v>
                </c:pt>
                <c:pt idx="1025907">
                  <c:v>0</c:v>
                </c:pt>
                <c:pt idx="1025908">
                  <c:v>0</c:v>
                </c:pt>
                <c:pt idx="1025909">
                  <c:v>0</c:v>
                </c:pt>
                <c:pt idx="1025910">
                  <c:v>0</c:v>
                </c:pt>
                <c:pt idx="1025911">
                  <c:v>0</c:v>
                </c:pt>
                <c:pt idx="1025912">
                  <c:v>0</c:v>
                </c:pt>
                <c:pt idx="1025913">
                  <c:v>0</c:v>
                </c:pt>
                <c:pt idx="1025914">
                  <c:v>0</c:v>
                </c:pt>
                <c:pt idx="1025915">
                  <c:v>0</c:v>
                </c:pt>
                <c:pt idx="1025916">
                  <c:v>0</c:v>
                </c:pt>
                <c:pt idx="1025917">
                  <c:v>0</c:v>
                </c:pt>
                <c:pt idx="1025918">
                  <c:v>0</c:v>
                </c:pt>
                <c:pt idx="1025919">
                  <c:v>0</c:v>
                </c:pt>
                <c:pt idx="1025920">
                  <c:v>0</c:v>
                </c:pt>
                <c:pt idx="1025921">
                  <c:v>0</c:v>
                </c:pt>
                <c:pt idx="1025922">
                  <c:v>0</c:v>
                </c:pt>
                <c:pt idx="1025923">
                  <c:v>0</c:v>
                </c:pt>
                <c:pt idx="1025924">
                  <c:v>0</c:v>
                </c:pt>
                <c:pt idx="1025925">
                  <c:v>0</c:v>
                </c:pt>
                <c:pt idx="1025926">
                  <c:v>0</c:v>
                </c:pt>
                <c:pt idx="1025927">
                  <c:v>0</c:v>
                </c:pt>
                <c:pt idx="1025928">
                  <c:v>0</c:v>
                </c:pt>
                <c:pt idx="1025929">
                  <c:v>0</c:v>
                </c:pt>
                <c:pt idx="1025930">
                  <c:v>0</c:v>
                </c:pt>
                <c:pt idx="1025931">
                  <c:v>0</c:v>
                </c:pt>
                <c:pt idx="1025932">
                  <c:v>0</c:v>
                </c:pt>
                <c:pt idx="1025933">
                  <c:v>0</c:v>
                </c:pt>
                <c:pt idx="1025934">
                  <c:v>0</c:v>
                </c:pt>
                <c:pt idx="1025935">
                  <c:v>0</c:v>
                </c:pt>
                <c:pt idx="1025936">
                  <c:v>0</c:v>
                </c:pt>
                <c:pt idx="1025937">
                  <c:v>0</c:v>
                </c:pt>
                <c:pt idx="1025938">
                  <c:v>0</c:v>
                </c:pt>
                <c:pt idx="1025939">
                  <c:v>0</c:v>
                </c:pt>
                <c:pt idx="1025940">
                  <c:v>0</c:v>
                </c:pt>
                <c:pt idx="1025941">
                  <c:v>0</c:v>
                </c:pt>
                <c:pt idx="1025942">
                  <c:v>0</c:v>
                </c:pt>
                <c:pt idx="1025943">
                  <c:v>0</c:v>
                </c:pt>
                <c:pt idx="1025944">
                  <c:v>0</c:v>
                </c:pt>
                <c:pt idx="1025945">
                  <c:v>0</c:v>
                </c:pt>
                <c:pt idx="1025946">
                  <c:v>0</c:v>
                </c:pt>
                <c:pt idx="1025947">
                  <c:v>0</c:v>
                </c:pt>
                <c:pt idx="1025948">
                  <c:v>0</c:v>
                </c:pt>
                <c:pt idx="1025949">
                  <c:v>0</c:v>
                </c:pt>
                <c:pt idx="1025950">
                  <c:v>0</c:v>
                </c:pt>
                <c:pt idx="1025951">
                  <c:v>0</c:v>
                </c:pt>
                <c:pt idx="1025952">
                  <c:v>0</c:v>
                </c:pt>
                <c:pt idx="1025953">
                  <c:v>0</c:v>
                </c:pt>
                <c:pt idx="1025954">
                  <c:v>0</c:v>
                </c:pt>
                <c:pt idx="1025955">
                  <c:v>0</c:v>
                </c:pt>
                <c:pt idx="1025956">
                  <c:v>0</c:v>
                </c:pt>
                <c:pt idx="1025957">
                  <c:v>0</c:v>
                </c:pt>
                <c:pt idx="1025958">
                  <c:v>0</c:v>
                </c:pt>
                <c:pt idx="1025959">
                  <c:v>0</c:v>
                </c:pt>
                <c:pt idx="1025960">
                  <c:v>0</c:v>
                </c:pt>
                <c:pt idx="1025961">
                  <c:v>0</c:v>
                </c:pt>
                <c:pt idx="1025962">
                  <c:v>0</c:v>
                </c:pt>
                <c:pt idx="1025963">
                  <c:v>0</c:v>
                </c:pt>
                <c:pt idx="1025964">
                  <c:v>0</c:v>
                </c:pt>
                <c:pt idx="1025965">
                  <c:v>0</c:v>
                </c:pt>
                <c:pt idx="1025966">
                  <c:v>0</c:v>
                </c:pt>
                <c:pt idx="1025967">
                  <c:v>0</c:v>
                </c:pt>
                <c:pt idx="1025968">
                  <c:v>0</c:v>
                </c:pt>
                <c:pt idx="1025969">
                  <c:v>0</c:v>
                </c:pt>
                <c:pt idx="1025970">
                  <c:v>0</c:v>
                </c:pt>
                <c:pt idx="1025971">
                  <c:v>0</c:v>
                </c:pt>
                <c:pt idx="1025972">
                  <c:v>0</c:v>
                </c:pt>
                <c:pt idx="1025973">
                  <c:v>0</c:v>
                </c:pt>
                <c:pt idx="1025974">
                  <c:v>0</c:v>
                </c:pt>
                <c:pt idx="1025975">
                  <c:v>0</c:v>
                </c:pt>
                <c:pt idx="1025976">
                  <c:v>0</c:v>
                </c:pt>
                <c:pt idx="1025977">
                  <c:v>0</c:v>
                </c:pt>
                <c:pt idx="1025978">
                  <c:v>0</c:v>
                </c:pt>
                <c:pt idx="1025979">
                  <c:v>0</c:v>
                </c:pt>
                <c:pt idx="1025980">
                  <c:v>0</c:v>
                </c:pt>
                <c:pt idx="1025981">
                  <c:v>0</c:v>
                </c:pt>
                <c:pt idx="1025982">
                  <c:v>0</c:v>
                </c:pt>
                <c:pt idx="1025983">
                  <c:v>0</c:v>
                </c:pt>
                <c:pt idx="1025984">
                  <c:v>0</c:v>
                </c:pt>
                <c:pt idx="1025985">
                  <c:v>0</c:v>
                </c:pt>
                <c:pt idx="1025986">
                  <c:v>0</c:v>
                </c:pt>
                <c:pt idx="1025987">
                  <c:v>0</c:v>
                </c:pt>
                <c:pt idx="1025988">
                  <c:v>0</c:v>
                </c:pt>
                <c:pt idx="1025989">
                  <c:v>0</c:v>
                </c:pt>
                <c:pt idx="1025990">
                  <c:v>0</c:v>
                </c:pt>
                <c:pt idx="1025991">
                  <c:v>0</c:v>
                </c:pt>
                <c:pt idx="1025992">
                  <c:v>0</c:v>
                </c:pt>
                <c:pt idx="1025993">
                  <c:v>0</c:v>
                </c:pt>
                <c:pt idx="1025994">
                  <c:v>0</c:v>
                </c:pt>
                <c:pt idx="1025995">
                  <c:v>0</c:v>
                </c:pt>
                <c:pt idx="1025996">
                  <c:v>0</c:v>
                </c:pt>
                <c:pt idx="1025997">
                  <c:v>0</c:v>
                </c:pt>
                <c:pt idx="1025998">
                  <c:v>0</c:v>
                </c:pt>
                <c:pt idx="1025999">
                  <c:v>0</c:v>
                </c:pt>
                <c:pt idx="1026000">
                  <c:v>0</c:v>
                </c:pt>
                <c:pt idx="1026001">
                  <c:v>0</c:v>
                </c:pt>
                <c:pt idx="1026002">
                  <c:v>0</c:v>
                </c:pt>
                <c:pt idx="1026003">
                  <c:v>0</c:v>
                </c:pt>
                <c:pt idx="1026004">
                  <c:v>0</c:v>
                </c:pt>
                <c:pt idx="1026005">
                  <c:v>0</c:v>
                </c:pt>
                <c:pt idx="1026006">
                  <c:v>0</c:v>
                </c:pt>
                <c:pt idx="1026007">
                  <c:v>0</c:v>
                </c:pt>
                <c:pt idx="1026008">
                  <c:v>0</c:v>
                </c:pt>
                <c:pt idx="1026009">
                  <c:v>0</c:v>
                </c:pt>
                <c:pt idx="1026010">
                  <c:v>0</c:v>
                </c:pt>
                <c:pt idx="1026011">
                  <c:v>0</c:v>
                </c:pt>
                <c:pt idx="1026012">
                  <c:v>0</c:v>
                </c:pt>
                <c:pt idx="1026013">
                  <c:v>0</c:v>
                </c:pt>
                <c:pt idx="1026014">
                  <c:v>0</c:v>
                </c:pt>
                <c:pt idx="1026015">
                  <c:v>0</c:v>
                </c:pt>
                <c:pt idx="1026016">
                  <c:v>0</c:v>
                </c:pt>
                <c:pt idx="1026017">
                  <c:v>0</c:v>
                </c:pt>
                <c:pt idx="1026018">
                  <c:v>0</c:v>
                </c:pt>
                <c:pt idx="1026019">
                  <c:v>0</c:v>
                </c:pt>
                <c:pt idx="1026020">
                  <c:v>0</c:v>
                </c:pt>
                <c:pt idx="1026021">
                  <c:v>0</c:v>
                </c:pt>
                <c:pt idx="1026022">
                  <c:v>0</c:v>
                </c:pt>
                <c:pt idx="1026023">
                  <c:v>0</c:v>
                </c:pt>
                <c:pt idx="1026024">
                  <c:v>0</c:v>
                </c:pt>
                <c:pt idx="1026025">
                  <c:v>0</c:v>
                </c:pt>
                <c:pt idx="1026026">
                  <c:v>0</c:v>
                </c:pt>
                <c:pt idx="1026027">
                  <c:v>0</c:v>
                </c:pt>
                <c:pt idx="1026028">
                  <c:v>0</c:v>
                </c:pt>
                <c:pt idx="1026029">
                  <c:v>0</c:v>
                </c:pt>
                <c:pt idx="1026030">
                  <c:v>0</c:v>
                </c:pt>
                <c:pt idx="1026031">
                  <c:v>0</c:v>
                </c:pt>
                <c:pt idx="1026032">
                  <c:v>0</c:v>
                </c:pt>
                <c:pt idx="1026033">
                  <c:v>0</c:v>
                </c:pt>
                <c:pt idx="1026034">
                  <c:v>0</c:v>
                </c:pt>
                <c:pt idx="1026035">
                  <c:v>0</c:v>
                </c:pt>
                <c:pt idx="1026036">
                  <c:v>0</c:v>
                </c:pt>
                <c:pt idx="1026037">
                  <c:v>0</c:v>
                </c:pt>
                <c:pt idx="1026038">
                  <c:v>0</c:v>
                </c:pt>
                <c:pt idx="1026039">
                  <c:v>0</c:v>
                </c:pt>
                <c:pt idx="1026040">
                  <c:v>0</c:v>
                </c:pt>
                <c:pt idx="1026041">
                  <c:v>0</c:v>
                </c:pt>
                <c:pt idx="1026042">
                  <c:v>0</c:v>
                </c:pt>
                <c:pt idx="1026043">
                  <c:v>0</c:v>
                </c:pt>
                <c:pt idx="1026044">
                  <c:v>0</c:v>
                </c:pt>
                <c:pt idx="1026045">
                  <c:v>0</c:v>
                </c:pt>
                <c:pt idx="1026046">
                  <c:v>0</c:v>
                </c:pt>
                <c:pt idx="1026047">
                  <c:v>0</c:v>
                </c:pt>
                <c:pt idx="1026048">
                  <c:v>0</c:v>
                </c:pt>
                <c:pt idx="1026049">
                  <c:v>0</c:v>
                </c:pt>
                <c:pt idx="1026050">
                  <c:v>0</c:v>
                </c:pt>
                <c:pt idx="1026051">
                  <c:v>0</c:v>
                </c:pt>
                <c:pt idx="1026052">
                  <c:v>0</c:v>
                </c:pt>
                <c:pt idx="1026053">
                  <c:v>0</c:v>
                </c:pt>
                <c:pt idx="1026054">
                  <c:v>0</c:v>
                </c:pt>
                <c:pt idx="1026055">
                  <c:v>0</c:v>
                </c:pt>
                <c:pt idx="1026056">
                  <c:v>0</c:v>
                </c:pt>
                <c:pt idx="1026057">
                  <c:v>0</c:v>
                </c:pt>
                <c:pt idx="1026058">
                  <c:v>0</c:v>
                </c:pt>
                <c:pt idx="1026059">
                  <c:v>0</c:v>
                </c:pt>
                <c:pt idx="1026060">
                  <c:v>0</c:v>
                </c:pt>
                <c:pt idx="1026061">
                  <c:v>0</c:v>
                </c:pt>
                <c:pt idx="1026062">
                  <c:v>0</c:v>
                </c:pt>
                <c:pt idx="1026063">
                  <c:v>0</c:v>
                </c:pt>
                <c:pt idx="1026064">
                  <c:v>0</c:v>
                </c:pt>
                <c:pt idx="1026065">
                  <c:v>0</c:v>
                </c:pt>
                <c:pt idx="1026066">
                  <c:v>0</c:v>
                </c:pt>
                <c:pt idx="1026067">
                  <c:v>0</c:v>
                </c:pt>
                <c:pt idx="1026068">
                  <c:v>0</c:v>
                </c:pt>
                <c:pt idx="1026069">
                  <c:v>0</c:v>
                </c:pt>
                <c:pt idx="1026070">
                  <c:v>0</c:v>
                </c:pt>
                <c:pt idx="1026071">
                  <c:v>0</c:v>
                </c:pt>
                <c:pt idx="1026072">
                  <c:v>0</c:v>
                </c:pt>
                <c:pt idx="1026073">
                  <c:v>0</c:v>
                </c:pt>
                <c:pt idx="1026074">
                  <c:v>0</c:v>
                </c:pt>
                <c:pt idx="1026075">
                  <c:v>0</c:v>
                </c:pt>
                <c:pt idx="1026076">
                  <c:v>0</c:v>
                </c:pt>
                <c:pt idx="1026077">
                  <c:v>0</c:v>
                </c:pt>
                <c:pt idx="1026078">
                  <c:v>0</c:v>
                </c:pt>
                <c:pt idx="1026079">
                  <c:v>0</c:v>
                </c:pt>
                <c:pt idx="1026080">
                  <c:v>0</c:v>
                </c:pt>
                <c:pt idx="1026081">
                  <c:v>0</c:v>
                </c:pt>
                <c:pt idx="1026082">
                  <c:v>0</c:v>
                </c:pt>
                <c:pt idx="1026083">
                  <c:v>0</c:v>
                </c:pt>
                <c:pt idx="1026084">
                  <c:v>0</c:v>
                </c:pt>
                <c:pt idx="1026085">
                  <c:v>0</c:v>
                </c:pt>
                <c:pt idx="1026086">
                  <c:v>0</c:v>
                </c:pt>
                <c:pt idx="1026087">
                  <c:v>0</c:v>
                </c:pt>
                <c:pt idx="1026088">
                  <c:v>0</c:v>
                </c:pt>
                <c:pt idx="1026089">
                  <c:v>0</c:v>
                </c:pt>
                <c:pt idx="1026090">
                  <c:v>0</c:v>
                </c:pt>
                <c:pt idx="1026091">
                  <c:v>0</c:v>
                </c:pt>
                <c:pt idx="1026092">
                  <c:v>0</c:v>
                </c:pt>
                <c:pt idx="1026093">
                  <c:v>0</c:v>
                </c:pt>
                <c:pt idx="1026094">
                  <c:v>0</c:v>
                </c:pt>
                <c:pt idx="1026095">
                  <c:v>0</c:v>
                </c:pt>
                <c:pt idx="1026096">
                  <c:v>0</c:v>
                </c:pt>
                <c:pt idx="1026097">
                  <c:v>0</c:v>
                </c:pt>
                <c:pt idx="1026098">
                  <c:v>0</c:v>
                </c:pt>
                <c:pt idx="1026099">
                  <c:v>0</c:v>
                </c:pt>
                <c:pt idx="1026100">
                  <c:v>0</c:v>
                </c:pt>
                <c:pt idx="1026101">
                  <c:v>0</c:v>
                </c:pt>
                <c:pt idx="1026102">
                  <c:v>0</c:v>
                </c:pt>
                <c:pt idx="1026103">
                  <c:v>0</c:v>
                </c:pt>
                <c:pt idx="1026104">
                  <c:v>0</c:v>
                </c:pt>
                <c:pt idx="1026105">
                  <c:v>0</c:v>
                </c:pt>
                <c:pt idx="1026106">
                  <c:v>0</c:v>
                </c:pt>
                <c:pt idx="1026107">
                  <c:v>0</c:v>
                </c:pt>
                <c:pt idx="1026108">
                  <c:v>0</c:v>
                </c:pt>
                <c:pt idx="1026109">
                  <c:v>0</c:v>
                </c:pt>
                <c:pt idx="1026110">
                  <c:v>0</c:v>
                </c:pt>
                <c:pt idx="1026111">
                  <c:v>0</c:v>
                </c:pt>
                <c:pt idx="1026112">
                  <c:v>0</c:v>
                </c:pt>
                <c:pt idx="1026113">
                  <c:v>0</c:v>
                </c:pt>
                <c:pt idx="1026114">
                  <c:v>0</c:v>
                </c:pt>
                <c:pt idx="1026115">
                  <c:v>0</c:v>
                </c:pt>
                <c:pt idx="1026116">
                  <c:v>0</c:v>
                </c:pt>
                <c:pt idx="1026117">
                  <c:v>0</c:v>
                </c:pt>
                <c:pt idx="1026118">
                  <c:v>0</c:v>
                </c:pt>
                <c:pt idx="1026119">
                  <c:v>0</c:v>
                </c:pt>
                <c:pt idx="1026120">
                  <c:v>0</c:v>
                </c:pt>
                <c:pt idx="1026121">
                  <c:v>0</c:v>
                </c:pt>
                <c:pt idx="1026122">
                  <c:v>0</c:v>
                </c:pt>
                <c:pt idx="1026123">
                  <c:v>0</c:v>
                </c:pt>
                <c:pt idx="1026124">
                  <c:v>0</c:v>
                </c:pt>
                <c:pt idx="1026125">
                  <c:v>0</c:v>
                </c:pt>
                <c:pt idx="1026126">
                  <c:v>0</c:v>
                </c:pt>
                <c:pt idx="1026127">
                  <c:v>0</c:v>
                </c:pt>
                <c:pt idx="1026128">
                  <c:v>0</c:v>
                </c:pt>
                <c:pt idx="1026129">
                  <c:v>0</c:v>
                </c:pt>
                <c:pt idx="1026130">
                  <c:v>0</c:v>
                </c:pt>
                <c:pt idx="1026131">
                  <c:v>0</c:v>
                </c:pt>
                <c:pt idx="1026132">
                  <c:v>0</c:v>
                </c:pt>
                <c:pt idx="1026133">
                  <c:v>0</c:v>
                </c:pt>
                <c:pt idx="1026134">
                  <c:v>0</c:v>
                </c:pt>
                <c:pt idx="1026135">
                  <c:v>0</c:v>
                </c:pt>
                <c:pt idx="1026136">
                  <c:v>0</c:v>
                </c:pt>
                <c:pt idx="1026137">
                  <c:v>0</c:v>
                </c:pt>
                <c:pt idx="1026138">
                  <c:v>0</c:v>
                </c:pt>
                <c:pt idx="1026139">
                  <c:v>0</c:v>
                </c:pt>
                <c:pt idx="1026140">
                  <c:v>0</c:v>
                </c:pt>
                <c:pt idx="1026141">
                  <c:v>0</c:v>
                </c:pt>
                <c:pt idx="1026142">
                  <c:v>0</c:v>
                </c:pt>
                <c:pt idx="1026143">
                  <c:v>0</c:v>
                </c:pt>
                <c:pt idx="1026144">
                  <c:v>0</c:v>
                </c:pt>
                <c:pt idx="1026145">
                  <c:v>0</c:v>
                </c:pt>
                <c:pt idx="1026146">
                  <c:v>0</c:v>
                </c:pt>
                <c:pt idx="1026147">
                  <c:v>0</c:v>
                </c:pt>
                <c:pt idx="1026148">
                  <c:v>0</c:v>
                </c:pt>
                <c:pt idx="1026149">
                  <c:v>0</c:v>
                </c:pt>
                <c:pt idx="1026150">
                  <c:v>0</c:v>
                </c:pt>
                <c:pt idx="1026151">
                  <c:v>0</c:v>
                </c:pt>
                <c:pt idx="1026152">
                  <c:v>0</c:v>
                </c:pt>
                <c:pt idx="1026153">
                  <c:v>0</c:v>
                </c:pt>
                <c:pt idx="1026154">
                  <c:v>0</c:v>
                </c:pt>
                <c:pt idx="1026155">
                  <c:v>0</c:v>
                </c:pt>
                <c:pt idx="1026156">
                  <c:v>0</c:v>
                </c:pt>
                <c:pt idx="1026157">
                  <c:v>0</c:v>
                </c:pt>
                <c:pt idx="1026158">
                  <c:v>0</c:v>
                </c:pt>
                <c:pt idx="1026159">
                  <c:v>0</c:v>
                </c:pt>
                <c:pt idx="1026160">
                  <c:v>0</c:v>
                </c:pt>
                <c:pt idx="1026161">
                  <c:v>0</c:v>
                </c:pt>
                <c:pt idx="1026162">
                  <c:v>0</c:v>
                </c:pt>
                <c:pt idx="1026163">
                  <c:v>0</c:v>
                </c:pt>
                <c:pt idx="1026164">
                  <c:v>0</c:v>
                </c:pt>
                <c:pt idx="1026165">
                  <c:v>0</c:v>
                </c:pt>
                <c:pt idx="1026166">
                  <c:v>0</c:v>
                </c:pt>
                <c:pt idx="1026167">
                  <c:v>0</c:v>
                </c:pt>
                <c:pt idx="1026168">
                  <c:v>0</c:v>
                </c:pt>
                <c:pt idx="1026169">
                  <c:v>0</c:v>
                </c:pt>
                <c:pt idx="1026170">
                  <c:v>0</c:v>
                </c:pt>
                <c:pt idx="1026171">
                  <c:v>0</c:v>
                </c:pt>
                <c:pt idx="1026172">
                  <c:v>0</c:v>
                </c:pt>
                <c:pt idx="1026173">
                  <c:v>0</c:v>
                </c:pt>
                <c:pt idx="1026174">
                  <c:v>0</c:v>
                </c:pt>
                <c:pt idx="1026175">
                  <c:v>0</c:v>
                </c:pt>
                <c:pt idx="1026176">
                  <c:v>0</c:v>
                </c:pt>
                <c:pt idx="1026177">
                  <c:v>0</c:v>
                </c:pt>
                <c:pt idx="1026178">
                  <c:v>0</c:v>
                </c:pt>
                <c:pt idx="1026179">
                  <c:v>0</c:v>
                </c:pt>
                <c:pt idx="1026180">
                  <c:v>0</c:v>
                </c:pt>
                <c:pt idx="1026181">
                  <c:v>0</c:v>
                </c:pt>
                <c:pt idx="1026182">
                  <c:v>0</c:v>
                </c:pt>
                <c:pt idx="1026183">
                  <c:v>0</c:v>
                </c:pt>
                <c:pt idx="1026184">
                  <c:v>0</c:v>
                </c:pt>
                <c:pt idx="1026185">
                  <c:v>0</c:v>
                </c:pt>
                <c:pt idx="1026186">
                  <c:v>0</c:v>
                </c:pt>
                <c:pt idx="1026187">
                  <c:v>0</c:v>
                </c:pt>
                <c:pt idx="1026188">
                  <c:v>0</c:v>
                </c:pt>
                <c:pt idx="1026189">
                  <c:v>0</c:v>
                </c:pt>
                <c:pt idx="1026190">
                  <c:v>0</c:v>
                </c:pt>
                <c:pt idx="1026191">
                  <c:v>0</c:v>
                </c:pt>
                <c:pt idx="1026192">
                  <c:v>0</c:v>
                </c:pt>
                <c:pt idx="1026193">
                  <c:v>0</c:v>
                </c:pt>
                <c:pt idx="1026194">
                  <c:v>0</c:v>
                </c:pt>
                <c:pt idx="1026195">
                  <c:v>0</c:v>
                </c:pt>
                <c:pt idx="1026196">
                  <c:v>0</c:v>
                </c:pt>
                <c:pt idx="1026197">
                  <c:v>0</c:v>
                </c:pt>
                <c:pt idx="1026198">
                  <c:v>0</c:v>
                </c:pt>
                <c:pt idx="1026199">
                  <c:v>0</c:v>
                </c:pt>
                <c:pt idx="1026200">
                  <c:v>0</c:v>
                </c:pt>
                <c:pt idx="1026201">
                  <c:v>0</c:v>
                </c:pt>
                <c:pt idx="1026202">
                  <c:v>0</c:v>
                </c:pt>
                <c:pt idx="1026203">
                  <c:v>0</c:v>
                </c:pt>
                <c:pt idx="1026204">
                  <c:v>0</c:v>
                </c:pt>
                <c:pt idx="1026205">
                  <c:v>0</c:v>
                </c:pt>
                <c:pt idx="1026206">
                  <c:v>0</c:v>
                </c:pt>
                <c:pt idx="1026207">
                  <c:v>0</c:v>
                </c:pt>
                <c:pt idx="1026208">
                  <c:v>0</c:v>
                </c:pt>
                <c:pt idx="1026209">
                  <c:v>0</c:v>
                </c:pt>
                <c:pt idx="1026210">
                  <c:v>0</c:v>
                </c:pt>
                <c:pt idx="1026211">
                  <c:v>0</c:v>
                </c:pt>
                <c:pt idx="1026212">
                  <c:v>0</c:v>
                </c:pt>
                <c:pt idx="1026213">
                  <c:v>0</c:v>
                </c:pt>
                <c:pt idx="1026214">
                  <c:v>0</c:v>
                </c:pt>
                <c:pt idx="1026215">
                  <c:v>0</c:v>
                </c:pt>
                <c:pt idx="1026216">
                  <c:v>0</c:v>
                </c:pt>
                <c:pt idx="1026217">
                  <c:v>0</c:v>
                </c:pt>
                <c:pt idx="1026218">
                  <c:v>0</c:v>
                </c:pt>
                <c:pt idx="1026219">
                  <c:v>0</c:v>
                </c:pt>
                <c:pt idx="1026220">
                  <c:v>0</c:v>
                </c:pt>
                <c:pt idx="1026221">
                  <c:v>0</c:v>
                </c:pt>
                <c:pt idx="1026222">
                  <c:v>0</c:v>
                </c:pt>
                <c:pt idx="1026223">
                  <c:v>0</c:v>
                </c:pt>
                <c:pt idx="1026224">
                  <c:v>0</c:v>
                </c:pt>
                <c:pt idx="1026225">
                  <c:v>0</c:v>
                </c:pt>
                <c:pt idx="1026226">
                  <c:v>0</c:v>
                </c:pt>
                <c:pt idx="1026227">
                  <c:v>0</c:v>
                </c:pt>
                <c:pt idx="1026228">
                  <c:v>0</c:v>
                </c:pt>
                <c:pt idx="1026229">
                  <c:v>0</c:v>
                </c:pt>
                <c:pt idx="1026230">
                  <c:v>0</c:v>
                </c:pt>
                <c:pt idx="1026231">
                  <c:v>0</c:v>
                </c:pt>
                <c:pt idx="1026232">
                  <c:v>0</c:v>
                </c:pt>
                <c:pt idx="1026233">
                  <c:v>0</c:v>
                </c:pt>
                <c:pt idx="1026234">
                  <c:v>0</c:v>
                </c:pt>
                <c:pt idx="1026235">
                  <c:v>0</c:v>
                </c:pt>
                <c:pt idx="1026236">
                  <c:v>0</c:v>
                </c:pt>
                <c:pt idx="1026237">
                  <c:v>0</c:v>
                </c:pt>
                <c:pt idx="1026238">
                  <c:v>0</c:v>
                </c:pt>
                <c:pt idx="1026239">
                  <c:v>0</c:v>
                </c:pt>
                <c:pt idx="1026240">
                  <c:v>0</c:v>
                </c:pt>
                <c:pt idx="1026241">
                  <c:v>0</c:v>
                </c:pt>
                <c:pt idx="1026242">
                  <c:v>0</c:v>
                </c:pt>
                <c:pt idx="1026243">
                  <c:v>0</c:v>
                </c:pt>
                <c:pt idx="1026244">
                  <c:v>0</c:v>
                </c:pt>
                <c:pt idx="1026245">
                  <c:v>0</c:v>
                </c:pt>
                <c:pt idx="1026246">
                  <c:v>0</c:v>
                </c:pt>
                <c:pt idx="1026247">
                  <c:v>0</c:v>
                </c:pt>
                <c:pt idx="1026248">
                  <c:v>0</c:v>
                </c:pt>
                <c:pt idx="1026249">
                  <c:v>0</c:v>
                </c:pt>
                <c:pt idx="1026250">
                  <c:v>0</c:v>
                </c:pt>
                <c:pt idx="1026251">
                  <c:v>0</c:v>
                </c:pt>
                <c:pt idx="1026252">
                  <c:v>0</c:v>
                </c:pt>
                <c:pt idx="1026253">
                  <c:v>0</c:v>
                </c:pt>
                <c:pt idx="1026254">
                  <c:v>0</c:v>
                </c:pt>
                <c:pt idx="1026255">
                  <c:v>0</c:v>
                </c:pt>
                <c:pt idx="1026256">
                  <c:v>0</c:v>
                </c:pt>
                <c:pt idx="1026257">
                  <c:v>0</c:v>
                </c:pt>
                <c:pt idx="1026258">
                  <c:v>0</c:v>
                </c:pt>
                <c:pt idx="1026259">
                  <c:v>0</c:v>
                </c:pt>
                <c:pt idx="1026260">
                  <c:v>0</c:v>
                </c:pt>
                <c:pt idx="1026261">
                  <c:v>0</c:v>
                </c:pt>
                <c:pt idx="1026262">
                  <c:v>0</c:v>
                </c:pt>
                <c:pt idx="1026263">
                  <c:v>0</c:v>
                </c:pt>
                <c:pt idx="1026264">
                  <c:v>0</c:v>
                </c:pt>
                <c:pt idx="1026265">
                  <c:v>0</c:v>
                </c:pt>
                <c:pt idx="1026266">
                  <c:v>0</c:v>
                </c:pt>
                <c:pt idx="1026267">
                  <c:v>0</c:v>
                </c:pt>
                <c:pt idx="1026268">
                  <c:v>0</c:v>
                </c:pt>
                <c:pt idx="1026269">
                  <c:v>0</c:v>
                </c:pt>
                <c:pt idx="1026270">
                  <c:v>0</c:v>
                </c:pt>
                <c:pt idx="1026271">
                  <c:v>0</c:v>
                </c:pt>
                <c:pt idx="1026272">
                  <c:v>0</c:v>
                </c:pt>
                <c:pt idx="1026273">
                  <c:v>0</c:v>
                </c:pt>
                <c:pt idx="1026274">
                  <c:v>0</c:v>
                </c:pt>
                <c:pt idx="1026275">
                  <c:v>0</c:v>
                </c:pt>
                <c:pt idx="1026276">
                  <c:v>0</c:v>
                </c:pt>
                <c:pt idx="1026277">
                  <c:v>0</c:v>
                </c:pt>
                <c:pt idx="1026278">
                  <c:v>0</c:v>
                </c:pt>
                <c:pt idx="1026279">
                  <c:v>0</c:v>
                </c:pt>
                <c:pt idx="1026280">
                  <c:v>0</c:v>
                </c:pt>
                <c:pt idx="1026281">
                  <c:v>0</c:v>
                </c:pt>
                <c:pt idx="1026282">
                  <c:v>0</c:v>
                </c:pt>
                <c:pt idx="1026283">
                  <c:v>0</c:v>
                </c:pt>
                <c:pt idx="1026284">
                  <c:v>0</c:v>
                </c:pt>
                <c:pt idx="1026285">
                  <c:v>0</c:v>
                </c:pt>
                <c:pt idx="1026286">
                  <c:v>0</c:v>
                </c:pt>
                <c:pt idx="1026287">
                  <c:v>0</c:v>
                </c:pt>
                <c:pt idx="1026288">
                  <c:v>0</c:v>
                </c:pt>
                <c:pt idx="1026289">
                  <c:v>0</c:v>
                </c:pt>
                <c:pt idx="1026290">
                  <c:v>0</c:v>
                </c:pt>
                <c:pt idx="1026291">
                  <c:v>0</c:v>
                </c:pt>
                <c:pt idx="1026292">
                  <c:v>0</c:v>
                </c:pt>
                <c:pt idx="1026293">
                  <c:v>0</c:v>
                </c:pt>
                <c:pt idx="1026294">
                  <c:v>0</c:v>
                </c:pt>
                <c:pt idx="1026295">
                  <c:v>0</c:v>
                </c:pt>
                <c:pt idx="1026296">
                  <c:v>0</c:v>
                </c:pt>
                <c:pt idx="1026297">
                  <c:v>0</c:v>
                </c:pt>
                <c:pt idx="1026298">
                  <c:v>0</c:v>
                </c:pt>
                <c:pt idx="1026299">
                  <c:v>0</c:v>
                </c:pt>
                <c:pt idx="1026300">
                  <c:v>0</c:v>
                </c:pt>
                <c:pt idx="1026301">
                  <c:v>0</c:v>
                </c:pt>
                <c:pt idx="1026302">
                  <c:v>0</c:v>
                </c:pt>
                <c:pt idx="1026303">
                  <c:v>0</c:v>
                </c:pt>
                <c:pt idx="1026304">
                  <c:v>0</c:v>
                </c:pt>
                <c:pt idx="1026305">
                  <c:v>0</c:v>
                </c:pt>
                <c:pt idx="1026306">
                  <c:v>0</c:v>
                </c:pt>
                <c:pt idx="1026307">
                  <c:v>0</c:v>
                </c:pt>
                <c:pt idx="1026308">
                  <c:v>0</c:v>
                </c:pt>
                <c:pt idx="1026309">
                  <c:v>0</c:v>
                </c:pt>
                <c:pt idx="1026310">
                  <c:v>0</c:v>
                </c:pt>
                <c:pt idx="1026311">
                  <c:v>0</c:v>
                </c:pt>
                <c:pt idx="1026312">
                  <c:v>0</c:v>
                </c:pt>
                <c:pt idx="1026313">
                  <c:v>0</c:v>
                </c:pt>
                <c:pt idx="1026314">
                  <c:v>0</c:v>
                </c:pt>
                <c:pt idx="1026315">
                  <c:v>0</c:v>
                </c:pt>
                <c:pt idx="1026316">
                  <c:v>0</c:v>
                </c:pt>
                <c:pt idx="1026317">
                  <c:v>0</c:v>
                </c:pt>
                <c:pt idx="1026318">
                  <c:v>0</c:v>
                </c:pt>
                <c:pt idx="1026319">
                  <c:v>0</c:v>
                </c:pt>
                <c:pt idx="1026320">
                  <c:v>0</c:v>
                </c:pt>
                <c:pt idx="1026321">
                  <c:v>0</c:v>
                </c:pt>
                <c:pt idx="1026322">
                  <c:v>0</c:v>
                </c:pt>
                <c:pt idx="1026323">
                  <c:v>0</c:v>
                </c:pt>
                <c:pt idx="1026324">
                  <c:v>0</c:v>
                </c:pt>
                <c:pt idx="1026325">
                  <c:v>0</c:v>
                </c:pt>
                <c:pt idx="1026326">
                  <c:v>0</c:v>
                </c:pt>
                <c:pt idx="1026327">
                  <c:v>0</c:v>
                </c:pt>
                <c:pt idx="1026328">
                  <c:v>0</c:v>
                </c:pt>
                <c:pt idx="1026329">
                  <c:v>0</c:v>
                </c:pt>
                <c:pt idx="1026330">
                  <c:v>0</c:v>
                </c:pt>
                <c:pt idx="1026331">
                  <c:v>0</c:v>
                </c:pt>
                <c:pt idx="1026332">
                  <c:v>0</c:v>
                </c:pt>
                <c:pt idx="1026333">
                  <c:v>0</c:v>
                </c:pt>
                <c:pt idx="1026334">
                  <c:v>0</c:v>
                </c:pt>
                <c:pt idx="1026335">
                  <c:v>0</c:v>
                </c:pt>
                <c:pt idx="1026336">
                  <c:v>0</c:v>
                </c:pt>
                <c:pt idx="1026337">
                  <c:v>0</c:v>
                </c:pt>
                <c:pt idx="1026338">
                  <c:v>0</c:v>
                </c:pt>
                <c:pt idx="1026339">
                  <c:v>0</c:v>
                </c:pt>
                <c:pt idx="1026340">
                  <c:v>0</c:v>
                </c:pt>
                <c:pt idx="1026341">
                  <c:v>0</c:v>
                </c:pt>
                <c:pt idx="1026342">
                  <c:v>0</c:v>
                </c:pt>
                <c:pt idx="1026343">
                  <c:v>0</c:v>
                </c:pt>
                <c:pt idx="1026344">
                  <c:v>0</c:v>
                </c:pt>
                <c:pt idx="1026345">
                  <c:v>0</c:v>
                </c:pt>
                <c:pt idx="1026346">
                  <c:v>0</c:v>
                </c:pt>
                <c:pt idx="1026347">
                  <c:v>0</c:v>
                </c:pt>
                <c:pt idx="1026348">
                  <c:v>0</c:v>
                </c:pt>
                <c:pt idx="1026349">
                  <c:v>0</c:v>
                </c:pt>
                <c:pt idx="1026350">
                  <c:v>0</c:v>
                </c:pt>
                <c:pt idx="1026351">
                  <c:v>0</c:v>
                </c:pt>
                <c:pt idx="1026352">
                  <c:v>0</c:v>
                </c:pt>
                <c:pt idx="1026353">
                  <c:v>0</c:v>
                </c:pt>
                <c:pt idx="1026354">
                  <c:v>0</c:v>
                </c:pt>
                <c:pt idx="1026355">
                  <c:v>0</c:v>
                </c:pt>
                <c:pt idx="1026356">
                  <c:v>0</c:v>
                </c:pt>
                <c:pt idx="1026357">
                  <c:v>0</c:v>
                </c:pt>
                <c:pt idx="1026358">
                  <c:v>0</c:v>
                </c:pt>
                <c:pt idx="1026359">
                  <c:v>0</c:v>
                </c:pt>
                <c:pt idx="1026360">
                  <c:v>0</c:v>
                </c:pt>
                <c:pt idx="1026361">
                  <c:v>0</c:v>
                </c:pt>
                <c:pt idx="1026362">
                  <c:v>0</c:v>
                </c:pt>
                <c:pt idx="1026363">
                  <c:v>0</c:v>
                </c:pt>
                <c:pt idx="1026364">
                  <c:v>0</c:v>
                </c:pt>
                <c:pt idx="1026365">
                  <c:v>0</c:v>
                </c:pt>
                <c:pt idx="1026366">
                  <c:v>0</c:v>
                </c:pt>
                <c:pt idx="1026367">
                  <c:v>0</c:v>
                </c:pt>
                <c:pt idx="1026368">
                  <c:v>0</c:v>
                </c:pt>
                <c:pt idx="1026369">
                  <c:v>0</c:v>
                </c:pt>
                <c:pt idx="1026370">
                  <c:v>0</c:v>
                </c:pt>
                <c:pt idx="1026371">
                  <c:v>0</c:v>
                </c:pt>
                <c:pt idx="1026372">
                  <c:v>0</c:v>
                </c:pt>
                <c:pt idx="1026373">
                  <c:v>0</c:v>
                </c:pt>
                <c:pt idx="1026374">
                  <c:v>0</c:v>
                </c:pt>
                <c:pt idx="1026375">
                  <c:v>0</c:v>
                </c:pt>
                <c:pt idx="1026376">
                  <c:v>0</c:v>
                </c:pt>
                <c:pt idx="1026377">
                  <c:v>0</c:v>
                </c:pt>
                <c:pt idx="1026378">
                  <c:v>0</c:v>
                </c:pt>
                <c:pt idx="1026379">
                  <c:v>0</c:v>
                </c:pt>
                <c:pt idx="1026380">
                  <c:v>0</c:v>
                </c:pt>
                <c:pt idx="1026381">
                  <c:v>0</c:v>
                </c:pt>
                <c:pt idx="1026382">
                  <c:v>0</c:v>
                </c:pt>
                <c:pt idx="1026383">
                  <c:v>0</c:v>
                </c:pt>
                <c:pt idx="1026384">
                  <c:v>0</c:v>
                </c:pt>
                <c:pt idx="1026385">
                  <c:v>0</c:v>
                </c:pt>
                <c:pt idx="1026386">
                  <c:v>0</c:v>
                </c:pt>
                <c:pt idx="1026387">
                  <c:v>0</c:v>
                </c:pt>
                <c:pt idx="1026388">
                  <c:v>0</c:v>
                </c:pt>
                <c:pt idx="1026389">
                  <c:v>0</c:v>
                </c:pt>
                <c:pt idx="1026390">
                  <c:v>0</c:v>
                </c:pt>
                <c:pt idx="1026391">
                  <c:v>0</c:v>
                </c:pt>
                <c:pt idx="1026392">
                  <c:v>0</c:v>
                </c:pt>
                <c:pt idx="1026393">
                  <c:v>0</c:v>
                </c:pt>
                <c:pt idx="1026394">
                  <c:v>0</c:v>
                </c:pt>
                <c:pt idx="1026395">
                  <c:v>0</c:v>
                </c:pt>
                <c:pt idx="1026396">
                  <c:v>0</c:v>
                </c:pt>
                <c:pt idx="1026397">
                  <c:v>0</c:v>
                </c:pt>
                <c:pt idx="1026398">
                  <c:v>0</c:v>
                </c:pt>
                <c:pt idx="1026399">
                  <c:v>0</c:v>
                </c:pt>
                <c:pt idx="1026400">
                  <c:v>0</c:v>
                </c:pt>
                <c:pt idx="1026401">
                  <c:v>0</c:v>
                </c:pt>
                <c:pt idx="1026402">
                  <c:v>0</c:v>
                </c:pt>
                <c:pt idx="1026403">
                  <c:v>0</c:v>
                </c:pt>
                <c:pt idx="1026404">
                  <c:v>0</c:v>
                </c:pt>
                <c:pt idx="1026405">
                  <c:v>0</c:v>
                </c:pt>
                <c:pt idx="1026406">
                  <c:v>0</c:v>
                </c:pt>
                <c:pt idx="1026407">
                  <c:v>0</c:v>
                </c:pt>
                <c:pt idx="1026408">
                  <c:v>0</c:v>
                </c:pt>
                <c:pt idx="1026409">
                  <c:v>0</c:v>
                </c:pt>
                <c:pt idx="1026410">
                  <c:v>0</c:v>
                </c:pt>
                <c:pt idx="1026411">
                  <c:v>0</c:v>
                </c:pt>
                <c:pt idx="1026412">
                  <c:v>0</c:v>
                </c:pt>
                <c:pt idx="1026413">
                  <c:v>0</c:v>
                </c:pt>
                <c:pt idx="1026414">
                  <c:v>0</c:v>
                </c:pt>
                <c:pt idx="1026415">
                  <c:v>0</c:v>
                </c:pt>
                <c:pt idx="1026416">
                  <c:v>0</c:v>
                </c:pt>
                <c:pt idx="1026417">
                  <c:v>0</c:v>
                </c:pt>
                <c:pt idx="1026418">
                  <c:v>0</c:v>
                </c:pt>
                <c:pt idx="1026419">
                  <c:v>0</c:v>
                </c:pt>
                <c:pt idx="1026420">
                  <c:v>0</c:v>
                </c:pt>
                <c:pt idx="1026421">
                  <c:v>0</c:v>
                </c:pt>
                <c:pt idx="1026422">
                  <c:v>0</c:v>
                </c:pt>
                <c:pt idx="1026423">
                  <c:v>0</c:v>
                </c:pt>
                <c:pt idx="1026424">
                  <c:v>0</c:v>
                </c:pt>
                <c:pt idx="1026425">
                  <c:v>0</c:v>
                </c:pt>
                <c:pt idx="1026426">
                  <c:v>0</c:v>
                </c:pt>
                <c:pt idx="1026427">
                  <c:v>0</c:v>
                </c:pt>
                <c:pt idx="1026428">
                  <c:v>0</c:v>
                </c:pt>
                <c:pt idx="1026429">
                  <c:v>0</c:v>
                </c:pt>
                <c:pt idx="1026430">
                  <c:v>0</c:v>
                </c:pt>
                <c:pt idx="1026431">
                  <c:v>0</c:v>
                </c:pt>
                <c:pt idx="1026432">
                  <c:v>0</c:v>
                </c:pt>
                <c:pt idx="1026433">
                  <c:v>0</c:v>
                </c:pt>
                <c:pt idx="1026434">
                  <c:v>0</c:v>
                </c:pt>
                <c:pt idx="1026435">
                  <c:v>0</c:v>
                </c:pt>
                <c:pt idx="1026436">
                  <c:v>0</c:v>
                </c:pt>
                <c:pt idx="1026437">
                  <c:v>0</c:v>
                </c:pt>
                <c:pt idx="1026438">
                  <c:v>0</c:v>
                </c:pt>
                <c:pt idx="1026439">
                  <c:v>0</c:v>
                </c:pt>
                <c:pt idx="1026440">
                  <c:v>0</c:v>
                </c:pt>
                <c:pt idx="1026441">
                  <c:v>0</c:v>
                </c:pt>
                <c:pt idx="1026442">
                  <c:v>0</c:v>
                </c:pt>
                <c:pt idx="1026443">
                  <c:v>0</c:v>
                </c:pt>
                <c:pt idx="1026444">
                  <c:v>0</c:v>
                </c:pt>
                <c:pt idx="1026445">
                  <c:v>0</c:v>
                </c:pt>
                <c:pt idx="1026446">
                  <c:v>0</c:v>
                </c:pt>
                <c:pt idx="1026447">
                  <c:v>0</c:v>
                </c:pt>
                <c:pt idx="1026448">
                  <c:v>0</c:v>
                </c:pt>
                <c:pt idx="1026449">
                  <c:v>0</c:v>
                </c:pt>
                <c:pt idx="1026450">
                  <c:v>0</c:v>
                </c:pt>
                <c:pt idx="1026451">
                  <c:v>0</c:v>
                </c:pt>
                <c:pt idx="1026452">
                  <c:v>0</c:v>
                </c:pt>
                <c:pt idx="1026453">
                  <c:v>0</c:v>
                </c:pt>
                <c:pt idx="1026454">
                  <c:v>0</c:v>
                </c:pt>
                <c:pt idx="1026455">
                  <c:v>0</c:v>
                </c:pt>
                <c:pt idx="1026456">
                  <c:v>0</c:v>
                </c:pt>
                <c:pt idx="1026457">
                  <c:v>0</c:v>
                </c:pt>
                <c:pt idx="1026458">
                  <c:v>0</c:v>
                </c:pt>
                <c:pt idx="1026459">
                  <c:v>0</c:v>
                </c:pt>
                <c:pt idx="1026460">
                  <c:v>0</c:v>
                </c:pt>
                <c:pt idx="1026461">
                  <c:v>0</c:v>
                </c:pt>
                <c:pt idx="1026462">
                  <c:v>0</c:v>
                </c:pt>
                <c:pt idx="1026463">
                  <c:v>0</c:v>
                </c:pt>
                <c:pt idx="1026464">
                  <c:v>0</c:v>
                </c:pt>
                <c:pt idx="1026465">
                  <c:v>0</c:v>
                </c:pt>
                <c:pt idx="1026466">
                  <c:v>0</c:v>
                </c:pt>
                <c:pt idx="1026467">
                  <c:v>0</c:v>
                </c:pt>
                <c:pt idx="1026468">
                  <c:v>0</c:v>
                </c:pt>
                <c:pt idx="1026469">
                  <c:v>0</c:v>
                </c:pt>
                <c:pt idx="1026470">
                  <c:v>0</c:v>
                </c:pt>
                <c:pt idx="1026471">
                  <c:v>0</c:v>
                </c:pt>
                <c:pt idx="1026472">
                  <c:v>0</c:v>
                </c:pt>
                <c:pt idx="1026473">
                  <c:v>0</c:v>
                </c:pt>
                <c:pt idx="1026474">
                  <c:v>0</c:v>
                </c:pt>
                <c:pt idx="1026475">
                  <c:v>0</c:v>
                </c:pt>
                <c:pt idx="1026476">
                  <c:v>0</c:v>
                </c:pt>
                <c:pt idx="1026477">
                  <c:v>0</c:v>
                </c:pt>
                <c:pt idx="1026478">
                  <c:v>0</c:v>
                </c:pt>
                <c:pt idx="1026479">
                  <c:v>0</c:v>
                </c:pt>
                <c:pt idx="1026480">
                  <c:v>0</c:v>
                </c:pt>
                <c:pt idx="1026481">
                  <c:v>0</c:v>
                </c:pt>
                <c:pt idx="1026482">
                  <c:v>0</c:v>
                </c:pt>
                <c:pt idx="1026483">
                  <c:v>0</c:v>
                </c:pt>
                <c:pt idx="1026484">
                  <c:v>0</c:v>
                </c:pt>
                <c:pt idx="1026485">
                  <c:v>0</c:v>
                </c:pt>
                <c:pt idx="1026486">
                  <c:v>0</c:v>
                </c:pt>
                <c:pt idx="1026487">
                  <c:v>0</c:v>
                </c:pt>
                <c:pt idx="1026488">
                  <c:v>0</c:v>
                </c:pt>
                <c:pt idx="1026489">
                  <c:v>0</c:v>
                </c:pt>
                <c:pt idx="1026490">
                  <c:v>0</c:v>
                </c:pt>
                <c:pt idx="1026491">
                  <c:v>0</c:v>
                </c:pt>
                <c:pt idx="1026492">
                  <c:v>0</c:v>
                </c:pt>
                <c:pt idx="1026493">
                  <c:v>0</c:v>
                </c:pt>
                <c:pt idx="1026494">
                  <c:v>0</c:v>
                </c:pt>
                <c:pt idx="1026495">
                  <c:v>0</c:v>
                </c:pt>
                <c:pt idx="1026496">
                  <c:v>0</c:v>
                </c:pt>
                <c:pt idx="1026497">
                  <c:v>0</c:v>
                </c:pt>
                <c:pt idx="1026498">
                  <c:v>0</c:v>
                </c:pt>
                <c:pt idx="1026499">
                  <c:v>0</c:v>
                </c:pt>
                <c:pt idx="1026500">
                  <c:v>0</c:v>
                </c:pt>
                <c:pt idx="1026501">
                  <c:v>0</c:v>
                </c:pt>
                <c:pt idx="1026502">
                  <c:v>0</c:v>
                </c:pt>
                <c:pt idx="1026503">
                  <c:v>0</c:v>
                </c:pt>
                <c:pt idx="1026504">
                  <c:v>0</c:v>
                </c:pt>
                <c:pt idx="1026505">
                  <c:v>0</c:v>
                </c:pt>
                <c:pt idx="1026506">
                  <c:v>0</c:v>
                </c:pt>
                <c:pt idx="1026507">
                  <c:v>0</c:v>
                </c:pt>
                <c:pt idx="1026508">
                  <c:v>0</c:v>
                </c:pt>
                <c:pt idx="1026509">
                  <c:v>0</c:v>
                </c:pt>
                <c:pt idx="1026510">
                  <c:v>0</c:v>
                </c:pt>
                <c:pt idx="1026511">
                  <c:v>0</c:v>
                </c:pt>
                <c:pt idx="1026512">
                  <c:v>0</c:v>
                </c:pt>
                <c:pt idx="1026513">
                  <c:v>0</c:v>
                </c:pt>
                <c:pt idx="1026514">
                  <c:v>0</c:v>
                </c:pt>
                <c:pt idx="1026515">
                  <c:v>0</c:v>
                </c:pt>
                <c:pt idx="1026516">
                  <c:v>0</c:v>
                </c:pt>
                <c:pt idx="1026517">
                  <c:v>0</c:v>
                </c:pt>
                <c:pt idx="1026518">
                  <c:v>0</c:v>
                </c:pt>
                <c:pt idx="1026519">
                  <c:v>0</c:v>
                </c:pt>
                <c:pt idx="1026520">
                  <c:v>0</c:v>
                </c:pt>
                <c:pt idx="1026521">
                  <c:v>0</c:v>
                </c:pt>
                <c:pt idx="1026522">
                  <c:v>0</c:v>
                </c:pt>
                <c:pt idx="1026523">
                  <c:v>0</c:v>
                </c:pt>
                <c:pt idx="1026524">
                  <c:v>0</c:v>
                </c:pt>
                <c:pt idx="1026525">
                  <c:v>0</c:v>
                </c:pt>
                <c:pt idx="1026526">
                  <c:v>0</c:v>
                </c:pt>
                <c:pt idx="1026527">
                  <c:v>0</c:v>
                </c:pt>
                <c:pt idx="1026528">
                  <c:v>0</c:v>
                </c:pt>
                <c:pt idx="1026529">
                  <c:v>0</c:v>
                </c:pt>
                <c:pt idx="1026530">
                  <c:v>0</c:v>
                </c:pt>
                <c:pt idx="1026531">
                  <c:v>0</c:v>
                </c:pt>
                <c:pt idx="1026532">
                  <c:v>0</c:v>
                </c:pt>
                <c:pt idx="1026533">
                  <c:v>0</c:v>
                </c:pt>
                <c:pt idx="1026534">
                  <c:v>0</c:v>
                </c:pt>
                <c:pt idx="1026535">
                  <c:v>0</c:v>
                </c:pt>
                <c:pt idx="1026536">
                  <c:v>0</c:v>
                </c:pt>
                <c:pt idx="1026537">
                  <c:v>0</c:v>
                </c:pt>
                <c:pt idx="1026538">
                  <c:v>0</c:v>
                </c:pt>
                <c:pt idx="1026539">
                  <c:v>0</c:v>
                </c:pt>
                <c:pt idx="1026540">
                  <c:v>0</c:v>
                </c:pt>
                <c:pt idx="1026541">
                  <c:v>0</c:v>
                </c:pt>
                <c:pt idx="1026542">
                  <c:v>0</c:v>
                </c:pt>
                <c:pt idx="1026543">
                  <c:v>0</c:v>
                </c:pt>
                <c:pt idx="1026544">
                  <c:v>0</c:v>
                </c:pt>
                <c:pt idx="1026545">
                  <c:v>0</c:v>
                </c:pt>
                <c:pt idx="1026546">
                  <c:v>0</c:v>
                </c:pt>
                <c:pt idx="1026547">
                  <c:v>0</c:v>
                </c:pt>
                <c:pt idx="1026548">
                  <c:v>0</c:v>
                </c:pt>
                <c:pt idx="1026549">
                  <c:v>0</c:v>
                </c:pt>
                <c:pt idx="1026550">
                  <c:v>0</c:v>
                </c:pt>
                <c:pt idx="1026551">
                  <c:v>0</c:v>
                </c:pt>
                <c:pt idx="1026552">
                  <c:v>0</c:v>
                </c:pt>
                <c:pt idx="1026553">
                  <c:v>0</c:v>
                </c:pt>
                <c:pt idx="1026554">
                  <c:v>0</c:v>
                </c:pt>
                <c:pt idx="1026555">
                  <c:v>0</c:v>
                </c:pt>
                <c:pt idx="1026556">
                  <c:v>0</c:v>
                </c:pt>
                <c:pt idx="1026557">
                  <c:v>0</c:v>
                </c:pt>
                <c:pt idx="1026558">
                  <c:v>0</c:v>
                </c:pt>
                <c:pt idx="1026559">
                  <c:v>0</c:v>
                </c:pt>
                <c:pt idx="1026560">
                  <c:v>0</c:v>
                </c:pt>
                <c:pt idx="1026561">
                  <c:v>0</c:v>
                </c:pt>
                <c:pt idx="1026562">
                  <c:v>0</c:v>
                </c:pt>
                <c:pt idx="1026563">
                  <c:v>0</c:v>
                </c:pt>
                <c:pt idx="1026564">
                  <c:v>0</c:v>
                </c:pt>
                <c:pt idx="1026565">
                  <c:v>0</c:v>
                </c:pt>
                <c:pt idx="1026566">
                  <c:v>0</c:v>
                </c:pt>
                <c:pt idx="1026567">
                  <c:v>0</c:v>
                </c:pt>
                <c:pt idx="1026568">
                  <c:v>0</c:v>
                </c:pt>
                <c:pt idx="1026569">
                  <c:v>0</c:v>
                </c:pt>
                <c:pt idx="1026570">
                  <c:v>0</c:v>
                </c:pt>
                <c:pt idx="1026571">
                  <c:v>0</c:v>
                </c:pt>
                <c:pt idx="1026572">
                  <c:v>0</c:v>
                </c:pt>
                <c:pt idx="1026573">
                  <c:v>0</c:v>
                </c:pt>
                <c:pt idx="1026574">
                  <c:v>0</c:v>
                </c:pt>
                <c:pt idx="1026575">
                  <c:v>0</c:v>
                </c:pt>
                <c:pt idx="1026576">
                  <c:v>0</c:v>
                </c:pt>
                <c:pt idx="1026577">
                  <c:v>0</c:v>
                </c:pt>
                <c:pt idx="1026578">
                  <c:v>0</c:v>
                </c:pt>
                <c:pt idx="1026579">
                  <c:v>0</c:v>
                </c:pt>
                <c:pt idx="1026580">
                  <c:v>0</c:v>
                </c:pt>
                <c:pt idx="1026581">
                  <c:v>0</c:v>
                </c:pt>
                <c:pt idx="1026582">
                  <c:v>0</c:v>
                </c:pt>
                <c:pt idx="1026583">
                  <c:v>0</c:v>
                </c:pt>
                <c:pt idx="1026584">
                  <c:v>0</c:v>
                </c:pt>
                <c:pt idx="1026585">
                  <c:v>0</c:v>
                </c:pt>
                <c:pt idx="1026586">
                  <c:v>0</c:v>
                </c:pt>
                <c:pt idx="1026587">
                  <c:v>0</c:v>
                </c:pt>
                <c:pt idx="1026588">
                  <c:v>0</c:v>
                </c:pt>
                <c:pt idx="1026589">
                  <c:v>0</c:v>
                </c:pt>
                <c:pt idx="1026590">
                  <c:v>0</c:v>
                </c:pt>
                <c:pt idx="1026591">
                  <c:v>0</c:v>
                </c:pt>
                <c:pt idx="1026592">
                  <c:v>0</c:v>
                </c:pt>
                <c:pt idx="1026593">
                  <c:v>0</c:v>
                </c:pt>
                <c:pt idx="1026594">
                  <c:v>0</c:v>
                </c:pt>
                <c:pt idx="1026595">
                  <c:v>0</c:v>
                </c:pt>
                <c:pt idx="1026596">
                  <c:v>0</c:v>
                </c:pt>
                <c:pt idx="1026597">
                  <c:v>0</c:v>
                </c:pt>
                <c:pt idx="1026598">
                  <c:v>0</c:v>
                </c:pt>
                <c:pt idx="1026599">
                  <c:v>0</c:v>
                </c:pt>
                <c:pt idx="1026600">
                  <c:v>0</c:v>
                </c:pt>
                <c:pt idx="1026601">
                  <c:v>0</c:v>
                </c:pt>
                <c:pt idx="1026602">
                  <c:v>0</c:v>
                </c:pt>
                <c:pt idx="1026603">
                  <c:v>0</c:v>
                </c:pt>
                <c:pt idx="1026604">
                  <c:v>0</c:v>
                </c:pt>
                <c:pt idx="1026605">
                  <c:v>0</c:v>
                </c:pt>
                <c:pt idx="1026606">
                  <c:v>0</c:v>
                </c:pt>
                <c:pt idx="1026607">
                  <c:v>0</c:v>
                </c:pt>
                <c:pt idx="1026608">
                  <c:v>0</c:v>
                </c:pt>
                <c:pt idx="1026609">
                  <c:v>0</c:v>
                </c:pt>
                <c:pt idx="1026610">
                  <c:v>0</c:v>
                </c:pt>
                <c:pt idx="1026611">
                  <c:v>0</c:v>
                </c:pt>
                <c:pt idx="1026612">
                  <c:v>0</c:v>
                </c:pt>
                <c:pt idx="1026613">
                  <c:v>0</c:v>
                </c:pt>
                <c:pt idx="1026614">
                  <c:v>0</c:v>
                </c:pt>
                <c:pt idx="1026615">
                  <c:v>0</c:v>
                </c:pt>
                <c:pt idx="1026616">
                  <c:v>0</c:v>
                </c:pt>
                <c:pt idx="1026617">
                  <c:v>0</c:v>
                </c:pt>
                <c:pt idx="1026618">
                  <c:v>0</c:v>
                </c:pt>
                <c:pt idx="1026619">
                  <c:v>0</c:v>
                </c:pt>
                <c:pt idx="1026620">
                  <c:v>0</c:v>
                </c:pt>
                <c:pt idx="1026621">
                  <c:v>0</c:v>
                </c:pt>
                <c:pt idx="1026622">
                  <c:v>0</c:v>
                </c:pt>
                <c:pt idx="1026623">
                  <c:v>0</c:v>
                </c:pt>
                <c:pt idx="1026624">
                  <c:v>0</c:v>
                </c:pt>
                <c:pt idx="1026625">
                  <c:v>0</c:v>
                </c:pt>
                <c:pt idx="1026626">
                  <c:v>0</c:v>
                </c:pt>
                <c:pt idx="1026627">
                  <c:v>0</c:v>
                </c:pt>
                <c:pt idx="1026628">
                  <c:v>0</c:v>
                </c:pt>
                <c:pt idx="1026629">
                  <c:v>0</c:v>
                </c:pt>
                <c:pt idx="1026630">
                  <c:v>0</c:v>
                </c:pt>
                <c:pt idx="1026631">
                  <c:v>0</c:v>
                </c:pt>
                <c:pt idx="1026632">
                  <c:v>0</c:v>
                </c:pt>
                <c:pt idx="1026633">
                  <c:v>0</c:v>
                </c:pt>
                <c:pt idx="1026634">
                  <c:v>0</c:v>
                </c:pt>
                <c:pt idx="1026635">
                  <c:v>0</c:v>
                </c:pt>
                <c:pt idx="1026636">
                  <c:v>0</c:v>
                </c:pt>
                <c:pt idx="1026637">
                  <c:v>0</c:v>
                </c:pt>
                <c:pt idx="1026638">
                  <c:v>0</c:v>
                </c:pt>
                <c:pt idx="1026639">
                  <c:v>0</c:v>
                </c:pt>
                <c:pt idx="1026640">
                  <c:v>0</c:v>
                </c:pt>
                <c:pt idx="1026641">
                  <c:v>0</c:v>
                </c:pt>
                <c:pt idx="1026642">
                  <c:v>0</c:v>
                </c:pt>
                <c:pt idx="1026643">
                  <c:v>0</c:v>
                </c:pt>
                <c:pt idx="1026644">
                  <c:v>0</c:v>
                </c:pt>
                <c:pt idx="1026645">
                  <c:v>0</c:v>
                </c:pt>
                <c:pt idx="1026646">
                  <c:v>0</c:v>
                </c:pt>
                <c:pt idx="1026647">
                  <c:v>0</c:v>
                </c:pt>
                <c:pt idx="1026648">
                  <c:v>0</c:v>
                </c:pt>
                <c:pt idx="1026649">
                  <c:v>0</c:v>
                </c:pt>
                <c:pt idx="1026650">
                  <c:v>0</c:v>
                </c:pt>
                <c:pt idx="1026651">
                  <c:v>0</c:v>
                </c:pt>
                <c:pt idx="1026652">
                  <c:v>0</c:v>
                </c:pt>
                <c:pt idx="1026653">
                  <c:v>0</c:v>
                </c:pt>
                <c:pt idx="1026654">
                  <c:v>0</c:v>
                </c:pt>
                <c:pt idx="1026655">
                  <c:v>0</c:v>
                </c:pt>
                <c:pt idx="1026656">
                  <c:v>0</c:v>
                </c:pt>
                <c:pt idx="1026657">
                  <c:v>0</c:v>
                </c:pt>
                <c:pt idx="1026658">
                  <c:v>0</c:v>
                </c:pt>
                <c:pt idx="1026659">
                  <c:v>0</c:v>
                </c:pt>
                <c:pt idx="1026660">
                  <c:v>0</c:v>
                </c:pt>
                <c:pt idx="1026661">
                  <c:v>0</c:v>
                </c:pt>
                <c:pt idx="1026662">
                  <c:v>0</c:v>
                </c:pt>
                <c:pt idx="1026663">
                  <c:v>0</c:v>
                </c:pt>
                <c:pt idx="1026664">
                  <c:v>0</c:v>
                </c:pt>
                <c:pt idx="1026665">
                  <c:v>0</c:v>
                </c:pt>
                <c:pt idx="1026666">
                  <c:v>0</c:v>
                </c:pt>
                <c:pt idx="1026667">
                  <c:v>0</c:v>
                </c:pt>
                <c:pt idx="1026668">
                  <c:v>0</c:v>
                </c:pt>
                <c:pt idx="1026669">
                  <c:v>0</c:v>
                </c:pt>
                <c:pt idx="1026670">
                  <c:v>0</c:v>
                </c:pt>
                <c:pt idx="1026671">
                  <c:v>0</c:v>
                </c:pt>
                <c:pt idx="1026672">
                  <c:v>0</c:v>
                </c:pt>
                <c:pt idx="1026673">
                  <c:v>0</c:v>
                </c:pt>
                <c:pt idx="1026674">
                  <c:v>0</c:v>
                </c:pt>
                <c:pt idx="1026675">
                  <c:v>0</c:v>
                </c:pt>
                <c:pt idx="1026676">
                  <c:v>0</c:v>
                </c:pt>
                <c:pt idx="1026677">
                  <c:v>0</c:v>
                </c:pt>
                <c:pt idx="1026678">
                  <c:v>0</c:v>
                </c:pt>
                <c:pt idx="1026679">
                  <c:v>0</c:v>
                </c:pt>
                <c:pt idx="1026680">
                  <c:v>0</c:v>
                </c:pt>
                <c:pt idx="1026681">
                  <c:v>0</c:v>
                </c:pt>
                <c:pt idx="1026682">
                  <c:v>0</c:v>
                </c:pt>
                <c:pt idx="1026683">
                  <c:v>0</c:v>
                </c:pt>
                <c:pt idx="1026684">
                  <c:v>0</c:v>
                </c:pt>
                <c:pt idx="1026685">
                  <c:v>0</c:v>
                </c:pt>
                <c:pt idx="1026686">
                  <c:v>0</c:v>
                </c:pt>
                <c:pt idx="1026687">
                  <c:v>0</c:v>
                </c:pt>
                <c:pt idx="1026688">
                  <c:v>0</c:v>
                </c:pt>
                <c:pt idx="1026689">
                  <c:v>0</c:v>
                </c:pt>
                <c:pt idx="1026690">
                  <c:v>0</c:v>
                </c:pt>
                <c:pt idx="1026691">
                  <c:v>0</c:v>
                </c:pt>
                <c:pt idx="1026692">
                  <c:v>0</c:v>
                </c:pt>
                <c:pt idx="1026693">
                  <c:v>0</c:v>
                </c:pt>
                <c:pt idx="1026694">
                  <c:v>0</c:v>
                </c:pt>
                <c:pt idx="1026695">
                  <c:v>0</c:v>
                </c:pt>
                <c:pt idx="1026696">
                  <c:v>0</c:v>
                </c:pt>
                <c:pt idx="1026697">
                  <c:v>0</c:v>
                </c:pt>
                <c:pt idx="1026698">
                  <c:v>0</c:v>
                </c:pt>
                <c:pt idx="1026699">
                  <c:v>0</c:v>
                </c:pt>
                <c:pt idx="1026700">
                  <c:v>0</c:v>
                </c:pt>
                <c:pt idx="1026701">
                  <c:v>0</c:v>
                </c:pt>
                <c:pt idx="1026702">
                  <c:v>0</c:v>
                </c:pt>
                <c:pt idx="1026703">
                  <c:v>0</c:v>
                </c:pt>
                <c:pt idx="1026704">
                  <c:v>0</c:v>
                </c:pt>
                <c:pt idx="1026705">
                  <c:v>0</c:v>
                </c:pt>
                <c:pt idx="1026706">
                  <c:v>0</c:v>
                </c:pt>
                <c:pt idx="1026707">
                  <c:v>0</c:v>
                </c:pt>
                <c:pt idx="1026708">
                  <c:v>0</c:v>
                </c:pt>
                <c:pt idx="1026709">
                  <c:v>0</c:v>
                </c:pt>
                <c:pt idx="1026710">
                  <c:v>0</c:v>
                </c:pt>
                <c:pt idx="1026711">
                  <c:v>0</c:v>
                </c:pt>
                <c:pt idx="1026712">
                  <c:v>0</c:v>
                </c:pt>
                <c:pt idx="1026713">
                  <c:v>0</c:v>
                </c:pt>
                <c:pt idx="1026714">
                  <c:v>0</c:v>
                </c:pt>
                <c:pt idx="1026715">
                  <c:v>0</c:v>
                </c:pt>
                <c:pt idx="1026716">
                  <c:v>0</c:v>
                </c:pt>
                <c:pt idx="1026717">
                  <c:v>0</c:v>
                </c:pt>
                <c:pt idx="1026718">
                  <c:v>0</c:v>
                </c:pt>
                <c:pt idx="1026719">
                  <c:v>0</c:v>
                </c:pt>
                <c:pt idx="1026720">
                  <c:v>0</c:v>
                </c:pt>
                <c:pt idx="1026721">
                  <c:v>0</c:v>
                </c:pt>
                <c:pt idx="1026722">
                  <c:v>0</c:v>
                </c:pt>
                <c:pt idx="1026723">
                  <c:v>0</c:v>
                </c:pt>
                <c:pt idx="1026724">
                  <c:v>0</c:v>
                </c:pt>
                <c:pt idx="1026725">
                  <c:v>0</c:v>
                </c:pt>
                <c:pt idx="1026726">
                  <c:v>0</c:v>
                </c:pt>
                <c:pt idx="1026727">
                  <c:v>0</c:v>
                </c:pt>
                <c:pt idx="1026728">
                  <c:v>0</c:v>
                </c:pt>
                <c:pt idx="1026729">
                  <c:v>0</c:v>
                </c:pt>
                <c:pt idx="1026730">
                  <c:v>0</c:v>
                </c:pt>
                <c:pt idx="1026731">
                  <c:v>0</c:v>
                </c:pt>
                <c:pt idx="1026732">
                  <c:v>0</c:v>
                </c:pt>
                <c:pt idx="1026733">
                  <c:v>0</c:v>
                </c:pt>
                <c:pt idx="1026734">
                  <c:v>0</c:v>
                </c:pt>
                <c:pt idx="1026735">
                  <c:v>0</c:v>
                </c:pt>
                <c:pt idx="1026736">
                  <c:v>0</c:v>
                </c:pt>
                <c:pt idx="1026737">
                  <c:v>0</c:v>
                </c:pt>
                <c:pt idx="1026738">
                  <c:v>0</c:v>
                </c:pt>
                <c:pt idx="1026739">
                  <c:v>0</c:v>
                </c:pt>
                <c:pt idx="1026740">
                  <c:v>0</c:v>
                </c:pt>
                <c:pt idx="1026741">
                  <c:v>0</c:v>
                </c:pt>
                <c:pt idx="1026742">
                  <c:v>0</c:v>
                </c:pt>
                <c:pt idx="1026743">
                  <c:v>0</c:v>
                </c:pt>
                <c:pt idx="1026744">
                  <c:v>0</c:v>
                </c:pt>
                <c:pt idx="1026745">
                  <c:v>0</c:v>
                </c:pt>
                <c:pt idx="1026746">
                  <c:v>0</c:v>
                </c:pt>
                <c:pt idx="1026747">
                  <c:v>0</c:v>
                </c:pt>
                <c:pt idx="1026748">
                  <c:v>0</c:v>
                </c:pt>
                <c:pt idx="1026749">
                  <c:v>0</c:v>
                </c:pt>
                <c:pt idx="1026750">
                  <c:v>0</c:v>
                </c:pt>
                <c:pt idx="1026751">
                  <c:v>0</c:v>
                </c:pt>
                <c:pt idx="1026752">
                  <c:v>0</c:v>
                </c:pt>
                <c:pt idx="1026753">
                  <c:v>0</c:v>
                </c:pt>
                <c:pt idx="1026754">
                  <c:v>0</c:v>
                </c:pt>
                <c:pt idx="1026755">
                  <c:v>0</c:v>
                </c:pt>
                <c:pt idx="1026756">
                  <c:v>0</c:v>
                </c:pt>
                <c:pt idx="1026757">
                  <c:v>0</c:v>
                </c:pt>
                <c:pt idx="1026758">
                  <c:v>0</c:v>
                </c:pt>
                <c:pt idx="1026759">
                  <c:v>0</c:v>
                </c:pt>
                <c:pt idx="1026760">
                  <c:v>0</c:v>
                </c:pt>
                <c:pt idx="1026761">
                  <c:v>0</c:v>
                </c:pt>
                <c:pt idx="1026762">
                  <c:v>0</c:v>
                </c:pt>
                <c:pt idx="1026763">
                  <c:v>0</c:v>
                </c:pt>
                <c:pt idx="1026764">
                  <c:v>0</c:v>
                </c:pt>
                <c:pt idx="1026765">
                  <c:v>0</c:v>
                </c:pt>
                <c:pt idx="1026766">
                  <c:v>0</c:v>
                </c:pt>
                <c:pt idx="1026767">
                  <c:v>0</c:v>
                </c:pt>
                <c:pt idx="1026768">
                  <c:v>0</c:v>
                </c:pt>
                <c:pt idx="1026769">
                  <c:v>0</c:v>
                </c:pt>
                <c:pt idx="1026770">
                  <c:v>0</c:v>
                </c:pt>
                <c:pt idx="1026771">
                  <c:v>0</c:v>
                </c:pt>
                <c:pt idx="1026772">
                  <c:v>0</c:v>
                </c:pt>
                <c:pt idx="1026773">
                  <c:v>0</c:v>
                </c:pt>
                <c:pt idx="1026774">
                  <c:v>0</c:v>
                </c:pt>
                <c:pt idx="1026775">
                  <c:v>0</c:v>
                </c:pt>
                <c:pt idx="1026776">
                  <c:v>0</c:v>
                </c:pt>
                <c:pt idx="1026777">
                  <c:v>0</c:v>
                </c:pt>
                <c:pt idx="1026778">
                  <c:v>0</c:v>
                </c:pt>
                <c:pt idx="1026779">
                  <c:v>0</c:v>
                </c:pt>
                <c:pt idx="1026780">
                  <c:v>0</c:v>
                </c:pt>
                <c:pt idx="1026781">
                  <c:v>0</c:v>
                </c:pt>
                <c:pt idx="1026782">
                  <c:v>0</c:v>
                </c:pt>
                <c:pt idx="1026783">
                  <c:v>0</c:v>
                </c:pt>
                <c:pt idx="1026784">
                  <c:v>0</c:v>
                </c:pt>
                <c:pt idx="1026785">
                  <c:v>0</c:v>
                </c:pt>
                <c:pt idx="1026786">
                  <c:v>0</c:v>
                </c:pt>
                <c:pt idx="1026787">
                  <c:v>0</c:v>
                </c:pt>
                <c:pt idx="1026788">
                  <c:v>0</c:v>
                </c:pt>
                <c:pt idx="1026789">
                  <c:v>0</c:v>
                </c:pt>
                <c:pt idx="1026790">
                  <c:v>0</c:v>
                </c:pt>
                <c:pt idx="1026791">
                  <c:v>0</c:v>
                </c:pt>
                <c:pt idx="1026792">
                  <c:v>0</c:v>
                </c:pt>
                <c:pt idx="1026793">
                  <c:v>0</c:v>
                </c:pt>
                <c:pt idx="1026794">
                  <c:v>0</c:v>
                </c:pt>
                <c:pt idx="1026795">
                  <c:v>0</c:v>
                </c:pt>
                <c:pt idx="1026796">
                  <c:v>0</c:v>
                </c:pt>
                <c:pt idx="1026797">
                  <c:v>0</c:v>
                </c:pt>
                <c:pt idx="1026798">
                  <c:v>0</c:v>
                </c:pt>
                <c:pt idx="1026799">
                  <c:v>0</c:v>
                </c:pt>
                <c:pt idx="1026800">
                  <c:v>0</c:v>
                </c:pt>
                <c:pt idx="1026801">
                  <c:v>0</c:v>
                </c:pt>
                <c:pt idx="1026802">
                  <c:v>0</c:v>
                </c:pt>
                <c:pt idx="1026803">
                  <c:v>0</c:v>
                </c:pt>
                <c:pt idx="1026804">
                  <c:v>0</c:v>
                </c:pt>
                <c:pt idx="1026805">
                  <c:v>0</c:v>
                </c:pt>
                <c:pt idx="1026806">
                  <c:v>0</c:v>
                </c:pt>
                <c:pt idx="1026807">
                  <c:v>0</c:v>
                </c:pt>
                <c:pt idx="1026808">
                  <c:v>0</c:v>
                </c:pt>
                <c:pt idx="1026809">
                  <c:v>0</c:v>
                </c:pt>
                <c:pt idx="1026810">
                  <c:v>0</c:v>
                </c:pt>
                <c:pt idx="1026811">
                  <c:v>0</c:v>
                </c:pt>
                <c:pt idx="1026812">
                  <c:v>0</c:v>
                </c:pt>
                <c:pt idx="1026813">
                  <c:v>0</c:v>
                </c:pt>
                <c:pt idx="1026814">
                  <c:v>0</c:v>
                </c:pt>
                <c:pt idx="1026815">
                  <c:v>0</c:v>
                </c:pt>
                <c:pt idx="1026816">
                  <c:v>0</c:v>
                </c:pt>
                <c:pt idx="1026817">
                  <c:v>0</c:v>
                </c:pt>
                <c:pt idx="1026818">
                  <c:v>0</c:v>
                </c:pt>
                <c:pt idx="1026819">
                  <c:v>0</c:v>
                </c:pt>
                <c:pt idx="1026820">
                  <c:v>0</c:v>
                </c:pt>
                <c:pt idx="1026821">
                  <c:v>0</c:v>
                </c:pt>
                <c:pt idx="1026822">
                  <c:v>0</c:v>
                </c:pt>
                <c:pt idx="1026823">
                  <c:v>0</c:v>
                </c:pt>
                <c:pt idx="1026824">
                  <c:v>0</c:v>
                </c:pt>
                <c:pt idx="1026825">
                  <c:v>0</c:v>
                </c:pt>
                <c:pt idx="1026826">
                  <c:v>0</c:v>
                </c:pt>
                <c:pt idx="1026827">
                  <c:v>0</c:v>
                </c:pt>
                <c:pt idx="1026828">
                  <c:v>0</c:v>
                </c:pt>
                <c:pt idx="1026829">
                  <c:v>0</c:v>
                </c:pt>
                <c:pt idx="1026830">
                  <c:v>0</c:v>
                </c:pt>
                <c:pt idx="1026831">
                  <c:v>0</c:v>
                </c:pt>
                <c:pt idx="1026832">
                  <c:v>0</c:v>
                </c:pt>
                <c:pt idx="1026833">
                  <c:v>0</c:v>
                </c:pt>
                <c:pt idx="1026834">
                  <c:v>0</c:v>
                </c:pt>
                <c:pt idx="1026835">
                  <c:v>0</c:v>
                </c:pt>
                <c:pt idx="1026836">
                  <c:v>0</c:v>
                </c:pt>
                <c:pt idx="1026837">
                  <c:v>0</c:v>
                </c:pt>
                <c:pt idx="1026838">
                  <c:v>0</c:v>
                </c:pt>
                <c:pt idx="1026839">
                  <c:v>0</c:v>
                </c:pt>
                <c:pt idx="1026840">
                  <c:v>0</c:v>
                </c:pt>
                <c:pt idx="1026841">
                  <c:v>0</c:v>
                </c:pt>
                <c:pt idx="1026842">
                  <c:v>0</c:v>
                </c:pt>
                <c:pt idx="1026843">
                  <c:v>0</c:v>
                </c:pt>
                <c:pt idx="1026844">
                  <c:v>0</c:v>
                </c:pt>
                <c:pt idx="1026845">
                  <c:v>0</c:v>
                </c:pt>
                <c:pt idx="1026846">
                  <c:v>0</c:v>
                </c:pt>
                <c:pt idx="1026847">
                  <c:v>0</c:v>
                </c:pt>
                <c:pt idx="1026848">
                  <c:v>0</c:v>
                </c:pt>
                <c:pt idx="1026849">
                  <c:v>0</c:v>
                </c:pt>
                <c:pt idx="1026850">
                  <c:v>0</c:v>
                </c:pt>
                <c:pt idx="1026851">
                  <c:v>0</c:v>
                </c:pt>
                <c:pt idx="1026852">
                  <c:v>0</c:v>
                </c:pt>
                <c:pt idx="1026853">
                  <c:v>0</c:v>
                </c:pt>
                <c:pt idx="1026854">
                  <c:v>0</c:v>
                </c:pt>
                <c:pt idx="1026855">
                  <c:v>0</c:v>
                </c:pt>
                <c:pt idx="1026856">
                  <c:v>0</c:v>
                </c:pt>
                <c:pt idx="1026857">
                  <c:v>0</c:v>
                </c:pt>
                <c:pt idx="1026858">
                  <c:v>0</c:v>
                </c:pt>
                <c:pt idx="1026859">
                  <c:v>0</c:v>
                </c:pt>
                <c:pt idx="1026860">
                  <c:v>0</c:v>
                </c:pt>
                <c:pt idx="1026861">
                  <c:v>0</c:v>
                </c:pt>
                <c:pt idx="1026862">
                  <c:v>0</c:v>
                </c:pt>
                <c:pt idx="1026863">
                  <c:v>0</c:v>
                </c:pt>
                <c:pt idx="1026864">
                  <c:v>0</c:v>
                </c:pt>
                <c:pt idx="1026865">
                  <c:v>0</c:v>
                </c:pt>
                <c:pt idx="1026866">
                  <c:v>0</c:v>
                </c:pt>
                <c:pt idx="1026867">
                  <c:v>0</c:v>
                </c:pt>
                <c:pt idx="1026868">
                  <c:v>0</c:v>
                </c:pt>
                <c:pt idx="1026869">
                  <c:v>0</c:v>
                </c:pt>
                <c:pt idx="1026870">
                  <c:v>0</c:v>
                </c:pt>
                <c:pt idx="1026871">
                  <c:v>0</c:v>
                </c:pt>
                <c:pt idx="1026872">
                  <c:v>0</c:v>
                </c:pt>
                <c:pt idx="1026873">
                  <c:v>0</c:v>
                </c:pt>
                <c:pt idx="1026874">
                  <c:v>0</c:v>
                </c:pt>
                <c:pt idx="1026875">
                  <c:v>0</c:v>
                </c:pt>
                <c:pt idx="1026876">
                  <c:v>0</c:v>
                </c:pt>
                <c:pt idx="1026877">
                  <c:v>0</c:v>
                </c:pt>
                <c:pt idx="1026878">
                  <c:v>0</c:v>
                </c:pt>
                <c:pt idx="1026879">
                  <c:v>0</c:v>
                </c:pt>
                <c:pt idx="1026880">
                  <c:v>0</c:v>
                </c:pt>
                <c:pt idx="1026881">
                  <c:v>0</c:v>
                </c:pt>
                <c:pt idx="1026882">
                  <c:v>0</c:v>
                </c:pt>
                <c:pt idx="1026883">
                  <c:v>0</c:v>
                </c:pt>
                <c:pt idx="1026884">
                  <c:v>0</c:v>
                </c:pt>
                <c:pt idx="1026885">
                  <c:v>0</c:v>
                </c:pt>
                <c:pt idx="1026886">
                  <c:v>0</c:v>
                </c:pt>
                <c:pt idx="1026887">
                  <c:v>0</c:v>
                </c:pt>
                <c:pt idx="1026888">
                  <c:v>0</c:v>
                </c:pt>
                <c:pt idx="1026889">
                  <c:v>0</c:v>
                </c:pt>
                <c:pt idx="1026890">
                  <c:v>0</c:v>
                </c:pt>
                <c:pt idx="1026891">
                  <c:v>0</c:v>
                </c:pt>
                <c:pt idx="1026892">
                  <c:v>0</c:v>
                </c:pt>
                <c:pt idx="1026893">
                  <c:v>0</c:v>
                </c:pt>
                <c:pt idx="1026894">
                  <c:v>0</c:v>
                </c:pt>
                <c:pt idx="1026895">
                  <c:v>0</c:v>
                </c:pt>
                <c:pt idx="1026896">
                  <c:v>0</c:v>
                </c:pt>
                <c:pt idx="1026897">
                  <c:v>0</c:v>
                </c:pt>
                <c:pt idx="1026898">
                  <c:v>0</c:v>
                </c:pt>
                <c:pt idx="1026899">
                  <c:v>0</c:v>
                </c:pt>
                <c:pt idx="1026900">
                  <c:v>0</c:v>
                </c:pt>
                <c:pt idx="1026901">
                  <c:v>0</c:v>
                </c:pt>
                <c:pt idx="1026902">
                  <c:v>0</c:v>
                </c:pt>
                <c:pt idx="1026903">
                  <c:v>0</c:v>
                </c:pt>
                <c:pt idx="1026904">
                  <c:v>0</c:v>
                </c:pt>
                <c:pt idx="1026905">
                  <c:v>0</c:v>
                </c:pt>
                <c:pt idx="1026906">
                  <c:v>0</c:v>
                </c:pt>
                <c:pt idx="1026907">
                  <c:v>0</c:v>
                </c:pt>
                <c:pt idx="1026908">
                  <c:v>0</c:v>
                </c:pt>
                <c:pt idx="1026909">
                  <c:v>0</c:v>
                </c:pt>
                <c:pt idx="1026910">
                  <c:v>0</c:v>
                </c:pt>
                <c:pt idx="1026911">
                  <c:v>0</c:v>
                </c:pt>
                <c:pt idx="1026912">
                  <c:v>0</c:v>
                </c:pt>
                <c:pt idx="1026913">
                  <c:v>0</c:v>
                </c:pt>
                <c:pt idx="1026914">
                  <c:v>0</c:v>
                </c:pt>
                <c:pt idx="1026915">
                  <c:v>0</c:v>
                </c:pt>
                <c:pt idx="1026916">
                  <c:v>0</c:v>
                </c:pt>
                <c:pt idx="1026917">
                  <c:v>0</c:v>
                </c:pt>
                <c:pt idx="1026918">
                  <c:v>0</c:v>
                </c:pt>
                <c:pt idx="1026919">
                  <c:v>0</c:v>
                </c:pt>
                <c:pt idx="1026920">
                  <c:v>0</c:v>
                </c:pt>
                <c:pt idx="1026921">
                  <c:v>0</c:v>
                </c:pt>
                <c:pt idx="1026922">
                  <c:v>0</c:v>
                </c:pt>
                <c:pt idx="1026923">
                  <c:v>0</c:v>
                </c:pt>
                <c:pt idx="1026924">
                  <c:v>0</c:v>
                </c:pt>
                <c:pt idx="1026925">
                  <c:v>0</c:v>
                </c:pt>
                <c:pt idx="1026926">
                  <c:v>0</c:v>
                </c:pt>
                <c:pt idx="1026927">
                  <c:v>0</c:v>
                </c:pt>
                <c:pt idx="1026928">
                  <c:v>0</c:v>
                </c:pt>
                <c:pt idx="1026929">
                  <c:v>0</c:v>
                </c:pt>
                <c:pt idx="1026930">
                  <c:v>0</c:v>
                </c:pt>
                <c:pt idx="1026931">
                  <c:v>0</c:v>
                </c:pt>
                <c:pt idx="1026932">
                  <c:v>0</c:v>
                </c:pt>
                <c:pt idx="1026933">
                  <c:v>0</c:v>
                </c:pt>
                <c:pt idx="1026934">
                  <c:v>0</c:v>
                </c:pt>
                <c:pt idx="1026935">
                  <c:v>0</c:v>
                </c:pt>
                <c:pt idx="1026936">
                  <c:v>0</c:v>
                </c:pt>
                <c:pt idx="1026937">
                  <c:v>0</c:v>
                </c:pt>
                <c:pt idx="1026938">
                  <c:v>0</c:v>
                </c:pt>
                <c:pt idx="1026939">
                  <c:v>0</c:v>
                </c:pt>
                <c:pt idx="1026940">
                  <c:v>0</c:v>
                </c:pt>
                <c:pt idx="1026941">
                  <c:v>0</c:v>
                </c:pt>
                <c:pt idx="1026942">
                  <c:v>0</c:v>
                </c:pt>
                <c:pt idx="1026943">
                  <c:v>0</c:v>
                </c:pt>
                <c:pt idx="1026944">
                  <c:v>0</c:v>
                </c:pt>
                <c:pt idx="1026945">
                  <c:v>0</c:v>
                </c:pt>
                <c:pt idx="1026946">
                  <c:v>0</c:v>
                </c:pt>
                <c:pt idx="1026947">
                  <c:v>0</c:v>
                </c:pt>
                <c:pt idx="1026948">
                  <c:v>0</c:v>
                </c:pt>
                <c:pt idx="1026949">
                  <c:v>0</c:v>
                </c:pt>
                <c:pt idx="1026950">
                  <c:v>0</c:v>
                </c:pt>
                <c:pt idx="1026951">
                  <c:v>0</c:v>
                </c:pt>
                <c:pt idx="1026952">
                  <c:v>0</c:v>
                </c:pt>
                <c:pt idx="1026953">
                  <c:v>0</c:v>
                </c:pt>
                <c:pt idx="1026954">
                  <c:v>0</c:v>
                </c:pt>
                <c:pt idx="1026955">
                  <c:v>0</c:v>
                </c:pt>
                <c:pt idx="1026956">
                  <c:v>0</c:v>
                </c:pt>
                <c:pt idx="1026957">
                  <c:v>0</c:v>
                </c:pt>
                <c:pt idx="1026958">
                  <c:v>0</c:v>
                </c:pt>
                <c:pt idx="1026959">
                  <c:v>0</c:v>
                </c:pt>
                <c:pt idx="1026960">
                  <c:v>0</c:v>
                </c:pt>
                <c:pt idx="1026961">
                  <c:v>0</c:v>
                </c:pt>
                <c:pt idx="1026962">
                  <c:v>0</c:v>
                </c:pt>
                <c:pt idx="1026963">
                  <c:v>0</c:v>
                </c:pt>
                <c:pt idx="1026964">
                  <c:v>0</c:v>
                </c:pt>
                <c:pt idx="1026965">
                  <c:v>0</c:v>
                </c:pt>
                <c:pt idx="1026966">
                  <c:v>0</c:v>
                </c:pt>
                <c:pt idx="1026967">
                  <c:v>0</c:v>
                </c:pt>
                <c:pt idx="1026968">
                  <c:v>0</c:v>
                </c:pt>
                <c:pt idx="1026969">
                  <c:v>0</c:v>
                </c:pt>
                <c:pt idx="1026970">
                  <c:v>0</c:v>
                </c:pt>
                <c:pt idx="1026971">
                  <c:v>0</c:v>
                </c:pt>
                <c:pt idx="1026972">
                  <c:v>0</c:v>
                </c:pt>
                <c:pt idx="1026973">
                  <c:v>0</c:v>
                </c:pt>
                <c:pt idx="1026974">
                  <c:v>0</c:v>
                </c:pt>
                <c:pt idx="1026975">
                  <c:v>0</c:v>
                </c:pt>
                <c:pt idx="1026976">
                  <c:v>0</c:v>
                </c:pt>
                <c:pt idx="1026977">
                  <c:v>0</c:v>
                </c:pt>
                <c:pt idx="1026978">
                  <c:v>0</c:v>
                </c:pt>
                <c:pt idx="1026979">
                  <c:v>0</c:v>
                </c:pt>
                <c:pt idx="1026980">
                  <c:v>0</c:v>
                </c:pt>
                <c:pt idx="1026981">
                  <c:v>0</c:v>
                </c:pt>
                <c:pt idx="1026982">
                  <c:v>0</c:v>
                </c:pt>
                <c:pt idx="1026983">
                  <c:v>0</c:v>
                </c:pt>
                <c:pt idx="1026984">
                  <c:v>0</c:v>
                </c:pt>
                <c:pt idx="1026985">
                  <c:v>0</c:v>
                </c:pt>
                <c:pt idx="1026986">
                  <c:v>0</c:v>
                </c:pt>
                <c:pt idx="1026987">
                  <c:v>0</c:v>
                </c:pt>
                <c:pt idx="1026988">
                  <c:v>0</c:v>
                </c:pt>
                <c:pt idx="1026989">
                  <c:v>0</c:v>
                </c:pt>
                <c:pt idx="1026990">
                  <c:v>0</c:v>
                </c:pt>
                <c:pt idx="1026991">
                  <c:v>0</c:v>
                </c:pt>
                <c:pt idx="1026992">
                  <c:v>0</c:v>
                </c:pt>
                <c:pt idx="1026993">
                  <c:v>0</c:v>
                </c:pt>
                <c:pt idx="1026994">
                  <c:v>0</c:v>
                </c:pt>
                <c:pt idx="1026995">
                  <c:v>0</c:v>
                </c:pt>
                <c:pt idx="1026996">
                  <c:v>0</c:v>
                </c:pt>
                <c:pt idx="1026997">
                  <c:v>0</c:v>
                </c:pt>
                <c:pt idx="1026998">
                  <c:v>0</c:v>
                </c:pt>
                <c:pt idx="1026999">
                  <c:v>0</c:v>
                </c:pt>
                <c:pt idx="1027000">
                  <c:v>0</c:v>
                </c:pt>
                <c:pt idx="1027001">
                  <c:v>0</c:v>
                </c:pt>
                <c:pt idx="1027002">
                  <c:v>0</c:v>
                </c:pt>
                <c:pt idx="1027003">
                  <c:v>0</c:v>
                </c:pt>
                <c:pt idx="1027004">
                  <c:v>0</c:v>
                </c:pt>
                <c:pt idx="1027005">
                  <c:v>0</c:v>
                </c:pt>
                <c:pt idx="1027006">
                  <c:v>0</c:v>
                </c:pt>
                <c:pt idx="1027007">
                  <c:v>0</c:v>
                </c:pt>
                <c:pt idx="1027008">
                  <c:v>0</c:v>
                </c:pt>
                <c:pt idx="1027009">
                  <c:v>0</c:v>
                </c:pt>
                <c:pt idx="1027010">
                  <c:v>0</c:v>
                </c:pt>
                <c:pt idx="1027011">
                  <c:v>0</c:v>
                </c:pt>
                <c:pt idx="1027012">
                  <c:v>0</c:v>
                </c:pt>
                <c:pt idx="1027013">
                  <c:v>0</c:v>
                </c:pt>
                <c:pt idx="1027014">
                  <c:v>0</c:v>
                </c:pt>
                <c:pt idx="1027015">
                  <c:v>0</c:v>
                </c:pt>
                <c:pt idx="1027016">
                  <c:v>0</c:v>
                </c:pt>
                <c:pt idx="1027017">
                  <c:v>0</c:v>
                </c:pt>
                <c:pt idx="1027018">
                  <c:v>0</c:v>
                </c:pt>
                <c:pt idx="1027019">
                  <c:v>0</c:v>
                </c:pt>
                <c:pt idx="1027020">
                  <c:v>0</c:v>
                </c:pt>
                <c:pt idx="1027021">
                  <c:v>0</c:v>
                </c:pt>
                <c:pt idx="1027022">
                  <c:v>0</c:v>
                </c:pt>
                <c:pt idx="1027023">
                  <c:v>0</c:v>
                </c:pt>
                <c:pt idx="1027024">
                  <c:v>0</c:v>
                </c:pt>
                <c:pt idx="1027025">
                  <c:v>0</c:v>
                </c:pt>
                <c:pt idx="1027026">
                  <c:v>0</c:v>
                </c:pt>
                <c:pt idx="1027027">
                  <c:v>0</c:v>
                </c:pt>
                <c:pt idx="1027028">
                  <c:v>0</c:v>
                </c:pt>
                <c:pt idx="1027029">
                  <c:v>0</c:v>
                </c:pt>
                <c:pt idx="1027030">
                  <c:v>0</c:v>
                </c:pt>
                <c:pt idx="1027031">
                  <c:v>0</c:v>
                </c:pt>
                <c:pt idx="1027032">
                  <c:v>0</c:v>
                </c:pt>
                <c:pt idx="1027033">
                  <c:v>0</c:v>
                </c:pt>
                <c:pt idx="1027034">
                  <c:v>0</c:v>
                </c:pt>
                <c:pt idx="1027035">
                  <c:v>0</c:v>
                </c:pt>
                <c:pt idx="1027036">
                  <c:v>0</c:v>
                </c:pt>
                <c:pt idx="1027037">
                  <c:v>0</c:v>
                </c:pt>
                <c:pt idx="1027038">
                  <c:v>0</c:v>
                </c:pt>
                <c:pt idx="1027039">
                  <c:v>0</c:v>
                </c:pt>
                <c:pt idx="1027040">
                  <c:v>0</c:v>
                </c:pt>
                <c:pt idx="1027041">
                  <c:v>0</c:v>
                </c:pt>
                <c:pt idx="1027042">
                  <c:v>0</c:v>
                </c:pt>
                <c:pt idx="1027043">
                  <c:v>0</c:v>
                </c:pt>
                <c:pt idx="1027044">
                  <c:v>0</c:v>
                </c:pt>
                <c:pt idx="1027045">
                  <c:v>0</c:v>
                </c:pt>
                <c:pt idx="1027046">
                  <c:v>0</c:v>
                </c:pt>
                <c:pt idx="1027047">
                  <c:v>0</c:v>
                </c:pt>
                <c:pt idx="1027048">
                  <c:v>0</c:v>
                </c:pt>
                <c:pt idx="1027049">
                  <c:v>0</c:v>
                </c:pt>
                <c:pt idx="1027050">
                  <c:v>0</c:v>
                </c:pt>
                <c:pt idx="1027051">
                  <c:v>0</c:v>
                </c:pt>
                <c:pt idx="1027052">
                  <c:v>0</c:v>
                </c:pt>
                <c:pt idx="1027053">
                  <c:v>0</c:v>
                </c:pt>
                <c:pt idx="1027054">
                  <c:v>0</c:v>
                </c:pt>
                <c:pt idx="1027055">
                  <c:v>0</c:v>
                </c:pt>
                <c:pt idx="1027056">
                  <c:v>0</c:v>
                </c:pt>
                <c:pt idx="1027057">
                  <c:v>0</c:v>
                </c:pt>
                <c:pt idx="1027058">
                  <c:v>0</c:v>
                </c:pt>
                <c:pt idx="1027059">
                  <c:v>0</c:v>
                </c:pt>
                <c:pt idx="1027060">
                  <c:v>0</c:v>
                </c:pt>
                <c:pt idx="1027061">
                  <c:v>0</c:v>
                </c:pt>
                <c:pt idx="1027062">
                  <c:v>0</c:v>
                </c:pt>
                <c:pt idx="1027063">
                  <c:v>0</c:v>
                </c:pt>
                <c:pt idx="1027064">
                  <c:v>0</c:v>
                </c:pt>
                <c:pt idx="1027065">
                  <c:v>0</c:v>
                </c:pt>
                <c:pt idx="1027066">
                  <c:v>0</c:v>
                </c:pt>
                <c:pt idx="1027067">
                  <c:v>0</c:v>
                </c:pt>
                <c:pt idx="1027068">
                  <c:v>0</c:v>
                </c:pt>
                <c:pt idx="1027069">
                  <c:v>0</c:v>
                </c:pt>
                <c:pt idx="1027070">
                  <c:v>0</c:v>
                </c:pt>
                <c:pt idx="1027071">
                  <c:v>0</c:v>
                </c:pt>
                <c:pt idx="1027072">
                  <c:v>0</c:v>
                </c:pt>
                <c:pt idx="1027073">
                  <c:v>0</c:v>
                </c:pt>
                <c:pt idx="1027074">
                  <c:v>0</c:v>
                </c:pt>
                <c:pt idx="1027075">
                  <c:v>0</c:v>
                </c:pt>
                <c:pt idx="1027076">
                  <c:v>0</c:v>
                </c:pt>
                <c:pt idx="1027077">
                  <c:v>0</c:v>
                </c:pt>
                <c:pt idx="1027078">
                  <c:v>0</c:v>
                </c:pt>
                <c:pt idx="1027079">
                  <c:v>0</c:v>
                </c:pt>
                <c:pt idx="1027080">
                  <c:v>0</c:v>
                </c:pt>
                <c:pt idx="1027081">
                  <c:v>0</c:v>
                </c:pt>
                <c:pt idx="1027082">
                  <c:v>0</c:v>
                </c:pt>
                <c:pt idx="1027083">
                  <c:v>0</c:v>
                </c:pt>
                <c:pt idx="1027084">
                  <c:v>0</c:v>
                </c:pt>
                <c:pt idx="1027085">
                  <c:v>0</c:v>
                </c:pt>
                <c:pt idx="1027086">
                  <c:v>0</c:v>
                </c:pt>
                <c:pt idx="1027087">
                  <c:v>0</c:v>
                </c:pt>
                <c:pt idx="1027088">
                  <c:v>0</c:v>
                </c:pt>
                <c:pt idx="1027089">
                  <c:v>0</c:v>
                </c:pt>
                <c:pt idx="1027090">
                  <c:v>0</c:v>
                </c:pt>
                <c:pt idx="1027091">
                  <c:v>0</c:v>
                </c:pt>
                <c:pt idx="1027092">
                  <c:v>0</c:v>
                </c:pt>
                <c:pt idx="1027093">
                  <c:v>0</c:v>
                </c:pt>
                <c:pt idx="1027094">
                  <c:v>0</c:v>
                </c:pt>
                <c:pt idx="1027095">
                  <c:v>0</c:v>
                </c:pt>
                <c:pt idx="1027096">
                  <c:v>0</c:v>
                </c:pt>
                <c:pt idx="1027097">
                  <c:v>0</c:v>
                </c:pt>
                <c:pt idx="1027098">
                  <c:v>0</c:v>
                </c:pt>
                <c:pt idx="1027099">
                  <c:v>0</c:v>
                </c:pt>
                <c:pt idx="1027100">
                  <c:v>0</c:v>
                </c:pt>
                <c:pt idx="1027101">
                  <c:v>0</c:v>
                </c:pt>
                <c:pt idx="1027102">
                  <c:v>0</c:v>
                </c:pt>
                <c:pt idx="1027103">
                  <c:v>0</c:v>
                </c:pt>
                <c:pt idx="1027104">
                  <c:v>0</c:v>
                </c:pt>
                <c:pt idx="1027105">
                  <c:v>0</c:v>
                </c:pt>
                <c:pt idx="1027106">
                  <c:v>0</c:v>
                </c:pt>
                <c:pt idx="1027107">
                  <c:v>0</c:v>
                </c:pt>
                <c:pt idx="1027108">
                  <c:v>0</c:v>
                </c:pt>
                <c:pt idx="1027109">
                  <c:v>0</c:v>
                </c:pt>
                <c:pt idx="1027110">
                  <c:v>0</c:v>
                </c:pt>
                <c:pt idx="1027111">
                  <c:v>0</c:v>
                </c:pt>
                <c:pt idx="1027112">
                  <c:v>0</c:v>
                </c:pt>
                <c:pt idx="1027113">
                  <c:v>0</c:v>
                </c:pt>
                <c:pt idx="1027114">
                  <c:v>0</c:v>
                </c:pt>
                <c:pt idx="1027115">
                  <c:v>0</c:v>
                </c:pt>
                <c:pt idx="1027116">
                  <c:v>0</c:v>
                </c:pt>
                <c:pt idx="1027117">
                  <c:v>0</c:v>
                </c:pt>
                <c:pt idx="1027118">
                  <c:v>0</c:v>
                </c:pt>
                <c:pt idx="1027119">
                  <c:v>0</c:v>
                </c:pt>
                <c:pt idx="1027120">
                  <c:v>0</c:v>
                </c:pt>
                <c:pt idx="1027121">
                  <c:v>0</c:v>
                </c:pt>
                <c:pt idx="1027122">
                  <c:v>0</c:v>
                </c:pt>
                <c:pt idx="1027123">
                  <c:v>0</c:v>
                </c:pt>
                <c:pt idx="1027124">
                  <c:v>0</c:v>
                </c:pt>
                <c:pt idx="1027125">
                  <c:v>0</c:v>
                </c:pt>
                <c:pt idx="1027126">
                  <c:v>0</c:v>
                </c:pt>
                <c:pt idx="1027127">
                  <c:v>0</c:v>
                </c:pt>
                <c:pt idx="1027128">
                  <c:v>0</c:v>
                </c:pt>
                <c:pt idx="1027129">
                  <c:v>0</c:v>
                </c:pt>
                <c:pt idx="1027130">
                  <c:v>0</c:v>
                </c:pt>
                <c:pt idx="1027131">
                  <c:v>0</c:v>
                </c:pt>
                <c:pt idx="1027132">
                  <c:v>0</c:v>
                </c:pt>
                <c:pt idx="1027133">
                  <c:v>0</c:v>
                </c:pt>
                <c:pt idx="1027134">
                  <c:v>0</c:v>
                </c:pt>
                <c:pt idx="1027135">
                  <c:v>0</c:v>
                </c:pt>
                <c:pt idx="1027136">
                  <c:v>0</c:v>
                </c:pt>
                <c:pt idx="1027137">
                  <c:v>0</c:v>
                </c:pt>
                <c:pt idx="1027138">
                  <c:v>0</c:v>
                </c:pt>
                <c:pt idx="1027139">
                  <c:v>0</c:v>
                </c:pt>
                <c:pt idx="1027140">
                  <c:v>0</c:v>
                </c:pt>
                <c:pt idx="1027141">
                  <c:v>0</c:v>
                </c:pt>
                <c:pt idx="1027142">
                  <c:v>0</c:v>
                </c:pt>
                <c:pt idx="1027143">
                  <c:v>0</c:v>
                </c:pt>
                <c:pt idx="1027144">
                  <c:v>0</c:v>
                </c:pt>
                <c:pt idx="1027145">
                  <c:v>0</c:v>
                </c:pt>
                <c:pt idx="1027146">
                  <c:v>0</c:v>
                </c:pt>
                <c:pt idx="1027147">
                  <c:v>0</c:v>
                </c:pt>
                <c:pt idx="1027148">
                  <c:v>0</c:v>
                </c:pt>
                <c:pt idx="1027149">
                  <c:v>0</c:v>
                </c:pt>
                <c:pt idx="1027150">
                  <c:v>0</c:v>
                </c:pt>
                <c:pt idx="1027151">
                  <c:v>0</c:v>
                </c:pt>
                <c:pt idx="1027152">
                  <c:v>0</c:v>
                </c:pt>
                <c:pt idx="1027153">
                  <c:v>0</c:v>
                </c:pt>
                <c:pt idx="1027154">
                  <c:v>0</c:v>
                </c:pt>
                <c:pt idx="1027155">
                  <c:v>0</c:v>
                </c:pt>
                <c:pt idx="1027156">
                  <c:v>0</c:v>
                </c:pt>
                <c:pt idx="1027157">
                  <c:v>0</c:v>
                </c:pt>
                <c:pt idx="1027158">
                  <c:v>0</c:v>
                </c:pt>
                <c:pt idx="1027159">
                  <c:v>0</c:v>
                </c:pt>
                <c:pt idx="1027160">
                  <c:v>0</c:v>
                </c:pt>
                <c:pt idx="1027161">
                  <c:v>0</c:v>
                </c:pt>
                <c:pt idx="1027162">
                  <c:v>0</c:v>
                </c:pt>
                <c:pt idx="1027163">
                  <c:v>0</c:v>
                </c:pt>
                <c:pt idx="1027164">
                  <c:v>0</c:v>
                </c:pt>
                <c:pt idx="1027165">
                  <c:v>0</c:v>
                </c:pt>
                <c:pt idx="1027166">
                  <c:v>0</c:v>
                </c:pt>
                <c:pt idx="1027167">
                  <c:v>0</c:v>
                </c:pt>
                <c:pt idx="1027168">
                  <c:v>0</c:v>
                </c:pt>
                <c:pt idx="1027169">
                  <c:v>0</c:v>
                </c:pt>
                <c:pt idx="1027170">
                  <c:v>0</c:v>
                </c:pt>
                <c:pt idx="1027171">
                  <c:v>0</c:v>
                </c:pt>
                <c:pt idx="1027172">
                  <c:v>0</c:v>
                </c:pt>
                <c:pt idx="1027173">
                  <c:v>0</c:v>
                </c:pt>
                <c:pt idx="1027174">
                  <c:v>0</c:v>
                </c:pt>
                <c:pt idx="1027175">
                  <c:v>0</c:v>
                </c:pt>
                <c:pt idx="1027176">
                  <c:v>0</c:v>
                </c:pt>
                <c:pt idx="1027177">
                  <c:v>0</c:v>
                </c:pt>
                <c:pt idx="1027178">
                  <c:v>0</c:v>
                </c:pt>
                <c:pt idx="1027179">
                  <c:v>0</c:v>
                </c:pt>
                <c:pt idx="1027180">
                  <c:v>0</c:v>
                </c:pt>
                <c:pt idx="1027181">
                  <c:v>0</c:v>
                </c:pt>
                <c:pt idx="1027182">
                  <c:v>0</c:v>
                </c:pt>
                <c:pt idx="1027183">
                  <c:v>0</c:v>
                </c:pt>
                <c:pt idx="1027184">
                  <c:v>0</c:v>
                </c:pt>
                <c:pt idx="1027185">
                  <c:v>0</c:v>
                </c:pt>
                <c:pt idx="1027186">
                  <c:v>0</c:v>
                </c:pt>
                <c:pt idx="1027187">
                  <c:v>0</c:v>
                </c:pt>
                <c:pt idx="1027188">
                  <c:v>0</c:v>
                </c:pt>
                <c:pt idx="1027189">
                  <c:v>0</c:v>
                </c:pt>
                <c:pt idx="1027190">
                  <c:v>0</c:v>
                </c:pt>
                <c:pt idx="1027191">
                  <c:v>0</c:v>
                </c:pt>
                <c:pt idx="1027192">
                  <c:v>0</c:v>
                </c:pt>
                <c:pt idx="1027193">
                  <c:v>0</c:v>
                </c:pt>
                <c:pt idx="1027194">
                  <c:v>0</c:v>
                </c:pt>
                <c:pt idx="1027195">
                  <c:v>0</c:v>
                </c:pt>
                <c:pt idx="1027196">
                  <c:v>0</c:v>
                </c:pt>
                <c:pt idx="1027197">
                  <c:v>0</c:v>
                </c:pt>
                <c:pt idx="1027198">
                  <c:v>0</c:v>
                </c:pt>
                <c:pt idx="1027199">
                  <c:v>0</c:v>
                </c:pt>
                <c:pt idx="1027200">
                  <c:v>0</c:v>
                </c:pt>
                <c:pt idx="1027201">
                  <c:v>0</c:v>
                </c:pt>
                <c:pt idx="1027202">
                  <c:v>0</c:v>
                </c:pt>
                <c:pt idx="1027203">
                  <c:v>0</c:v>
                </c:pt>
                <c:pt idx="1027204">
                  <c:v>0</c:v>
                </c:pt>
                <c:pt idx="1027205">
                  <c:v>0</c:v>
                </c:pt>
                <c:pt idx="1027206">
                  <c:v>0</c:v>
                </c:pt>
                <c:pt idx="1027207">
                  <c:v>0</c:v>
                </c:pt>
                <c:pt idx="1027208">
                  <c:v>0</c:v>
                </c:pt>
                <c:pt idx="1027209">
                  <c:v>0</c:v>
                </c:pt>
                <c:pt idx="1027210">
                  <c:v>0</c:v>
                </c:pt>
                <c:pt idx="1027211">
                  <c:v>0</c:v>
                </c:pt>
                <c:pt idx="1027212">
                  <c:v>0</c:v>
                </c:pt>
                <c:pt idx="1027213">
                  <c:v>0</c:v>
                </c:pt>
                <c:pt idx="1027214">
                  <c:v>0</c:v>
                </c:pt>
                <c:pt idx="1027215">
                  <c:v>0</c:v>
                </c:pt>
                <c:pt idx="1027216">
                  <c:v>0</c:v>
                </c:pt>
                <c:pt idx="1027217">
                  <c:v>0</c:v>
                </c:pt>
                <c:pt idx="1027218">
                  <c:v>0</c:v>
                </c:pt>
                <c:pt idx="1027219">
                  <c:v>0</c:v>
                </c:pt>
                <c:pt idx="1027220">
                  <c:v>0</c:v>
                </c:pt>
                <c:pt idx="1027221">
                  <c:v>0</c:v>
                </c:pt>
                <c:pt idx="1027222">
                  <c:v>0</c:v>
                </c:pt>
                <c:pt idx="1027223">
                  <c:v>0</c:v>
                </c:pt>
                <c:pt idx="1027224">
                  <c:v>0</c:v>
                </c:pt>
                <c:pt idx="1027225">
                  <c:v>0</c:v>
                </c:pt>
                <c:pt idx="1027226">
                  <c:v>0</c:v>
                </c:pt>
                <c:pt idx="1027227">
                  <c:v>0</c:v>
                </c:pt>
                <c:pt idx="1027228">
                  <c:v>0</c:v>
                </c:pt>
                <c:pt idx="1027229">
                  <c:v>0</c:v>
                </c:pt>
                <c:pt idx="1027230">
                  <c:v>0</c:v>
                </c:pt>
                <c:pt idx="1027231">
                  <c:v>0</c:v>
                </c:pt>
                <c:pt idx="1027232">
                  <c:v>0</c:v>
                </c:pt>
                <c:pt idx="1027233">
                  <c:v>0</c:v>
                </c:pt>
                <c:pt idx="1027234">
                  <c:v>0</c:v>
                </c:pt>
                <c:pt idx="1027235">
                  <c:v>0</c:v>
                </c:pt>
                <c:pt idx="1027236">
                  <c:v>0</c:v>
                </c:pt>
                <c:pt idx="1027237">
                  <c:v>0</c:v>
                </c:pt>
                <c:pt idx="1027238">
                  <c:v>0</c:v>
                </c:pt>
                <c:pt idx="1027239">
                  <c:v>0</c:v>
                </c:pt>
                <c:pt idx="1027240">
                  <c:v>0</c:v>
                </c:pt>
                <c:pt idx="1027241">
                  <c:v>0</c:v>
                </c:pt>
                <c:pt idx="1027242">
                  <c:v>0</c:v>
                </c:pt>
                <c:pt idx="1027243">
                  <c:v>0</c:v>
                </c:pt>
                <c:pt idx="1027244">
                  <c:v>0</c:v>
                </c:pt>
                <c:pt idx="1027245">
                  <c:v>0</c:v>
                </c:pt>
                <c:pt idx="1027246">
                  <c:v>0</c:v>
                </c:pt>
                <c:pt idx="1027247">
                  <c:v>0</c:v>
                </c:pt>
                <c:pt idx="1027248">
                  <c:v>0</c:v>
                </c:pt>
                <c:pt idx="1027249">
                  <c:v>0</c:v>
                </c:pt>
                <c:pt idx="1027250">
                  <c:v>0</c:v>
                </c:pt>
                <c:pt idx="1027251">
                  <c:v>0</c:v>
                </c:pt>
                <c:pt idx="1027252">
                  <c:v>0</c:v>
                </c:pt>
                <c:pt idx="1027253">
                  <c:v>0</c:v>
                </c:pt>
                <c:pt idx="1027254">
                  <c:v>0</c:v>
                </c:pt>
                <c:pt idx="1027255">
                  <c:v>0</c:v>
                </c:pt>
                <c:pt idx="1027256">
                  <c:v>0</c:v>
                </c:pt>
                <c:pt idx="1027257">
                  <c:v>0</c:v>
                </c:pt>
                <c:pt idx="1027258">
                  <c:v>0</c:v>
                </c:pt>
                <c:pt idx="1027259">
                  <c:v>0</c:v>
                </c:pt>
                <c:pt idx="1027260">
                  <c:v>0</c:v>
                </c:pt>
                <c:pt idx="1027261">
                  <c:v>0</c:v>
                </c:pt>
                <c:pt idx="1027262">
                  <c:v>0</c:v>
                </c:pt>
                <c:pt idx="1027263">
                  <c:v>0</c:v>
                </c:pt>
                <c:pt idx="1027264">
                  <c:v>0</c:v>
                </c:pt>
                <c:pt idx="1027265">
                  <c:v>0</c:v>
                </c:pt>
                <c:pt idx="1027266">
                  <c:v>0</c:v>
                </c:pt>
                <c:pt idx="1027267">
                  <c:v>0</c:v>
                </c:pt>
                <c:pt idx="1027268">
                  <c:v>0</c:v>
                </c:pt>
                <c:pt idx="1027269">
                  <c:v>0</c:v>
                </c:pt>
                <c:pt idx="1027270">
                  <c:v>0</c:v>
                </c:pt>
                <c:pt idx="1027271">
                  <c:v>0</c:v>
                </c:pt>
                <c:pt idx="1027272">
                  <c:v>0</c:v>
                </c:pt>
                <c:pt idx="1027273">
                  <c:v>0</c:v>
                </c:pt>
                <c:pt idx="1027274">
                  <c:v>0</c:v>
                </c:pt>
                <c:pt idx="1027275">
                  <c:v>0</c:v>
                </c:pt>
                <c:pt idx="1027276">
                  <c:v>0</c:v>
                </c:pt>
                <c:pt idx="1027277">
                  <c:v>0</c:v>
                </c:pt>
                <c:pt idx="1027278">
                  <c:v>0</c:v>
                </c:pt>
                <c:pt idx="1027279">
                  <c:v>0</c:v>
                </c:pt>
                <c:pt idx="1027280">
                  <c:v>0</c:v>
                </c:pt>
                <c:pt idx="1027281">
                  <c:v>0</c:v>
                </c:pt>
                <c:pt idx="1027282">
                  <c:v>0</c:v>
                </c:pt>
                <c:pt idx="1027283">
                  <c:v>0</c:v>
                </c:pt>
                <c:pt idx="1027284">
                  <c:v>0</c:v>
                </c:pt>
                <c:pt idx="1027285">
                  <c:v>0</c:v>
                </c:pt>
                <c:pt idx="1027286">
                  <c:v>0</c:v>
                </c:pt>
                <c:pt idx="1027287">
                  <c:v>0</c:v>
                </c:pt>
                <c:pt idx="1027288">
                  <c:v>0</c:v>
                </c:pt>
                <c:pt idx="1027289">
                  <c:v>0</c:v>
                </c:pt>
                <c:pt idx="1027290">
                  <c:v>0</c:v>
                </c:pt>
                <c:pt idx="1027291">
                  <c:v>0</c:v>
                </c:pt>
                <c:pt idx="1027292">
                  <c:v>0</c:v>
                </c:pt>
                <c:pt idx="1027293">
                  <c:v>0</c:v>
                </c:pt>
                <c:pt idx="1027294">
                  <c:v>0</c:v>
                </c:pt>
                <c:pt idx="1027295">
                  <c:v>0</c:v>
                </c:pt>
                <c:pt idx="1027296">
                  <c:v>0</c:v>
                </c:pt>
                <c:pt idx="1027297">
                  <c:v>0</c:v>
                </c:pt>
                <c:pt idx="1027298">
                  <c:v>0</c:v>
                </c:pt>
                <c:pt idx="1027299">
                  <c:v>0</c:v>
                </c:pt>
                <c:pt idx="1027300">
                  <c:v>0</c:v>
                </c:pt>
                <c:pt idx="1027301">
                  <c:v>0</c:v>
                </c:pt>
                <c:pt idx="1027302">
                  <c:v>0</c:v>
                </c:pt>
                <c:pt idx="1027303">
                  <c:v>0</c:v>
                </c:pt>
                <c:pt idx="1027304">
                  <c:v>0</c:v>
                </c:pt>
                <c:pt idx="1027305">
                  <c:v>0</c:v>
                </c:pt>
                <c:pt idx="1027306">
                  <c:v>0</c:v>
                </c:pt>
                <c:pt idx="1027307">
                  <c:v>0</c:v>
                </c:pt>
                <c:pt idx="1027308">
                  <c:v>0</c:v>
                </c:pt>
                <c:pt idx="1027309">
                  <c:v>0</c:v>
                </c:pt>
                <c:pt idx="1027310">
                  <c:v>0</c:v>
                </c:pt>
                <c:pt idx="1027311">
                  <c:v>0</c:v>
                </c:pt>
                <c:pt idx="1027312">
                  <c:v>0</c:v>
                </c:pt>
                <c:pt idx="1027313">
                  <c:v>0</c:v>
                </c:pt>
                <c:pt idx="1027314">
                  <c:v>0</c:v>
                </c:pt>
                <c:pt idx="1027315">
                  <c:v>0</c:v>
                </c:pt>
                <c:pt idx="1027316">
                  <c:v>0</c:v>
                </c:pt>
                <c:pt idx="1027317">
                  <c:v>0</c:v>
                </c:pt>
                <c:pt idx="1027318">
                  <c:v>0</c:v>
                </c:pt>
                <c:pt idx="1027319">
                  <c:v>0</c:v>
                </c:pt>
                <c:pt idx="1027320">
                  <c:v>0</c:v>
                </c:pt>
                <c:pt idx="1027321">
                  <c:v>0</c:v>
                </c:pt>
                <c:pt idx="1027322">
                  <c:v>0</c:v>
                </c:pt>
                <c:pt idx="1027323">
                  <c:v>0</c:v>
                </c:pt>
                <c:pt idx="1027324">
                  <c:v>0</c:v>
                </c:pt>
                <c:pt idx="1027325">
                  <c:v>0</c:v>
                </c:pt>
                <c:pt idx="1027326">
                  <c:v>0</c:v>
                </c:pt>
                <c:pt idx="1027327">
                  <c:v>0</c:v>
                </c:pt>
                <c:pt idx="1027328">
                  <c:v>0</c:v>
                </c:pt>
                <c:pt idx="1027329">
                  <c:v>0</c:v>
                </c:pt>
                <c:pt idx="1027330">
                  <c:v>0</c:v>
                </c:pt>
                <c:pt idx="1027331">
                  <c:v>0</c:v>
                </c:pt>
                <c:pt idx="1027332">
                  <c:v>0</c:v>
                </c:pt>
                <c:pt idx="1027333">
                  <c:v>0</c:v>
                </c:pt>
                <c:pt idx="1027334">
                  <c:v>0</c:v>
                </c:pt>
                <c:pt idx="1027335">
                  <c:v>0</c:v>
                </c:pt>
                <c:pt idx="1027336">
                  <c:v>0</c:v>
                </c:pt>
                <c:pt idx="1027337">
                  <c:v>0</c:v>
                </c:pt>
                <c:pt idx="1027338">
                  <c:v>0</c:v>
                </c:pt>
                <c:pt idx="1027339">
                  <c:v>0</c:v>
                </c:pt>
                <c:pt idx="1027340">
                  <c:v>0</c:v>
                </c:pt>
                <c:pt idx="1027341">
                  <c:v>0</c:v>
                </c:pt>
                <c:pt idx="1027342">
                  <c:v>0</c:v>
                </c:pt>
                <c:pt idx="1027343">
                  <c:v>0</c:v>
                </c:pt>
                <c:pt idx="1027344">
                  <c:v>0</c:v>
                </c:pt>
                <c:pt idx="1027345">
                  <c:v>0</c:v>
                </c:pt>
                <c:pt idx="1027346">
                  <c:v>0</c:v>
                </c:pt>
                <c:pt idx="1027347">
                  <c:v>0</c:v>
                </c:pt>
                <c:pt idx="1027348">
                  <c:v>0</c:v>
                </c:pt>
                <c:pt idx="1027349">
                  <c:v>0</c:v>
                </c:pt>
                <c:pt idx="1027350">
                  <c:v>0</c:v>
                </c:pt>
                <c:pt idx="1027351">
                  <c:v>0</c:v>
                </c:pt>
                <c:pt idx="1027352">
                  <c:v>0</c:v>
                </c:pt>
                <c:pt idx="1027353">
                  <c:v>0</c:v>
                </c:pt>
                <c:pt idx="1027354">
                  <c:v>0</c:v>
                </c:pt>
                <c:pt idx="1027355">
                  <c:v>0</c:v>
                </c:pt>
                <c:pt idx="1027356">
                  <c:v>0</c:v>
                </c:pt>
                <c:pt idx="1027357">
                  <c:v>0</c:v>
                </c:pt>
                <c:pt idx="1027358">
                  <c:v>0</c:v>
                </c:pt>
                <c:pt idx="1027359">
                  <c:v>0</c:v>
                </c:pt>
                <c:pt idx="1027360">
                  <c:v>0</c:v>
                </c:pt>
                <c:pt idx="1027361">
                  <c:v>0</c:v>
                </c:pt>
                <c:pt idx="1027362">
                  <c:v>0</c:v>
                </c:pt>
                <c:pt idx="1027363">
                  <c:v>0</c:v>
                </c:pt>
                <c:pt idx="1027364">
                  <c:v>0</c:v>
                </c:pt>
                <c:pt idx="1027365">
                  <c:v>0</c:v>
                </c:pt>
                <c:pt idx="1027366">
                  <c:v>0</c:v>
                </c:pt>
                <c:pt idx="1027367">
                  <c:v>0</c:v>
                </c:pt>
                <c:pt idx="1027368">
                  <c:v>0</c:v>
                </c:pt>
                <c:pt idx="1027369">
                  <c:v>0</c:v>
                </c:pt>
                <c:pt idx="1027370">
                  <c:v>0</c:v>
                </c:pt>
                <c:pt idx="1027371">
                  <c:v>0</c:v>
                </c:pt>
                <c:pt idx="1027372">
                  <c:v>0</c:v>
                </c:pt>
                <c:pt idx="1027373">
                  <c:v>0</c:v>
                </c:pt>
                <c:pt idx="1027374">
                  <c:v>0</c:v>
                </c:pt>
                <c:pt idx="1027375">
                  <c:v>0</c:v>
                </c:pt>
                <c:pt idx="1027376">
                  <c:v>0</c:v>
                </c:pt>
                <c:pt idx="1027377">
                  <c:v>0</c:v>
                </c:pt>
                <c:pt idx="1027378">
                  <c:v>0</c:v>
                </c:pt>
                <c:pt idx="1027379">
                  <c:v>0</c:v>
                </c:pt>
                <c:pt idx="1027380">
                  <c:v>0</c:v>
                </c:pt>
                <c:pt idx="1027381">
                  <c:v>0</c:v>
                </c:pt>
                <c:pt idx="1027382">
                  <c:v>0</c:v>
                </c:pt>
                <c:pt idx="1027383">
                  <c:v>0</c:v>
                </c:pt>
                <c:pt idx="1027384">
                  <c:v>0</c:v>
                </c:pt>
                <c:pt idx="1027385">
                  <c:v>0</c:v>
                </c:pt>
                <c:pt idx="1027386">
                  <c:v>0</c:v>
                </c:pt>
                <c:pt idx="1027387">
                  <c:v>0</c:v>
                </c:pt>
                <c:pt idx="1027388">
                  <c:v>0</c:v>
                </c:pt>
                <c:pt idx="1027389">
                  <c:v>0</c:v>
                </c:pt>
                <c:pt idx="1027390">
                  <c:v>0</c:v>
                </c:pt>
                <c:pt idx="1027391">
                  <c:v>0</c:v>
                </c:pt>
                <c:pt idx="1027392">
                  <c:v>0</c:v>
                </c:pt>
                <c:pt idx="1027393">
                  <c:v>0</c:v>
                </c:pt>
                <c:pt idx="1027394">
                  <c:v>0</c:v>
                </c:pt>
                <c:pt idx="1027395">
                  <c:v>0</c:v>
                </c:pt>
                <c:pt idx="1027396">
                  <c:v>0</c:v>
                </c:pt>
                <c:pt idx="1027397">
                  <c:v>0</c:v>
                </c:pt>
                <c:pt idx="1027398">
                  <c:v>0</c:v>
                </c:pt>
                <c:pt idx="1027399">
                  <c:v>0</c:v>
                </c:pt>
                <c:pt idx="1027400">
                  <c:v>0</c:v>
                </c:pt>
                <c:pt idx="1027401">
                  <c:v>0</c:v>
                </c:pt>
                <c:pt idx="1027402">
                  <c:v>0</c:v>
                </c:pt>
                <c:pt idx="1027403">
                  <c:v>0</c:v>
                </c:pt>
                <c:pt idx="1027404">
                  <c:v>0</c:v>
                </c:pt>
                <c:pt idx="1027405">
                  <c:v>0</c:v>
                </c:pt>
                <c:pt idx="1027406">
                  <c:v>0</c:v>
                </c:pt>
                <c:pt idx="1027407">
                  <c:v>0</c:v>
                </c:pt>
                <c:pt idx="1027408">
                  <c:v>0</c:v>
                </c:pt>
                <c:pt idx="1027409">
                  <c:v>0</c:v>
                </c:pt>
                <c:pt idx="1027410">
                  <c:v>0</c:v>
                </c:pt>
                <c:pt idx="1027411">
                  <c:v>0</c:v>
                </c:pt>
                <c:pt idx="1027412">
                  <c:v>0</c:v>
                </c:pt>
                <c:pt idx="1027413">
                  <c:v>0</c:v>
                </c:pt>
                <c:pt idx="1027414">
                  <c:v>0</c:v>
                </c:pt>
                <c:pt idx="1027415">
                  <c:v>0</c:v>
                </c:pt>
                <c:pt idx="1027416">
                  <c:v>0</c:v>
                </c:pt>
                <c:pt idx="1027417">
                  <c:v>0</c:v>
                </c:pt>
                <c:pt idx="1027418">
                  <c:v>0</c:v>
                </c:pt>
                <c:pt idx="1027419">
                  <c:v>0</c:v>
                </c:pt>
                <c:pt idx="1027420">
                  <c:v>0</c:v>
                </c:pt>
                <c:pt idx="1027421">
                  <c:v>0</c:v>
                </c:pt>
                <c:pt idx="1027422">
                  <c:v>0</c:v>
                </c:pt>
                <c:pt idx="1027423">
                  <c:v>0</c:v>
                </c:pt>
                <c:pt idx="1027424">
                  <c:v>0</c:v>
                </c:pt>
                <c:pt idx="1027425">
                  <c:v>0</c:v>
                </c:pt>
                <c:pt idx="1027426">
                  <c:v>0</c:v>
                </c:pt>
                <c:pt idx="1027427">
                  <c:v>0</c:v>
                </c:pt>
                <c:pt idx="1027428">
                  <c:v>0</c:v>
                </c:pt>
                <c:pt idx="1027429">
                  <c:v>0</c:v>
                </c:pt>
                <c:pt idx="1027430">
                  <c:v>0</c:v>
                </c:pt>
                <c:pt idx="1027431">
                  <c:v>0</c:v>
                </c:pt>
                <c:pt idx="1027432">
                  <c:v>0</c:v>
                </c:pt>
                <c:pt idx="1027433">
                  <c:v>0</c:v>
                </c:pt>
                <c:pt idx="1027434">
                  <c:v>0</c:v>
                </c:pt>
                <c:pt idx="1027435">
                  <c:v>0</c:v>
                </c:pt>
                <c:pt idx="1027436">
                  <c:v>0</c:v>
                </c:pt>
                <c:pt idx="1027437">
                  <c:v>0</c:v>
                </c:pt>
                <c:pt idx="1027438">
                  <c:v>0</c:v>
                </c:pt>
                <c:pt idx="1027439">
                  <c:v>0</c:v>
                </c:pt>
                <c:pt idx="1027440">
                  <c:v>0</c:v>
                </c:pt>
                <c:pt idx="1027441">
                  <c:v>0</c:v>
                </c:pt>
                <c:pt idx="1027442">
                  <c:v>0</c:v>
                </c:pt>
                <c:pt idx="1027443">
                  <c:v>0</c:v>
                </c:pt>
                <c:pt idx="1027444">
                  <c:v>0</c:v>
                </c:pt>
                <c:pt idx="1027445">
                  <c:v>0</c:v>
                </c:pt>
                <c:pt idx="1027446">
                  <c:v>0</c:v>
                </c:pt>
                <c:pt idx="1027447">
                  <c:v>0</c:v>
                </c:pt>
                <c:pt idx="1027448">
                  <c:v>0</c:v>
                </c:pt>
                <c:pt idx="1027449">
                  <c:v>0</c:v>
                </c:pt>
                <c:pt idx="1027450">
                  <c:v>0</c:v>
                </c:pt>
                <c:pt idx="1027451">
                  <c:v>0</c:v>
                </c:pt>
                <c:pt idx="1027452">
                  <c:v>0</c:v>
                </c:pt>
                <c:pt idx="1027453">
                  <c:v>0</c:v>
                </c:pt>
                <c:pt idx="1027454">
                  <c:v>0</c:v>
                </c:pt>
                <c:pt idx="1027455">
                  <c:v>0</c:v>
                </c:pt>
                <c:pt idx="1027456">
                  <c:v>0</c:v>
                </c:pt>
                <c:pt idx="1027457">
                  <c:v>0</c:v>
                </c:pt>
                <c:pt idx="1027458">
                  <c:v>0</c:v>
                </c:pt>
                <c:pt idx="1027459">
                  <c:v>0</c:v>
                </c:pt>
                <c:pt idx="1027460">
                  <c:v>0</c:v>
                </c:pt>
                <c:pt idx="1027461">
                  <c:v>0</c:v>
                </c:pt>
                <c:pt idx="1027462">
                  <c:v>0</c:v>
                </c:pt>
                <c:pt idx="1027463">
                  <c:v>0</c:v>
                </c:pt>
                <c:pt idx="1027464">
                  <c:v>0</c:v>
                </c:pt>
                <c:pt idx="1027465">
                  <c:v>0</c:v>
                </c:pt>
                <c:pt idx="1027466">
                  <c:v>0</c:v>
                </c:pt>
                <c:pt idx="1027467">
                  <c:v>0</c:v>
                </c:pt>
                <c:pt idx="1027468">
                  <c:v>0</c:v>
                </c:pt>
                <c:pt idx="1027469">
                  <c:v>0</c:v>
                </c:pt>
                <c:pt idx="1027470">
                  <c:v>0</c:v>
                </c:pt>
                <c:pt idx="1027471">
                  <c:v>0</c:v>
                </c:pt>
                <c:pt idx="1027472">
                  <c:v>0</c:v>
                </c:pt>
                <c:pt idx="1027473">
                  <c:v>0</c:v>
                </c:pt>
                <c:pt idx="1027474">
                  <c:v>0</c:v>
                </c:pt>
                <c:pt idx="1027475">
                  <c:v>0</c:v>
                </c:pt>
                <c:pt idx="1027476">
                  <c:v>0</c:v>
                </c:pt>
                <c:pt idx="1027477">
                  <c:v>0</c:v>
                </c:pt>
                <c:pt idx="1027478">
                  <c:v>0</c:v>
                </c:pt>
                <c:pt idx="1027479">
                  <c:v>0</c:v>
                </c:pt>
                <c:pt idx="1027480">
                  <c:v>0</c:v>
                </c:pt>
                <c:pt idx="1027481">
                  <c:v>0</c:v>
                </c:pt>
                <c:pt idx="1027482">
                  <c:v>0</c:v>
                </c:pt>
                <c:pt idx="1027483">
                  <c:v>0</c:v>
                </c:pt>
                <c:pt idx="1027484">
                  <c:v>0</c:v>
                </c:pt>
                <c:pt idx="1027485">
                  <c:v>0</c:v>
                </c:pt>
                <c:pt idx="1027486">
                  <c:v>0</c:v>
                </c:pt>
                <c:pt idx="1027487">
                  <c:v>0</c:v>
                </c:pt>
                <c:pt idx="1027488">
                  <c:v>0</c:v>
                </c:pt>
                <c:pt idx="1027489">
                  <c:v>0</c:v>
                </c:pt>
                <c:pt idx="1027490">
                  <c:v>0</c:v>
                </c:pt>
                <c:pt idx="1027491">
                  <c:v>0</c:v>
                </c:pt>
                <c:pt idx="1027492">
                  <c:v>0</c:v>
                </c:pt>
                <c:pt idx="1027493">
                  <c:v>0</c:v>
                </c:pt>
                <c:pt idx="1027494">
                  <c:v>0</c:v>
                </c:pt>
                <c:pt idx="1027495">
                  <c:v>0</c:v>
                </c:pt>
                <c:pt idx="1027496">
                  <c:v>0</c:v>
                </c:pt>
                <c:pt idx="1027497">
                  <c:v>0</c:v>
                </c:pt>
                <c:pt idx="1027498">
                  <c:v>0</c:v>
                </c:pt>
                <c:pt idx="1027499">
                  <c:v>0</c:v>
                </c:pt>
                <c:pt idx="1027500">
                  <c:v>0</c:v>
                </c:pt>
                <c:pt idx="1027501">
                  <c:v>0</c:v>
                </c:pt>
                <c:pt idx="1027502">
                  <c:v>0</c:v>
                </c:pt>
                <c:pt idx="1027503">
                  <c:v>0</c:v>
                </c:pt>
                <c:pt idx="1027504">
                  <c:v>0</c:v>
                </c:pt>
                <c:pt idx="1027505">
                  <c:v>0</c:v>
                </c:pt>
                <c:pt idx="1027506">
                  <c:v>0</c:v>
                </c:pt>
                <c:pt idx="1027507">
                  <c:v>0</c:v>
                </c:pt>
                <c:pt idx="1027508">
                  <c:v>0</c:v>
                </c:pt>
                <c:pt idx="1027509">
                  <c:v>0</c:v>
                </c:pt>
                <c:pt idx="1027510">
                  <c:v>0</c:v>
                </c:pt>
                <c:pt idx="1027511">
                  <c:v>0</c:v>
                </c:pt>
                <c:pt idx="1027512">
                  <c:v>0</c:v>
                </c:pt>
                <c:pt idx="1027513">
                  <c:v>0</c:v>
                </c:pt>
                <c:pt idx="1027514">
                  <c:v>0</c:v>
                </c:pt>
                <c:pt idx="1027515">
                  <c:v>0</c:v>
                </c:pt>
                <c:pt idx="1027516">
                  <c:v>0</c:v>
                </c:pt>
                <c:pt idx="1027517">
                  <c:v>0</c:v>
                </c:pt>
                <c:pt idx="1027518">
                  <c:v>0</c:v>
                </c:pt>
                <c:pt idx="1027519">
                  <c:v>0</c:v>
                </c:pt>
                <c:pt idx="1027520">
                  <c:v>0</c:v>
                </c:pt>
                <c:pt idx="1027521">
                  <c:v>0</c:v>
                </c:pt>
                <c:pt idx="1027522">
                  <c:v>0</c:v>
                </c:pt>
                <c:pt idx="1027523">
                  <c:v>0</c:v>
                </c:pt>
                <c:pt idx="1027524">
                  <c:v>0</c:v>
                </c:pt>
                <c:pt idx="1027525">
                  <c:v>0</c:v>
                </c:pt>
                <c:pt idx="1027526">
                  <c:v>0</c:v>
                </c:pt>
                <c:pt idx="1027527">
                  <c:v>0</c:v>
                </c:pt>
                <c:pt idx="1027528">
                  <c:v>0</c:v>
                </c:pt>
                <c:pt idx="1027529">
                  <c:v>0</c:v>
                </c:pt>
                <c:pt idx="1027530">
                  <c:v>0</c:v>
                </c:pt>
                <c:pt idx="1027531">
                  <c:v>0</c:v>
                </c:pt>
                <c:pt idx="1027532">
                  <c:v>0</c:v>
                </c:pt>
                <c:pt idx="1027533">
                  <c:v>0</c:v>
                </c:pt>
                <c:pt idx="1027534">
                  <c:v>0</c:v>
                </c:pt>
                <c:pt idx="1027535">
                  <c:v>0</c:v>
                </c:pt>
                <c:pt idx="1027536">
                  <c:v>0</c:v>
                </c:pt>
                <c:pt idx="1027537">
                  <c:v>0</c:v>
                </c:pt>
                <c:pt idx="1027538">
                  <c:v>0</c:v>
                </c:pt>
                <c:pt idx="1027539">
                  <c:v>0</c:v>
                </c:pt>
                <c:pt idx="1027540">
                  <c:v>0</c:v>
                </c:pt>
                <c:pt idx="1027541">
                  <c:v>0</c:v>
                </c:pt>
                <c:pt idx="1027542">
                  <c:v>0</c:v>
                </c:pt>
                <c:pt idx="1027543">
                  <c:v>0</c:v>
                </c:pt>
                <c:pt idx="1027544">
                  <c:v>0</c:v>
                </c:pt>
                <c:pt idx="1027545">
                  <c:v>0</c:v>
                </c:pt>
                <c:pt idx="1027546">
                  <c:v>0</c:v>
                </c:pt>
                <c:pt idx="1027547">
                  <c:v>0</c:v>
                </c:pt>
                <c:pt idx="1027548">
                  <c:v>0</c:v>
                </c:pt>
                <c:pt idx="1027549">
                  <c:v>0</c:v>
                </c:pt>
                <c:pt idx="1027550">
                  <c:v>0</c:v>
                </c:pt>
                <c:pt idx="1027551">
                  <c:v>0</c:v>
                </c:pt>
                <c:pt idx="1027552">
                  <c:v>0</c:v>
                </c:pt>
                <c:pt idx="1027553">
                  <c:v>0</c:v>
                </c:pt>
                <c:pt idx="1027554">
                  <c:v>0</c:v>
                </c:pt>
                <c:pt idx="1027555">
                  <c:v>0</c:v>
                </c:pt>
                <c:pt idx="1027556">
                  <c:v>0</c:v>
                </c:pt>
                <c:pt idx="1027557">
                  <c:v>0</c:v>
                </c:pt>
                <c:pt idx="1027558">
                  <c:v>0</c:v>
                </c:pt>
                <c:pt idx="1027559">
                  <c:v>0</c:v>
                </c:pt>
                <c:pt idx="1027560">
                  <c:v>0</c:v>
                </c:pt>
                <c:pt idx="1027561">
                  <c:v>0</c:v>
                </c:pt>
                <c:pt idx="1027562">
                  <c:v>0</c:v>
                </c:pt>
                <c:pt idx="1027563">
                  <c:v>0</c:v>
                </c:pt>
                <c:pt idx="1027564">
                  <c:v>0</c:v>
                </c:pt>
                <c:pt idx="1027565">
                  <c:v>0</c:v>
                </c:pt>
                <c:pt idx="1027566">
                  <c:v>0</c:v>
                </c:pt>
                <c:pt idx="1027567">
                  <c:v>0</c:v>
                </c:pt>
                <c:pt idx="1027568">
                  <c:v>0</c:v>
                </c:pt>
                <c:pt idx="1027569">
                  <c:v>0</c:v>
                </c:pt>
                <c:pt idx="1027570">
                  <c:v>0</c:v>
                </c:pt>
                <c:pt idx="1027571">
                  <c:v>0</c:v>
                </c:pt>
                <c:pt idx="1027572">
                  <c:v>0</c:v>
                </c:pt>
                <c:pt idx="1027573">
                  <c:v>0</c:v>
                </c:pt>
                <c:pt idx="1027574">
                  <c:v>0</c:v>
                </c:pt>
                <c:pt idx="1027575">
                  <c:v>0</c:v>
                </c:pt>
                <c:pt idx="1027576">
                  <c:v>0</c:v>
                </c:pt>
                <c:pt idx="1027577">
                  <c:v>0</c:v>
                </c:pt>
                <c:pt idx="1027578">
                  <c:v>0</c:v>
                </c:pt>
                <c:pt idx="1027579">
                  <c:v>0</c:v>
                </c:pt>
                <c:pt idx="1027580">
                  <c:v>0</c:v>
                </c:pt>
                <c:pt idx="1027581">
                  <c:v>0</c:v>
                </c:pt>
                <c:pt idx="1027582">
                  <c:v>0</c:v>
                </c:pt>
                <c:pt idx="1027583">
                  <c:v>0</c:v>
                </c:pt>
                <c:pt idx="1027584">
                  <c:v>0</c:v>
                </c:pt>
                <c:pt idx="1027585">
                  <c:v>0</c:v>
                </c:pt>
                <c:pt idx="1027586">
                  <c:v>0</c:v>
                </c:pt>
                <c:pt idx="1027587">
                  <c:v>0</c:v>
                </c:pt>
                <c:pt idx="1027588">
                  <c:v>0</c:v>
                </c:pt>
                <c:pt idx="1027589">
                  <c:v>0</c:v>
                </c:pt>
                <c:pt idx="1027590">
                  <c:v>0</c:v>
                </c:pt>
                <c:pt idx="1027591">
                  <c:v>0</c:v>
                </c:pt>
                <c:pt idx="1027592">
                  <c:v>0</c:v>
                </c:pt>
                <c:pt idx="1027593">
                  <c:v>0</c:v>
                </c:pt>
                <c:pt idx="1027594">
                  <c:v>0</c:v>
                </c:pt>
                <c:pt idx="1027595">
                  <c:v>0</c:v>
                </c:pt>
                <c:pt idx="1027596">
                  <c:v>0</c:v>
                </c:pt>
                <c:pt idx="1027597">
                  <c:v>0</c:v>
                </c:pt>
                <c:pt idx="1027598">
                  <c:v>0</c:v>
                </c:pt>
                <c:pt idx="1027599">
                  <c:v>0</c:v>
                </c:pt>
                <c:pt idx="1027600">
                  <c:v>0</c:v>
                </c:pt>
                <c:pt idx="1027601">
                  <c:v>0</c:v>
                </c:pt>
                <c:pt idx="1027602">
                  <c:v>0</c:v>
                </c:pt>
                <c:pt idx="1027603">
                  <c:v>0</c:v>
                </c:pt>
                <c:pt idx="1027604">
                  <c:v>0</c:v>
                </c:pt>
                <c:pt idx="1027605">
                  <c:v>0</c:v>
                </c:pt>
                <c:pt idx="1027606">
                  <c:v>0</c:v>
                </c:pt>
                <c:pt idx="1027607">
                  <c:v>0</c:v>
                </c:pt>
                <c:pt idx="1027608">
                  <c:v>0</c:v>
                </c:pt>
                <c:pt idx="1027609">
                  <c:v>0</c:v>
                </c:pt>
                <c:pt idx="1027610">
                  <c:v>0</c:v>
                </c:pt>
                <c:pt idx="1027611">
                  <c:v>0</c:v>
                </c:pt>
                <c:pt idx="1027612">
                  <c:v>0</c:v>
                </c:pt>
                <c:pt idx="1027613">
                  <c:v>0</c:v>
                </c:pt>
                <c:pt idx="1027614">
                  <c:v>0</c:v>
                </c:pt>
                <c:pt idx="1027615">
                  <c:v>0</c:v>
                </c:pt>
                <c:pt idx="1027616">
                  <c:v>0</c:v>
                </c:pt>
                <c:pt idx="1027617">
                  <c:v>0</c:v>
                </c:pt>
                <c:pt idx="1027618">
                  <c:v>0</c:v>
                </c:pt>
                <c:pt idx="1027619">
                  <c:v>0</c:v>
                </c:pt>
                <c:pt idx="1027620">
                  <c:v>0</c:v>
                </c:pt>
                <c:pt idx="1027621">
                  <c:v>0</c:v>
                </c:pt>
                <c:pt idx="1027622">
                  <c:v>0</c:v>
                </c:pt>
                <c:pt idx="1027623">
                  <c:v>0</c:v>
                </c:pt>
                <c:pt idx="1027624">
                  <c:v>0</c:v>
                </c:pt>
                <c:pt idx="1027625">
                  <c:v>0</c:v>
                </c:pt>
                <c:pt idx="1027626">
                  <c:v>0</c:v>
                </c:pt>
                <c:pt idx="1027627">
                  <c:v>0</c:v>
                </c:pt>
                <c:pt idx="1027628">
                  <c:v>0</c:v>
                </c:pt>
                <c:pt idx="1027629">
                  <c:v>0</c:v>
                </c:pt>
                <c:pt idx="1027630">
                  <c:v>0</c:v>
                </c:pt>
                <c:pt idx="1027631">
                  <c:v>0</c:v>
                </c:pt>
                <c:pt idx="1027632">
                  <c:v>0</c:v>
                </c:pt>
                <c:pt idx="1027633">
                  <c:v>0</c:v>
                </c:pt>
                <c:pt idx="1027634">
                  <c:v>0</c:v>
                </c:pt>
                <c:pt idx="1027635">
                  <c:v>0</c:v>
                </c:pt>
                <c:pt idx="1027636">
                  <c:v>0</c:v>
                </c:pt>
                <c:pt idx="1027637">
                  <c:v>0</c:v>
                </c:pt>
                <c:pt idx="1027638">
                  <c:v>0</c:v>
                </c:pt>
                <c:pt idx="1027639">
                  <c:v>0</c:v>
                </c:pt>
                <c:pt idx="1027640">
                  <c:v>0</c:v>
                </c:pt>
                <c:pt idx="1027641">
                  <c:v>0</c:v>
                </c:pt>
                <c:pt idx="1027642">
                  <c:v>0</c:v>
                </c:pt>
                <c:pt idx="1027643">
                  <c:v>0</c:v>
                </c:pt>
                <c:pt idx="1027644">
                  <c:v>0</c:v>
                </c:pt>
                <c:pt idx="1027645">
                  <c:v>0</c:v>
                </c:pt>
                <c:pt idx="1027646">
                  <c:v>0</c:v>
                </c:pt>
                <c:pt idx="1027647">
                  <c:v>0</c:v>
                </c:pt>
                <c:pt idx="1027648">
                  <c:v>0</c:v>
                </c:pt>
                <c:pt idx="1027649">
                  <c:v>0</c:v>
                </c:pt>
                <c:pt idx="1027650">
                  <c:v>0</c:v>
                </c:pt>
                <c:pt idx="1027651">
                  <c:v>0</c:v>
                </c:pt>
                <c:pt idx="1027652">
                  <c:v>0</c:v>
                </c:pt>
                <c:pt idx="1027653">
                  <c:v>0</c:v>
                </c:pt>
                <c:pt idx="1027654">
                  <c:v>0</c:v>
                </c:pt>
                <c:pt idx="1027655">
                  <c:v>0</c:v>
                </c:pt>
                <c:pt idx="1027656">
                  <c:v>0</c:v>
                </c:pt>
                <c:pt idx="1027657">
                  <c:v>0</c:v>
                </c:pt>
                <c:pt idx="1027658">
                  <c:v>0</c:v>
                </c:pt>
                <c:pt idx="1027659">
                  <c:v>0</c:v>
                </c:pt>
                <c:pt idx="1027660">
                  <c:v>0</c:v>
                </c:pt>
                <c:pt idx="1027661">
                  <c:v>0</c:v>
                </c:pt>
                <c:pt idx="1027662">
                  <c:v>0</c:v>
                </c:pt>
                <c:pt idx="1027663">
                  <c:v>0</c:v>
                </c:pt>
                <c:pt idx="1027664">
                  <c:v>0</c:v>
                </c:pt>
                <c:pt idx="1027665">
                  <c:v>0</c:v>
                </c:pt>
                <c:pt idx="1027666">
                  <c:v>0</c:v>
                </c:pt>
                <c:pt idx="1027667">
                  <c:v>0</c:v>
                </c:pt>
                <c:pt idx="1027668">
                  <c:v>0</c:v>
                </c:pt>
                <c:pt idx="1027669">
                  <c:v>0</c:v>
                </c:pt>
                <c:pt idx="1027670">
                  <c:v>0</c:v>
                </c:pt>
                <c:pt idx="1027671">
                  <c:v>0</c:v>
                </c:pt>
                <c:pt idx="1027672">
                  <c:v>0</c:v>
                </c:pt>
                <c:pt idx="1027673">
                  <c:v>0</c:v>
                </c:pt>
                <c:pt idx="1027674">
                  <c:v>0</c:v>
                </c:pt>
                <c:pt idx="1027675">
                  <c:v>0</c:v>
                </c:pt>
                <c:pt idx="1027676">
                  <c:v>0</c:v>
                </c:pt>
                <c:pt idx="1027677">
                  <c:v>0</c:v>
                </c:pt>
                <c:pt idx="1027678">
                  <c:v>0</c:v>
                </c:pt>
                <c:pt idx="1027679">
                  <c:v>0</c:v>
                </c:pt>
                <c:pt idx="1027680">
                  <c:v>0</c:v>
                </c:pt>
                <c:pt idx="1027681">
                  <c:v>0</c:v>
                </c:pt>
                <c:pt idx="1027682">
                  <c:v>0</c:v>
                </c:pt>
                <c:pt idx="1027683">
                  <c:v>0</c:v>
                </c:pt>
                <c:pt idx="1027684">
                  <c:v>0</c:v>
                </c:pt>
                <c:pt idx="1027685">
                  <c:v>0</c:v>
                </c:pt>
                <c:pt idx="1027686">
                  <c:v>0</c:v>
                </c:pt>
                <c:pt idx="1027687">
                  <c:v>0</c:v>
                </c:pt>
                <c:pt idx="1027688">
                  <c:v>0</c:v>
                </c:pt>
                <c:pt idx="1027689">
                  <c:v>0</c:v>
                </c:pt>
                <c:pt idx="1027690">
                  <c:v>0</c:v>
                </c:pt>
                <c:pt idx="1027691">
                  <c:v>0</c:v>
                </c:pt>
                <c:pt idx="1027692">
                  <c:v>0</c:v>
                </c:pt>
                <c:pt idx="1027693">
                  <c:v>0</c:v>
                </c:pt>
                <c:pt idx="1027694">
                  <c:v>0</c:v>
                </c:pt>
                <c:pt idx="1027695">
                  <c:v>0</c:v>
                </c:pt>
                <c:pt idx="1027696">
                  <c:v>0</c:v>
                </c:pt>
                <c:pt idx="1027697">
                  <c:v>0</c:v>
                </c:pt>
                <c:pt idx="1027698">
                  <c:v>0</c:v>
                </c:pt>
                <c:pt idx="1027699">
                  <c:v>0</c:v>
                </c:pt>
                <c:pt idx="1027700">
                  <c:v>0</c:v>
                </c:pt>
                <c:pt idx="1027701">
                  <c:v>0</c:v>
                </c:pt>
                <c:pt idx="1027702">
                  <c:v>0</c:v>
                </c:pt>
                <c:pt idx="1027703">
                  <c:v>0</c:v>
                </c:pt>
                <c:pt idx="1027704">
                  <c:v>0</c:v>
                </c:pt>
                <c:pt idx="1027705">
                  <c:v>0</c:v>
                </c:pt>
                <c:pt idx="1027706">
                  <c:v>0</c:v>
                </c:pt>
                <c:pt idx="1027707">
                  <c:v>0</c:v>
                </c:pt>
                <c:pt idx="1027708">
                  <c:v>0</c:v>
                </c:pt>
                <c:pt idx="1027709">
                  <c:v>0</c:v>
                </c:pt>
                <c:pt idx="1027710">
                  <c:v>0</c:v>
                </c:pt>
                <c:pt idx="1027711">
                  <c:v>0</c:v>
                </c:pt>
                <c:pt idx="1027712">
                  <c:v>0</c:v>
                </c:pt>
                <c:pt idx="1027713">
                  <c:v>0</c:v>
                </c:pt>
                <c:pt idx="1027714">
                  <c:v>0</c:v>
                </c:pt>
                <c:pt idx="1027715">
                  <c:v>0</c:v>
                </c:pt>
                <c:pt idx="1027716">
                  <c:v>0</c:v>
                </c:pt>
                <c:pt idx="1027717">
                  <c:v>0</c:v>
                </c:pt>
                <c:pt idx="1027718">
                  <c:v>0</c:v>
                </c:pt>
                <c:pt idx="1027719">
                  <c:v>0</c:v>
                </c:pt>
                <c:pt idx="1027720">
                  <c:v>0</c:v>
                </c:pt>
                <c:pt idx="1027721">
                  <c:v>0</c:v>
                </c:pt>
                <c:pt idx="1027722">
                  <c:v>0</c:v>
                </c:pt>
                <c:pt idx="1027723">
                  <c:v>0</c:v>
                </c:pt>
                <c:pt idx="1027724">
                  <c:v>0</c:v>
                </c:pt>
                <c:pt idx="1027725">
                  <c:v>0</c:v>
                </c:pt>
                <c:pt idx="1027726">
                  <c:v>0</c:v>
                </c:pt>
                <c:pt idx="1027727">
                  <c:v>0</c:v>
                </c:pt>
                <c:pt idx="1027728">
                  <c:v>0</c:v>
                </c:pt>
                <c:pt idx="1027729">
                  <c:v>0</c:v>
                </c:pt>
                <c:pt idx="1027730">
                  <c:v>0</c:v>
                </c:pt>
                <c:pt idx="1027731">
                  <c:v>0</c:v>
                </c:pt>
                <c:pt idx="1027732">
                  <c:v>0</c:v>
                </c:pt>
                <c:pt idx="1027733">
                  <c:v>0</c:v>
                </c:pt>
                <c:pt idx="1027734">
                  <c:v>0</c:v>
                </c:pt>
                <c:pt idx="1027735">
                  <c:v>0</c:v>
                </c:pt>
                <c:pt idx="1027736">
                  <c:v>0</c:v>
                </c:pt>
                <c:pt idx="1027737">
                  <c:v>0</c:v>
                </c:pt>
                <c:pt idx="1027738">
                  <c:v>0</c:v>
                </c:pt>
                <c:pt idx="1027739">
                  <c:v>0</c:v>
                </c:pt>
                <c:pt idx="1027740">
                  <c:v>0</c:v>
                </c:pt>
                <c:pt idx="1027741">
                  <c:v>0</c:v>
                </c:pt>
                <c:pt idx="1027742">
                  <c:v>0</c:v>
                </c:pt>
                <c:pt idx="1027743">
                  <c:v>0</c:v>
                </c:pt>
                <c:pt idx="1027744">
                  <c:v>0</c:v>
                </c:pt>
                <c:pt idx="1027745">
                  <c:v>0</c:v>
                </c:pt>
                <c:pt idx="1027746">
                  <c:v>0</c:v>
                </c:pt>
                <c:pt idx="1027747">
                  <c:v>0</c:v>
                </c:pt>
                <c:pt idx="1027748">
                  <c:v>0</c:v>
                </c:pt>
                <c:pt idx="1027749">
                  <c:v>0</c:v>
                </c:pt>
                <c:pt idx="1027750">
                  <c:v>0</c:v>
                </c:pt>
                <c:pt idx="1027751">
                  <c:v>0</c:v>
                </c:pt>
                <c:pt idx="1027752">
                  <c:v>0</c:v>
                </c:pt>
                <c:pt idx="1027753">
                  <c:v>0</c:v>
                </c:pt>
                <c:pt idx="1027754">
                  <c:v>0</c:v>
                </c:pt>
                <c:pt idx="1027755">
                  <c:v>0</c:v>
                </c:pt>
                <c:pt idx="1027756">
                  <c:v>0</c:v>
                </c:pt>
                <c:pt idx="1027757">
                  <c:v>0</c:v>
                </c:pt>
                <c:pt idx="1027758">
                  <c:v>0</c:v>
                </c:pt>
                <c:pt idx="1027759">
                  <c:v>0</c:v>
                </c:pt>
                <c:pt idx="1027760">
                  <c:v>0</c:v>
                </c:pt>
                <c:pt idx="1027761">
                  <c:v>0</c:v>
                </c:pt>
                <c:pt idx="1027762">
                  <c:v>0</c:v>
                </c:pt>
                <c:pt idx="1027763">
                  <c:v>0</c:v>
                </c:pt>
                <c:pt idx="1027764">
                  <c:v>0</c:v>
                </c:pt>
                <c:pt idx="1027765">
                  <c:v>0</c:v>
                </c:pt>
                <c:pt idx="1027766">
                  <c:v>0</c:v>
                </c:pt>
                <c:pt idx="1027767">
                  <c:v>0</c:v>
                </c:pt>
                <c:pt idx="1027768">
                  <c:v>0</c:v>
                </c:pt>
                <c:pt idx="1027769">
                  <c:v>0</c:v>
                </c:pt>
                <c:pt idx="1027770">
                  <c:v>0</c:v>
                </c:pt>
                <c:pt idx="1027771">
                  <c:v>0</c:v>
                </c:pt>
                <c:pt idx="1027772">
                  <c:v>0</c:v>
                </c:pt>
                <c:pt idx="1027773">
                  <c:v>0</c:v>
                </c:pt>
                <c:pt idx="1027774">
                  <c:v>0</c:v>
                </c:pt>
                <c:pt idx="1027775">
                  <c:v>0</c:v>
                </c:pt>
                <c:pt idx="1027776">
                  <c:v>0</c:v>
                </c:pt>
                <c:pt idx="1027777">
                  <c:v>0</c:v>
                </c:pt>
                <c:pt idx="1027778">
                  <c:v>0</c:v>
                </c:pt>
                <c:pt idx="1027779">
                  <c:v>0</c:v>
                </c:pt>
                <c:pt idx="1027780">
                  <c:v>0</c:v>
                </c:pt>
                <c:pt idx="1027781">
                  <c:v>0</c:v>
                </c:pt>
                <c:pt idx="1027782">
                  <c:v>0</c:v>
                </c:pt>
                <c:pt idx="1027783">
                  <c:v>0</c:v>
                </c:pt>
                <c:pt idx="1027784">
                  <c:v>0</c:v>
                </c:pt>
                <c:pt idx="1027785">
                  <c:v>0</c:v>
                </c:pt>
                <c:pt idx="1027786">
                  <c:v>0</c:v>
                </c:pt>
                <c:pt idx="1027787">
                  <c:v>0</c:v>
                </c:pt>
                <c:pt idx="1027788">
                  <c:v>0</c:v>
                </c:pt>
                <c:pt idx="1027789">
                  <c:v>0</c:v>
                </c:pt>
                <c:pt idx="1027790">
                  <c:v>0</c:v>
                </c:pt>
                <c:pt idx="1027791">
                  <c:v>0</c:v>
                </c:pt>
                <c:pt idx="1027792">
                  <c:v>0</c:v>
                </c:pt>
                <c:pt idx="1027793">
                  <c:v>0</c:v>
                </c:pt>
                <c:pt idx="1027794">
                  <c:v>0</c:v>
                </c:pt>
                <c:pt idx="1027795">
                  <c:v>0</c:v>
                </c:pt>
                <c:pt idx="1027796">
                  <c:v>0</c:v>
                </c:pt>
                <c:pt idx="1027797">
                  <c:v>0</c:v>
                </c:pt>
                <c:pt idx="1027798">
                  <c:v>0</c:v>
                </c:pt>
                <c:pt idx="1027799">
                  <c:v>0</c:v>
                </c:pt>
                <c:pt idx="1027800">
                  <c:v>0</c:v>
                </c:pt>
                <c:pt idx="1027801">
                  <c:v>0</c:v>
                </c:pt>
                <c:pt idx="1027802">
                  <c:v>0</c:v>
                </c:pt>
                <c:pt idx="1027803">
                  <c:v>0</c:v>
                </c:pt>
                <c:pt idx="1027804">
                  <c:v>0</c:v>
                </c:pt>
                <c:pt idx="1027805">
                  <c:v>0</c:v>
                </c:pt>
                <c:pt idx="1027806">
                  <c:v>0</c:v>
                </c:pt>
                <c:pt idx="1027807">
                  <c:v>0</c:v>
                </c:pt>
                <c:pt idx="1027808">
                  <c:v>0</c:v>
                </c:pt>
                <c:pt idx="1027809">
                  <c:v>0</c:v>
                </c:pt>
                <c:pt idx="1027810">
                  <c:v>0</c:v>
                </c:pt>
                <c:pt idx="1027811">
                  <c:v>0</c:v>
                </c:pt>
                <c:pt idx="1027812">
                  <c:v>0</c:v>
                </c:pt>
                <c:pt idx="1027813">
                  <c:v>0</c:v>
                </c:pt>
                <c:pt idx="1027814">
                  <c:v>0</c:v>
                </c:pt>
                <c:pt idx="1027815">
                  <c:v>0</c:v>
                </c:pt>
                <c:pt idx="1027816">
                  <c:v>0</c:v>
                </c:pt>
                <c:pt idx="1027817">
                  <c:v>0</c:v>
                </c:pt>
                <c:pt idx="1027818">
                  <c:v>0</c:v>
                </c:pt>
                <c:pt idx="1027819">
                  <c:v>0</c:v>
                </c:pt>
                <c:pt idx="1027820">
                  <c:v>0</c:v>
                </c:pt>
                <c:pt idx="1027821">
                  <c:v>0</c:v>
                </c:pt>
                <c:pt idx="1027822">
                  <c:v>0</c:v>
                </c:pt>
                <c:pt idx="1027823">
                  <c:v>0</c:v>
                </c:pt>
                <c:pt idx="1027824">
                  <c:v>0</c:v>
                </c:pt>
                <c:pt idx="1027825">
                  <c:v>0</c:v>
                </c:pt>
                <c:pt idx="1027826">
                  <c:v>0</c:v>
                </c:pt>
                <c:pt idx="1027827">
                  <c:v>0</c:v>
                </c:pt>
                <c:pt idx="1027828">
                  <c:v>0</c:v>
                </c:pt>
                <c:pt idx="1027829">
                  <c:v>0</c:v>
                </c:pt>
                <c:pt idx="1027830">
                  <c:v>0</c:v>
                </c:pt>
                <c:pt idx="1027831">
                  <c:v>0</c:v>
                </c:pt>
                <c:pt idx="1027832">
                  <c:v>0</c:v>
                </c:pt>
                <c:pt idx="1027833">
                  <c:v>0</c:v>
                </c:pt>
                <c:pt idx="1027834">
                  <c:v>0</c:v>
                </c:pt>
                <c:pt idx="1027835">
                  <c:v>0</c:v>
                </c:pt>
                <c:pt idx="1027836">
                  <c:v>0</c:v>
                </c:pt>
                <c:pt idx="1027837">
                  <c:v>0</c:v>
                </c:pt>
                <c:pt idx="1027838">
                  <c:v>0</c:v>
                </c:pt>
                <c:pt idx="1027839">
                  <c:v>0</c:v>
                </c:pt>
                <c:pt idx="1027840">
                  <c:v>0</c:v>
                </c:pt>
                <c:pt idx="1027841">
                  <c:v>0</c:v>
                </c:pt>
                <c:pt idx="1027842">
                  <c:v>0</c:v>
                </c:pt>
                <c:pt idx="1027843">
                  <c:v>0</c:v>
                </c:pt>
                <c:pt idx="1027844">
                  <c:v>0</c:v>
                </c:pt>
                <c:pt idx="1027845">
                  <c:v>0</c:v>
                </c:pt>
                <c:pt idx="1027846">
                  <c:v>0</c:v>
                </c:pt>
                <c:pt idx="1027847">
                  <c:v>0</c:v>
                </c:pt>
                <c:pt idx="1027848">
                  <c:v>0</c:v>
                </c:pt>
                <c:pt idx="1027849">
                  <c:v>0</c:v>
                </c:pt>
                <c:pt idx="1027850">
                  <c:v>0</c:v>
                </c:pt>
                <c:pt idx="1027851">
                  <c:v>0</c:v>
                </c:pt>
                <c:pt idx="1027852">
                  <c:v>0</c:v>
                </c:pt>
                <c:pt idx="1027853">
                  <c:v>0</c:v>
                </c:pt>
                <c:pt idx="1027854">
                  <c:v>0</c:v>
                </c:pt>
                <c:pt idx="1027855">
                  <c:v>0</c:v>
                </c:pt>
                <c:pt idx="1027856">
                  <c:v>0</c:v>
                </c:pt>
                <c:pt idx="1027857">
                  <c:v>0</c:v>
                </c:pt>
                <c:pt idx="1027858">
                  <c:v>0</c:v>
                </c:pt>
                <c:pt idx="1027859">
                  <c:v>0</c:v>
                </c:pt>
                <c:pt idx="1027860">
                  <c:v>0</c:v>
                </c:pt>
                <c:pt idx="1027861">
                  <c:v>0</c:v>
                </c:pt>
                <c:pt idx="1027862">
                  <c:v>0</c:v>
                </c:pt>
                <c:pt idx="1027863">
                  <c:v>0</c:v>
                </c:pt>
                <c:pt idx="1027864">
                  <c:v>0</c:v>
                </c:pt>
                <c:pt idx="1027865">
                  <c:v>0</c:v>
                </c:pt>
                <c:pt idx="1027866">
                  <c:v>0</c:v>
                </c:pt>
                <c:pt idx="1027867">
                  <c:v>0</c:v>
                </c:pt>
                <c:pt idx="1027868">
                  <c:v>0</c:v>
                </c:pt>
                <c:pt idx="1027869">
                  <c:v>0</c:v>
                </c:pt>
                <c:pt idx="1027870">
                  <c:v>0</c:v>
                </c:pt>
                <c:pt idx="1027871">
                  <c:v>0</c:v>
                </c:pt>
                <c:pt idx="1027872">
                  <c:v>0</c:v>
                </c:pt>
                <c:pt idx="1027873">
                  <c:v>0</c:v>
                </c:pt>
                <c:pt idx="1027874">
                  <c:v>0</c:v>
                </c:pt>
                <c:pt idx="1027875">
                  <c:v>0</c:v>
                </c:pt>
                <c:pt idx="1027876">
                  <c:v>0</c:v>
                </c:pt>
                <c:pt idx="1027877">
                  <c:v>0</c:v>
                </c:pt>
                <c:pt idx="1027878">
                  <c:v>0</c:v>
                </c:pt>
                <c:pt idx="1027879">
                  <c:v>0</c:v>
                </c:pt>
                <c:pt idx="1027880">
                  <c:v>0</c:v>
                </c:pt>
                <c:pt idx="1027881">
                  <c:v>0</c:v>
                </c:pt>
                <c:pt idx="1027882">
                  <c:v>0</c:v>
                </c:pt>
                <c:pt idx="1027883">
                  <c:v>0</c:v>
                </c:pt>
                <c:pt idx="1027884">
                  <c:v>0</c:v>
                </c:pt>
                <c:pt idx="1027885">
                  <c:v>0</c:v>
                </c:pt>
                <c:pt idx="1027886">
                  <c:v>0</c:v>
                </c:pt>
                <c:pt idx="1027887">
                  <c:v>0</c:v>
                </c:pt>
                <c:pt idx="1027888">
                  <c:v>0</c:v>
                </c:pt>
                <c:pt idx="1027889">
                  <c:v>0</c:v>
                </c:pt>
                <c:pt idx="1027890">
                  <c:v>0</c:v>
                </c:pt>
                <c:pt idx="1027891">
                  <c:v>0</c:v>
                </c:pt>
                <c:pt idx="1027892">
                  <c:v>0</c:v>
                </c:pt>
                <c:pt idx="1027893">
                  <c:v>0</c:v>
                </c:pt>
                <c:pt idx="1027894">
                  <c:v>0</c:v>
                </c:pt>
                <c:pt idx="1027895">
                  <c:v>0</c:v>
                </c:pt>
                <c:pt idx="1027896">
                  <c:v>0</c:v>
                </c:pt>
                <c:pt idx="1027897">
                  <c:v>0</c:v>
                </c:pt>
                <c:pt idx="1027898">
                  <c:v>0</c:v>
                </c:pt>
                <c:pt idx="1027899">
                  <c:v>0</c:v>
                </c:pt>
                <c:pt idx="1027900">
                  <c:v>0</c:v>
                </c:pt>
                <c:pt idx="1027901">
                  <c:v>0</c:v>
                </c:pt>
                <c:pt idx="1027902">
                  <c:v>0</c:v>
                </c:pt>
                <c:pt idx="1027903">
                  <c:v>0</c:v>
                </c:pt>
                <c:pt idx="1027904">
                  <c:v>0</c:v>
                </c:pt>
                <c:pt idx="1027905">
                  <c:v>0</c:v>
                </c:pt>
                <c:pt idx="1027906">
                  <c:v>0</c:v>
                </c:pt>
                <c:pt idx="1027907">
                  <c:v>0</c:v>
                </c:pt>
                <c:pt idx="1027908">
                  <c:v>0</c:v>
                </c:pt>
                <c:pt idx="1027909">
                  <c:v>0</c:v>
                </c:pt>
                <c:pt idx="1027910">
                  <c:v>0</c:v>
                </c:pt>
                <c:pt idx="1027911">
                  <c:v>0</c:v>
                </c:pt>
                <c:pt idx="1027912">
                  <c:v>0</c:v>
                </c:pt>
                <c:pt idx="1027913">
                  <c:v>0</c:v>
                </c:pt>
                <c:pt idx="1027914">
                  <c:v>0</c:v>
                </c:pt>
                <c:pt idx="1027915">
                  <c:v>0</c:v>
                </c:pt>
                <c:pt idx="1027916">
                  <c:v>0</c:v>
                </c:pt>
                <c:pt idx="1027917">
                  <c:v>0</c:v>
                </c:pt>
                <c:pt idx="1027918">
                  <c:v>0</c:v>
                </c:pt>
                <c:pt idx="1027919">
                  <c:v>0</c:v>
                </c:pt>
                <c:pt idx="1027920">
                  <c:v>0</c:v>
                </c:pt>
                <c:pt idx="1027921">
                  <c:v>0</c:v>
                </c:pt>
                <c:pt idx="1027922">
                  <c:v>0</c:v>
                </c:pt>
                <c:pt idx="1027923">
                  <c:v>0</c:v>
                </c:pt>
                <c:pt idx="1027924">
                  <c:v>0</c:v>
                </c:pt>
                <c:pt idx="1027925">
                  <c:v>0</c:v>
                </c:pt>
                <c:pt idx="1027926">
                  <c:v>0</c:v>
                </c:pt>
                <c:pt idx="1027927">
                  <c:v>0</c:v>
                </c:pt>
                <c:pt idx="1027928">
                  <c:v>0</c:v>
                </c:pt>
                <c:pt idx="1027929">
                  <c:v>0</c:v>
                </c:pt>
                <c:pt idx="1027930">
                  <c:v>0</c:v>
                </c:pt>
                <c:pt idx="1027931">
                  <c:v>0</c:v>
                </c:pt>
                <c:pt idx="1027932">
                  <c:v>0</c:v>
                </c:pt>
                <c:pt idx="1027933">
                  <c:v>0</c:v>
                </c:pt>
                <c:pt idx="1027934">
                  <c:v>0</c:v>
                </c:pt>
                <c:pt idx="1027935">
                  <c:v>0</c:v>
                </c:pt>
                <c:pt idx="1027936">
                  <c:v>0</c:v>
                </c:pt>
                <c:pt idx="1027937">
                  <c:v>0</c:v>
                </c:pt>
                <c:pt idx="1027938">
                  <c:v>0</c:v>
                </c:pt>
                <c:pt idx="1027939">
                  <c:v>0</c:v>
                </c:pt>
                <c:pt idx="1027940">
                  <c:v>0</c:v>
                </c:pt>
                <c:pt idx="1027941">
                  <c:v>0</c:v>
                </c:pt>
                <c:pt idx="1027942">
                  <c:v>0</c:v>
                </c:pt>
                <c:pt idx="1027943">
                  <c:v>0</c:v>
                </c:pt>
                <c:pt idx="1027944">
                  <c:v>0</c:v>
                </c:pt>
                <c:pt idx="1027945">
                  <c:v>0</c:v>
                </c:pt>
                <c:pt idx="1027946">
                  <c:v>0</c:v>
                </c:pt>
                <c:pt idx="1027947">
                  <c:v>0</c:v>
                </c:pt>
                <c:pt idx="1027948">
                  <c:v>0</c:v>
                </c:pt>
                <c:pt idx="1027949">
                  <c:v>0</c:v>
                </c:pt>
                <c:pt idx="1027950">
                  <c:v>0</c:v>
                </c:pt>
                <c:pt idx="1027951">
                  <c:v>0</c:v>
                </c:pt>
                <c:pt idx="1027952">
                  <c:v>0</c:v>
                </c:pt>
                <c:pt idx="1027953">
                  <c:v>0</c:v>
                </c:pt>
                <c:pt idx="1027954">
                  <c:v>0</c:v>
                </c:pt>
                <c:pt idx="1027955">
                  <c:v>0</c:v>
                </c:pt>
                <c:pt idx="1027956">
                  <c:v>0</c:v>
                </c:pt>
                <c:pt idx="1027957">
                  <c:v>0</c:v>
                </c:pt>
                <c:pt idx="1027958">
                  <c:v>0</c:v>
                </c:pt>
                <c:pt idx="1027959">
                  <c:v>0</c:v>
                </c:pt>
                <c:pt idx="1027960">
                  <c:v>0</c:v>
                </c:pt>
                <c:pt idx="1027961">
                  <c:v>0</c:v>
                </c:pt>
                <c:pt idx="1027962">
                  <c:v>0</c:v>
                </c:pt>
                <c:pt idx="1027963">
                  <c:v>0</c:v>
                </c:pt>
                <c:pt idx="1027964">
                  <c:v>0</c:v>
                </c:pt>
                <c:pt idx="1027965">
                  <c:v>0</c:v>
                </c:pt>
                <c:pt idx="1027966">
                  <c:v>0</c:v>
                </c:pt>
                <c:pt idx="1027967">
                  <c:v>0</c:v>
                </c:pt>
                <c:pt idx="1027968">
                  <c:v>0</c:v>
                </c:pt>
                <c:pt idx="1027969">
                  <c:v>0</c:v>
                </c:pt>
                <c:pt idx="1027970">
                  <c:v>0</c:v>
                </c:pt>
                <c:pt idx="1027971">
                  <c:v>0</c:v>
                </c:pt>
                <c:pt idx="1027972">
                  <c:v>0</c:v>
                </c:pt>
                <c:pt idx="1027973">
                  <c:v>0</c:v>
                </c:pt>
                <c:pt idx="1027974">
                  <c:v>0</c:v>
                </c:pt>
                <c:pt idx="1027975">
                  <c:v>0</c:v>
                </c:pt>
                <c:pt idx="1027976">
                  <c:v>0</c:v>
                </c:pt>
                <c:pt idx="1027977">
                  <c:v>0</c:v>
                </c:pt>
                <c:pt idx="1027978">
                  <c:v>0</c:v>
                </c:pt>
                <c:pt idx="1027979">
                  <c:v>0</c:v>
                </c:pt>
                <c:pt idx="1027980">
                  <c:v>0</c:v>
                </c:pt>
                <c:pt idx="1027981">
                  <c:v>0</c:v>
                </c:pt>
                <c:pt idx="1027982">
                  <c:v>0</c:v>
                </c:pt>
                <c:pt idx="1027983">
                  <c:v>0</c:v>
                </c:pt>
                <c:pt idx="1027984">
                  <c:v>0</c:v>
                </c:pt>
                <c:pt idx="1027985">
                  <c:v>0</c:v>
                </c:pt>
                <c:pt idx="1027986">
                  <c:v>0</c:v>
                </c:pt>
                <c:pt idx="1027987">
                  <c:v>0</c:v>
                </c:pt>
                <c:pt idx="1027988">
                  <c:v>0</c:v>
                </c:pt>
                <c:pt idx="1027989">
                  <c:v>0</c:v>
                </c:pt>
                <c:pt idx="1027990">
                  <c:v>0</c:v>
                </c:pt>
                <c:pt idx="1027991">
                  <c:v>0</c:v>
                </c:pt>
                <c:pt idx="1027992">
                  <c:v>0</c:v>
                </c:pt>
                <c:pt idx="1027993">
                  <c:v>0</c:v>
                </c:pt>
                <c:pt idx="1027994">
                  <c:v>0</c:v>
                </c:pt>
                <c:pt idx="1027995">
                  <c:v>0</c:v>
                </c:pt>
                <c:pt idx="1027996">
                  <c:v>0</c:v>
                </c:pt>
                <c:pt idx="1027997">
                  <c:v>0</c:v>
                </c:pt>
                <c:pt idx="1027998">
                  <c:v>0</c:v>
                </c:pt>
                <c:pt idx="1027999">
                  <c:v>0</c:v>
                </c:pt>
                <c:pt idx="1028000">
                  <c:v>0</c:v>
                </c:pt>
                <c:pt idx="1028001">
                  <c:v>0</c:v>
                </c:pt>
                <c:pt idx="1028002">
                  <c:v>0</c:v>
                </c:pt>
                <c:pt idx="1028003">
                  <c:v>0</c:v>
                </c:pt>
                <c:pt idx="1028004">
                  <c:v>0</c:v>
                </c:pt>
                <c:pt idx="1028005">
                  <c:v>0</c:v>
                </c:pt>
                <c:pt idx="1028006">
                  <c:v>0</c:v>
                </c:pt>
                <c:pt idx="1028007">
                  <c:v>0</c:v>
                </c:pt>
                <c:pt idx="1028008">
                  <c:v>0</c:v>
                </c:pt>
                <c:pt idx="1028009">
                  <c:v>0</c:v>
                </c:pt>
                <c:pt idx="1028010">
                  <c:v>0</c:v>
                </c:pt>
                <c:pt idx="1028011">
                  <c:v>0</c:v>
                </c:pt>
                <c:pt idx="1028012">
                  <c:v>0</c:v>
                </c:pt>
                <c:pt idx="1028013">
                  <c:v>0</c:v>
                </c:pt>
                <c:pt idx="1028014">
                  <c:v>0</c:v>
                </c:pt>
                <c:pt idx="1028015">
                  <c:v>0</c:v>
                </c:pt>
                <c:pt idx="1028016">
                  <c:v>0</c:v>
                </c:pt>
                <c:pt idx="1028017">
                  <c:v>0</c:v>
                </c:pt>
                <c:pt idx="1028018">
                  <c:v>0</c:v>
                </c:pt>
                <c:pt idx="1028019">
                  <c:v>0</c:v>
                </c:pt>
                <c:pt idx="1028020">
                  <c:v>0</c:v>
                </c:pt>
                <c:pt idx="1028021">
                  <c:v>0</c:v>
                </c:pt>
                <c:pt idx="1028022">
                  <c:v>0</c:v>
                </c:pt>
                <c:pt idx="1028023">
                  <c:v>0</c:v>
                </c:pt>
                <c:pt idx="1028024">
                  <c:v>0</c:v>
                </c:pt>
                <c:pt idx="1028025">
                  <c:v>0</c:v>
                </c:pt>
                <c:pt idx="1028026">
                  <c:v>0</c:v>
                </c:pt>
                <c:pt idx="1028027">
                  <c:v>0</c:v>
                </c:pt>
                <c:pt idx="1028028">
                  <c:v>0</c:v>
                </c:pt>
                <c:pt idx="1028029">
                  <c:v>0</c:v>
                </c:pt>
                <c:pt idx="1028030">
                  <c:v>0</c:v>
                </c:pt>
                <c:pt idx="1028031">
                  <c:v>0</c:v>
                </c:pt>
                <c:pt idx="1028032">
                  <c:v>0</c:v>
                </c:pt>
                <c:pt idx="1028033">
                  <c:v>0</c:v>
                </c:pt>
                <c:pt idx="1028034">
                  <c:v>0</c:v>
                </c:pt>
                <c:pt idx="1028035">
                  <c:v>0</c:v>
                </c:pt>
                <c:pt idx="1028036">
                  <c:v>0</c:v>
                </c:pt>
                <c:pt idx="1028037">
                  <c:v>0</c:v>
                </c:pt>
                <c:pt idx="1028038">
                  <c:v>0</c:v>
                </c:pt>
                <c:pt idx="1028039">
                  <c:v>0</c:v>
                </c:pt>
                <c:pt idx="1028040">
                  <c:v>0</c:v>
                </c:pt>
                <c:pt idx="1028041">
                  <c:v>0</c:v>
                </c:pt>
                <c:pt idx="1028042">
                  <c:v>0</c:v>
                </c:pt>
                <c:pt idx="1028043">
                  <c:v>0</c:v>
                </c:pt>
                <c:pt idx="1028044">
                  <c:v>0</c:v>
                </c:pt>
                <c:pt idx="1028045">
                  <c:v>0</c:v>
                </c:pt>
                <c:pt idx="1028046">
                  <c:v>0</c:v>
                </c:pt>
                <c:pt idx="1028047">
                  <c:v>0</c:v>
                </c:pt>
                <c:pt idx="1028048">
                  <c:v>0</c:v>
                </c:pt>
                <c:pt idx="1028049">
                  <c:v>0</c:v>
                </c:pt>
                <c:pt idx="1028050">
                  <c:v>0</c:v>
                </c:pt>
                <c:pt idx="1028051">
                  <c:v>0</c:v>
                </c:pt>
                <c:pt idx="1028052">
                  <c:v>0</c:v>
                </c:pt>
                <c:pt idx="1028053">
                  <c:v>0</c:v>
                </c:pt>
                <c:pt idx="1028054">
                  <c:v>0</c:v>
                </c:pt>
                <c:pt idx="1028055">
                  <c:v>0</c:v>
                </c:pt>
                <c:pt idx="1028056">
                  <c:v>0</c:v>
                </c:pt>
                <c:pt idx="1028057">
                  <c:v>0</c:v>
                </c:pt>
                <c:pt idx="1028058">
                  <c:v>0</c:v>
                </c:pt>
                <c:pt idx="1028059">
                  <c:v>0</c:v>
                </c:pt>
                <c:pt idx="1028060">
                  <c:v>0</c:v>
                </c:pt>
                <c:pt idx="1028061">
                  <c:v>0</c:v>
                </c:pt>
                <c:pt idx="1028062">
                  <c:v>0</c:v>
                </c:pt>
                <c:pt idx="1028063">
                  <c:v>0</c:v>
                </c:pt>
                <c:pt idx="1028064">
                  <c:v>0</c:v>
                </c:pt>
                <c:pt idx="1028065">
                  <c:v>0</c:v>
                </c:pt>
                <c:pt idx="1028066">
                  <c:v>0</c:v>
                </c:pt>
                <c:pt idx="1028067">
                  <c:v>0</c:v>
                </c:pt>
                <c:pt idx="1028068">
                  <c:v>0</c:v>
                </c:pt>
                <c:pt idx="1028069">
                  <c:v>0</c:v>
                </c:pt>
                <c:pt idx="1028070">
                  <c:v>0</c:v>
                </c:pt>
                <c:pt idx="1028071">
                  <c:v>0</c:v>
                </c:pt>
                <c:pt idx="1028072">
                  <c:v>0</c:v>
                </c:pt>
                <c:pt idx="1028073">
                  <c:v>0</c:v>
                </c:pt>
                <c:pt idx="1028074">
                  <c:v>0</c:v>
                </c:pt>
                <c:pt idx="1028075">
                  <c:v>0</c:v>
                </c:pt>
                <c:pt idx="1028076">
                  <c:v>0</c:v>
                </c:pt>
                <c:pt idx="1028077">
                  <c:v>0</c:v>
                </c:pt>
                <c:pt idx="1028078">
                  <c:v>0</c:v>
                </c:pt>
                <c:pt idx="1028079">
                  <c:v>0</c:v>
                </c:pt>
                <c:pt idx="1028080">
                  <c:v>0</c:v>
                </c:pt>
                <c:pt idx="1028081">
                  <c:v>0</c:v>
                </c:pt>
                <c:pt idx="1028082">
                  <c:v>0</c:v>
                </c:pt>
                <c:pt idx="1028083">
                  <c:v>0</c:v>
                </c:pt>
                <c:pt idx="1028084">
                  <c:v>0</c:v>
                </c:pt>
                <c:pt idx="1028085">
                  <c:v>0</c:v>
                </c:pt>
                <c:pt idx="1028086">
                  <c:v>0</c:v>
                </c:pt>
                <c:pt idx="1028087">
                  <c:v>0</c:v>
                </c:pt>
                <c:pt idx="1028088">
                  <c:v>0</c:v>
                </c:pt>
                <c:pt idx="1028089">
                  <c:v>0</c:v>
                </c:pt>
                <c:pt idx="1028090">
                  <c:v>0</c:v>
                </c:pt>
                <c:pt idx="1028091">
                  <c:v>0</c:v>
                </c:pt>
                <c:pt idx="1028092">
                  <c:v>0</c:v>
                </c:pt>
                <c:pt idx="1028093">
                  <c:v>0</c:v>
                </c:pt>
                <c:pt idx="1028094">
                  <c:v>0</c:v>
                </c:pt>
                <c:pt idx="1028095">
                  <c:v>0</c:v>
                </c:pt>
                <c:pt idx="1028096">
                  <c:v>0</c:v>
                </c:pt>
                <c:pt idx="1028097">
                  <c:v>0</c:v>
                </c:pt>
                <c:pt idx="1028098">
                  <c:v>0</c:v>
                </c:pt>
                <c:pt idx="1028099">
                  <c:v>0</c:v>
                </c:pt>
                <c:pt idx="1028100">
                  <c:v>0</c:v>
                </c:pt>
                <c:pt idx="1028101">
                  <c:v>0</c:v>
                </c:pt>
                <c:pt idx="1028102">
                  <c:v>0</c:v>
                </c:pt>
                <c:pt idx="1028103">
                  <c:v>0</c:v>
                </c:pt>
                <c:pt idx="1028104">
                  <c:v>0</c:v>
                </c:pt>
                <c:pt idx="1028105">
                  <c:v>0</c:v>
                </c:pt>
                <c:pt idx="1028106">
                  <c:v>0</c:v>
                </c:pt>
                <c:pt idx="1028107">
                  <c:v>0</c:v>
                </c:pt>
                <c:pt idx="1028108">
                  <c:v>0</c:v>
                </c:pt>
                <c:pt idx="1028109">
                  <c:v>0</c:v>
                </c:pt>
                <c:pt idx="1028110">
                  <c:v>0</c:v>
                </c:pt>
                <c:pt idx="1028111">
                  <c:v>0</c:v>
                </c:pt>
                <c:pt idx="1028112">
                  <c:v>0</c:v>
                </c:pt>
                <c:pt idx="1028113">
                  <c:v>0</c:v>
                </c:pt>
                <c:pt idx="1028114">
                  <c:v>0</c:v>
                </c:pt>
                <c:pt idx="1028115">
                  <c:v>0</c:v>
                </c:pt>
                <c:pt idx="1028116">
                  <c:v>0</c:v>
                </c:pt>
                <c:pt idx="1028117">
                  <c:v>0</c:v>
                </c:pt>
                <c:pt idx="1028118">
                  <c:v>0</c:v>
                </c:pt>
                <c:pt idx="1028119">
                  <c:v>0</c:v>
                </c:pt>
                <c:pt idx="1028120">
                  <c:v>0</c:v>
                </c:pt>
                <c:pt idx="1028121">
                  <c:v>0</c:v>
                </c:pt>
                <c:pt idx="1028122">
                  <c:v>0</c:v>
                </c:pt>
                <c:pt idx="1028123">
                  <c:v>0</c:v>
                </c:pt>
                <c:pt idx="1028124">
                  <c:v>0</c:v>
                </c:pt>
                <c:pt idx="1028125">
                  <c:v>0</c:v>
                </c:pt>
                <c:pt idx="1028126">
                  <c:v>0</c:v>
                </c:pt>
                <c:pt idx="1028127">
                  <c:v>0</c:v>
                </c:pt>
                <c:pt idx="1028128">
                  <c:v>0</c:v>
                </c:pt>
                <c:pt idx="1028129">
                  <c:v>0</c:v>
                </c:pt>
                <c:pt idx="1028130">
                  <c:v>0</c:v>
                </c:pt>
                <c:pt idx="1028131">
                  <c:v>0</c:v>
                </c:pt>
                <c:pt idx="1028132">
                  <c:v>0</c:v>
                </c:pt>
                <c:pt idx="1028133">
                  <c:v>0</c:v>
                </c:pt>
                <c:pt idx="1028134">
                  <c:v>0</c:v>
                </c:pt>
                <c:pt idx="1028135">
                  <c:v>0</c:v>
                </c:pt>
                <c:pt idx="1028136">
                  <c:v>0</c:v>
                </c:pt>
                <c:pt idx="1028137">
                  <c:v>0</c:v>
                </c:pt>
                <c:pt idx="1028138">
                  <c:v>0</c:v>
                </c:pt>
                <c:pt idx="1028139">
                  <c:v>0</c:v>
                </c:pt>
                <c:pt idx="1028140">
                  <c:v>0</c:v>
                </c:pt>
                <c:pt idx="1028141">
                  <c:v>0</c:v>
                </c:pt>
                <c:pt idx="1028142">
                  <c:v>0</c:v>
                </c:pt>
                <c:pt idx="1028143">
                  <c:v>0</c:v>
                </c:pt>
                <c:pt idx="1028144">
                  <c:v>0</c:v>
                </c:pt>
                <c:pt idx="1028145">
                  <c:v>0</c:v>
                </c:pt>
                <c:pt idx="1028146">
                  <c:v>0</c:v>
                </c:pt>
                <c:pt idx="1028147">
                  <c:v>0</c:v>
                </c:pt>
                <c:pt idx="1028148">
                  <c:v>0</c:v>
                </c:pt>
                <c:pt idx="1028149">
                  <c:v>0</c:v>
                </c:pt>
                <c:pt idx="1028150">
                  <c:v>0</c:v>
                </c:pt>
                <c:pt idx="1028151">
                  <c:v>0</c:v>
                </c:pt>
                <c:pt idx="1028152">
                  <c:v>0</c:v>
                </c:pt>
                <c:pt idx="1028153">
                  <c:v>0</c:v>
                </c:pt>
                <c:pt idx="1028154">
                  <c:v>0</c:v>
                </c:pt>
                <c:pt idx="1028155">
                  <c:v>0</c:v>
                </c:pt>
                <c:pt idx="1028156">
                  <c:v>0</c:v>
                </c:pt>
                <c:pt idx="1028157">
                  <c:v>0</c:v>
                </c:pt>
                <c:pt idx="1028158">
                  <c:v>0</c:v>
                </c:pt>
                <c:pt idx="1028159">
                  <c:v>0</c:v>
                </c:pt>
                <c:pt idx="1028160">
                  <c:v>0</c:v>
                </c:pt>
                <c:pt idx="1028161">
                  <c:v>0</c:v>
                </c:pt>
                <c:pt idx="1028162">
                  <c:v>0</c:v>
                </c:pt>
                <c:pt idx="1028163">
                  <c:v>0</c:v>
                </c:pt>
                <c:pt idx="1028164">
                  <c:v>0</c:v>
                </c:pt>
                <c:pt idx="1028165">
                  <c:v>0</c:v>
                </c:pt>
                <c:pt idx="1028166">
                  <c:v>0</c:v>
                </c:pt>
                <c:pt idx="1028167">
                  <c:v>0</c:v>
                </c:pt>
                <c:pt idx="1028168">
                  <c:v>0</c:v>
                </c:pt>
                <c:pt idx="1028169">
                  <c:v>0</c:v>
                </c:pt>
                <c:pt idx="1028170">
                  <c:v>0</c:v>
                </c:pt>
                <c:pt idx="1028171">
                  <c:v>0</c:v>
                </c:pt>
                <c:pt idx="1028172">
                  <c:v>0</c:v>
                </c:pt>
                <c:pt idx="1028173">
                  <c:v>0</c:v>
                </c:pt>
                <c:pt idx="1028174">
                  <c:v>0</c:v>
                </c:pt>
                <c:pt idx="1028175">
                  <c:v>0</c:v>
                </c:pt>
                <c:pt idx="1028176">
                  <c:v>0</c:v>
                </c:pt>
                <c:pt idx="1028177">
                  <c:v>0</c:v>
                </c:pt>
                <c:pt idx="1028178">
                  <c:v>0</c:v>
                </c:pt>
                <c:pt idx="1028179">
                  <c:v>0</c:v>
                </c:pt>
                <c:pt idx="1028180">
                  <c:v>0</c:v>
                </c:pt>
                <c:pt idx="1028181">
                  <c:v>0</c:v>
                </c:pt>
                <c:pt idx="1028182">
                  <c:v>0</c:v>
                </c:pt>
                <c:pt idx="1028183">
                  <c:v>0</c:v>
                </c:pt>
                <c:pt idx="1028184">
                  <c:v>0</c:v>
                </c:pt>
                <c:pt idx="1028185">
                  <c:v>0</c:v>
                </c:pt>
                <c:pt idx="1028186">
                  <c:v>0</c:v>
                </c:pt>
                <c:pt idx="1028187">
                  <c:v>0</c:v>
                </c:pt>
                <c:pt idx="1028188">
                  <c:v>0</c:v>
                </c:pt>
                <c:pt idx="1028189">
                  <c:v>0</c:v>
                </c:pt>
                <c:pt idx="1028190">
                  <c:v>0</c:v>
                </c:pt>
                <c:pt idx="1028191">
                  <c:v>0</c:v>
                </c:pt>
                <c:pt idx="1028192">
                  <c:v>0</c:v>
                </c:pt>
                <c:pt idx="1028193">
                  <c:v>0</c:v>
                </c:pt>
                <c:pt idx="1028194">
                  <c:v>0</c:v>
                </c:pt>
                <c:pt idx="1028195">
                  <c:v>0</c:v>
                </c:pt>
                <c:pt idx="1028196">
                  <c:v>0</c:v>
                </c:pt>
                <c:pt idx="1028197">
                  <c:v>0</c:v>
                </c:pt>
                <c:pt idx="1028198">
                  <c:v>0</c:v>
                </c:pt>
                <c:pt idx="1028199">
                  <c:v>0</c:v>
                </c:pt>
                <c:pt idx="1028200">
                  <c:v>0</c:v>
                </c:pt>
                <c:pt idx="1028201">
                  <c:v>0</c:v>
                </c:pt>
                <c:pt idx="1028202">
                  <c:v>0</c:v>
                </c:pt>
                <c:pt idx="1028203">
                  <c:v>0</c:v>
                </c:pt>
                <c:pt idx="1028204">
                  <c:v>0</c:v>
                </c:pt>
                <c:pt idx="1028205">
                  <c:v>0</c:v>
                </c:pt>
                <c:pt idx="1028206">
                  <c:v>0</c:v>
                </c:pt>
                <c:pt idx="1028207">
                  <c:v>0</c:v>
                </c:pt>
                <c:pt idx="1028208">
                  <c:v>0</c:v>
                </c:pt>
                <c:pt idx="1028209">
                  <c:v>0</c:v>
                </c:pt>
                <c:pt idx="1028210">
                  <c:v>0</c:v>
                </c:pt>
                <c:pt idx="1028211">
                  <c:v>0</c:v>
                </c:pt>
                <c:pt idx="1028212">
                  <c:v>0</c:v>
                </c:pt>
                <c:pt idx="1028213">
                  <c:v>0</c:v>
                </c:pt>
                <c:pt idx="1028214">
                  <c:v>0</c:v>
                </c:pt>
                <c:pt idx="1028215">
                  <c:v>0</c:v>
                </c:pt>
                <c:pt idx="1028216">
                  <c:v>0</c:v>
                </c:pt>
                <c:pt idx="1028217">
                  <c:v>0</c:v>
                </c:pt>
                <c:pt idx="1028218">
                  <c:v>0</c:v>
                </c:pt>
                <c:pt idx="1028219">
                  <c:v>0</c:v>
                </c:pt>
                <c:pt idx="1028220">
                  <c:v>0</c:v>
                </c:pt>
                <c:pt idx="1028221">
                  <c:v>0</c:v>
                </c:pt>
                <c:pt idx="1028222">
                  <c:v>0</c:v>
                </c:pt>
                <c:pt idx="1028223">
                  <c:v>0</c:v>
                </c:pt>
                <c:pt idx="1028224">
                  <c:v>0</c:v>
                </c:pt>
                <c:pt idx="1028225">
                  <c:v>0</c:v>
                </c:pt>
                <c:pt idx="1028226">
                  <c:v>0</c:v>
                </c:pt>
                <c:pt idx="1028227">
                  <c:v>0</c:v>
                </c:pt>
                <c:pt idx="1028228">
                  <c:v>0</c:v>
                </c:pt>
                <c:pt idx="1028229">
                  <c:v>0</c:v>
                </c:pt>
                <c:pt idx="1028230">
                  <c:v>0</c:v>
                </c:pt>
                <c:pt idx="1028231">
                  <c:v>0</c:v>
                </c:pt>
                <c:pt idx="1028232">
                  <c:v>0</c:v>
                </c:pt>
                <c:pt idx="1028233">
                  <c:v>0</c:v>
                </c:pt>
                <c:pt idx="1028234">
                  <c:v>0</c:v>
                </c:pt>
                <c:pt idx="1028235">
                  <c:v>0</c:v>
                </c:pt>
                <c:pt idx="1028236">
                  <c:v>0</c:v>
                </c:pt>
                <c:pt idx="1028237">
                  <c:v>0</c:v>
                </c:pt>
                <c:pt idx="1028238">
                  <c:v>0</c:v>
                </c:pt>
                <c:pt idx="1028239">
                  <c:v>0</c:v>
                </c:pt>
                <c:pt idx="1028240">
                  <c:v>0</c:v>
                </c:pt>
                <c:pt idx="1028241">
                  <c:v>0</c:v>
                </c:pt>
                <c:pt idx="1028242">
                  <c:v>0</c:v>
                </c:pt>
                <c:pt idx="1028243">
                  <c:v>0</c:v>
                </c:pt>
                <c:pt idx="1028244">
                  <c:v>0</c:v>
                </c:pt>
                <c:pt idx="1028245">
                  <c:v>0</c:v>
                </c:pt>
                <c:pt idx="1028246">
                  <c:v>0</c:v>
                </c:pt>
                <c:pt idx="1028247">
                  <c:v>0</c:v>
                </c:pt>
                <c:pt idx="1028248">
                  <c:v>0</c:v>
                </c:pt>
                <c:pt idx="1028249">
                  <c:v>0</c:v>
                </c:pt>
                <c:pt idx="1028250">
                  <c:v>0</c:v>
                </c:pt>
                <c:pt idx="1028251">
                  <c:v>0</c:v>
                </c:pt>
                <c:pt idx="1028252">
                  <c:v>0</c:v>
                </c:pt>
                <c:pt idx="1028253">
                  <c:v>0</c:v>
                </c:pt>
                <c:pt idx="1028254">
                  <c:v>0</c:v>
                </c:pt>
                <c:pt idx="1028255">
                  <c:v>0</c:v>
                </c:pt>
                <c:pt idx="1028256">
                  <c:v>0</c:v>
                </c:pt>
                <c:pt idx="1028257">
                  <c:v>0</c:v>
                </c:pt>
                <c:pt idx="1028258">
                  <c:v>0</c:v>
                </c:pt>
                <c:pt idx="1028259">
                  <c:v>0</c:v>
                </c:pt>
                <c:pt idx="1028260">
                  <c:v>0</c:v>
                </c:pt>
                <c:pt idx="1028261">
                  <c:v>0</c:v>
                </c:pt>
                <c:pt idx="1028262">
                  <c:v>0</c:v>
                </c:pt>
                <c:pt idx="1028263">
                  <c:v>0</c:v>
                </c:pt>
                <c:pt idx="1028264">
                  <c:v>0</c:v>
                </c:pt>
                <c:pt idx="1028265">
                  <c:v>0</c:v>
                </c:pt>
                <c:pt idx="1028266">
                  <c:v>0</c:v>
                </c:pt>
                <c:pt idx="1028267">
                  <c:v>0</c:v>
                </c:pt>
                <c:pt idx="1028268">
                  <c:v>0</c:v>
                </c:pt>
                <c:pt idx="1028269">
                  <c:v>0</c:v>
                </c:pt>
                <c:pt idx="1028270">
                  <c:v>0</c:v>
                </c:pt>
                <c:pt idx="1028271">
                  <c:v>0</c:v>
                </c:pt>
                <c:pt idx="1028272">
                  <c:v>0</c:v>
                </c:pt>
                <c:pt idx="1028273">
                  <c:v>0</c:v>
                </c:pt>
                <c:pt idx="1028274">
                  <c:v>0</c:v>
                </c:pt>
                <c:pt idx="1028275">
                  <c:v>0</c:v>
                </c:pt>
                <c:pt idx="1028276">
                  <c:v>0</c:v>
                </c:pt>
                <c:pt idx="1028277">
                  <c:v>0</c:v>
                </c:pt>
                <c:pt idx="1028278">
                  <c:v>0</c:v>
                </c:pt>
                <c:pt idx="1028279">
                  <c:v>0</c:v>
                </c:pt>
                <c:pt idx="1028280">
                  <c:v>0</c:v>
                </c:pt>
                <c:pt idx="1028281">
                  <c:v>0</c:v>
                </c:pt>
                <c:pt idx="1028282">
                  <c:v>0</c:v>
                </c:pt>
                <c:pt idx="1028283">
                  <c:v>0</c:v>
                </c:pt>
                <c:pt idx="1028284">
                  <c:v>0</c:v>
                </c:pt>
                <c:pt idx="1028285">
                  <c:v>0</c:v>
                </c:pt>
                <c:pt idx="1028286">
                  <c:v>0</c:v>
                </c:pt>
                <c:pt idx="1028287">
                  <c:v>0</c:v>
                </c:pt>
                <c:pt idx="1028288">
                  <c:v>0</c:v>
                </c:pt>
                <c:pt idx="1028289">
                  <c:v>0</c:v>
                </c:pt>
                <c:pt idx="1028290">
                  <c:v>0</c:v>
                </c:pt>
                <c:pt idx="1028291">
                  <c:v>0</c:v>
                </c:pt>
                <c:pt idx="1028292">
                  <c:v>0</c:v>
                </c:pt>
                <c:pt idx="1028293">
                  <c:v>0</c:v>
                </c:pt>
                <c:pt idx="1028294">
                  <c:v>0</c:v>
                </c:pt>
                <c:pt idx="1028295">
                  <c:v>0</c:v>
                </c:pt>
                <c:pt idx="1028296">
                  <c:v>0</c:v>
                </c:pt>
                <c:pt idx="1028297">
                  <c:v>0</c:v>
                </c:pt>
                <c:pt idx="1028298">
                  <c:v>0</c:v>
                </c:pt>
                <c:pt idx="1028299">
                  <c:v>0</c:v>
                </c:pt>
                <c:pt idx="1028300">
                  <c:v>0</c:v>
                </c:pt>
                <c:pt idx="1028301">
                  <c:v>0</c:v>
                </c:pt>
                <c:pt idx="1028302">
                  <c:v>0</c:v>
                </c:pt>
                <c:pt idx="1028303">
                  <c:v>0</c:v>
                </c:pt>
                <c:pt idx="1028304">
                  <c:v>0</c:v>
                </c:pt>
                <c:pt idx="1028305">
                  <c:v>0</c:v>
                </c:pt>
                <c:pt idx="1028306">
                  <c:v>0</c:v>
                </c:pt>
                <c:pt idx="1028307">
                  <c:v>0</c:v>
                </c:pt>
                <c:pt idx="1028308">
                  <c:v>0</c:v>
                </c:pt>
                <c:pt idx="1028309">
                  <c:v>0</c:v>
                </c:pt>
                <c:pt idx="1028310">
                  <c:v>0</c:v>
                </c:pt>
                <c:pt idx="1028311">
                  <c:v>0</c:v>
                </c:pt>
                <c:pt idx="1028312">
                  <c:v>0</c:v>
                </c:pt>
                <c:pt idx="1028313">
                  <c:v>0</c:v>
                </c:pt>
                <c:pt idx="1028314">
                  <c:v>0</c:v>
                </c:pt>
                <c:pt idx="1028315">
                  <c:v>0</c:v>
                </c:pt>
                <c:pt idx="1028316">
                  <c:v>0</c:v>
                </c:pt>
                <c:pt idx="1028317">
                  <c:v>0</c:v>
                </c:pt>
                <c:pt idx="1028318">
                  <c:v>0</c:v>
                </c:pt>
                <c:pt idx="1028319">
                  <c:v>0</c:v>
                </c:pt>
                <c:pt idx="1028320">
                  <c:v>0</c:v>
                </c:pt>
                <c:pt idx="1028321">
                  <c:v>0</c:v>
                </c:pt>
                <c:pt idx="1028322">
                  <c:v>0</c:v>
                </c:pt>
                <c:pt idx="1028323">
                  <c:v>0</c:v>
                </c:pt>
                <c:pt idx="1028324">
                  <c:v>0</c:v>
                </c:pt>
                <c:pt idx="1028325">
                  <c:v>0</c:v>
                </c:pt>
                <c:pt idx="1028326">
                  <c:v>0</c:v>
                </c:pt>
                <c:pt idx="1028327">
                  <c:v>0</c:v>
                </c:pt>
                <c:pt idx="1028328">
                  <c:v>0</c:v>
                </c:pt>
                <c:pt idx="1028329">
                  <c:v>0</c:v>
                </c:pt>
                <c:pt idx="1028330">
                  <c:v>0</c:v>
                </c:pt>
                <c:pt idx="1028331">
                  <c:v>0</c:v>
                </c:pt>
                <c:pt idx="1028332">
                  <c:v>0</c:v>
                </c:pt>
                <c:pt idx="1028333">
                  <c:v>0</c:v>
                </c:pt>
                <c:pt idx="1028334">
                  <c:v>0</c:v>
                </c:pt>
                <c:pt idx="1028335">
                  <c:v>0</c:v>
                </c:pt>
                <c:pt idx="1028336">
                  <c:v>0</c:v>
                </c:pt>
                <c:pt idx="1028337">
                  <c:v>0</c:v>
                </c:pt>
                <c:pt idx="1028338">
                  <c:v>0</c:v>
                </c:pt>
                <c:pt idx="1028339">
                  <c:v>0</c:v>
                </c:pt>
                <c:pt idx="1028340">
                  <c:v>0</c:v>
                </c:pt>
                <c:pt idx="1028341">
                  <c:v>0</c:v>
                </c:pt>
                <c:pt idx="1028342">
                  <c:v>0</c:v>
                </c:pt>
                <c:pt idx="1028343">
                  <c:v>0</c:v>
                </c:pt>
                <c:pt idx="1028344">
                  <c:v>0</c:v>
                </c:pt>
                <c:pt idx="1028345">
                  <c:v>0</c:v>
                </c:pt>
                <c:pt idx="1028346">
                  <c:v>0</c:v>
                </c:pt>
                <c:pt idx="1028347">
                  <c:v>0</c:v>
                </c:pt>
                <c:pt idx="1028348">
                  <c:v>0</c:v>
                </c:pt>
                <c:pt idx="1028349">
                  <c:v>0</c:v>
                </c:pt>
                <c:pt idx="1028350">
                  <c:v>0</c:v>
                </c:pt>
                <c:pt idx="1028351">
                  <c:v>0</c:v>
                </c:pt>
                <c:pt idx="1028352">
                  <c:v>0</c:v>
                </c:pt>
                <c:pt idx="1028353">
                  <c:v>0</c:v>
                </c:pt>
                <c:pt idx="1028354">
                  <c:v>0</c:v>
                </c:pt>
                <c:pt idx="1028355">
                  <c:v>0</c:v>
                </c:pt>
                <c:pt idx="1028356">
                  <c:v>0</c:v>
                </c:pt>
                <c:pt idx="1028357">
                  <c:v>0</c:v>
                </c:pt>
                <c:pt idx="1028358">
                  <c:v>0</c:v>
                </c:pt>
                <c:pt idx="1028359">
                  <c:v>0</c:v>
                </c:pt>
                <c:pt idx="1028360">
                  <c:v>0</c:v>
                </c:pt>
                <c:pt idx="1028361">
                  <c:v>0</c:v>
                </c:pt>
                <c:pt idx="1028362">
                  <c:v>0</c:v>
                </c:pt>
                <c:pt idx="1028363">
                  <c:v>0</c:v>
                </c:pt>
                <c:pt idx="1028364">
                  <c:v>0</c:v>
                </c:pt>
                <c:pt idx="1028365">
                  <c:v>0</c:v>
                </c:pt>
                <c:pt idx="1028366">
                  <c:v>0</c:v>
                </c:pt>
                <c:pt idx="1028367">
                  <c:v>0</c:v>
                </c:pt>
                <c:pt idx="1028368">
                  <c:v>0</c:v>
                </c:pt>
                <c:pt idx="1028369">
                  <c:v>0</c:v>
                </c:pt>
                <c:pt idx="1028370">
                  <c:v>0</c:v>
                </c:pt>
                <c:pt idx="1028371">
                  <c:v>0</c:v>
                </c:pt>
                <c:pt idx="1028372">
                  <c:v>0</c:v>
                </c:pt>
                <c:pt idx="1028373">
                  <c:v>0</c:v>
                </c:pt>
                <c:pt idx="1028374">
                  <c:v>0</c:v>
                </c:pt>
                <c:pt idx="1028375">
                  <c:v>0</c:v>
                </c:pt>
                <c:pt idx="1028376">
                  <c:v>0</c:v>
                </c:pt>
                <c:pt idx="1028377">
                  <c:v>0</c:v>
                </c:pt>
                <c:pt idx="1028378">
                  <c:v>0</c:v>
                </c:pt>
                <c:pt idx="1028379">
                  <c:v>0</c:v>
                </c:pt>
                <c:pt idx="1028380">
                  <c:v>0</c:v>
                </c:pt>
                <c:pt idx="1028381">
                  <c:v>0</c:v>
                </c:pt>
                <c:pt idx="1028382">
                  <c:v>0</c:v>
                </c:pt>
                <c:pt idx="1028383">
                  <c:v>0</c:v>
                </c:pt>
                <c:pt idx="1028384">
                  <c:v>0</c:v>
                </c:pt>
                <c:pt idx="1028385">
                  <c:v>0</c:v>
                </c:pt>
                <c:pt idx="1028386">
                  <c:v>0</c:v>
                </c:pt>
                <c:pt idx="1028387">
                  <c:v>0</c:v>
                </c:pt>
                <c:pt idx="1028388">
                  <c:v>0</c:v>
                </c:pt>
                <c:pt idx="1028389">
                  <c:v>0</c:v>
                </c:pt>
                <c:pt idx="1028390">
                  <c:v>0</c:v>
                </c:pt>
                <c:pt idx="1028391">
                  <c:v>0</c:v>
                </c:pt>
                <c:pt idx="1028392">
                  <c:v>0</c:v>
                </c:pt>
                <c:pt idx="1028393">
                  <c:v>0</c:v>
                </c:pt>
                <c:pt idx="1028394">
                  <c:v>0</c:v>
                </c:pt>
                <c:pt idx="1028395">
                  <c:v>0</c:v>
                </c:pt>
                <c:pt idx="1028396">
                  <c:v>0</c:v>
                </c:pt>
                <c:pt idx="1028397">
                  <c:v>0</c:v>
                </c:pt>
                <c:pt idx="1028398">
                  <c:v>0</c:v>
                </c:pt>
                <c:pt idx="1028399">
                  <c:v>0</c:v>
                </c:pt>
                <c:pt idx="1028400">
                  <c:v>0</c:v>
                </c:pt>
                <c:pt idx="1028401">
                  <c:v>0</c:v>
                </c:pt>
                <c:pt idx="1028402">
                  <c:v>0</c:v>
                </c:pt>
                <c:pt idx="1028403">
                  <c:v>0</c:v>
                </c:pt>
                <c:pt idx="1028404">
                  <c:v>0</c:v>
                </c:pt>
                <c:pt idx="1028405">
                  <c:v>0</c:v>
                </c:pt>
                <c:pt idx="1028406">
                  <c:v>0</c:v>
                </c:pt>
                <c:pt idx="1028407">
                  <c:v>0</c:v>
                </c:pt>
                <c:pt idx="1028408">
                  <c:v>0</c:v>
                </c:pt>
                <c:pt idx="1028409">
                  <c:v>0</c:v>
                </c:pt>
                <c:pt idx="1028410">
                  <c:v>0</c:v>
                </c:pt>
                <c:pt idx="1028411">
                  <c:v>0</c:v>
                </c:pt>
                <c:pt idx="1028412">
                  <c:v>0</c:v>
                </c:pt>
                <c:pt idx="1028413">
                  <c:v>0</c:v>
                </c:pt>
                <c:pt idx="1028414">
                  <c:v>0</c:v>
                </c:pt>
                <c:pt idx="1028415">
                  <c:v>0</c:v>
                </c:pt>
                <c:pt idx="1028416">
                  <c:v>0</c:v>
                </c:pt>
                <c:pt idx="1028417">
                  <c:v>0</c:v>
                </c:pt>
                <c:pt idx="1028418">
                  <c:v>0</c:v>
                </c:pt>
                <c:pt idx="1028419">
                  <c:v>0</c:v>
                </c:pt>
                <c:pt idx="1028420">
                  <c:v>0</c:v>
                </c:pt>
                <c:pt idx="1028421">
                  <c:v>0</c:v>
                </c:pt>
                <c:pt idx="1028422">
                  <c:v>0</c:v>
                </c:pt>
                <c:pt idx="1028423">
                  <c:v>0</c:v>
                </c:pt>
                <c:pt idx="1028424">
                  <c:v>0</c:v>
                </c:pt>
                <c:pt idx="1028425">
                  <c:v>0</c:v>
                </c:pt>
                <c:pt idx="1028426">
                  <c:v>0</c:v>
                </c:pt>
                <c:pt idx="1028427">
                  <c:v>0</c:v>
                </c:pt>
                <c:pt idx="1028428">
                  <c:v>0</c:v>
                </c:pt>
                <c:pt idx="1028429">
                  <c:v>0</c:v>
                </c:pt>
                <c:pt idx="1028430">
                  <c:v>0</c:v>
                </c:pt>
                <c:pt idx="1028431">
                  <c:v>0</c:v>
                </c:pt>
                <c:pt idx="1028432">
                  <c:v>0</c:v>
                </c:pt>
                <c:pt idx="1028433">
                  <c:v>0</c:v>
                </c:pt>
                <c:pt idx="1028434">
                  <c:v>0</c:v>
                </c:pt>
                <c:pt idx="1028435">
                  <c:v>0</c:v>
                </c:pt>
                <c:pt idx="1028436">
                  <c:v>0</c:v>
                </c:pt>
                <c:pt idx="1028437">
                  <c:v>0</c:v>
                </c:pt>
                <c:pt idx="1028438">
                  <c:v>0</c:v>
                </c:pt>
                <c:pt idx="1028439">
                  <c:v>0</c:v>
                </c:pt>
                <c:pt idx="1028440">
                  <c:v>0</c:v>
                </c:pt>
                <c:pt idx="1028441">
                  <c:v>0</c:v>
                </c:pt>
                <c:pt idx="1028442">
                  <c:v>0</c:v>
                </c:pt>
                <c:pt idx="1028443">
                  <c:v>0</c:v>
                </c:pt>
                <c:pt idx="1028444">
                  <c:v>0</c:v>
                </c:pt>
                <c:pt idx="1028445">
                  <c:v>0</c:v>
                </c:pt>
                <c:pt idx="1028446">
                  <c:v>0</c:v>
                </c:pt>
                <c:pt idx="1028447">
                  <c:v>0</c:v>
                </c:pt>
                <c:pt idx="1028448">
                  <c:v>0</c:v>
                </c:pt>
                <c:pt idx="1028449">
                  <c:v>0</c:v>
                </c:pt>
                <c:pt idx="1028450">
                  <c:v>0</c:v>
                </c:pt>
                <c:pt idx="1028451">
                  <c:v>0</c:v>
                </c:pt>
                <c:pt idx="1028452">
                  <c:v>0</c:v>
                </c:pt>
                <c:pt idx="1028453">
                  <c:v>0</c:v>
                </c:pt>
                <c:pt idx="1028454">
                  <c:v>0</c:v>
                </c:pt>
                <c:pt idx="1028455">
                  <c:v>0</c:v>
                </c:pt>
                <c:pt idx="1028456">
                  <c:v>0</c:v>
                </c:pt>
                <c:pt idx="1028457">
                  <c:v>0</c:v>
                </c:pt>
                <c:pt idx="1028458">
                  <c:v>0</c:v>
                </c:pt>
                <c:pt idx="1028459">
                  <c:v>0</c:v>
                </c:pt>
                <c:pt idx="1028460">
                  <c:v>0</c:v>
                </c:pt>
                <c:pt idx="1028461">
                  <c:v>0</c:v>
                </c:pt>
                <c:pt idx="1028462">
                  <c:v>0</c:v>
                </c:pt>
                <c:pt idx="1028463">
                  <c:v>0</c:v>
                </c:pt>
                <c:pt idx="1028464">
                  <c:v>0</c:v>
                </c:pt>
                <c:pt idx="1028465">
                  <c:v>0</c:v>
                </c:pt>
                <c:pt idx="1028466">
                  <c:v>0</c:v>
                </c:pt>
                <c:pt idx="1028467">
                  <c:v>0</c:v>
                </c:pt>
                <c:pt idx="1028468">
                  <c:v>0</c:v>
                </c:pt>
                <c:pt idx="1028469">
                  <c:v>0</c:v>
                </c:pt>
                <c:pt idx="1028470">
                  <c:v>0</c:v>
                </c:pt>
                <c:pt idx="1028471">
                  <c:v>0</c:v>
                </c:pt>
                <c:pt idx="1028472">
                  <c:v>0</c:v>
                </c:pt>
                <c:pt idx="1028473">
                  <c:v>0</c:v>
                </c:pt>
                <c:pt idx="1028474">
                  <c:v>0</c:v>
                </c:pt>
                <c:pt idx="1028475">
                  <c:v>0</c:v>
                </c:pt>
                <c:pt idx="1028476">
                  <c:v>0</c:v>
                </c:pt>
                <c:pt idx="1028477">
                  <c:v>0</c:v>
                </c:pt>
                <c:pt idx="1028478">
                  <c:v>0</c:v>
                </c:pt>
                <c:pt idx="1028479">
                  <c:v>0</c:v>
                </c:pt>
                <c:pt idx="1028480">
                  <c:v>0</c:v>
                </c:pt>
                <c:pt idx="1028481">
                  <c:v>0</c:v>
                </c:pt>
                <c:pt idx="1028482">
                  <c:v>0</c:v>
                </c:pt>
                <c:pt idx="1028483">
                  <c:v>0</c:v>
                </c:pt>
                <c:pt idx="1028484">
                  <c:v>0</c:v>
                </c:pt>
                <c:pt idx="1028485">
                  <c:v>0</c:v>
                </c:pt>
                <c:pt idx="1028486">
                  <c:v>0</c:v>
                </c:pt>
                <c:pt idx="1028487">
                  <c:v>0</c:v>
                </c:pt>
                <c:pt idx="1028488">
                  <c:v>0</c:v>
                </c:pt>
                <c:pt idx="1028489">
                  <c:v>0</c:v>
                </c:pt>
                <c:pt idx="1028490">
                  <c:v>0</c:v>
                </c:pt>
                <c:pt idx="1028491">
                  <c:v>0</c:v>
                </c:pt>
                <c:pt idx="1028492">
                  <c:v>0</c:v>
                </c:pt>
                <c:pt idx="1028493">
                  <c:v>0</c:v>
                </c:pt>
                <c:pt idx="1028494">
                  <c:v>0</c:v>
                </c:pt>
                <c:pt idx="1028495">
                  <c:v>0</c:v>
                </c:pt>
                <c:pt idx="1028496">
                  <c:v>0</c:v>
                </c:pt>
                <c:pt idx="1028497">
                  <c:v>0</c:v>
                </c:pt>
                <c:pt idx="1028498">
                  <c:v>0</c:v>
                </c:pt>
                <c:pt idx="1028499">
                  <c:v>0</c:v>
                </c:pt>
                <c:pt idx="1028500">
                  <c:v>0</c:v>
                </c:pt>
                <c:pt idx="1028501">
                  <c:v>0</c:v>
                </c:pt>
                <c:pt idx="1028502">
                  <c:v>0</c:v>
                </c:pt>
                <c:pt idx="1028503">
                  <c:v>0</c:v>
                </c:pt>
                <c:pt idx="1028504">
                  <c:v>0</c:v>
                </c:pt>
                <c:pt idx="1028505">
                  <c:v>0</c:v>
                </c:pt>
                <c:pt idx="1028506">
                  <c:v>0</c:v>
                </c:pt>
                <c:pt idx="1028507">
                  <c:v>0</c:v>
                </c:pt>
                <c:pt idx="1028508">
                  <c:v>0</c:v>
                </c:pt>
                <c:pt idx="1028509">
                  <c:v>0</c:v>
                </c:pt>
                <c:pt idx="1028510">
                  <c:v>0</c:v>
                </c:pt>
                <c:pt idx="1028511">
                  <c:v>0</c:v>
                </c:pt>
                <c:pt idx="1028512">
                  <c:v>0</c:v>
                </c:pt>
                <c:pt idx="1028513">
                  <c:v>0</c:v>
                </c:pt>
                <c:pt idx="1028514">
                  <c:v>0</c:v>
                </c:pt>
                <c:pt idx="1028515">
                  <c:v>0</c:v>
                </c:pt>
                <c:pt idx="1028516">
                  <c:v>0</c:v>
                </c:pt>
                <c:pt idx="1028517">
                  <c:v>0</c:v>
                </c:pt>
                <c:pt idx="1028518">
                  <c:v>0</c:v>
                </c:pt>
                <c:pt idx="1028519">
                  <c:v>0</c:v>
                </c:pt>
                <c:pt idx="1028520">
                  <c:v>0</c:v>
                </c:pt>
                <c:pt idx="1028521">
                  <c:v>0</c:v>
                </c:pt>
                <c:pt idx="1028522">
                  <c:v>0</c:v>
                </c:pt>
                <c:pt idx="1028523">
                  <c:v>0</c:v>
                </c:pt>
                <c:pt idx="1028524">
                  <c:v>0</c:v>
                </c:pt>
                <c:pt idx="1028525">
                  <c:v>0</c:v>
                </c:pt>
                <c:pt idx="1028526">
                  <c:v>0</c:v>
                </c:pt>
                <c:pt idx="1028527">
                  <c:v>0</c:v>
                </c:pt>
                <c:pt idx="1028528">
                  <c:v>0</c:v>
                </c:pt>
                <c:pt idx="1028529">
                  <c:v>0</c:v>
                </c:pt>
                <c:pt idx="1028530">
                  <c:v>0</c:v>
                </c:pt>
                <c:pt idx="1028531">
                  <c:v>0</c:v>
                </c:pt>
                <c:pt idx="1028532">
                  <c:v>0</c:v>
                </c:pt>
                <c:pt idx="1028533">
                  <c:v>0</c:v>
                </c:pt>
                <c:pt idx="1028534">
                  <c:v>0</c:v>
                </c:pt>
                <c:pt idx="1028535">
                  <c:v>0</c:v>
                </c:pt>
                <c:pt idx="1028536">
                  <c:v>0</c:v>
                </c:pt>
                <c:pt idx="1028537">
                  <c:v>0</c:v>
                </c:pt>
                <c:pt idx="1028538">
                  <c:v>0</c:v>
                </c:pt>
                <c:pt idx="1028539">
                  <c:v>0</c:v>
                </c:pt>
                <c:pt idx="1028540">
                  <c:v>0</c:v>
                </c:pt>
                <c:pt idx="1028541">
                  <c:v>0</c:v>
                </c:pt>
                <c:pt idx="1028542">
                  <c:v>0</c:v>
                </c:pt>
                <c:pt idx="1028543">
                  <c:v>0</c:v>
                </c:pt>
                <c:pt idx="1028544">
                  <c:v>0</c:v>
                </c:pt>
                <c:pt idx="1028545">
                  <c:v>0</c:v>
                </c:pt>
                <c:pt idx="1028546">
                  <c:v>0</c:v>
                </c:pt>
                <c:pt idx="1028547">
                  <c:v>0</c:v>
                </c:pt>
                <c:pt idx="1028548">
                  <c:v>0</c:v>
                </c:pt>
                <c:pt idx="1028549">
                  <c:v>0</c:v>
                </c:pt>
                <c:pt idx="1028550">
                  <c:v>0</c:v>
                </c:pt>
                <c:pt idx="1028551">
                  <c:v>0</c:v>
                </c:pt>
                <c:pt idx="1028552">
                  <c:v>0</c:v>
                </c:pt>
                <c:pt idx="1028553">
                  <c:v>0</c:v>
                </c:pt>
                <c:pt idx="1028554">
                  <c:v>0</c:v>
                </c:pt>
                <c:pt idx="1028555">
                  <c:v>0</c:v>
                </c:pt>
                <c:pt idx="1028556">
                  <c:v>0</c:v>
                </c:pt>
                <c:pt idx="1028557">
                  <c:v>0</c:v>
                </c:pt>
                <c:pt idx="1028558">
                  <c:v>0</c:v>
                </c:pt>
                <c:pt idx="1028559">
                  <c:v>0</c:v>
                </c:pt>
                <c:pt idx="1028560">
                  <c:v>0</c:v>
                </c:pt>
                <c:pt idx="1028561">
                  <c:v>0</c:v>
                </c:pt>
                <c:pt idx="1028562">
                  <c:v>0</c:v>
                </c:pt>
                <c:pt idx="1028563">
                  <c:v>0</c:v>
                </c:pt>
                <c:pt idx="1028564">
                  <c:v>0</c:v>
                </c:pt>
                <c:pt idx="1028565">
                  <c:v>0</c:v>
                </c:pt>
                <c:pt idx="1028566">
                  <c:v>0</c:v>
                </c:pt>
                <c:pt idx="1028567">
                  <c:v>0</c:v>
                </c:pt>
                <c:pt idx="1028568">
                  <c:v>0</c:v>
                </c:pt>
                <c:pt idx="1028569">
                  <c:v>0</c:v>
                </c:pt>
                <c:pt idx="1028570">
                  <c:v>0</c:v>
                </c:pt>
                <c:pt idx="1028571">
                  <c:v>0</c:v>
                </c:pt>
                <c:pt idx="1028572">
                  <c:v>0</c:v>
                </c:pt>
                <c:pt idx="1028573">
                  <c:v>0</c:v>
                </c:pt>
                <c:pt idx="1028574">
                  <c:v>0</c:v>
                </c:pt>
                <c:pt idx="1028575">
                  <c:v>0</c:v>
                </c:pt>
                <c:pt idx="1028576">
                  <c:v>0</c:v>
                </c:pt>
                <c:pt idx="1028577">
                  <c:v>0</c:v>
                </c:pt>
                <c:pt idx="1028578">
                  <c:v>0</c:v>
                </c:pt>
                <c:pt idx="1028579">
                  <c:v>0</c:v>
                </c:pt>
                <c:pt idx="1028580">
                  <c:v>0</c:v>
                </c:pt>
                <c:pt idx="1028581">
                  <c:v>0</c:v>
                </c:pt>
                <c:pt idx="1028582">
                  <c:v>0</c:v>
                </c:pt>
                <c:pt idx="1028583">
                  <c:v>0</c:v>
                </c:pt>
                <c:pt idx="1028584">
                  <c:v>0</c:v>
                </c:pt>
                <c:pt idx="1028585">
                  <c:v>0</c:v>
                </c:pt>
                <c:pt idx="1028586">
                  <c:v>0</c:v>
                </c:pt>
                <c:pt idx="1028587">
                  <c:v>0</c:v>
                </c:pt>
                <c:pt idx="1028588">
                  <c:v>0</c:v>
                </c:pt>
                <c:pt idx="1028589">
                  <c:v>0</c:v>
                </c:pt>
                <c:pt idx="1028590">
                  <c:v>0</c:v>
                </c:pt>
                <c:pt idx="1028591">
                  <c:v>0</c:v>
                </c:pt>
                <c:pt idx="1028592">
                  <c:v>0</c:v>
                </c:pt>
                <c:pt idx="1028593">
                  <c:v>0</c:v>
                </c:pt>
                <c:pt idx="1028594">
                  <c:v>0</c:v>
                </c:pt>
                <c:pt idx="1028595">
                  <c:v>0</c:v>
                </c:pt>
                <c:pt idx="1028596">
                  <c:v>0</c:v>
                </c:pt>
                <c:pt idx="1028597">
                  <c:v>0</c:v>
                </c:pt>
                <c:pt idx="1028598">
                  <c:v>0</c:v>
                </c:pt>
                <c:pt idx="1028599">
                  <c:v>0</c:v>
                </c:pt>
                <c:pt idx="1028600">
                  <c:v>0</c:v>
                </c:pt>
                <c:pt idx="1028601">
                  <c:v>0</c:v>
                </c:pt>
                <c:pt idx="1028602">
                  <c:v>0</c:v>
                </c:pt>
                <c:pt idx="1028603">
                  <c:v>0</c:v>
                </c:pt>
                <c:pt idx="1028604">
                  <c:v>0</c:v>
                </c:pt>
                <c:pt idx="1028605">
                  <c:v>0</c:v>
                </c:pt>
                <c:pt idx="1028606">
                  <c:v>0</c:v>
                </c:pt>
                <c:pt idx="1028607">
                  <c:v>0</c:v>
                </c:pt>
                <c:pt idx="1028608">
                  <c:v>0</c:v>
                </c:pt>
                <c:pt idx="1028609">
                  <c:v>0</c:v>
                </c:pt>
                <c:pt idx="1028610">
                  <c:v>0</c:v>
                </c:pt>
                <c:pt idx="1028611">
                  <c:v>0</c:v>
                </c:pt>
                <c:pt idx="1028612">
                  <c:v>0</c:v>
                </c:pt>
                <c:pt idx="1028613">
                  <c:v>0</c:v>
                </c:pt>
                <c:pt idx="1028614">
                  <c:v>0</c:v>
                </c:pt>
                <c:pt idx="1028615">
                  <c:v>0</c:v>
                </c:pt>
                <c:pt idx="1028616">
                  <c:v>0</c:v>
                </c:pt>
                <c:pt idx="1028617">
                  <c:v>0</c:v>
                </c:pt>
                <c:pt idx="1028618">
                  <c:v>0</c:v>
                </c:pt>
                <c:pt idx="1028619">
                  <c:v>0</c:v>
                </c:pt>
                <c:pt idx="1028620">
                  <c:v>0</c:v>
                </c:pt>
                <c:pt idx="1028621">
                  <c:v>0</c:v>
                </c:pt>
                <c:pt idx="1028622">
                  <c:v>0</c:v>
                </c:pt>
                <c:pt idx="1028623">
                  <c:v>0</c:v>
                </c:pt>
                <c:pt idx="1028624">
                  <c:v>0</c:v>
                </c:pt>
                <c:pt idx="1028625">
                  <c:v>0</c:v>
                </c:pt>
                <c:pt idx="1028626">
                  <c:v>0</c:v>
                </c:pt>
                <c:pt idx="1028627">
                  <c:v>0</c:v>
                </c:pt>
                <c:pt idx="1028628">
                  <c:v>0</c:v>
                </c:pt>
                <c:pt idx="1028629">
                  <c:v>0</c:v>
                </c:pt>
                <c:pt idx="1028630">
                  <c:v>0</c:v>
                </c:pt>
                <c:pt idx="1028631">
                  <c:v>0</c:v>
                </c:pt>
                <c:pt idx="1028632">
                  <c:v>0</c:v>
                </c:pt>
                <c:pt idx="1028633">
                  <c:v>0</c:v>
                </c:pt>
                <c:pt idx="1028634">
                  <c:v>0</c:v>
                </c:pt>
                <c:pt idx="1028635">
                  <c:v>0</c:v>
                </c:pt>
                <c:pt idx="1028636">
                  <c:v>0</c:v>
                </c:pt>
                <c:pt idx="1028637">
                  <c:v>0</c:v>
                </c:pt>
                <c:pt idx="1028638">
                  <c:v>0</c:v>
                </c:pt>
                <c:pt idx="1028639">
                  <c:v>0</c:v>
                </c:pt>
                <c:pt idx="1028640">
                  <c:v>0</c:v>
                </c:pt>
                <c:pt idx="1028641">
                  <c:v>0</c:v>
                </c:pt>
                <c:pt idx="1028642">
                  <c:v>0</c:v>
                </c:pt>
                <c:pt idx="1028643">
                  <c:v>0</c:v>
                </c:pt>
                <c:pt idx="1028644">
                  <c:v>0</c:v>
                </c:pt>
                <c:pt idx="1028645">
                  <c:v>0</c:v>
                </c:pt>
                <c:pt idx="1028646">
                  <c:v>0</c:v>
                </c:pt>
                <c:pt idx="1028647">
                  <c:v>0</c:v>
                </c:pt>
                <c:pt idx="1028648">
                  <c:v>0</c:v>
                </c:pt>
                <c:pt idx="1028649">
                  <c:v>0</c:v>
                </c:pt>
                <c:pt idx="1028650">
                  <c:v>0</c:v>
                </c:pt>
                <c:pt idx="1028651">
                  <c:v>0</c:v>
                </c:pt>
                <c:pt idx="1028652">
                  <c:v>0</c:v>
                </c:pt>
                <c:pt idx="1028653">
                  <c:v>0</c:v>
                </c:pt>
                <c:pt idx="1028654">
                  <c:v>0</c:v>
                </c:pt>
                <c:pt idx="1028655">
                  <c:v>0</c:v>
                </c:pt>
                <c:pt idx="1028656">
                  <c:v>0</c:v>
                </c:pt>
                <c:pt idx="1028657">
                  <c:v>0</c:v>
                </c:pt>
                <c:pt idx="1028658">
                  <c:v>0</c:v>
                </c:pt>
                <c:pt idx="1028659">
                  <c:v>0</c:v>
                </c:pt>
                <c:pt idx="1028660">
                  <c:v>0</c:v>
                </c:pt>
                <c:pt idx="1028661">
                  <c:v>0</c:v>
                </c:pt>
                <c:pt idx="1028662">
                  <c:v>0</c:v>
                </c:pt>
                <c:pt idx="1028663">
                  <c:v>0</c:v>
                </c:pt>
                <c:pt idx="1028664">
                  <c:v>0</c:v>
                </c:pt>
                <c:pt idx="1028665">
                  <c:v>0</c:v>
                </c:pt>
                <c:pt idx="1028666">
                  <c:v>0</c:v>
                </c:pt>
                <c:pt idx="1028667">
                  <c:v>0</c:v>
                </c:pt>
                <c:pt idx="1028668">
                  <c:v>0</c:v>
                </c:pt>
                <c:pt idx="1028669">
                  <c:v>0</c:v>
                </c:pt>
                <c:pt idx="1028670">
                  <c:v>0</c:v>
                </c:pt>
                <c:pt idx="1028671">
                  <c:v>0</c:v>
                </c:pt>
                <c:pt idx="1028672">
                  <c:v>0</c:v>
                </c:pt>
                <c:pt idx="1028673">
                  <c:v>0</c:v>
                </c:pt>
                <c:pt idx="1028674">
                  <c:v>0</c:v>
                </c:pt>
                <c:pt idx="1028675">
                  <c:v>0</c:v>
                </c:pt>
                <c:pt idx="1028676">
                  <c:v>0</c:v>
                </c:pt>
                <c:pt idx="1028677">
                  <c:v>0</c:v>
                </c:pt>
                <c:pt idx="1028678">
                  <c:v>0</c:v>
                </c:pt>
                <c:pt idx="1028679">
                  <c:v>0</c:v>
                </c:pt>
                <c:pt idx="1028680">
                  <c:v>0</c:v>
                </c:pt>
                <c:pt idx="1028681">
                  <c:v>0</c:v>
                </c:pt>
                <c:pt idx="1028682">
                  <c:v>0</c:v>
                </c:pt>
                <c:pt idx="1028683">
                  <c:v>0</c:v>
                </c:pt>
                <c:pt idx="1028684">
                  <c:v>0</c:v>
                </c:pt>
                <c:pt idx="1028685">
                  <c:v>0</c:v>
                </c:pt>
                <c:pt idx="1028686">
                  <c:v>0</c:v>
                </c:pt>
                <c:pt idx="1028687">
                  <c:v>0</c:v>
                </c:pt>
                <c:pt idx="1028688">
                  <c:v>0</c:v>
                </c:pt>
                <c:pt idx="1028689">
                  <c:v>0</c:v>
                </c:pt>
                <c:pt idx="1028690">
                  <c:v>0</c:v>
                </c:pt>
                <c:pt idx="1028691">
                  <c:v>0</c:v>
                </c:pt>
                <c:pt idx="1028692">
                  <c:v>0</c:v>
                </c:pt>
                <c:pt idx="1028693">
                  <c:v>0</c:v>
                </c:pt>
                <c:pt idx="1028694">
                  <c:v>0</c:v>
                </c:pt>
                <c:pt idx="1028695">
                  <c:v>0</c:v>
                </c:pt>
                <c:pt idx="1028696">
                  <c:v>0</c:v>
                </c:pt>
                <c:pt idx="1028697">
                  <c:v>0</c:v>
                </c:pt>
                <c:pt idx="1028698">
                  <c:v>0</c:v>
                </c:pt>
                <c:pt idx="1028699">
                  <c:v>0</c:v>
                </c:pt>
                <c:pt idx="1028700">
                  <c:v>0</c:v>
                </c:pt>
                <c:pt idx="1028701">
                  <c:v>0</c:v>
                </c:pt>
                <c:pt idx="1028702">
                  <c:v>0</c:v>
                </c:pt>
                <c:pt idx="1028703">
                  <c:v>0</c:v>
                </c:pt>
                <c:pt idx="1028704">
                  <c:v>0</c:v>
                </c:pt>
                <c:pt idx="1028705">
                  <c:v>0</c:v>
                </c:pt>
                <c:pt idx="1028706">
                  <c:v>0</c:v>
                </c:pt>
                <c:pt idx="1028707">
                  <c:v>0</c:v>
                </c:pt>
                <c:pt idx="1028708">
                  <c:v>0</c:v>
                </c:pt>
                <c:pt idx="1028709">
                  <c:v>0</c:v>
                </c:pt>
                <c:pt idx="1028710">
                  <c:v>0</c:v>
                </c:pt>
                <c:pt idx="1028711">
                  <c:v>0</c:v>
                </c:pt>
                <c:pt idx="1028712">
                  <c:v>0</c:v>
                </c:pt>
                <c:pt idx="1028713">
                  <c:v>0</c:v>
                </c:pt>
                <c:pt idx="1028714">
                  <c:v>0</c:v>
                </c:pt>
                <c:pt idx="1028715">
                  <c:v>0</c:v>
                </c:pt>
                <c:pt idx="1028716">
                  <c:v>0</c:v>
                </c:pt>
                <c:pt idx="1028717">
                  <c:v>0</c:v>
                </c:pt>
                <c:pt idx="1028718">
                  <c:v>0</c:v>
                </c:pt>
                <c:pt idx="1028719">
                  <c:v>0</c:v>
                </c:pt>
                <c:pt idx="1028720">
                  <c:v>0</c:v>
                </c:pt>
                <c:pt idx="1028721">
                  <c:v>0</c:v>
                </c:pt>
                <c:pt idx="1028722">
                  <c:v>0</c:v>
                </c:pt>
                <c:pt idx="1028723">
                  <c:v>0</c:v>
                </c:pt>
                <c:pt idx="1028724">
                  <c:v>0</c:v>
                </c:pt>
                <c:pt idx="1028725">
                  <c:v>0</c:v>
                </c:pt>
                <c:pt idx="1028726">
                  <c:v>0</c:v>
                </c:pt>
                <c:pt idx="1028727">
                  <c:v>0</c:v>
                </c:pt>
                <c:pt idx="1028728">
                  <c:v>0</c:v>
                </c:pt>
                <c:pt idx="1028729">
                  <c:v>0</c:v>
                </c:pt>
                <c:pt idx="1028730">
                  <c:v>0</c:v>
                </c:pt>
                <c:pt idx="1028731">
                  <c:v>0</c:v>
                </c:pt>
                <c:pt idx="1028732">
                  <c:v>0</c:v>
                </c:pt>
                <c:pt idx="1028733">
                  <c:v>0</c:v>
                </c:pt>
                <c:pt idx="1028734">
                  <c:v>0</c:v>
                </c:pt>
                <c:pt idx="1028735">
                  <c:v>0</c:v>
                </c:pt>
                <c:pt idx="1028736">
                  <c:v>0</c:v>
                </c:pt>
                <c:pt idx="1028737">
                  <c:v>0</c:v>
                </c:pt>
                <c:pt idx="1028738">
                  <c:v>0</c:v>
                </c:pt>
                <c:pt idx="1028739">
                  <c:v>0</c:v>
                </c:pt>
                <c:pt idx="1028740">
                  <c:v>0</c:v>
                </c:pt>
                <c:pt idx="1028741">
                  <c:v>0</c:v>
                </c:pt>
                <c:pt idx="1028742">
                  <c:v>0</c:v>
                </c:pt>
                <c:pt idx="1028743">
                  <c:v>0</c:v>
                </c:pt>
                <c:pt idx="1028744">
                  <c:v>0</c:v>
                </c:pt>
                <c:pt idx="1028745">
                  <c:v>0</c:v>
                </c:pt>
                <c:pt idx="1028746">
                  <c:v>0</c:v>
                </c:pt>
                <c:pt idx="1028747">
                  <c:v>0</c:v>
                </c:pt>
                <c:pt idx="1028748">
                  <c:v>0</c:v>
                </c:pt>
                <c:pt idx="1028749">
                  <c:v>0</c:v>
                </c:pt>
                <c:pt idx="1028750">
                  <c:v>0</c:v>
                </c:pt>
                <c:pt idx="1028751">
                  <c:v>0</c:v>
                </c:pt>
                <c:pt idx="1028752">
                  <c:v>0</c:v>
                </c:pt>
                <c:pt idx="1028753">
                  <c:v>0</c:v>
                </c:pt>
                <c:pt idx="1028754">
                  <c:v>0</c:v>
                </c:pt>
                <c:pt idx="1028755">
                  <c:v>0</c:v>
                </c:pt>
                <c:pt idx="1028756">
                  <c:v>0</c:v>
                </c:pt>
                <c:pt idx="1028757">
                  <c:v>0</c:v>
                </c:pt>
                <c:pt idx="1028758">
                  <c:v>0</c:v>
                </c:pt>
                <c:pt idx="1028759">
                  <c:v>0</c:v>
                </c:pt>
                <c:pt idx="1028760">
                  <c:v>0</c:v>
                </c:pt>
                <c:pt idx="1028761">
                  <c:v>0</c:v>
                </c:pt>
                <c:pt idx="1028762">
                  <c:v>0</c:v>
                </c:pt>
                <c:pt idx="1028763">
                  <c:v>0</c:v>
                </c:pt>
                <c:pt idx="1028764">
                  <c:v>0</c:v>
                </c:pt>
                <c:pt idx="1028765">
                  <c:v>0</c:v>
                </c:pt>
                <c:pt idx="1028766">
                  <c:v>0</c:v>
                </c:pt>
                <c:pt idx="1028767">
                  <c:v>0</c:v>
                </c:pt>
                <c:pt idx="1028768">
                  <c:v>0</c:v>
                </c:pt>
                <c:pt idx="1028769">
                  <c:v>0</c:v>
                </c:pt>
                <c:pt idx="1028770">
                  <c:v>0</c:v>
                </c:pt>
                <c:pt idx="1028771">
                  <c:v>0</c:v>
                </c:pt>
                <c:pt idx="1028772">
                  <c:v>0</c:v>
                </c:pt>
                <c:pt idx="1028773">
                  <c:v>0</c:v>
                </c:pt>
                <c:pt idx="1028774">
                  <c:v>0</c:v>
                </c:pt>
                <c:pt idx="1028775">
                  <c:v>0</c:v>
                </c:pt>
                <c:pt idx="1028776">
                  <c:v>0</c:v>
                </c:pt>
                <c:pt idx="1028777">
                  <c:v>0</c:v>
                </c:pt>
                <c:pt idx="1028778">
                  <c:v>0</c:v>
                </c:pt>
                <c:pt idx="1028779">
                  <c:v>0</c:v>
                </c:pt>
                <c:pt idx="1028780">
                  <c:v>0</c:v>
                </c:pt>
                <c:pt idx="1028781">
                  <c:v>0</c:v>
                </c:pt>
                <c:pt idx="1028782">
                  <c:v>0</c:v>
                </c:pt>
                <c:pt idx="1028783">
                  <c:v>0</c:v>
                </c:pt>
                <c:pt idx="1028784">
                  <c:v>0</c:v>
                </c:pt>
                <c:pt idx="1028785">
                  <c:v>0</c:v>
                </c:pt>
                <c:pt idx="1028786">
                  <c:v>0</c:v>
                </c:pt>
                <c:pt idx="1028787">
                  <c:v>0</c:v>
                </c:pt>
                <c:pt idx="1028788">
                  <c:v>0</c:v>
                </c:pt>
                <c:pt idx="1028789">
                  <c:v>0</c:v>
                </c:pt>
                <c:pt idx="1028790">
                  <c:v>0</c:v>
                </c:pt>
                <c:pt idx="1028791">
                  <c:v>0</c:v>
                </c:pt>
                <c:pt idx="1028792">
                  <c:v>0</c:v>
                </c:pt>
                <c:pt idx="1028793">
                  <c:v>0</c:v>
                </c:pt>
                <c:pt idx="1028794">
                  <c:v>0</c:v>
                </c:pt>
                <c:pt idx="1028795">
                  <c:v>0</c:v>
                </c:pt>
                <c:pt idx="1028796">
                  <c:v>0</c:v>
                </c:pt>
                <c:pt idx="1028797">
                  <c:v>0</c:v>
                </c:pt>
                <c:pt idx="1028798">
                  <c:v>0</c:v>
                </c:pt>
                <c:pt idx="1028799">
                  <c:v>0</c:v>
                </c:pt>
                <c:pt idx="1028800">
                  <c:v>0</c:v>
                </c:pt>
                <c:pt idx="1028801">
                  <c:v>0</c:v>
                </c:pt>
                <c:pt idx="1028802">
                  <c:v>0</c:v>
                </c:pt>
                <c:pt idx="1028803">
                  <c:v>0</c:v>
                </c:pt>
                <c:pt idx="1028804">
                  <c:v>0</c:v>
                </c:pt>
                <c:pt idx="1028805">
                  <c:v>0</c:v>
                </c:pt>
                <c:pt idx="1028806">
                  <c:v>0</c:v>
                </c:pt>
                <c:pt idx="1028807">
                  <c:v>0</c:v>
                </c:pt>
                <c:pt idx="1028808">
                  <c:v>0</c:v>
                </c:pt>
                <c:pt idx="1028809">
                  <c:v>0</c:v>
                </c:pt>
                <c:pt idx="1028810">
                  <c:v>0</c:v>
                </c:pt>
                <c:pt idx="1028811">
                  <c:v>0</c:v>
                </c:pt>
                <c:pt idx="1028812">
                  <c:v>0</c:v>
                </c:pt>
                <c:pt idx="1028813">
                  <c:v>0</c:v>
                </c:pt>
                <c:pt idx="1028814">
                  <c:v>0</c:v>
                </c:pt>
                <c:pt idx="1028815">
                  <c:v>0</c:v>
                </c:pt>
                <c:pt idx="1028816">
                  <c:v>0</c:v>
                </c:pt>
                <c:pt idx="1028817">
                  <c:v>0</c:v>
                </c:pt>
                <c:pt idx="1028818">
                  <c:v>0</c:v>
                </c:pt>
                <c:pt idx="1028819">
                  <c:v>0</c:v>
                </c:pt>
                <c:pt idx="1028820">
                  <c:v>0</c:v>
                </c:pt>
                <c:pt idx="1028821">
                  <c:v>0</c:v>
                </c:pt>
                <c:pt idx="1028822">
                  <c:v>0</c:v>
                </c:pt>
                <c:pt idx="1028823">
                  <c:v>0</c:v>
                </c:pt>
                <c:pt idx="1028824">
                  <c:v>0</c:v>
                </c:pt>
                <c:pt idx="1028825">
                  <c:v>0</c:v>
                </c:pt>
                <c:pt idx="1028826">
                  <c:v>0</c:v>
                </c:pt>
                <c:pt idx="1028827">
                  <c:v>0</c:v>
                </c:pt>
                <c:pt idx="1028828">
                  <c:v>0</c:v>
                </c:pt>
                <c:pt idx="1028829">
                  <c:v>0</c:v>
                </c:pt>
                <c:pt idx="1028830">
                  <c:v>0</c:v>
                </c:pt>
                <c:pt idx="1028831">
                  <c:v>0</c:v>
                </c:pt>
                <c:pt idx="1028832">
                  <c:v>0</c:v>
                </c:pt>
                <c:pt idx="1028833">
                  <c:v>0</c:v>
                </c:pt>
                <c:pt idx="1028834">
                  <c:v>0</c:v>
                </c:pt>
                <c:pt idx="1028835">
                  <c:v>0</c:v>
                </c:pt>
                <c:pt idx="1028836">
                  <c:v>0</c:v>
                </c:pt>
                <c:pt idx="1028837">
                  <c:v>0</c:v>
                </c:pt>
                <c:pt idx="1028838">
                  <c:v>0</c:v>
                </c:pt>
                <c:pt idx="1028839">
                  <c:v>0</c:v>
                </c:pt>
                <c:pt idx="1028840">
                  <c:v>0</c:v>
                </c:pt>
                <c:pt idx="1028841">
                  <c:v>0</c:v>
                </c:pt>
                <c:pt idx="1028842">
                  <c:v>0</c:v>
                </c:pt>
                <c:pt idx="1028843">
                  <c:v>0</c:v>
                </c:pt>
                <c:pt idx="1028844">
                  <c:v>0</c:v>
                </c:pt>
                <c:pt idx="1028845">
                  <c:v>0</c:v>
                </c:pt>
                <c:pt idx="1028846">
                  <c:v>0</c:v>
                </c:pt>
                <c:pt idx="1028847">
                  <c:v>0</c:v>
                </c:pt>
                <c:pt idx="1028848">
                  <c:v>0</c:v>
                </c:pt>
                <c:pt idx="1028849">
                  <c:v>0</c:v>
                </c:pt>
                <c:pt idx="1028850">
                  <c:v>0</c:v>
                </c:pt>
                <c:pt idx="1028851">
                  <c:v>0</c:v>
                </c:pt>
                <c:pt idx="1028852">
                  <c:v>0</c:v>
                </c:pt>
                <c:pt idx="1028853">
                  <c:v>0</c:v>
                </c:pt>
                <c:pt idx="1028854">
                  <c:v>0</c:v>
                </c:pt>
                <c:pt idx="1028855">
                  <c:v>0</c:v>
                </c:pt>
                <c:pt idx="1028856">
                  <c:v>0</c:v>
                </c:pt>
                <c:pt idx="1028857">
                  <c:v>0</c:v>
                </c:pt>
                <c:pt idx="1028858">
                  <c:v>0</c:v>
                </c:pt>
                <c:pt idx="1028859">
                  <c:v>0</c:v>
                </c:pt>
                <c:pt idx="1028860">
                  <c:v>0</c:v>
                </c:pt>
                <c:pt idx="1028861">
                  <c:v>0</c:v>
                </c:pt>
                <c:pt idx="1028862">
                  <c:v>0</c:v>
                </c:pt>
                <c:pt idx="1028863">
                  <c:v>0</c:v>
                </c:pt>
                <c:pt idx="1028864">
                  <c:v>0</c:v>
                </c:pt>
                <c:pt idx="1028865">
                  <c:v>0</c:v>
                </c:pt>
                <c:pt idx="1028866">
                  <c:v>0</c:v>
                </c:pt>
                <c:pt idx="1028867">
                  <c:v>0</c:v>
                </c:pt>
                <c:pt idx="1028868">
                  <c:v>0</c:v>
                </c:pt>
                <c:pt idx="1028869">
                  <c:v>0</c:v>
                </c:pt>
                <c:pt idx="1028870">
                  <c:v>0</c:v>
                </c:pt>
                <c:pt idx="1028871">
                  <c:v>0</c:v>
                </c:pt>
                <c:pt idx="1028872">
                  <c:v>0</c:v>
                </c:pt>
                <c:pt idx="1028873">
                  <c:v>0</c:v>
                </c:pt>
                <c:pt idx="1028874">
                  <c:v>0</c:v>
                </c:pt>
                <c:pt idx="1028875">
                  <c:v>0</c:v>
                </c:pt>
                <c:pt idx="1028876">
                  <c:v>0</c:v>
                </c:pt>
                <c:pt idx="1028877">
                  <c:v>0</c:v>
                </c:pt>
                <c:pt idx="1028878">
                  <c:v>0</c:v>
                </c:pt>
                <c:pt idx="1028879">
                  <c:v>0</c:v>
                </c:pt>
                <c:pt idx="1028880">
                  <c:v>0</c:v>
                </c:pt>
                <c:pt idx="1028881">
                  <c:v>0</c:v>
                </c:pt>
                <c:pt idx="1028882">
                  <c:v>0</c:v>
                </c:pt>
                <c:pt idx="1028883">
                  <c:v>0</c:v>
                </c:pt>
                <c:pt idx="1028884">
                  <c:v>0</c:v>
                </c:pt>
                <c:pt idx="1028885">
                  <c:v>0</c:v>
                </c:pt>
                <c:pt idx="1028886">
                  <c:v>0</c:v>
                </c:pt>
                <c:pt idx="1028887">
                  <c:v>0</c:v>
                </c:pt>
                <c:pt idx="1028888">
                  <c:v>0</c:v>
                </c:pt>
                <c:pt idx="1028889">
                  <c:v>0</c:v>
                </c:pt>
                <c:pt idx="1028890">
                  <c:v>0</c:v>
                </c:pt>
                <c:pt idx="1028891">
                  <c:v>0</c:v>
                </c:pt>
                <c:pt idx="1028892">
                  <c:v>0</c:v>
                </c:pt>
                <c:pt idx="1028893">
                  <c:v>0</c:v>
                </c:pt>
                <c:pt idx="1028894">
                  <c:v>0</c:v>
                </c:pt>
                <c:pt idx="1028895">
                  <c:v>0</c:v>
                </c:pt>
                <c:pt idx="1028896">
                  <c:v>0</c:v>
                </c:pt>
                <c:pt idx="1028897">
                  <c:v>0</c:v>
                </c:pt>
                <c:pt idx="1028898">
                  <c:v>0</c:v>
                </c:pt>
                <c:pt idx="1028899">
                  <c:v>0</c:v>
                </c:pt>
                <c:pt idx="1028900">
                  <c:v>0</c:v>
                </c:pt>
                <c:pt idx="1028901">
                  <c:v>0</c:v>
                </c:pt>
                <c:pt idx="1028902">
                  <c:v>0</c:v>
                </c:pt>
                <c:pt idx="1028903">
                  <c:v>0</c:v>
                </c:pt>
                <c:pt idx="1028904">
                  <c:v>0</c:v>
                </c:pt>
                <c:pt idx="1028905">
                  <c:v>0</c:v>
                </c:pt>
                <c:pt idx="1028906">
                  <c:v>0</c:v>
                </c:pt>
                <c:pt idx="1028907">
                  <c:v>0</c:v>
                </c:pt>
                <c:pt idx="1028908">
                  <c:v>0</c:v>
                </c:pt>
                <c:pt idx="1028909">
                  <c:v>0</c:v>
                </c:pt>
                <c:pt idx="1028910">
                  <c:v>0</c:v>
                </c:pt>
                <c:pt idx="1028911">
                  <c:v>0</c:v>
                </c:pt>
                <c:pt idx="1028912">
                  <c:v>0</c:v>
                </c:pt>
                <c:pt idx="1028913">
                  <c:v>0</c:v>
                </c:pt>
                <c:pt idx="1028914">
                  <c:v>0</c:v>
                </c:pt>
                <c:pt idx="1028915">
                  <c:v>0</c:v>
                </c:pt>
                <c:pt idx="1028916">
                  <c:v>0</c:v>
                </c:pt>
                <c:pt idx="1028917">
                  <c:v>0</c:v>
                </c:pt>
                <c:pt idx="1028918">
                  <c:v>0</c:v>
                </c:pt>
                <c:pt idx="1028919">
                  <c:v>0</c:v>
                </c:pt>
                <c:pt idx="1028920">
                  <c:v>0</c:v>
                </c:pt>
                <c:pt idx="1028921">
                  <c:v>0</c:v>
                </c:pt>
                <c:pt idx="1028922">
                  <c:v>0</c:v>
                </c:pt>
                <c:pt idx="1028923">
                  <c:v>0</c:v>
                </c:pt>
                <c:pt idx="1028924">
                  <c:v>0</c:v>
                </c:pt>
                <c:pt idx="1028925">
                  <c:v>0</c:v>
                </c:pt>
                <c:pt idx="1028926">
                  <c:v>0</c:v>
                </c:pt>
                <c:pt idx="1028927">
                  <c:v>0</c:v>
                </c:pt>
                <c:pt idx="1028928">
                  <c:v>0</c:v>
                </c:pt>
                <c:pt idx="1028929">
                  <c:v>0</c:v>
                </c:pt>
                <c:pt idx="1028930">
                  <c:v>0</c:v>
                </c:pt>
                <c:pt idx="1028931">
                  <c:v>0</c:v>
                </c:pt>
                <c:pt idx="1028932">
                  <c:v>0</c:v>
                </c:pt>
                <c:pt idx="1028933">
                  <c:v>0</c:v>
                </c:pt>
                <c:pt idx="1028934">
                  <c:v>0</c:v>
                </c:pt>
                <c:pt idx="1028935">
                  <c:v>0</c:v>
                </c:pt>
                <c:pt idx="1028936">
                  <c:v>0</c:v>
                </c:pt>
                <c:pt idx="1028937">
                  <c:v>0</c:v>
                </c:pt>
                <c:pt idx="1028938">
                  <c:v>0</c:v>
                </c:pt>
                <c:pt idx="1028939">
                  <c:v>0</c:v>
                </c:pt>
                <c:pt idx="1028940">
                  <c:v>0</c:v>
                </c:pt>
                <c:pt idx="1028941">
                  <c:v>0</c:v>
                </c:pt>
                <c:pt idx="1028942">
                  <c:v>0</c:v>
                </c:pt>
                <c:pt idx="1028943">
                  <c:v>0</c:v>
                </c:pt>
                <c:pt idx="1028944">
                  <c:v>0</c:v>
                </c:pt>
                <c:pt idx="1028945">
                  <c:v>0</c:v>
                </c:pt>
                <c:pt idx="1028946">
                  <c:v>0</c:v>
                </c:pt>
                <c:pt idx="1028947">
                  <c:v>0</c:v>
                </c:pt>
                <c:pt idx="1028948">
                  <c:v>0</c:v>
                </c:pt>
                <c:pt idx="1028949">
                  <c:v>0</c:v>
                </c:pt>
                <c:pt idx="1028950">
                  <c:v>0</c:v>
                </c:pt>
                <c:pt idx="1028951">
                  <c:v>0</c:v>
                </c:pt>
                <c:pt idx="1028952">
                  <c:v>0</c:v>
                </c:pt>
                <c:pt idx="1028953">
                  <c:v>0</c:v>
                </c:pt>
                <c:pt idx="1028954">
                  <c:v>0</c:v>
                </c:pt>
                <c:pt idx="1028955">
                  <c:v>0</c:v>
                </c:pt>
                <c:pt idx="1028956">
                  <c:v>0</c:v>
                </c:pt>
                <c:pt idx="1028957">
                  <c:v>0</c:v>
                </c:pt>
                <c:pt idx="1028958">
                  <c:v>0</c:v>
                </c:pt>
                <c:pt idx="1028959">
                  <c:v>0</c:v>
                </c:pt>
                <c:pt idx="1028960">
                  <c:v>0</c:v>
                </c:pt>
                <c:pt idx="1028961">
                  <c:v>0</c:v>
                </c:pt>
                <c:pt idx="1028962">
                  <c:v>0</c:v>
                </c:pt>
                <c:pt idx="1028963">
                  <c:v>0</c:v>
                </c:pt>
                <c:pt idx="1028964">
                  <c:v>0</c:v>
                </c:pt>
                <c:pt idx="1028965">
                  <c:v>0</c:v>
                </c:pt>
                <c:pt idx="1028966">
                  <c:v>0</c:v>
                </c:pt>
                <c:pt idx="1028967">
                  <c:v>0</c:v>
                </c:pt>
                <c:pt idx="1028968">
                  <c:v>0</c:v>
                </c:pt>
                <c:pt idx="1028969">
                  <c:v>0</c:v>
                </c:pt>
                <c:pt idx="1028970">
                  <c:v>0</c:v>
                </c:pt>
                <c:pt idx="1028971">
                  <c:v>0</c:v>
                </c:pt>
                <c:pt idx="1028972">
                  <c:v>0</c:v>
                </c:pt>
                <c:pt idx="1028973">
                  <c:v>0</c:v>
                </c:pt>
                <c:pt idx="1028974">
                  <c:v>0</c:v>
                </c:pt>
                <c:pt idx="1028975">
                  <c:v>0</c:v>
                </c:pt>
                <c:pt idx="1028976">
                  <c:v>0</c:v>
                </c:pt>
                <c:pt idx="1028977">
                  <c:v>0</c:v>
                </c:pt>
                <c:pt idx="1028978">
                  <c:v>0</c:v>
                </c:pt>
                <c:pt idx="1028979">
                  <c:v>0</c:v>
                </c:pt>
                <c:pt idx="1028980">
                  <c:v>0</c:v>
                </c:pt>
                <c:pt idx="1028981">
                  <c:v>0</c:v>
                </c:pt>
                <c:pt idx="1028982">
                  <c:v>0</c:v>
                </c:pt>
                <c:pt idx="1028983">
                  <c:v>0</c:v>
                </c:pt>
                <c:pt idx="1028984">
                  <c:v>0</c:v>
                </c:pt>
                <c:pt idx="1028985">
                  <c:v>0</c:v>
                </c:pt>
                <c:pt idx="1028986">
                  <c:v>0</c:v>
                </c:pt>
                <c:pt idx="1028987">
                  <c:v>0</c:v>
                </c:pt>
                <c:pt idx="1028988">
                  <c:v>0</c:v>
                </c:pt>
                <c:pt idx="1028989">
                  <c:v>0</c:v>
                </c:pt>
                <c:pt idx="1028990">
                  <c:v>0</c:v>
                </c:pt>
                <c:pt idx="1028991">
                  <c:v>0</c:v>
                </c:pt>
                <c:pt idx="1028992">
                  <c:v>0</c:v>
                </c:pt>
                <c:pt idx="1028993">
                  <c:v>0</c:v>
                </c:pt>
                <c:pt idx="1028994">
                  <c:v>0</c:v>
                </c:pt>
                <c:pt idx="1028995">
                  <c:v>0</c:v>
                </c:pt>
                <c:pt idx="1028996">
                  <c:v>0</c:v>
                </c:pt>
                <c:pt idx="1028997">
                  <c:v>0</c:v>
                </c:pt>
                <c:pt idx="1028998">
                  <c:v>0</c:v>
                </c:pt>
                <c:pt idx="1028999">
                  <c:v>0</c:v>
                </c:pt>
                <c:pt idx="1029000">
                  <c:v>0</c:v>
                </c:pt>
                <c:pt idx="1029001">
                  <c:v>0</c:v>
                </c:pt>
                <c:pt idx="1029002">
                  <c:v>0</c:v>
                </c:pt>
                <c:pt idx="1029003">
                  <c:v>0</c:v>
                </c:pt>
                <c:pt idx="1029004">
                  <c:v>0</c:v>
                </c:pt>
                <c:pt idx="1029005">
                  <c:v>0</c:v>
                </c:pt>
                <c:pt idx="1029006">
                  <c:v>0</c:v>
                </c:pt>
                <c:pt idx="1029007">
                  <c:v>0</c:v>
                </c:pt>
                <c:pt idx="1029008">
                  <c:v>0</c:v>
                </c:pt>
                <c:pt idx="1029009">
                  <c:v>0</c:v>
                </c:pt>
                <c:pt idx="1029010">
                  <c:v>0</c:v>
                </c:pt>
                <c:pt idx="1029011">
                  <c:v>0</c:v>
                </c:pt>
                <c:pt idx="1029012">
                  <c:v>0</c:v>
                </c:pt>
                <c:pt idx="1029013">
                  <c:v>0</c:v>
                </c:pt>
                <c:pt idx="1029014">
                  <c:v>0</c:v>
                </c:pt>
                <c:pt idx="1029015">
                  <c:v>0</c:v>
                </c:pt>
                <c:pt idx="1029016">
                  <c:v>0</c:v>
                </c:pt>
                <c:pt idx="1029017">
                  <c:v>0</c:v>
                </c:pt>
                <c:pt idx="1029018">
                  <c:v>0</c:v>
                </c:pt>
                <c:pt idx="1029019">
                  <c:v>0</c:v>
                </c:pt>
                <c:pt idx="1029020">
                  <c:v>0</c:v>
                </c:pt>
                <c:pt idx="1029021">
                  <c:v>0</c:v>
                </c:pt>
                <c:pt idx="1029022">
                  <c:v>0</c:v>
                </c:pt>
                <c:pt idx="1029023">
                  <c:v>0</c:v>
                </c:pt>
                <c:pt idx="1029024">
                  <c:v>0</c:v>
                </c:pt>
                <c:pt idx="1029025">
                  <c:v>0</c:v>
                </c:pt>
                <c:pt idx="1029026">
                  <c:v>0</c:v>
                </c:pt>
                <c:pt idx="1029027">
                  <c:v>0</c:v>
                </c:pt>
                <c:pt idx="1029028">
                  <c:v>0</c:v>
                </c:pt>
                <c:pt idx="1029029">
                  <c:v>0</c:v>
                </c:pt>
                <c:pt idx="1029030">
                  <c:v>0</c:v>
                </c:pt>
                <c:pt idx="1029031">
                  <c:v>0</c:v>
                </c:pt>
                <c:pt idx="1029032">
                  <c:v>0</c:v>
                </c:pt>
                <c:pt idx="1029033">
                  <c:v>0</c:v>
                </c:pt>
                <c:pt idx="1029034">
                  <c:v>0</c:v>
                </c:pt>
                <c:pt idx="1029035">
                  <c:v>0</c:v>
                </c:pt>
                <c:pt idx="1029036">
                  <c:v>0</c:v>
                </c:pt>
                <c:pt idx="1029037">
                  <c:v>0</c:v>
                </c:pt>
                <c:pt idx="1029038">
                  <c:v>0</c:v>
                </c:pt>
                <c:pt idx="1029039">
                  <c:v>0</c:v>
                </c:pt>
                <c:pt idx="1029040">
                  <c:v>0</c:v>
                </c:pt>
                <c:pt idx="1029041">
                  <c:v>0</c:v>
                </c:pt>
                <c:pt idx="1029042">
                  <c:v>0</c:v>
                </c:pt>
                <c:pt idx="1029043">
                  <c:v>0</c:v>
                </c:pt>
                <c:pt idx="1029044">
                  <c:v>0</c:v>
                </c:pt>
                <c:pt idx="1029045">
                  <c:v>0</c:v>
                </c:pt>
                <c:pt idx="1029046">
                  <c:v>0</c:v>
                </c:pt>
                <c:pt idx="1029047">
                  <c:v>0</c:v>
                </c:pt>
                <c:pt idx="1029048">
                  <c:v>0</c:v>
                </c:pt>
                <c:pt idx="1029049">
                  <c:v>0</c:v>
                </c:pt>
                <c:pt idx="1029050">
                  <c:v>0</c:v>
                </c:pt>
                <c:pt idx="1029051">
                  <c:v>0</c:v>
                </c:pt>
                <c:pt idx="1029052">
                  <c:v>0</c:v>
                </c:pt>
                <c:pt idx="1029053">
                  <c:v>0</c:v>
                </c:pt>
                <c:pt idx="1029054">
                  <c:v>0</c:v>
                </c:pt>
                <c:pt idx="1029055">
                  <c:v>0</c:v>
                </c:pt>
                <c:pt idx="1029056">
                  <c:v>0</c:v>
                </c:pt>
                <c:pt idx="1029057">
                  <c:v>0</c:v>
                </c:pt>
                <c:pt idx="1029058">
                  <c:v>0</c:v>
                </c:pt>
                <c:pt idx="1029059">
                  <c:v>0</c:v>
                </c:pt>
                <c:pt idx="1029060">
                  <c:v>0</c:v>
                </c:pt>
                <c:pt idx="1029061">
                  <c:v>0</c:v>
                </c:pt>
                <c:pt idx="1029062">
                  <c:v>0</c:v>
                </c:pt>
                <c:pt idx="1029063">
                  <c:v>0</c:v>
                </c:pt>
                <c:pt idx="1029064">
                  <c:v>0</c:v>
                </c:pt>
                <c:pt idx="1029065">
                  <c:v>0</c:v>
                </c:pt>
                <c:pt idx="1029066">
                  <c:v>0</c:v>
                </c:pt>
                <c:pt idx="1029067">
                  <c:v>0</c:v>
                </c:pt>
                <c:pt idx="1029068">
                  <c:v>0</c:v>
                </c:pt>
                <c:pt idx="1029069">
                  <c:v>0</c:v>
                </c:pt>
                <c:pt idx="1029070">
                  <c:v>0</c:v>
                </c:pt>
                <c:pt idx="1029071">
                  <c:v>0</c:v>
                </c:pt>
                <c:pt idx="1029072">
                  <c:v>0</c:v>
                </c:pt>
                <c:pt idx="1029073">
                  <c:v>0</c:v>
                </c:pt>
                <c:pt idx="1029074">
                  <c:v>0</c:v>
                </c:pt>
                <c:pt idx="1029075">
                  <c:v>0</c:v>
                </c:pt>
                <c:pt idx="1029076">
                  <c:v>0</c:v>
                </c:pt>
                <c:pt idx="1029077">
                  <c:v>0</c:v>
                </c:pt>
                <c:pt idx="1029078">
                  <c:v>0</c:v>
                </c:pt>
                <c:pt idx="1029079">
                  <c:v>0</c:v>
                </c:pt>
                <c:pt idx="1029080">
                  <c:v>0</c:v>
                </c:pt>
                <c:pt idx="1029081">
                  <c:v>0</c:v>
                </c:pt>
                <c:pt idx="1029082">
                  <c:v>0</c:v>
                </c:pt>
                <c:pt idx="1029083">
                  <c:v>0</c:v>
                </c:pt>
                <c:pt idx="1029084">
                  <c:v>0</c:v>
                </c:pt>
                <c:pt idx="1029085">
                  <c:v>0</c:v>
                </c:pt>
                <c:pt idx="1029086">
                  <c:v>0</c:v>
                </c:pt>
                <c:pt idx="1029087">
                  <c:v>0</c:v>
                </c:pt>
                <c:pt idx="1029088">
                  <c:v>0</c:v>
                </c:pt>
                <c:pt idx="1029089">
                  <c:v>0</c:v>
                </c:pt>
                <c:pt idx="1029090">
                  <c:v>0</c:v>
                </c:pt>
                <c:pt idx="1029091">
                  <c:v>0</c:v>
                </c:pt>
                <c:pt idx="1029092">
                  <c:v>0</c:v>
                </c:pt>
                <c:pt idx="1029093">
                  <c:v>0</c:v>
                </c:pt>
                <c:pt idx="1029094">
                  <c:v>0</c:v>
                </c:pt>
                <c:pt idx="1029095">
                  <c:v>0</c:v>
                </c:pt>
                <c:pt idx="1029096">
                  <c:v>0</c:v>
                </c:pt>
                <c:pt idx="1029097">
                  <c:v>0</c:v>
                </c:pt>
                <c:pt idx="1029098">
                  <c:v>0</c:v>
                </c:pt>
                <c:pt idx="1029099">
                  <c:v>0</c:v>
                </c:pt>
                <c:pt idx="1029100">
                  <c:v>0</c:v>
                </c:pt>
                <c:pt idx="1029101">
                  <c:v>0</c:v>
                </c:pt>
                <c:pt idx="1029102">
                  <c:v>0</c:v>
                </c:pt>
                <c:pt idx="1029103">
                  <c:v>0</c:v>
                </c:pt>
                <c:pt idx="1029104">
                  <c:v>0</c:v>
                </c:pt>
                <c:pt idx="1029105">
                  <c:v>0</c:v>
                </c:pt>
                <c:pt idx="1029106">
                  <c:v>0</c:v>
                </c:pt>
                <c:pt idx="1029107">
                  <c:v>0</c:v>
                </c:pt>
                <c:pt idx="1029108">
                  <c:v>0</c:v>
                </c:pt>
                <c:pt idx="1029109">
                  <c:v>0</c:v>
                </c:pt>
                <c:pt idx="1029110">
                  <c:v>0</c:v>
                </c:pt>
                <c:pt idx="1029111">
                  <c:v>0</c:v>
                </c:pt>
                <c:pt idx="1029112">
                  <c:v>0</c:v>
                </c:pt>
                <c:pt idx="1029113">
                  <c:v>0</c:v>
                </c:pt>
                <c:pt idx="1029114">
                  <c:v>0</c:v>
                </c:pt>
                <c:pt idx="1029115">
                  <c:v>0</c:v>
                </c:pt>
                <c:pt idx="1029116">
                  <c:v>0</c:v>
                </c:pt>
                <c:pt idx="1029117">
                  <c:v>0</c:v>
                </c:pt>
                <c:pt idx="1029118">
                  <c:v>0</c:v>
                </c:pt>
                <c:pt idx="1029119">
                  <c:v>0</c:v>
                </c:pt>
                <c:pt idx="1029120">
                  <c:v>0</c:v>
                </c:pt>
                <c:pt idx="1029121">
                  <c:v>0</c:v>
                </c:pt>
                <c:pt idx="1029122">
                  <c:v>0</c:v>
                </c:pt>
                <c:pt idx="1029123">
                  <c:v>0</c:v>
                </c:pt>
                <c:pt idx="1029124">
                  <c:v>0</c:v>
                </c:pt>
                <c:pt idx="1029125">
                  <c:v>0</c:v>
                </c:pt>
                <c:pt idx="1029126">
                  <c:v>0</c:v>
                </c:pt>
                <c:pt idx="1029127">
                  <c:v>0</c:v>
                </c:pt>
                <c:pt idx="1029128">
                  <c:v>0</c:v>
                </c:pt>
                <c:pt idx="1029129">
                  <c:v>0</c:v>
                </c:pt>
                <c:pt idx="1029130">
                  <c:v>0</c:v>
                </c:pt>
                <c:pt idx="1029131">
                  <c:v>0</c:v>
                </c:pt>
                <c:pt idx="1029132">
                  <c:v>0</c:v>
                </c:pt>
                <c:pt idx="1029133">
                  <c:v>0</c:v>
                </c:pt>
                <c:pt idx="1029134">
                  <c:v>0</c:v>
                </c:pt>
                <c:pt idx="1029135">
                  <c:v>0</c:v>
                </c:pt>
                <c:pt idx="1029136">
                  <c:v>0</c:v>
                </c:pt>
                <c:pt idx="1029137">
                  <c:v>0</c:v>
                </c:pt>
                <c:pt idx="1029138">
                  <c:v>0</c:v>
                </c:pt>
                <c:pt idx="1029139">
                  <c:v>0</c:v>
                </c:pt>
                <c:pt idx="1029140">
                  <c:v>0</c:v>
                </c:pt>
                <c:pt idx="1029141">
                  <c:v>0</c:v>
                </c:pt>
                <c:pt idx="1029142">
                  <c:v>0</c:v>
                </c:pt>
                <c:pt idx="1029143">
                  <c:v>0</c:v>
                </c:pt>
                <c:pt idx="1029144">
                  <c:v>0</c:v>
                </c:pt>
                <c:pt idx="1029145">
                  <c:v>0</c:v>
                </c:pt>
                <c:pt idx="1029146">
                  <c:v>0</c:v>
                </c:pt>
                <c:pt idx="1029147">
                  <c:v>0</c:v>
                </c:pt>
                <c:pt idx="1029148">
                  <c:v>0</c:v>
                </c:pt>
                <c:pt idx="1029149">
                  <c:v>0</c:v>
                </c:pt>
                <c:pt idx="1029150">
                  <c:v>0</c:v>
                </c:pt>
                <c:pt idx="1029151">
                  <c:v>0</c:v>
                </c:pt>
                <c:pt idx="1029152">
                  <c:v>0</c:v>
                </c:pt>
                <c:pt idx="1029153">
                  <c:v>0</c:v>
                </c:pt>
                <c:pt idx="1029154">
                  <c:v>0</c:v>
                </c:pt>
                <c:pt idx="1029155">
                  <c:v>0</c:v>
                </c:pt>
                <c:pt idx="1029156">
                  <c:v>0</c:v>
                </c:pt>
                <c:pt idx="1029157">
                  <c:v>0</c:v>
                </c:pt>
                <c:pt idx="1029158">
                  <c:v>0</c:v>
                </c:pt>
                <c:pt idx="1029159">
                  <c:v>0</c:v>
                </c:pt>
                <c:pt idx="1029160">
                  <c:v>0</c:v>
                </c:pt>
                <c:pt idx="1029161">
                  <c:v>0</c:v>
                </c:pt>
                <c:pt idx="1029162">
                  <c:v>0</c:v>
                </c:pt>
                <c:pt idx="1029163">
                  <c:v>0</c:v>
                </c:pt>
                <c:pt idx="1029164">
                  <c:v>0</c:v>
                </c:pt>
                <c:pt idx="1029165">
                  <c:v>0</c:v>
                </c:pt>
                <c:pt idx="1029166">
                  <c:v>0</c:v>
                </c:pt>
                <c:pt idx="1029167">
                  <c:v>0</c:v>
                </c:pt>
                <c:pt idx="1029168">
                  <c:v>0</c:v>
                </c:pt>
                <c:pt idx="1029169">
                  <c:v>0</c:v>
                </c:pt>
                <c:pt idx="1029170">
                  <c:v>0</c:v>
                </c:pt>
                <c:pt idx="1029171">
                  <c:v>0</c:v>
                </c:pt>
                <c:pt idx="1029172">
                  <c:v>0</c:v>
                </c:pt>
                <c:pt idx="1029173">
                  <c:v>0</c:v>
                </c:pt>
                <c:pt idx="1029174">
                  <c:v>0</c:v>
                </c:pt>
                <c:pt idx="1029175">
                  <c:v>0</c:v>
                </c:pt>
                <c:pt idx="1029176">
                  <c:v>0</c:v>
                </c:pt>
                <c:pt idx="1029177">
                  <c:v>0</c:v>
                </c:pt>
                <c:pt idx="1029178">
                  <c:v>0</c:v>
                </c:pt>
                <c:pt idx="1029179">
                  <c:v>0</c:v>
                </c:pt>
                <c:pt idx="1029180">
                  <c:v>0</c:v>
                </c:pt>
                <c:pt idx="1029181">
                  <c:v>0</c:v>
                </c:pt>
                <c:pt idx="1029182">
                  <c:v>0</c:v>
                </c:pt>
                <c:pt idx="1029183">
                  <c:v>0</c:v>
                </c:pt>
                <c:pt idx="1029184">
                  <c:v>0</c:v>
                </c:pt>
                <c:pt idx="1029185">
                  <c:v>0</c:v>
                </c:pt>
                <c:pt idx="1029186">
                  <c:v>0</c:v>
                </c:pt>
                <c:pt idx="1029187">
                  <c:v>0</c:v>
                </c:pt>
                <c:pt idx="1029188">
                  <c:v>0</c:v>
                </c:pt>
                <c:pt idx="1029189">
                  <c:v>0</c:v>
                </c:pt>
                <c:pt idx="1029190">
                  <c:v>0</c:v>
                </c:pt>
                <c:pt idx="1029191">
                  <c:v>0</c:v>
                </c:pt>
                <c:pt idx="1029192">
                  <c:v>0</c:v>
                </c:pt>
                <c:pt idx="1029193">
                  <c:v>0</c:v>
                </c:pt>
                <c:pt idx="1029194">
                  <c:v>0</c:v>
                </c:pt>
                <c:pt idx="1029195">
                  <c:v>0</c:v>
                </c:pt>
                <c:pt idx="1029196">
                  <c:v>0</c:v>
                </c:pt>
                <c:pt idx="1029197">
                  <c:v>0</c:v>
                </c:pt>
                <c:pt idx="1029198">
                  <c:v>0</c:v>
                </c:pt>
                <c:pt idx="1029199">
                  <c:v>0</c:v>
                </c:pt>
                <c:pt idx="1029200">
                  <c:v>0</c:v>
                </c:pt>
                <c:pt idx="1029201">
                  <c:v>0</c:v>
                </c:pt>
                <c:pt idx="1029202">
                  <c:v>0</c:v>
                </c:pt>
                <c:pt idx="1029203">
                  <c:v>0</c:v>
                </c:pt>
                <c:pt idx="1029204">
                  <c:v>0</c:v>
                </c:pt>
                <c:pt idx="1029205">
                  <c:v>0</c:v>
                </c:pt>
                <c:pt idx="1029206">
                  <c:v>0</c:v>
                </c:pt>
                <c:pt idx="1029207">
                  <c:v>0</c:v>
                </c:pt>
                <c:pt idx="1029208">
                  <c:v>0</c:v>
                </c:pt>
                <c:pt idx="1029209">
                  <c:v>0</c:v>
                </c:pt>
                <c:pt idx="1029210">
                  <c:v>0</c:v>
                </c:pt>
                <c:pt idx="1029211">
                  <c:v>0</c:v>
                </c:pt>
                <c:pt idx="1029212">
                  <c:v>0</c:v>
                </c:pt>
                <c:pt idx="1029213">
                  <c:v>0</c:v>
                </c:pt>
                <c:pt idx="1029214">
                  <c:v>0</c:v>
                </c:pt>
                <c:pt idx="1029215">
                  <c:v>0</c:v>
                </c:pt>
                <c:pt idx="1029216">
                  <c:v>0</c:v>
                </c:pt>
                <c:pt idx="1029217">
                  <c:v>0</c:v>
                </c:pt>
                <c:pt idx="1029218">
                  <c:v>0</c:v>
                </c:pt>
                <c:pt idx="1029219">
                  <c:v>0</c:v>
                </c:pt>
                <c:pt idx="1029220">
                  <c:v>0</c:v>
                </c:pt>
                <c:pt idx="1029221">
                  <c:v>0</c:v>
                </c:pt>
                <c:pt idx="1029222">
                  <c:v>0</c:v>
                </c:pt>
                <c:pt idx="1029223">
                  <c:v>0</c:v>
                </c:pt>
                <c:pt idx="1029224">
                  <c:v>0</c:v>
                </c:pt>
                <c:pt idx="1029225">
                  <c:v>0</c:v>
                </c:pt>
                <c:pt idx="1029226">
                  <c:v>0</c:v>
                </c:pt>
                <c:pt idx="1029227">
                  <c:v>0</c:v>
                </c:pt>
                <c:pt idx="1029228">
                  <c:v>0</c:v>
                </c:pt>
                <c:pt idx="1029229">
                  <c:v>0</c:v>
                </c:pt>
                <c:pt idx="1029230">
                  <c:v>0</c:v>
                </c:pt>
                <c:pt idx="1029231">
                  <c:v>0</c:v>
                </c:pt>
                <c:pt idx="1029232">
                  <c:v>0</c:v>
                </c:pt>
                <c:pt idx="1029233">
                  <c:v>0</c:v>
                </c:pt>
                <c:pt idx="1029234">
                  <c:v>0</c:v>
                </c:pt>
                <c:pt idx="1029235">
                  <c:v>0</c:v>
                </c:pt>
                <c:pt idx="1029236">
                  <c:v>0</c:v>
                </c:pt>
                <c:pt idx="1029237">
                  <c:v>0</c:v>
                </c:pt>
                <c:pt idx="1029238">
                  <c:v>0</c:v>
                </c:pt>
                <c:pt idx="1029239">
                  <c:v>0</c:v>
                </c:pt>
                <c:pt idx="1029240">
                  <c:v>0</c:v>
                </c:pt>
                <c:pt idx="1029241">
                  <c:v>0</c:v>
                </c:pt>
                <c:pt idx="1029242">
                  <c:v>0</c:v>
                </c:pt>
                <c:pt idx="1029243">
                  <c:v>0</c:v>
                </c:pt>
                <c:pt idx="1029244">
                  <c:v>0</c:v>
                </c:pt>
                <c:pt idx="1029245">
                  <c:v>0</c:v>
                </c:pt>
                <c:pt idx="1029246">
                  <c:v>0</c:v>
                </c:pt>
                <c:pt idx="1029247">
                  <c:v>0</c:v>
                </c:pt>
                <c:pt idx="1029248">
                  <c:v>0</c:v>
                </c:pt>
                <c:pt idx="1029249">
                  <c:v>0</c:v>
                </c:pt>
                <c:pt idx="1029250">
                  <c:v>0</c:v>
                </c:pt>
                <c:pt idx="1029251">
                  <c:v>0</c:v>
                </c:pt>
                <c:pt idx="1029252">
                  <c:v>0</c:v>
                </c:pt>
                <c:pt idx="1029253">
                  <c:v>0</c:v>
                </c:pt>
                <c:pt idx="1029254">
                  <c:v>0</c:v>
                </c:pt>
                <c:pt idx="1029255">
                  <c:v>0</c:v>
                </c:pt>
                <c:pt idx="1029256">
                  <c:v>0</c:v>
                </c:pt>
                <c:pt idx="1029257">
                  <c:v>0</c:v>
                </c:pt>
                <c:pt idx="1029258">
                  <c:v>0</c:v>
                </c:pt>
                <c:pt idx="1029259">
                  <c:v>0</c:v>
                </c:pt>
                <c:pt idx="1029260">
                  <c:v>0</c:v>
                </c:pt>
                <c:pt idx="1029261">
                  <c:v>0</c:v>
                </c:pt>
                <c:pt idx="1029262">
                  <c:v>0</c:v>
                </c:pt>
                <c:pt idx="1029263">
                  <c:v>0</c:v>
                </c:pt>
                <c:pt idx="1029264">
                  <c:v>0</c:v>
                </c:pt>
                <c:pt idx="1029265">
                  <c:v>0</c:v>
                </c:pt>
                <c:pt idx="1029266">
                  <c:v>0</c:v>
                </c:pt>
                <c:pt idx="1029267">
                  <c:v>0</c:v>
                </c:pt>
                <c:pt idx="1029268">
                  <c:v>0</c:v>
                </c:pt>
                <c:pt idx="1029269">
                  <c:v>0</c:v>
                </c:pt>
                <c:pt idx="1029270">
                  <c:v>0</c:v>
                </c:pt>
                <c:pt idx="1029271">
                  <c:v>0</c:v>
                </c:pt>
                <c:pt idx="1029272">
                  <c:v>0</c:v>
                </c:pt>
                <c:pt idx="1029273">
                  <c:v>0</c:v>
                </c:pt>
                <c:pt idx="1029274">
                  <c:v>0</c:v>
                </c:pt>
                <c:pt idx="1029275">
                  <c:v>0</c:v>
                </c:pt>
                <c:pt idx="1029276">
                  <c:v>0</c:v>
                </c:pt>
                <c:pt idx="1029277">
                  <c:v>0</c:v>
                </c:pt>
                <c:pt idx="1029278">
                  <c:v>0</c:v>
                </c:pt>
                <c:pt idx="1029279">
                  <c:v>0</c:v>
                </c:pt>
                <c:pt idx="1029280">
                  <c:v>0</c:v>
                </c:pt>
                <c:pt idx="1029281">
                  <c:v>0</c:v>
                </c:pt>
                <c:pt idx="1029282">
                  <c:v>0</c:v>
                </c:pt>
                <c:pt idx="1029283">
                  <c:v>0</c:v>
                </c:pt>
                <c:pt idx="1029284">
                  <c:v>0</c:v>
                </c:pt>
                <c:pt idx="1029285">
                  <c:v>0</c:v>
                </c:pt>
                <c:pt idx="1029286">
                  <c:v>0</c:v>
                </c:pt>
                <c:pt idx="1029287">
                  <c:v>0</c:v>
                </c:pt>
                <c:pt idx="1029288">
                  <c:v>0</c:v>
                </c:pt>
                <c:pt idx="1029289">
                  <c:v>0</c:v>
                </c:pt>
                <c:pt idx="1029290">
                  <c:v>0</c:v>
                </c:pt>
                <c:pt idx="1029291">
                  <c:v>0</c:v>
                </c:pt>
                <c:pt idx="1029292">
                  <c:v>0</c:v>
                </c:pt>
                <c:pt idx="1029293">
                  <c:v>0</c:v>
                </c:pt>
                <c:pt idx="1029294">
                  <c:v>0</c:v>
                </c:pt>
                <c:pt idx="1029295">
                  <c:v>0</c:v>
                </c:pt>
                <c:pt idx="1029296">
                  <c:v>0</c:v>
                </c:pt>
                <c:pt idx="1029297">
                  <c:v>0</c:v>
                </c:pt>
                <c:pt idx="1029298">
                  <c:v>0</c:v>
                </c:pt>
                <c:pt idx="1029299">
                  <c:v>0</c:v>
                </c:pt>
                <c:pt idx="1029300">
                  <c:v>0</c:v>
                </c:pt>
                <c:pt idx="1029301">
                  <c:v>0</c:v>
                </c:pt>
                <c:pt idx="1029302">
                  <c:v>0</c:v>
                </c:pt>
                <c:pt idx="1029303">
                  <c:v>0</c:v>
                </c:pt>
                <c:pt idx="1029304">
                  <c:v>0</c:v>
                </c:pt>
                <c:pt idx="1029305">
                  <c:v>0</c:v>
                </c:pt>
                <c:pt idx="1029306">
                  <c:v>0</c:v>
                </c:pt>
                <c:pt idx="1029307">
                  <c:v>0</c:v>
                </c:pt>
                <c:pt idx="1029308">
                  <c:v>0</c:v>
                </c:pt>
                <c:pt idx="1029309">
                  <c:v>0</c:v>
                </c:pt>
                <c:pt idx="1029310">
                  <c:v>0</c:v>
                </c:pt>
                <c:pt idx="1029311">
                  <c:v>0</c:v>
                </c:pt>
                <c:pt idx="1029312">
                  <c:v>0</c:v>
                </c:pt>
                <c:pt idx="1029313">
                  <c:v>0</c:v>
                </c:pt>
                <c:pt idx="1029314">
                  <c:v>0</c:v>
                </c:pt>
                <c:pt idx="1029315">
                  <c:v>0</c:v>
                </c:pt>
                <c:pt idx="1029316">
                  <c:v>0</c:v>
                </c:pt>
                <c:pt idx="1029317">
                  <c:v>0</c:v>
                </c:pt>
                <c:pt idx="1029318">
                  <c:v>0</c:v>
                </c:pt>
                <c:pt idx="1029319">
                  <c:v>0</c:v>
                </c:pt>
                <c:pt idx="1029320">
                  <c:v>0</c:v>
                </c:pt>
                <c:pt idx="1029321">
                  <c:v>0</c:v>
                </c:pt>
                <c:pt idx="1029322">
                  <c:v>0</c:v>
                </c:pt>
                <c:pt idx="1029323">
                  <c:v>0</c:v>
                </c:pt>
                <c:pt idx="1029324">
                  <c:v>0</c:v>
                </c:pt>
                <c:pt idx="1029325">
                  <c:v>0</c:v>
                </c:pt>
                <c:pt idx="1029326">
                  <c:v>0</c:v>
                </c:pt>
                <c:pt idx="1029327">
                  <c:v>0</c:v>
                </c:pt>
                <c:pt idx="1029328">
                  <c:v>0</c:v>
                </c:pt>
                <c:pt idx="1029329">
                  <c:v>0</c:v>
                </c:pt>
                <c:pt idx="1029330">
                  <c:v>0</c:v>
                </c:pt>
                <c:pt idx="1029331">
                  <c:v>0</c:v>
                </c:pt>
                <c:pt idx="1029332">
                  <c:v>0</c:v>
                </c:pt>
                <c:pt idx="1029333">
                  <c:v>0</c:v>
                </c:pt>
                <c:pt idx="1029334">
                  <c:v>0</c:v>
                </c:pt>
                <c:pt idx="1029335">
                  <c:v>0</c:v>
                </c:pt>
                <c:pt idx="1029336">
                  <c:v>0</c:v>
                </c:pt>
                <c:pt idx="1029337">
                  <c:v>0</c:v>
                </c:pt>
                <c:pt idx="1029338">
                  <c:v>0</c:v>
                </c:pt>
                <c:pt idx="1029339">
                  <c:v>0</c:v>
                </c:pt>
                <c:pt idx="1029340">
                  <c:v>0</c:v>
                </c:pt>
                <c:pt idx="1029341">
                  <c:v>0</c:v>
                </c:pt>
                <c:pt idx="1029342">
                  <c:v>0</c:v>
                </c:pt>
                <c:pt idx="1029343">
                  <c:v>0</c:v>
                </c:pt>
                <c:pt idx="1029344">
                  <c:v>0</c:v>
                </c:pt>
                <c:pt idx="1029345">
                  <c:v>0</c:v>
                </c:pt>
                <c:pt idx="1029346">
                  <c:v>0</c:v>
                </c:pt>
                <c:pt idx="1029347">
                  <c:v>0</c:v>
                </c:pt>
                <c:pt idx="1029348">
                  <c:v>0</c:v>
                </c:pt>
                <c:pt idx="1029349">
                  <c:v>0</c:v>
                </c:pt>
                <c:pt idx="1029350">
                  <c:v>0</c:v>
                </c:pt>
                <c:pt idx="1029351">
                  <c:v>0</c:v>
                </c:pt>
                <c:pt idx="1029352">
                  <c:v>0</c:v>
                </c:pt>
                <c:pt idx="1029353">
                  <c:v>0</c:v>
                </c:pt>
                <c:pt idx="1029354">
                  <c:v>0</c:v>
                </c:pt>
                <c:pt idx="1029355">
                  <c:v>0</c:v>
                </c:pt>
                <c:pt idx="1029356">
                  <c:v>0</c:v>
                </c:pt>
                <c:pt idx="1029357">
                  <c:v>0</c:v>
                </c:pt>
                <c:pt idx="1029358">
                  <c:v>0</c:v>
                </c:pt>
                <c:pt idx="1029359">
                  <c:v>0</c:v>
                </c:pt>
                <c:pt idx="1029360">
                  <c:v>0</c:v>
                </c:pt>
                <c:pt idx="1029361">
                  <c:v>0</c:v>
                </c:pt>
                <c:pt idx="1029362">
                  <c:v>0</c:v>
                </c:pt>
                <c:pt idx="1029363">
                  <c:v>0</c:v>
                </c:pt>
                <c:pt idx="1029364">
                  <c:v>0</c:v>
                </c:pt>
                <c:pt idx="1029365">
                  <c:v>0</c:v>
                </c:pt>
                <c:pt idx="1029366">
                  <c:v>0</c:v>
                </c:pt>
                <c:pt idx="1029367">
                  <c:v>0</c:v>
                </c:pt>
                <c:pt idx="1029368">
                  <c:v>0</c:v>
                </c:pt>
                <c:pt idx="1029369">
                  <c:v>0</c:v>
                </c:pt>
                <c:pt idx="1029370">
                  <c:v>0</c:v>
                </c:pt>
                <c:pt idx="1029371">
                  <c:v>0</c:v>
                </c:pt>
                <c:pt idx="1029372">
                  <c:v>0</c:v>
                </c:pt>
                <c:pt idx="1029373">
                  <c:v>0</c:v>
                </c:pt>
                <c:pt idx="1029374">
                  <c:v>0</c:v>
                </c:pt>
                <c:pt idx="1029375">
                  <c:v>0</c:v>
                </c:pt>
                <c:pt idx="1029376">
                  <c:v>0</c:v>
                </c:pt>
                <c:pt idx="1029377">
                  <c:v>0</c:v>
                </c:pt>
                <c:pt idx="1029378">
                  <c:v>0</c:v>
                </c:pt>
                <c:pt idx="1029379">
                  <c:v>0</c:v>
                </c:pt>
                <c:pt idx="1029380">
                  <c:v>0</c:v>
                </c:pt>
                <c:pt idx="1029381">
                  <c:v>0</c:v>
                </c:pt>
                <c:pt idx="1029382">
                  <c:v>0</c:v>
                </c:pt>
                <c:pt idx="1029383">
                  <c:v>0</c:v>
                </c:pt>
                <c:pt idx="1029384">
                  <c:v>0</c:v>
                </c:pt>
                <c:pt idx="1029385">
                  <c:v>0</c:v>
                </c:pt>
                <c:pt idx="1029386">
                  <c:v>0</c:v>
                </c:pt>
                <c:pt idx="1029387">
                  <c:v>0</c:v>
                </c:pt>
                <c:pt idx="1029388">
                  <c:v>0</c:v>
                </c:pt>
                <c:pt idx="1029389">
                  <c:v>0</c:v>
                </c:pt>
                <c:pt idx="1029390">
                  <c:v>0</c:v>
                </c:pt>
                <c:pt idx="1029391">
                  <c:v>0</c:v>
                </c:pt>
                <c:pt idx="1029392">
                  <c:v>0</c:v>
                </c:pt>
                <c:pt idx="1029393">
                  <c:v>0</c:v>
                </c:pt>
                <c:pt idx="1029394">
                  <c:v>0</c:v>
                </c:pt>
                <c:pt idx="1029395">
                  <c:v>0</c:v>
                </c:pt>
                <c:pt idx="1029396">
                  <c:v>0</c:v>
                </c:pt>
                <c:pt idx="1029397">
                  <c:v>0</c:v>
                </c:pt>
                <c:pt idx="1029398">
                  <c:v>0</c:v>
                </c:pt>
                <c:pt idx="1029399">
                  <c:v>0</c:v>
                </c:pt>
                <c:pt idx="1029400">
                  <c:v>0</c:v>
                </c:pt>
                <c:pt idx="1029401">
                  <c:v>0</c:v>
                </c:pt>
                <c:pt idx="1029402">
                  <c:v>0</c:v>
                </c:pt>
                <c:pt idx="1029403">
                  <c:v>0</c:v>
                </c:pt>
                <c:pt idx="1029404">
                  <c:v>0</c:v>
                </c:pt>
                <c:pt idx="1029405">
                  <c:v>0</c:v>
                </c:pt>
                <c:pt idx="1029406">
                  <c:v>0</c:v>
                </c:pt>
                <c:pt idx="1029407">
                  <c:v>0</c:v>
                </c:pt>
                <c:pt idx="1029408">
                  <c:v>0</c:v>
                </c:pt>
                <c:pt idx="1029409">
                  <c:v>0</c:v>
                </c:pt>
                <c:pt idx="1029410">
                  <c:v>0</c:v>
                </c:pt>
                <c:pt idx="1029411">
                  <c:v>0</c:v>
                </c:pt>
                <c:pt idx="1029412">
                  <c:v>0</c:v>
                </c:pt>
                <c:pt idx="1029413">
                  <c:v>0</c:v>
                </c:pt>
                <c:pt idx="1029414">
                  <c:v>0</c:v>
                </c:pt>
                <c:pt idx="1029415">
                  <c:v>0</c:v>
                </c:pt>
                <c:pt idx="1029416">
                  <c:v>0</c:v>
                </c:pt>
                <c:pt idx="1029417">
                  <c:v>0</c:v>
                </c:pt>
                <c:pt idx="1029418">
                  <c:v>0</c:v>
                </c:pt>
                <c:pt idx="1029419">
                  <c:v>0</c:v>
                </c:pt>
                <c:pt idx="1029420">
                  <c:v>0</c:v>
                </c:pt>
                <c:pt idx="1029421">
                  <c:v>0</c:v>
                </c:pt>
                <c:pt idx="1029422">
                  <c:v>0</c:v>
                </c:pt>
                <c:pt idx="1029423">
                  <c:v>0</c:v>
                </c:pt>
                <c:pt idx="1029424">
                  <c:v>0</c:v>
                </c:pt>
                <c:pt idx="1029425">
                  <c:v>0</c:v>
                </c:pt>
                <c:pt idx="1029426">
                  <c:v>0</c:v>
                </c:pt>
                <c:pt idx="1029427">
                  <c:v>0</c:v>
                </c:pt>
                <c:pt idx="1029428">
                  <c:v>0</c:v>
                </c:pt>
                <c:pt idx="1029429">
                  <c:v>0</c:v>
                </c:pt>
                <c:pt idx="1029430">
                  <c:v>0</c:v>
                </c:pt>
                <c:pt idx="1029431">
                  <c:v>0</c:v>
                </c:pt>
                <c:pt idx="1029432">
                  <c:v>0</c:v>
                </c:pt>
                <c:pt idx="1029433">
                  <c:v>0</c:v>
                </c:pt>
                <c:pt idx="1029434">
                  <c:v>0</c:v>
                </c:pt>
                <c:pt idx="1029435">
                  <c:v>0</c:v>
                </c:pt>
                <c:pt idx="1029436">
                  <c:v>0</c:v>
                </c:pt>
                <c:pt idx="1029437">
                  <c:v>0</c:v>
                </c:pt>
                <c:pt idx="1029438">
                  <c:v>0</c:v>
                </c:pt>
                <c:pt idx="1029439">
                  <c:v>0</c:v>
                </c:pt>
                <c:pt idx="1029440">
                  <c:v>0</c:v>
                </c:pt>
                <c:pt idx="1029441">
                  <c:v>0</c:v>
                </c:pt>
                <c:pt idx="1029442">
                  <c:v>0</c:v>
                </c:pt>
                <c:pt idx="1029443">
                  <c:v>0</c:v>
                </c:pt>
                <c:pt idx="1029444">
                  <c:v>0</c:v>
                </c:pt>
                <c:pt idx="1029445">
                  <c:v>0</c:v>
                </c:pt>
                <c:pt idx="1029446">
                  <c:v>0</c:v>
                </c:pt>
                <c:pt idx="1029447">
                  <c:v>0</c:v>
                </c:pt>
                <c:pt idx="1029448">
                  <c:v>0</c:v>
                </c:pt>
                <c:pt idx="1029449">
                  <c:v>0</c:v>
                </c:pt>
                <c:pt idx="1029450">
                  <c:v>0</c:v>
                </c:pt>
                <c:pt idx="1029451">
                  <c:v>0</c:v>
                </c:pt>
                <c:pt idx="1029452">
                  <c:v>0</c:v>
                </c:pt>
                <c:pt idx="1029453">
                  <c:v>0</c:v>
                </c:pt>
                <c:pt idx="1029454">
                  <c:v>0</c:v>
                </c:pt>
                <c:pt idx="1029455">
                  <c:v>0</c:v>
                </c:pt>
                <c:pt idx="1029456">
                  <c:v>0</c:v>
                </c:pt>
                <c:pt idx="1029457">
                  <c:v>0</c:v>
                </c:pt>
                <c:pt idx="1029458">
                  <c:v>0</c:v>
                </c:pt>
                <c:pt idx="1029459">
                  <c:v>0</c:v>
                </c:pt>
                <c:pt idx="1029460">
                  <c:v>0</c:v>
                </c:pt>
                <c:pt idx="1029461">
                  <c:v>0</c:v>
                </c:pt>
                <c:pt idx="1029462">
                  <c:v>0</c:v>
                </c:pt>
                <c:pt idx="1029463">
                  <c:v>0</c:v>
                </c:pt>
                <c:pt idx="1029464">
                  <c:v>0</c:v>
                </c:pt>
                <c:pt idx="1029465">
                  <c:v>0</c:v>
                </c:pt>
                <c:pt idx="1029466">
                  <c:v>0</c:v>
                </c:pt>
                <c:pt idx="1029467">
                  <c:v>0</c:v>
                </c:pt>
                <c:pt idx="1029468">
                  <c:v>0</c:v>
                </c:pt>
                <c:pt idx="1029469">
                  <c:v>0</c:v>
                </c:pt>
                <c:pt idx="1029470">
                  <c:v>0</c:v>
                </c:pt>
                <c:pt idx="1029471">
                  <c:v>0</c:v>
                </c:pt>
                <c:pt idx="1029472">
                  <c:v>0</c:v>
                </c:pt>
                <c:pt idx="1029473">
                  <c:v>0</c:v>
                </c:pt>
                <c:pt idx="1029474">
                  <c:v>0</c:v>
                </c:pt>
                <c:pt idx="1029475">
                  <c:v>0</c:v>
                </c:pt>
                <c:pt idx="1029476">
                  <c:v>0</c:v>
                </c:pt>
                <c:pt idx="1029477">
                  <c:v>0</c:v>
                </c:pt>
                <c:pt idx="1029478">
                  <c:v>0</c:v>
                </c:pt>
                <c:pt idx="1029479">
                  <c:v>0</c:v>
                </c:pt>
                <c:pt idx="1029480">
                  <c:v>0</c:v>
                </c:pt>
                <c:pt idx="1029481">
                  <c:v>0</c:v>
                </c:pt>
                <c:pt idx="1029482">
                  <c:v>0</c:v>
                </c:pt>
                <c:pt idx="1029483">
                  <c:v>0</c:v>
                </c:pt>
                <c:pt idx="1029484">
                  <c:v>0</c:v>
                </c:pt>
                <c:pt idx="1029485">
                  <c:v>0</c:v>
                </c:pt>
                <c:pt idx="1029486">
                  <c:v>0</c:v>
                </c:pt>
                <c:pt idx="1029487">
                  <c:v>0</c:v>
                </c:pt>
                <c:pt idx="1029488">
                  <c:v>0</c:v>
                </c:pt>
                <c:pt idx="1029489">
                  <c:v>0</c:v>
                </c:pt>
                <c:pt idx="1029490">
                  <c:v>0</c:v>
                </c:pt>
                <c:pt idx="1029491">
                  <c:v>0</c:v>
                </c:pt>
                <c:pt idx="1029492">
                  <c:v>0</c:v>
                </c:pt>
                <c:pt idx="1029493">
                  <c:v>0</c:v>
                </c:pt>
                <c:pt idx="1029494">
                  <c:v>0</c:v>
                </c:pt>
                <c:pt idx="1029495">
                  <c:v>0</c:v>
                </c:pt>
                <c:pt idx="1029496">
                  <c:v>0</c:v>
                </c:pt>
                <c:pt idx="1029497">
                  <c:v>0</c:v>
                </c:pt>
                <c:pt idx="1029498">
                  <c:v>0</c:v>
                </c:pt>
                <c:pt idx="1029499">
                  <c:v>0</c:v>
                </c:pt>
                <c:pt idx="1029500">
                  <c:v>0</c:v>
                </c:pt>
                <c:pt idx="1029501">
                  <c:v>0</c:v>
                </c:pt>
                <c:pt idx="1029502">
                  <c:v>0</c:v>
                </c:pt>
                <c:pt idx="1029503">
                  <c:v>0</c:v>
                </c:pt>
                <c:pt idx="1029504">
                  <c:v>0</c:v>
                </c:pt>
                <c:pt idx="1029505">
                  <c:v>0</c:v>
                </c:pt>
                <c:pt idx="1029506">
                  <c:v>0</c:v>
                </c:pt>
                <c:pt idx="1029507">
                  <c:v>0</c:v>
                </c:pt>
                <c:pt idx="1029508">
                  <c:v>0</c:v>
                </c:pt>
                <c:pt idx="1029509">
                  <c:v>0</c:v>
                </c:pt>
                <c:pt idx="1029510">
                  <c:v>0</c:v>
                </c:pt>
                <c:pt idx="1029511">
                  <c:v>0</c:v>
                </c:pt>
                <c:pt idx="1029512">
                  <c:v>0</c:v>
                </c:pt>
                <c:pt idx="1029513">
                  <c:v>0</c:v>
                </c:pt>
                <c:pt idx="1029514">
                  <c:v>0</c:v>
                </c:pt>
                <c:pt idx="1029515">
                  <c:v>0</c:v>
                </c:pt>
                <c:pt idx="1029516">
                  <c:v>0</c:v>
                </c:pt>
                <c:pt idx="1029517">
                  <c:v>0</c:v>
                </c:pt>
                <c:pt idx="1029518">
                  <c:v>0</c:v>
                </c:pt>
                <c:pt idx="1029519">
                  <c:v>0</c:v>
                </c:pt>
                <c:pt idx="1029520">
                  <c:v>0</c:v>
                </c:pt>
                <c:pt idx="1029521">
                  <c:v>0</c:v>
                </c:pt>
                <c:pt idx="1029522">
                  <c:v>0</c:v>
                </c:pt>
                <c:pt idx="1029523">
                  <c:v>0</c:v>
                </c:pt>
                <c:pt idx="1029524">
                  <c:v>0</c:v>
                </c:pt>
                <c:pt idx="1029525">
                  <c:v>0</c:v>
                </c:pt>
                <c:pt idx="1029526">
                  <c:v>0</c:v>
                </c:pt>
                <c:pt idx="1029527">
                  <c:v>0</c:v>
                </c:pt>
                <c:pt idx="1029528">
                  <c:v>0</c:v>
                </c:pt>
                <c:pt idx="1029529">
                  <c:v>0</c:v>
                </c:pt>
                <c:pt idx="1029530">
                  <c:v>0</c:v>
                </c:pt>
                <c:pt idx="1029531">
                  <c:v>0</c:v>
                </c:pt>
                <c:pt idx="1029532">
                  <c:v>0</c:v>
                </c:pt>
                <c:pt idx="1029533">
                  <c:v>0</c:v>
                </c:pt>
                <c:pt idx="1029534">
                  <c:v>0</c:v>
                </c:pt>
                <c:pt idx="1029535">
                  <c:v>0</c:v>
                </c:pt>
                <c:pt idx="1029536">
                  <c:v>0</c:v>
                </c:pt>
                <c:pt idx="1029537">
                  <c:v>0</c:v>
                </c:pt>
                <c:pt idx="1029538">
                  <c:v>0</c:v>
                </c:pt>
                <c:pt idx="1029539">
                  <c:v>0</c:v>
                </c:pt>
                <c:pt idx="1029540">
                  <c:v>0</c:v>
                </c:pt>
                <c:pt idx="1029541">
                  <c:v>0</c:v>
                </c:pt>
                <c:pt idx="1029542">
                  <c:v>0</c:v>
                </c:pt>
                <c:pt idx="1029543">
                  <c:v>0</c:v>
                </c:pt>
                <c:pt idx="1029544">
                  <c:v>0</c:v>
                </c:pt>
                <c:pt idx="1029545">
                  <c:v>0</c:v>
                </c:pt>
                <c:pt idx="1029546">
                  <c:v>0</c:v>
                </c:pt>
                <c:pt idx="1029547">
                  <c:v>0</c:v>
                </c:pt>
                <c:pt idx="1029548">
                  <c:v>0</c:v>
                </c:pt>
                <c:pt idx="1029549">
                  <c:v>0</c:v>
                </c:pt>
                <c:pt idx="1029550">
                  <c:v>0</c:v>
                </c:pt>
                <c:pt idx="1029551">
                  <c:v>0</c:v>
                </c:pt>
                <c:pt idx="1029552">
                  <c:v>0</c:v>
                </c:pt>
                <c:pt idx="1029553">
                  <c:v>0</c:v>
                </c:pt>
                <c:pt idx="1029554">
                  <c:v>0</c:v>
                </c:pt>
                <c:pt idx="1029555">
                  <c:v>0</c:v>
                </c:pt>
                <c:pt idx="1029556">
                  <c:v>0</c:v>
                </c:pt>
                <c:pt idx="1029557">
                  <c:v>0</c:v>
                </c:pt>
                <c:pt idx="1029558">
                  <c:v>0</c:v>
                </c:pt>
                <c:pt idx="1029559">
                  <c:v>0</c:v>
                </c:pt>
                <c:pt idx="1029560">
                  <c:v>0</c:v>
                </c:pt>
                <c:pt idx="1029561">
                  <c:v>0</c:v>
                </c:pt>
                <c:pt idx="1029562">
                  <c:v>0</c:v>
                </c:pt>
                <c:pt idx="1029563">
                  <c:v>0</c:v>
                </c:pt>
                <c:pt idx="1029564">
                  <c:v>0</c:v>
                </c:pt>
                <c:pt idx="1029565">
                  <c:v>0</c:v>
                </c:pt>
                <c:pt idx="1029566">
                  <c:v>0</c:v>
                </c:pt>
                <c:pt idx="1029567">
                  <c:v>0</c:v>
                </c:pt>
                <c:pt idx="1029568">
                  <c:v>0</c:v>
                </c:pt>
                <c:pt idx="1029569">
                  <c:v>0</c:v>
                </c:pt>
                <c:pt idx="1029570">
                  <c:v>0</c:v>
                </c:pt>
                <c:pt idx="1029571">
                  <c:v>0</c:v>
                </c:pt>
                <c:pt idx="1029572">
                  <c:v>0</c:v>
                </c:pt>
                <c:pt idx="1029573">
                  <c:v>0</c:v>
                </c:pt>
                <c:pt idx="1029574">
                  <c:v>0</c:v>
                </c:pt>
                <c:pt idx="1029575">
                  <c:v>0</c:v>
                </c:pt>
                <c:pt idx="1029576">
                  <c:v>0</c:v>
                </c:pt>
                <c:pt idx="1029577">
                  <c:v>0</c:v>
                </c:pt>
                <c:pt idx="1029578">
                  <c:v>0</c:v>
                </c:pt>
                <c:pt idx="1029579">
                  <c:v>0</c:v>
                </c:pt>
                <c:pt idx="1029580">
                  <c:v>0</c:v>
                </c:pt>
                <c:pt idx="1029581">
                  <c:v>0</c:v>
                </c:pt>
                <c:pt idx="1029582">
                  <c:v>0</c:v>
                </c:pt>
                <c:pt idx="1029583">
                  <c:v>0</c:v>
                </c:pt>
                <c:pt idx="1029584">
                  <c:v>0</c:v>
                </c:pt>
                <c:pt idx="1029585">
                  <c:v>0</c:v>
                </c:pt>
                <c:pt idx="1029586">
                  <c:v>0</c:v>
                </c:pt>
                <c:pt idx="1029587">
                  <c:v>0</c:v>
                </c:pt>
                <c:pt idx="1029588">
                  <c:v>0</c:v>
                </c:pt>
                <c:pt idx="1029589">
                  <c:v>0</c:v>
                </c:pt>
                <c:pt idx="1029590">
                  <c:v>0</c:v>
                </c:pt>
                <c:pt idx="1029591">
                  <c:v>0</c:v>
                </c:pt>
                <c:pt idx="1029592">
                  <c:v>0</c:v>
                </c:pt>
                <c:pt idx="1029593">
                  <c:v>0</c:v>
                </c:pt>
                <c:pt idx="1029594">
                  <c:v>0</c:v>
                </c:pt>
                <c:pt idx="1029595">
                  <c:v>0</c:v>
                </c:pt>
                <c:pt idx="1029596">
                  <c:v>0</c:v>
                </c:pt>
                <c:pt idx="1029597">
                  <c:v>0</c:v>
                </c:pt>
                <c:pt idx="1029598">
                  <c:v>0</c:v>
                </c:pt>
                <c:pt idx="1029599">
                  <c:v>0</c:v>
                </c:pt>
                <c:pt idx="1029600">
                  <c:v>0</c:v>
                </c:pt>
                <c:pt idx="1029601">
                  <c:v>0</c:v>
                </c:pt>
                <c:pt idx="1029602">
                  <c:v>0</c:v>
                </c:pt>
                <c:pt idx="1029603">
                  <c:v>0</c:v>
                </c:pt>
                <c:pt idx="1029604">
                  <c:v>0</c:v>
                </c:pt>
                <c:pt idx="1029605">
                  <c:v>0</c:v>
                </c:pt>
                <c:pt idx="1029606">
                  <c:v>0</c:v>
                </c:pt>
                <c:pt idx="1029607">
                  <c:v>0</c:v>
                </c:pt>
                <c:pt idx="1029608">
                  <c:v>0</c:v>
                </c:pt>
                <c:pt idx="1029609">
                  <c:v>0</c:v>
                </c:pt>
                <c:pt idx="1029610">
                  <c:v>0</c:v>
                </c:pt>
                <c:pt idx="1029611">
                  <c:v>0</c:v>
                </c:pt>
                <c:pt idx="1029612">
                  <c:v>0</c:v>
                </c:pt>
                <c:pt idx="1029613">
                  <c:v>0</c:v>
                </c:pt>
                <c:pt idx="1029614">
                  <c:v>0</c:v>
                </c:pt>
                <c:pt idx="1029615">
                  <c:v>0</c:v>
                </c:pt>
                <c:pt idx="1029616">
                  <c:v>0</c:v>
                </c:pt>
                <c:pt idx="1029617">
                  <c:v>0</c:v>
                </c:pt>
                <c:pt idx="1029618">
                  <c:v>0</c:v>
                </c:pt>
                <c:pt idx="1029619">
                  <c:v>0</c:v>
                </c:pt>
                <c:pt idx="1029620">
                  <c:v>0</c:v>
                </c:pt>
                <c:pt idx="1029621">
                  <c:v>0</c:v>
                </c:pt>
                <c:pt idx="1029622">
                  <c:v>0</c:v>
                </c:pt>
                <c:pt idx="1029623">
                  <c:v>0</c:v>
                </c:pt>
                <c:pt idx="1029624">
                  <c:v>0</c:v>
                </c:pt>
                <c:pt idx="1029625">
                  <c:v>0</c:v>
                </c:pt>
                <c:pt idx="1029626">
                  <c:v>0</c:v>
                </c:pt>
                <c:pt idx="1029627">
                  <c:v>0</c:v>
                </c:pt>
                <c:pt idx="1029628">
                  <c:v>0</c:v>
                </c:pt>
                <c:pt idx="1029629">
                  <c:v>0</c:v>
                </c:pt>
                <c:pt idx="1029630">
                  <c:v>0</c:v>
                </c:pt>
                <c:pt idx="1029631">
                  <c:v>0</c:v>
                </c:pt>
                <c:pt idx="1029632">
                  <c:v>0</c:v>
                </c:pt>
                <c:pt idx="1029633">
                  <c:v>0</c:v>
                </c:pt>
                <c:pt idx="1029634">
                  <c:v>0</c:v>
                </c:pt>
                <c:pt idx="1029635">
                  <c:v>0</c:v>
                </c:pt>
                <c:pt idx="1029636">
                  <c:v>0</c:v>
                </c:pt>
                <c:pt idx="1029637">
                  <c:v>0</c:v>
                </c:pt>
                <c:pt idx="1029638">
                  <c:v>0</c:v>
                </c:pt>
                <c:pt idx="1029639">
                  <c:v>0</c:v>
                </c:pt>
                <c:pt idx="1029640">
                  <c:v>0</c:v>
                </c:pt>
                <c:pt idx="1029641">
                  <c:v>0</c:v>
                </c:pt>
                <c:pt idx="1029642">
                  <c:v>0</c:v>
                </c:pt>
                <c:pt idx="1029643">
                  <c:v>0</c:v>
                </c:pt>
                <c:pt idx="1029644">
                  <c:v>0</c:v>
                </c:pt>
                <c:pt idx="1029645">
                  <c:v>0</c:v>
                </c:pt>
                <c:pt idx="1029646">
                  <c:v>0</c:v>
                </c:pt>
                <c:pt idx="1029647">
                  <c:v>0</c:v>
                </c:pt>
                <c:pt idx="1029648">
                  <c:v>0</c:v>
                </c:pt>
                <c:pt idx="1029649">
                  <c:v>0</c:v>
                </c:pt>
                <c:pt idx="1029650">
                  <c:v>0</c:v>
                </c:pt>
                <c:pt idx="1029651">
                  <c:v>0</c:v>
                </c:pt>
                <c:pt idx="1029652">
                  <c:v>0</c:v>
                </c:pt>
                <c:pt idx="1029653">
                  <c:v>0</c:v>
                </c:pt>
                <c:pt idx="1029654">
                  <c:v>0</c:v>
                </c:pt>
                <c:pt idx="1029655">
                  <c:v>0</c:v>
                </c:pt>
                <c:pt idx="1029656">
                  <c:v>0</c:v>
                </c:pt>
                <c:pt idx="1029657">
                  <c:v>0</c:v>
                </c:pt>
                <c:pt idx="1029658">
                  <c:v>0</c:v>
                </c:pt>
                <c:pt idx="1029659">
                  <c:v>0</c:v>
                </c:pt>
                <c:pt idx="1029660">
                  <c:v>0</c:v>
                </c:pt>
                <c:pt idx="1029661">
                  <c:v>0</c:v>
                </c:pt>
                <c:pt idx="1029662">
                  <c:v>0</c:v>
                </c:pt>
                <c:pt idx="1029663">
                  <c:v>0</c:v>
                </c:pt>
                <c:pt idx="1029664">
                  <c:v>0</c:v>
                </c:pt>
                <c:pt idx="1029665">
                  <c:v>0</c:v>
                </c:pt>
                <c:pt idx="1029666">
                  <c:v>0</c:v>
                </c:pt>
                <c:pt idx="1029667">
                  <c:v>0</c:v>
                </c:pt>
                <c:pt idx="1029668">
                  <c:v>0</c:v>
                </c:pt>
                <c:pt idx="1029669">
                  <c:v>0</c:v>
                </c:pt>
                <c:pt idx="1029670">
                  <c:v>0</c:v>
                </c:pt>
                <c:pt idx="1029671">
                  <c:v>0</c:v>
                </c:pt>
                <c:pt idx="1029672">
                  <c:v>0</c:v>
                </c:pt>
                <c:pt idx="1029673">
                  <c:v>0</c:v>
                </c:pt>
                <c:pt idx="1029674">
                  <c:v>0</c:v>
                </c:pt>
                <c:pt idx="1029675">
                  <c:v>0</c:v>
                </c:pt>
                <c:pt idx="1029676">
                  <c:v>0</c:v>
                </c:pt>
                <c:pt idx="1029677">
                  <c:v>0</c:v>
                </c:pt>
                <c:pt idx="1029678">
                  <c:v>0</c:v>
                </c:pt>
                <c:pt idx="1029679">
                  <c:v>0</c:v>
                </c:pt>
                <c:pt idx="1029680">
                  <c:v>0</c:v>
                </c:pt>
                <c:pt idx="1029681">
                  <c:v>0</c:v>
                </c:pt>
                <c:pt idx="1029682">
                  <c:v>0</c:v>
                </c:pt>
                <c:pt idx="1029683">
                  <c:v>0</c:v>
                </c:pt>
                <c:pt idx="1029684">
                  <c:v>0</c:v>
                </c:pt>
                <c:pt idx="1029685">
                  <c:v>0</c:v>
                </c:pt>
                <c:pt idx="1029686">
                  <c:v>0</c:v>
                </c:pt>
                <c:pt idx="1029687">
                  <c:v>0</c:v>
                </c:pt>
                <c:pt idx="1029688">
                  <c:v>0</c:v>
                </c:pt>
                <c:pt idx="1029689">
                  <c:v>0</c:v>
                </c:pt>
                <c:pt idx="1029690">
                  <c:v>0</c:v>
                </c:pt>
                <c:pt idx="1029691">
                  <c:v>0</c:v>
                </c:pt>
                <c:pt idx="1029692">
                  <c:v>0</c:v>
                </c:pt>
                <c:pt idx="1029693">
                  <c:v>0</c:v>
                </c:pt>
                <c:pt idx="1029694">
                  <c:v>0</c:v>
                </c:pt>
                <c:pt idx="1029695">
                  <c:v>0</c:v>
                </c:pt>
                <c:pt idx="1029696">
                  <c:v>0</c:v>
                </c:pt>
                <c:pt idx="1029697">
                  <c:v>0</c:v>
                </c:pt>
                <c:pt idx="1029698">
                  <c:v>0</c:v>
                </c:pt>
                <c:pt idx="1029699">
                  <c:v>0</c:v>
                </c:pt>
                <c:pt idx="1029700">
                  <c:v>0</c:v>
                </c:pt>
                <c:pt idx="1029701">
                  <c:v>0</c:v>
                </c:pt>
                <c:pt idx="1029702">
                  <c:v>0</c:v>
                </c:pt>
                <c:pt idx="1029703">
                  <c:v>0</c:v>
                </c:pt>
                <c:pt idx="1029704">
                  <c:v>0</c:v>
                </c:pt>
                <c:pt idx="1029705">
                  <c:v>0</c:v>
                </c:pt>
                <c:pt idx="1029706">
                  <c:v>0</c:v>
                </c:pt>
                <c:pt idx="1029707">
                  <c:v>0</c:v>
                </c:pt>
                <c:pt idx="1029708">
                  <c:v>0</c:v>
                </c:pt>
                <c:pt idx="1029709">
                  <c:v>0</c:v>
                </c:pt>
                <c:pt idx="1029710">
                  <c:v>0</c:v>
                </c:pt>
                <c:pt idx="1029711">
                  <c:v>0</c:v>
                </c:pt>
                <c:pt idx="1029712">
                  <c:v>0</c:v>
                </c:pt>
                <c:pt idx="1029713">
                  <c:v>0</c:v>
                </c:pt>
                <c:pt idx="1029714">
                  <c:v>0</c:v>
                </c:pt>
                <c:pt idx="1029715">
                  <c:v>0</c:v>
                </c:pt>
                <c:pt idx="1029716">
                  <c:v>0</c:v>
                </c:pt>
                <c:pt idx="1029717">
                  <c:v>0</c:v>
                </c:pt>
                <c:pt idx="1029718">
                  <c:v>0</c:v>
                </c:pt>
                <c:pt idx="1029719">
                  <c:v>0</c:v>
                </c:pt>
                <c:pt idx="1029720">
                  <c:v>0</c:v>
                </c:pt>
                <c:pt idx="1029721">
                  <c:v>0</c:v>
                </c:pt>
                <c:pt idx="1029722">
                  <c:v>0</c:v>
                </c:pt>
                <c:pt idx="1029723">
                  <c:v>0</c:v>
                </c:pt>
                <c:pt idx="1029724">
                  <c:v>0</c:v>
                </c:pt>
                <c:pt idx="1029725">
                  <c:v>0</c:v>
                </c:pt>
                <c:pt idx="1029726">
                  <c:v>0</c:v>
                </c:pt>
                <c:pt idx="1029727">
                  <c:v>0</c:v>
                </c:pt>
                <c:pt idx="1029728">
                  <c:v>0</c:v>
                </c:pt>
                <c:pt idx="1029729">
                  <c:v>0</c:v>
                </c:pt>
                <c:pt idx="1029730">
                  <c:v>0</c:v>
                </c:pt>
                <c:pt idx="1029731">
                  <c:v>0</c:v>
                </c:pt>
                <c:pt idx="1029732">
                  <c:v>0</c:v>
                </c:pt>
                <c:pt idx="1029733">
                  <c:v>0</c:v>
                </c:pt>
                <c:pt idx="1029734">
                  <c:v>0</c:v>
                </c:pt>
                <c:pt idx="1029735">
                  <c:v>0</c:v>
                </c:pt>
                <c:pt idx="1029736">
                  <c:v>0</c:v>
                </c:pt>
                <c:pt idx="1029737">
                  <c:v>0</c:v>
                </c:pt>
                <c:pt idx="1029738">
                  <c:v>0</c:v>
                </c:pt>
                <c:pt idx="1029739">
                  <c:v>0</c:v>
                </c:pt>
                <c:pt idx="1029740">
                  <c:v>0</c:v>
                </c:pt>
                <c:pt idx="1029741">
                  <c:v>0</c:v>
                </c:pt>
                <c:pt idx="1029742">
                  <c:v>0</c:v>
                </c:pt>
                <c:pt idx="1029743">
                  <c:v>0</c:v>
                </c:pt>
                <c:pt idx="1029744">
                  <c:v>0</c:v>
                </c:pt>
                <c:pt idx="1029745">
                  <c:v>0</c:v>
                </c:pt>
                <c:pt idx="1029746">
                  <c:v>0</c:v>
                </c:pt>
                <c:pt idx="1029747">
                  <c:v>0</c:v>
                </c:pt>
                <c:pt idx="1029748">
                  <c:v>0</c:v>
                </c:pt>
                <c:pt idx="1029749">
                  <c:v>0</c:v>
                </c:pt>
                <c:pt idx="1029750">
                  <c:v>0</c:v>
                </c:pt>
                <c:pt idx="1029751">
                  <c:v>0</c:v>
                </c:pt>
                <c:pt idx="1029752">
                  <c:v>0</c:v>
                </c:pt>
                <c:pt idx="1029753">
                  <c:v>0</c:v>
                </c:pt>
                <c:pt idx="1029754">
                  <c:v>0</c:v>
                </c:pt>
                <c:pt idx="1029755">
                  <c:v>0</c:v>
                </c:pt>
                <c:pt idx="1029756">
                  <c:v>0</c:v>
                </c:pt>
                <c:pt idx="1029757">
                  <c:v>0</c:v>
                </c:pt>
                <c:pt idx="1029758">
                  <c:v>0</c:v>
                </c:pt>
                <c:pt idx="1029759">
                  <c:v>0</c:v>
                </c:pt>
                <c:pt idx="1029760">
                  <c:v>0</c:v>
                </c:pt>
                <c:pt idx="1029761">
                  <c:v>0</c:v>
                </c:pt>
                <c:pt idx="1029762">
                  <c:v>0</c:v>
                </c:pt>
                <c:pt idx="1029763">
                  <c:v>0</c:v>
                </c:pt>
                <c:pt idx="1029764">
                  <c:v>0</c:v>
                </c:pt>
                <c:pt idx="1029765">
                  <c:v>0</c:v>
                </c:pt>
                <c:pt idx="1029766">
                  <c:v>0</c:v>
                </c:pt>
                <c:pt idx="1029767">
                  <c:v>0</c:v>
                </c:pt>
                <c:pt idx="1029768">
                  <c:v>0</c:v>
                </c:pt>
                <c:pt idx="1029769">
                  <c:v>0</c:v>
                </c:pt>
                <c:pt idx="1029770">
                  <c:v>0</c:v>
                </c:pt>
                <c:pt idx="1029771">
                  <c:v>0</c:v>
                </c:pt>
                <c:pt idx="1029772">
                  <c:v>0</c:v>
                </c:pt>
                <c:pt idx="1029773">
                  <c:v>0</c:v>
                </c:pt>
                <c:pt idx="1029774">
                  <c:v>0</c:v>
                </c:pt>
                <c:pt idx="1029775">
                  <c:v>0</c:v>
                </c:pt>
                <c:pt idx="1029776">
                  <c:v>0</c:v>
                </c:pt>
                <c:pt idx="1029777">
                  <c:v>0</c:v>
                </c:pt>
                <c:pt idx="1029778">
                  <c:v>0</c:v>
                </c:pt>
                <c:pt idx="1029779">
                  <c:v>0</c:v>
                </c:pt>
                <c:pt idx="1029780">
                  <c:v>0</c:v>
                </c:pt>
                <c:pt idx="1029781">
                  <c:v>0</c:v>
                </c:pt>
                <c:pt idx="1029782">
                  <c:v>0</c:v>
                </c:pt>
                <c:pt idx="1029783">
                  <c:v>0</c:v>
                </c:pt>
                <c:pt idx="1029784">
                  <c:v>0</c:v>
                </c:pt>
                <c:pt idx="1029785">
                  <c:v>0</c:v>
                </c:pt>
                <c:pt idx="1029786">
                  <c:v>0</c:v>
                </c:pt>
                <c:pt idx="1029787">
                  <c:v>0</c:v>
                </c:pt>
                <c:pt idx="1029788">
                  <c:v>0</c:v>
                </c:pt>
                <c:pt idx="1029789">
                  <c:v>0</c:v>
                </c:pt>
                <c:pt idx="1029790">
                  <c:v>0</c:v>
                </c:pt>
                <c:pt idx="1029791">
                  <c:v>0</c:v>
                </c:pt>
                <c:pt idx="1029792">
                  <c:v>0</c:v>
                </c:pt>
                <c:pt idx="1029793">
                  <c:v>0</c:v>
                </c:pt>
                <c:pt idx="1029794">
                  <c:v>0</c:v>
                </c:pt>
                <c:pt idx="1029795">
                  <c:v>0</c:v>
                </c:pt>
                <c:pt idx="1029796">
                  <c:v>0</c:v>
                </c:pt>
                <c:pt idx="1029797">
                  <c:v>0</c:v>
                </c:pt>
                <c:pt idx="1029798">
                  <c:v>0</c:v>
                </c:pt>
                <c:pt idx="1029799">
                  <c:v>0</c:v>
                </c:pt>
                <c:pt idx="1029800">
                  <c:v>0</c:v>
                </c:pt>
                <c:pt idx="1029801">
                  <c:v>0</c:v>
                </c:pt>
                <c:pt idx="1029802">
                  <c:v>0</c:v>
                </c:pt>
                <c:pt idx="1029803">
                  <c:v>0</c:v>
                </c:pt>
                <c:pt idx="1029804">
                  <c:v>0</c:v>
                </c:pt>
                <c:pt idx="1029805">
                  <c:v>0</c:v>
                </c:pt>
                <c:pt idx="1029806">
                  <c:v>0</c:v>
                </c:pt>
                <c:pt idx="1029807">
                  <c:v>0</c:v>
                </c:pt>
                <c:pt idx="1029808">
                  <c:v>0</c:v>
                </c:pt>
                <c:pt idx="1029809">
                  <c:v>0</c:v>
                </c:pt>
                <c:pt idx="1029810">
                  <c:v>0</c:v>
                </c:pt>
                <c:pt idx="1029811">
                  <c:v>0</c:v>
                </c:pt>
                <c:pt idx="1029812">
                  <c:v>0</c:v>
                </c:pt>
                <c:pt idx="1029813">
                  <c:v>0</c:v>
                </c:pt>
                <c:pt idx="1029814">
                  <c:v>0</c:v>
                </c:pt>
                <c:pt idx="1029815">
                  <c:v>0</c:v>
                </c:pt>
                <c:pt idx="1029816">
                  <c:v>0</c:v>
                </c:pt>
                <c:pt idx="1029817">
                  <c:v>0</c:v>
                </c:pt>
                <c:pt idx="1029818">
                  <c:v>0</c:v>
                </c:pt>
                <c:pt idx="1029819">
                  <c:v>0</c:v>
                </c:pt>
                <c:pt idx="1029820">
                  <c:v>0</c:v>
                </c:pt>
                <c:pt idx="1029821">
                  <c:v>0</c:v>
                </c:pt>
                <c:pt idx="1029822">
                  <c:v>0</c:v>
                </c:pt>
                <c:pt idx="1029823">
                  <c:v>0</c:v>
                </c:pt>
                <c:pt idx="1029824">
                  <c:v>0</c:v>
                </c:pt>
                <c:pt idx="1029825">
                  <c:v>0</c:v>
                </c:pt>
                <c:pt idx="1029826">
                  <c:v>0</c:v>
                </c:pt>
                <c:pt idx="1029827">
                  <c:v>0</c:v>
                </c:pt>
                <c:pt idx="1029828">
                  <c:v>0</c:v>
                </c:pt>
                <c:pt idx="1029829">
                  <c:v>0</c:v>
                </c:pt>
                <c:pt idx="1029830">
                  <c:v>0</c:v>
                </c:pt>
                <c:pt idx="1029831">
                  <c:v>0</c:v>
                </c:pt>
                <c:pt idx="1029832">
                  <c:v>0</c:v>
                </c:pt>
                <c:pt idx="1029833">
                  <c:v>0</c:v>
                </c:pt>
                <c:pt idx="1029834">
                  <c:v>0</c:v>
                </c:pt>
                <c:pt idx="1029835">
                  <c:v>0</c:v>
                </c:pt>
                <c:pt idx="1029836">
                  <c:v>0</c:v>
                </c:pt>
                <c:pt idx="1029837">
                  <c:v>0</c:v>
                </c:pt>
                <c:pt idx="1029838">
                  <c:v>0</c:v>
                </c:pt>
                <c:pt idx="1029839">
                  <c:v>0</c:v>
                </c:pt>
                <c:pt idx="1029840">
                  <c:v>0</c:v>
                </c:pt>
                <c:pt idx="1029841">
                  <c:v>0</c:v>
                </c:pt>
                <c:pt idx="1029842">
                  <c:v>0</c:v>
                </c:pt>
                <c:pt idx="1029843">
                  <c:v>0</c:v>
                </c:pt>
                <c:pt idx="1029844">
                  <c:v>0</c:v>
                </c:pt>
                <c:pt idx="1029845">
                  <c:v>0</c:v>
                </c:pt>
                <c:pt idx="1029846">
                  <c:v>0</c:v>
                </c:pt>
                <c:pt idx="1029847">
                  <c:v>0</c:v>
                </c:pt>
                <c:pt idx="1029848">
                  <c:v>0</c:v>
                </c:pt>
                <c:pt idx="1029849">
                  <c:v>0</c:v>
                </c:pt>
                <c:pt idx="1029850">
                  <c:v>0</c:v>
                </c:pt>
                <c:pt idx="1029851">
                  <c:v>0</c:v>
                </c:pt>
                <c:pt idx="1029852">
                  <c:v>0</c:v>
                </c:pt>
                <c:pt idx="1029853">
                  <c:v>0</c:v>
                </c:pt>
                <c:pt idx="1029854">
                  <c:v>0</c:v>
                </c:pt>
                <c:pt idx="1029855">
                  <c:v>0</c:v>
                </c:pt>
                <c:pt idx="1029856">
                  <c:v>0</c:v>
                </c:pt>
                <c:pt idx="1029857">
                  <c:v>0</c:v>
                </c:pt>
                <c:pt idx="1029858">
                  <c:v>0</c:v>
                </c:pt>
                <c:pt idx="1029859">
                  <c:v>0</c:v>
                </c:pt>
                <c:pt idx="1029860">
                  <c:v>0</c:v>
                </c:pt>
                <c:pt idx="1029861">
                  <c:v>0</c:v>
                </c:pt>
                <c:pt idx="1029862">
                  <c:v>0</c:v>
                </c:pt>
                <c:pt idx="1029863">
                  <c:v>0</c:v>
                </c:pt>
                <c:pt idx="1029864">
                  <c:v>0</c:v>
                </c:pt>
                <c:pt idx="1029865">
                  <c:v>0</c:v>
                </c:pt>
                <c:pt idx="1029866">
                  <c:v>0</c:v>
                </c:pt>
                <c:pt idx="1029867">
                  <c:v>0</c:v>
                </c:pt>
                <c:pt idx="1029868">
                  <c:v>0</c:v>
                </c:pt>
                <c:pt idx="1029869">
                  <c:v>0</c:v>
                </c:pt>
                <c:pt idx="1029870">
                  <c:v>0</c:v>
                </c:pt>
                <c:pt idx="1029871">
                  <c:v>0</c:v>
                </c:pt>
                <c:pt idx="1029872">
                  <c:v>0</c:v>
                </c:pt>
                <c:pt idx="1029873">
                  <c:v>0</c:v>
                </c:pt>
                <c:pt idx="1029874">
                  <c:v>0</c:v>
                </c:pt>
                <c:pt idx="1029875">
                  <c:v>0</c:v>
                </c:pt>
                <c:pt idx="1029876">
                  <c:v>0</c:v>
                </c:pt>
                <c:pt idx="1029877">
                  <c:v>0</c:v>
                </c:pt>
                <c:pt idx="1029878">
                  <c:v>0</c:v>
                </c:pt>
                <c:pt idx="1029879">
                  <c:v>0</c:v>
                </c:pt>
                <c:pt idx="1029880">
                  <c:v>0</c:v>
                </c:pt>
                <c:pt idx="1029881">
                  <c:v>0</c:v>
                </c:pt>
                <c:pt idx="1029882">
                  <c:v>0</c:v>
                </c:pt>
                <c:pt idx="1029883">
                  <c:v>0</c:v>
                </c:pt>
                <c:pt idx="1029884">
                  <c:v>0</c:v>
                </c:pt>
                <c:pt idx="1029885">
                  <c:v>0</c:v>
                </c:pt>
                <c:pt idx="1029886">
                  <c:v>0</c:v>
                </c:pt>
                <c:pt idx="1029887">
                  <c:v>0</c:v>
                </c:pt>
                <c:pt idx="1029888">
                  <c:v>0</c:v>
                </c:pt>
                <c:pt idx="1029889">
                  <c:v>0</c:v>
                </c:pt>
                <c:pt idx="1029890">
                  <c:v>0</c:v>
                </c:pt>
                <c:pt idx="1029891">
                  <c:v>0</c:v>
                </c:pt>
                <c:pt idx="1029892">
                  <c:v>0</c:v>
                </c:pt>
                <c:pt idx="1029893">
                  <c:v>0</c:v>
                </c:pt>
                <c:pt idx="1029894">
                  <c:v>0</c:v>
                </c:pt>
                <c:pt idx="1029895">
                  <c:v>0</c:v>
                </c:pt>
                <c:pt idx="1029896">
                  <c:v>0</c:v>
                </c:pt>
                <c:pt idx="1029897">
                  <c:v>0</c:v>
                </c:pt>
                <c:pt idx="1029898">
                  <c:v>0</c:v>
                </c:pt>
                <c:pt idx="1029899">
                  <c:v>0</c:v>
                </c:pt>
                <c:pt idx="1029900">
                  <c:v>0</c:v>
                </c:pt>
                <c:pt idx="1029901">
                  <c:v>0</c:v>
                </c:pt>
                <c:pt idx="1029902">
                  <c:v>0</c:v>
                </c:pt>
                <c:pt idx="1029903">
                  <c:v>0</c:v>
                </c:pt>
                <c:pt idx="1029904">
                  <c:v>0</c:v>
                </c:pt>
                <c:pt idx="1029905">
                  <c:v>0</c:v>
                </c:pt>
                <c:pt idx="1029906">
                  <c:v>0</c:v>
                </c:pt>
                <c:pt idx="1029907">
                  <c:v>0</c:v>
                </c:pt>
                <c:pt idx="1029908">
                  <c:v>0</c:v>
                </c:pt>
                <c:pt idx="1029909">
                  <c:v>0</c:v>
                </c:pt>
                <c:pt idx="1029910">
                  <c:v>0</c:v>
                </c:pt>
                <c:pt idx="1029911">
                  <c:v>0</c:v>
                </c:pt>
                <c:pt idx="1029912">
                  <c:v>0</c:v>
                </c:pt>
                <c:pt idx="1029913">
                  <c:v>0</c:v>
                </c:pt>
                <c:pt idx="1029914">
                  <c:v>0</c:v>
                </c:pt>
                <c:pt idx="1029915">
                  <c:v>0</c:v>
                </c:pt>
                <c:pt idx="1029916">
                  <c:v>0</c:v>
                </c:pt>
                <c:pt idx="1029917">
                  <c:v>0</c:v>
                </c:pt>
                <c:pt idx="1029918">
                  <c:v>0</c:v>
                </c:pt>
                <c:pt idx="1029919">
                  <c:v>0</c:v>
                </c:pt>
                <c:pt idx="1029920">
                  <c:v>0</c:v>
                </c:pt>
                <c:pt idx="1029921">
                  <c:v>0</c:v>
                </c:pt>
                <c:pt idx="1029922">
                  <c:v>0</c:v>
                </c:pt>
                <c:pt idx="1029923">
                  <c:v>0</c:v>
                </c:pt>
                <c:pt idx="1029924">
                  <c:v>0</c:v>
                </c:pt>
                <c:pt idx="1029925">
                  <c:v>0</c:v>
                </c:pt>
                <c:pt idx="1029926">
                  <c:v>0</c:v>
                </c:pt>
                <c:pt idx="1029927">
                  <c:v>0</c:v>
                </c:pt>
                <c:pt idx="1029928">
                  <c:v>0</c:v>
                </c:pt>
                <c:pt idx="1029929">
                  <c:v>0</c:v>
                </c:pt>
                <c:pt idx="1029930">
                  <c:v>0</c:v>
                </c:pt>
                <c:pt idx="1029931">
                  <c:v>0</c:v>
                </c:pt>
                <c:pt idx="1029932">
                  <c:v>0</c:v>
                </c:pt>
                <c:pt idx="1029933">
                  <c:v>0</c:v>
                </c:pt>
                <c:pt idx="1029934">
                  <c:v>0</c:v>
                </c:pt>
                <c:pt idx="1029935">
                  <c:v>0</c:v>
                </c:pt>
                <c:pt idx="1029936">
                  <c:v>0</c:v>
                </c:pt>
                <c:pt idx="1029937">
                  <c:v>0</c:v>
                </c:pt>
                <c:pt idx="1029938">
                  <c:v>0</c:v>
                </c:pt>
                <c:pt idx="1029939">
                  <c:v>0</c:v>
                </c:pt>
                <c:pt idx="1029940">
                  <c:v>0</c:v>
                </c:pt>
                <c:pt idx="1029941">
                  <c:v>0</c:v>
                </c:pt>
                <c:pt idx="1029942">
                  <c:v>0</c:v>
                </c:pt>
                <c:pt idx="1029943">
                  <c:v>0</c:v>
                </c:pt>
                <c:pt idx="1029944">
                  <c:v>0</c:v>
                </c:pt>
                <c:pt idx="1029945">
                  <c:v>0</c:v>
                </c:pt>
                <c:pt idx="1029946">
                  <c:v>0</c:v>
                </c:pt>
                <c:pt idx="1029947">
                  <c:v>0</c:v>
                </c:pt>
                <c:pt idx="1029948">
                  <c:v>0</c:v>
                </c:pt>
                <c:pt idx="1029949">
                  <c:v>0</c:v>
                </c:pt>
                <c:pt idx="1029950">
                  <c:v>0</c:v>
                </c:pt>
                <c:pt idx="1029951">
                  <c:v>0</c:v>
                </c:pt>
                <c:pt idx="1029952">
                  <c:v>0</c:v>
                </c:pt>
                <c:pt idx="1029953">
                  <c:v>0</c:v>
                </c:pt>
                <c:pt idx="1029954">
                  <c:v>0</c:v>
                </c:pt>
                <c:pt idx="1029955">
                  <c:v>0</c:v>
                </c:pt>
                <c:pt idx="1029956">
                  <c:v>0</c:v>
                </c:pt>
                <c:pt idx="1029957">
                  <c:v>0</c:v>
                </c:pt>
                <c:pt idx="1029958">
                  <c:v>0</c:v>
                </c:pt>
                <c:pt idx="1029959">
                  <c:v>0</c:v>
                </c:pt>
                <c:pt idx="1029960">
                  <c:v>0</c:v>
                </c:pt>
                <c:pt idx="1029961">
                  <c:v>0</c:v>
                </c:pt>
                <c:pt idx="1029962">
                  <c:v>0</c:v>
                </c:pt>
                <c:pt idx="1029963">
                  <c:v>0</c:v>
                </c:pt>
                <c:pt idx="1029964">
                  <c:v>0</c:v>
                </c:pt>
                <c:pt idx="1029965">
                  <c:v>0</c:v>
                </c:pt>
                <c:pt idx="1029966">
                  <c:v>0</c:v>
                </c:pt>
                <c:pt idx="1029967">
                  <c:v>0</c:v>
                </c:pt>
                <c:pt idx="1029968">
                  <c:v>0</c:v>
                </c:pt>
                <c:pt idx="1029969">
                  <c:v>0</c:v>
                </c:pt>
                <c:pt idx="1029970">
                  <c:v>0</c:v>
                </c:pt>
                <c:pt idx="1029971">
                  <c:v>0</c:v>
                </c:pt>
                <c:pt idx="1029972">
                  <c:v>0</c:v>
                </c:pt>
                <c:pt idx="1029973">
                  <c:v>0</c:v>
                </c:pt>
                <c:pt idx="1029974">
                  <c:v>0</c:v>
                </c:pt>
                <c:pt idx="1029975">
                  <c:v>0</c:v>
                </c:pt>
                <c:pt idx="1029976">
                  <c:v>0</c:v>
                </c:pt>
                <c:pt idx="1029977">
                  <c:v>0</c:v>
                </c:pt>
                <c:pt idx="1029978">
                  <c:v>0</c:v>
                </c:pt>
                <c:pt idx="1029979">
                  <c:v>0</c:v>
                </c:pt>
                <c:pt idx="1029980">
                  <c:v>0</c:v>
                </c:pt>
                <c:pt idx="1029981">
                  <c:v>0</c:v>
                </c:pt>
                <c:pt idx="1029982">
                  <c:v>0</c:v>
                </c:pt>
                <c:pt idx="1029983">
                  <c:v>0</c:v>
                </c:pt>
                <c:pt idx="1029984">
                  <c:v>0</c:v>
                </c:pt>
                <c:pt idx="1029985">
                  <c:v>0</c:v>
                </c:pt>
                <c:pt idx="1029986">
                  <c:v>0</c:v>
                </c:pt>
                <c:pt idx="1029987">
                  <c:v>0</c:v>
                </c:pt>
                <c:pt idx="1029988">
                  <c:v>0</c:v>
                </c:pt>
                <c:pt idx="1029989">
                  <c:v>0</c:v>
                </c:pt>
                <c:pt idx="1029990">
                  <c:v>0</c:v>
                </c:pt>
                <c:pt idx="1029991">
                  <c:v>0</c:v>
                </c:pt>
                <c:pt idx="1029992">
                  <c:v>0</c:v>
                </c:pt>
                <c:pt idx="1029993">
                  <c:v>0</c:v>
                </c:pt>
                <c:pt idx="1029994">
                  <c:v>0</c:v>
                </c:pt>
                <c:pt idx="1029995">
                  <c:v>0</c:v>
                </c:pt>
                <c:pt idx="1029996">
                  <c:v>0</c:v>
                </c:pt>
                <c:pt idx="1029997">
                  <c:v>0</c:v>
                </c:pt>
                <c:pt idx="1029998">
                  <c:v>0</c:v>
                </c:pt>
                <c:pt idx="1029999">
                  <c:v>0</c:v>
                </c:pt>
                <c:pt idx="1030000">
                  <c:v>0</c:v>
                </c:pt>
                <c:pt idx="1030001">
                  <c:v>0</c:v>
                </c:pt>
                <c:pt idx="1030002">
                  <c:v>0</c:v>
                </c:pt>
                <c:pt idx="1030003">
                  <c:v>0</c:v>
                </c:pt>
                <c:pt idx="1030004">
                  <c:v>0</c:v>
                </c:pt>
                <c:pt idx="1030005">
                  <c:v>0</c:v>
                </c:pt>
                <c:pt idx="1030006">
                  <c:v>0</c:v>
                </c:pt>
                <c:pt idx="1030007">
                  <c:v>0</c:v>
                </c:pt>
                <c:pt idx="1030008">
                  <c:v>0</c:v>
                </c:pt>
                <c:pt idx="1030009">
                  <c:v>0</c:v>
                </c:pt>
                <c:pt idx="1030010">
                  <c:v>0</c:v>
                </c:pt>
                <c:pt idx="1030011">
                  <c:v>0</c:v>
                </c:pt>
                <c:pt idx="1030012">
                  <c:v>0</c:v>
                </c:pt>
                <c:pt idx="1030013">
                  <c:v>0</c:v>
                </c:pt>
                <c:pt idx="1030014">
                  <c:v>0</c:v>
                </c:pt>
                <c:pt idx="1030015">
                  <c:v>0</c:v>
                </c:pt>
                <c:pt idx="1030016">
                  <c:v>0</c:v>
                </c:pt>
                <c:pt idx="1030017">
                  <c:v>0</c:v>
                </c:pt>
                <c:pt idx="1030018">
                  <c:v>0</c:v>
                </c:pt>
                <c:pt idx="1030019">
                  <c:v>0</c:v>
                </c:pt>
                <c:pt idx="1030020">
                  <c:v>0</c:v>
                </c:pt>
                <c:pt idx="1030021">
                  <c:v>0</c:v>
                </c:pt>
                <c:pt idx="1030022">
                  <c:v>0</c:v>
                </c:pt>
                <c:pt idx="1030023">
                  <c:v>0</c:v>
                </c:pt>
                <c:pt idx="1030024">
                  <c:v>0</c:v>
                </c:pt>
                <c:pt idx="1030025">
                  <c:v>0</c:v>
                </c:pt>
                <c:pt idx="1030026">
                  <c:v>0</c:v>
                </c:pt>
                <c:pt idx="1030027">
                  <c:v>0</c:v>
                </c:pt>
                <c:pt idx="1030028">
                  <c:v>0</c:v>
                </c:pt>
                <c:pt idx="1030029">
                  <c:v>0</c:v>
                </c:pt>
                <c:pt idx="1030030">
                  <c:v>0</c:v>
                </c:pt>
                <c:pt idx="1030031">
                  <c:v>0</c:v>
                </c:pt>
                <c:pt idx="1030032">
                  <c:v>0</c:v>
                </c:pt>
                <c:pt idx="1030033">
                  <c:v>0</c:v>
                </c:pt>
                <c:pt idx="1030034">
                  <c:v>0</c:v>
                </c:pt>
                <c:pt idx="1030035">
                  <c:v>0</c:v>
                </c:pt>
                <c:pt idx="1030036">
                  <c:v>0</c:v>
                </c:pt>
                <c:pt idx="1030037">
                  <c:v>0</c:v>
                </c:pt>
                <c:pt idx="1030038">
                  <c:v>0</c:v>
                </c:pt>
                <c:pt idx="1030039">
                  <c:v>0</c:v>
                </c:pt>
                <c:pt idx="1030040">
                  <c:v>0</c:v>
                </c:pt>
                <c:pt idx="1030041">
                  <c:v>0</c:v>
                </c:pt>
                <c:pt idx="1030042">
                  <c:v>0</c:v>
                </c:pt>
                <c:pt idx="1030043">
                  <c:v>0</c:v>
                </c:pt>
                <c:pt idx="1030044">
                  <c:v>0</c:v>
                </c:pt>
                <c:pt idx="1030045">
                  <c:v>0</c:v>
                </c:pt>
                <c:pt idx="1030046">
                  <c:v>0</c:v>
                </c:pt>
                <c:pt idx="1030047">
                  <c:v>0</c:v>
                </c:pt>
                <c:pt idx="1030048">
                  <c:v>0</c:v>
                </c:pt>
                <c:pt idx="1030049">
                  <c:v>0</c:v>
                </c:pt>
                <c:pt idx="1030050">
                  <c:v>0</c:v>
                </c:pt>
                <c:pt idx="1030051">
                  <c:v>0</c:v>
                </c:pt>
                <c:pt idx="1030052">
                  <c:v>0</c:v>
                </c:pt>
                <c:pt idx="1030053">
                  <c:v>0</c:v>
                </c:pt>
                <c:pt idx="1030054">
                  <c:v>0</c:v>
                </c:pt>
                <c:pt idx="1030055">
                  <c:v>0</c:v>
                </c:pt>
                <c:pt idx="1030056">
                  <c:v>0</c:v>
                </c:pt>
                <c:pt idx="1030057">
                  <c:v>0</c:v>
                </c:pt>
                <c:pt idx="1030058">
                  <c:v>0</c:v>
                </c:pt>
                <c:pt idx="1030059">
                  <c:v>0</c:v>
                </c:pt>
                <c:pt idx="1030060">
                  <c:v>0</c:v>
                </c:pt>
                <c:pt idx="1030061">
                  <c:v>0</c:v>
                </c:pt>
                <c:pt idx="1030062">
                  <c:v>0</c:v>
                </c:pt>
                <c:pt idx="1030063">
                  <c:v>0</c:v>
                </c:pt>
                <c:pt idx="1030064">
                  <c:v>0</c:v>
                </c:pt>
                <c:pt idx="1030065">
                  <c:v>0</c:v>
                </c:pt>
                <c:pt idx="1030066">
                  <c:v>0</c:v>
                </c:pt>
                <c:pt idx="1030067">
                  <c:v>0</c:v>
                </c:pt>
                <c:pt idx="1030068">
                  <c:v>0</c:v>
                </c:pt>
                <c:pt idx="1030069">
                  <c:v>0</c:v>
                </c:pt>
                <c:pt idx="1030070">
                  <c:v>0</c:v>
                </c:pt>
                <c:pt idx="1030071">
                  <c:v>0</c:v>
                </c:pt>
                <c:pt idx="1030072">
                  <c:v>0</c:v>
                </c:pt>
                <c:pt idx="1030073">
                  <c:v>0</c:v>
                </c:pt>
                <c:pt idx="1030074">
                  <c:v>0</c:v>
                </c:pt>
                <c:pt idx="1030075">
                  <c:v>0</c:v>
                </c:pt>
                <c:pt idx="1030076">
                  <c:v>0</c:v>
                </c:pt>
                <c:pt idx="1030077">
                  <c:v>0</c:v>
                </c:pt>
                <c:pt idx="1030078">
                  <c:v>0</c:v>
                </c:pt>
                <c:pt idx="1030079">
                  <c:v>0</c:v>
                </c:pt>
                <c:pt idx="1030080">
                  <c:v>0</c:v>
                </c:pt>
                <c:pt idx="1030081">
                  <c:v>0</c:v>
                </c:pt>
                <c:pt idx="1030082">
                  <c:v>0</c:v>
                </c:pt>
                <c:pt idx="1030083">
                  <c:v>0</c:v>
                </c:pt>
                <c:pt idx="1030084">
                  <c:v>0</c:v>
                </c:pt>
                <c:pt idx="1030085">
                  <c:v>0</c:v>
                </c:pt>
                <c:pt idx="1030086">
                  <c:v>0</c:v>
                </c:pt>
                <c:pt idx="1030087">
                  <c:v>0</c:v>
                </c:pt>
                <c:pt idx="1030088">
                  <c:v>0</c:v>
                </c:pt>
                <c:pt idx="1030089">
                  <c:v>0</c:v>
                </c:pt>
                <c:pt idx="1030090">
                  <c:v>0</c:v>
                </c:pt>
                <c:pt idx="1030091">
                  <c:v>0</c:v>
                </c:pt>
                <c:pt idx="1030092">
                  <c:v>0</c:v>
                </c:pt>
                <c:pt idx="1030093">
                  <c:v>0</c:v>
                </c:pt>
                <c:pt idx="1030094">
                  <c:v>0</c:v>
                </c:pt>
                <c:pt idx="1030095">
                  <c:v>0</c:v>
                </c:pt>
                <c:pt idx="1030096">
                  <c:v>0</c:v>
                </c:pt>
                <c:pt idx="1030097">
                  <c:v>0</c:v>
                </c:pt>
                <c:pt idx="1030098">
                  <c:v>0</c:v>
                </c:pt>
                <c:pt idx="1030099">
                  <c:v>0</c:v>
                </c:pt>
                <c:pt idx="1030100">
                  <c:v>0</c:v>
                </c:pt>
                <c:pt idx="1030101">
                  <c:v>0</c:v>
                </c:pt>
                <c:pt idx="1030102">
                  <c:v>0</c:v>
                </c:pt>
                <c:pt idx="1030103">
                  <c:v>0</c:v>
                </c:pt>
                <c:pt idx="1030104">
                  <c:v>0</c:v>
                </c:pt>
                <c:pt idx="1030105">
                  <c:v>0</c:v>
                </c:pt>
                <c:pt idx="1030106">
                  <c:v>0</c:v>
                </c:pt>
                <c:pt idx="1030107">
                  <c:v>0</c:v>
                </c:pt>
                <c:pt idx="1030108">
                  <c:v>0</c:v>
                </c:pt>
                <c:pt idx="1030109">
                  <c:v>0</c:v>
                </c:pt>
                <c:pt idx="1030110">
                  <c:v>0</c:v>
                </c:pt>
                <c:pt idx="1030111">
                  <c:v>0</c:v>
                </c:pt>
                <c:pt idx="1030112">
                  <c:v>0</c:v>
                </c:pt>
                <c:pt idx="1030113">
                  <c:v>0</c:v>
                </c:pt>
                <c:pt idx="1030114">
                  <c:v>0</c:v>
                </c:pt>
                <c:pt idx="1030115">
                  <c:v>0</c:v>
                </c:pt>
                <c:pt idx="1030116">
                  <c:v>0</c:v>
                </c:pt>
                <c:pt idx="1030117">
                  <c:v>0</c:v>
                </c:pt>
                <c:pt idx="1030118">
                  <c:v>0</c:v>
                </c:pt>
                <c:pt idx="1030119">
                  <c:v>0</c:v>
                </c:pt>
                <c:pt idx="1030120">
                  <c:v>0</c:v>
                </c:pt>
                <c:pt idx="1030121">
                  <c:v>0</c:v>
                </c:pt>
                <c:pt idx="1030122">
                  <c:v>0</c:v>
                </c:pt>
                <c:pt idx="1030123">
                  <c:v>0</c:v>
                </c:pt>
                <c:pt idx="1030124">
                  <c:v>0</c:v>
                </c:pt>
                <c:pt idx="1030125">
                  <c:v>0</c:v>
                </c:pt>
                <c:pt idx="1030126">
                  <c:v>0</c:v>
                </c:pt>
                <c:pt idx="1030127">
                  <c:v>0</c:v>
                </c:pt>
                <c:pt idx="1030128">
                  <c:v>0</c:v>
                </c:pt>
                <c:pt idx="1030129">
                  <c:v>0</c:v>
                </c:pt>
                <c:pt idx="1030130">
                  <c:v>0</c:v>
                </c:pt>
                <c:pt idx="1030131">
                  <c:v>0</c:v>
                </c:pt>
                <c:pt idx="1030132">
                  <c:v>0</c:v>
                </c:pt>
                <c:pt idx="1030133">
                  <c:v>0</c:v>
                </c:pt>
                <c:pt idx="1030134">
                  <c:v>0</c:v>
                </c:pt>
                <c:pt idx="1030135">
                  <c:v>0</c:v>
                </c:pt>
                <c:pt idx="1030136">
                  <c:v>0</c:v>
                </c:pt>
                <c:pt idx="1030137">
                  <c:v>0</c:v>
                </c:pt>
                <c:pt idx="1030138">
                  <c:v>0</c:v>
                </c:pt>
                <c:pt idx="1030139">
                  <c:v>0</c:v>
                </c:pt>
                <c:pt idx="1030140">
                  <c:v>0</c:v>
                </c:pt>
                <c:pt idx="1030141">
                  <c:v>0</c:v>
                </c:pt>
                <c:pt idx="1030142">
                  <c:v>0</c:v>
                </c:pt>
                <c:pt idx="1030143">
                  <c:v>0</c:v>
                </c:pt>
                <c:pt idx="1030144">
                  <c:v>0</c:v>
                </c:pt>
                <c:pt idx="1030145">
                  <c:v>0</c:v>
                </c:pt>
                <c:pt idx="1030146">
                  <c:v>0</c:v>
                </c:pt>
                <c:pt idx="1030147">
                  <c:v>0</c:v>
                </c:pt>
                <c:pt idx="1030148">
                  <c:v>0</c:v>
                </c:pt>
                <c:pt idx="1030149">
                  <c:v>0</c:v>
                </c:pt>
                <c:pt idx="1030150">
                  <c:v>0</c:v>
                </c:pt>
                <c:pt idx="1030151">
                  <c:v>0</c:v>
                </c:pt>
                <c:pt idx="1030152">
                  <c:v>0</c:v>
                </c:pt>
                <c:pt idx="1030153">
                  <c:v>0</c:v>
                </c:pt>
                <c:pt idx="1030154">
                  <c:v>0</c:v>
                </c:pt>
                <c:pt idx="1030155">
                  <c:v>0</c:v>
                </c:pt>
                <c:pt idx="1030156">
                  <c:v>0</c:v>
                </c:pt>
                <c:pt idx="1030157">
                  <c:v>0</c:v>
                </c:pt>
                <c:pt idx="1030158">
                  <c:v>0</c:v>
                </c:pt>
                <c:pt idx="1030159">
                  <c:v>0</c:v>
                </c:pt>
                <c:pt idx="1030160">
                  <c:v>0</c:v>
                </c:pt>
                <c:pt idx="1030161">
                  <c:v>0</c:v>
                </c:pt>
                <c:pt idx="1030162">
                  <c:v>0</c:v>
                </c:pt>
                <c:pt idx="1030163">
                  <c:v>0</c:v>
                </c:pt>
                <c:pt idx="1030164">
                  <c:v>0</c:v>
                </c:pt>
                <c:pt idx="1030165">
                  <c:v>0</c:v>
                </c:pt>
                <c:pt idx="1030166">
                  <c:v>0</c:v>
                </c:pt>
                <c:pt idx="1030167">
                  <c:v>0</c:v>
                </c:pt>
                <c:pt idx="1030168">
                  <c:v>0</c:v>
                </c:pt>
                <c:pt idx="1030169">
                  <c:v>0</c:v>
                </c:pt>
                <c:pt idx="1030170">
                  <c:v>0</c:v>
                </c:pt>
                <c:pt idx="1030171">
                  <c:v>0</c:v>
                </c:pt>
                <c:pt idx="1030172">
                  <c:v>0</c:v>
                </c:pt>
                <c:pt idx="1030173">
                  <c:v>0</c:v>
                </c:pt>
                <c:pt idx="1030174">
                  <c:v>0</c:v>
                </c:pt>
                <c:pt idx="1030175">
                  <c:v>0</c:v>
                </c:pt>
                <c:pt idx="1030176">
                  <c:v>0</c:v>
                </c:pt>
                <c:pt idx="1030177">
                  <c:v>0</c:v>
                </c:pt>
                <c:pt idx="1030178">
                  <c:v>0</c:v>
                </c:pt>
                <c:pt idx="1030179">
                  <c:v>0</c:v>
                </c:pt>
                <c:pt idx="1030180">
                  <c:v>0</c:v>
                </c:pt>
                <c:pt idx="1030181">
                  <c:v>0</c:v>
                </c:pt>
                <c:pt idx="1030182">
                  <c:v>0</c:v>
                </c:pt>
                <c:pt idx="1030183">
                  <c:v>0</c:v>
                </c:pt>
                <c:pt idx="1030184">
                  <c:v>0</c:v>
                </c:pt>
                <c:pt idx="1030185">
                  <c:v>0</c:v>
                </c:pt>
                <c:pt idx="1030186">
                  <c:v>0</c:v>
                </c:pt>
                <c:pt idx="1030187">
                  <c:v>0</c:v>
                </c:pt>
                <c:pt idx="1030188">
                  <c:v>0</c:v>
                </c:pt>
                <c:pt idx="1030189">
                  <c:v>0</c:v>
                </c:pt>
                <c:pt idx="1030190">
                  <c:v>0</c:v>
                </c:pt>
                <c:pt idx="1030191">
                  <c:v>0</c:v>
                </c:pt>
                <c:pt idx="1030192">
                  <c:v>0</c:v>
                </c:pt>
                <c:pt idx="1030193">
                  <c:v>0</c:v>
                </c:pt>
                <c:pt idx="1030194">
                  <c:v>0</c:v>
                </c:pt>
                <c:pt idx="1030195">
                  <c:v>0</c:v>
                </c:pt>
                <c:pt idx="1030196">
                  <c:v>0</c:v>
                </c:pt>
                <c:pt idx="1030197">
                  <c:v>0</c:v>
                </c:pt>
                <c:pt idx="1030198">
                  <c:v>0</c:v>
                </c:pt>
                <c:pt idx="1030199">
                  <c:v>0</c:v>
                </c:pt>
                <c:pt idx="1030200">
                  <c:v>0</c:v>
                </c:pt>
                <c:pt idx="1030201">
                  <c:v>0</c:v>
                </c:pt>
                <c:pt idx="1030202">
                  <c:v>0</c:v>
                </c:pt>
                <c:pt idx="1030203">
                  <c:v>0</c:v>
                </c:pt>
                <c:pt idx="1030204">
                  <c:v>0</c:v>
                </c:pt>
                <c:pt idx="1030205">
                  <c:v>0</c:v>
                </c:pt>
                <c:pt idx="1030206">
                  <c:v>0</c:v>
                </c:pt>
                <c:pt idx="1030207">
                  <c:v>0</c:v>
                </c:pt>
                <c:pt idx="1030208">
                  <c:v>0</c:v>
                </c:pt>
                <c:pt idx="1030209">
                  <c:v>0</c:v>
                </c:pt>
                <c:pt idx="1030210">
                  <c:v>0</c:v>
                </c:pt>
                <c:pt idx="1030211">
                  <c:v>0</c:v>
                </c:pt>
                <c:pt idx="1030212">
                  <c:v>0</c:v>
                </c:pt>
                <c:pt idx="1030213">
                  <c:v>0</c:v>
                </c:pt>
                <c:pt idx="1030214">
                  <c:v>0</c:v>
                </c:pt>
                <c:pt idx="1030215">
                  <c:v>0</c:v>
                </c:pt>
                <c:pt idx="1030216">
                  <c:v>0</c:v>
                </c:pt>
                <c:pt idx="1030217">
                  <c:v>0</c:v>
                </c:pt>
                <c:pt idx="1030218">
                  <c:v>0</c:v>
                </c:pt>
                <c:pt idx="1030219">
                  <c:v>0</c:v>
                </c:pt>
                <c:pt idx="1030220">
                  <c:v>0</c:v>
                </c:pt>
                <c:pt idx="1030221">
                  <c:v>0</c:v>
                </c:pt>
                <c:pt idx="1030222">
                  <c:v>0</c:v>
                </c:pt>
                <c:pt idx="1030223">
                  <c:v>0</c:v>
                </c:pt>
                <c:pt idx="1030224">
                  <c:v>0</c:v>
                </c:pt>
                <c:pt idx="1030225">
                  <c:v>0</c:v>
                </c:pt>
                <c:pt idx="1030226">
                  <c:v>0</c:v>
                </c:pt>
                <c:pt idx="1030227">
                  <c:v>0</c:v>
                </c:pt>
                <c:pt idx="1030228">
                  <c:v>0</c:v>
                </c:pt>
                <c:pt idx="1030229">
                  <c:v>0</c:v>
                </c:pt>
                <c:pt idx="1030230">
                  <c:v>0</c:v>
                </c:pt>
                <c:pt idx="1030231">
                  <c:v>0</c:v>
                </c:pt>
                <c:pt idx="1030232">
                  <c:v>0</c:v>
                </c:pt>
                <c:pt idx="1030233">
                  <c:v>0</c:v>
                </c:pt>
                <c:pt idx="1030234">
                  <c:v>0</c:v>
                </c:pt>
                <c:pt idx="1030235">
                  <c:v>0</c:v>
                </c:pt>
                <c:pt idx="1030236">
                  <c:v>0</c:v>
                </c:pt>
                <c:pt idx="1030237">
                  <c:v>0</c:v>
                </c:pt>
                <c:pt idx="1030238">
                  <c:v>0</c:v>
                </c:pt>
                <c:pt idx="1030239">
                  <c:v>0</c:v>
                </c:pt>
                <c:pt idx="1030240">
                  <c:v>0</c:v>
                </c:pt>
                <c:pt idx="1030241">
                  <c:v>0</c:v>
                </c:pt>
                <c:pt idx="1030242">
                  <c:v>0</c:v>
                </c:pt>
                <c:pt idx="1030243">
                  <c:v>0</c:v>
                </c:pt>
                <c:pt idx="1030244">
                  <c:v>0</c:v>
                </c:pt>
                <c:pt idx="1030245">
                  <c:v>0</c:v>
                </c:pt>
                <c:pt idx="1030246">
                  <c:v>0</c:v>
                </c:pt>
                <c:pt idx="1030247">
                  <c:v>0</c:v>
                </c:pt>
                <c:pt idx="1030248">
                  <c:v>0</c:v>
                </c:pt>
                <c:pt idx="1030249">
                  <c:v>0</c:v>
                </c:pt>
                <c:pt idx="1030250">
                  <c:v>0</c:v>
                </c:pt>
                <c:pt idx="1030251">
                  <c:v>0</c:v>
                </c:pt>
                <c:pt idx="1030252">
                  <c:v>0</c:v>
                </c:pt>
                <c:pt idx="1030253">
                  <c:v>0</c:v>
                </c:pt>
                <c:pt idx="1030254">
                  <c:v>0</c:v>
                </c:pt>
                <c:pt idx="1030255">
                  <c:v>0</c:v>
                </c:pt>
                <c:pt idx="1030256">
                  <c:v>0</c:v>
                </c:pt>
                <c:pt idx="1030257">
                  <c:v>0</c:v>
                </c:pt>
                <c:pt idx="1030258">
                  <c:v>0</c:v>
                </c:pt>
                <c:pt idx="1030259">
                  <c:v>0</c:v>
                </c:pt>
                <c:pt idx="1030260">
                  <c:v>0</c:v>
                </c:pt>
                <c:pt idx="1030261">
                  <c:v>0</c:v>
                </c:pt>
                <c:pt idx="1030262">
                  <c:v>0</c:v>
                </c:pt>
                <c:pt idx="1030263">
                  <c:v>0</c:v>
                </c:pt>
                <c:pt idx="1030264">
                  <c:v>0</c:v>
                </c:pt>
                <c:pt idx="1030265">
                  <c:v>0</c:v>
                </c:pt>
                <c:pt idx="1030266">
                  <c:v>0</c:v>
                </c:pt>
                <c:pt idx="1030267">
                  <c:v>0</c:v>
                </c:pt>
                <c:pt idx="1030268">
                  <c:v>0</c:v>
                </c:pt>
                <c:pt idx="1030269">
                  <c:v>0</c:v>
                </c:pt>
                <c:pt idx="1030270">
                  <c:v>0</c:v>
                </c:pt>
                <c:pt idx="1030271">
                  <c:v>0</c:v>
                </c:pt>
                <c:pt idx="1030272">
                  <c:v>0</c:v>
                </c:pt>
                <c:pt idx="1030273">
                  <c:v>0</c:v>
                </c:pt>
                <c:pt idx="1030274">
                  <c:v>0</c:v>
                </c:pt>
                <c:pt idx="1030275">
                  <c:v>0</c:v>
                </c:pt>
                <c:pt idx="1030276">
                  <c:v>0</c:v>
                </c:pt>
                <c:pt idx="1030277">
                  <c:v>0</c:v>
                </c:pt>
                <c:pt idx="1030278">
                  <c:v>0</c:v>
                </c:pt>
                <c:pt idx="1030279">
                  <c:v>0</c:v>
                </c:pt>
                <c:pt idx="1030280">
                  <c:v>0</c:v>
                </c:pt>
                <c:pt idx="1030281">
                  <c:v>0</c:v>
                </c:pt>
                <c:pt idx="1030282">
                  <c:v>0</c:v>
                </c:pt>
                <c:pt idx="1030283">
                  <c:v>0</c:v>
                </c:pt>
                <c:pt idx="1030284">
                  <c:v>0</c:v>
                </c:pt>
                <c:pt idx="1030285">
                  <c:v>0</c:v>
                </c:pt>
                <c:pt idx="1030286">
                  <c:v>0</c:v>
                </c:pt>
                <c:pt idx="1030287">
                  <c:v>0</c:v>
                </c:pt>
                <c:pt idx="1030288">
                  <c:v>0</c:v>
                </c:pt>
                <c:pt idx="1030289">
                  <c:v>0</c:v>
                </c:pt>
                <c:pt idx="1030290">
                  <c:v>0</c:v>
                </c:pt>
                <c:pt idx="1030291">
                  <c:v>0</c:v>
                </c:pt>
                <c:pt idx="1030292">
                  <c:v>0</c:v>
                </c:pt>
                <c:pt idx="1030293">
                  <c:v>0</c:v>
                </c:pt>
                <c:pt idx="1030294">
                  <c:v>0</c:v>
                </c:pt>
                <c:pt idx="1030295">
                  <c:v>0</c:v>
                </c:pt>
                <c:pt idx="1030296">
                  <c:v>0</c:v>
                </c:pt>
                <c:pt idx="1030297">
                  <c:v>0</c:v>
                </c:pt>
                <c:pt idx="1030298">
                  <c:v>0</c:v>
                </c:pt>
                <c:pt idx="1030299">
                  <c:v>0</c:v>
                </c:pt>
                <c:pt idx="1030300">
                  <c:v>0</c:v>
                </c:pt>
                <c:pt idx="1030301">
                  <c:v>0</c:v>
                </c:pt>
                <c:pt idx="1030302">
                  <c:v>0</c:v>
                </c:pt>
                <c:pt idx="1030303">
                  <c:v>0</c:v>
                </c:pt>
                <c:pt idx="1030304">
                  <c:v>0</c:v>
                </c:pt>
                <c:pt idx="1030305">
                  <c:v>0</c:v>
                </c:pt>
                <c:pt idx="1030306">
                  <c:v>0</c:v>
                </c:pt>
                <c:pt idx="1030307">
                  <c:v>0</c:v>
                </c:pt>
                <c:pt idx="1030308">
                  <c:v>0</c:v>
                </c:pt>
                <c:pt idx="1030309">
                  <c:v>0</c:v>
                </c:pt>
                <c:pt idx="1030310">
                  <c:v>0</c:v>
                </c:pt>
                <c:pt idx="1030311">
                  <c:v>0</c:v>
                </c:pt>
                <c:pt idx="1030312">
                  <c:v>0</c:v>
                </c:pt>
                <c:pt idx="1030313">
                  <c:v>0</c:v>
                </c:pt>
                <c:pt idx="1030314">
                  <c:v>0</c:v>
                </c:pt>
                <c:pt idx="1030315">
                  <c:v>0</c:v>
                </c:pt>
                <c:pt idx="1030316">
                  <c:v>0</c:v>
                </c:pt>
                <c:pt idx="1030317">
                  <c:v>0</c:v>
                </c:pt>
                <c:pt idx="1030318">
                  <c:v>0</c:v>
                </c:pt>
                <c:pt idx="1030319">
                  <c:v>0</c:v>
                </c:pt>
                <c:pt idx="1030320">
                  <c:v>0</c:v>
                </c:pt>
                <c:pt idx="1030321">
                  <c:v>0</c:v>
                </c:pt>
                <c:pt idx="1030322">
                  <c:v>0</c:v>
                </c:pt>
                <c:pt idx="1030323">
                  <c:v>0</c:v>
                </c:pt>
                <c:pt idx="1030324">
                  <c:v>0</c:v>
                </c:pt>
                <c:pt idx="1030325">
                  <c:v>0</c:v>
                </c:pt>
                <c:pt idx="1030326">
                  <c:v>0</c:v>
                </c:pt>
                <c:pt idx="1030327">
                  <c:v>0</c:v>
                </c:pt>
                <c:pt idx="1030328">
                  <c:v>0</c:v>
                </c:pt>
                <c:pt idx="1030329">
                  <c:v>0</c:v>
                </c:pt>
                <c:pt idx="1030330">
                  <c:v>0</c:v>
                </c:pt>
                <c:pt idx="1030331">
                  <c:v>0</c:v>
                </c:pt>
                <c:pt idx="1030332">
                  <c:v>0</c:v>
                </c:pt>
                <c:pt idx="1030333">
                  <c:v>0</c:v>
                </c:pt>
                <c:pt idx="1030334">
                  <c:v>0</c:v>
                </c:pt>
                <c:pt idx="1030335">
                  <c:v>0</c:v>
                </c:pt>
                <c:pt idx="1030336">
                  <c:v>0</c:v>
                </c:pt>
                <c:pt idx="1030337">
                  <c:v>0</c:v>
                </c:pt>
                <c:pt idx="1030338">
                  <c:v>0</c:v>
                </c:pt>
                <c:pt idx="1030339">
                  <c:v>0</c:v>
                </c:pt>
                <c:pt idx="1030340">
                  <c:v>0</c:v>
                </c:pt>
                <c:pt idx="1030341">
                  <c:v>0</c:v>
                </c:pt>
                <c:pt idx="1030342">
                  <c:v>0</c:v>
                </c:pt>
                <c:pt idx="1030343">
                  <c:v>0</c:v>
                </c:pt>
                <c:pt idx="1030344">
                  <c:v>0</c:v>
                </c:pt>
                <c:pt idx="1030345">
                  <c:v>0</c:v>
                </c:pt>
                <c:pt idx="1030346">
                  <c:v>0</c:v>
                </c:pt>
                <c:pt idx="1030347">
                  <c:v>0</c:v>
                </c:pt>
                <c:pt idx="1030348">
                  <c:v>0</c:v>
                </c:pt>
                <c:pt idx="1030349">
                  <c:v>0</c:v>
                </c:pt>
                <c:pt idx="1030350">
                  <c:v>0</c:v>
                </c:pt>
                <c:pt idx="1030351">
                  <c:v>0</c:v>
                </c:pt>
                <c:pt idx="1030352">
                  <c:v>0</c:v>
                </c:pt>
                <c:pt idx="1030353">
                  <c:v>0</c:v>
                </c:pt>
                <c:pt idx="1030354">
                  <c:v>0</c:v>
                </c:pt>
                <c:pt idx="1030355">
                  <c:v>0</c:v>
                </c:pt>
                <c:pt idx="1030356">
                  <c:v>0</c:v>
                </c:pt>
                <c:pt idx="1030357">
                  <c:v>0</c:v>
                </c:pt>
                <c:pt idx="1030358">
                  <c:v>0</c:v>
                </c:pt>
                <c:pt idx="1030359">
                  <c:v>0</c:v>
                </c:pt>
                <c:pt idx="1030360">
                  <c:v>0</c:v>
                </c:pt>
                <c:pt idx="1030361">
                  <c:v>0</c:v>
                </c:pt>
                <c:pt idx="1030362">
                  <c:v>0</c:v>
                </c:pt>
                <c:pt idx="1030363">
                  <c:v>0</c:v>
                </c:pt>
                <c:pt idx="1030364">
                  <c:v>0</c:v>
                </c:pt>
                <c:pt idx="1030365">
                  <c:v>0</c:v>
                </c:pt>
                <c:pt idx="1030366">
                  <c:v>0</c:v>
                </c:pt>
                <c:pt idx="1030367">
                  <c:v>0</c:v>
                </c:pt>
                <c:pt idx="1030368">
                  <c:v>0</c:v>
                </c:pt>
                <c:pt idx="1030369">
                  <c:v>0</c:v>
                </c:pt>
                <c:pt idx="1030370">
                  <c:v>0</c:v>
                </c:pt>
                <c:pt idx="1030371">
                  <c:v>0</c:v>
                </c:pt>
                <c:pt idx="1030372">
                  <c:v>0</c:v>
                </c:pt>
                <c:pt idx="1030373">
                  <c:v>0</c:v>
                </c:pt>
                <c:pt idx="1030374">
                  <c:v>0</c:v>
                </c:pt>
                <c:pt idx="1030375">
                  <c:v>0</c:v>
                </c:pt>
                <c:pt idx="1030376">
                  <c:v>0</c:v>
                </c:pt>
                <c:pt idx="1030377">
                  <c:v>0</c:v>
                </c:pt>
                <c:pt idx="1030378">
                  <c:v>0</c:v>
                </c:pt>
                <c:pt idx="1030379">
                  <c:v>0</c:v>
                </c:pt>
                <c:pt idx="1030380">
                  <c:v>0</c:v>
                </c:pt>
                <c:pt idx="1030381">
                  <c:v>0</c:v>
                </c:pt>
                <c:pt idx="1030382">
                  <c:v>0</c:v>
                </c:pt>
                <c:pt idx="1030383">
                  <c:v>0</c:v>
                </c:pt>
                <c:pt idx="1030384">
                  <c:v>0</c:v>
                </c:pt>
                <c:pt idx="1030385">
                  <c:v>0</c:v>
                </c:pt>
                <c:pt idx="1030386">
                  <c:v>0</c:v>
                </c:pt>
                <c:pt idx="1030387">
                  <c:v>0</c:v>
                </c:pt>
                <c:pt idx="1030388">
                  <c:v>0</c:v>
                </c:pt>
                <c:pt idx="1030389">
                  <c:v>0</c:v>
                </c:pt>
                <c:pt idx="1030390">
                  <c:v>0</c:v>
                </c:pt>
                <c:pt idx="1030391">
                  <c:v>0</c:v>
                </c:pt>
                <c:pt idx="1030392">
                  <c:v>0</c:v>
                </c:pt>
                <c:pt idx="1030393">
                  <c:v>0</c:v>
                </c:pt>
                <c:pt idx="1030394">
                  <c:v>0</c:v>
                </c:pt>
                <c:pt idx="1030395">
                  <c:v>0</c:v>
                </c:pt>
                <c:pt idx="1030396">
                  <c:v>0</c:v>
                </c:pt>
                <c:pt idx="1030397">
                  <c:v>0</c:v>
                </c:pt>
                <c:pt idx="1030398">
                  <c:v>0</c:v>
                </c:pt>
                <c:pt idx="1030399">
                  <c:v>0</c:v>
                </c:pt>
                <c:pt idx="1030400">
                  <c:v>0</c:v>
                </c:pt>
                <c:pt idx="1030401">
                  <c:v>0</c:v>
                </c:pt>
                <c:pt idx="1030402">
                  <c:v>0</c:v>
                </c:pt>
                <c:pt idx="1030403">
                  <c:v>0</c:v>
                </c:pt>
                <c:pt idx="1030404">
                  <c:v>0</c:v>
                </c:pt>
                <c:pt idx="1030405">
                  <c:v>0</c:v>
                </c:pt>
                <c:pt idx="1030406">
                  <c:v>0</c:v>
                </c:pt>
                <c:pt idx="1030407">
                  <c:v>0</c:v>
                </c:pt>
                <c:pt idx="1030408">
                  <c:v>0</c:v>
                </c:pt>
                <c:pt idx="1030409">
                  <c:v>0</c:v>
                </c:pt>
                <c:pt idx="1030410">
                  <c:v>0</c:v>
                </c:pt>
                <c:pt idx="1030411">
                  <c:v>0</c:v>
                </c:pt>
                <c:pt idx="1030412">
                  <c:v>0</c:v>
                </c:pt>
                <c:pt idx="1030413">
                  <c:v>0</c:v>
                </c:pt>
                <c:pt idx="1030414">
                  <c:v>0</c:v>
                </c:pt>
                <c:pt idx="1030415">
                  <c:v>0</c:v>
                </c:pt>
                <c:pt idx="1030416">
                  <c:v>0</c:v>
                </c:pt>
                <c:pt idx="1030417">
                  <c:v>0</c:v>
                </c:pt>
                <c:pt idx="1030418">
                  <c:v>0</c:v>
                </c:pt>
                <c:pt idx="1030419">
                  <c:v>0</c:v>
                </c:pt>
                <c:pt idx="1030420">
                  <c:v>0</c:v>
                </c:pt>
                <c:pt idx="1030421">
                  <c:v>0</c:v>
                </c:pt>
                <c:pt idx="1030422">
                  <c:v>0</c:v>
                </c:pt>
                <c:pt idx="1030423">
                  <c:v>0</c:v>
                </c:pt>
                <c:pt idx="1030424">
                  <c:v>0</c:v>
                </c:pt>
                <c:pt idx="1030425">
                  <c:v>0</c:v>
                </c:pt>
                <c:pt idx="1030426">
                  <c:v>0</c:v>
                </c:pt>
                <c:pt idx="1030427">
                  <c:v>0</c:v>
                </c:pt>
                <c:pt idx="1030428">
                  <c:v>0</c:v>
                </c:pt>
                <c:pt idx="1030429">
                  <c:v>0</c:v>
                </c:pt>
                <c:pt idx="1030430">
                  <c:v>0</c:v>
                </c:pt>
                <c:pt idx="1030431">
                  <c:v>0</c:v>
                </c:pt>
                <c:pt idx="1030432">
                  <c:v>0</c:v>
                </c:pt>
                <c:pt idx="1030433">
                  <c:v>0</c:v>
                </c:pt>
                <c:pt idx="1030434">
                  <c:v>0</c:v>
                </c:pt>
                <c:pt idx="1030435">
                  <c:v>0</c:v>
                </c:pt>
                <c:pt idx="1030436">
                  <c:v>0</c:v>
                </c:pt>
                <c:pt idx="1030437">
                  <c:v>0</c:v>
                </c:pt>
                <c:pt idx="1030438">
                  <c:v>0</c:v>
                </c:pt>
                <c:pt idx="1030439">
                  <c:v>0</c:v>
                </c:pt>
                <c:pt idx="1030440">
                  <c:v>0</c:v>
                </c:pt>
                <c:pt idx="1030441">
                  <c:v>0</c:v>
                </c:pt>
                <c:pt idx="1030442">
                  <c:v>0</c:v>
                </c:pt>
                <c:pt idx="1030443">
                  <c:v>0</c:v>
                </c:pt>
                <c:pt idx="1030444">
                  <c:v>0</c:v>
                </c:pt>
                <c:pt idx="1030445">
                  <c:v>0</c:v>
                </c:pt>
                <c:pt idx="1030446">
                  <c:v>0</c:v>
                </c:pt>
                <c:pt idx="1030447">
                  <c:v>0</c:v>
                </c:pt>
                <c:pt idx="1030448">
                  <c:v>0</c:v>
                </c:pt>
                <c:pt idx="1030449">
                  <c:v>0</c:v>
                </c:pt>
                <c:pt idx="1030450">
                  <c:v>0</c:v>
                </c:pt>
                <c:pt idx="1030451">
                  <c:v>0</c:v>
                </c:pt>
                <c:pt idx="1030452">
                  <c:v>0</c:v>
                </c:pt>
                <c:pt idx="1030453">
                  <c:v>0</c:v>
                </c:pt>
                <c:pt idx="1030454">
                  <c:v>0</c:v>
                </c:pt>
                <c:pt idx="1030455">
                  <c:v>0</c:v>
                </c:pt>
                <c:pt idx="1030456">
                  <c:v>0</c:v>
                </c:pt>
                <c:pt idx="1030457">
                  <c:v>0</c:v>
                </c:pt>
                <c:pt idx="1030458">
                  <c:v>0</c:v>
                </c:pt>
                <c:pt idx="1030459">
                  <c:v>0</c:v>
                </c:pt>
                <c:pt idx="1030460">
                  <c:v>0</c:v>
                </c:pt>
                <c:pt idx="1030461">
                  <c:v>0</c:v>
                </c:pt>
                <c:pt idx="1030462">
                  <c:v>0</c:v>
                </c:pt>
                <c:pt idx="1030463">
                  <c:v>0</c:v>
                </c:pt>
                <c:pt idx="1030464">
                  <c:v>0</c:v>
                </c:pt>
                <c:pt idx="1030465">
                  <c:v>0</c:v>
                </c:pt>
                <c:pt idx="1030466">
                  <c:v>0</c:v>
                </c:pt>
                <c:pt idx="1030467">
                  <c:v>0</c:v>
                </c:pt>
                <c:pt idx="1030468">
                  <c:v>0</c:v>
                </c:pt>
                <c:pt idx="1030469">
                  <c:v>0</c:v>
                </c:pt>
                <c:pt idx="1030470">
                  <c:v>0</c:v>
                </c:pt>
                <c:pt idx="1030471">
                  <c:v>0</c:v>
                </c:pt>
                <c:pt idx="1030472">
                  <c:v>0</c:v>
                </c:pt>
                <c:pt idx="1030473">
                  <c:v>0</c:v>
                </c:pt>
                <c:pt idx="1030474">
                  <c:v>0</c:v>
                </c:pt>
                <c:pt idx="1030475">
                  <c:v>0</c:v>
                </c:pt>
                <c:pt idx="1030476">
                  <c:v>0</c:v>
                </c:pt>
                <c:pt idx="1030477">
                  <c:v>0</c:v>
                </c:pt>
                <c:pt idx="1030478">
                  <c:v>0</c:v>
                </c:pt>
                <c:pt idx="1030479">
                  <c:v>0</c:v>
                </c:pt>
                <c:pt idx="1030480">
                  <c:v>0</c:v>
                </c:pt>
                <c:pt idx="1030481">
                  <c:v>0</c:v>
                </c:pt>
                <c:pt idx="1030482">
                  <c:v>0</c:v>
                </c:pt>
                <c:pt idx="1030483">
                  <c:v>0</c:v>
                </c:pt>
                <c:pt idx="1030484">
                  <c:v>0</c:v>
                </c:pt>
                <c:pt idx="1030485">
                  <c:v>0</c:v>
                </c:pt>
                <c:pt idx="1030486">
                  <c:v>0</c:v>
                </c:pt>
                <c:pt idx="1030487">
                  <c:v>0</c:v>
                </c:pt>
                <c:pt idx="1030488">
                  <c:v>0</c:v>
                </c:pt>
                <c:pt idx="1030489">
                  <c:v>0</c:v>
                </c:pt>
                <c:pt idx="1030490">
                  <c:v>0</c:v>
                </c:pt>
                <c:pt idx="1030491">
                  <c:v>0</c:v>
                </c:pt>
                <c:pt idx="1030492">
                  <c:v>0</c:v>
                </c:pt>
                <c:pt idx="1030493">
                  <c:v>0</c:v>
                </c:pt>
                <c:pt idx="1030494">
                  <c:v>0</c:v>
                </c:pt>
                <c:pt idx="1030495">
                  <c:v>0</c:v>
                </c:pt>
                <c:pt idx="1030496">
                  <c:v>0</c:v>
                </c:pt>
                <c:pt idx="1030497">
                  <c:v>0</c:v>
                </c:pt>
                <c:pt idx="1030498">
                  <c:v>0</c:v>
                </c:pt>
                <c:pt idx="1030499">
                  <c:v>0</c:v>
                </c:pt>
                <c:pt idx="1030500">
                  <c:v>0</c:v>
                </c:pt>
                <c:pt idx="1030501">
                  <c:v>0</c:v>
                </c:pt>
                <c:pt idx="1030502">
                  <c:v>0</c:v>
                </c:pt>
                <c:pt idx="1030503">
                  <c:v>0</c:v>
                </c:pt>
                <c:pt idx="1030504">
                  <c:v>0</c:v>
                </c:pt>
                <c:pt idx="1030505">
                  <c:v>0</c:v>
                </c:pt>
                <c:pt idx="1030506">
                  <c:v>0</c:v>
                </c:pt>
                <c:pt idx="1030507">
                  <c:v>0</c:v>
                </c:pt>
                <c:pt idx="1030508">
                  <c:v>0</c:v>
                </c:pt>
                <c:pt idx="1030509">
                  <c:v>0</c:v>
                </c:pt>
                <c:pt idx="1030510">
                  <c:v>0</c:v>
                </c:pt>
                <c:pt idx="1030511">
                  <c:v>0</c:v>
                </c:pt>
                <c:pt idx="1030512">
                  <c:v>0</c:v>
                </c:pt>
                <c:pt idx="1030513">
                  <c:v>0</c:v>
                </c:pt>
                <c:pt idx="1030514">
                  <c:v>0</c:v>
                </c:pt>
                <c:pt idx="1030515">
                  <c:v>0</c:v>
                </c:pt>
                <c:pt idx="1030516">
                  <c:v>0</c:v>
                </c:pt>
                <c:pt idx="1030517">
                  <c:v>0</c:v>
                </c:pt>
                <c:pt idx="1030518">
                  <c:v>0</c:v>
                </c:pt>
                <c:pt idx="1030519">
                  <c:v>0</c:v>
                </c:pt>
                <c:pt idx="1030520">
                  <c:v>0</c:v>
                </c:pt>
                <c:pt idx="1030521">
                  <c:v>0</c:v>
                </c:pt>
                <c:pt idx="1030522">
                  <c:v>0</c:v>
                </c:pt>
                <c:pt idx="1030523">
                  <c:v>0</c:v>
                </c:pt>
                <c:pt idx="1030524">
                  <c:v>0</c:v>
                </c:pt>
                <c:pt idx="1030525">
                  <c:v>0</c:v>
                </c:pt>
                <c:pt idx="1030526">
                  <c:v>0</c:v>
                </c:pt>
                <c:pt idx="1030527">
                  <c:v>0</c:v>
                </c:pt>
                <c:pt idx="1030528">
                  <c:v>0</c:v>
                </c:pt>
                <c:pt idx="1030529">
                  <c:v>0</c:v>
                </c:pt>
                <c:pt idx="1030530">
                  <c:v>0</c:v>
                </c:pt>
                <c:pt idx="1030531">
                  <c:v>0</c:v>
                </c:pt>
                <c:pt idx="1030532">
                  <c:v>0</c:v>
                </c:pt>
                <c:pt idx="1030533">
                  <c:v>0</c:v>
                </c:pt>
                <c:pt idx="1030534">
                  <c:v>0</c:v>
                </c:pt>
                <c:pt idx="1030535">
                  <c:v>0</c:v>
                </c:pt>
                <c:pt idx="1030536">
                  <c:v>0</c:v>
                </c:pt>
                <c:pt idx="1030537">
                  <c:v>0</c:v>
                </c:pt>
                <c:pt idx="1030538">
                  <c:v>0</c:v>
                </c:pt>
                <c:pt idx="1030539">
                  <c:v>0</c:v>
                </c:pt>
                <c:pt idx="1030540">
                  <c:v>0</c:v>
                </c:pt>
                <c:pt idx="1030541">
                  <c:v>0</c:v>
                </c:pt>
                <c:pt idx="1030542">
                  <c:v>0</c:v>
                </c:pt>
                <c:pt idx="1030543">
                  <c:v>0</c:v>
                </c:pt>
                <c:pt idx="1030544">
                  <c:v>0</c:v>
                </c:pt>
                <c:pt idx="1030545">
                  <c:v>0</c:v>
                </c:pt>
                <c:pt idx="1030546">
                  <c:v>0</c:v>
                </c:pt>
                <c:pt idx="1030547">
                  <c:v>0</c:v>
                </c:pt>
                <c:pt idx="1030548">
                  <c:v>0</c:v>
                </c:pt>
                <c:pt idx="1030549">
                  <c:v>0</c:v>
                </c:pt>
                <c:pt idx="1030550">
                  <c:v>0</c:v>
                </c:pt>
                <c:pt idx="1030551">
                  <c:v>0</c:v>
                </c:pt>
                <c:pt idx="1030552">
                  <c:v>0</c:v>
                </c:pt>
                <c:pt idx="1030553">
                  <c:v>0</c:v>
                </c:pt>
                <c:pt idx="1030554">
                  <c:v>0</c:v>
                </c:pt>
                <c:pt idx="1030555">
                  <c:v>0</c:v>
                </c:pt>
                <c:pt idx="1030556">
                  <c:v>0</c:v>
                </c:pt>
                <c:pt idx="1030557">
                  <c:v>0</c:v>
                </c:pt>
                <c:pt idx="1030558">
                  <c:v>0</c:v>
                </c:pt>
                <c:pt idx="1030559">
                  <c:v>0</c:v>
                </c:pt>
                <c:pt idx="1030560">
                  <c:v>0</c:v>
                </c:pt>
                <c:pt idx="1030561">
                  <c:v>0</c:v>
                </c:pt>
                <c:pt idx="1030562">
                  <c:v>0</c:v>
                </c:pt>
                <c:pt idx="1030563">
                  <c:v>0</c:v>
                </c:pt>
                <c:pt idx="1030564">
                  <c:v>0</c:v>
                </c:pt>
                <c:pt idx="1030565">
                  <c:v>0</c:v>
                </c:pt>
                <c:pt idx="1030566">
                  <c:v>0</c:v>
                </c:pt>
                <c:pt idx="1030567">
                  <c:v>0</c:v>
                </c:pt>
                <c:pt idx="1030568">
                  <c:v>0</c:v>
                </c:pt>
                <c:pt idx="1030569">
                  <c:v>0</c:v>
                </c:pt>
                <c:pt idx="1030570">
                  <c:v>0</c:v>
                </c:pt>
                <c:pt idx="1030571">
                  <c:v>0</c:v>
                </c:pt>
                <c:pt idx="1030572">
                  <c:v>0</c:v>
                </c:pt>
                <c:pt idx="1030573">
                  <c:v>0</c:v>
                </c:pt>
                <c:pt idx="1030574">
                  <c:v>0</c:v>
                </c:pt>
                <c:pt idx="1030575">
                  <c:v>0</c:v>
                </c:pt>
                <c:pt idx="1030576">
                  <c:v>0</c:v>
                </c:pt>
                <c:pt idx="1030577">
                  <c:v>0</c:v>
                </c:pt>
                <c:pt idx="1030578">
                  <c:v>0</c:v>
                </c:pt>
                <c:pt idx="1030579">
                  <c:v>0</c:v>
                </c:pt>
                <c:pt idx="1030580">
                  <c:v>0</c:v>
                </c:pt>
                <c:pt idx="1030581">
                  <c:v>0</c:v>
                </c:pt>
                <c:pt idx="1030582">
                  <c:v>0</c:v>
                </c:pt>
                <c:pt idx="1030583">
                  <c:v>0</c:v>
                </c:pt>
                <c:pt idx="1030584">
                  <c:v>0</c:v>
                </c:pt>
                <c:pt idx="1030585">
                  <c:v>0</c:v>
                </c:pt>
                <c:pt idx="1030586">
                  <c:v>0</c:v>
                </c:pt>
                <c:pt idx="1030587">
                  <c:v>0</c:v>
                </c:pt>
                <c:pt idx="1030588">
                  <c:v>0</c:v>
                </c:pt>
                <c:pt idx="1030589">
                  <c:v>0</c:v>
                </c:pt>
                <c:pt idx="1030590">
                  <c:v>0</c:v>
                </c:pt>
                <c:pt idx="1030591">
                  <c:v>0</c:v>
                </c:pt>
                <c:pt idx="1030592">
                  <c:v>0</c:v>
                </c:pt>
                <c:pt idx="1030593">
                  <c:v>0</c:v>
                </c:pt>
                <c:pt idx="1030594">
                  <c:v>0</c:v>
                </c:pt>
                <c:pt idx="1030595">
                  <c:v>0</c:v>
                </c:pt>
                <c:pt idx="1030596">
                  <c:v>0</c:v>
                </c:pt>
                <c:pt idx="1030597">
                  <c:v>0</c:v>
                </c:pt>
                <c:pt idx="1030598">
                  <c:v>0</c:v>
                </c:pt>
                <c:pt idx="1030599">
                  <c:v>0</c:v>
                </c:pt>
                <c:pt idx="1030600">
                  <c:v>0</c:v>
                </c:pt>
                <c:pt idx="1030601">
                  <c:v>0</c:v>
                </c:pt>
                <c:pt idx="1030602">
                  <c:v>0</c:v>
                </c:pt>
                <c:pt idx="1030603">
                  <c:v>0</c:v>
                </c:pt>
                <c:pt idx="1030604">
                  <c:v>0</c:v>
                </c:pt>
                <c:pt idx="1030605">
                  <c:v>0</c:v>
                </c:pt>
                <c:pt idx="1030606">
                  <c:v>0</c:v>
                </c:pt>
                <c:pt idx="1030607">
                  <c:v>0</c:v>
                </c:pt>
                <c:pt idx="1030608">
                  <c:v>0</c:v>
                </c:pt>
                <c:pt idx="1030609">
                  <c:v>0</c:v>
                </c:pt>
                <c:pt idx="1030610">
                  <c:v>0</c:v>
                </c:pt>
                <c:pt idx="1030611">
                  <c:v>0</c:v>
                </c:pt>
                <c:pt idx="1030612">
                  <c:v>0</c:v>
                </c:pt>
                <c:pt idx="1030613">
                  <c:v>0</c:v>
                </c:pt>
                <c:pt idx="1030614">
                  <c:v>0</c:v>
                </c:pt>
                <c:pt idx="1030615">
                  <c:v>0</c:v>
                </c:pt>
                <c:pt idx="1030616">
                  <c:v>0</c:v>
                </c:pt>
                <c:pt idx="1030617">
                  <c:v>0</c:v>
                </c:pt>
                <c:pt idx="1030618">
                  <c:v>0</c:v>
                </c:pt>
                <c:pt idx="1030619">
                  <c:v>0</c:v>
                </c:pt>
                <c:pt idx="1030620">
                  <c:v>0</c:v>
                </c:pt>
                <c:pt idx="1030621">
                  <c:v>0</c:v>
                </c:pt>
                <c:pt idx="1030622">
                  <c:v>0</c:v>
                </c:pt>
                <c:pt idx="1030623">
                  <c:v>0</c:v>
                </c:pt>
                <c:pt idx="1030624">
                  <c:v>0</c:v>
                </c:pt>
                <c:pt idx="1030625">
                  <c:v>0</c:v>
                </c:pt>
                <c:pt idx="1030626">
                  <c:v>0</c:v>
                </c:pt>
                <c:pt idx="1030627">
                  <c:v>0</c:v>
                </c:pt>
                <c:pt idx="1030628">
                  <c:v>0</c:v>
                </c:pt>
                <c:pt idx="1030629">
                  <c:v>0</c:v>
                </c:pt>
                <c:pt idx="1030630">
                  <c:v>0</c:v>
                </c:pt>
                <c:pt idx="1030631">
                  <c:v>0</c:v>
                </c:pt>
                <c:pt idx="1030632">
                  <c:v>0</c:v>
                </c:pt>
                <c:pt idx="1030633">
                  <c:v>0</c:v>
                </c:pt>
                <c:pt idx="1030634">
                  <c:v>0</c:v>
                </c:pt>
                <c:pt idx="1030635">
                  <c:v>0</c:v>
                </c:pt>
                <c:pt idx="1030636">
                  <c:v>0</c:v>
                </c:pt>
                <c:pt idx="1030637">
                  <c:v>0</c:v>
                </c:pt>
                <c:pt idx="1030638">
                  <c:v>0</c:v>
                </c:pt>
                <c:pt idx="1030639">
                  <c:v>0</c:v>
                </c:pt>
                <c:pt idx="1030640">
                  <c:v>0</c:v>
                </c:pt>
                <c:pt idx="1030641">
                  <c:v>0</c:v>
                </c:pt>
                <c:pt idx="1030642">
                  <c:v>0</c:v>
                </c:pt>
                <c:pt idx="1030643">
                  <c:v>0</c:v>
                </c:pt>
                <c:pt idx="1030644">
                  <c:v>0</c:v>
                </c:pt>
                <c:pt idx="1030645">
                  <c:v>0</c:v>
                </c:pt>
                <c:pt idx="1030646">
                  <c:v>0</c:v>
                </c:pt>
                <c:pt idx="1030647">
                  <c:v>0</c:v>
                </c:pt>
                <c:pt idx="1030648">
                  <c:v>0</c:v>
                </c:pt>
                <c:pt idx="1030649">
                  <c:v>0</c:v>
                </c:pt>
                <c:pt idx="1030650">
                  <c:v>0</c:v>
                </c:pt>
                <c:pt idx="1030651">
                  <c:v>0</c:v>
                </c:pt>
                <c:pt idx="1030652">
                  <c:v>0</c:v>
                </c:pt>
                <c:pt idx="1030653">
                  <c:v>0</c:v>
                </c:pt>
                <c:pt idx="1030654">
                  <c:v>0</c:v>
                </c:pt>
                <c:pt idx="1030655">
                  <c:v>0</c:v>
                </c:pt>
                <c:pt idx="1030656">
                  <c:v>0</c:v>
                </c:pt>
                <c:pt idx="1030657">
                  <c:v>0</c:v>
                </c:pt>
                <c:pt idx="1030658">
                  <c:v>0</c:v>
                </c:pt>
                <c:pt idx="1030659">
                  <c:v>0</c:v>
                </c:pt>
                <c:pt idx="1030660">
                  <c:v>0</c:v>
                </c:pt>
                <c:pt idx="1030661">
                  <c:v>0</c:v>
                </c:pt>
                <c:pt idx="1030662">
                  <c:v>0</c:v>
                </c:pt>
                <c:pt idx="1030663">
                  <c:v>0</c:v>
                </c:pt>
                <c:pt idx="1030664">
                  <c:v>0</c:v>
                </c:pt>
                <c:pt idx="1030665">
                  <c:v>0</c:v>
                </c:pt>
                <c:pt idx="1030666">
                  <c:v>0</c:v>
                </c:pt>
                <c:pt idx="1030667">
                  <c:v>0</c:v>
                </c:pt>
                <c:pt idx="1030668">
                  <c:v>0</c:v>
                </c:pt>
                <c:pt idx="1030669">
                  <c:v>0</c:v>
                </c:pt>
                <c:pt idx="1030670">
                  <c:v>0</c:v>
                </c:pt>
                <c:pt idx="1030671">
                  <c:v>0</c:v>
                </c:pt>
                <c:pt idx="1030672">
                  <c:v>0</c:v>
                </c:pt>
                <c:pt idx="1030673">
                  <c:v>0</c:v>
                </c:pt>
                <c:pt idx="1030674">
                  <c:v>0</c:v>
                </c:pt>
                <c:pt idx="1030675">
                  <c:v>0</c:v>
                </c:pt>
                <c:pt idx="1030676">
                  <c:v>0</c:v>
                </c:pt>
                <c:pt idx="1030677">
                  <c:v>0</c:v>
                </c:pt>
                <c:pt idx="1030678">
                  <c:v>0</c:v>
                </c:pt>
                <c:pt idx="1030679">
                  <c:v>0</c:v>
                </c:pt>
                <c:pt idx="1030680">
                  <c:v>0</c:v>
                </c:pt>
                <c:pt idx="1030681">
                  <c:v>0</c:v>
                </c:pt>
                <c:pt idx="1030682">
                  <c:v>0</c:v>
                </c:pt>
                <c:pt idx="1030683">
                  <c:v>0</c:v>
                </c:pt>
                <c:pt idx="1030684">
                  <c:v>0</c:v>
                </c:pt>
                <c:pt idx="1030685">
                  <c:v>0</c:v>
                </c:pt>
                <c:pt idx="1030686">
                  <c:v>0</c:v>
                </c:pt>
                <c:pt idx="1030687">
                  <c:v>0</c:v>
                </c:pt>
                <c:pt idx="1030688">
                  <c:v>0</c:v>
                </c:pt>
                <c:pt idx="1030689">
                  <c:v>0</c:v>
                </c:pt>
                <c:pt idx="1030690">
                  <c:v>0</c:v>
                </c:pt>
                <c:pt idx="1030691">
                  <c:v>0</c:v>
                </c:pt>
                <c:pt idx="1030692">
                  <c:v>0</c:v>
                </c:pt>
                <c:pt idx="1030693">
                  <c:v>0</c:v>
                </c:pt>
                <c:pt idx="1030694">
                  <c:v>0</c:v>
                </c:pt>
                <c:pt idx="1030695">
                  <c:v>0</c:v>
                </c:pt>
                <c:pt idx="1030696">
                  <c:v>0</c:v>
                </c:pt>
                <c:pt idx="1030697">
                  <c:v>0</c:v>
                </c:pt>
                <c:pt idx="1030698">
                  <c:v>0</c:v>
                </c:pt>
                <c:pt idx="1030699">
                  <c:v>0</c:v>
                </c:pt>
                <c:pt idx="1030700">
                  <c:v>0</c:v>
                </c:pt>
                <c:pt idx="1030701">
                  <c:v>0</c:v>
                </c:pt>
                <c:pt idx="1030702">
                  <c:v>0</c:v>
                </c:pt>
                <c:pt idx="1030703">
                  <c:v>0</c:v>
                </c:pt>
                <c:pt idx="1030704">
                  <c:v>0</c:v>
                </c:pt>
                <c:pt idx="1030705">
                  <c:v>0</c:v>
                </c:pt>
                <c:pt idx="1030706">
                  <c:v>0</c:v>
                </c:pt>
                <c:pt idx="1030707">
                  <c:v>0</c:v>
                </c:pt>
                <c:pt idx="1030708">
                  <c:v>0</c:v>
                </c:pt>
                <c:pt idx="1030709">
                  <c:v>0</c:v>
                </c:pt>
                <c:pt idx="1030710">
                  <c:v>0</c:v>
                </c:pt>
                <c:pt idx="1030711">
                  <c:v>0</c:v>
                </c:pt>
                <c:pt idx="1030712">
                  <c:v>0</c:v>
                </c:pt>
                <c:pt idx="1030713">
                  <c:v>0</c:v>
                </c:pt>
                <c:pt idx="1030714">
                  <c:v>0</c:v>
                </c:pt>
                <c:pt idx="1030715">
                  <c:v>0</c:v>
                </c:pt>
                <c:pt idx="1030716">
                  <c:v>0</c:v>
                </c:pt>
                <c:pt idx="1030717">
                  <c:v>0</c:v>
                </c:pt>
                <c:pt idx="1030718">
                  <c:v>0</c:v>
                </c:pt>
                <c:pt idx="1030719">
                  <c:v>0</c:v>
                </c:pt>
                <c:pt idx="1030720">
                  <c:v>0</c:v>
                </c:pt>
                <c:pt idx="1030721">
                  <c:v>0</c:v>
                </c:pt>
                <c:pt idx="1030722">
                  <c:v>0</c:v>
                </c:pt>
                <c:pt idx="1030723">
                  <c:v>0</c:v>
                </c:pt>
                <c:pt idx="1030724">
                  <c:v>0</c:v>
                </c:pt>
                <c:pt idx="1030725">
                  <c:v>0</c:v>
                </c:pt>
                <c:pt idx="1030726">
                  <c:v>0</c:v>
                </c:pt>
                <c:pt idx="1030727">
                  <c:v>0</c:v>
                </c:pt>
                <c:pt idx="1030728">
                  <c:v>0</c:v>
                </c:pt>
                <c:pt idx="1030729">
                  <c:v>0</c:v>
                </c:pt>
                <c:pt idx="1030730">
                  <c:v>0</c:v>
                </c:pt>
                <c:pt idx="1030731">
                  <c:v>0</c:v>
                </c:pt>
                <c:pt idx="1030732">
                  <c:v>0</c:v>
                </c:pt>
                <c:pt idx="1030733">
                  <c:v>0</c:v>
                </c:pt>
                <c:pt idx="1030734">
                  <c:v>0</c:v>
                </c:pt>
                <c:pt idx="1030735">
                  <c:v>0</c:v>
                </c:pt>
                <c:pt idx="1030736">
                  <c:v>0</c:v>
                </c:pt>
                <c:pt idx="1030737">
                  <c:v>0</c:v>
                </c:pt>
                <c:pt idx="1030738">
                  <c:v>0</c:v>
                </c:pt>
                <c:pt idx="1030739">
                  <c:v>0</c:v>
                </c:pt>
                <c:pt idx="1030740">
                  <c:v>0</c:v>
                </c:pt>
                <c:pt idx="1030741">
                  <c:v>0</c:v>
                </c:pt>
                <c:pt idx="1030742">
                  <c:v>0</c:v>
                </c:pt>
                <c:pt idx="1030743">
                  <c:v>0</c:v>
                </c:pt>
                <c:pt idx="1030744">
                  <c:v>0</c:v>
                </c:pt>
                <c:pt idx="1030745">
                  <c:v>0</c:v>
                </c:pt>
                <c:pt idx="1030746">
                  <c:v>0</c:v>
                </c:pt>
                <c:pt idx="1030747">
                  <c:v>0</c:v>
                </c:pt>
                <c:pt idx="1030748">
                  <c:v>0</c:v>
                </c:pt>
                <c:pt idx="1030749">
                  <c:v>0</c:v>
                </c:pt>
                <c:pt idx="1030750">
                  <c:v>0</c:v>
                </c:pt>
                <c:pt idx="1030751">
                  <c:v>0</c:v>
                </c:pt>
                <c:pt idx="1030752">
                  <c:v>0</c:v>
                </c:pt>
                <c:pt idx="1030753">
                  <c:v>0</c:v>
                </c:pt>
                <c:pt idx="1030754">
                  <c:v>0</c:v>
                </c:pt>
                <c:pt idx="1030755">
                  <c:v>0</c:v>
                </c:pt>
                <c:pt idx="1030756">
                  <c:v>0</c:v>
                </c:pt>
                <c:pt idx="1030757">
                  <c:v>0</c:v>
                </c:pt>
                <c:pt idx="1030758">
                  <c:v>0</c:v>
                </c:pt>
                <c:pt idx="1030759">
                  <c:v>0</c:v>
                </c:pt>
                <c:pt idx="1030760">
                  <c:v>0</c:v>
                </c:pt>
                <c:pt idx="1030761">
                  <c:v>0</c:v>
                </c:pt>
                <c:pt idx="1030762">
                  <c:v>0</c:v>
                </c:pt>
                <c:pt idx="1030763">
                  <c:v>0</c:v>
                </c:pt>
                <c:pt idx="1030764">
                  <c:v>0</c:v>
                </c:pt>
                <c:pt idx="1030765">
                  <c:v>0</c:v>
                </c:pt>
                <c:pt idx="1030766">
                  <c:v>0</c:v>
                </c:pt>
                <c:pt idx="1030767">
                  <c:v>0</c:v>
                </c:pt>
                <c:pt idx="1030768">
                  <c:v>0</c:v>
                </c:pt>
                <c:pt idx="1030769">
                  <c:v>0</c:v>
                </c:pt>
                <c:pt idx="1030770">
                  <c:v>0</c:v>
                </c:pt>
                <c:pt idx="1030771">
                  <c:v>0</c:v>
                </c:pt>
                <c:pt idx="1030772">
                  <c:v>0</c:v>
                </c:pt>
                <c:pt idx="1030773">
                  <c:v>0</c:v>
                </c:pt>
                <c:pt idx="1030774">
                  <c:v>0</c:v>
                </c:pt>
                <c:pt idx="1030775">
                  <c:v>0</c:v>
                </c:pt>
                <c:pt idx="1030776">
                  <c:v>0</c:v>
                </c:pt>
                <c:pt idx="1030777">
                  <c:v>0</c:v>
                </c:pt>
                <c:pt idx="1030778">
                  <c:v>0</c:v>
                </c:pt>
                <c:pt idx="1030779">
                  <c:v>0</c:v>
                </c:pt>
                <c:pt idx="1030780">
                  <c:v>0</c:v>
                </c:pt>
                <c:pt idx="1030781">
                  <c:v>0</c:v>
                </c:pt>
                <c:pt idx="1030782">
                  <c:v>0</c:v>
                </c:pt>
                <c:pt idx="1030783">
                  <c:v>0</c:v>
                </c:pt>
                <c:pt idx="1030784">
                  <c:v>0</c:v>
                </c:pt>
                <c:pt idx="1030785">
                  <c:v>0</c:v>
                </c:pt>
                <c:pt idx="1030786">
                  <c:v>0</c:v>
                </c:pt>
                <c:pt idx="1030787">
                  <c:v>0</c:v>
                </c:pt>
                <c:pt idx="1030788">
                  <c:v>0</c:v>
                </c:pt>
                <c:pt idx="1030789">
                  <c:v>0</c:v>
                </c:pt>
                <c:pt idx="1030790">
                  <c:v>0</c:v>
                </c:pt>
                <c:pt idx="1030791">
                  <c:v>0</c:v>
                </c:pt>
                <c:pt idx="1030792">
                  <c:v>0</c:v>
                </c:pt>
                <c:pt idx="1030793">
                  <c:v>0</c:v>
                </c:pt>
                <c:pt idx="1030794">
                  <c:v>0</c:v>
                </c:pt>
                <c:pt idx="1030795">
                  <c:v>0</c:v>
                </c:pt>
                <c:pt idx="1030796">
                  <c:v>0</c:v>
                </c:pt>
                <c:pt idx="1030797">
                  <c:v>0</c:v>
                </c:pt>
                <c:pt idx="1030798">
                  <c:v>0</c:v>
                </c:pt>
                <c:pt idx="1030799">
                  <c:v>0</c:v>
                </c:pt>
                <c:pt idx="1030800">
                  <c:v>0</c:v>
                </c:pt>
                <c:pt idx="1030801">
                  <c:v>0</c:v>
                </c:pt>
                <c:pt idx="1030802">
                  <c:v>0</c:v>
                </c:pt>
                <c:pt idx="1030803">
                  <c:v>0</c:v>
                </c:pt>
                <c:pt idx="1030804">
                  <c:v>0</c:v>
                </c:pt>
                <c:pt idx="1030805">
                  <c:v>0</c:v>
                </c:pt>
                <c:pt idx="1030806">
                  <c:v>0</c:v>
                </c:pt>
                <c:pt idx="1030807">
                  <c:v>0</c:v>
                </c:pt>
                <c:pt idx="1030808">
                  <c:v>0</c:v>
                </c:pt>
                <c:pt idx="1030809">
                  <c:v>0</c:v>
                </c:pt>
                <c:pt idx="1030810">
                  <c:v>0</c:v>
                </c:pt>
                <c:pt idx="1030811">
                  <c:v>0</c:v>
                </c:pt>
                <c:pt idx="1030812">
                  <c:v>0</c:v>
                </c:pt>
                <c:pt idx="1030813">
                  <c:v>0</c:v>
                </c:pt>
                <c:pt idx="1030814">
                  <c:v>0</c:v>
                </c:pt>
                <c:pt idx="1030815">
                  <c:v>0</c:v>
                </c:pt>
                <c:pt idx="1030816">
                  <c:v>0</c:v>
                </c:pt>
                <c:pt idx="1030817">
                  <c:v>0</c:v>
                </c:pt>
                <c:pt idx="1030818">
                  <c:v>0</c:v>
                </c:pt>
                <c:pt idx="1030819">
                  <c:v>0</c:v>
                </c:pt>
                <c:pt idx="1030820">
                  <c:v>0</c:v>
                </c:pt>
                <c:pt idx="1030821">
                  <c:v>0</c:v>
                </c:pt>
                <c:pt idx="1030822">
                  <c:v>0</c:v>
                </c:pt>
                <c:pt idx="1030823">
                  <c:v>0</c:v>
                </c:pt>
                <c:pt idx="1030824">
                  <c:v>0</c:v>
                </c:pt>
                <c:pt idx="1030825">
                  <c:v>0</c:v>
                </c:pt>
                <c:pt idx="1030826">
                  <c:v>0</c:v>
                </c:pt>
                <c:pt idx="1030827">
                  <c:v>0</c:v>
                </c:pt>
                <c:pt idx="1030828">
                  <c:v>0</c:v>
                </c:pt>
                <c:pt idx="1030829">
                  <c:v>0</c:v>
                </c:pt>
                <c:pt idx="1030830">
                  <c:v>0</c:v>
                </c:pt>
                <c:pt idx="1030831">
                  <c:v>0</c:v>
                </c:pt>
                <c:pt idx="1030832">
                  <c:v>0</c:v>
                </c:pt>
                <c:pt idx="1030833">
                  <c:v>0</c:v>
                </c:pt>
                <c:pt idx="1030834">
                  <c:v>0</c:v>
                </c:pt>
                <c:pt idx="1030835">
                  <c:v>0</c:v>
                </c:pt>
                <c:pt idx="1030836">
                  <c:v>0</c:v>
                </c:pt>
                <c:pt idx="1030837">
                  <c:v>0</c:v>
                </c:pt>
                <c:pt idx="1030838">
                  <c:v>0</c:v>
                </c:pt>
                <c:pt idx="1030839">
                  <c:v>0</c:v>
                </c:pt>
                <c:pt idx="1030840">
                  <c:v>0</c:v>
                </c:pt>
                <c:pt idx="1030841">
                  <c:v>0</c:v>
                </c:pt>
                <c:pt idx="1030842">
                  <c:v>0</c:v>
                </c:pt>
                <c:pt idx="1030843">
                  <c:v>0</c:v>
                </c:pt>
                <c:pt idx="1030844">
                  <c:v>0</c:v>
                </c:pt>
                <c:pt idx="1030845">
                  <c:v>0</c:v>
                </c:pt>
                <c:pt idx="1030846">
                  <c:v>0</c:v>
                </c:pt>
                <c:pt idx="1030847">
                  <c:v>0</c:v>
                </c:pt>
                <c:pt idx="1030848">
                  <c:v>0</c:v>
                </c:pt>
                <c:pt idx="1030849">
                  <c:v>0</c:v>
                </c:pt>
                <c:pt idx="1030850">
                  <c:v>0</c:v>
                </c:pt>
                <c:pt idx="1030851">
                  <c:v>0</c:v>
                </c:pt>
                <c:pt idx="1030852">
                  <c:v>0</c:v>
                </c:pt>
                <c:pt idx="1030853">
                  <c:v>0</c:v>
                </c:pt>
                <c:pt idx="1030854">
                  <c:v>0</c:v>
                </c:pt>
                <c:pt idx="1030855">
                  <c:v>0</c:v>
                </c:pt>
                <c:pt idx="1030856">
                  <c:v>0</c:v>
                </c:pt>
                <c:pt idx="1030857">
                  <c:v>0</c:v>
                </c:pt>
                <c:pt idx="1030858">
                  <c:v>0</c:v>
                </c:pt>
                <c:pt idx="1030859">
                  <c:v>0</c:v>
                </c:pt>
                <c:pt idx="1030860">
                  <c:v>0</c:v>
                </c:pt>
                <c:pt idx="1030861">
                  <c:v>0</c:v>
                </c:pt>
                <c:pt idx="1030862">
                  <c:v>0</c:v>
                </c:pt>
                <c:pt idx="1030863">
                  <c:v>0</c:v>
                </c:pt>
                <c:pt idx="1030864">
                  <c:v>0</c:v>
                </c:pt>
                <c:pt idx="1030865">
                  <c:v>0</c:v>
                </c:pt>
                <c:pt idx="1030866">
                  <c:v>0</c:v>
                </c:pt>
                <c:pt idx="1030867">
                  <c:v>0</c:v>
                </c:pt>
                <c:pt idx="1030868">
                  <c:v>0</c:v>
                </c:pt>
                <c:pt idx="1030869">
                  <c:v>0</c:v>
                </c:pt>
                <c:pt idx="1030870">
                  <c:v>0</c:v>
                </c:pt>
                <c:pt idx="1030871">
                  <c:v>0</c:v>
                </c:pt>
                <c:pt idx="1030872">
                  <c:v>0</c:v>
                </c:pt>
                <c:pt idx="1030873">
                  <c:v>0</c:v>
                </c:pt>
                <c:pt idx="1030874">
                  <c:v>0</c:v>
                </c:pt>
                <c:pt idx="1030875">
                  <c:v>0</c:v>
                </c:pt>
                <c:pt idx="1030876">
                  <c:v>0</c:v>
                </c:pt>
                <c:pt idx="1030877">
                  <c:v>0</c:v>
                </c:pt>
                <c:pt idx="1030878">
                  <c:v>0</c:v>
                </c:pt>
                <c:pt idx="1030879">
                  <c:v>0</c:v>
                </c:pt>
                <c:pt idx="1030880">
                  <c:v>0</c:v>
                </c:pt>
                <c:pt idx="1030881">
                  <c:v>0</c:v>
                </c:pt>
                <c:pt idx="1030882">
                  <c:v>0</c:v>
                </c:pt>
                <c:pt idx="1030883">
                  <c:v>0</c:v>
                </c:pt>
                <c:pt idx="1030884">
                  <c:v>0</c:v>
                </c:pt>
                <c:pt idx="1030885">
                  <c:v>0</c:v>
                </c:pt>
                <c:pt idx="1030886">
                  <c:v>0</c:v>
                </c:pt>
                <c:pt idx="1030887">
                  <c:v>0</c:v>
                </c:pt>
                <c:pt idx="1030888">
                  <c:v>0</c:v>
                </c:pt>
                <c:pt idx="1030889">
                  <c:v>0</c:v>
                </c:pt>
                <c:pt idx="1030890">
                  <c:v>0</c:v>
                </c:pt>
                <c:pt idx="1030891">
                  <c:v>0</c:v>
                </c:pt>
                <c:pt idx="1030892">
                  <c:v>0</c:v>
                </c:pt>
                <c:pt idx="1030893">
                  <c:v>0</c:v>
                </c:pt>
                <c:pt idx="1030894">
                  <c:v>0</c:v>
                </c:pt>
                <c:pt idx="1030895">
                  <c:v>0</c:v>
                </c:pt>
                <c:pt idx="1030896">
                  <c:v>0</c:v>
                </c:pt>
                <c:pt idx="1030897">
                  <c:v>0</c:v>
                </c:pt>
                <c:pt idx="1030898">
                  <c:v>0</c:v>
                </c:pt>
                <c:pt idx="1030899">
                  <c:v>0</c:v>
                </c:pt>
                <c:pt idx="1030900">
                  <c:v>0</c:v>
                </c:pt>
                <c:pt idx="1030901">
                  <c:v>0</c:v>
                </c:pt>
                <c:pt idx="1030902">
                  <c:v>0</c:v>
                </c:pt>
                <c:pt idx="1030903">
                  <c:v>0</c:v>
                </c:pt>
                <c:pt idx="1030904">
                  <c:v>0</c:v>
                </c:pt>
                <c:pt idx="1030905">
                  <c:v>0</c:v>
                </c:pt>
                <c:pt idx="1030906">
                  <c:v>0</c:v>
                </c:pt>
                <c:pt idx="1030907">
                  <c:v>0</c:v>
                </c:pt>
                <c:pt idx="1030908">
                  <c:v>0</c:v>
                </c:pt>
                <c:pt idx="1030909">
                  <c:v>0</c:v>
                </c:pt>
                <c:pt idx="1030910">
                  <c:v>0</c:v>
                </c:pt>
                <c:pt idx="1030911">
                  <c:v>0</c:v>
                </c:pt>
                <c:pt idx="1030912">
                  <c:v>0</c:v>
                </c:pt>
                <c:pt idx="1030913">
                  <c:v>0</c:v>
                </c:pt>
                <c:pt idx="1030914">
                  <c:v>0</c:v>
                </c:pt>
                <c:pt idx="1030915">
                  <c:v>0</c:v>
                </c:pt>
                <c:pt idx="1030916">
                  <c:v>0</c:v>
                </c:pt>
                <c:pt idx="1030917">
                  <c:v>0</c:v>
                </c:pt>
                <c:pt idx="1030918">
                  <c:v>0</c:v>
                </c:pt>
                <c:pt idx="1030919">
                  <c:v>0</c:v>
                </c:pt>
                <c:pt idx="1030920">
                  <c:v>0</c:v>
                </c:pt>
                <c:pt idx="1030921">
                  <c:v>0</c:v>
                </c:pt>
                <c:pt idx="1030922">
                  <c:v>0</c:v>
                </c:pt>
                <c:pt idx="1030923">
                  <c:v>0</c:v>
                </c:pt>
                <c:pt idx="1030924">
                  <c:v>0</c:v>
                </c:pt>
                <c:pt idx="1030925">
                  <c:v>0</c:v>
                </c:pt>
                <c:pt idx="1030926">
                  <c:v>0</c:v>
                </c:pt>
                <c:pt idx="1030927">
                  <c:v>0</c:v>
                </c:pt>
                <c:pt idx="1030928">
                  <c:v>0</c:v>
                </c:pt>
                <c:pt idx="1030929">
                  <c:v>0</c:v>
                </c:pt>
                <c:pt idx="1030930">
                  <c:v>0</c:v>
                </c:pt>
                <c:pt idx="1030931">
                  <c:v>0</c:v>
                </c:pt>
                <c:pt idx="1030932">
                  <c:v>0</c:v>
                </c:pt>
                <c:pt idx="1030933">
                  <c:v>0</c:v>
                </c:pt>
                <c:pt idx="1030934">
                  <c:v>0</c:v>
                </c:pt>
                <c:pt idx="1030935">
                  <c:v>0</c:v>
                </c:pt>
                <c:pt idx="1030936">
                  <c:v>0</c:v>
                </c:pt>
                <c:pt idx="1030937">
                  <c:v>0</c:v>
                </c:pt>
                <c:pt idx="1030938">
                  <c:v>0</c:v>
                </c:pt>
                <c:pt idx="1030939">
                  <c:v>0</c:v>
                </c:pt>
                <c:pt idx="1030940">
                  <c:v>0</c:v>
                </c:pt>
                <c:pt idx="1030941">
                  <c:v>0</c:v>
                </c:pt>
                <c:pt idx="1030942">
                  <c:v>0</c:v>
                </c:pt>
                <c:pt idx="1030943">
                  <c:v>0</c:v>
                </c:pt>
                <c:pt idx="1030944">
                  <c:v>0</c:v>
                </c:pt>
                <c:pt idx="1030945">
                  <c:v>0</c:v>
                </c:pt>
                <c:pt idx="1030946">
                  <c:v>0</c:v>
                </c:pt>
                <c:pt idx="1030947">
                  <c:v>0</c:v>
                </c:pt>
                <c:pt idx="1030948">
                  <c:v>0</c:v>
                </c:pt>
                <c:pt idx="1030949">
                  <c:v>0</c:v>
                </c:pt>
                <c:pt idx="1030950">
                  <c:v>0</c:v>
                </c:pt>
                <c:pt idx="1030951">
                  <c:v>0</c:v>
                </c:pt>
                <c:pt idx="1030952">
                  <c:v>0</c:v>
                </c:pt>
                <c:pt idx="1030953">
                  <c:v>0</c:v>
                </c:pt>
                <c:pt idx="1030954">
                  <c:v>0</c:v>
                </c:pt>
                <c:pt idx="1030955">
                  <c:v>0</c:v>
                </c:pt>
                <c:pt idx="1030956">
                  <c:v>0</c:v>
                </c:pt>
                <c:pt idx="1030957">
                  <c:v>0</c:v>
                </c:pt>
                <c:pt idx="1030958">
                  <c:v>0</c:v>
                </c:pt>
                <c:pt idx="1030959">
                  <c:v>0</c:v>
                </c:pt>
                <c:pt idx="1030960">
                  <c:v>0</c:v>
                </c:pt>
                <c:pt idx="1030961">
                  <c:v>0</c:v>
                </c:pt>
                <c:pt idx="1030962">
                  <c:v>0</c:v>
                </c:pt>
                <c:pt idx="1030963">
                  <c:v>0</c:v>
                </c:pt>
                <c:pt idx="1030964">
                  <c:v>0</c:v>
                </c:pt>
                <c:pt idx="1030965">
                  <c:v>0</c:v>
                </c:pt>
                <c:pt idx="1030966">
                  <c:v>0</c:v>
                </c:pt>
                <c:pt idx="1030967">
                  <c:v>0</c:v>
                </c:pt>
                <c:pt idx="1030968">
                  <c:v>0</c:v>
                </c:pt>
                <c:pt idx="1030969">
                  <c:v>0</c:v>
                </c:pt>
                <c:pt idx="1030970">
                  <c:v>0</c:v>
                </c:pt>
                <c:pt idx="1030971">
                  <c:v>0</c:v>
                </c:pt>
                <c:pt idx="1030972">
                  <c:v>0</c:v>
                </c:pt>
                <c:pt idx="1030973">
                  <c:v>0</c:v>
                </c:pt>
                <c:pt idx="1030974">
                  <c:v>0</c:v>
                </c:pt>
                <c:pt idx="1030975">
                  <c:v>0</c:v>
                </c:pt>
                <c:pt idx="1030976">
                  <c:v>0</c:v>
                </c:pt>
                <c:pt idx="1030977">
                  <c:v>0</c:v>
                </c:pt>
                <c:pt idx="1030978">
                  <c:v>0</c:v>
                </c:pt>
                <c:pt idx="1030979">
                  <c:v>0</c:v>
                </c:pt>
                <c:pt idx="1030980">
                  <c:v>0</c:v>
                </c:pt>
                <c:pt idx="1030981">
                  <c:v>0</c:v>
                </c:pt>
                <c:pt idx="1030982">
                  <c:v>0</c:v>
                </c:pt>
                <c:pt idx="1030983">
                  <c:v>0</c:v>
                </c:pt>
                <c:pt idx="1030984">
                  <c:v>0</c:v>
                </c:pt>
                <c:pt idx="1030985">
                  <c:v>0</c:v>
                </c:pt>
                <c:pt idx="1030986">
                  <c:v>0</c:v>
                </c:pt>
                <c:pt idx="1030987">
                  <c:v>0</c:v>
                </c:pt>
                <c:pt idx="1030988">
                  <c:v>0</c:v>
                </c:pt>
                <c:pt idx="1030989">
                  <c:v>0</c:v>
                </c:pt>
                <c:pt idx="1030990">
                  <c:v>0</c:v>
                </c:pt>
                <c:pt idx="1030991">
                  <c:v>0</c:v>
                </c:pt>
                <c:pt idx="1030992">
                  <c:v>0</c:v>
                </c:pt>
                <c:pt idx="1030993">
                  <c:v>0</c:v>
                </c:pt>
                <c:pt idx="1030994">
                  <c:v>0</c:v>
                </c:pt>
                <c:pt idx="1030995">
                  <c:v>0</c:v>
                </c:pt>
                <c:pt idx="1030996">
                  <c:v>0</c:v>
                </c:pt>
                <c:pt idx="1030997">
                  <c:v>0</c:v>
                </c:pt>
                <c:pt idx="1030998">
                  <c:v>0</c:v>
                </c:pt>
                <c:pt idx="1030999">
                  <c:v>0</c:v>
                </c:pt>
                <c:pt idx="1031000">
                  <c:v>0</c:v>
                </c:pt>
                <c:pt idx="1031001">
                  <c:v>0</c:v>
                </c:pt>
                <c:pt idx="1031002">
                  <c:v>0</c:v>
                </c:pt>
                <c:pt idx="1031003">
                  <c:v>0</c:v>
                </c:pt>
                <c:pt idx="1031004">
                  <c:v>0</c:v>
                </c:pt>
                <c:pt idx="1031005">
                  <c:v>0</c:v>
                </c:pt>
                <c:pt idx="1031006">
                  <c:v>0</c:v>
                </c:pt>
                <c:pt idx="1031007">
                  <c:v>0</c:v>
                </c:pt>
                <c:pt idx="1031008">
                  <c:v>0</c:v>
                </c:pt>
                <c:pt idx="1031009">
                  <c:v>0</c:v>
                </c:pt>
                <c:pt idx="1031010">
                  <c:v>0</c:v>
                </c:pt>
                <c:pt idx="1031011">
                  <c:v>0</c:v>
                </c:pt>
                <c:pt idx="1031012">
                  <c:v>0</c:v>
                </c:pt>
                <c:pt idx="1031013">
                  <c:v>0</c:v>
                </c:pt>
                <c:pt idx="1031014">
                  <c:v>0</c:v>
                </c:pt>
                <c:pt idx="1031015">
                  <c:v>0</c:v>
                </c:pt>
                <c:pt idx="1031016">
                  <c:v>0</c:v>
                </c:pt>
                <c:pt idx="1031017">
                  <c:v>0</c:v>
                </c:pt>
                <c:pt idx="1031018">
                  <c:v>0</c:v>
                </c:pt>
                <c:pt idx="1031019">
                  <c:v>0</c:v>
                </c:pt>
                <c:pt idx="1031020">
                  <c:v>0</c:v>
                </c:pt>
                <c:pt idx="1031021">
                  <c:v>0</c:v>
                </c:pt>
                <c:pt idx="1031022">
                  <c:v>0</c:v>
                </c:pt>
                <c:pt idx="1031023">
                  <c:v>0</c:v>
                </c:pt>
                <c:pt idx="1031024">
                  <c:v>0</c:v>
                </c:pt>
                <c:pt idx="1031025">
                  <c:v>0</c:v>
                </c:pt>
                <c:pt idx="1031026">
                  <c:v>0</c:v>
                </c:pt>
                <c:pt idx="1031027">
                  <c:v>0</c:v>
                </c:pt>
                <c:pt idx="1031028">
                  <c:v>0</c:v>
                </c:pt>
                <c:pt idx="1031029">
                  <c:v>0</c:v>
                </c:pt>
                <c:pt idx="1031030">
                  <c:v>0</c:v>
                </c:pt>
                <c:pt idx="1031031">
                  <c:v>0</c:v>
                </c:pt>
                <c:pt idx="1031032">
                  <c:v>0</c:v>
                </c:pt>
                <c:pt idx="1031033">
                  <c:v>0</c:v>
                </c:pt>
                <c:pt idx="1031034">
                  <c:v>0</c:v>
                </c:pt>
                <c:pt idx="1031035">
                  <c:v>0</c:v>
                </c:pt>
                <c:pt idx="1031036">
                  <c:v>0</c:v>
                </c:pt>
                <c:pt idx="1031037">
                  <c:v>0</c:v>
                </c:pt>
                <c:pt idx="1031038">
                  <c:v>0</c:v>
                </c:pt>
                <c:pt idx="1031039">
                  <c:v>0</c:v>
                </c:pt>
                <c:pt idx="1031040">
                  <c:v>0</c:v>
                </c:pt>
                <c:pt idx="1031041">
                  <c:v>0</c:v>
                </c:pt>
                <c:pt idx="1031042">
                  <c:v>0</c:v>
                </c:pt>
                <c:pt idx="1031043">
                  <c:v>0</c:v>
                </c:pt>
                <c:pt idx="1031044">
                  <c:v>0</c:v>
                </c:pt>
                <c:pt idx="1031045">
                  <c:v>0</c:v>
                </c:pt>
                <c:pt idx="1031046">
                  <c:v>0</c:v>
                </c:pt>
                <c:pt idx="1031047">
                  <c:v>0</c:v>
                </c:pt>
                <c:pt idx="1031048">
                  <c:v>0</c:v>
                </c:pt>
                <c:pt idx="1031049">
                  <c:v>0</c:v>
                </c:pt>
                <c:pt idx="1031050">
                  <c:v>0</c:v>
                </c:pt>
                <c:pt idx="1031051">
                  <c:v>0</c:v>
                </c:pt>
                <c:pt idx="1031052">
                  <c:v>0</c:v>
                </c:pt>
                <c:pt idx="1031053">
                  <c:v>0</c:v>
                </c:pt>
                <c:pt idx="1031054">
                  <c:v>0</c:v>
                </c:pt>
                <c:pt idx="1031055">
                  <c:v>0</c:v>
                </c:pt>
                <c:pt idx="1031056">
                  <c:v>0</c:v>
                </c:pt>
                <c:pt idx="1031057">
                  <c:v>0</c:v>
                </c:pt>
                <c:pt idx="1031058">
                  <c:v>0</c:v>
                </c:pt>
                <c:pt idx="1031059">
                  <c:v>0</c:v>
                </c:pt>
                <c:pt idx="1031060">
                  <c:v>0</c:v>
                </c:pt>
                <c:pt idx="1031061">
                  <c:v>0</c:v>
                </c:pt>
                <c:pt idx="1031062">
                  <c:v>0</c:v>
                </c:pt>
                <c:pt idx="1031063">
                  <c:v>0</c:v>
                </c:pt>
                <c:pt idx="1031064">
                  <c:v>0</c:v>
                </c:pt>
                <c:pt idx="1031065">
                  <c:v>0</c:v>
                </c:pt>
                <c:pt idx="1031066">
                  <c:v>0</c:v>
                </c:pt>
                <c:pt idx="1031067">
                  <c:v>0</c:v>
                </c:pt>
                <c:pt idx="1031068">
                  <c:v>0</c:v>
                </c:pt>
                <c:pt idx="1031069">
                  <c:v>0</c:v>
                </c:pt>
                <c:pt idx="1031070">
                  <c:v>0</c:v>
                </c:pt>
                <c:pt idx="1031071">
                  <c:v>0</c:v>
                </c:pt>
                <c:pt idx="1031072">
                  <c:v>0</c:v>
                </c:pt>
                <c:pt idx="1031073">
                  <c:v>0</c:v>
                </c:pt>
                <c:pt idx="1031074">
                  <c:v>0</c:v>
                </c:pt>
                <c:pt idx="1031075">
                  <c:v>0</c:v>
                </c:pt>
                <c:pt idx="1031076">
                  <c:v>0</c:v>
                </c:pt>
                <c:pt idx="1031077">
                  <c:v>0</c:v>
                </c:pt>
                <c:pt idx="1031078">
                  <c:v>0</c:v>
                </c:pt>
                <c:pt idx="1031079">
                  <c:v>0</c:v>
                </c:pt>
                <c:pt idx="1031080">
                  <c:v>0</c:v>
                </c:pt>
                <c:pt idx="1031081">
                  <c:v>0</c:v>
                </c:pt>
                <c:pt idx="1031082">
                  <c:v>0</c:v>
                </c:pt>
                <c:pt idx="1031083">
                  <c:v>0</c:v>
                </c:pt>
                <c:pt idx="1031084">
                  <c:v>0</c:v>
                </c:pt>
                <c:pt idx="1031085">
                  <c:v>0</c:v>
                </c:pt>
                <c:pt idx="1031086">
                  <c:v>0</c:v>
                </c:pt>
                <c:pt idx="1031087">
                  <c:v>0</c:v>
                </c:pt>
                <c:pt idx="1031088">
                  <c:v>0</c:v>
                </c:pt>
                <c:pt idx="1031089">
                  <c:v>0</c:v>
                </c:pt>
                <c:pt idx="1031090">
                  <c:v>0</c:v>
                </c:pt>
                <c:pt idx="1031091">
                  <c:v>0</c:v>
                </c:pt>
                <c:pt idx="1031092">
                  <c:v>0</c:v>
                </c:pt>
                <c:pt idx="1031093">
                  <c:v>0</c:v>
                </c:pt>
                <c:pt idx="1031094">
                  <c:v>0</c:v>
                </c:pt>
                <c:pt idx="1031095">
                  <c:v>0</c:v>
                </c:pt>
                <c:pt idx="1031096">
                  <c:v>0</c:v>
                </c:pt>
                <c:pt idx="1031097">
                  <c:v>0</c:v>
                </c:pt>
                <c:pt idx="1031098">
                  <c:v>0</c:v>
                </c:pt>
                <c:pt idx="1031099">
                  <c:v>0</c:v>
                </c:pt>
                <c:pt idx="1031100">
                  <c:v>0</c:v>
                </c:pt>
                <c:pt idx="1031101">
                  <c:v>0</c:v>
                </c:pt>
                <c:pt idx="1031102">
                  <c:v>0</c:v>
                </c:pt>
                <c:pt idx="1031103">
                  <c:v>0</c:v>
                </c:pt>
                <c:pt idx="1031104">
                  <c:v>0</c:v>
                </c:pt>
                <c:pt idx="1031105">
                  <c:v>0</c:v>
                </c:pt>
                <c:pt idx="1031106">
                  <c:v>0</c:v>
                </c:pt>
                <c:pt idx="1031107">
                  <c:v>0</c:v>
                </c:pt>
                <c:pt idx="1031108">
                  <c:v>0</c:v>
                </c:pt>
                <c:pt idx="1031109">
                  <c:v>0</c:v>
                </c:pt>
                <c:pt idx="1031110">
                  <c:v>0</c:v>
                </c:pt>
                <c:pt idx="1031111">
                  <c:v>0</c:v>
                </c:pt>
                <c:pt idx="1031112">
                  <c:v>0</c:v>
                </c:pt>
                <c:pt idx="1031113">
                  <c:v>0</c:v>
                </c:pt>
                <c:pt idx="1031114">
                  <c:v>0</c:v>
                </c:pt>
                <c:pt idx="1031115">
                  <c:v>0</c:v>
                </c:pt>
                <c:pt idx="1031116">
                  <c:v>0</c:v>
                </c:pt>
                <c:pt idx="1031117">
                  <c:v>0</c:v>
                </c:pt>
                <c:pt idx="1031118">
                  <c:v>0</c:v>
                </c:pt>
                <c:pt idx="1031119">
                  <c:v>0</c:v>
                </c:pt>
                <c:pt idx="1031120">
                  <c:v>0</c:v>
                </c:pt>
                <c:pt idx="1031121">
                  <c:v>0</c:v>
                </c:pt>
                <c:pt idx="1031122">
                  <c:v>0</c:v>
                </c:pt>
                <c:pt idx="1031123">
                  <c:v>0</c:v>
                </c:pt>
                <c:pt idx="1031124">
                  <c:v>0</c:v>
                </c:pt>
                <c:pt idx="1031125">
                  <c:v>0</c:v>
                </c:pt>
                <c:pt idx="1031126">
                  <c:v>0</c:v>
                </c:pt>
                <c:pt idx="1031127">
                  <c:v>0</c:v>
                </c:pt>
                <c:pt idx="1031128">
                  <c:v>0</c:v>
                </c:pt>
                <c:pt idx="1031129">
                  <c:v>0</c:v>
                </c:pt>
                <c:pt idx="1031130">
                  <c:v>0</c:v>
                </c:pt>
                <c:pt idx="1031131">
                  <c:v>0</c:v>
                </c:pt>
                <c:pt idx="1031132">
                  <c:v>0</c:v>
                </c:pt>
                <c:pt idx="1031133">
                  <c:v>0</c:v>
                </c:pt>
                <c:pt idx="1031134">
                  <c:v>0</c:v>
                </c:pt>
                <c:pt idx="1031135">
                  <c:v>0</c:v>
                </c:pt>
                <c:pt idx="1031136">
                  <c:v>0</c:v>
                </c:pt>
                <c:pt idx="1031137">
                  <c:v>0</c:v>
                </c:pt>
                <c:pt idx="1031138">
                  <c:v>0</c:v>
                </c:pt>
                <c:pt idx="1031139">
                  <c:v>0</c:v>
                </c:pt>
                <c:pt idx="1031140">
                  <c:v>0</c:v>
                </c:pt>
                <c:pt idx="1031141">
                  <c:v>0</c:v>
                </c:pt>
                <c:pt idx="1031142">
                  <c:v>0</c:v>
                </c:pt>
                <c:pt idx="1031143">
                  <c:v>0</c:v>
                </c:pt>
                <c:pt idx="1031144">
                  <c:v>0</c:v>
                </c:pt>
                <c:pt idx="1031145">
                  <c:v>0</c:v>
                </c:pt>
                <c:pt idx="1031146">
                  <c:v>0</c:v>
                </c:pt>
                <c:pt idx="1031147">
                  <c:v>0</c:v>
                </c:pt>
                <c:pt idx="1031148">
                  <c:v>0</c:v>
                </c:pt>
                <c:pt idx="1031149">
                  <c:v>0</c:v>
                </c:pt>
                <c:pt idx="1031150">
                  <c:v>0</c:v>
                </c:pt>
                <c:pt idx="1031151">
                  <c:v>0</c:v>
                </c:pt>
                <c:pt idx="1031152">
                  <c:v>0</c:v>
                </c:pt>
                <c:pt idx="1031153">
                  <c:v>0</c:v>
                </c:pt>
                <c:pt idx="1031154">
                  <c:v>0</c:v>
                </c:pt>
                <c:pt idx="1031155">
                  <c:v>0</c:v>
                </c:pt>
                <c:pt idx="1031156">
                  <c:v>0</c:v>
                </c:pt>
                <c:pt idx="1031157">
                  <c:v>0</c:v>
                </c:pt>
                <c:pt idx="1031158">
                  <c:v>0</c:v>
                </c:pt>
                <c:pt idx="1031159">
                  <c:v>0</c:v>
                </c:pt>
                <c:pt idx="1031160">
                  <c:v>0</c:v>
                </c:pt>
                <c:pt idx="1031161">
                  <c:v>0</c:v>
                </c:pt>
                <c:pt idx="1031162">
                  <c:v>0</c:v>
                </c:pt>
                <c:pt idx="1031163">
                  <c:v>0</c:v>
                </c:pt>
                <c:pt idx="1031164">
                  <c:v>0</c:v>
                </c:pt>
                <c:pt idx="1031165">
                  <c:v>0</c:v>
                </c:pt>
                <c:pt idx="1031166">
                  <c:v>0</c:v>
                </c:pt>
                <c:pt idx="1031167">
                  <c:v>0</c:v>
                </c:pt>
                <c:pt idx="1031168">
                  <c:v>0</c:v>
                </c:pt>
                <c:pt idx="1031169">
                  <c:v>0</c:v>
                </c:pt>
                <c:pt idx="1031170">
                  <c:v>0</c:v>
                </c:pt>
                <c:pt idx="1031171">
                  <c:v>0</c:v>
                </c:pt>
                <c:pt idx="1031172">
                  <c:v>0</c:v>
                </c:pt>
                <c:pt idx="1031173">
                  <c:v>0</c:v>
                </c:pt>
                <c:pt idx="1031174">
                  <c:v>0</c:v>
                </c:pt>
                <c:pt idx="1031175">
                  <c:v>0</c:v>
                </c:pt>
                <c:pt idx="1031176">
                  <c:v>0</c:v>
                </c:pt>
                <c:pt idx="1031177">
                  <c:v>0</c:v>
                </c:pt>
                <c:pt idx="1031178">
                  <c:v>0</c:v>
                </c:pt>
                <c:pt idx="1031179">
                  <c:v>0</c:v>
                </c:pt>
                <c:pt idx="1031180">
                  <c:v>0</c:v>
                </c:pt>
                <c:pt idx="1031181">
                  <c:v>0</c:v>
                </c:pt>
                <c:pt idx="1031182">
                  <c:v>0</c:v>
                </c:pt>
                <c:pt idx="1031183">
                  <c:v>0</c:v>
                </c:pt>
                <c:pt idx="1031184">
                  <c:v>0</c:v>
                </c:pt>
                <c:pt idx="1031185">
                  <c:v>0</c:v>
                </c:pt>
                <c:pt idx="1031186">
                  <c:v>0</c:v>
                </c:pt>
                <c:pt idx="1031187">
                  <c:v>0</c:v>
                </c:pt>
                <c:pt idx="1031188">
                  <c:v>0</c:v>
                </c:pt>
                <c:pt idx="1031189">
                  <c:v>0</c:v>
                </c:pt>
                <c:pt idx="1031190">
                  <c:v>0</c:v>
                </c:pt>
                <c:pt idx="1031191">
                  <c:v>0</c:v>
                </c:pt>
                <c:pt idx="1031192">
                  <c:v>0</c:v>
                </c:pt>
                <c:pt idx="1031193">
                  <c:v>0</c:v>
                </c:pt>
                <c:pt idx="1031194">
                  <c:v>0</c:v>
                </c:pt>
                <c:pt idx="1031195">
                  <c:v>0</c:v>
                </c:pt>
                <c:pt idx="1031196">
                  <c:v>0</c:v>
                </c:pt>
                <c:pt idx="1031197">
                  <c:v>0</c:v>
                </c:pt>
                <c:pt idx="1031198">
                  <c:v>0</c:v>
                </c:pt>
                <c:pt idx="1031199">
                  <c:v>0</c:v>
                </c:pt>
                <c:pt idx="1031200">
                  <c:v>0</c:v>
                </c:pt>
                <c:pt idx="1031201">
                  <c:v>0</c:v>
                </c:pt>
                <c:pt idx="1031202">
                  <c:v>0</c:v>
                </c:pt>
                <c:pt idx="1031203">
                  <c:v>0</c:v>
                </c:pt>
                <c:pt idx="1031204">
                  <c:v>0</c:v>
                </c:pt>
                <c:pt idx="1031205">
                  <c:v>0</c:v>
                </c:pt>
                <c:pt idx="1031206">
                  <c:v>0</c:v>
                </c:pt>
                <c:pt idx="1031207">
                  <c:v>0</c:v>
                </c:pt>
                <c:pt idx="1031208">
                  <c:v>0</c:v>
                </c:pt>
                <c:pt idx="1031209">
                  <c:v>0</c:v>
                </c:pt>
                <c:pt idx="1031210">
                  <c:v>0</c:v>
                </c:pt>
                <c:pt idx="1031211">
                  <c:v>0</c:v>
                </c:pt>
                <c:pt idx="1031212">
                  <c:v>0</c:v>
                </c:pt>
                <c:pt idx="1031213">
                  <c:v>0</c:v>
                </c:pt>
                <c:pt idx="1031214">
                  <c:v>0</c:v>
                </c:pt>
                <c:pt idx="1031215">
                  <c:v>0</c:v>
                </c:pt>
                <c:pt idx="1031216">
                  <c:v>0</c:v>
                </c:pt>
                <c:pt idx="1031217">
                  <c:v>0</c:v>
                </c:pt>
                <c:pt idx="1031218">
                  <c:v>0</c:v>
                </c:pt>
                <c:pt idx="1031219">
                  <c:v>0</c:v>
                </c:pt>
                <c:pt idx="1031220">
                  <c:v>0</c:v>
                </c:pt>
                <c:pt idx="1031221">
                  <c:v>0</c:v>
                </c:pt>
                <c:pt idx="1031222">
                  <c:v>0</c:v>
                </c:pt>
                <c:pt idx="1031223">
                  <c:v>0</c:v>
                </c:pt>
                <c:pt idx="1031224">
                  <c:v>0</c:v>
                </c:pt>
                <c:pt idx="1031225">
                  <c:v>0</c:v>
                </c:pt>
                <c:pt idx="1031226">
                  <c:v>0</c:v>
                </c:pt>
                <c:pt idx="1031227">
                  <c:v>0</c:v>
                </c:pt>
                <c:pt idx="1031228">
                  <c:v>0</c:v>
                </c:pt>
                <c:pt idx="1031229">
                  <c:v>0</c:v>
                </c:pt>
                <c:pt idx="1031230">
                  <c:v>0</c:v>
                </c:pt>
                <c:pt idx="1031231">
                  <c:v>0</c:v>
                </c:pt>
                <c:pt idx="1031232">
                  <c:v>0</c:v>
                </c:pt>
                <c:pt idx="1031233">
                  <c:v>0</c:v>
                </c:pt>
                <c:pt idx="1031234">
                  <c:v>0</c:v>
                </c:pt>
                <c:pt idx="1031235">
                  <c:v>0</c:v>
                </c:pt>
                <c:pt idx="1031236">
                  <c:v>0</c:v>
                </c:pt>
                <c:pt idx="1031237">
                  <c:v>0</c:v>
                </c:pt>
                <c:pt idx="1031238">
                  <c:v>0</c:v>
                </c:pt>
                <c:pt idx="1031239">
                  <c:v>0</c:v>
                </c:pt>
                <c:pt idx="1031240">
                  <c:v>0</c:v>
                </c:pt>
                <c:pt idx="1031241">
                  <c:v>0</c:v>
                </c:pt>
                <c:pt idx="1031242">
                  <c:v>0</c:v>
                </c:pt>
                <c:pt idx="1031243">
                  <c:v>0</c:v>
                </c:pt>
                <c:pt idx="1031244">
                  <c:v>0</c:v>
                </c:pt>
                <c:pt idx="1031245">
                  <c:v>0</c:v>
                </c:pt>
                <c:pt idx="1031246">
                  <c:v>0</c:v>
                </c:pt>
                <c:pt idx="1031247">
                  <c:v>0</c:v>
                </c:pt>
                <c:pt idx="1031248">
                  <c:v>0</c:v>
                </c:pt>
                <c:pt idx="1031249">
                  <c:v>0</c:v>
                </c:pt>
                <c:pt idx="1031250">
                  <c:v>0</c:v>
                </c:pt>
                <c:pt idx="1031251">
                  <c:v>0</c:v>
                </c:pt>
                <c:pt idx="1031252">
                  <c:v>0</c:v>
                </c:pt>
                <c:pt idx="1031253">
                  <c:v>0</c:v>
                </c:pt>
                <c:pt idx="1031254">
                  <c:v>0</c:v>
                </c:pt>
                <c:pt idx="1031255">
                  <c:v>0</c:v>
                </c:pt>
                <c:pt idx="1031256">
                  <c:v>0</c:v>
                </c:pt>
                <c:pt idx="1031257">
                  <c:v>0</c:v>
                </c:pt>
                <c:pt idx="1031258">
                  <c:v>0</c:v>
                </c:pt>
                <c:pt idx="1031259">
                  <c:v>0</c:v>
                </c:pt>
                <c:pt idx="1031260">
                  <c:v>0</c:v>
                </c:pt>
                <c:pt idx="1031261">
                  <c:v>0</c:v>
                </c:pt>
                <c:pt idx="1031262">
                  <c:v>0</c:v>
                </c:pt>
                <c:pt idx="1031263">
                  <c:v>0</c:v>
                </c:pt>
                <c:pt idx="1031264">
                  <c:v>0</c:v>
                </c:pt>
                <c:pt idx="1031265">
                  <c:v>0</c:v>
                </c:pt>
                <c:pt idx="1031266">
                  <c:v>0</c:v>
                </c:pt>
                <c:pt idx="1031267">
                  <c:v>0</c:v>
                </c:pt>
                <c:pt idx="1031268">
                  <c:v>0</c:v>
                </c:pt>
                <c:pt idx="1031269">
                  <c:v>0</c:v>
                </c:pt>
                <c:pt idx="1031270">
                  <c:v>0</c:v>
                </c:pt>
                <c:pt idx="1031271">
                  <c:v>0</c:v>
                </c:pt>
                <c:pt idx="1031272">
                  <c:v>0</c:v>
                </c:pt>
                <c:pt idx="1031273">
                  <c:v>0</c:v>
                </c:pt>
                <c:pt idx="1031274">
                  <c:v>0</c:v>
                </c:pt>
                <c:pt idx="1031275">
                  <c:v>0</c:v>
                </c:pt>
                <c:pt idx="1031276">
                  <c:v>0</c:v>
                </c:pt>
                <c:pt idx="1031277">
                  <c:v>0</c:v>
                </c:pt>
                <c:pt idx="1031278">
                  <c:v>0</c:v>
                </c:pt>
                <c:pt idx="1031279">
                  <c:v>0</c:v>
                </c:pt>
                <c:pt idx="1031280">
                  <c:v>0</c:v>
                </c:pt>
                <c:pt idx="1031281">
                  <c:v>0</c:v>
                </c:pt>
                <c:pt idx="1031282">
                  <c:v>0</c:v>
                </c:pt>
                <c:pt idx="1031283">
                  <c:v>0</c:v>
                </c:pt>
                <c:pt idx="1031284">
                  <c:v>0</c:v>
                </c:pt>
                <c:pt idx="1031285">
                  <c:v>0</c:v>
                </c:pt>
                <c:pt idx="1031286">
                  <c:v>0</c:v>
                </c:pt>
                <c:pt idx="1031287">
                  <c:v>0</c:v>
                </c:pt>
                <c:pt idx="1031288">
                  <c:v>0</c:v>
                </c:pt>
                <c:pt idx="1031289">
                  <c:v>0</c:v>
                </c:pt>
                <c:pt idx="1031290">
                  <c:v>0</c:v>
                </c:pt>
                <c:pt idx="1031291">
                  <c:v>0</c:v>
                </c:pt>
                <c:pt idx="1031292">
                  <c:v>0</c:v>
                </c:pt>
                <c:pt idx="1031293">
                  <c:v>0</c:v>
                </c:pt>
                <c:pt idx="1031294">
                  <c:v>0</c:v>
                </c:pt>
                <c:pt idx="1031295">
                  <c:v>0</c:v>
                </c:pt>
                <c:pt idx="1031296">
                  <c:v>0</c:v>
                </c:pt>
                <c:pt idx="1031297">
                  <c:v>0</c:v>
                </c:pt>
                <c:pt idx="1031298">
                  <c:v>0</c:v>
                </c:pt>
                <c:pt idx="1031299">
                  <c:v>0</c:v>
                </c:pt>
                <c:pt idx="1031300">
                  <c:v>0</c:v>
                </c:pt>
                <c:pt idx="1031301">
                  <c:v>0</c:v>
                </c:pt>
                <c:pt idx="1031302">
                  <c:v>0</c:v>
                </c:pt>
                <c:pt idx="1031303">
                  <c:v>0</c:v>
                </c:pt>
                <c:pt idx="1031304">
                  <c:v>0</c:v>
                </c:pt>
                <c:pt idx="1031305">
                  <c:v>0</c:v>
                </c:pt>
                <c:pt idx="1031306">
                  <c:v>0</c:v>
                </c:pt>
                <c:pt idx="1031307">
                  <c:v>0</c:v>
                </c:pt>
                <c:pt idx="1031308">
                  <c:v>0</c:v>
                </c:pt>
                <c:pt idx="1031309">
                  <c:v>0</c:v>
                </c:pt>
                <c:pt idx="1031310">
                  <c:v>0</c:v>
                </c:pt>
                <c:pt idx="1031311">
                  <c:v>0</c:v>
                </c:pt>
                <c:pt idx="1031312">
                  <c:v>0</c:v>
                </c:pt>
                <c:pt idx="1031313">
                  <c:v>0</c:v>
                </c:pt>
                <c:pt idx="1031314">
                  <c:v>0</c:v>
                </c:pt>
                <c:pt idx="1031315">
                  <c:v>0</c:v>
                </c:pt>
                <c:pt idx="1031316">
                  <c:v>0</c:v>
                </c:pt>
                <c:pt idx="1031317">
                  <c:v>0</c:v>
                </c:pt>
                <c:pt idx="1031318">
                  <c:v>0</c:v>
                </c:pt>
                <c:pt idx="1031319">
                  <c:v>0</c:v>
                </c:pt>
                <c:pt idx="1031320">
                  <c:v>0</c:v>
                </c:pt>
                <c:pt idx="1031321">
                  <c:v>0</c:v>
                </c:pt>
                <c:pt idx="1031322">
                  <c:v>0</c:v>
                </c:pt>
                <c:pt idx="1031323">
                  <c:v>0</c:v>
                </c:pt>
                <c:pt idx="1031324">
                  <c:v>0</c:v>
                </c:pt>
                <c:pt idx="1031325">
                  <c:v>0</c:v>
                </c:pt>
                <c:pt idx="1031326">
                  <c:v>0</c:v>
                </c:pt>
                <c:pt idx="1031327">
                  <c:v>0</c:v>
                </c:pt>
                <c:pt idx="1031328">
                  <c:v>0</c:v>
                </c:pt>
                <c:pt idx="1031329">
                  <c:v>0</c:v>
                </c:pt>
                <c:pt idx="1031330">
                  <c:v>0</c:v>
                </c:pt>
                <c:pt idx="1031331">
                  <c:v>0</c:v>
                </c:pt>
                <c:pt idx="1031332">
                  <c:v>0</c:v>
                </c:pt>
                <c:pt idx="1031333">
                  <c:v>0</c:v>
                </c:pt>
                <c:pt idx="1031334">
                  <c:v>0</c:v>
                </c:pt>
                <c:pt idx="1031335">
                  <c:v>0</c:v>
                </c:pt>
                <c:pt idx="1031336">
                  <c:v>0</c:v>
                </c:pt>
                <c:pt idx="1031337">
                  <c:v>0</c:v>
                </c:pt>
                <c:pt idx="1031338">
                  <c:v>0</c:v>
                </c:pt>
                <c:pt idx="1031339">
                  <c:v>0</c:v>
                </c:pt>
                <c:pt idx="1031340">
                  <c:v>0</c:v>
                </c:pt>
                <c:pt idx="1031341">
                  <c:v>0</c:v>
                </c:pt>
                <c:pt idx="1031342">
                  <c:v>0</c:v>
                </c:pt>
                <c:pt idx="1031343">
                  <c:v>0</c:v>
                </c:pt>
                <c:pt idx="1031344">
                  <c:v>0</c:v>
                </c:pt>
                <c:pt idx="1031345">
                  <c:v>0</c:v>
                </c:pt>
                <c:pt idx="1031346">
                  <c:v>0</c:v>
                </c:pt>
                <c:pt idx="1031347">
                  <c:v>0</c:v>
                </c:pt>
                <c:pt idx="1031348">
                  <c:v>0</c:v>
                </c:pt>
                <c:pt idx="1031349">
                  <c:v>0</c:v>
                </c:pt>
                <c:pt idx="1031350">
                  <c:v>0</c:v>
                </c:pt>
                <c:pt idx="1031351">
                  <c:v>0</c:v>
                </c:pt>
                <c:pt idx="1031352">
                  <c:v>0</c:v>
                </c:pt>
                <c:pt idx="1031353">
                  <c:v>0</c:v>
                </c:pt>
                <c:pt idx="1031354">
                  <c:v>0</c:v>
                </c:pt>
                <c:pt idx="1031355">
                  <c:v>0</c:v>
                </c:pt>
                <c:pt idx="1031356">
                  <c:v>0</c:v>
                </c:pt>
                <c:pt idx="1031357">
                  <c:v>0</c:v>
                </c:pt>
                <c:pt idx="1031358">
                  <c:v>0</c:v>
                </c:pt>
                <c:pt idx="1031359">
                  <c:v>0</c:v>
                </c:pt>
                <c:pt idx="1031360">
                  <c:v>0</c:v>
                </c:pt>
                <c:pt idx="1031361">
                  <c:v>0</c:v>
                </c:pt>
                <c:pt idx="1031362">
                  <c:v>0</c:v>
                </c:pt>
                <c:pt idx="1031363">
                  <c:v>0</c:v>
                </c:pt>
                <c:pt idx="1031364">
                  <c:v>0</c:v>
                </c:pt>
                <c:pt idx="1031365">
                  <c:v>0</c:v>
                </c:pt>
                <c:pt idx="1031366">
                  <c:v>0</c:v>
                </c:pt>
                <c:pt idx="1031367">
                  <c:v>0</c:v>
                </c:pt>
                <c:pt idx="1031368">
                  <c:v>0</c:v>
                </c:pt>
                <c:pt idx="1031369">
                  <c:v>0</c:v>
                </c:pt>
                <c:pt idx="1031370">
                  <c:v>0</c:v>
                </c:pt>
                <c:pt idx="1031371">
                  <c:v>0</c:v>
                </c:pt>
                <c:pt idx="1031372">
                  <c:v>0</c:v>
                </c:pt>
                <c:pt idx="1031373">
                  <c:v>0</c:v>
                </c:pt>
                <c:pt idx="1031374">
                  <c:v>0</c:v>
                </c:pt>
                <c:pt idx="1031375">
                  <c:v>0</c:v>
                </c:pt>
                <c:pt idx="1031376">
                  <c:v>0</c:v>
                </c:pt>
                <c:pt idx="1031377">
                  <c:v>0</c:v>
                </c:pt>
                <c:pt idx="1031378">
                  <c:v>0</c:v>
                </c:pt>
                <c:pt idx="1031379">
                  <c:v>0</c:v>
                </c:pt>
                <c:pt idx="1031380">
                  <c:v>0</c:v>
                </c:pt>
                <c:pt idx="1031381">
                  <c:v>0</c:v>
                </c:pt>
                <c:pt idx="1031382">
                  <c:v>0</c:v>
                </c:pt>
                <c:pt idx="1031383">
                  <c:v>0</c:v>
                </c:pt>
                <c:pt idx="1031384">
                  <c:v>0</c:v>
                </c:pt>
                <c:pt idx="1031385">
                  <c:v>0</c:v>
                </c:pt>
                <c:pt idx="1031386">
                  <c:v>0</c:v>
                </c:pt>
                <c:pt idx="1031387">
                  <c:v>0</c:v>
                </c:pt>
                <c:pt idx="1031388">
                  <c:v>0</c:v>
                </c:pt>
                <c:pt idx="1031389">
                  <c:v>0</c:v>
                </c:pt>
                <c:pt idx="1031390">
                  <c:v>0</c:v>
                </c:pt>
                <c:pt idx="1031391">
                  <c:v>0</c:v>
                </c:pt>
                <c:pt idx="1031392">
                  <c:v>0</c:v>
                </c:pt>
                <c:pt idx="1031393">
                  <c:v>0</c:v>
                </c:pt>
                <c:pt idx="1031394">
                  <c:v>0</c:v>
                </c:pt>
                <c:pt idx="1031395">
                  <c:v>0</c:v>
                </c:pt>
                <c:pt idx="1031396">
                  <c:v>0</c:v>
                </c:pt>
                <c:pt idx="1031397">
                  <c:v>0</c:v>
                </c:pt>
                <c:pt idx="1031398">
                  <c:v>0</c:v>
                </c:pt>
                <c:pt idx="1031399">
                  <c:v>0</c:v>
                </c:pt>
                <c:pt idx="1031400">
                  <c:v>0</c:v>
                </c:pt>
                <c:pt idx="1031401">
                  <c:v>0</c:v>
                </c:pt>
                <c:pt idx="1031402">
                  <c:v>0</c:v>
                </c:pt>
                <c:pt idx="1031403">
                  <c:v>0</c:v>
                </c:pt>
                <c:pt idx="1031404">
                  <c:v>0</c:v>
                </c:pt>
                <c:pt idx="1031405">
                  <c:v>0</c:v>
                </c:pt>
                <c:pt idx="1031406">
                  <c:v>0</c:v>
                </c:pt>
                <c:pt idx="1031407">
                  <c:v>0</c:v>
                </c:pt>
                <c:pt idx="1031408">
                  <c:v>0</c:v>
                </c:pt>
                <c:pt idx="1031409">
                  <c:v>0</c:v>
                </c:pt>
                <c:pt idx="1031410">
                  <c:v>0</c:v>
                </c:pt>
                <c:pt idx="1031411">
                  <c:v>0</c:v>
                </c:pt>
                <c:pt idx="1031412">
                  <c:v>0</c:v>
                </c:pt>
                <c:pt idx="1031413">
                  <c:v>0</c:v>
                </c:pt>
                <c:pt idx="1031414">
                  <c:v>0</c:v>
                </c:pt>
                <c:pt idx="1031415">
                  <c:v>0</c:v>
                </c:pt>
                <c:pt idx="1031416">
                  <c:v>0</c:v>
                </c:pt>
                <c:pt idx="1031417">
                  <c:v>0</c:v>
                </c:pt>
                <c:pt idx="1031418">
                  <c:v>0</c:v>
                </c:pt>
                <c:pt idx="1031419">
                  <c:v>0</c:v>
                </c:pt>
                <c:pt idx="1031420">
                  <c:v>0</c:v>
                </c:pt>
                <c:pt idx="1031421">
                  <c:v>0</c:v>
                </c:pt>
                <c:pt idx="1031422">
                  <c:v>0</c:v>
                </c:pt>
                <c:pt idx="1031423">
                  <c:v>0</c:v>
                </c:pt>
                <c:pt idx="1031424">
                  <c:v>0</c:v>
                </c:pt>
                <c:pt idx="1031425">
                  <c:v>0</c:v>
                </c:pt>
                <c:pt idx="1031426">
                  <c:v>0</c:v>
                </c:pt>
                <c:pt idx="1031427">
                  <c:v>0</c:v>
                </c:pt>
                <c:pt idx="1031428">
                  <c:v>0</c:v>
                </c:pt>
                <c:pt idx="1031429">
                  <c:v>0</c:v>
                </c:pt>
                <c:pt idx="1031430">
                  <c:v>0</c:v>
                </c:pt>
                <c:pt idx="1031431">
                  <c:v>0</c:v>
                </c:pt>
                <c:pt idx="1031432">
                  <c:v>0</c:v>
                </c:pt>
                <c:pt idx="1031433">
                  <c:v>0</c:v>
                </c:pt>
                <c:pt idx="1031434">
                  <c:v>0</c:v>
                </c:pt>
                <c:pt idx="1031435">
                  <c:v>0</c:v>
                </c:pt>
                <c:pt idx="1031436">
                  <c:v>0</c:v>
                </c:pt>
                <c:pt idx="1031437">
                  <c:v>0</c:v>
                </c:pt>
                <c:pt idx="1031438">
                  <c:v>0</c:v>
                </c:pt>
                <c:pt idx="1031439">
                  <c:v>0</c:v>
                </c:pt>
                <c:pt idx="1031440">
                  <c:v>0</c:v>
                </c:pt>
                <c:pt idx="1031441">
                  <c:v>0</c:v>
                </c:pt>
                <c:pt idx="1031442">
                  <c:v>0</c:v>
                </c:pt>
                <c:pt idx="1031443">
                  <c:v>0</c:v>
                </c:pt>
                <c:pt idx="1031444">
                  <c:v>0</c:v>
                </c:pt>
                <c:pt idx="1031445">
                  <c:v>0</c:v>
                </c:pt>
                <c:pt idx="1031446">
                  <c:v>0</c:v>
                </c:pt>
                <c:pt idx="1031447">
                  <c:v>0</c:v>
                </c:pt>
                <c:pt idx="1031448">
                  <c:v>0</c:v>
                </c:pt>
                <c:pt idx="1031449">
                  <c:v>0</c:v>
                </c:pt>
                <c:pt idx="1031450">
                  <c:v>0</c:v>
                </c:pt>
                <c:pt idx="1031451">
                  <c:v>0</c:v>
                </c:pt>
                <c:pt idx="1031452">
                  <c:v>0</c:v>
                </c:pt>
                <c:pt idx="1031453">
                  <c:v>0</c:v>
                </c:pt>
                <c:pt idx="1031454">
                  <c:v>0</c:v>
                </c:pt>
                <c:pt idx="1031455">
                  <c:v>0</c:v>
                </c:pt>
                <c:pt idx="1031456">
                  <c:v>0</c:v>
                </c:pt>
                <c:pt idx="1031457">
                  <c:v>0</c:v>
                </c:pt>
                <c:pt idx="1031458">
                  <c:v>0</c:v>
                </c:pt>
                <c:pt idx="1031459">
                  <c:v>0</c:v>
                </c:pt>
                <c:pt idx="1031460">
                  <c:v>0</c:v>
                </c:pt>
                <c:pt idx="1031461">
                  <c:v>0</c:v>
                </c:pt>
                <c:pt idx="1031462">
                  <c:v>0</c:v>
                </c:pt>
                <c:pt idx="1031463">
                  <c:v>0</c:v>
                </c:pt>
                <c:pt idx="1031464">
                  <c:v>0</c:v>
                </c:pt>
                <c:pt idx="1031465">
                  <c:v>0</c:v>
                </c:pt>
                <c:pt idx="1031466">
                  <c:v>0</c:v>
                </c:pt>
                <c:pt idx="1031467">
                  <c:v>0</c:v>
                </c:pt>
                <c:pt idx="1031468">
                  <c:v>0</c:v>
                </c:pt>
                <c:pt idx="1031469">
                  <c:v>0</c:v>
                </c:pt>
                <c:pt idx="1031470">
                  <c:v>0</c:v>
                </c:pt>
                <c:pt idx="1031471">
                  <c:v>0</c:v>
                </c:pt>
                <c:pt idx="1031472">
                  <c:v>0</c:v>
                </c:pt>
                <c:pt idx="1031473">
                  <c:v>0</c:v>
                </c:pt>
                <c:pt idx="1031474">
                  <c:v>0</c:v>
                </c:pt>
                <c:pt idx="1031475">
                  <c:v>0</c:v>
                </c:pt>
                <c:pt idx="1031476">
                  <c:v>0</c:v>
                </c:pt>
                <c:pt idx="1031477">
                  <c:v>0</c:v>
                </c:pt>
                <c:pt idx="1031478">
                  <c:v>0</c:v>
                </c:pt>
                <c:pt idx="1031479">
                  <c:v>0</c:v>
                </c:pt>
                <c:pt idx="1031480">
                  <c:v>0</c:v>
                </c:pt>
                <c:pt idx="1031481">
                  <c:v>0</c:v>
                </c:pt>
                <c:pt idx="1031482">
                  <c:v>0</c:v>
                </c:pt>
                <c:pt idx="1031483">
                  <c:v>0</c:v>
                </c:pt>
                <c:pt idx="1031484">
                  <c:v>0</c:v>
                </c:pt>
                <c:pt idx="1031485">
                  <c:v>0</c:v>
                </c:pt>
                <c:pt idx="1031486">
                  <c:v>0</c:v>
                </c:pt>
                <c:pt idx="1031487">
                  <c:v>0</c:v>
                </c:pt>
                <c:pt idx="1031488">
                  <c:v>0</c:v>
                </c:pt>
                <c:pt idx="1031489">
                  <c:v>0</c:v>
                </c:pt>
                <c:pt idx="1031490">
                  <c:v>0</c:v>
                </c:pt>
                <c:pt idx="1031491">
                  <c:v>0</c:v>
                </c:pt>
                <c:pt idx="1031492">
                  <c:v>0</c:v>
                </c:pt>
                <c:pt idx="1031493">
                  <c:v>0</c:v>
                </c:pt>
                <c:pt idx="1031494">
                  <c:v>0</c:v>
                </c:pt>
                <c:pt idx="1031495">
                  <c:v>0</c:v>
                </c:pt>
                <c:pt idx="1031496">
                  <c:v>0</c:v>
                </c:pt>
                <c:pt idx="1031497">
                  <c:v>0</c:v>
                </c:pt>
                <c:pt idx="1031498">
                  <c:v>0</c:v>
                </c:pt>
                <c:pt idx="1031499">
                  <c:v>0</c:v>
                </c:pt>
                <c:pt idx="1031500">
                  <c:v>0</c:v>
                </c:pt>
                <c:pt idx="1031501">
                  <c:v>0</c:v>
                </c:pt>
                <c:pt idx="1031502">
                  <c:v>0</c:v>
                </c:pt>
                <c:pt idx="1031503">
                  <c:v>0</c:v>
                </c:pt>
                <c:pt idx="1031504">
                  <c:v>0</c:v>
                </c:pt>
                <c:pt idx="1031505">
                  <c:v>0</c:v>
                </c:pt>
                <c:pt idx="1031506">
                  <c:v>0</c:v>
                </c:pt>
                <c:pt idx="1031507">
                  <c:v>0</c:v>
                </c:pt>
                <c:pt idx="1031508">
                  <c:v>0</c:v>
                </c:pt>
                <c:pt idx="1031509">
                  <c:v>0</c:v>
                </c:pt>
                <c:pt idx="1031510">
                  <c:v>0</c:v>
                </c:pt>
                <c:pt idx="1031511">
                  <c:v>0</c:v>
                </c:pt>
                <c:pt idx="1031512">
                  <c:v>0</c:v>
                </c:pt>
                <c:pt idx="1031513">
                  <c:v>0</c:v>
                </c:pt>
                <c:pt idx="1031514">
                  <c:v>0</c:v>
                </c:pt>
                <c:pt idx="1031515">
                  <c:v>0</c:v>
                </c:pt>
                <c:pt idx="1031516">
                  <c:v>0</c:v>
                </c:pt>
                <c:pt idx="1031517">
                  <c:v>0</c:v>
                </c:pt>
                <c:pt idx="1031518">
                  <c:v>0</c:v>
                </c:pt>
                <c:pt idx="1031519">
                  <c:v>0</c:v>
                </c:pt>
                <c:pt idx="1031520">
                  <c:v>0</c:v>
                </c:pt>
                <c:pt idx="1031521">
                  <c:v>0</c:v>
                </c:pt>
                <c:pt idx="1031522">
                  <c:v>0</c:v>
                </c:pt>
                <c:pt idx="1031523">
                  <c:v>0</c:v>
                </c:pt>
                <c:pt idx="1031524">
                  <c:v>0</c:v>
                </c:pt>
                <c:pt idx="1031525">
                  <c:v>0</c:v>
                </c:pt>
                <c:pt idx="1031526">
                  <c:v>0</c:v>
                </c:pt>
                <c:pt idx="1031527">
                  <c:v>0</c:v>
                </c:pt>
                <c:pt idx="1031528">
                  <c:v>0</c:v>
                </c:pt>
                <c:pt idx="1031529">
                  <c:v>0</c:v>
                </c:pt>
                <c:pt idx="1031530">
                  <c:v>0</c:v>
                </c:pt>
                <c:pt idx="1031531">
                  <c:v>0</c:v>
                </c:pt>
                <c:pt idx="1031532">
                  <c:v>0</c:v>
                </c:pt>
                <c:pt idx="1031533">
                  <c:v>0</c:v>
                </c:pt>
                <c:pt idx="1031534">
                  <c:v>0</c:v>
                </c:pt>
                <c:pt idx="1031535">
                  <c:v>0</c:v>
                </c:pt>
                <c:pt idx="1031536">
                  <c:v>0</c:v>
                </c:pt>
                <c:pt idx="1031537">
                  <c:v>0</c:v>
                </c:pt>
                <c:pt idx="1031538">
                  <c:v>0</c:v>
                </c:pt>
                <c:pt idx="1031539">
                  <c:v>0</c:v>
                </c:pt>
                <c:pt idx="1031540">
                  <c:v>0</c:v>
                </c:pt>
                <c:pt idx="1031541">
                  <c:v>0</c:v>
                </c:pt>
                <c:pt idx="1031542">
                  <c:v>0</c:v>
                </c:pt>
                <c:pt idx="1031543">
                  <c:v>0</c:v>
                </c:pt>
                <c:pt idx="1031544">
                  <c:v>0</c:v>
                </c:pt>
                <c:pt idx="1031545">
                  <c:v>0</c:v>
                </c:pt>
                <c:pt idx="1031546">
                  <c:v>0</c:v>
                </c:pt>
                <c:pt idx="1031547">
                  <c:v>0</c:v>
                </c:pt>
                <c:pt idx="1031548">
                  <c:v>0</c:v>
                </c:pt>
                <c:pt idx="1031549">
                  <c:v>0</c:v>
                </c:pt>
                <c:pt idx="1031550">
                  <c:v>0</c:v>
                </c:pt>
                <c:pt idx="1031551">
                  <c:v>0</c:v>
                </c:pt>
                <c:pt idx="1031552">
                  <c:v>0</c:v>
                </c:pt>
                <c:pt idx="1031553">
                  <c:v>0</c:v>
                </c:pt>
                <c:pt idx="1031554">
                  <c:v>0</c:v>
                </c:pt>
                <c:pt idx="1031555">
                  <c:v>0</c:v>
                </c:pt>
                <c:pt idx="1031556">
                  <c:v>0</c:v>
                </c:pt>
                <c:pt idx="1031557">
                  <c:v>0</c:v>
                </c:pt>
                <c:pt idx="1031558">
                  <c:v>0</c:v>
                </c:pt>
                <c:pt idx="1031559">
                  <c:v>0</c:v>
                </c:pt>
                <c:pt idx="1031560">
                  <c:v>0</c:v>
                </c:pt>
                <c:pt idx="1031561">
                  <c:v>0</c:v>
                </c:pt>
                <c:pt idx="1031562">
                  <c:v>0</c:v>
                </c:pt>
                <c:pt idx="1031563">
                  <c:v>0</c:v>
                </c:pt>
                <c:pt idx="1031564">
                  <c:v>0</c:v>
                </c:pt>
                <c:pt idx="1031565">
                  <c:v>0</c:v>
                </c:pt>
                <c:pt idx="1031566">
                  <c:v>0</c:v>
                </c:pt>
                <c:pt idx="1031567">
                  <c:v>0</c:v>
                </c:pt>
                <c:pt idx="1031568">
                  <c:v>0</c:v>
                </c:pt>
                <c:pt idx="1031569">
                  <c:v>0</c:v>
                </c:pt>
                <c:pt idx="1031570">
                  <c:v>0</c:v>
                </c:pt>
                <c:pt idx="1031571">
                  <c:v>0</c:v>
                </c:pt>
                <c:pt idx="1031572">
                  <c:v>0</c:v>
                </c:pt>
                <c:pt idx="1031573">
                  <c:v>0</c:v>
                </c:pt>
                <c:pt idx="1031574">
                  <c:v>0</c:v>
                </c:pt>
                <c:pt idx="1031575">
                  <c:v>0</c:v>
                </c:pt>
                <c:pt idx="1031576">
                  <c:v>0</c:v>
                </c:pt>
                <c:pt idx="1031577">
                  <c:v>0</c:v>
                </c:pt>
                <c:pt idx="1031578">
                  <c:v>0</c:v>
                </c:pt>
                <c:pt idx="1031579">
                  <c:v>0</c:v>
                </c:pt>
                <c:pt idx="1031580">
                  <c:v>0</c:v>
                </c:pt>
                <c:pt idx="1031581">
                  <c:v>0</c:v>
                </c:pt>
                <c:pt idx="1031582">
                  <c:v>0</c:v>
                </c:pt>
                <c:pt idx="1031583">
                  <c:v>0</c:v>
                </c:pt>
                <c:pt idx="1031584">
                  <c:v>0</c:v>
                </c:pt>
                <c:pt idx="1031585">
                  <c:v>0</c:v>
                </c:pt>
                <c:pt idx="1031586">
                  <c:v>0</c:v>
                </c:pt>
                <c:pt idx="1031587">
                  <c:v>0</c:v>
                </c:pt>
                <c:pt idx="1031588">
                  <c:v>0</c:v>
                </c:pt>
                <c:pt idx="1031589">
                  <c:v>0</c:v>
                </c:pt>
                <c:pt idx="1031590">
                  <c:v>0</c:v>
                </c:pt>
                <c:pt idx="1031591">
                  <c:v>0</c:v>
                </c:pt>
                <c:pt idx="1031592">
                  <c:v>0</c:v>
                </c:pt>
                <c:pt idx="1031593">
                  <c:v>0</c:v>
                </c:pt>
                <c:pt idx="1031594">
                  <c:v>0</c:v>
                </c:pt>
                <c:pt idx="1031595">
                  <c:v>0</c:v>
                </c:pt>
                <c:pt idx="1031596">
                  <c:v>0</c:v>
                </c:pt>
                <c:pt idx="1031597">
                  <c:v>0</c:v>
                </c:pt>
                <c:pt idx="1031598">
                  <c:v>0</c:v>
                </c:pt>
                <c:pt idx="1031599">
                  <c:v>0</c:v>
                </c:pt>
                <c:pt idx="1031600">
                  <c:v>0</c:v>
                </c:pt>
                <c:pt idx="1031601">
                  <c:v>0</c:v>
                </c:pt>
                <c:pt idx="1031602">
                  <c:v>0</c:v>
                </c:pt>
                <c:pt idx="1031603">
                  <c:v>0</c:v>
                </c:pt>
                <c:pt idx="1031604">
                  <c:v>0</c:v>
                </c:pt>
                <c:pt idx="1031605">
                  <c:v>0</c:v>
                </c:pt>
                <c:pt idx="1031606">
                  <c:v>0</c:v>
                </c:pt>
                <c:pt idx="1031607">
                  <c:v>0</c:v>
                </c:pt>
                <c:pt idx="1031608">
                  <c:v>0</c:v>
                </c:pt>
                <c:pt idx="1031609">
                  <c:v>0</c:v>
                </c:pt>
                <c:pt idx="1031610">
                  <c:v>0</c:v>
                </c:pt>
                <c:pt idx="1031611">
                  <c:v>0</c:v>
                </c:pt>
                <c:pt idx="1031612">
                  <c:v>0</c:v>
                </c:pt>
                <c:pt idx="1031613">
                  <c:v>0</c:v>
                </c:pt>
                <c:pt idx="1031614">
                  <c:v>0</c:v>
                </c:pt>
                <c:pt idx="1031615">
                  <c:v>0</c:v>
                </c:pt>
                <c:pt idx="1031616">
                  <c:v>0</c:v>
                </c:pt>
                <c:pt idx="1031617">
                  <c:v>0</c:v>
                </c:pt>
                <c:pt idx="1031618">
                  <c:v>0</c:v>
                </c:pt>
                <c:pt idx="1031619">
                  <c:v>0</c:v>
                </c:pt>
                <c:pt idx="1031620">
                  <c:v>0</c:v>
                </c:pt>
                <c:pt idx="1031621">
                  <c:v>0</c:v>
                </c:pt>
                <c:pt idx="1031622">
                  <c:v>0</c:v>
                </c:pt>
                <c:pt idx="1031623">
                  <c:v>0</c:v>
                </c:pt>
                <c:pt idx="1031624">
                  <c:v>0</c:v>
                </c:pt>
                <c:pt idx="1031625">
                  <c:v>0</c:v>
                </c:pt>
                <c:pt idx="1031626">
                  <c:v>0</c:v>
                </c:pt>
                <c:pt idx="1031627">
                  <c:v>0</c:v>
                </c:pt>
                <c:pt idx="1031628">
                  <c:v>0</c:v>
                </c:pt>
                <c:pt idx="1031629">
                  <c:v>0</c:v>
                </c:pt>
                <c:pt idx="1031630">
                  <c:v>0</c:v>
                </c:pt>
                <c:pt idx="1031631">
                  <c:v>0</c:v>
                </c:pt>
                <c:pt idx="1031632">
                  <c:v>0</c:v>
                </c:pt>
                <c:pt idx="1031633">
                  <c:v>0</c:v>
                </c:pt>
                <c:pt idx="1031634">
                  <c:v>0</c:v>
                </c:pt>
                <c:pt idx="1031635">
                  <c:v>0</c:v>
                </c:pt>
                <c:pt idx="1031636">
                  <c:v>0</c:v>
                </c:pt>
                <c:pt idx="1031637">
                  <c:v>0</c:v>
                </c:pt>
                <c:pt idx="1031638">
                  <c:v>0</c:v>
                </c:pt>
                <c:pt idx="1031639">
                  <c:v>0</c:v>
                </c:pt>
                <c:pt idx="1031640">
                  <c:v>0</c:v>
                </c:pt>
                <c:pt idx="1031641">
                  <c:v>0</c:v>
                </c:pt>
                <c:pt idx="1031642">
                  <c:v>0</c:v>
                </c:pt>
                <c:pt idx="1031643">
                  <c:v>0</c:v>
                </c:pt>
                <c:pt idx="1031644">
                  <c:v>0</c:v>
                </c:pt>
                <c:pt idx="1031645">
                  <c:v>0</c:v>
                </c:pt>
                <c:pt idx="1031646">
                  <c:v>0</c:v>
                </c:pt>
                <c:pt idx="1031647">
                  <c:v>0</c:v>
                </c:pt>
                <c:pt idx="1031648">
                  <c:v>0</c:v>
                </c:pt>
                <c:pt idx="1031649">
                  <c:v>0</c:v>
                </c:pt>
                <c:pt idx="1031650">
                  <c:v>0</c:v>
                </c:pt>
                <c:pt idx="1031651">
                  <c:v>0</c:v>
                </c:pt>
                <c:pt idx="1031652">
                  <c:v>0</c:v>
                </c:pt>
                <c:pt idx="1031653">
                  <c:v>0</c:v>
                </c:pt>
                <c:pt idx="1031654">
                  <c:v>0</c:v>
                </c:pt>
                <c:pt idx="1031655">
                  <c:v>0</c:v>
                </c:pt>
                <c:pt idx="1031656">
                  <c:v>0</c:v>
                </c:pt>
                <c:pt idx="1031657">
                  <c:v>0</c:v>
                </c:pt>
                <c:pt idx="1031658">
                  <c:v>0</c:v>
                </c:pt>
                <c:pt idx="1031659">
                  <c:v>0</c:v>
                </c:pt>
                <c:pt idx="1031660">
                  <c:v>0</c:v>
                </c:pt>
                <c:pt idx="1031661">
                  <c:v>0</c:v>
                </c:pt>
                <c:pt idx="1031662">
                  <c:v>0</c:v>
                </c:pt>
                <c:pt idx="1031663">
                  <c:v>0</c:v>
                </c:pt>
                <c:pt idx="1031664">
                  <c:v>0</c:v>
                </c:pt>
                <c:pt idx="1031665">
                  <c:v>0</c:v>
                </c:pt>
                <c:pt idx="1031666">
                  <c:v>0</c:v>
                </c:pt>
                <c:pt idx="1031667">
                  <c:v>0</c:v>
                </c:pt>
                <c:pt idx="1031668">
                  <c:v>0</c:v>
                </c:pt>
                <c:pt idx="1031669">
                  <c:v>0</c:v>
                </c:pt>
                <c:pt idx="1031670">
                  <c:v>0</c:v>
                </c:pt>
                <c:pt idx="1031671">
                  <c:v>0</c:v>
                </c:pt>
                <c:pt idx="1031672">
                  <c:v>0</c:v>
                </c:pt>
                <c:pt idx="1031673">
                  <c:v>0</c:v>
                </c:pt>
                <c:pt idx="1031674">
                  <c:v>0</c:v>
                </c:pt>
                <c:pt idx="1031675">
                  <c:v>0</c:v>
                </c:pt>
                <c:pt idx="1031676">
                  <c:v>0</c:v>
                </c:pt>
                <c:pt idx="1031677">
                  <c:v>0</c:v>
                </c:pt>
                <c:pt idx="1031678">
                  <c:v>0</c:v>
                </c:pt>
                <c:pt idx="1031679">
                  <c:v>0</c:v>
                </c:pt>
                <c:pt idx="1031680">
                  <c:v>0</c:v>
                </c:pt>
                <c:pt idx="1031681">
                  <c:v>0</c:v>
                </c:pt>
                <c:pt idx="1031682">
                  <c:v>0</c:v>
                </c:pt>
                <c:pt idx="1031683">
                  <c:v>0</c:v>
                </c:pt>
                <c:pt idx="1031684">
                  <c:v>0</c:v>
                </c:pt>
                <c:pt idx="1031685">
                  <c:v>0</c:v>
                </c:pt>
                <c:pt idx="1031686">
                  <c:v>0</c:v>
                </c:pt>
                <c:pt idx="1031687">
                  <c:v>0</c:v>
                </c:pt>
                <c:pt idx="1031688">
                  <c:v>0</c:v>
                </c:pt>
                <c:pt idx="1031689">
                  <c:v>0</c:v>
                </c:pt>
                <c:pt idx="1031690">
                  <c:v>0</c:v>
                </c:pt>
                <c:pt idx="1031691">
                  <c:v>0</c:v>
                </c:pt>
                <c:pt idx="1031692">
                  <c:v>0</c:v>
                </c:pt>
                <c:pt idx="1031693">
                  <c:v>0</c:v>
                </c:pt>
                <c:pt idx="1031694">
                  <c:v>0</c:v>
                </c:pt>
                <c:pt idx="1031695">
                  <c:v>0</c:v>
                </c:pt>
                <c:pt idx="1031696">
                  <c:v>0</c:v>
                </c:pt>
                <c:pt idx="1031697">
                  <c:v>0</c:v>
                </c:pt>
                <c:pt idx="1031698">
                  <c:v>0</c:v>
                </c:pt>
                <c:pt idx="1031699">
                  <c:v>0</c:v>
                </c:pt>
                <c:pt idx="1031700">
                  <c:v>0</c:v>
                </c:pt>
                <c:pt idx="1031701">
                  <c:v>0</c:v>
                </c:pt>
                <c:pt idx="1031702">
                  <c:v>0</c:v>
                </c:pt>
                <c:pt idx="1031703">
                  <c:v>0</c:v>
                </c:pt>
                <c:pt idx="1031704">
                  <c:v>0</c:v>
                </c:pt>
                <c:pt idx="1031705">
                  <c:v>0</c:v>
                </c:pt>
                <c:pt idx="1031706">
                  <c:v>0</c:v>
                </c:pt>
                <c:pt idx="1031707">
                  <c:v>0</c:v>
                </c:pt>
                <c:pt idx="1031708">
                  <c:v>0</c:v>
                </c:pt>
                <c:pt idx="1031709">
                  <c:v>0</c:v>
                </c:pt>
                <c:pt idx="1031710">
                  <c:v>0</c:v>
                </c:pt>
                <c:pt idx="1031711">
                  <c:v>0</c:v>
                </c:pt>
                <c:pt idx="1031712">
                  <c:v>0</c:v>
                </c:pt>
                <c:pt idx="1031713">
                  <c:v>0</c:v>
                </c:pt>
                <c:pt idx="1031714">
                  <c:v>0</c:v>
                </c:pt>
                <c:pt idx="1031715">
                  <c:v>0</c:v>
                </c:pt>
                <c:pt idx="1031716">
                  <c:v>0</c:v>
                </c:pt>
                <c:pt idx="1031717">
                  <c:v>0</c:v>
                </c:pt>
                <c:pt idx="1031718">
                  <c:v>0</c:v>
                </c:pt>
                <c:pt idx="1031719">
                  <c:v>0</c:v>
                </c:pt>
                <c:pt idx="1031720">
                  <c:v>0</c:v>
                </c:pt>
                <c:pt idx="1031721">
                  <c:v>0</c:v>
                </c:pt>
                <c:pt idx="1031722">
                  <c:v>0</c:v>
                </c:pt>
                <c:pt idx="1031723">
                  <c:v>0</c:v>
                </c:pt>
                <c:pt idx="1031724">
                  <c:v>0</c:v>
                </c:pt>
                <c:pt idx="1031725">
                  <c:v>0</c:v>
                </c:pt>
                <c:pt idx="1031726">
                  <c:v>0</c:v>
                </c:pt>
                <c:pt idx="1031727">
                  <c:v>0</c:v>
                </c:pt>
                <c:pt idx="1031728">
                  <c:v>0</c:v>
                </c:pt>
                <c:pt idx="1031729">
                  <c:v>0</c:v>
                </c:pt>
                <c:pt idx="1031730">
                  <c:v>0</c:v>
                </c:pt>
                <c:pt idx="1031731">
                  <c:v>0</c:v>
                </c:pt>
                <c:pt idx="1031732">
                  <c:v>0</c:v>
                </c:pt>
                <c:pt idx="1031733">
                  <c:v>0</c:v>
                </c:pt>
                <c:pt idx="1031734">
                  <c:v>0</c:v>
                </c:pt>
                <c:pt idx="1031735">
                  <c:v>0</c:v>
                </c:pt>
                <c:pt idx="1031736">
                  <c:v>0</c:v>
                </c:pt>
                <c:pt idx="1031737">
                  <c:v>0</c:v>
                </c:pt>
                <c:pt idx="1031738">
                  <c:v>0</c:v>
                </c:pt>
                <c:pt idx="1031739">
                  <c:v>0</c:v>
                </c:pt>
                <c:pt idx="1031740">
                  <c:v>0</c:v>
                </c:pt>
                <c:pt idx="1031741">
                  <c:v>0</c:v>
                </c:pt>
                <c:pt idx="1031742">
                  <c:v>0</c:v>
                </c:pt>
                <c:pt idx="1031743">
                  <c:v>0</c:v>
                </c:pt>
                <c:pt idx="1031744">
                  <c:v>0</c:v>
                </c:pt>
                <c:pt idx="1031745">
                  <c:v>0</c:v>
                </c:pt>
                <c:pt idx="1031746">
                  <c:v>0</c:v>
                </c:pt>
                <c:pt idx="1031747">
                  <c:v>0</c:v>
                </c:pt>
                <c:pt idx="1031748">
                  <c:v>0</c:v>
                </c:pt>
                <c:pt idx="1031749">
                  <c:v>0</c:v>
                </c:pt>
                <c:pt idx="1031750">
                  <c:v>0</c:v>
                </c:pt>
                <c:pt idx="1031751">
                  <c:v>0</c:v>
                </c:pt>
                <c:pt idx="1031752">
                  <c:v>0</c:v>
                </c:pt>
                <c:pt idx="1031753">
                  <c:v>0</c:v>
                </c:pt>
                <c:pt idx="1031754">
                  <c:v>0</c:v>
                </c:pt>
                <c:pt idx="1031755">
                  <c:v>0</c:v>
                </c:pt>
                <c:pt idx="1031756">
                  <c:v>0</c:v>
                </c:pt>
                <c:pt idx="1031757">
                  <c:v>0</c:v>
                </c:pt>
                <c:pt idx="1031758">
                  <c:v>0</c:v>
                </c:pt>
                <c:pt idx="1031759">
                  <c:v>0</c:v>
                </c:pt>
                <c:pt idx="1031760">
                  <c:v>0</c:v>
                </c:pt>
                <c:pt idx="1031761">
                  <c:v>0</c:v>
                </c:pt>
                <c:pt idx="1031762">
                  <c:v>0</c:v>
                </c:pt>
                <c:pt idx="1031763">
                  <c:v>0</c:v>
                </c:pt>
                <c:pt idx="1031764">
                  <c:v>0</c:v>
                </c:pt>
                <c:pt idx="1031765">
                  <c:v>0</c:v>
                </c:pt>
                <c:pt idx="1031766">
                  <c:v>0</c:v>
                </c:pt>
                <c:pt idx="1031767">
                  <c:v>0</c:v>
                </c:pt>
                <c:pt idx="1031768">
                  <c:v>0</c:v>
                </c:pt>
                <c:pt idx="1031769">
                  <c:v>0</c:v>
                </c:pt>
                <c:pt idx="1031770">
                  <c:v>0</c:v>
                </c:pt>
                <c:pt idx="1031771">
                  <c:v>0</c:v>
                </c:pt>
                <c:pt idx="1031772">
                  <c:v>0</c:v>
                </c:pt>
                <c:pt idx="1031773">
                  <c:v>0</c:v>
                </c:pt>
                <c:pt idx="1031774">
                  <c:v>0</c:v>
                </c:pt>
                <c:pt idx="1031775">
                  <c:v>0</c:v>
                </c:pt>
                <c:pt idx="1031776">
                  <c:v>0</c:v>
                </c:pt>
                <c:pt idx="1031777">
                  <c:v>0</c:v>
                </c:pt>
                <c:pt idx="1031778">
                  <c:v>0</c:v>
                </c:pt>
                <c:pt idx="1031779">
                  <c:v>0</c:v>
                </c:pt>
                <c:pt idx="1031780">
                  <c:v>0</c:v>
                </c:pt>
                <c:pt idx="1031781">
                  <c:v>0</c:v>
                </c:pt>
                <c:pt idx="1031782">
                  <c:v>0</c:v>
                </c:pt>
                <c:pt idx="1031783">
                  <c:v>0</c:v>
                </c:pt>
                <c:pt idx="1031784">
                  <c:v>0</c:v>
                </c:pt>
                <c:pt idx="1031785">
                  <c:v>0</c:v>
                </c:pt>
                <c:pt idx="1031786">
                  <c:v>0</c:v>
                </c:pt>
                <c:pt idx="1031787">
                  <c:v>0</c:v>
                </c:pt>
                <c:pt idx="1031788">
                  <c:v>0</c:v>
                </c:pt>
                <c:pt idx="1031789">
                  <c:v>0</c:v>
                </c:pt>
                <c:pt idx="1031790">
                  <c:v>0</c:v>
                </c:pt>
                <c:pt idx="1031791">
                  <c:v>0</c:v>
                </c:pt>
                <c:pt idx="1031792">
                  <c:v>0</c:v>
                </c:pt>
                <c:pt idx="1031793">
                  <c:v>0</c:v>
                </c:pt>
                <c:pt idx="1031794">
                  <c:v>0</c:v>
                </c:pt>
                <c:pt idx="1031795">
                  <c:v>0</c:v>
                </c:pt>
                <c:pt idx="1031796">
                  <c:v>0</c:v>
                </c:pt>
                <c:pt idx="1031797">
                  <c:v>0</c:v>
                </c:pt>
                <c:pt idx="1031798">
                  <c:v>0</c:v>
                </c:pt>
                <c:pt idx="1031799">
                  <c:v>0</c:v>
                </c:pt>
                <c:pt idx="1031800">
                  <c:v>0</c:v>
                </c:pt>
                <c:pt idx="1031801">
                  <c:v>0</c:v>
                </c:pt>
                <c:pt idx="1031802">
                  <c:v>0</c:v>
                </c:pt>
                <c:pt idx="1031803">
                  <c:v>0</c:v>
                </c:pt>
                <c:pt idx="1031804">
                  <c:v>0</c:v>
                </c:pt>
                <c:pt idx="1031805">
                  <c:v>0</c:v>
                </c:pt>
                <c:pt idx="1031806">
                  <c:v>0</c:v>
                </c:pt>
                <c:pt idx="1031807">
                  <c:v>0</c:v>
                </c:pt>
                <c:pt idx="1031808">
                  <c:v>0</c:v>
                </c:pt>
                <c:pt idx="1031809">
                  <c:v>0</c:v>
                </c:pt>
                <c:pt idx="1031810">
                  <c:v>0</c:v>
                </c:pt>
                <c:pt idx="1031811">
                  <c:v>0</c:v>
                </c:pt>
                <c:pt idx="1031812">
                  <c:v>0</c:v>
                </c:pt>
                <c:pt idx="1031813">
                  <c:v>0</c:v>
                </c:pt>
                <c:pt idx="1031814">
                  <c:v>0</c:v>
                </c:pt>
                <c:pt idx="1031815">
                  <c:v>0</c:v>
                </c:pt>
                <c:pt idx="1031816">
                  <c:v>0</c:v>
                </c:pt>
                <c:pt idx="1031817">
                  <c:v>0</c:v>
                </c:pt>
                <c:pt idx="1031818">
                  <c:v>0</c:v>
                </c:pt>
                <c:pt idx="1031819">
                  <c:v>0</c:v>
                </c:pt>
                <c:pt idx="1031820">
                  <c:v>0</c:v>
                </c:pt>
                <c:pt idx="1031821">
                  <c:v>0</c:v>
                </c:pt>
                <c:pt idx="1031822">
                  <c:v>0</c:v>
                </c:pt>
                <c:pt idx="1031823">
                  <c:v>0</c:v>
                </c:pt>
                <c:pt idx="1031824">
                  <c:v>0</c:v>
                </c:pt>
                <c:pt idx="1031825">
                  <c:v>0</c:v>
                </c:pt>
                <c:pt idx="1031826">
                  <c:v>0</c:v>
                </c:pt>
                <c:pt idx="1031827">
                  <c:v>0</c:v>
                </c:pt>
                <c:pt idx="1031828">
                  <c:v>0</c:v>
                </c:pt>
                <c:pt idx="1031829">
                  <c:v>0</c:v>
                </c:pt>
                <c:pt idx="1031830">
                  <c:v>0</c:v>
                </c:pt>
                <c:pt idx="1031831">
                  <c:v>0</c:v>
                </c:pt>
                <c:pt idx="1031832">
                  <c:v>0</c:v>
                </c:pt>
                <c:pt idx="1031833">
                  <c:v>0</c:v>
                </c:pt>
                <c:pt idx="1031834">
                  <c:v>0</c:v>
                </c:pt>
                <c:pt idx="1031835">
                  <c:v>0</c:v>
                </c:pt>
                <c:pt idx="1031836">
                  <c:v>0</c:v>
                </c:pt>
                <c:pt idx="1031837">
                  <c:v>0</c:v>
                </c:pt>
                <c:pt idx="1031838">
                  <c:v>0</c:v>
                </c:pt>
                <c:pt idx="1031839">
                  <c:v>0</c:v>
                </c:pt>
                <c:pt idx="1031840">
                  <c:v>0</c:v>
                </c:pt>
                <c:pt idx="1031841">
                  <c:v>0</c:v>
                </c:pt>
                <c:pt idx="1031842">
                  <c:v>0</c:v>
                </c:pt>
                <c:pt idx="1031843">
                  <c:v>0</c:v>
                </c:pt>
                <c:pt idx="1031844">
                  <c:v>0</c:v>
                </c:pt>
                <c:pt idx="1031845">
                  <c:v>0</c:v>
                </c:pt>
                <c:pt idx="1031846">
                  <c:v>0</c:v>
                </c:pt>
                <c:pt idx="1031847">
                  <c:v>0</c:v>
                </c:pt>
                <c:pt idx="1031848">
                  <c:v>0</c:v>
                </c:pt>
                <c:pt idx="1031849">
                  <c:v>0</c:v>
                </c:pt>
                <c:pt idx="1031850">
                  <c:v>0</c:v>
                </c:pt>
                <c:pt idx="1031851">
                  <c:v>0</c:v>
                </c:pt>
                <c:pt idx="1031852">
                  <c:v>0</c:v>
                </c:pt>
                <c:pt idx="1031853">
                  <c:v>0</c:v>
                </c:pt>
                <c:pt idx="1031854">
                  <c:v>0</c:v>
                </c:pt>
                <c:pt idx="1031855">
                  <c:v>0</c:v>
                </c:pt>
                <c:pt idx="1031856">
                  <c:v>0</c:v>
                </c:pt>
                <c:pt idx="1031857">
                  <c:v>0</c:v>
                </c:pt>
                <c:pt idx="1031858">
                  <c:v>0</c:v>
                </c:pt>
                <c:pt idx="1031859">
                  <c:v>0</c:v>
                </c:pt>
                <c:pt idx="1031860">
                  <c:v>0</c:v>
                </c:pt>
                <c:pt idx="1031861">
                  <c:v>0</c:v>
                </c:pt>
                <c:pt idx="1031862">
                  <c:v>0</c:v>
                </c:pt>
                <c:pt idx="1031863">
                  <c:v>0</c:v>
                </c:pt>
                <c:pt idx="1031864">
                  <c:v>0</c:v>
                </c:pt>
                <c:pt idx="1031865">
                  <c:v>0</c:v>
                </c:pt>
                <c:pt idx="1031866">
                  <c:v>0</c:v>
                </c:pt>
                <c:pt idx="1031867">
                  <c:v>0</c:v>
                </c:pt>
                <c:pt idx="1031868">
                  <c:v>0</c:v>
                </c:pt>
                <c:pt idx="1031869">
                  <c:v>0</c:v>
                </c:pt>
                <c:pt idx="1031870">
                  <c:v>0</c:v>
                </c:pt>
                <c:pt idx="1031871">
                  <c:v>0</c:v>
                </c:pt>
                <c:pt idx="1031872">
                  <c:v>0</c:v>
                </c:pt>
                <c:pt idx="1031873">
                  <c:v>0</c:v>
                </c:pt>
                <c:pt idx="1031874">
                  <c:v>0</c:v>
                </c:pt>
                <c:pt idx="1031875">
                  <c:v>0</c:v>
                </c:pt>
                <c:pt idx="1031876">
                  <c:v>0</c:v>
                </c:pt>
                <c:pt idx="1031877">
                  <c:v>0</c:v>
                </c:pt>
                <c:pt idx="1031878">
                  <c:v>0</c:v>
                </c:pt>
                <c:pt idx="1031879">
                  <c:v>0</c:v>
                </c:pt>
                <c:pt idx="1031880">
                  <c:v>0</c:v>
                </c:pt>
                <c:pt idx="1031881">
                  <c:v>0</c:v>
                </c:pt>
                <c:pt idx="1031882">
                  <c:v>0</c:v>
                </c:pt>
                <c:pt idx="1031883">
                  <c:v>0</c:v>
                </c:pt>
                <c:pt idx="1031884">
                  <c:v>0</c:v>
                </c:pt>
                <c:pt idx="1031885">
                  <c:v>0</c:v>
                </c:pt>
                <c:pt idx="1031886">
                  <c:v>0</c:v>
                </c:pt>
                <c:pt idx="1031887">
                  <c:v>0</c:v>
                </c:pt>
                <c:pt idx="1031888">
                  <c:v>0</c:v>
                </c:pt>
                <c:pt idx="1031889">
                  <c:v>0</c:v>
                </c:pt>
                <c:pt idx="1031890">
                  <c:v>0</c:v>
                </c:pt>
                <c:pt idx="1031891">
                  <c:v>0</c:v>
                </c:pt>
                <c:pt idx="1031892">
                  <c:v>0</c:v>
                </c:pt>
                <c:pt idx="1031893">
                  <c:v>0</c:v>
                </c:pt>
                <c:pt idx="1031894">
                  <c:v>0</c:v>
                </c:pt>
                <c:pt idx="1031895">
                  <c:v>0</c:v>
                </c:pt>
                <c:pt idx="1031896">
                  <c:v>0</c:v>
                </c:pt>
                <c:pt idx="1031897">
                  <c:v>0</c:v>
                </c:pt>
                <c:pt idx="1031898">
                  <c:v>0</c:v>
                </c:pt>
                <c:pt idx="1031899">
                  <c:v>0</c:v>
                </c:pt>
                <c:pt idx="1031900">
                  <c:v>0</c:v>
                </c:pt>
                <c:pt idx="1031901">
                  <c:v>0</c:v>
                </c:pt>
                <c:pt idx="1031902">
                  <c:v>0</c:v>
                </c:pt>
                <c:pt idx="1031903">
                  <c:v>0</c:v>
                </c:pt>
                <c:pt idx="1031904">
                  <c:v>0</c:v>
                </c:pt>
                <c:pt idx="1031905">
                  <c:v>0</c:v>
                </c:pt>
                <c:pt idx="1031906">
                  <c:v>0</c:v>
                </c:pt>
                <c:pt idx="1031907">
                  <c:v>0</c:v>
                </c:pt>
                <c:pt idx="1031908">
                  <c:v>0</c:v>
                </c:pt>
                <c:pt idx="1031909">
                  <c:v>0</c:v>
                </c:pt>
                <c:pt idx="1031910">
                  <c:v>0</c:v>
                </c:pt>
                <c:pt idx="1031911">
                  <c:v>0</c:v>
                </c:pt>
                <c:pt idx="1031912">
                  <c:v>0</c:v>
                </c:pt>
                <c:pt idx="1031913">
                  <c:v>0</c:v>
                </c:pt>
                <c:pt idx="1031914">
                  <c:v>0</c:v>
                </c:pt>
                <c:pt idx="1031915">
                  <c:v>0</c:v>
                </c:pt>
                <c:pt idx="1031916">
                  <c:v>0</c:v>
                </c:pt>
                <c:pt idx="1031917">
                  <c:v>0</c:v>
                </c:pt>
                <c:pt idx="1031918">
                  <c:v>0</c:v>
                </c:pt>
                <c:pt idx="1031919">
                  <c:v>0</c:v>
                </c:pt>
                <c:pt idx="1031920">
                  <c:v>0</c:v>
                </c:pt>
                <c:pt idx="1031921">
                  <c:v>0</c:v>
                </c:pt>
                <c:pt idx="1031922">
                  <c:v>0</c:v>
                </c:pt>
                <c:pt idx="1031923">
                  <c:v>0</c:v>
                </c:pt>
                <c:pt idx="1031924">
                  <c:v>0</c:v>
                </c:pt>
                <c:pt idx="1031925">
                  <c:v>0</c:v>
                </c:pt>
                <c:pt idx="1031926">
                  <c:v>0</c:v>
                </c:pt>
                <c:pt idx="1031927">
                  <c:v>0</c:v>
                </c:pt>
                <c:pt idx="1031928">
                  <c:v>0</c:v>
                </c:pt>
                <c:pt idx="1031929">
                  <c:v>0</c:v>
                </c:pt>
                <c:pt idx="1031930">
                  <c:v>0</c:v>
                </c:pt>
                <c:pt idx="1031931">
                  <c:v>0</c:v>
                </c:pt>
                <c:pt idx="1031932">
                  <c:v>0</c:v>
                </c:pt>
                <c:pt idx="1031933">
                  <c:v>0</c:v>
                </c:pt>
                <c:pt idx="1031934">
                  <c:v>0</c:v>
                </c:pt>
                <c:pt idx="1031935">
                  <c:v>0</c:v>
                </c:pt>
                <c:pt idx="1031936">
                  <c:v>0</c:v>
                </c:pt>
                <c:pt idx="1031937">
                  <c:v>0</c:v>
                </c:pt>
                <c:pt idx="1031938">
                  <c:v>0</c:v>
                </c:pt>
                <c:pt idx="1031939">
                  <c:v>0</c:v>
                </c:pt>
                <c:pt idx="1031940">
                  <c:v>0</c:v>
                </c:pt>
                <c:pt idx="1031941">
                  <c:v>0</c:v>
                </c:pt>
                <c:pt idx="1031942">
                  <c:v>0</c:v>
                </c:pt>
                <c:pt idx="1031943">
                  <c:v>0</c:v>
                </c:pt>
                <c:pt idx="1031944">
                  <c:v>0</c:v>
                </c:pt>
                <c:pt idx="1031945">
                  <c:v>0</c:v>
                </c:pt>
                <c:pt idx="1031946">
                  <c:v>0</c:v>
                </c:pt>
                <c:pt idx="1031947">
                  <c:v>0</c:v>
                </c:pt>
                <c:pt idx="1031948">
                  <c:v>0</c:v>
                </c:pt>
                <c:pt idx="1031949">
                  <c:v>0</c:v>
                </c:pt>
                <c:pt idx="1031950">
                  <c:v>0</c:v>
                </c:pt>
                <c:pt idx="1031951">
                  <c:v>0</c:v>
                </c:pt>
                <c:pt idx="1031952">
                  <c:v>0</c:v>
                </c:pt>
                <c:pt idx="1031953">
                  <c:v>0</c:v>
                </c:pt>
                <c:pt idx="1031954">
                  <c:v>0</c:v>
                </c:pt>
                <c:pt idx="1031955">
                  <c:v>0</c:v>
                </c:pt>
                <c:pt idx="1031956">
                  <c:v>0</c:v>
                </c:pt>
                <c:pt idx="1031957">
                  <c:v>0</c:v>
                </c:pt>
                <c:pt idx="1031958">
                  <c:v>0</c:v>
                </c:pt>
                <c:pt idx="1031959">
                  <c:v>0</c:v>
                </c:pt>
                <c:pt idx="1031960">
                  <c:v>0</c:v>
                </c:pt>
                <c:pt idx="1031961">
                  <c:v>0</c:v>
                </c:pt>
                <c:pt idx="1031962">
                  <c:v>0</c:v>
                </c:pt>
                <c:pt idx="1031963">
                  <c:v>0</c:v>
                </c:pt>
                <c:pt idx="1031964">
                  <c:v>0</c:v>
                </c:pt>
                <c:pt idx="1031965">
                  <c:v>0</c:v>
                </c:pt>
                <c:pt idx="1031966">
                  <c:v>0</c:v>
                </c:pt>
                <c:pt idx="1031967">
                  <c:v>0</c:v>
                </c:pt>
                <c:pt idx="1031968">
                  <c:v>0</c:v>
                </c:pt>
                <c:pt idx="1031969">
                  <c:v>0</c:v>
                </c:pt>
                <c:pt idx="1031970">
                  <c:v>0</c:v>
                </c:pt>
                <c:pt idx="1031971">
                  <c:v>0</c:v>
                </c:pt>
                <c:pt idx="1031972">
                  <c:v>0</c:v>
                </c:pt>
                <c:pt idx="1031973">
                  <c:v>0</c:v>
                </c:pt>
                <c:pt idx="1031974">
                  <c:v>0</c:v>
                </c:pt>
                <c:pt idx="1031975">
                  <c:v>0</c:v>
                </c:pt>
                <c:pt idx="1031976">
                  <c:v>0</c:v>
                </c:pt>
                <c:pt idx="1031977">
                  <c:v>0</c:v>
                </c:pt>
                <c:pt idx="1031978">
                  <c:v>0</c:v>
                </c:pt>
                <c:pt idx="1031979">
                  <c:v>0</c:v>
                </c:pt>
                <c:pt idx="1031980">
                  <c:v>0</c:v>
                </c:pt>
                <c:pt idx="1031981">
                  <c:v>0</c:v>
                </c:pt>
                <c:pt idx="1031982">
                  <c:v>0</c:v>
                </c:pt>
                <c:pt idx="1031983">
                  <c:v>0</c:v>
                </c:pt>
                <c:pt idx="1031984">
                  <c:v>0</c:v>
                </c:pt>
                <c:pt idx="1031985">
                  <c:v>0</c:v>
                </c:pt>
                <c:pt idx="1031986">
                  <c:v>0</c:v>
                </c:pt>
                <c:pt idx="1031987">
                  <c:v>0</c:v>
                </c:pt>
                <c:pt idx="1031988">
                  <c:v>0</c:v>
                </c:pt>
                <c:pt idx="1031989">
                  <c:v>0</c:v>
                </c:pt>
                <c:pt idx="1031990">
                  <c:v>0</c:v>
                </c:pt>
                <c:pt idx="1031991">
                  <c:v>0</c:v>
                </c:pt>
                <c:pt idx="1031992">
                  <c:v>0</c:v>
                </c:pt>
                <c:pt idx="1031993">
                  <c:v>0</c:v>
                </c:pt>
                <c:pt idx="1031994">
                  <c:v>0</c:v>
                </c:pt>
                <c:pt idx="1031995">
                  <c:v>0</c:v>
                </c:pt>
                <c:pt idx="1031996">
                  <c:v>0</c:v>
                </c:pt>
                <c:pt idx="1031997">
                  <c:v>0</c:v>
                </c:pt>
                <c:pt idx="1031998">
                  <c:v>0</c:v>
                </c:pt>
                <c:pt idx="1031999">
                  <c:v>0</c:v>
                </c:pt>
                <c:pt idx="1032000">
                  <c:v>0</c:v>
                </c:pt>
                <c:pt idx="1032001">
                  <c:v>0</c:v>
                </c:pt>
                <c:pt idx="1032002">
                  <c:v>0</c:v>
                </c:pt>
                <c:pt idx="1032003">
                  <c:v>0</c:v>
                </c:pt>
                <c:pt idx="1032004">
                  <c:v>0</c:v>
                </c:pt>
                <c:pt idx="1032005">
                  <c:v>0</c:v>
                </c:pt>
                <c:pt idx="1032006">
                  <c:v>0</c:v>
                </c:pt>
                <c:pt idx="1032007">
                  <c:v>0</c:v>
                </c:pt>
                <c:pt idx="1032008">
                  <c:v>0</c:v>
                </c:pt>
                <c:pt idx="1032009">
                  <c:v>0</c:v>
                </c:pt>
                <c:pt idx="1032010">
                  <c:v>0</c:v>
                </c:pt>
                <c:pt idx="1032011">
                  <c:v>0</c:v>
                </c:pt>
                <c:pt idx="1032012">
                  <c:v>0</c:v>
                </c:pt>
                <c:pt idx="1032013">
                  <c:v>0</c:v>
                </c:pt>
                <c:pt idx="1032014">
                  <c:v>0</c:v>
                </c:pt>
                <c:pt idx="1032015">
                  <c:v>0</c:v>
                </c:pt>
                <c:pt idx="1032016">
                  <c:v>0</c:v>
                </c:pt>
                <c:pt idx="1032017">
                  <c:v>0</c:v>
                </c:pt>
                <c:pt idx="1032018">
                  <c:v>0</c:v>
                </c:pt>
                <c:pt idx="1032019">
                  <c:v>0</c:v>
                </c:pt>
                <c:pt idx="1032020">
                  <c:v>0</c:v>
                </c:pt>
                <c:pt idx="1032021">
                  <c:v>0</c:v>
                </c:pt>
                <c:pt idx="1032022">
                  <c:v>0</c:v>
                </c:pt>
                <c:pt idx="1032023">
                  <c:v>0</c:v>
                </c:pt>
                <c:pt idx="1032024">
                  <c:v>0</c:v>
                </c:pt>
                <c:pt idx="1032025">
                  <c:v>0</c:v>
                </c:pt>
                <c:pt idx="1032026">
                  <c:v>0</c:v>
                </c:pt>
                <c:pt idx="1032027">
                  <c:v>0</c:v>
                </c:pt>
                <c:pt idx="1032028">
                  <c:v>0</c:v>
                </c:pt>
                <c:pt idx="1032029">
                  <c:v>0</c:v>
                </c:pt>
                <c:pt idx="1032030">
                  <c:v>0</c:v>
                </c:pt>
                <c:pt idx="1032031">
                  <c:v>0</c:v>
                </c:pt>
                <c:pt idx="1032032">
                  <c:v>0</c:v>
                </c:pt>
                <c:pt idx="1032033">
                  <c:v>0</c:v>
                </c:pt>
                <c:pt idx="1032034">
                  <c:v>0</c:v>
                </c:pt>
                <c:pt idx="1032035">
                  <c:v>0</c:v>
                </c:pt>
                <c:pt idx="1032036">
                  <c:v>0</c:v>
                </c:pt>
                <c:pt idx="1032037">
                  <c:v>0</c:v>
                </c:pt>
                <c:pt idx="1032038">
                  <c:v>0</c:v>
                </c:pt>
                <c:pt idx="1032039">
                  <c:v>0</c:v>
                </c:pt>
                <c:pt idx="1032040">
                  <c:v>0</c:v>
                </c:pt>
                <c:pt idx="1032041">
                  <c:v>0</c:v>
                </c:pt>
                <c:pt idx="1032042">
                  <c:v>0</c:v>
                </c:pt>
                <c:pt idx="1032043">
                  <c:v>0</c:v>
                </c:pt>
                <c:pt idx="1032044">
                  <c:v>0</c:v>
                </c:pt>
                <c:pt idx="1032045">
                  <c:v>0</c:v>
                </c:pt>
                <c:pt idx="1032046">
                  <c:v>0</c:v>
                </c:pt>
                <c:pt idx="1032047">
                  <c:v>0</c:v>
                </c:pt>
                <c:pt idx="1032048">
                  <c:v>0</c:v>
                </c:pt>
                <c:pt idx="1032049">
                  <c:v>0</c:v>
                </c:pt>
                <c:pt idx="1032050">
                  <c:v>0</c:v>
                </c:pt>
                <c:pt idx="1032051">
                  <c:v>0</c:v>
                </c:pt>
                <c:pt idx="1032052">
                  <c:v>0</c:v>
                </c:pt>
                <c:pt idx="1032053">
                  <c:v>0</c:v>
                </c:pt>
                <c:pt idx="1032054">
                  <c:v>0</c:v>
                </c:pt>
                <c:pt idx="1032055">
                  <c:v>0</c:v>
                </c:pt>
                <c:pt idx="1032056">
                  <c:v>0</c:v>
                </c:pt>
                <c:pt idx="1032057">
                  <c:v>0</c:v>
                </c:pt>
                <c:pt idx="1032058">
                  <c:v>0</c:v>
                </c:pt>
                <c:pt idx="1032059">
                  <c:v>0</c:v>
                </c:pt>
                <c:pt idx="1032060">
                  <c:v>0</c:v>
                </c:pt>
                <c:pt idx="1032061">
                  <c:v>0</c:v>
                </c:pt>
                <c:pt idx="1032062">
                  <c:v>0</c:v>
                </c:pt>
                <c:pt idx="1032063">
                  <c:v>0</c:v>
                </c:pt>
                <c:pt idx="1032064">
                  <c:v>0</c:v>
                </c:pt>
                <c:pt idx="1032065">
                  <c:v>0</c:v>
                </c:pt>
                <c:pt idx="1032066">
                  <c:v>0</c:v>
                </c:pt>
                <c:pt idx="1032067">
                  <c:v>0</c:v>
                </c:pt>
                <c:pt idx="1032068">
                  <c:v>0</c:v>
                </c:pt>
                <c:pt idx="1032069">
                  <c:v>0</c:v>
                </c:pt>
                <c:pt idx="1032070">
                  <c:v>0</c:v>
                </c:pt>
                <c:pt idx="1032071">
                  <c:v>0</c:v>
                </c:pt>
                <c:pt idx="1032072">
                  <c:v>0</c:v>
                </c:pt>
                <c:pt idx="1032073">
                  <c:v>0</c:v>
                </c:pt>
                <c:pt idx="1032074">
                  <c:v>0</c:v>
                </c:pt>
                <c:pt idx="1032075">
                  <c:v>0</c:v>
                </c:pt>
                <c:pt idx="1032076">
                  <c:v>0</c:v>
                </c:pt>
                <c:pt idx="1032077">
                  <c:v>0</c:v>
                </c:pt>
                <c:pt idx="1032078">
                  <c:v>0</c:v>
                </c:pt>
                <c:pt idx="1032079">
                  <c:v>0</c:v>
                </c:pt>
                <c:pt idx="1032080">
                  <c:v>0</c:v>
                </c:pt>
                <c:pt idx="1032081">
                  <c:v>0</c:v>
                </c:pt>
                <c:pt idx="1032082">
                  <c:v>0</c:v>
                </c:pt>
                <c:pt idx="1032083">
                  <c:v>0</c:v>
                </c:pt>
                <c:pt idx="1032084">
                  <c:v>0</c:v>
                </c:pt>
                <c:pt idx="1032085">
                  <c:v>0</c:v>
                </c:pt>
                <c:pt idx="1032086">
                  <c:v>0</c:v>
                </c:pt>
                <c:pt idx="1032087">
                  <c:v>0</c:v>
                </c:pt>
                <c:pt idx="1032088">
                  <c:v>0</c:v>
                </c:pt>
                <c:pt idx="1032089">
                  <c:v>0</c:v>
                </c:pt>
                <c:pt idx="1032090">
                  <c:v>0</c:v>
                </c:pt>
                <c:pt idx="1032091">
                  <c:v>0</c:v>
                </c:pt>
                <c:pt idx="1032092">
                  <c:v>0</c:v>
                </c:pt>
                <c:pt idx="1032093">
                  <c:v>0</c:v>
                </c:pt>
                <c:pt idx="1032094">
                  <c:v>0</c:v>
                </c:pt>
                <c:pt idx="1032095">
                  <c:v>0</c:v>
                </c:pt>
                <c:pt idx="1032096">
                  <c:v>0</c:v>
                </c:pt>
                <c:pt idx="1032097">
                  <c:v>0</c:v>
                </c:pt>
                <c:pt idx="1032098">
                  <c:v>0</c:v>
                </c:pt>
                <c:pt idx="1032099">
                  <c:v>0</c:v>
                </c:pt>
                <c:pt idx="1032100">
                  <c:v>0</c:v>
                </c:pt>
                <c:pt idx="1032101">
                  <c:v>0</c:v>
                </c:pt>
                <c:pt idx="1032102">
                  <c:v>0</c:v>
                </c:pt>
                <c:pt idx="1032103">
                  <c:v>0</c:v>
                </c:pt>
                <c:pt idx="1032104">
                  <c:v>0</c:v>
                </c:pt>
                <c:pt idx="1032105">
                  <c:v>0</c:v>
                </c:pt>
                <c:pt idx="1032106">
                  <c:v>0</c:v>
                </c:pt>
                <c:pt idx="1032107">
                  <c:v>0</c:v>
                </c:pt>
                <c:pt idx="1032108">
                  <c:v>0</c:v>
                </c:pt>
                <c:pt idx="1032109">
                  <c:v>0</c:v>
                </c:pt>
                <c:pt idx="1032110">
                  <c:v>0</c:v>
                </c:pt>
                <c:pt idx="1032111">
                  <c:v>0</c:v>
                </c:pt>
                <c:pt idx="1032112">
                  <c:v>0</c:v>
                </c:pt>
                <c:pt idx="1032113">
                  <c:v>0</c:v>
                </c:pt>
                <c:pt idx="1032114">
                  <c:v>0</c:v>
                </c:pt>
                <c:pt idx="1032115">
                  <c:v>0</c:v>
                </c:pt>
                <c:pt idx="1032116">
                  <c:v>0</c:v>
                </c:pt>
                <c:pt idx="1032117">
                  <c:v>0</c:v>
                </c:pt>
                <c:pt idx="1032118">
                  <c:v>0</c:v>
                </c:pt>
                <c:pt idx="1032119">
                  <c:v>0</c:v>
                </c:pt>
                <c:pt idx="1032120">
                  <c:v>0</c:v>
                </c:pt>
                <c:pt idx="1032121">
                  <c:v>0</c:v>
                </c:pt>
                <c:pt idx="1032122">
                  <c:v>0</c:v>
                </c:pt>
                <c:pt idx="1032123">
                  <c:v>0</c:v>
                </c:pt>
                <c:pt idx="1032124">
                  <c:v>0</c:v>
                </c:pt>
                <c:pt idx="1032125">
                  <c:v>0</c:v>
                </c:pt>
                <c:pt idx="1032126">
                  <c:v>0</c:v>
                </c:pt>
                <c:pt idx="1032127">
                  <c:v>0</c:v>
                </c:pt>
                <c:pt idx="1032128">
                  <c:v>0</c:v>
                </c:pt>
                <c:pt idx="1032129">
                  <c:v>0</c:v>
                </c:pt>
                <c:pt idx="1032130">
                  <c:v>0</c:v>
                </c:pt>
                <c:pt idx="1032131">
                  <c:v>0</c:v>
                </c:pt>
                <c:pt idx="1032132">
                  <c:v>0</c:v>
                </c:pt>
                <c:pt idx="1032133">
                  <c:v>0</c:v>
                </c:pt>
                <c:pt idx="1032134">
                  <c:v>0</c:v>
                </c:pt>
                <c:pt idx="1032135">
                  <c:v>0</c:v>
                </c:pt>
                <c:pt idx="1032136">
                  <c:v>0</c:v>
                </c:pt>
                <c:pt idx="1032137">
                  <c:v>0</c:v>
                </c:pt>
                <c:pt idx="1032138">
                  <c:v>0</c:v>
                </c:pt>
                <c:pt idx="1032139">
                  <c:v>0</c:v>
                </c:pt>
                <c:pt idx="1032140">
                  <c:v>0</c:v>
                </c:pt>
                <c:pt idx="1032141">
                  <c:v>0</c:v>
                </c:pt>
                <c:pt idx="1032142">
                  <c:v>0</c:v>
                </c:pt>
                <c:pt idx="1032143">
                  <c:v>0</c:v>
                </c:pt>
                <c:pt idx="1032144">
                  <c:v>0</c:v>
                </c:pt>
                <c:pt idx="1032145">
                  <c:v>0</c:v>
                </c:pt>
                <c:pt idx="1032146">
                  <c:v>0</c:v>
                </c:pt>
                <c:pt idx="1032147">
                  <c:v>0</c:v>
                </c:pt>
                <c:pt idx="1032148">
                  <c:v>0</c:v>
                </c:pt>
                <c:pt idx="1032149">
                  <c:v>0</c:v>
                </c:pt>
                <c:pt idx="1032150">
                  <c:v>0</c:v>
                </c:pt>
                <c:pt idx="1032151">
                  <c:v>0</c:v>
                </c:pt>
                <c:pt idx="1032152">
                  <c:v>0</c:v>
                </c:pt>
                <c:pt idx="1032153">
                  <c:v>0</c:v>
                </c:pt>
                <c:pt idx="1032154">
                  <c:v>0</c:v>
                </c:pt>
                <c:pt idx="1032155">
                  <c:v>0</c:v>
                </c:pt>
                <c:pt idx="1032156">
                  <c:v>0</c:v>
                </c:pt>
                <c:pt idx="1032157">
                  <c:v>0</c:v>
                </c:pt>
                <c:pt idx="1032158">
                  <c:v>0</c:v>
                </c:pt>
                <c:pt idx="1032159">
                  <c:v>0</c:v>
                </c:pt>
                <c:pt idx="1032160">
                  <c:v>0</c:v>
                </c:pt>
                <c:pt idx="1032161">
                  <c:v>0</c:v>
                </c:pt>
                <c:pt idx="1032162">
                  <c:v>0</c:v>
                </c:pt>
                <c:pt idx="1032163">
                  <c:v>0</c:v>
                </c:pt>
                <c:pt idx="1032164">
                  <c:v>0</c:v>
                </c:pt>
                <c:pt idx="1032165">
                  <c:v>0</c:v>
                </c:pt>
                <c:pt idx="1032166">
                  <c:v>0</c:v>
                </c:pt>
                <c:pt idx="1032167">
                  <c:v>0</c:v>
                </c:pt>
                <c:pt idx="1032168">
                  <c:v>0</c:v>
                </c:pt>
                <c:pt idx="1032169">
                  <c:v>0</c:v>
                </c:pt>
                <c:pt idx="1032170">
                  <c:v>0</c:v>
                </c:pt>
                <c:pt idx="1032171">
                  <c:v>0</c:v>
                </c:pt>
                <c:pt idx="1032172">
                  <c:v>0</c:v>
                </c:pt>
                <c:pt idx="1032173">
                  <c:v>0</c:v>
                </c:pt>
                <c:pt idx="1032174">
                  <c:v>0</c:v>
                </c:pt>
                <c:pt idx="1032175">
                  <c:v>0</c:v>
                </c:pt>
                <c:pt idx="1032176">
                  <c:v>0</c:v>
                </c:pt>
                <c:pt idx="1032177">
                  <c:v>0</c:v>
                </c:pt>
                <c:pt idx="1032178">
                  <c:v>0</c:v>
                </c:pt>
                <c:pt idx="1032179">
                  <c:v>0</c:v>
                </c:pt>
                <c:pt idx="1032180">
                  <c:v>0</c:v>
                </c:pt>
                <c:pt idx="1032181">
                  <c:v>0</c:v>
                </c:pt>
                <c:pt idx="1032182">
                  <c:v>0</c:v>
                </c:pt>
                <c:pt idx="1032183">
                  <c:v>0</c:v>
                </c:pt>
                <c:pt idx="1032184">
                  <c:v>0</c:v>
                </c:pt>
                <c:pt idx="1032185">
                  <c:v>0</c:v>
                </c:pt>
                <c:pt idx="1032186">
                  <c:v>0</c:v>
                </c:pt>
                <c:pt idx="1032187">
                  <c:v>0</c:v>
                </c:pt>
                <c:pt idx="1032188">
                  <c:v>0</c:v>
                </c:pt>
                <c:pt idx="1032189">
                  <c:v>0</c:v>
                </c:pt>
                <c:pt idx="1032190">
                  <c:v>0</c:v>
                </c:pt>
                <c:pt idx="1032191">
                  <c:v>0</c:v>
                </c:pt>
                <c:pt idx="1032192">
                  <c:v>0</c:v>
                </c:pt>
                <c:pt idx="1032193">
                  <c:v>0</c:v>
                </c:pt>
                <c:pt idx="1032194">
                  <c:v>0</c:v>
                </c:pt>
                <c:pt idx="1032195">
                  <c:v>0</c:v>
                </c:pt>
                <c:pt idx="1032196">
                  <c:v>0</c:v>
                </c:pt>
                <c:pt idx="1032197">
                  <c:v>0</c:v>
                </c:pt>
                <c:pt idx="1032198">
                  <c:v>0</c:v>
                </c:pt>
                <c:pt idx="1032199">
                  <c:v>0</c:v>
                </c:pt>
                <c:pt idx="1032200">
                  <c:v>0</c:v>
                </c:pt>
                <c:pt idx="1032201">
                  <c:v>0</c:v>
                </c:pt>
                <c:pt idx="1032202">
                  <c:v>0</c:v>
                </c:pt>
                <c:pt idx="1032203">
                  <c:v>0</c:v>
                </c:pt>
                <c:pt idx="1032204">
                  <c:v>0</c:v>
                </c:pt>
                <c:pt idx="1032205">
                  <c:v>0</c:v>
                </c:pt>
                <c:pt idx="1032206">
                  <c:v>0</c:v>
                </c:pt>
                <c:pt idx="1032207">
                  <c:v>0</c:v>
                </c:pt>
                <c:pt idx="1032208">
                  <c:v>0</c:v>
                </c:pt>
                <c:pt idx="1032209">
                  <c:v>0</c:v>
                </c:pt>
                <c:pt idx="1032210">
                  <c:v>0</c:v>
                </c:pt>
                <c:pt idx="1032211">
                  <c:v>0</c:v>
                </c:pt>
                <c:pt idx="1032212">
                  <c:v>0</c:v>
                </c:pt>
                <c:pt idx="1032213">
                  <c:v>0</c:v>
                </c:pt>
                <c:pt idx="1032214">
                  <c:v>0</c:v>
                </c:pt>
                <c:pt idx="1032215">
                  <c:v>0</c:v>
                </c:pt>
                <c:pt idx="1032216">
                  <c:v>0</c:v>
                </c:pt>
                <c:pt idx="1032217">
                  <c:v>0</c:v>
                </c:pt>
                <c:pt idx="1032218">
                  <c:v>0</c:v>
                </c:pt>
                <c:pt idx="1032219">
                  <c:v>0</c:v>
                </c:pt>
                <c:pt idx="1032220">
                  <c:v>0</c:v>
                </c:pt>
                <c:pt idx="1032221">
                  <c:v>0</c:v>
                </c:pt>
                <c:pt idx="1032222">
                  <c:v>0</c:v>
                </c:pt>
                <c:pt idx="1032223">
                  <c:v>0</c:v>
                </c:pt>
                <c:pt idx="1032224">
                  <c:v>0</c:v>
                </c:pt>
                <c:pt idx="1032225">
                  <c:v>0</c:v>
                </c:pt>
                <c:pt idx="1032226">
                  <c:v>0</c:v>
                </c:pt>
                <c:pt idx="1032227">
                  <c:v>0</c:v>
                </c:pt>
                <c:pt idx="1032228">
                  <c:v>0</c:v>
                </c:pt>
                <c:pt idx="1032229">
                  <c:v>0</c:v>
                </c:pt>
                <c:pt idx="1032230">
                  <c:v>0</c:v>
                </c:pt>
                <c:pt idx="1032231">
                  <c:v>0</c:v>
                </c:pt>
                <c:pt idx="1032232">
                  <c:v>0</c:v>
                </c:pt>
                <c:pt idx="1032233">
                  <c:v>0</c:v>
                </c:pt>
                <c:pt idx="1032234">
                  <c:v>0</c:v>
                </c:pt>
                <c:pt idx="1032235">
                  <c:v>0</c:v>
                </c:pt>
                <c:pt idx="1032236">
                  <c:v>0</c:v>
                </c:pt>
                <c:pt idx="1032237">
                  <c:v>0</c:v>
                </c:pt>
                <c:pt idx="1032238">
                  <c:v>0</c:v>
                </c:pt>
                <c:pt idx="1032239">
                  <c:v>0</c:v>
                </c:pt>
                <c:pt idx="1032240">
                  <c:v>0</c:v>
                </c:pt>
                <c:pt idx="1032241">
                  <c:v>0</c:v>
                </c:pt>
                <c:pt idx="1032242">
                  <c:v>0</c:v>
                </c:pt>
                <c:pt idx="1032243">
                  <c:v>0</c:v>
                </c:pt>
                <c:pt idx="1032244">
                  <c:v>0</c:v>
                </c:pt>
                <c:pt idx="1032245">
                  <c:v>0</c:v>
                </c:pt>
                <c:pt idx="1032246">
                  <c:v>0</c:v>
                </c:pt>
                <c:pt idx="1032247">
                  <c:v>0</c:v>
                </c:pt>
                <c:pt idx="1032248">
                  <c:v>0</c:v>
                </c:pt>
                <c:pt idx="1032249">
                  <c:v>0</c:v>
                </c:pt>
                <c:pt idx="1032250">
                  <c:v>0</c:v>
                </c:pt>
                <c:pt idx="1032251">
                  <c:v>0</c:v>
                </c:pt>
                <c:pt idx="1032252">
                  <c:v>0</c:v>
                </c:pt>
                <c:pt idx="1032253">
                  <c:v>0</c:v>
                </c:pt>
                <c:pt idx="1032254">
                  <c:v>0</c:v>
                </c:pt>
                <c:pt idx="1032255">
                  <c:v>0</c:v>
                </c:pt>
                <c:pt idx="1032256">
                  <c:v>0</c:v>
                </c:pt>
                <c:pt idx="1032257">
                  <c:v>0</c:v>
                </c:pt>
                <c:pt idx="1032258">
                  <c:v>0</c:v>
                </c:pt>
                <c:pt idx="1032259">
                  <c:v>0</c:v>
                </c:pt>
                <c:pt idx="1032260">
                  <c:v>0</c:v>
                </c:pt>
                <c:pt idx="1032261">
                  <c:v>0</c:v>
                </c:pt>
                <c:pt idx="1032262">
                  <c:v>0</c:v>
                </c:pt>
                <c:pt idx="1032263">
                  <c:v>0</c:v>
                </c:pt>
                <c:pt idx="1032264">
                  <c:v>0</c:v>
                </c:pt>
                <c:pt idx="1032265">
                  <c:v>0</c:v>
                </c:pt>
                <c:pt idx="1032266">
                  <c:v>0</c:v>
                </c:pt>
                <c:pt idx="1032267">
                  <c:v>0</c:v>
                </c:pt>
                <c:pt idx="1032268">
                  <c:v>0</c:v>
                </c:pt>
                <c:pt idx="1032269">
                  <c:v>0</c:v>
                </c:pt>
                <c:pt idx="1032270">
                  <c:v>0</c:v>
                </c:pt>
                <c:pt idx="1032271">
                  <c:v>0</c:v>
                </c:pt>
                <c:pt idx="1032272">
                  <c:v>0</c:v>
                </c:pt>
                <c:pt idx="1032273">
                  <c:v>0</c:v>
                </c:pt>
                <c:pt idx="1032274">
                  <c:v>0</c:v>
                </c:pt>
                <c:pt idx="1032275">
                  <c:v>0</c:v>
                </c:pt>
                <c:pt idx="1032276">
                  <c:v>0</c:v>
                </c:pt>
                <c:pt idx="1032277">
                  <c:v>0</c:v>
                </c:pt>
                <c:pt idx="1032278">
                  <c:v>0</c:v>
                </c:pt>
                <c:pt idx="1032279">
                  <c:v>0</c:v>
                </c:pt>
                <c:pt idx="1032280">
                  <c:v>0</c:v>
                </c:pt>
                <c:pt idx="1032281">
                  <c:v>0</c:v>
                </c:pt>
                <c:pt idx="1032282">
                  <c:v>0</c:v>
                </c:pt>
                <c:pt idx="1032283">
                  <c:v>0</c:v>
                </c:pt>
                <c:pt idx="1032284">
                  <c:v>0</c:v>
                </c:pt>
                <c:pt idx="1032285">
                  <c:v>0</c:v>
                </c:pt>
                <c:pt idx="1032286">
                  <c:v>0</c:v>
                </c:pt>
                <c:pt idx="1032287">
                  <c:v>0</c:v>
                </c:pt>
                <c:pt idx="1032288">
                  <c:v>0</c:v>
                </c:pt>
                <c:pt idx="1032289">
                  <c:v>0</c:v>
                </c:pt>
                <c:pt idx="1032290">
                  <c:v>0</c:v>
                </c:pt>
                <c:pt idx="1032291">
                  <c:v>0</c:v>
                </c:pt>
                <c:pt idx="1032292">
                  <c:v>0</c:v>
                </c:pt>
                <c:pt idx="1032293">
                  <c:v>0</c:v>
                </c:pt>
                <c:pt idx="1032294">
                  <c:v>0</c:v>
                </c:pt>
                <c:pt idx="1032295">
                  <c:v>0</c:v>
                </c:pt>
                <c:pt idx="1032296">
                  <c:v>0</c:v>
                </c:pt>
                <c:pt idx="1032297">
                  <c:v>0</c:v>
                </c:pt>
                <c:pt idx="1032298">
                  <c:v>0</c:v>
                </c:pt>
                <c:pt idx="1032299">
                  <c:v>0</c:v>
                </c:pt>
                <c:pt idx="1032300">
                  <c:v>0</c:v>
                </c:pt>
                <c:pt idx="1032301">
                  <c:v>0</c:v>
                </c:pt>
                <c:pt idx="1032302">
                  <c:v>0</c:v>
                </c:pt>
                <c:pt idx="1032303">
                  <c:v>0</c:v>
                </c:pt>
                <c:pt idx="1032304">
                  <c:v>0</c:v>
                </c:pt>
                <c:pt idx="1032305">
                  <c:v>0</c:v>
                </c:pt>
                <c:pt idx="1032306">
                  <c:v>0</c:v>
                </c:pt>
                <c:pt idx="1032307">
                  <c:v>0</c:v>
                </c:pt>
                <c:pt idx="1032308">
                  <c:v>0</c:v>
                </c:pt>
                <c:pt idx="1032309">
                  <c:v>0</c:v>
                </c:pt>
                <c:pt idx="1032310">
                  <c:v>0</c:v>
                </c:pt>
                <c:pt idx="1032311">
                  <c:v>0</c:v>
                </c:pt>
                <c:pt idx="1032312">
                  <c:v>0</c:v>
                </c:pt>
                <c:pt idx="1032313">
                  <c:v>0</c:v>
                </c:pt>
                <c:pt idx="1032314">
                  <c:v>0</c:v>
                </c:pt>
                <c:pt idx="1032315">
                  <c:v>0</c:v>
                </c:pt>
                <c:pt idx="1032316">
                  <c:v>0</c:v>
                </c:pt>
                <c:pt idx="1032317">
                  <c:v>0</c:v>
                </c:pt>
                <c:pt idx="1032318">
                  <c:v>0</c:v>
                </c:pt>
                <c:pt idx="1032319">
                  <c:v>0</c:v>
                </c:pt>
                <c:pt idx="1032320">
                  <c:v>0</c:v>
                </c:pt>
                <c:pt idx="1032321">
                  <c:v>0</c:v>
                </c:pt>
                <c:pt idx="1032322">
                  <c:v>0</c:v>
                </c:pt>
                <c:pt idx="1032323">
                  <c:v>0</c:v>
                </c:pt>
                <c:pt idx="1032324">
                  <c:v>0</c:v>
                </c:pt>
                <c:pt idx="1032325">
                  <c:v>0</c:v>
                </c:pt>
                <c:pt idx="1032326">
                  <c:v>0</c:v>
                </c:pt>
                <c:pt idx="1032327">
                  <c:v>0</c:v>
                </c:pt>
                <c:pt idx="1032328">
                  <c:v>0</c:v>
                </c:pt>
                <c:pt idx="1032329">
                  <c:v>0</c:v>
                </c:pt>
                <c:pt idx="1032330">
                  <c:v>0</c:v>
                </c:pt>
                <c:pt idx="1032331">
                  <c:v>0</c:v>
                </c:pt>
                <c:pt idx="1032332">
                  <c:v>0</c:v>
                </c:pt>
                <c:pt idx="1032333">
                  <c:v>0</c:v>
                </c:pt>
                <c:pt idx="1032334">
                  <c:v>0</c:v>
                </c:pt>
                <c:pt idx="1032335">
                  <c:v>0</c:v>
                </c:pt>
                <c:pt idx="1032336">
                  <c:v>0</c:v>
                </c:pt>
                <c:pt idx="1032337">
                  <c:v>0</c:v>
                </c:pt>
                <c:pt idx="1032338">
                  <c:v>0</c:v>
                </c:pt>
                <c:pt idx="1032339">
                  <c:v>0</c:v>
                </c:pt>
                <c:pt idx="1032340">
                  <c:v>0</c:v>
                </c:pt>
                <c:pt idx="1032341">
                  <c:v>0</c:v>
                </c:pt>
                <c:pt idx="1032342">
                  <c:v>0</c:v>
                </c:pt>
                <c:pt idx="1032343">
                  <c:v>0</c:v>
                </c:pt>
                <c:pt idx="1032344">
                  <c:v>0</c:v>
                </c:pt>
                <c:pt idx="1032345">
                  <c:v>0</c:v>
                </c:pt>
                <c:pt idx="1032346">
                  <c:v>0</c:v>
                </c:pt>
                <c:pt idx="1032347">
                  <c:v>0</c:v>
                </c:pt>
                <c:pt idx="1032348">
                  <c:v>0</c:v>
                </c:pt>
                <c:pt idx="1032349">
                  <c:v>0</c:v>
                </c:pt>
                <c:pt idx="1032350">
                  <c:v>0</c:v>
                </c:pt>
                <c:pt idx="1032351">
                  <c:v>0</c:v>
                </c:pt>
                <c:pt idx="1032352">
                  <c:v>0</c:v>
                </c:pt>
                <c:pt idx="1032353">
                  <c:v>0</c:v>
                </c:pt>
                <c:pt idx="1032354">
                  <c:v>0</c:v>
                </c:pt>
                <c:pt idx="1032355">
                  <c:v>0</c:v>
                </c:pt>
                <c:pt idx="1032356">
                  <c:v>0</c:v>
                </c:pt>
                <c:pt idx="1032357">
                  <c:v>0</c:v>
                </c:pt>
                <c:pt idx="1032358">
                  <c:v>0</c:v>
                </c:pt>
                <c:pt idx="1032359">
                  <c:v>0</c:v>
                </c:pt>
                <c:pt idx="1032360">
                  <c:v>0</c:v>
                </c:pt>
                <c:pt idx="1032361">
                  <c:v>0</c:v>
                </c:pt>
                <c:pt idx="1032362">
                  <c:v>0</c:v>
                </c:pt>
                <c:pt idx="1032363">
                  <c:v>0</c:v>
                </c:pt>
                <c:pt idx="1032364">
                  <c:v>0</c:v>
                </c:pt>
                <c:pt idx="1032365">
                  <c:v>0</c:v>
                </c:pt>
                <c:pt idx="1032366">
                  <c:v>0</c:v>
                </c:pt>
                <c:pt idx="1032367">
                  <c:v>0</c:v>
                </c:pt>
                <c:pt idx="1032368">
                  <c:v>0</c:v>
                </c:pt>
                <c:pt idx="1032369">
                  <c:v>0</c:v>
                </c:pt>
                <c:pt idx="1032370">
                  <c:v>0</c:v>
                </c:pt>
                <c:pt idx="1032371">
                  <c:v>0</c:v>
                </c:pt>
                <c:pt idx="1032372">
                  <c:v>0</c:v>
                </c:pt>
                <c:pt idx="1032373">
                  <c:v>0</c:v>
                </c:pt>
                <c:pt idx="1032374">
                  <c:v>0</c:v>
                </c:pt>
                <c:pt idx="1032375">
                  <c:v>0</c:v>
                </c:pt>
                <c:pt idx="1032376">
                  <c:v>0</c:v>
                </c:pt>
                <c:pt idx="1032377">
                  <c:v>0</c:v>
                </c:pt>
                <c:pt idx="1032378">
                  <c:v>0</c:v>
                </c:pt>
                <c:pt idx="1032379">
                  <c:v>0</c:v>
                </c:pt>
                <c:pt idx="1032380">
                  <c:v>0</c:v>
                </c:pt>
                <c:pt idx="1032381">
                  <c:v>0</c:v>
                </c:pt>
                <c:pt idx="1032382">
                  <c:v>0</c:v>
                </c:pt>
                <c:pt idx="1032383">
                  <c:v>0</c:v>
                </c:pt>
                <c:pt idx="1032384">
                  <c:v>0</c:v>
                </c:pt>
                <c:pt idx="1032385">
                  <c:v>0</c:v>
                </c:pt>
                <c:pt idx="1032386">
                  <c:v>0</c:v>
                </c:pt>
                <c:pt idx="1032387">
                  <c:v>0</c:v>
                </c:pt>
                <c:pt idx="1032388">
                  <c:v>0</c:v>
                </c:pt>
                <c:pt idx="1032389">
                  <c:v>0</c:v>
                </c:pt>
                <c:pt idx="1032390">
                  <c:v>0</c:v>
                </c:pt>
                <c:pt idx="1032391">
                  <c:v>0</c:v>
                </c:pt>
                <c:pt idx="1032392">
                  <c:v>0</c:v>
                </c:pt>
                <c:pt idx="1032393">
                  <c:v>0</c:v>
                </c:pt>
                <c:pt idx="1032394">
                  <c:v>0</c:v>
                </c:pt>
                <c:pt idx="1032395">
                  <c:v>0</c:v>
                </c:pt>
                <c:pt idx="1032396">
                  <c:v>0</c:v>
                </c:pt>
                <c:pt idx="1032397">
                  <c:v>0</c:v>
                </c:pt>
                <c:pt idx="1032398">
                  <c:v>0</c:v>
                </c:pt>
                <c:pt idx="1032399">
                  <c:v>0</c:v>
                </c:pt>
                <c:pt idx="1032400">
                  <c:v>0</c:v>
                </c:pt>
                <c:pt idx="1032401">
                  <c:v>0</c:v>
                </c:pt>
                <c:pt idx="1032402">
                  <c:v>0</c:v>
                </c:pt>
                <c:pt idx="1032403">
                  <c:v>0</c:v>
                </c:pt>
                <c:pt idx="1032404">
                  <c:v>0</c:v>
                </c:pt>
                <c:pt idx="1032405">
                  <c:v>0</c:v>
                </c:pt>
                <c:pt idx="1032406">
                  <c:v>0</c:v>
                </c:pt>
                <c:pt idx="1032407">
                  <c:v>0</c:v>
                </c:pt>
                <c:pt idx="1032408">
                  <c:v>0</c:v>
                </c:pt>
                <c:pt idx="1032409">
                  <c:v>0</c:v>
                </c:pt>
                <c:pt idx="1032410">
                  <c:v>0</c:v>
                </c:pt>
                <c:pt idx="1032411">
                  <c:v>0</c:v>
                </c:pt>
                <c:pt idx="1032412">
                  <c:v>0</c:v>
                </c:pt>
                <c:pt idx="1032413">
                  <c:v>0</c:v>
                </c:pt>
                <c:pt idx="1032414">
                  <c:v>0</c:v>
                </c:pt>
                <c:pt idx="1032415">
                  <c:v>0</c:v>
                </c:pt>
                <c:pt idx="1032416">
                  <c:v>0</c:v>
                </c:pt>
                <c:pt idx="1032417">
                  <c:v>0</c:v>
                </c:pt>
                <c:pt idx="1032418">
                  <c:v>0</c:v>
                </c:pt>
                <c:pt idx="1032419">
                  <c:v>0</c:v>
                </c:pt>
                <c:pt idx="1032420">
                  <c:v>0</c:v>
                </c:pt>
                <c:pt idx="1032421">
                  <c:v>0</c:v>
                </c:pt>
                <c:pt idx="1032422">
                  <c:v>0</c:v>
                </c:pt>
                <c:pt idx="1032423">
                  <c:v>0</c:v>
                </c:pt>
                <c:pt idx="1032424">
                  <c:v>0</c:v>
                </c:pt>
                <c:pt idx="1032425">
                  <c:v>0</c:v>
                </c:pt>
                <c:pt idx="1032426">
                  <c:v>0</c:v>
                </c:pt>
                <c:pt idx="1032427">
                  <c:v>0</c:v>
                </c:pt>
                <c:pt idx="1032428">
                  <c:v>0</c:v>
                </c:pt>
                <c:pt idx="1032429">
                  <c:v>0</c:v>
                </c:pt>
                <c:pt idx="1032430">
                  <c:v>0</c:v>
                </c:pt>
                <c:pt idx="1032431">
                  <c:v>0</c:v>
                </c:pt>
                <c:pt idx="1032432">
                  <c:v>0</c:v>
                </c:pt>
                <c:pt idx="1032433">
                  <c:v>0</c:v>
                </c:pt>
                <c:pt idx="1032434">
                  <c:v>0</c:v>
                </c:pt>
                <c:pt idx="1032435">
                  <c:v>0</c:v>
                </c:pt>
                <c:pt idx="1032436">
                  <c:v>0</c:v>
                </c:pt>
                <c:pt idx="1032437">
                  <c:v>0</c:v>
                </c:pt>
                <c:pt idx="1032438">
                  <c:v>0</c:v>
                </c:pt>
                <c:pt idx="1032439">
                  <c:v>0</c:v>
                </c:pt>
                <c:pt idx="1032440">
                  <c:v>0</c:v>
                </c:pt>
                <c:pt idx="1032441">
                  <c:v>0</c:v>
                </c:pt>
                <c:pt idx="1032442">
                  <c:v>0</c:v>
                </c:pt>
                <c:pt idx="1032443">
                  <c:v>0</c:v>
                </c:pt>
                <c:pt idx="1032444">
                  <c:v>0</c:v>
                </c:pt>
                <c:pt idx="1032445">
                  <c:v>0</c:v>
                </c:pt>
                <c:pt idx="1032446">
                  <c:v>0</c:v>
                </c:pt>
                <c:pt idx="1032447">
                  <c:v>0</c:v>
                </c:pt>
                <c:pt idx="1032448">
                  <c:v>0</c:v>
                </c:pt>
                <c:pt idx="1032449">
                  <c:v>0</c:v>
                </c:pt>
                <c:pt idx="1032450">
                  <c:v>0</c:v>
                </c:pt>
                <c:pt idx="1032451">
                  <c:v>0</c:v>
                </c:pt>
                <c:pt idx="1032452">
                  <c:v>0</c:v>
                </c:pt>
                <c:pt idx="1032453">
                  <c:v>0</c:v>
                </c:pt>
                <c:pt idx="1032454">
                  <c:v>0</c:v>
                </c:pt>
                <c:pt idx="1032455">
                  <c:v>0</c:v>
                </c:pt>
                <c:pt idx="1032456">
                  <c:v>0</c:v>
                </c:pt>
                <c:pt idx="1032457">
                  <c:v>0</c:v>
                </c:pt>
                <c:pt idx="1032458">
                  <c:v>0</c:v>
                </c:pt>
                <c:pt idx="1032459">
                  <c:v>0</c:v>
                </c:pt>
                <c:pt idx="1032460">
                  <c:v>0</c:v>
                </c:pt>
                <c:pt idx="1032461">
                  <c:v>0</c:v>
                </c:pt>
                <c:pt idx="1032462">
                  <c:v>0</c:v>
                </c:pt>
                <c:pt idx="1032463">
                  <c:v>0</c:v>
                </c:pt>
                <c:pt idx="1032464">
                  <c:v>0</c:v>
                </c:pt>
                <c:pt idx="1032465">
                  <c:v>0</c:v>
                </c:pt>
                <c:pt idx="1032466">
                  <c:v>0</c:v>
                </c:pt>
                <c:pt idx="1032467">
                  <c:v>0</c:v>
                </c:pt>
                <c:pt idx="1032468">
                  <c:v>0</c:v>
                </c:pt>
                <c:pt idx="1032469">
                  <c:v>0</c:v>
                </c:pt>
                <c:pt idx="1032470">
                  <c:v>0</c:v>
                </c:pt>
                <c:pt idx="1032471">
                  <c:v>0</c:v>
                </c:pt>
                <c:pt idx="1032472">
                  <c:v>0</c:v>
                </c:pt>
                <c:pt idx="1032473">
                  <c:v>0</c:v>
                </c:pt>
                <c:pt idx="1032474">
                  <c:v>0</c:v>
                </c:pt>
                <c:pt idx="1032475">
                  <c:v>0</c:v>
                </c:pt>
                <c:pt idx="1032476">
                  <c:v>0</c:v>
                </c:pt>
                <c:pt idx="1032477">
                  <c:v>0</c:v>
                </c:pt>
                <c:pt idx="1032478">
                  <c:v>0</c:v>
                </c:pt>
                <c:pt idx="1032479">
                  <c:v>0</c:v>
                </c:pt>
                <c:pt idx="1032480">
                  <c:v>0</c:v>
                </c:pt>
                <c:pt idx="1032481">
                  <c:v>0</c:v>
                </c:pt>
                <c:pt idx="1032482">
                  <c:v>0</c:v>
                </c:pt>
                <c:pt idx="1032483">
                  <c:v>0</c:v>
                </c:pt>
                <c:pt idx="1032484">
                  <c:v>0</c:v>
                </c:pt>
                <c:pt idx="1032485">
                  <c:v>0</c:v>
                </c:pt>
                <c:pt idx="1032486">
                  <c:v>0</c:v>
                </c:pt>
                <c:pt idx="1032487">
                  <c:v>0</c:v>
                </c:pt>
                <c:pt idx="1032488">
                  <c:v>0</c:v>
                </c:pt>
                <c:pt idx="1032489">
                  <c:v>0</c:v>
                </c:pt>
                <c:pt idx="1032490">
                  <c:v>0</c:v>
                </c:pt>
                <c:pt idx="1032491">
                  <c:v>0</c:v>
                </c:pt>
                <c:pt idx="1032492">
                  <c:v>0</c:v>
                </c:pt>
                <c:pt idx="1032493">
                  <c:v>0</c:v>
                </c:pt>
                <c:pt idx="1032494">
                  <c:v>0</c:v>
                </c:pt>
                <c:pt idx="1032495">
                  <c:v>0</c:v>
                </c:pt>
                <c:pt idx="1032496">
                  <c:v>0</c:v>
                </c:pt>
                <c:pt idx="1032497">
                  <c:v>0</c:v>
                </c:pt>
                <c:pt idx="1032498">
                  <c:v>0</c:v>
                </c:pt>
                <c:pt idx="1032499">
                  <c:v>0</c:v>
                </c:pt>
                <c:pt idx="1032500">
                  <c:v>0</c:v>
                </c:pt>
                <c:pt idx="1032501">
                  <c:v>0</c:v>
                </c:pt>
                <c:pt idx="1032502">
                  <c:v>0</c:v>
                </c:pt>
                <c:pt idx="1032503">
                  <c:v>0</c:v>
                </c:pt>
                <c:pt idx="1032504">
                  <c:v>0</c:v>
                </c:pt>
                <c:pt idx="1032505">
                  <c:v>0</c:v>
                </c:pt>
                <c:pt idx="1032506">
                  <c:v>0</c:v>
                </c:pt>
                <c:pt idx="1032507">
                  <c:v>0</c:v>
                </c:pt>
                <c:pt idx="1032508">
                  <c:v>0</c:v>
                </c:pt>
                <c:pt idx="1032509">
                  <c:v>0</c:v>
                </c:pt>
                <c:pt idx="1032510">
                  <c:v>0</c:v>
                </c:pt>
                <c:pt idx="1032511">
                  <c:v>0</c:v>
                </c:pt>
                <c:pt idx="1032512">
                  <c:v>0</c:v>
                </c:pt>
                <c:pt idx="1032513">
                  <c:v>0</c:v>
                </c:pt>
                <c:pt idx="1032514">
                  <c:v>0</c:v>
                </c:pt>
                <c:pt idx="1032515">
                  <c:v>0</c:v>
                </c:pt>
                <c:pt idx="1032516">
                  <c:v>0</c:v>
                </c:pt>
                <c:pt idx="1032517">
                  <c:v>0</c:v>
                </c:pt>
                <c:pt idx="1032518">
                  <c:v>0</c:v>
                </c:pt>
                <c:pt idx="1032519">
                  <c:v>0</c:v>
                </c:pt>
                <c:pt idx="1032520">
                  <c:v>0</c:v>
                </c:pt>
                <c:pt idx="1032521">
                  <c:v>0</c:v>
                </c:pt>
                <c:pt idx="1032522">
                  <c:v>0</c:v>
                </c:pt>
                <c:pt idx="1032523">
                  <c:v>0</c:v>
                </c:pt>
                <c:pt idx="1032524">
                  <c:v>0</c:v>
                </c:pt>
                <c:pt idx="1032525">
                  <c:v>0</c:v>
                </c:pt>
                <c:pt idx="1032526">
                  <c:v>0</c:v>
                </c:pt>
                <c:pt idx="1032527">
                  <c:v>0</c:v>
                </c:pt>
                <c:pt idx="1032528">
                  <c:v>0</c:v>
                </c:pt>
                <c:pt idx="1032529">
                  <c:v>0</c:v>
                </c:pt>
                <c:pt idx="1032530">
                  <c:v>0</c:v>
                </c:pt>
                <c:pt idx="1032531">
                  <c:v>0</c:v>
                </c:pt>
                <c:pt idx="1032532">
                  <c:v>0</c:v>
                </c:pt>
                <c:pt idx="1032533">
                  <c:v>0</c:v>
                </c:pt>
                <c:pt idx="1032534">
                  <c:v>0</c:v>
                </c:pt>
                <c:pt idx="1032535">
                  <c:v>0</c:v>
                </c:pt>
                <c:pt idx="1032536">
                  <c:v>0</c:v>
                </c:pt>
                <c:pt idx="1032537">
                  <c:v>0</c:v>
                </c:pt>
                <c:pt idx="1032538">
                  <c:v>0</c:v>
                </c:pt>
                <c:pt idx="1032539">
                  <c:v>0</c:v>
                </c:pt>
                <c:pt idx="1032540">
                  <c:v>0</c:v>
                </c:pt>
                <c:pt idx="1032541">
                  <c:v>0</c:v>
                </c:pt>
                <c:pt idx="1032542">
                  <c:v>0</c:v>
                </c:pt>
                <c:pt idx="1032543">
                  <c:v>0</c:v>
                </c:pt>
                <c:pt idx="1032544">
                  <c:v>0</c:v>
                </c:pt>
                <c:pt idx="1032545">
                  <c:v>0</c:v>
                </c:pt>
                <c:pt idx="1032546">
                  <c:v>0</c:v>
                </c:pt>
                <c:pt idx="1032547">
                  <c:v>0</c:v>
                </c:pt>
                <c:pt idx="1032548">
                  <c:v>0</c:v>
                </c:pt>
                <c:pt idx="1032549">
                  <c:v>0</c:v>
                </c:pt>
                <c:pt idx="1032550">
                  <c:v>0</c:v>
                </c:pt>
                <c:pt idx="1032551">
                  <c:v>0</c:v>
                </c:pt>
                <c:pt idx="1032552">
                  <c:v>0</c:v>
                </c:pt>
                <c:pt idx="1032553">
                  <c:v>0</c:v>
                </c:pt>
                <c:pt idx="1032554">
                  <c:v>0</c:v>
                </c:pt>
                <c:pt idx="1032555">
                  <c:v>0</c:v>
                </c:pt>
                <c:pt idx="1032556">
                  <c:v>0</c:v>
                </c:pt>
                <c:pt idx="1032557">
                  <c:v>0</c:v>
                </c:pt>
                <c:pt idx="1032558">
                  <c:v>0</c:v>
                </c:pt>
                <c:pt idx="1032559">
                  <c:v>0</c:v>
                </c:pt>
                <c:pt idx="1032560">
                  <c:v>0</c:v>
                </c:pt>
                <c:pt idx="1032561">
                  <c:v>0</c:v>
                </c:pt>
                <c:pt idx="1032562">
                  <c:v>0</c:v>
                </c:pt>
                <c:pt idx="1032563">
                  <c:v>0</c:v>
                </c:pt>
                <c:pt idx="1032564">
                  <c:v>0</c:v>
                </c:pt>
                <c:pt idx="1032565">
                  <c:v>0</c:v>
                </c:pt>
                <c:pt idx="1032566">
                  <c:v>0</c:v>
                </c:pt>
                <c:pt idx="1032567">
                  <c:v>0</c:v>
                </c:pt>
                <c:pt idx="1032568">
                  <c:v>0</c:v>
                </c:pt>
                <c:pt idx="1032569">
                  <c:v>0</c:v>
                </c:pt>
                <c:pt idx="1032570">
                  <c:v>0</c:v>
                </c:pt>
                <c:pt idx="1032571">
                  <c:v>0</c:v>
                </c:pt>
                <c:pt idx="1032572">
                  <c:v>0</c:v>
                </c:pt>
                <c:pt idx="1032573">
                  <c:v>0</c:v>
                </c:pt>
                <c:pt idx="1032574">
                  <c:v>0</c:v>
                </c:pt>
                <c:pt idx="1032575">
                  <c:v>0</c:v>
                </c:pt>
                <c:pt idx="1032576">
                  <c:v>0</c:v>
                </c:pt>
                <c:pt idx="1032577">
                  <c:v>0</c:v>
                </c:pt>
                <c:pt idx="1032578">
                  <c:v>0</c:v>
                </c:pt>
                <c:pt idx="1032579">
                  <c:v>0</c:v>
                </c:pt>
                <c:pt idx="1032580">
                  <c:v>0</c:v>
                </c:pt>
                <c:pt idx="1032581">
                  <c:v>0</c:v>
                </c:pt>
                <c:pt idx="1032582">
                  <c:v>0</c:v>
                </c:pt>
                <c:pt idx="1032583">
                  <c:v>0</c:v>
                </c:pt>
                <c:pt idx="1032584">
                  <c:v>0</c:v>
                </c:pt>
                <c:pt idx="1032585">
                  <c:v>0</c:v>
                </c:pt>
                <c:pt idx="1032586">
                  <c:v>0</c:v>
                </c:pt>
                <c:pt idx="1032587">
                  <c:v>0</c:v>
                </c:pt>
                <c:pt idx="1032588">
                  <c:v>0</c:v>
                </c:pt>
                <c:pt idx="1032589">
                  <c:v>0</c:v>
                </c:pt>
                <c:pt idx="1032590">
                  <c:v>0</c:v>
                </c:pt>
                <c:pt idx="1032591">
                  <c:v>0</c:v>
                </c:pt>
                <c:pt idx="1032592">
                  <c:v>0</c:v>
                </c:pt>
                <c:pt idx="1032593">
                  <c:v>0</c:v>
                </c:pt>
                <c:pt idx="1032594">
                  <c:v>0</c:v>
                </c:pt>
                <c:pt idx="1032595">
                  <c:v>0</c:v>
                </c:pt>
                <c:pt idx="1032596">
                  <c:v>0</c:v>
                </c:pt>
                <c:pt idx="1032597">
                  <c:v>0</c:v>
                </c:pt>
                <c:pt idx="1032598">
                  <c:v>0</c:v>
                </c:pt>
                <c:pt idx="1032599">
                  <c:v>0</c:v>
                </c:pt>
                <c:pt idx="1032600">
                  <c:v>0</c:v>
                </c:pt>
                <c:pt idx="1032601">
                  <c:v>0</c:v>
                </c:pt>
                <c:pt idx="1032602">
                  <c:v>0</c:v>
                </c:pt>
                <c:pt idx="1032603">
                  <c:v>0</c:v>
                </c:pt>
                <c:pt idx="1032604">
                  <c:v>0</c:v>
                </c:pt>
                <c:pt idx="1032605">
                  <c:v>0</c:v>
                </c:pt>
                <c:pt idx="1032606">
                  <c:v>0</c:v>
                </c:pt>
                <c:pt idx="1032607">
                  <c:v>0</c:v>
                </c:pt>
                <c:pt idx="1032608">
                  <c:v>0</c:v>
                </c:pt>
                <c:pt idx="1032609">
                  <c:v>0</c:v>
                </c:pt>
                <c:pt idx="1032610">
                  <c:v>0</c:v>
                </c:pt>
                <c:pt idx="1032611">
                  <c:v>0</c:v>
                </c:pt>
                <c:pt idx="1032612">
                  <c:v>0</c:v>
                </c:pt>
                <c:pt idx="1032613">
                  <c:v>0</c:v>
                </c:pt>
                <c:pt idx="1032614">
                  <c:v>0</c:v>
                </c:pt>
                <c:pt idx="1032615">
                  <c:v>0</c:v>
                </c:pt>
                <c:pt idx="1032616">
                  <c:v>0</c:v>
                </c:pt>
                <c:pt idx="1032617">
                  <c:v>0</c:v>
                </c:pt>
                <c:pt idx="1032618">
                  <c:v>0</c:v>
                </c:pt>
                <c:pt idx="1032619">
                  <c:v>0</c:v>
                </c:pt>
                <c:pt idx="1032620">
                  <c:v>0</c:v>
                </c:pt>
                <c:pt idx="1032621">
                  <c:v>0</c:v>
                </c:pt>
                <c:pt idx="1032622">
                  <c:v>0</c:v>
                </c:pt>
                <c:pt idx="1032623">
                  <c:v>0</c:v>
                </c:pt>
                <c:pt idx="1032624">
                  <c:v>0</c:v>
                </c:pt>
                <c:pt idx="1032625">
                  <c:v>0</c:v>
                </c:pt>
                <c:pt idx="1032626">
                  <c:v>0</c:v>
                </c:pt>
                <c:pt idx="1032627">
                  <c:v>0</c:v>
                </c:pt>
                <c:pt idx="1032628">
                  <c:v>0</c:v>
                </c:pt>
                <c:pt idx="1032629">
                  <c:v>0</c:v>
                </c:pt>
                <c:pt idx="1032630">
                  <c:v>0</c:v>
                </c:pt>
                <c:pt idx="1032631">
                  <c:v>0</c:v>
                </c:pt>
                <c:pt idx="1032632">
                  <c:v>0</c:v>
                </c:pt>
                <c:pt idx="1032633">
                  <c:v>0</c:v>
                </c:pt>
                <c:pt idx="1032634">
                  <c:v>0</c:v>
                </c:pt>
                <c:pt idx="1032635">
                  <c:v>0</c:v>
                </c:pt>
                <c:pt idx="1032636">
                  <c:v>0</c:v>
                </c:pt>
                <c:pt idx="1032637">
                  <c:v>0</c:v>
                </c:pt>
                <c:pt idx="1032638">
                  <c:v>0</c:v>
                </c:pt>
                <c:pt idx="1032639">
                  <c:v>0</c:v>
                </c:pt>
                <c:pt idx="1032640">
                  <c:v>0</c:v>
                </c:pt>
                <c:pt idx="1032641">
                  <c:v>0</c:v>
                </c:pt>
                <c:pt idx="1032642">
                  <c:v>0</c:v>
                </c:pt>
                <c:pt idx="1032643">
                  <c:v>0</c:v>
                </c:pt>
                <c:pt idx="1032644">
                  <c:v>0</c:v>
                </c:pt>
                <c:pt idx="1032645">
                  <c:v>0</c:v>
                </c:pt>
                <c:pt idx="1032646">
                  <c:v>0</c:v>
                </c:pt>
                <c:pt idx="1032647">
                  <c:v>0</c:v>
                </c:pt>
                <c:pt idx="1032648">
                  <c:v>0</c:v>
                </c:pt>
                <c:pt idx="1032649">
                  <c:v>0</c:v>
                </c:pt>
                <c:pt idx="1032650">
                  <c:v>0</c:v>
                </c:pt>
                <c:pt idx="1032651">
                  <c:v>0</c:v>
                </c:pt>
                <c:pt idx="1032652">
                  <c:v>0</c:v>
                </c:pt>
                <c:pt idx="1032653">
                  <c:v>0</c:v>
                </c:pt>
                <c:pt idx="1032654">
                  <c:v>0</c:v>
                </c:pt>
                <c:pt idx="1032655">
                  <c:v>0</c:v>
                </c:pt>
                <c:pt idx="1032656">
                  <c:v>0</c:v>
                </c:pt>
                <c:pt idx="1032657">
                  <c:v>0</c:v>
                </c:pt>
                <c:pt idx="1032658">
                  <c:v>0</c:v>
                </c:pt>
                <c:pt idx="1032659">
                  <c:v>0</c:v>
                </c:pt>
                <c:pt idx="1032660">
                  <c:v>0</c:v>
                </c:pt>
                <c:pt idx="1032661">
                  <c:v>0</c:v>
                </c:pt>
                <c:pt idx="1032662">
                  <c:v>0</c:v>
                </c:pt>
                <c:pt idx="1032663">
                  <c:v>0</c:v>
                </c:pt>
                <c:pt idx="1032664">
                  <c:v>0</c:v>
                </c:pt>
                <c:pt idx="1032665">
                  <c:v>0</c:v>
                </c:pt>
                <c:pt idx="1032666">
                  <c:v>0</c:v>
                </c:pt>
                <c:pt idx="1032667">
                  <c:v>0</c:v>
                </c:pt>
                <c:pt idx="1032668">
                  <c:v>0</c:v>
                </c:pt>
                <c:pt idx="1032669">
                  <c:v>0</c:v>
                </c:pt>
                <c:pt idx="1032670">
                  <c:v>0</c:v>
                </c:pt>
                <c:pt idx="1032671">
                  <c:v>0</c:v>
                </c:pt>
                <c:pt idx="1032672">
                  <c:v>0</c:v>
                </c:pt>
                <c:pt idx="1032673">
                  <c:v>0</c:v>
                </c:pt>
                <c:pt idx="1032674">
                  <c:v>0</c:v>
                </c:pt>
                <c:pt idx="1032675">
                  <c:v>0</c:v>
                </c:pt>
                <c:pt idx="1032676">
                  <c:v>0</c:v>
                </c:pt>
                <c:pt idx="1032677">
                  <c:v>0</c:v>
                </c:pt>
                <c:pt idx="1032678">
                  <c:v>0</c:v>
                </c:pt>
                <c:pt idx="1032679">
                  <c:v>0</c:v>
                </c:pt>
                <c:pt idx="1032680">
                  <c:v>0</c:v>
                </c:pt>
                <c:pt idx="1032681">
                  <c:v>0</c:v>
                </c:pt>
                <c:pt idx="1032682">
                  <c:v>0</c:v>
                </c:pt>
                <c:pt idx="1032683">
                  <c:v>0</c:v>
                </c:pt>
                <c:pt idx="1032684">
                  <c:v>0</c:v>
                </c:pt>
                <c:pt idx="1032685">
                  <c:v>0</c:v>
                </c:pt>
                <c:pt idx="1032686">
                  <c:v>0</c:v>
                </c:pt>
                <c:pt idx="1032687">
                  <c:v>0</c:v>
                </c:pt>
                <c:pt idx="1032688">
                  <c:v>0</c:v>
                </c:pt>
                <c:pt idx="1032689">
                  <c:v>0</c:v>
                </c:pt>
                <c:pt idx="1032690">
                  <c:v>0</c:v>
                </c:pt>
                <c:pt idx="1032691">
                  <c:v>0</c:v>
                </c:pt>
                <c:pt idx="1032692">
                  <c:v>0</c:v>
                </c:pt>
                <c:pt idx="1032693">
                  <c:v>0</c:v>
                </c:pt>
                <c:pt idx="1032694">
                  <c:v>0</c:v>
                </c:pt>
                <c:pt idx="1032695">
                  <c:v>0</c:v>
                </c:pt>
                <c:pt idx="1032696">
                  <c:v>0</c:v>
                </c:pt>
                <c:pt idx="1032697">
                  <c:v>0</c:v>
                </c:pt>
                <c:pt idx="1032698">
                  <c:v>0</c:v>
                </c:pt>
                <c:pt idx="1032699">
                  <c:v>0</c:v>
                </c:pt>
                <c:pt idx="1032700">
                  <c:v>0</c:v>
                </c:pt>
                <c:pt idx="1032701">
                  <c:v>0</c:v>
                </c:pt>
                <c:pt idx="1032702">
                  <c:v>0</c:v>
                </c:pt>
                <c:pt idx="1032703">
                  <c:v>0</c:v>
                </c:pt>
                <c:pt idx="1032704">
                  <c:v>0</c:v>
                </c:pt>
                <c:pt idx="1032705">
                  <c:v>0</c:v>
                </c:pt>
                <c:pt idx="1032706">
                  <c:v>0</c:v>
                </c:pt>
                <c:pt idx="1032707">
                  <c:v>0</c:v>
                </c:pt>
                <c:pt idx="1032708">
                  <c:v>0</c:v>
                </c:pt>
                <c:pt idx="1032709">
                  <c:v>0</c:v>
                </c:pt>
                <c:pt idx="1032710">
                  <c:v>0</c:v>
                </c:pt>
                <c:pt idx="1032711">
                  <c:v>0</c:v>
                </c:pt>
                <c:pt idx="1032712">
                  <c:v>0</c:v>
                </c:pt>
                <c:pt idx="1032713">
                  <c:v>0</c:v>
                </c:pt>
                <c:pt idx="1032714">
                  <c:v>0</c:v>
                </c:pt>
                <c:pt idx="1032715">
                  <c:v>0</c:v>
                </c:pt>
                <c:pt idx="1032716">
                  <c:v>0</c:v>
                </c:pt>
                <c:pt idx="1032717">
                  <c:v>0</c:v>
                </c:pt>
                <c:pt idx="1032718">
                  <c:v>0</c:v>
                </c:pt>
                <c:pt idx="1032719">
                  <c:v>0</c:v>
                </c:pt>
                <c:pt idx="1032720">
                  <c:v>0</c:v>
                </c:pt>
                <c:pt idx="1032721">
                  <c:v>0</c:v>
                </c:pt>
                <c:pt idx="1032722">
                  <c:v>0</c:v>
                </c:pt>
                <c:pt idx="1032723">
                  <c:v>0</c:v>
                </c:pt>
                <c:pt idx="1032724">
                  <c:v>0</c:v>
                </c:pt>
                <c:pt idx="1032725">
                  <c:v>0</c:v>
                </c:pt>
                <c:pt idx="1032726">
                  <c:v>0</c:v>
                </c:pt>
                <c:pt idx="1032727">
                  <c:v>0</c:v>
                </c:pt>
                <c:pt idx="1032728">
                  <c:v>0</c:v>
                </c:pt>
                <c:pt idx="1032729">
                  <c:v>0</c:v>
                </c:pt>
                <c:pt idx="1032730">
                  <c:v>0</c:v>
                </c:pt>
                <c:pt idx="1032731">
                  <c:v>0</c:v>
                </c:pt>
                <c:pt idx="1032732">
                  <c:v>0</c:v>
                </c:pt>
                <c:pt idx="1032733">
                  <c:v>0</c:v>
                </c:pt>
                <c:pt idx="1032734">
                  <c:v>0</c:v>
                </c:pt>
                <c:pt idx="1032735">
                  <c:v>0</c:v>
                </c:pt>
                <c:pt idx="1032736">
                  <c:v>0</c:v>
                </c:pt>
                <c:pt idx="1032737">
                  <c:v>0</c:v>
                </c:pt>
                <c:pt idx="1032738">
                  <c:v>0</c:v>
                </c:pt>
                <c:pt idx="1032739">
                  <c:v>0</c:v>
                </c:pt>
                <c:pt idx="1032740">
                  <c:v>0</c:v>
                </c:pt>
                <c:pt idx="1032741">
                  <c:v>0</c:v>
                </c:pt>
                <c:pt idx="1032742">
                  <c:v>0</c:v>
                </c:pt>
                <c:pt idx="1032743">
                  <c:v>0</c:v>
                </c:pt>
                <c:pt idx="1032744">
                  <c:v>0</c:v>
                </c:pt>
                <c:pt idx="1032745">
                  <c:v>0</c:v>
                </c:pt>
                <c:pt idx="1032746">
                  <c:v>0</c:v>
                </c:pt>
                <c:pt idx="1032747">
                  <c:v>0</c:v>
                </c:pt>
                <c:pt idx="1032748">
                  <c:v>0</c:v>
                </c:pt>
                <c:pt idx="1032749">
                  <c:v>0</c:v>
                </c:pt>
                <c:pt idx="1032750">
                  <c:v>0</c:v>
                </c:pt>
                <c:pt idx="1032751">
                  <c:v>0</c:v>
                </c:pt>
                <c:pt idx="1032752">
                  <c:v>0</c:v>
                </c:pt>
                <c:pt idx="1032753">
                  <c:v>0</c:v>
                </c:pt>
                <c:pt idx="1032754">
                  <c:v>0</c:v>
                </c:pt>
                <c:pt idx="1032755">
                  <c:v>0</c:v>
                </c:pt>
                <c:pt idx="1032756">
                  <c:v>0</c:v>
                </c:pt>
                <c:pt idx="1032757">
                  <c:v>0</c:v>
                </c:pt>
                <c:pt idx="1032758">
                  <c:v>0</c:v>
                </c:pt>
                <c:pt idx="1032759">
                  <c:v>0</c:v>
                </c:pt>
                <c:pt idx="1032760">
                  <c:v>0</c:v>
                </c:pt>
                <c:pt idx="1032761">
                  <c:v>0</c:v>
                </c:pt>
                <c:pt idx="1032762">
                  <c:v>0</c:v>
                </c:pt>
                <c:pt idx="1032763">
                  <c:v>0</c:v>
                </c:pt>
                <c:pt idx="1032764">
                  <c:v>0</c:v>
                </c:pt>
                <c:pt idx="1032765">
                  <c:v>0</c:v>
                </c:pt>
                <c:pt idx="1032766">
                  <c:v>0</c:v>
                </c:pt>
                <c:pt idx="1032767">
                  <c:v>0</c:v>
                </c:pt>
                <c:pt idx="1032768">
                  <c:v>0</c:v>
                </c:pt>
                <c:pt idx="1032769">
                  <c:v>0</c:v>
                </c:pt>
                <c:pt idx="1032770">
                  <c:v>0</c:v>
                </c:pt>
                <c:pt idx="1032771">
                  <c:v>0</c:v>
                </c:pt>
                <c:pt idx="1032772">
                  <c:v>0</c:v>
                </c:pt>
                <c:pt idx="1032773">
                  <c:v>0</c:v>
                </c:pt>
                <c:pt idx="1032774">
                  <c:v>0</c:v>
                </c:pt>
                <c:pt idx="1032775">
                  <c:v>0</c:v>
                </c:pt>
                <c:pt idx="1032776">
                  <c:v>0</c:v>
                </c:pt>
                <c:pt idx="1032777">
                  <c:v>0</c:v>
                </c:pt>
                <c:pt idx="1032778">
                  <c:v>0</c:v>
                </c:pt>
                <c:pt idx="1032779">
                  <c:v>0</c:v>
                </c:pt>
                <c:pt idx="1032780">
                  <c:v>0</c:v>
                </c:pt>
                <c:pt idx="1032781">
                  <c:v>0</c:v>
                </c:pt>
                <c:pt idx="1032782">
                  <c:v>0</c:v>
                </c:pt>
                <c:pt idx="1032783">
                  <c:v>0</c:v>
                </c:pt>
                <c:pt idx="1032784">
                  <c:v>0</c:v>
                </c:pt>
                <c:pt idx="1032785">
                  <c:v>0</c:v>
                </c:pt>
                <c:pt idx="1032786">
                  <c:v>0</c:v>
                </c:pt>
                <c:pt idx="1032787">
                  <c:v>0</c:v>
                </c:pt>
                <c:pt idx="1032788">
                  <c:v>0</c:v>
                </c:pt>
                <c:pt idx="1032789">
                  <c:v>0</c:v>
                </c:pt>
                <c:pt idx="1032790">
                  <c:v>0</c:v>
                </c:pt>
                <c:pt idx="1032791">
                  <c:v>0</c:v>
                </c:pt>
                <c:pt idx="1032792">
                  <c:v>0</c:v>
                </c:pt>
                <c:pt idx="1032793">
                  <c:v>0</c:v>
                </c:pt>
                <c:pt idx="1032794">
                  <c:v>0</c:v>
                </c:pt>
                <c:pt idx="1032795">
                  <c:v>0</c:v>
                </c:pt>
                <c:pt idx="1032796">
                  <c:v>0</c:v>
                </c:pt>
                <c:pt idx="1032797">
                  <c:v>0</c:v>
                </c:pt>
                <c:pt idx="1032798">
                  <c:v>0</c:v>
                </c:pt>
                <c:pt idx="1032799">
                  <c:v>0</c:v>
                </c:pt>
                <c:pt idx="1032800">
                  <c:v>0</c:v>
                </c:pt>
                <c:pt idx="1032801">
                  <c:v>0</c:v>
                </c:pt>
                <c:pt idx="1032802">
                  <c:v>0</c:v>
                </c:pt>
                <c:pt idx="1032803">
                  <c:v>0</c:v>
                </c:pt>
                <c:pt idx="1032804">
                  <c:v>0</c:v>
                </c:pt>
                <c:pt idx="1032805">
                  <c:v>0</c:v>
                </c:pt>
                <c:pt idx="1032806">
                  <c:v>0</c:v>
                </c:pt>
                <c:pt idx="1032807">
                  <c:v>0</c:v>
                </c:pt>
                <c:pt idx="1032808">
                  <c:v>0</c:v>
                </c:pt>
                <c:pt idx="1032809">
                  <c:v>0</c:v>
                </c:pt>
                <c:pt idx="1032810">
                  <c:v>0</c:v>
                </c:pt>
                <c:pt idx="1032811">
                  <c:v>0</c:v>
                </c:pt>
                <c:pt idx="1032812">
                  <c:v>0</c:v>
                </c:pt>
                <c:pt idx="1032813">
                  <c:v>0</c:v>
                </c:pt>
                <c:pt idx="1032814">
                  <c:v>0</c:v>
                </c:pt>
                <c:pt idx="1032815">
                  <c:v>0</c:v>
                </c:pt>
                <c:pt idx="1032816">
                  <c:v>0</c:v>
                </c:pt>
                <c:pt idx="1032817">
                  <c:v>0</c:v>
                </c:pt>
                <c:pt idx="1032818">
                  <c:v>0</c:v>
                </c:pt>
                <c:pt idx="1032819">
                  <c:v>0</c:v>
                </c:pt>
                <c:pt idx="1032820">
                  <c:v>0</c:v>
                </c:pt>
                <c:pt idx="1032821">
                  <c:v>0</c:v>
                </c:pt>
                <c:pt idx="1032822">
                  <c:v>0</c:v>
                </c:pt>
                <c:pt idx="1032823">
                  <c:v>0</c:v>
                </c:pt>
                <c:pt idx="1032824">
                  <c:v>0</c:v>
                </c:pt>
                <c:pt idx="1032825">
                  <c:v>0</c:v>
                </c:pt>
                <c:pt idx="1032826">
                  <c:v>0</c:v>
                </c:pt>
                <c:pt idx="1032827">
                  <c:v>0</c:v>
                </c:pt>
                <c:pt idx="1032828">
                  <c:v>0</c:v>
                </c:pt>
                <c:pt idx="1032829">
                  <c:v>0</c:v>
                </c:pt>
                <c:pt idx="1032830">
                  <c:v>0</c:v>
                </c:pt>
                <c:pt idx="1032831">
                  <c:v>0</c:v>
                </c:pt>
                <c:pt idx="1032832">
                  <c:v>0</c:v>
                </c:pt>
                <c:pt idx="1032833">
                  <c:v>0</c:v>
                </c:pt>
                <c:pt idx="1032834">
                  <c:v>0</c:v>
                </c:pt>
                <c:pt idx="1032835">
                  <c:v>0</c:v>
                </c:pt>
                <c:pt idx="1032836">
                  <c:v>0</c:v>
                </c:pt>
                <c:pt idx="1032837">
                  <c:v>0</c:v>
                </c:pt>
                <c:pt idx="1032838">
                  <c:v>0</c:v>
                </c:pt>
                <c:pt idx="1032839">
                  <c:v>0</c:v>
                </c:pt>
                <c:pt idx="1032840">
                  <c:v>0</c:v>
                </c:pt>
                <c:pt idx="1032841">
                  <c:v>0</c:v>
                </c:pt>
                <c:pt idx="1032842">
                  <c:v>0</c:v>
                </c:pt>
                <c:pt idx="1032843">
                  <c:v>0</c:v>
                </c:pt>
                <c:pt idx="1032844">
                  <c:v>0</c:v>
                </c:pt>
                <c:pt idx="1032845">
                  <c:v>0</c:v>
                </c:pt>
                <c:pt idx="1032846">
                  <c:v>0</c:v>
                </c:pt>
                <c:pt idx="1032847">
                  <c:v>0</c:v>
                </c:pt>
                <c:pt idx="1032848">
                  <c:v>0</c:v>
                </c:pt>
                <c:pt idx="1032849">
                  <c:v>0</c:v>
                </c:pt>
                <c:pt idx="1032850">
                  <c:v>0</c:v>
                </c:pt>
                <c:pt idx="1032851">
                  <c:v>0</c:v>
                </c:pt>
                <c:pt idx="1032852">
                  <c:v>0</c:v>
                </c:pt>
                <c:pt idx="1032853">
                  <c:v>0</c:v>
                </c:pt>
                <c:pt idx="1032854">
                  <c:v>0</c:v>
                </c:pt>
                <c:pt idx="1032855">
                  <c:v>0</c:v>
                </c:pt>
                <c:pt idx="1032856">
                  <c:v>0</c:v>
                </c:pt>
                <c:pt idx="1032857">
                  <c:v>0</c:v>
                </c:pt>
                <c:pt idx="1032858">
                  <c:v>0</c:v>
                </c:pt>
                <c:pt idx="1032859">
                  <c:v>0</c:v>
                </c:pt>
                <c:pt idx="1032860">
                  <c:v>0</c:v>
                </c:pt>
                <c:pt idx="1032861">
                  <c:v>0</c:v>
                </c:pt>
                <c:pt idx="1032862">
                  <c:v>0</c:v>
                </c:pt>
                <c:pt idx="1032863">
                  <c:v>0</c:v>
                </c:pt>
                <c:pt idx="1032864">
                  <c:v>0</c:v>
                </c:pt>
                <c:pt idx="1032865">
                  <c:v>0</c:v>
                </c:pt>
                <c:pt idx="1032866">
                  <c:v>0</c:v>
                </c:pt>
                <c:pt idx="1032867">
                  <c:v>0</c:v>
                </c:pt>
                <c:pt idx="1032868">
                  <c:v>0</c:v>
                </c:pt>
                <c:pt idx="1032869">
                  <c:v>0</c:v>
                </c:pt>
                <c:pt idx="1032870">
                  <c:v>0</c:v>
                </c:pt>
                <c:pt idx="1032871">
                  <c:v>0</c:v>
                </c:pt>
                <c:pt idx="1032872">
                  <c:v>0</c:v>
                </c:pt>
                <c:pt idx="1032873">
                  <c:v>0</c:v>
                </c:pt>
                <c:pt idx="1032874">
                  <c:v>0</c:v>
                </c:pt>
                <c:pt idx="1032875">
                  <c:v>0</c:v>
                </c:pt>
                <c:pt idx="1032876">
                  <c:v>0</c:v>
                </c:pt>
                <c:pt idx="1032877">
                  <c:v>0</c:v>
                </c:pt>
                <c:pt idx="1032878">
                  <c:v>0</c:v>
                </c:pt>
                <c:pt idx="1032879">
                  <c:v>0</c:v>
                </c:pt>
                <c:pt idx="1032880">
                  <c:v>0</c:v>
                </c:pt>
                <c:pt idx="1032881">
                  <c:v>0</c:v>
                </c:pt>
                <c:pt idx="1032882">
                  <c:v>0</c:v>
                </c:pt>
                <c:pt idx="1032883">
                  <c:v>0</c:v>
                </c:pt>
                <c:pt idx="1032884">
                  <c:v>0</c:v>
                </c:pt>
                <c:pt idx="1032885">
                  <c:v>0</c:v>
                </c:pt>
                <c:pt idx="1032886">
                  <c:v>0</c:v>
                </c:pt>
                <c:pt idx="1032887">
                  <c:v>0</c:v>
                </c:pt>
                <c:pt idx="1032888">
                  <c:v>0</c:v>
                </c:pt>
                <c:pt idx="1032889">
                  <c:v>0</c:v>
                </c:pt>
                <c:pt idx="1032890">
                  <c:v>0</c:v>
                </c:pt>
                <c:pt idx="1032891">
                  <c:v>0</c:v>
                </c:pt>
                <c:pt idx="1032892">
                  <c:v>0</c:v>
                </c:pt>
                <c:pt idx="1032893">
                  <c:v>0</c:v>
                </c:pt>
                <c:pt idx="1032894">
                  <c:v>0</c:v>
                </c:pt>
                <c:pt idx="1032895">
                  <c:v>0</c:v>
                </c:pt>
                <c:pt idx="1032896">
                  <c:v>0</c:v>
                </c:pt>
                <c:pt idx="1032897">
                  <c:v>0</c:v>
                </c:pt>
                <c:pt idx="1032898">
                  <c:v>0</c:v>
                </c:pt>
                <c:pt idx="1032899">
                  <c:v>0</c:v>
                </c:pt>
                <c:pt idx="1032900">
                  <c:v>0</c:v>
                </c:pt>
                <c:pt idx="1032901">
                  <c:v>0</c:v>
                </c:pt>
                <c:pt idx="1032902">
                  <c:v>0</c:v>
                </c:pt>
                <c:pt idx="1032903">
                  <c:v>0</c:v>
                </c:pt>
                <c:pt idx="1032904">
                  <c:v>0</c:v>
                </c:pt>
                <c:pt idx="1032905">
                  <c:v>0</c:v>
                </c:pt>
                <c:pt idx="1032906">
                  <c:v>0</c:v>
                </c:pt>
                <c:pt idx="1032907">
                  <c:v>0</c:v>
                </c:pt>
                <c:pt idx="1032908">
                  <c:v>0</c:v>
                </c:pt>
                <c:pt idx="1032909">
                  <c:v>0</c:v>
                </c:pt>
                <c:pt idx="1032910">
                  <c:v>0</c:v>
                </c:pt>
                <c:pt idx="1032911">
                  <c:v>0</c:v>
                </c:pt>
                <c:pt idx="1032912">
                  <c:v>0</c:v>
                </c:pt>
                <c:pt idx="1032913">
                  <c:v>0</c:v>
                </c:pt>
                <c:pt idx="1032914">
                  <c:v>0</c:v>
                </c:pt>
                <c:pt idx="1032915">
                  <c:v>0</c:v>
                </c:pt>
                <c:pt idx="1032916">
                  <c:v>0</c:v>
                </c:pt>
                <c:pt idx="1032917">
                  <c:v>0</c:v>
                </c:pt>
                <c:pt idx="1032918">
                  <c:v>0</c:v>
                </c:pt>
                <c:pt idx="1032919">
                  <c:v>0</c:v>
                </c:pt>
                <c:pt idx="1032920">
                  <c:v>0</c:v>
                </c:pt>
                <c:pt idx="1032921">
                  <c:v>0</c:v>
                </c:pt>
                <c:pt idx="1032922">
                  <c:v>0</c:v>
                </c:pt>
                <c:pt idx="1032923">
                  <c:v>0</c:v>
                </c:pt>
                <c:pt idx="1032924">
                  <c:v>0</c:v>
                </c:pt>
                <c:pt idx="1032925">
                  <c:v>0</c:v>
                </c:pt>
                <c:pt idx="1032926">
                  <c:v>0</c:v>
                </c:pt>
                <c:pt idx="1032927">
                  <c:v>0</c:v>
                </c:pt>
                <c:pt idx="1032928">
                  <c:v>0</c:v>
                </c:pt>
                <c:pt idx="1032929">
                  <c:v>0</c:v>
                </c:pt>
                <c:pt idx="1032930">
                  <c:v>0</c:v>
                </c:pt>
                <c:pt idx="1032931">
                  <c:v>0</c:v>
                </c:pt>
                <c:pt idx="1032932">
                  <c:v>0</c:v>
                </c:pt>
                <c:pt idx="1032933">
                  <c:v>0</c:v>
                </c:pt>
                <c:pt idx="1032934">
                  <c:v>0</c:v>
                </c:pt>
                <c:pt idx="1032935">
                  <c:v>0</c:v>
                </c:pt>
                <c:pt idx="1032936">
                  <c:v>0</c:v>
                </c:pt>
                <c:pt idx="1032937">
                  <c:v>0</c:v>
                </c:pt>
                <c:pt idx="1032938">
                  <c:v>0</c:v>
                </c:pt>
                <c:pt idx="1032939">
                  <c:v>0</c:v>
                </c:pt>
                <c:pt idx="1032940">
                  <c:v>0</c:v>
                </c:pt>
                <c:pt idx="1032941">
                  <c:v>0</c:v>
                </c:pt>
                <c:pt idx="1032942">
                  <c:v>0</c:v>
                </c:pt>
                <c:pt idx="1032943">
                  <c:v>0</c:v>
                </c:pt>
                <c:pt idx="1032944">
                  <c:v>0</c:v>
                </c:pt>
                <c:pt idx="1032945">
                  <c:v>0</c:v>
                </c:pt>
                <c:pt idx="1032946">
                  <c:v>0</c:v>
                </c:pt>
                <c:pt idx="1032947">
                  <c:v>0</c:v>
                </c:pt>
                <c:pt idx="1032948">
                  <c:v>0</c:v>
                </c:pt>
                <c:pt idx="1032949">
                  <c:v>0</c:v>
                </c:pt>
                <c:pt idx="1032950">
                  <c:v>0</c:v>
                </c:pt>
                <c:pt idx="1032951">
                  <c:v>0</c:v>
                </c:pt>
                <c:pt idx="1032952">
                  <c:v>0</c:v>
                </c:pt>
                <c:pt idx="1032953">
                  <c:v>0</c:v>
                </c:pt>
                <c:pt idx="1032954">
                  <c:v>0</c:v>
                </c:pt>
                <c:pt idx="1032955">
                  <c:v>0</c:v>
                </c:pt>
                <c:pt idx="1032956">
                  <c:v>0</c:v>
                </c:pt>
                <c:pt idx="1032957">
                  <c:v>0</c:v>
                </c:pt>
                <c:pt idx="1032958">
                  <c:v>0</c:v>
                </c:pt>
                <c:pt idx="1032959">
                  <c:v>0</c:v>
                </c:pt>
                <c:pt idx="1032960">
                  <c:v>0</c:v>
                </c:pt>
                <c:pt idx="1032961">
                  <c:v>0</c:v>
                </c:pt>
                <c:pt idx="1032962">
                  <c:v>0</c:v>
                </c:pt>
                <c:pt idx="1032963">
                  <c:v>0</c:v>
                </c:pt>
                <c:pt idx="1032964">
                  <c:v>0</c:v>
                </c:pt>
                <c:pt idx="1032965">
                  <c:v>0</c:v>
                </c:pt>
                <c:pt idx="1032966">
                  <c:v>0</c:v>
                </c:pt>
                <c:pt idx="1032967">
                  <c:v>0</c:v>
                </c:pt>
                <c:pt idx="1032968">
                  <c:v>0</c:v>
                </c:pt>
                <c:pt idx="1032969">
                  <c:v>0</c:v>
                </c:pt>
                <c:pt idx="1032970">
                  <c:v>0</c:v>
                </c:pt>
                <c:pt idx="1032971">
                  <c:v>0</c:v>
                </c:pt>
                <c:pt idx="1032972">
                  <c:v>0</c:v>
                </c:pt>
                <c:pt idx="1032973">
                  <c:v>0</c:v>
                </c:pt>
                <c:pt idx="1032974">
                  <c:v>0</c:v>
                </c:pt>
                <c:pt idx="1032975">
                  <c:v>0</c:v>
                </c:pt>
                <c:pt idx="1032976">
                  <c:v>0</c:v>
                </c:pt>
                <c:pt idx="1032977">
                  <c:v>0</c:v>
                </c:pt>
                <c:pt idx="1032978">
                  <c:v>0</c:v>
                </c:pt>
                <c:pt idx="1032979">
                  <c:v>0</c:v>
                </c:pt>
                <c:pt idx="1032980">
                  <c:v>0</c:v>
                </c:pt>
                <c:pt idx="1032981">
                  <c:v>0</c:v>
                </c:pt>
                <c:pt idx="1032982">
                  <c:v>0</c:v>
                </c:pt>
                <c:pt idx="1032983">
                  <c:v>0</c:v>
                </c:pt>
                <c:pt idx="1032984">
                  <c:v>0</c:v>
                </c:pt>
                <c:pt idx="1032985">
                  <c:v>0</c:v>
                </c:pt>
                <c:pt idx="1032986">
                  <c:v>0</c:v>
                </c:pt>
                <c:pt idx="1032987">
                  <c:v>0</c:v>
                </c:pt>
                <c:pt idx="1032988">
                  <c:v>0</c:v>
                </c:pt>
                <c:pt idx="1032989">
                  <c:v>0</c:v>
                </c:pt>
                <c:pt idx="1032990">
                  <c:v>0</c:v>
                </c:pt>
                <c:pt idx="1032991">
                  <c:v>0</c:v>
                </c:pt>
                <c:pt idx="1032992">
                  <c:v>0</c:v>
                </c:pt>
                <c:pt idx="1032993">
                  <c:v>0</c:v>
                </c:pt>
                <c:pt idx="1032994">
                  <c:v>0</c:v>
                </c:pt>
                <c:pt idx="1032995">
                  <c:v>0</c:v>
                </c:pt>
                <c:pt idx="1032996">
                  <c:v>0</c:v>
                </c:pt>
                <c:pt idx="1032997">
                  <c:v>0</c:v>
                </c:pt>
                <c:pt idx="1032998">
                  <c:v>0</c:v>
                </c:pt>
                <c:pt idx="1032999">
                  <c:v>0</c:v>
                </c:pt>
                <c:pt idx="1033000">
                  <c:v>0</c:v>
                </c:pt>
                <c:pt idx="1033001">
                  <c:v>0</c:v>
                </c:pt>
                <c:pt idx="1033002">
                  <c:v>0</c:v>
                </c:pt>
                <c:pt idx="1033003">
                  <c:v>0</c:v>
                </c:pt>
                <c:pt idx="1033004">
                  <c:v>0</c:v>
                </c:pt>
                <c:pt idx="1033005">
                  <c:v>0</c:v>
                </c:pt>
                <c:pt idx="1033006">
                  <c:v>0</c:v>
                </c:pt>
                <c:pt idx="1033007">
                  <c:v>0</c:v>
                </c:pt>
                <c:pt idx="1033008">
                  <c:v>0</c:v>
                </c:pt>
                <c:pt idx="1033009">
                  <c:v>0</c:v>
                </c:pt>
                <c:pt idx="1033010">
                  <c:v>0</c:v>
                </c:pt>
                <c:pt idx="1033011">
                  <c:v>0</c:v>
                </c:pt>
                <c:pt idx="1033012">
                  <c:v>0</c:v>
                </c:pt>
                <c:pt idx="1033013">
                  <c:v>0</c:v>
                </c:pt>
                <c:pt idx="1033014">
                  <c:v>0</c:v>
                </c:pt>
                <c:pt idx="1033015">
                  <c:v>0</c:v>
                </c:pt>
                <c:pt idx="1033016">
                  <c:v>0</c:v>
                </c:pt>
                <c:pt idx="1033017">
                  <c:v>0</c:v>
                </c:pt>
                <c:pt idx="1033018">
                  <c:v>0</c:v>
                </c:pt>
                <c:pt idx="1033019">
                  <c:v>0</c:v>
                </c:pt>
                <c:pt idx="1033020">
                  <c:v>0</c:v>
                </c:pt>
                <c:pt idx="1033021">
                  <c:v>0</c:v>
                </c:pt>
                <c:pt idx="1033022">
                  <c:v>0</c:v>
                </c:pt>
                <c:pt idx="1033023">
                  <c:v>0</c:v>
                </c:pt>
                <c:pt idx="1033024">
                  <c:v>0</c:v>
                </c:pt>
                <c:pt idx="1033025">
                  <c:v>0</c:v>
                </c:pt>
                <c:pt idx="1033026">
                  <c:v>0</c:v>
                </c:pt>
                <c:pt idx="1033027">
                  <c:v>0</c:v>
                </c:pt>
                <c:pt idx="1033028">
                  <c:v>0</c:v>
                </c:pt>
                <c:pt idx="1033029">
                  <c:v>0</c:v>
                </c:pt>
                <c:pt idx="1033030">
                  <c:v>0</c:v>
                </c:pt>
                <c:pt idx="1033031">
                  <c:v>0</c:v>
                </c:pt>
                <c:pt idx="1033032">
                  <c:v>0</c:v>
                </c:pt>
                <c:pt idx="1033033">
                  <c:v>0</c:v>
                </c:pt>
                <c:pt idx="1033034">
                  <c:v>0</c:v>
                </c:pt>
                <c:pt idx="1033035">
                  <c:v>0</c:v>
                </c:pt>
                <c:pt idx="1033036">
                  <c:v>0</c:v>
                </c:pt>
                <c:pt idx="1033037">
                  <c:v>0</c:v>
                </c:pt>
                <c:pt idx="1033038">
                  <c:v>0</c:v>
                </c:pt>
                <c:pt idx="1033039">
                  <c:v>0</c:v>
                </c:pt>
                <c:pt idx="1033040">
                  <c:v>0</c:v>
                </c:pt>
                <c:pt idx="1033041">
                  <c:v>0</c:v>
                </c:pt>
                <c:pt idx="1033042">
                  <c:v>0</c:v>
                </c:pt>
                <c:pt idx="1033043">
                  <c:v>0</c:v>
                </c:pt>
                <c:pt idx="1033044">
                  <c:v>0</c:v>
                </c:pt>
                <c:pt idx="1033045">
                  <c:v>0</c:v>
                </c:pt>
                <c:pt idx="1033046">
                  <c:v>0</c:v>
                </c:pt>
                <c:pt idx="1033047">
                  <c:v>0</c:v>
                </c:pt>
                <c:pt idx="1033048">
                  <c:v>0</c:v>
                </c:pt>
                <c:pt idx="1033049">
                  <c:v>0</c:v>
                </c:pt>
                <c:pt idx="1033050">
                  <c:v>0</c:v>
                </c:pt>
                <c:pt idx="1033051">
                  <c:v>0</c:v>
                </c:pt>
                <c:pt idx="1033052">
                  <c:v>0</c:v>
                </c:pt>
                <c:pt idx="1033053">
                  <c:v>0</c:v>
                </c:pt>
                <c:pt idx="1033054">
                  <c:v>0</c:v>
                </c:pt>
                <c:pt idx="1033055">
                  <c:v>0</c:v>
                </c:pt>
                <c:pt idx="1033056">
                  <c:v>0</c:v>
                </c:pt>
                <c:pt idx="1033057">
                  <c:v>0</c:v>
                </c:pt>
                <c:pt idx="1033058">
                  <c:v>0</c:v>
                </c:pt>
                <c:pt idx="1033059">
                  <c:v>0</c:v>
                </c:pt>
                <c:pt idx="1033060">
                  <c:v>0</c:v>
                </c:pt>
                <c:pt idx="1033061">
                  <c:v>0</c:v>
                </c:pt>
                <c:pt idx="1033062">
                  <c:v>0</c:v>
                </c:pt>
                <c:pt idx="1033063">
                  <c:v>0</c:v>
                </c:pt>
                <c:pt idx="1033064">
                  <c:v>0</c:v>
                </c:pt>
                <c:pt idx="1033065">
                  <c:v>0</c:v>
                </c:pt>
                <c:pt idx="1033066">
                  <c:v>0</c:v>
                </c:pt>
                <c:pt idx="1033067">
                  <c:v>0</c:v>
                </c:pt>
                <c:pt idx="1033068">
                  <c:v>0</c:v>
                </c:pt>
                <c:pt idx="1033069">
                  <c:v>0</c:v>
                </c:pt>
                <c:pt idx="1033070">
                  <c:v>0</c:v>
                </c:pt>
                <c:pt idx="1033071">
                  <c:v>0</c:v>
                </c:pt>
                <c:pt idx="1033072">
                  <c:v>0</c:v>
                </c:pt>
                <c:pt idx="1033073">
                  <c:v>0</c:v>
                </c:pt>
                <c:pt idx="1033074">
                  <c:v>0</c:v>
                </c:pt>
                <c:pt idx="1033075">
                  <c:v>0</c:v>
                </c:pt>
                <c:pt idx="1033076">
                  <c:v>0</c:v>
                </c:pt>
                <c:pt idx="1033077">
                  <c:v>0</c:v>
                </c:pt>
                <c:pt idx="1033078">
                  <c:v>0</c:v>
                </c:pt>
                <c:pt idx="1033079">
                  <c:v>0</c:v>
                </c:pt>
                <c:pt idx="1033080">
                  <c:v>0</c:v>
                </c:pt>
                <c:pt idx="1033081">
                  <c:v>0</c:v>
                </c:pt>
                <c:pt idx="1033082">
                  <c:v>0</c:v>
                </c:pt>
                <c:pt idx="1033083">
                  <c:v>0</c:v>
                </c:pt>
                <c:pt idx="1033084">
                  <c:v>0</c:v>
                </c:pt>
                <c:pt idx="1033085">
                  <c:v>0</c:v>
                </c:pt>
                <c:pt idx="1033086">
                  <c:v>0</c:v>
                </c:pt>
                <c:pt idx="1033087">
                  <c:v>0</c:v>
                </c:pt>
                <c:pt idx="1033088">
                  <c:v>0</c:v>
                </c:pt>
                <c:pt idx="1033089">
                  <c:v>0</c:v>
                </c:pt>
                <c:pt idx="1033090">
                  <c:v>0</c:v>
                </c:pt>
                <c:pt idx="1033091">
                  <c:v>0</c:v>
                </c:pt>
                <c:pt idx="1033092">
                  <c:v>0</c:v>
                </c:pt>
                <c:pt idx="1033093">
                  <c:v>0</c:v>
                </c:pt>
                <c:pt idx="1033094">
                  <c:v>0</c:v>
                </c:pt>
                <c:pt idx="1033095">
                  <c:v>0</c:v>
                </c:pt>
                <c:pt idx="1033096">
                  <c:v>0</c:v>
                </c:pt>
                <c:pt idx="1033097">
                  <c:v>0</c:v>
                </c:pt>
                <c:pt idx="1033098">
                  <c:v>0</c:v>
                </c:pt>
                <c:pt idx="1033099">
                  <c:v>0</c:v>
                </c:pt>
                <c:pt idx="1033100">
                  <c:v>0</c:v>
                </c:pt>
                <c:pt idx="1033101">
                  <c:v>0</c:v>
                </c:pt>
                <c:pt idx="1033102">
                  <c:v>0</c:v>
                </c:pt>
                <c:pt idx="1033103">
                  <c:v>0</c:v>
                </c:pt>
                <c:pt idx="1033104">
                  <c:v>0</c:v>
                </c:pt>
                <c:pt idx="1033105">
                  <c:v>0</c:v>
                </c:pt>
                <c:pt idx="1033106">
                  <c:v>0</c:v>
                </c:pt>
                <c:pt idx="1033107">
                  <c:v>0</c:v>
                </c:pt>
                <c:pt idx="1033108">
                  <c:v>0</c:v>
                </c:pt>
                <c:pt idx="1033109">
                  <c:v>0</c:v>
                </c:pt>
                <c:pt idx="1033110">
                  <c:v>0</c:v>
                </c:pt>
                <c:pt idx="1033111">
                  <c:v>0</c:v>
                </c:pt>
                <c:pt idx="1033112">
                  <c:v>0</c:v>
                </c:pt>
                <c:pt idx="1033113">
                  <c:v>0</c:v>
                </c:pt>
                <c:pt idx="1033114">
                  <c:v>0</c:v>
                </c:pt>
                <c:pt idx="1033115">
                  <c:v>0</c:v>
                </c:pt>
                <c:pt idx="1033116">
                  <c:v>0</c:v>
                </c:pt>
                <c:pt idx="1033117">
                  <c:v>0</c:v>
                </c:pt>
                <c:pt idx="1033118">
                  <c:v>0</c:v>
                </c:pt>
                <c:pt idx="1033119">
                  <c:v>0</c:v>
                </c:pt>
                <c:pt idx="1033120">
                  <c:v>0</c:v>
                </c:pt>
                <c:pt idx="1033121">
                  <c:v>0</c:v>
                </c:pt>
                <c:pt idx="1033122">
                  <c:v>0</c:v>
                </c:pt>
                <c:pt idx="1033123">
                  <c:v>0</c:v>
                </c:pt>
                <c:pt idx="1033124">
                  <c:v>0</c:v>
                </c:pt>
                <c:pt idx="1033125">
                  <c:v>0</c:v>
                </c:pt>
                <c:pt idx="1033126">
                  <c:v>0</c:v>
                </c:pt>
                <c:pt idx="1033127">
                  <c:v>0</c:v>
                </c:pt>
                <c:pt idx="1033128">
                  <c:v>0</c:v>
                </c:pt>
                <c:pt idx="1033129">
                  <c:v>0</c:v>
                </c:pt>
                <c:pt idx="1033130">
                  <c:v>0</c:v>
                </c:pt>
                <c:pt idx="1033131">
                  <c:v>0</c:v>
                </c:pt>
                <c:pt idx="1033132">
                  <c:v>0</c:v>
                </c:pt>
                <c:pt idx="1033133">
                  <c:v>0</c:v>
                </c:pt>
                <c:pt idx="1033134">
                  <c:v>0</c:v>
                </c:pt>
                <c:pt idx="1033135">
                  <c:v>0</c:v>
                </c:pt>
                <c:pt idx="1033136">
                  <c:v>0</c:v>
                </c:pt>
                <c:pt idx="1033137">
                  <c:v>0</c:v>
                </c:pt>
                <c:pt idx="1033138">
                  <c:v>0</c:v>
                </c:pt>
                <c:pt idx="1033139">
                  <c:v>0</c:v>
                </c:pt>
                <c:pt idx="1033140">
                  <c:v>0</c:v>
                </c:pt>
                <c:pt idx="1033141">
                  <c:v>0</c:v>
                </c:pt>
                <c:pt idx="1033142">
                  <c:v>0</c:v>
                </c:pt>
                <c:pt idx="1033143">
                  <c:v>0</c:v>
                </c:pt>
                <c:pt idx="1033144">
                  <c:v>0</c:v>
                </c:pt>
                <c:pt idx="1033145">
                  <c:v>0</c:v>
                </c:pt>
                <c:pt idx="1033146">
                  <c:v>0</c:v>
                </c:pt>
                <c:pt idx="1033147">
                  <c:v>0</c:v>
                </c:pt>
                <c:pt idx="1033148">
                  <c:v>0</c:v>
                </c:pt>
                <c:pt idx="1033149">
                  <c:v>0</c:v>
                </c:pt>
                <c:pt idx="1033150">
                  <c:v>0</c:v>
                </c:pt>
                <c:pt idx="1033151">
                  <c:v>0</c:v>
                </c:pt>
                <c:pt idx="1033152">
                  <c:v>0</c:v>
                </c:pt>
                <c:pt idx="1033153">
                  <c:v>0</c:v>
                </c:pt>
                <c:pt idx="1033154">
                  <c:v>0</c:v>
                </c:pt>
                <c:pt idx="1033155">
                  <c:v>0</c:v>
                </c:pt>
                <c:pt idx="1033156">
                  <c:v>0</c:v>
                </c:pt>
                <c:pt idx="1033157">
                  <c:v>0</c:v>
                </c:pt>
                <c:pt idx="1033158">
                  <c:v>0</c:v>
                </c:pt>
                <c:pt idx="1033159">
                  <c:v>0</c:v>
                </c:pt>
                <c:pt idx="1033160">
                  <c:v>0</c:v>
                </c:pt>
                <c:pt idx="1033161">
                  <c:v>0</c:v>
                </c:pt>
                <c:pt idx="1033162">
                  <c:v>0</c:v>
                </c:pt>
                <c:pt idx="1033163">
                  <c:v>0</c:v>
                </c:pt>
                <c:pt idx="1033164">
                  <c:v>0</c:v>
                </c:pt>
                <c:pt idx="1033165">
                  <c:v>0</c:v>
                </c:pt>
                <c:pt idx="1033166">
                  <c:v>0</c:v>
                </c:pt>
                <c:pt idx="1033167">
                  <c:v>0</c:v>
                </c:pt>
                <c:pt idx="1033168">
                  <c:v>0</c:v>
                </c:pt>
                <c:pt idx="1033169">
                  <c:v>0</c:v>
                </c:pt>
                <c:pt idx="1033170">
                  <c:v>0</c:v>
                </c:pt>
                <c:pt idx="1033171">
                  <c:v>0</c:v>
                </c:pt>
                <c:pt idx="1033172">
                  <c:v>0</c:v>
                </c:pt>
                <c:pt idx="1033173">
                  <c:v>0</c:v>
                </c:pt>
                <c:pt idx="1033174">
                  <c:v>0</c:v>
                </c:pt>
                <c:pt idx="1033175">
                  <c:v>0</c:v>
                </c:pt>
                <c:pt idx="1033176">
                  <c:v>0</c:v>
                </c:pt>
                <c:pt idx="1033177">
                  <c:v>0</c:v>
                </c:pt>
                <c:pt idx="1033178">
                  <c:v>0</c:v>
                </c:pt>
                <c:pt idx="1033179">
                  <c:v>0</c:v>
                </c:pt>
                <c:pt idx="1033180">
                  <c:v>0</c:v>
                </c:pt>
                <c:pt idx="1033181">
                  <c:v>0</c:v>
                </c:pt>
                <c:pt idx="1033182">
                  <c:v>0</c:v>
                </c:pt>
                <c:pt idx="1033183">
                  <c:v>0</c:v>
                </c:pt>
                <c:pt idx="1033184">
                  <c:v>0</c:v>
                </c:pt>
                <c:pt idx="1033185">
                  <c:v>0</c:v>
                </c:pt>
                <c:pt idx="1033186">
                  <c:v>0</c:v>
                </c:pt>
                <c:pt idx="1033187">
                  <c:v>0</c:v>
                </c:pt>
                <c:pt idx="1033188">
                  <c:v>0</c:v>
                </c:pt>
                <c:pt idx="1033189">
                  <c:v>0</c:v>
                </c:pt>
                <c:pt idx="1033190">
                  <c:v>0</c:v>
                </c:pt>
                <c:pt idx="1033191">
                  <c:v>0</c:v>
                </c:pt>
                <c:pt idx="1033192">
                  <c:v>0</c:v>
                </c:pt>
                <c:pt idx="1033193">
                  <c:v>0</c:v>
                </c:pt>
                <c:pt idx="1033194">
                  <c:v>0</c:v>
                </c:pt>
                <c:pt idx="1033195">
                  <c:v>0</c:v>
                </c:pt>
                <c:pt idx="1033196">
                  <c:v>0</c:v>
                </c:pt>
                <c:pt idx="1033197">
                  <c:v>0</c:v>
                </c:pt>
                <c:pt idx="1033198">
                  <c:v>0</c:v>
                </c:pt>
                <c:pt idx="1033199">
                  <c:v>0</c:v>
                </c:pt>
                <c:pt idx="1033200">
                  <c:v>0</c:v>
                </c:pt>
                <c:pt idx="1033201">
                  <c:v>0</c:v>
                </c:pt>
                <c:pt idx="1033202">
                  <c:v>0</c:v>
                </c:pt>
                <c:pt idx="1033203">
                  <c:v>0</c:v>
                </c:pt>
                <c:pt idx="1033204">
                  <c:v>0</c:v>
                </c:pt>
                <c:pt idx="1033205">
                  <c:v>0</c:v>
                </c:pt>
                <c:pt idx="1033206">
                  <c:v>0</c:v>
                </c:pt>
                <c:pt idx="1033207">
                  <c:v>0</c:v>
                </c:pt>
                <c:pt idx="1033208">
                  <c:v>0</c:v>
                </c:pt>
                <c:pt idx="1033209">
                  <c:v>0</c:v>
                </c:pt>
                <c:pt idx="1033210">
                  <c:v>0</c:v>
                </c:pt>
                <c:pt idx="1033211">
                  <c:v>0</c:v>
                </c:pt>
                <c:pt idx="1033212">
                  <c:v>0</c:v>
                </c:pt>
                <c:pt idx="1033213">
                  <c:v>0</c:v>
                </c:pt>
                <c:pt idx="1033214">
                  <c:v>0</c:v>
                </c:pt>
                <c:pt idx="1033215">
                  <c:v>0</c:v>
                </c:pt>
                <c:pt idx="1033216">
                  <c:v>0</c:v>
                </c:pt>
                <c:pt idx="1033217">
                  <c:v>0</c:v>
                </c:pt>
                <c:pt idx="1033218">
                  <c:v>0</c:v>
                </c:pt>
                <c:pt idx="1033219">
                  <c:v>0</c:v>
                </c:pt>
                <c:pt idx="1033220">
                  <c:v>0</c:v>
                </c:pt>
                <c:pt idx="1033221">
                  <c:v>0</c:v>
                </c:pt>
                <c:pt idx="1033222">
                  <c:v>0</c:v>
                </c:pt>
                <c:pt idx="1033223">
                  <c:v>0</c:v>
                </c:pt>
                <c:pt idx="1033224">
                  <c:v>0</c:v>
                </c:pt>
                <c:pt idx="1033225">
                  <c:v>0</c:v>
                </c:pt>
                <c:pt idx="1033226">
                  <c:v>0</c:v>
                </c:pt>
                <c:pt idx="1033227">
                  <c:v>0</c:v>
                </c:pt>
                <c:pt idx="1033228">
                  <c:v>0</c:v>
                </c:pt>
                <c:pt idx="1033229">
                  <c:v>0</c:v>
                </c:pt>
                <c:pt idx="1033230">
                  <c:v>0</c:v>
                </c:pt>
                <c:pt idx="1033231">
                  <c:v>0</c:v>
                </c:pt>
                <c:pt idx="1033232">
                  <c:v>0</c:v>
                </c:pt>
                <c:pt idx="1033233">
                  <c:v>0</c:v>
                </c:pt>
                <c:pt idx="1033234">
                  <c:v>0</c:v>
                </c:pt>
                <c:pt idx="1033235">
                  <c:v>0</c:v>
                </c:pt>
                <c:pt idx="1033236">
                  <c:v>0</c:v>
                </c:pt>
                <c:pt idx="1033237">
                  <c:v>0</c:v>
                </c:pt>
                <c:pt idx="1033238">
                  <c:v>0</c:v>
                </c:pt>
                <c:pt idx="1033239">
                  <c:v>0</c:v>
                </c:pt>
                <c:pt idx="1033240">
                  <c:v>0</c:v>
                </c:pt>
                <c:pt idx="1033241">
                  <c:v>0</c:v>
                </c:pt>
                <c:pt idx="1033242">
                  <c:v>0</c:v>
                </c:pt>
                <c:pt idx="1033243">
                  <c:v>0</c:v>
                </c:pt>
                <c:pt idx="1033244">
                  <c:v>0</c:v>
                </c:pt>
                <c:pt idx="1033245">
                  <c:v>0</c:v>
                </c:pt>
                <c:pt idx="1033246">
                  <c:v>0</c:v>
                </c:pt>
                <c:pt idx="1033247">
                  <c:v>0</c:v>
                </c:pt>
                <c:pt idx="1033248">
                  <c:v>0</c:v>
                </c:pt>
                <c:pt idx="1033249">
                  <c:v>0</c:v>
                </c:pt>
                <c:pt idx="1033250">
                  <c:v>0</c:v>
                </c:pt>
                <c:pt idx="1033251">
                  <c:v>0</c:v>
                </c:pt>
                <c:pt idx="1033252">
                  <c:v>0</c:v>
                </c:pt>
                <c:pt idx="1033253">
                  <c:v>0</c:v>
                </c:pt>
                <c:pt idx="1033254">
                  <c:v>0</c:v>
                </c:pt>
                <c:pt idx="1033255">
                  <c:v>0</c:v>
                </c:pt>
                <c:pt idx="1033256">
                  <c:v>0</c:v>
                </c:pt>
                <c:pt idx="1033257">
                  <c:v>0</c:v>
                </c:pt>
                <c:pt idx="1033258">
                  <c:v>0</c:v>
                </c:pt>
                <c:pt idx="1033259">
                  <c:v>0</c:v>
                </c:pt>
                <c:pt idx="1033260">
                  <c:v>0</c:v>
                </c:pt>
                <c:pt idx="1033261">
                  <c:v>0</c:v>
                </c:pt>
                <c:pt idx="1033262">
                  <c:v>0</c:v>
                </c:pt>
                <c:pt idx="1033263">
                  <c:v>0</c:v>
                </c:pt>
                <c:pt idx="1033264">
                  <c:v>0</c:v>
                </c:pt>
                <c:pt idx="1033265">
                  <c:v>0</c:v>
                </c:pt>
                <c:pt idx="1033266">
                  <c:v>0</c:v>
                </c:pt>
                <c:pt idx="1033267">
                  <c:v>0</c:v>
                </c:pt>
                <c:pt idx="1033268">
                  <c:v>0</c:v>
                </c:pt>
                <c:pt idx="1033269">
                  <c:v>0</c:v>
                </c:pt>
                <c:pt idx="1033270">
                  <c:v>0</c:v>
                </c:pt>
                <c:pt idx="1033271">
                  <c:v>0</c:v>
                </c:pt>
                <c:pt idx="1033272">
                  <c:v>0</c:v>
                </c:pt>
                <c:pt idx="1033273">
                  <c:v>0</c:v>
                </c:pt>
                <c:pt idx="1033274">
                  <c:v>0</c:v>
                </c:pt>
                <c:pt idx="1033275">
                  <c:v>0</c:v>
                </c:pt>
                <c:pt idx="1033276">
                  <c:v>0</c:v>
                </c:pt>
                <c:pt idx="1033277">
                  <c:v>0</c:v>
                </c:pt>
                <c:pt idx="1033278">
                  <c:v>0</c:v>
                </c:pt>
                <c:pt idx="1033279">
                  <c:v>0</c:v>
                </c:pt>
                <c:pt idx="1033280">
                  <c:v>0</c:v>
                </c:pt>
                <c:pt idx="1033281">
                  <c:v>0</c:v>
                </c:pt>
                <c:pt idx="1033282">
                  <c:v>0</c:v>
                </c:pt>
                <c:pt idx="1033283">
                  <c:v>0</c:v>
                </c:pt>
                <c:pt idx="1033284">
                  <c:v>0</c:v>
                </c:pt>
                <c:pt idx="1033285">
                  <c:v>0</c:v>
                </c:pt>
                <c:pt idx="1033286">
                  <c:v>0</c:v>
                </c:pt>
                <c:pt idx="1033287">
                  <c:v>0</c:v>
                </c:pt>
                <c:pt idx="1033288">
                  <c:v>0</c:v>
                </c:pt>
                <c:pt idx="1033289">
                  <c:v>0</c:v>
                </c:pt>
                <c:pt idx="1033290">
                  <c:v>0</c:v>
                </c:pt>
                <c:pt idx="1033291">
                  <c:v>0</c:v>
                </c:pt>
                <c:pt idx="1033292">
                  <c:v>0</c:v>
                </c:pt>
                <c:pt idx="1033293">
                  <c:v>0</c:v>
                </c:pt>
                <c:pt idx="1033294">
                  <c:v>0</c:v>
                </c:pt>
                <c:pt idx="1033295">
                  <c:v>0</c:v>
                </c:pt>
                <c:pt idx="1033296">
                  <c:v>0</c:v>
                </c:pt>
                <c:pt idx="1033297">
                  <c:v>0</c:v>
                </c:pt>
                <c:pt idx="1033298">
                  <c:v>0</c:v>
                </c:pt>
                <c:pt idx="1033299">
                  <c:v>0</c:v>
                </c:pt>
                <c:pt idx="1033300">
                  <c:v>0</c:v>
                </c:pt>
                <c:pt idx="1033301">
                  <c:v>0</c:v>
                </c:pt>
                <c:pt idx="1033302">
                  <c:v>0</c:v>
                </c:pt>
                <c:pt idx="1033303">
                  <c:v>0</c:v>
                </c:pt>
                <c:pt idx="1033304">
                  <c:v>0</c:v>
                </c:pt>
                <c:pt idx="1033305">
                  <c:v>0</c:v>
                </c:pt>
                <c:pt idx="1033306">
                  <c:v>0</c:v>
                </c:pt>
                <c:pt idx="1033307">
                  <c:v>0</c:v>
                </c:pt>
                <c:pt idx="1033308">
                  <c:v>0</c:v>
                </c:pt>
                <c:pt idx="1033309">
                  <c:v>0</c:v>
                </c:pt>
                <c:pt idx="1033310">
                  <c:v>0</c:v>
                </c:pt>
                <c:pt idx="1033311">
                  <c:v>0</c:v>
                </c:pt>
                <c:pt idx="1033312">
                  <c:v>0</c:v>
                </c:pt>
                <c:pt idx="1033313">
                  <c:v>0</c:v>
                </c:pt>
                <c:pt idx="1033314">
                  <c:v>0</c:v>
                </c:pt>
                <c:pt idx="1033315">
                  <c:v>0</c:v>
                </c:pt>
                <c:pt idx="1033316">
                  <c:v>0</c:v>
                </c:pt>
                <c:pt idx="1033317">
                  <c:v>0</c:v>
                </c:pt>
                <c:pt idx="1033318">
                  <c:v>0</c:v>
                </c:pt>
                <c:pt idx="1033319">
                  <c:v>0</c:v>
                </c:pt>
                <c:pt idx="1033320">
                  <c:v>0</c:v>
                </c:pt>
                <c:pt idx="1033321">
                  <c:v>0</c:v>
                </c:pt>
                <c:pt idx="1033322">
                  <c:v>0</c:v>
                </c:pt>
                <c:pt idx="1033323">
                  <c:v>0</c:v>
                </c:pt>
                <c:pt idx="1033324">
                  <c:v>0</c:v>
                </c:pt>
                <c:pt idx="1033325">
                  <c:v>0</c:v>
                </c:pt>
                <c:pt idx="1033326">
                  <c:v>0</c:v>
                </c:pt>
                <c:pt idx="1033327">
                  <c:v>0</c:v>
                </c:pt>
                <c:pt idx="1033328">
                  <c:v>0</c:v>
                </c:pt>
                <c:pt idx="1033329">
                  <c:v>0</c:v>
                </c:pt>
                <c:pt idx="1033330">
                  <c:v>0</c:v>
                </c:pt>
                <c:pt idx="1033331">
                  <c:v>0</c:v>
                </c:pt>
                <c:pt idx="1033332">
                  <c:v>0</c:v>
                </c:pt>
                <c:pt idx="1033333">
                  <c:v>0</c:v>
                </c:pt>
                <c:pt idx="1033334">
                  <c:v>0</c:v>
                </c:pt>
                <c:pt idx="1033335">
                  <c:v>0</c:v>
                </c:pt>
                <c:pt idx="1033336">
                  <c:v>0</c:v>
                </c:pt>
                <c:pt idx="1033337">
                  <c:v>0</c:v>
                </c:pt>
                <c:pt idx="1033338">
                  <c:v>0</c:v>
                </c:pt>
                <c:pt idx="1033339">
                  <c:v>0</c:v>
                </c:pt>
                <c:pt idx="1033340">
                  <c:v>0</c:v>
                </c:pt>
                <c:pt idx="1033341">
                  <c:v>0</c:v>
                </c:pt>
                <c:pt idx="1033342">
                  <c:v>0</c:v>
                </c:pt>
                <c:pt idx="1033343">
                  <c:v>0</c:v>
                </c:pt>
                <c:pt idx="1033344">
                  <c:v>0</c:v>
                </c:pt>
                <c:pt idx="1033345">
                  <c:v>0</c:v>
                </c:pt>
                <c:pt idx="1033346">
                  <c:v>0</c:v>
                </c:pt>
                <c:pt idx="1033347">
                  <c:v>0</c:v>
                </c:pt>
                <c:pt idx="1033348">
                  <c:v>0</c:v>
                </c:pt>
                <c:pt idx="1033349">
                  <c:v>0</c:v>
                </c:pt>
                <c:pt idx="1033350">
                  <c:v>0</c:v>
                </c:pt>
                <c:pt idx="1033351">
                  <c:v>0</c:v>
                </c:pt>
                <c:pt idx="1033352">
                  <c:v>0</c:v>
                </c:pt>
                <c:pt idx="1033353">
                  <c:v>0</c:v>
                </c:pt>
                <c:pt idx="1033354">
                  <c:v>0</c:v>
                </c:pt>
                <c:pt idx="1033355">
                  <c:v>0</c:v>
                </c:pt>
                <c:pt idx="1033356">
                  <c:v>0</c:v>
                </c:pt>
                <c:pt idx="1033357">
                  <c:v>0</c:v>
                </c:pt>
                <c:pt idx="1033358">
                  <c:v>0</c:v>
                </c:pt>
                <c:pt idx="1033359">
                  <c:v>0</c:v>
                </c:pt>
                <c:pt idx="1033360">
                  <c:v>0</c:v>
                </c:pt>
                <c:pt idx="1033361">
                  <c:v>0</c:v>
                </c:pt>
                <c:pt idx="1033362">
                  <c:v>0</c:v>
                </c:pt>
                <c:pt idx="1033363">
                  <c:v>0</c:v>
                </c:pt>
                <c:pt idx="1033364">
                  <c:v>0</c:v>
                </c:pt>
                <c:pt idx="1033365">
                  <c:v>0</c:v>
                </c:pt>
                <c:pt idx="1033366">
                  <c:v>0</c:v>
                </c:pt>
                <c:pt idx="1033367">
                  <c:v>0</c:v>
                </c:pt>
                <c:pt idx="1033368">
                  <c:v>0</c:v>
                </c:pt>
                <c:pt idx="1033369">
                  <c:v>0</c:v>
                </c:pt>
                <c:pt idx="1033370">
                  <c:v>0</c:v>
                </c:pt>
                <c:pt idx="1033371">
                  <c:v>0</c:v>
                </c:pt>
                <c:pt idx="1033372">
                  <c:v>0</c:v>
                </c:pt>
                <c:pt idx="1033373">
                  <c:v>0</c:v>
                </c:pt>
                <c:pt idx="1033374">
                  <c:v>0</c:v>
                </c:pt>
                <c:pt idx="1033375">
                  <c:v>0</c:v>
                </c:pt>
                <c:pt idx="1033376">
                  <c:v>0</c:v>
                </c:pt>
                <c:pt idx="1033377">
                  <c:v>0</c:v>
                </c:pt>
                <c:pt idx="1033378">
                  <c:v>0</c:v>
                </c:pt>
                <c:pt idx="1033379">
                  <c:v>0</c:v>
                </c:pt>
                <c:pt idx="1033380">
                  <c:v>0</c:v>
                </c:pt>
                <c:pt idx="1033381">
                  <c:v>0</c:v>
                </c:pt>
                <c:pt idx="1033382">
                  <c:v>0</c:v>
                </c:pt>
                <c:pt idx="1033383">
                  <c:v>0</c:v>
                </c:pt>
                <c:pt idx="1033384">
                  <c:v>0</c:v>
                </c:pt>
                <c:pt idx="1033385">
                  <c:v>0</c:v>
                </c:pt>
                <c:pt idx="1033386">
                  <c:v>0</c:v>
                </c:pt>
                <c:pt idx="1033387">
                  <c:v>0</c:v>
                </c:pt>
                <c:pt idx="1033388">
                  <c:v>0</c:v>
                </c:pt>
                <c:pt idx="1033389">
                  <c:v>0</c:v>
                </c:pt>
                <c:pt idx="1033390">
                  <c:v>0</c:v>
                </c:pt>
                <c:pt idx="1033391">
                  <c:v>0</c:v>
                </c:pt>
                <c:pt idx="1033392">
                  <c:v>0</c:v>
                </c:pt>
                <c:pt idx="1033393">
                  <c:v>0</c:v>
                </c:pt>
                <c:pt idx="1033394">
                  <c:v>0</c:v>
                </c:pt>
                <c:pt idx="1033395">
                  <c:v>0</c:v>
                </c:pt>
                <c:pt idx="1033396">
                  <c:v>0</c:v>
                </c:pt>
                <c:pt idx="1033397">
                  <c:v>0</c:v>
                </c:pt>
                <c:pt idx="1033398">
                  <c:v>0</c:v>
                </c:pt>
                <c:pt idx="1033399">
                  <c:v>0</c:v>
                </c:pt>
                <c:pt idx="1033400">
                  <c:v>0</c:v>
                </c:pt>
                <c:pt idx="1033401">
                  <c:v>0</c:v>
                </c:pt>
                <c:pt idx="1033402">
                  <c:v>0</c:v>
                </c:pt>
                <c:pt idx="1033403">
                  <c:v>0</c:v>
                </c:pt>
                <c:pt idx="1033404">
                  <c:v>0</c:v>
                </c:pt>
                <c:pt idx="1033405">
                  <c:v>0</c:v>
                </c:pt>
                <c:pt idx="1033406">
                  <c:v>0</c:v>
                </c:pt>
                <c:pt idx="1033407">
                  <c:v>0</c:v>
                </c:pt>
                <c:pt idx="1033408">
                  <c:v>0</c:v>
                </c:pt>
                <c:pt idx="1033409">
                  <c:v>0</c:v>
                </c:pt>
                <c:pt idx="1033410">
                  <c:v>0</c:v>
                </c:pt>
                <c:pt idx="1033411">
                  <c:v>0</c:v>
                </c:pt>
                <c:pt idx="1033412">
                  <c:v>0</c:v>
                </c:pt>
                <c:pt idx="1033413">
                  <c:v>0</c:v>
                </c:pt>
                <c:pt idx="1033414">
                  <c:v>0</c:v>
                </c:pt>
                <c:pt idx="1033415">
                  <c:v>0</c:v>
                </c:pt>
                <c:pt idx="1033416">
                  <c:v>0</c:v>
                </c:pt>
                <c:pt idx="1033417">
                  <c:v>0</c:v>
                </c:pt>
                <c:pt idx="1033418">
                  <c:v>0</c:v>
                </c:pt>
                <c:pt idx="1033419">
                  <c:v>0</c:v>
                </c:pt>
                <c:pt idx="1033420">
                  <c:v>0</c:v>
                </c:pt>
                <c:pt idx="1033421">
                  <c:v>0</c:v>
                </c:pt>
                <c:pt idx="1033422">
                  <c:v>0</c:v>
                </c:pt>
                <c:pt idx="1033423">
                  <c:v>0</c:v>
                </c:pt>
                <c:pt idx="1033424">
                  <c:v>0</c:v>
                </c:pt>
                <c:pt idx="1033425">
                  <c:v>0</c:v>
                </c:pt>
                <c:pt idx="1033426">
                  <c:v>0</c:v>
                </c:pt>
                <c:pt idx="1033427">
                  <c:v>0</c:v>
                </c:pt>
                <c:pt idx="1033428">
                  <c:v>0</c:v>
                </c:pt>
                <c:pt idx="1033429">
                  <c:v>0</c:v>
                </c:pt>
                <c:pt idx="1033430">
                  <c:v>0</c:v>
                </c:pt>
                <c:pt idx="1033431">
                  <c:v>0</c:v>
                </c:pt>
                <c:pt idx="1033432">
                  <c:v>0</c:v>
                </c:pt>
                <c:pt idx="1033433">
                  <c:v>0</c:v>
                </c:pt>
                <c:pt idx="1033434">
                  <c:v>0</c:v>
                </c:pt>
                <c:pt idx="1033435">
                  <c:v>0</c:v>
                </c:pt>
                <c:pt idx="1033436">
                  <c:v>0</c:v>
                </c:pt>
                <c:pt idx="1033437">
                  <c:v>0</c:v>
                </c:pt>
                <c:pt idx="1033438">
                  <c:v>0</c:v>
                </c:pt>
                <c:pt idx="1033439">
                  <c:v>0</c:v>
                </c:pt>
                <c:pt idx="1033440">
                  <c:v>0</c:v>
                </c:pt>
                <c:pt idx="1033441">
                  <c:v>0</c:v>
                </c:pt>
                <c:pt idx="1033442">
                  <c:v>0</c:v>
                </c:pt>
                <c:pt idx="1033443">
                  <c:v>0</c:v>
                </c:pt>
                <c:pt idx="1033444">
                  <c:v>0</c:v>
                </c:pt>
                <c:pt idx="1033445">
                  <c:v>0</c:v>
                </c:pt>
                <c:pt idx="1033446">
                  <c:v>0</c:v>
                </c:pt>
                <c:pt idx="1033447">
                  <c:v>0</c:v>
                </c:pt>
                <c:pt idx="1033448">
                  <c:v>0</c:v>
                </c:pt>
                <c:pt idx="1033449">
                  <c:v>0</c:v>
                </c:pt>
                <c:pt idx="1033450">
                  <c:v>0</c:v>
                </c:pt>
                <c:pt idx="1033451">
                  <c:v>0</c:v>
                </c:pt>
                <c:pt idx="1033452">
                  <c:v>0</c:v>
                </c:pt>
                <c:pt idx="1033453">
                  <c:v>0</c:v>
                </c:pt>
                <c:pt idx="1033454">
                  <c:v>0</c:v>
                </c:pt>
                <c:pt idx="1033455">
                  <c:v>0</c:v>
                </c:pt>
                <c:pt idx="1033456">
                  <c:v>0</c:v>
                </c:pt>
                <c:pt idx="1033457">
                  <c:v>0</c:v>
                </c:pt>
                <c:pt idx="1033458">
                  <c:v>0</c:v>
                </c:pt>
                <c:pt idx="1033459">
                  <c:v>0</c:v>
                </c:pt>
                <c:pt idx="1033460">
                  <c:v>0</c:v>
                </c:pt>
                <c:pt idx="1033461">
                  <c:v>0</c:v>
                </c:pt>
                <c:pt idx="1033462">
                  <c:v>0</c:v>
                </c:pt>
                <c:pt idx="1033463">
                  <c:v>0</c:v>
                </c:pt>
                <c:pt idx="1033464">
                  <c:v>0</c:v>
                </c:pt>
                <c:pt idx="1033465">
                  <c:v>0</c:v>
                </c:pt>
                <c:pt idx="1033466">
                  <c:v>0</c:v>
                </c:pt>
                <c:pt idx="1033467">
                  <c:v>0</c:v>
                </c:pt>
                <c:pt idx="1033468">
                  <c:v>0</c:v>
                </c:pt>
                <c:pt idx="1033469">
                  <c:v>0</c:v>
                </c:pt>
                <c:pt idx="1033470">
                  <c:v>0</c:v>
                </c:pt>
                <c:pt idx="1033471">
                  <c:v>0</c:v>
                </c:pt>
                <c:pt idx="1033472">
                  <c:v>0</c:v>
                </c:pt>
                <c:pt idx="1033473">
                  <c:v>0</c:v>
                </c:pt>
                <c:pt idx="1033474">
                  <c:v>0</c:v>
                </c:pt>
                <c:pt idx="1033475">
                  <c:v>0</c:v>
                </c:pt>
                <c:pt idx="1033476">
                  <c:v>0</c:v>
                </c:pt>
                <c:pt idx="1033477">
                  <c:v>0</c:v>
                </c:pt>
                <c:pt idx="1033478">
                  <c:v>0</c:v>
                </c:pt>
                <c:pt idx="1033479">
                  <c:v>0</c:v>
                </c:pt>
                <c:pt idx="1033480">
                  <c:v>0</c:v>
                </c:pt>
                <c:pt idx="1033481">
                  <c:v>0</c:v>
                </c:pt>
                <c:pt idx="1033482">
                  <c:v>0</c:v>
                </c:pt>
                <c:pt idx="1033483">
                  <c:v>0</c:v>
                </c:pt>
                <c:pt idx="1033484">
                  <c:v>0</c:v>
                </c:pt>
                <c:pt idx="1033485">
                  <c:v>0</c:v>
                </c:pt>
                <c:pt idx="1033486">
                  <c:v>0</c:v>
                </c:pt>
                <c:pt idx="1033487">
                  <c:v>0</c:v>
                </c:pt>
                <c:pt idx="1033488">
                  <c:v>0</c:v>
                </c:pt>
                <c:pt idx="1033489">
                  <c:v>0</c:v>
                </c:pt>
                <c:pt idx="1033490">
                  <c:v>0</c:v>
                </c:pt>
                <c:pt idx="1033491">
                  <c:v>0</c:v>
                </c:pt>
                <c:pt idx="1033492">
                  <c:v>0</c:v>
                </c:pt>
                <c:pt idx="1033493">
                  <c:v>0</c:v>
                </c:pt>
                <c:pt idx="1033494">
                  <c:v>0</c:v>
                </c:pt>
                <c:pt idx="1033495">
                  <c:v>0</c:v>
                </c:pt>
                <c:pt idx="1033496">
                  <c:v>0</c:v>
                </c:pt>
                <c:pt idx="1033497">
                  <c:v>0</c:v>
                </c:pt>
                <c:pt idx="1033498">
                  <c:v>0</c:v>
                </c:pt>
                <c:pt idx="1033499">
                  <c:v>0</c:v>
                </c:pt>
                <c:pt idx="1033500">
                  <c:v>0</c:v>
                </c:pt>
                <c:pt idx="1033501">
                  <c:v>0</c:v>
                </c:pt>
                <c:pt idx="1033502">
                  <c:v>0</c:v>
                </c:pt>
                <c:pt idx="1033503">
                  <c:v>0</c:v>
                </c:pt>
                <c:pt idx="1033504">
                  <c:v>0</c:v>
                </c:pt>
                <c:pt idx="1033505">
                  <c:v>0</c:v>
                </c:pt>
                <c:pt idx="1033506">
                  <c:v>0</c:v>
                </c:pt>
                <c:pt idx="1033507">
                  <c:v>0</c:v>
                </c:pt>
                <c:pt idx="1033508">
                  <c:v>0</c:v>
                </c:pt>
                <c:pt idx="1033509">
                  <c:v>0</c:v>
                </c:pt>
                <c:pt idx="1033510">
                  <c:v>0</c:v>
                </c:pt>
                <c:pt idx="1033511">
                  <c:v>0</c:v>
                </c:pt>
                <c:pt idx="1033512">
                  <c:v>0</c:v>
                </c:pt>
                <c:pt idx="1033513">
                  <c:v>0</c:v>
                </c:pt>
                <c:pt idx="1033514">
                  <c:v>0</c:v>
                </c:pt>
                <c:pt idx="1033515">
                  <c:v>0</c:v>
                </c:pt>
                <c:pt idx="1033516">
                  <c:v>0</c:v>
                </c:pt>
                <c:pt idx="1033517">
                  <c:v>0</c:v>
                </c:pt>
                <c:pt idx="1033518">
                  <c:v>0</c:v>
                </c:pt>
                <c:pt idx="1033519">
                  <c:v>0</c:v>
                </c:pt>
                <c:pt idx="1033520">
                  <c:v>0</c:v>
                </c:pt>
                <c:pt idx="1033521">
                  <c:v>0</c:v>
                </c:pt>
                <c:pt idx="1033522">
                  <c:v>0</c:v>
                </c:pt>
                <c:pt idx="1033523">
                  <c:v>0</c:v>
                </c:pt>
                <c:pt idx="1033524">
                  <c:v>0</c:v>
                </c:pt>
                <c:pt idx="1033525">
                  <c:v>0</c:v>
                </c:pt>
                <c:pt idx="1033526">
                  <c:v>0</c:v>
                </c:pt>
                <c:pt idx="1033527">
                  <c:v>0</c:v>
                </c:pt>
                <c:pt idx="1033528">
                  <c:v>0</c:v>
                </c:pt>
                <c:pt idx="1033529">
                  <c:v>0</c:v>
                </c:pt>
                <c:pt idx="1033530">
                  <c:v>0</c:v>
                </c:pt>
                <c:pt idx="1033531">
                  <c:v>0</c:v>
                </c:pt>
                <c:pt idx="1033532">
                  <c:v>0</c:v>
                </c:pt>
                <c:pt idx="1033533">
                  <c:v>0</c:v>
                </c:pt>
                <c:pt idx="1033534">
                  <c:v>0</c:v>
                </c:pt>
                <c:pt idx="1033535">
                  <c:v>0</c:v>
                </c:pt>
                <c:pt idx="1033536">
                  <c:v>0</c:v>
                </c:pt>
                <c:pt idx="1033537">
                  <c:v>0</c:v>
                </c:pt>
                <c:pt idx="1033538">
                  <c:v>0</c:v>
                </c:pt>
                <c:pt idx="1033539">
                  <c:v>0</c:v>
                </c:pt>
                <c:pt idx="1033540">
                  <c:v>0</c:v>
                </c:pt>
                <c:pt idx="1033541">
                  <c:v>0</c:v>
                </c:pt>
                <c:pt idx="1033542">
                  <c:v>0</c:v>
                </c:pt>
                <c:pt idx="1033543">
                  <c:v>0</c:v>
                </c:pt>
                <c:pt idx="1033544">
                  <c:v>0</c:v>
                </c:pt>
                <c:pt idx="1033545">
                  <c:v>0</c:v>
                </c:pt>
                <c:pt idx="1033546">
                  <c:v>0</c:v>
                </c:pt>
                <c:pt idx="1033547">
                  <c:v>0</c:v>
                </c:pt>
                <c:pt idx="1033548">
                  <c:v>0</c:v>
                </c:pt>
                <c:pt idx="1033549">
                  <c:v>0</c:v>
                </c:pt>
                <c:pt idx="1033550">
                  <c:v>0</c:v>
                </c:pt>
                <c:pt idx="1033551">
                  <c:v>0</c:v>
                </c:pt>
                <c:pt idx="1033552">
                  <c:v>0</c:v>
                </c:pt>
                <c:pt idx="1033553">
                  <c:v>0</c:v>
                </c:pt>
                <c:pt idx="1033554">
                  <c:v>0</c:v>
                </c:pt>
                <c:pt idx="1033555">
                  <c:v>0</c:v>
                </c:pt>
                <c:pt idx="1033556">
                  <c:v>0</c:v>
                </c:pt>
                <c:pt idx="1033557">
                  <c:v>0</c:v>
                </c:pt>
                <c:pt idx="1033558">
                  <c:v>0</c:v>
                </c:pt>
                <c:pt idx="1033559">
                  <c:v>0</c:v>
                </c:pt>
                <c:pt idx="1033560">
                  <c:v>0</c:v>
                </c:pt>
                <c:pt idx="1033561">
                  <c:v>0</c:v>
                </c:pt>
                <c:pt idx="1033562">
                  <c:v>0</c:v>
                </c:pt>
                <c:pt idx="1033563">
                  <c:v>0</c:v>
                </c:pt>
                <c:pt idx="1033564">
                  <c:v>0</c:v>
                </c:pt>
                <c:pt idx="1033565">
                  <c:v>0</c:v>
                </c:pt>
                <c:pt idx="1033566">
                  <c:v>0</c:v>
                </c:pt>
                <c:pt idx="1033567">
                  <c:v>0</c:v>
                </c:pt>
                <c:pt idx="1033568">
                  <c:v>0</c:v>
                </c:pt>
                <c:pt idx="1033569">
                  <c:v>0</c:v>
                </c:pt>
                <c:pt idx="1033570">
                  <c:v>0</c:v>
                </c:pt>
                <c:pt idx="1033571">
                  <c:v>0</c:v>
                </c:pt>
                <c:pt idx="1033572">
                  <c:v>0</c:v>
                </c:pt>
                <c:pt idx="1033573">
                  <c:v>0</c:v>
                </c:pt>
                <c:pt idx="1033574">
                  <c:v>0</c:v>
                </c:pt>
                <c:pt idx="1033575">
                  <c:v>0</c:v>
                </c:pt>
                <c:pt idx="1033576">
                  <c:v>0</c:v>
                </c:pt>
                <c:pt idx="1033577">
                  <c:v>0</c:v>
                </c:pt>
                <c:pt idx="1033578">
                  <c:v>0</c:v>
                </c:pt>
                <c:pt idx="1033579">
                  <c:v>0</c:v>
                </c:pt>
                <c:pt idx="1033580">
                  <c:v>0</c:v>
                </c:pt>
                <c:pt idx="1033581">
                  <c:v>0</c:v>
                </c:pt>
                <c:pt idx="1033582">
                  <c:v>0</c:v>
                </c:pt>
                <c:pt idx="1033583">
                  <c:v>0</c:v>
                </c:pt>
                <c:pt idx="1033584">
                  <c:v>0</c:v>
                </c:pt>
                <c:pt idx="1033585">
                  <c:v>0</c:v>
                </c:pt>
                <c:pt idx="1033586">
                  <c:v>0</c:v>
                </c:pt>
                <c:pt idx="1033587">
                  <c:v>0</c:v>
                </c:pt>
                <c:pt idx="1033588">
                  <c:v>0</c:v>
                </c:pt>
                <c:pt idx="1033589">
                  <c:v>0</c:v>
                </c:pt>
                <c:pt idx="1033590">
                  <c:v>0</c:v>
                </c:pt>
                <c:pt idx="1033591">
                  <c:v>0</c:v>
                </c:pt>
                <c:pt idx="1033592">
                  <c:v>0</c:v>
                </c:pt>
                <c:pt idx="1033593">
                  <c:v>0</c:v>
                </c:pt>
                <c:pt idx="1033594">
                  <c:v>0</c:v>
                </c:pt>
                <c:pt idx="1033595">
                  <c:v>0</c:v>
                </c:pt>
                <c:pt idx="1033596">
                  <c:v>0</c:v>
                </c:pt>
                <c:pt idx="1033597">
                  <c:v>0</c:v>
                </c:pt>
                <c:pt idx="1033598">
                  <c:v>0</c:v>
                </c:pt>
                <c:pt idx="1033599">
                  <c:v>0</c:v>
                </c:pt>
                <c:pt idx="1033600">
                  <c:v>0</c:v>
                </c:pt>
                <c:pt idx="1033601">
                  <c:v>0</c:v>
                </c:pt>
                <c:pt idx="1033602">
                  <c:v>0</c:v>
                </c:pt>
                <c:pt idx="1033603">
                  <c:v>0</c:v>
                </c:pt>
                <c:pt idx="1033604">
                  <c:v>0</c:v>
                </c:pt>
                <c:pt idx="1033605">
                  <c:v>0</c:v>
                </c:pt>
                <c:pt idx="1033606">
                  <c:v>0</c:v>
                </c:pt>
                <c:pt idx="1033607">
                  <c:v>0</c:v>
                </c:pt>
                <c:pt idx="1033608">
                  <c:v>0</c:v>
                </c:pt>
                <c:pt idx="1033609">
                  <c:v>0</c:v>
                </c:pt>
                <c:pt idx="1033610">
                  <c:v>0</c:v>
                </c:pt>
                <c:pt idx="1033611">
                  <c:v>0</c:v>
                </c:pt>
                <c:pt idx="1033612">
                  <c:v>0</c:v>
                </c:pt>
                <c:pt idx="1033613">
                  <c:v>0</c:v>
                </c:pt>
                <c:pt idx="1033614">
                  <c:v>0</c:v>
                </c:pt>
                <c:pt idx="1033615">
                  <c:v>0</c:v>
                </c:pt>
                <c:pt idx="1033616">
                  <c:v>0</c:v>
                </c:pt>
                <c:pt idx="1033617">
                  <c:v>0</c:v>
                </c:pt>
                <c:pt idx="1033618">
                  <c:v>0</c:v>
                </c:pt>
                <c:pt idx="1033619">
                  <c:v>0</c:v>
                </c:pt>
                <c:pt idx="1033620">
                  <c:v>0</c:v>
                </c:pt>
                <c:pt idx="1033621">
                  <c:v>0</c:v>
                </c:pt>
                <c:pt idx="1033622">
                  <c:v>0</c:v>
                </c:pt>
                <c:pt idx="1033623">
                  <c:v>0</c:v>
                </c:pt>
                <c:pt idx="1033624">
                  <c:v>0</c:v>
                </c:pt>
                <c:pt idx="1033625">
                  <c:v>0</c:v>
                </c:pt>
                <c:pt idx="1033626">
                  <c:v>0</c:v>
                </c:pt>
                <c:pt idx="1033627">
                  <c:v>0</c:v>
                </c:pt>
                <c:pt idx="1033628">
                  <c:v>0</c:v>
                </c:pt>
                <c:pt idx="1033629">
                  <c:v>0</c:v>
                </c:pt>
                <c:pt idx="1033630">
                  <c:v>0</c:v>
                </c:pt>
                <c:pt idx="1033631">
                  <c:v>0</c:v>
                </c:pt>
                <c:pt idx="1033632">
                  <c:v>0</c:v>
                </c:pt>
                <c:pt idx="1033633">
                  <c:v>0</c:v>
                </c:pt>
                <c:pt idx="1033634">
                  <c:v>0</c:v>
                </c:pt>
                <c:pt idx="1033635">
                  <c:v>0</c:v>
                </c:pt>
                <c:pt idx="1033636">
                  <c:v>0</c:v>
                </c:pt>
                <c:pt idx="1033637">
                  <c:v>0</c:v>
                </c:pt>
                <c:pt idx="1033638">
                  <c:v>0</c:v>
                </c:pt>
                <c:pt idx="1033639">
                  <c:v>0</c:v>
                </c:pt>
                <c:pt idx="1033640">
                  <c:v>0</c:v>
                </c:pt>
                <c:pt idx="1033641">
                  <c:v>0</c:v>
                </c:pt>
                <c:pt idx="1033642">
                  <c:v>0</c:v>
                </c:pt>
                <c:pt idx="1033643">
                  <c:v>0</c:v>
                </c:pt>
                <c:pt idx="1033644">
                  <c:v>0</c:v>
                </c:pt>
                <c:pt idx="1033645">
                  <c:v>0</c:v>
                </c:pt>
                <c:pt idx="1033646">
                  <c:v>0</c:v>
                </c:pt>
                <c:pt idx="1033647">
                  <c:v>0</c:v>
                </c:pt>
                <c:pt idx="1033648">
                  <c:v>0</c:v>
                </c:pt>
                <c:pt idx="1033649">
                  <c:v>0</c:v>
                </c:pt>
                <c:pt idx="1033650">
                  <c:v>0</c:v>
                </c:pt>
                <c:pt idx="1033651">
                  <c:v>0</c:v>
                </c:pt>
                <c:pt idx="1033652">
                  <c:v>0</c:v>
                </c:pt>
                <c:pt idx="1033653">
                  <c:v>0</c:v>
                </c:pt>
                <c:pt idx="1033654">
                  <c:v>0</c:v>
                </c:pt>
                <c:pt idx="1033655">
                  <c:v>0</c:v>
                </c:pt>
                <c:pt idx="1033656">
                  <c:v>0</c:v>
                </c:pt>
                <c:pt idx="1033657">
                  <c:v>0</c:v>
                </c:pt>
                <c:pt idx="1033658">
                  <c:v>0</c:v>
                </c:pt>
                <c:pt idx="1033659">
                  <c:v>0</c:v>
                </c:pt>
                <c:pt idx="1033660">
                  <c:v>0</c:v>
                </c:pt>
                <c:pt idx="1033661">
                  <c:v>0</c:v>
                </c:pt>
                <c:pt idx="1033662">
                  <c:v>0</c:v>
                </c:pt>
                <c:pt idx="1033663">
                  <c:v>0</c:v>
                </c:pt>
                <c:pt idx="1033664">
                  <c:v>0</c:v>
                </c:pt>
                <c:pt idx="1033665">
                  <c:v>0</c:v>
                </c:pt>
                <c:pt idx="1033666">
                  <c:v>0</c:v>
                </c:pt>
                <c:pt idx="1033667">
                  <c:v>0</c:v>
                </c:pt>
                <c:pt idx="1033668">
                  <c:v>0</c:v>
                </c:pt>
                <c:pt idx="1033669">
                  <c:v>0</c:v>
                </c:pt>
                <c:pt idx="1033670">
                  <c:v>0</c:v>
                </c:pt>
                <c:pt idx="1033671">
                  <c:v>0</c:v>
                </c:pt>
                <c:pt idx="1033672">
                  <c:v>0</c:v>
                </c:pt>
                <c:pt idx="1033673">
                  <c:v>0</c:v>
                </c:pt>
                <c:pt idx="1033674">
                  <c:v>0</c:v>
                </c:pt>
                <c:pt idx="1033675">
                  <c:v>0</c:v>
                </c:pt>
                <c:pt idx="1033676">
                  <c:v>0</c:v>
                </c:pt>
                <c:pt idx="1033677">
                  <c:v>0</c:v>
                </c:pt>
                <c:pt idx="1033678">
                  <c:v>0</c:v>
                </c:pt>
                <c:pt idx="1033679">
                  <c:v>0</c:v>
                </c:pt>
                <c:pt idx="1033680">
                  <c:v>0</c:v>
                </c:pt>
                <c:pt idx="1033681">
                  <c:v>0</c:v>
                </c:pt>
                <c:pt idx="1033682">
                  <c:v>0</c:v>
                </c:pt>
                <c:pt idx="1033683">
                  <c:v>0</c:v>
                </c:pt>
                <c:pt idx="1033684">
                  <c:v>0</c:v>
                </c:pt>
                <c:pt idx="1033685">
                  <c:v>0</c:v>
                </c:pt>
                <c:pt idx="1033686">
                  <c:v>0</c:v>
                </c:pt>
                <c:pt idx="1033687">
                  <c:v>0</c:v>
                </c:pt>
                <c:pt idx="1033688">
                  <c:v>0</c:v>
                </c:pt>
                <c:pt idx="1033689">
                  <c:v>0</c:v>
                </c:pt>
                <c:pt idx="1033690">
                  <c:v>0</c:v>
                </c:pt>
                <c:pt idx="1033691">
                  <c:v>0</c:v>
                </c:pt>
                <c:pt idx="1033692">
                  <c:v>0</c:v>
                </c:pt>
                <c:pt idx="1033693">
                  <c:v>0</c:v>
                </c:pt>
                <c:pt idx="1033694">
                  <c:v>0</c:v>
                </c:pt>
                <c:pt idx="1033695">
                  <c:v>0</c:v>
                </c:pt>
                <c:pt idx="1033696">
                  <c:v>0</c:v>
                </c:pt>
                <c:pt idx="1033697">
                  <c:v>0</c:v>
                </c:pt>
                <c:pt idx="1033698">
                  <c:v>0</c:v>
                </c:pt>
                <c:pt idx="1033699">
                  <c:v>0</c:v>
                </c:pt>
                <c:pt idx="1033700">
                  <c:v>0</c:v>
                </c:pt>
                <c:pt idx="1033701">
                  <c:v>0</c:v>
                </c:pt>
                <c:pt idx="1033702">
                  <c:v>0</c:v>
                </c:pt>
                <c:pt idx="1033703">
                  <c:v>0</c:v>
                </c:pt>
                <c:pt idx="1033704">
                  <c:v>0</c:v>
                </c:pt>
                <c:pt idx="1033705">
                  <c:v>0</c:v>
                </c:pt>
                <c:pt idx="1033706">
                  <c:v>0</c:v>
                </c:pt>
                <c:pt idx="1033707">
                  <c:v>0</c:v>
                </c:pt>
                <c:pt idx="1033708">
                  <c:v>0</c:v>
                </c:pt>
                <c:pt idx="1033709">
                  <c:v>0</c:v>
                </c:pt>
                <c:pt idx="1033710">
                  <c:v>0</c:v>
                </c:pt>
                <c:pt idx="1033711">
                  <c:v>0</c:v>
                </c:pt>
                <c:pt idx="1033712">
                  <c:v>0</c:v>
                </c:pt>
                <c:pt idx="1033713">
                  <c:v>0</c:v>
                </c:pt>
                <c:pt idx="1033714">
                  <c:v>0</c:v>
                </c:pt>
                <c:pt idx="1033715">
                  <c:v>0</c:v>
                </c:pt>
                <c:pt idx="1033716">
                  <c:v>0</c:v>
                </c:pt>
                <c:pt idx="1033717">
                  <c:v>0</c:v>
                </c:pt>
                <c:pt idx="1033718">
                  <c:v>0</c:v>
                </c:pt>
                <c:pt idx="1033719">
                  <c:v>0</c:v>
                </c:pt>
                <c:pt idx="1033720">
                  <c:v>0</c:v>
                </c:pt>
                <c:pt idx="1033721">
                  <c:v>0</c:v>
                </c:pt>
                <c:pt idx="1033722">
                  <c:v>0</c:v>
                </c:pt>
                <c:pt idx="1033723">
                  <c:v>0</c:v>
                </c:pt>
                <c:pt idx="1033724">
                  <c:v>0</c:v>
                </c:pt>
                <c:pt idx="1033725">
                  <c:v>0</c:v>
                </c:pt>
                <c:pt idx="1033726">
                  <c:v>0</c:v>
                </c:pt>
                <c:pt idx="1033727">
                  <c:v>0</c:v>
                </c:pt>
                <c:pt idx="1033728">
                  <c:v>0</c:v>
                </c:pt>
                <c:pt idx="1033729">
                  <c:v>0</c:v>
                </c:pt>
                <c:pt idx="1033730">
                  <c:v>0</c:v>
                </c:pt>
                <c:pt idx="1033731">
                  <c:v>0</c:v>
                </c:pt>
                <c:pt idx="1033732">
                  <c:v>0</c:v>
                </c:pt>
                <c:pt idx="1033733">
                  <c:v>0</c:v>
                </c:pt>
                <c:pt idx="1033734">
                  <c:v>0</c:v>
                </c:pt>
                <c:pt idx="1033735">
                  <c:v>0</c:v>
                </c:pt>
                <c:pt idx="1033736">
                  <c:v>0</c:v>
                </c:pt>
                <c:pt idx="1033737">
                  <c:v>0</c:v>
                </c:pt>
                <c:pt idx="1033738">
                  <c:v>0</c:v>
                </c:pt>
                <c:pt idx="1033739">
                  <c:v>0</c:v>
                </c:pt>
                <c:pt idx="1033740">
                  <c:v>0</c:v>
                </c:pt>
                <c:pt idx="1033741">
                  <c:v>0</c:v>
                </c:pt>
                <c:pt idx="1033742">
                  <c:v>0</c:v>
                </c:pt>
                <c:pt idx="1033743">
                  <c:v>0</c:v>
                </c:pt>
                <c:pt idx="1033744">
                  <c:v>0</c:v>
                </c:pt>
                <c:pt idx="1033745">
                  <c:v>0</c:v>
                </c:pt>
                <c:pt idx="1033746">
                  <c:v>0</c:v>
                </c:pt>
                <c:pt idx="1033747">
                  <c:v>0</c:v>
                </c:pt>
                <c:pt idx="1033748">
                  <c:v>0</c:v>
                </c:pt>
                <c:pt idx="1033749">
                  <c:v>0</c:v>
                </c:pt>
                <c:pt idx="1033750">
                  <c:v>0</c:v>
                </c:pt>
                <c:pt idx="1033751">
                  <c:v>0</c:v>
                </c:pt>
                <c:pt idx="1033752">
                  <c:v>0</c:v>
                </c:pt>
                <c:pt idx="1033753">
                  <c:v>0</c:v>
                </c:pt>
                <c:pt idx="1033754">
                  <c:v>0</c:v>
                </c:pt>
                <c:pt idx="1033755">
                  <c:v>0</c:v>
                </c:pt>
                <c:pt idx="1033756">
                  <c:v>0</c:v>
                </c:pt>
                <c:pt idx="1033757">
                  <c:v>0</c:v>
                </c:pt>
                <c:pt idx="1033758">
                  <c:v>0</c:v>
                </c:pt>
                <c:pt idx="1033759">
                  <c:v>0</c:v>
                </c:pt>
                <c:pt idx="1033760">
                  <c:v>0</c:v>
                </c:pt>
                <c:pt idx="1033761">
                  <c:v>0</c:v>
                </c:pt>
                <c:pt idx="1033762">
                  <c:v>0</c:v>
                </c:pt>
                <c:pt idx="1033763">
                  <c:v>0</c:v>
                </c:pt>
                <c:pt idx="1033764">
                  <c:v>0</c:v>
                </c:pt>
                <c:pt idx="1033765">
                  <c:v>0</c:v>
                </c:pt>
                <c:pt idx="1033766">
                  <c:v>0</c:v>
                </c:pt>
                <c:pt idx="1033767">
                  <c:v>0</c:v>
                </c:pt>
                <c:pt idx="1033768">
                  <c:v>0</c:v>
                </c:pt>
                <c:pt idx="1033769">
                  <c:v>0</c:v>
                </c:pt>
                <c:pt idx="1033770">
                  <c:v>0</c:v>
                </c:pt>
                <c:pt idx="1033771">
                  <c:v>0</c:v>
                </c:pt>
                <c:pt idx="1033772">
                  <c:v>0</c:v>
                </c:pt>
                <c:pt idx="1033773">
                  <c:v>0</c:v>
                </c:pt>
                <c:pt idx="1033774">
                  <c:v>0</c:v>
                </c:pt>
                <c:pt idx="1033775">
                  <c:v>0</c:v>
                </c:pt>
                <c:pt idx="1033776">
                  <c:v>0</c:v>
                </c:pt>
                <c:pt idx="1033777">
                  <c:v>0</c:v>
                </c:pt>
                <c:pt idx="1033778">
                  <c:v>0</c:v>
                </c:pt>
                <c:pt idx="1033779">
                  <c:v>0</c:v>
                </c:pt>
                <c:pt idx="1033780">
                  <c:v>0</c:v>
                </c:pt>
                <c:pt idx="1033781">
                  <c:v>0</c:v>
                </c:pt>
                <c:pt idx="1033782">
                  <c:v>0</c:v>
                </c:pt>
                <c:pt idx="1033783">
                  <c:v>0</c:v>
                </c:pt>
                <c:pt idx="1033784">
                  <c:v>0</c:v>
                </c:pt>
                <c:pt idx="1033785">
                  <c:v>0</c:v>
                </c:pt>
                <c:pt idx="1033786">
                  <c:v>0</c:v>
                </c:pt>
                <c:pt idx="1033787">
                  <c:v>0</c:v>
                </c:pt>
                <c:pt idx="1033788">
                  <c:v>0</c:v>
                </c:pt>
                <c:pt idx="1033789">
                  <c:v>0</c:v>
                </c:pt>
                <c:pt idx="1033790">
                  <c:v>0</c:v>
                </c:pt>
                <c:pt idx="1033791">
                  <c:v>0</c:v>
                </c:pt>
                <c:pt idx="1033792">
                  <c:v>0</c:v>
                </c:pt>
                <c:pt idx="1033793">
                  <c:v>0</c:v>
                </c:pt>
                <c:pt idx="1033794">
                  <c:v>0</c:v>
                </c:pt>
                <c:pt idx="1033795">
                  <c:v>0</c:v>
                </c:pt>
                <c:pt idx="1033796">
                  <c:v>0</c:v>
                </c:pt>
                <c:pt idx="1033797">
                  <c:v>0</c:v>
                </c:pt>
                <c:pt idx="1033798">
                  <c:v>0</c:v>
                </c:pt>
                <c:pt idx="1033799">
                  <c:v>0</c:v>
                </c:pt>
                <c:pt idx="1033800">
                  <c:v>0</c:v>
                </c:pt>
                <c:pt idx="1033801">
                  <c:v>0</c:v>
                </c:pt>
                <c:pt idx="1033802">
                  <c:v>0</c:v>
                </c:pt>
                <c:pt idx="1033803">
                  <c:v>0</c:v>
                </c:pt>
                <c:pt idx="1033804">
                  <c:v>0</c:v>
                </c:pt>
                <c:pt idx="1033805">
                  <c:v>0</c:v>
                </c:pt>
                <c:pt idx="1033806">
                  <c:v>0</c:v>
                </c:pt>
                <c:pt idx="1033807">
                  <c:v>0</c:v>
                </c:pt>
                <c:pt idx="1033808">
                  <c:v>0</c:v>
                </c:pt>
                <c:pt idx="1033809">
                  <c:v>0</c:v>
                </c:pt>
                <c:pt idx="1033810">
                  <c:v>0</c:v>
                </c:pt>
                <c:pt idx="1033811">
                  <c:v>0</c:v>
                </c:pt>
                <c:pt idx="1033812">
                  <c:v>0</c:v>
                </c:pt>
                <c:pt idx="1033813">
                  <c:v>0</c:v>
                </c:pt>
                <c:pt idx="1033814">
                  <c:v>0</c:v>
                </c:pt>
                <c:pt idx="1033815">
                  <c:v>0</c:v>
                </c:pt>
                <c:pt idx="1033816">
                  <c:v>0</c:v>
                </c:pt>
                <c:pt idx="1033817">
                  <c:v>0</c:v>
                </c:pt>
                <c:pt idx="1033818">
                  <c:v>0</c:v>
                </c:pt>
                <c:pt idx="1033819">
                  <c:v>0</c:v>
                </c:pt>
                <c:pt idx="1033820">
                  <c:v>0</c:v>
                </c:pt>
                <c:pt idx="1033821">
                  <c:v>0</c:v>
                </c:pt>
                <c:pt idx="1033822">
                  <c:v>0</c:v>
                </c:pt>
                <c:pt idx="1033823">
                  <c:v>0</c:v>
                </c:pt>
                <c:pt idx="1033824">
                  <c:v>0</c:v>
                </c:pt>
                <c:pt idx="1033825">
                  <c:v>0</c:v>
                </c:pt>
                <c:pt idx="1033826">
                  <c:v>0</c:v>
                </c:pt>
                <c:pt idx="1033827">
                  <c:v>0</c:v>
                </c:pt>
                <c:pt idx="1033828">
                  <c:v>0</c:v>
                </c:pt>
                <c:pt idx="1033829">
                  <c:v>0</c:v>
                </c:pt>
                <c:pt idx="1033830">
                  <c:v>0</c:v>
                </c:pt>
                <c:pt idx="1033831">
                  <c:v>0</c:v>
                </c:pt>
                <c:pt idx="1033832">
                  <c:v>0</c:v>
                </c:pt>
                <c:pt idx="1033833">
                  <c:v>0</c:v>
                </c:pt>
                <c:pt idx="1033834">
                  <c:v>0</c:v>
                </c:pt>
                <c:pt idx="1033835">
                  <c:v>0</c:v>
                </c:pt>
                <c:pt idx="1033836">
                  <c:v>0</c:v>
                </c:pt>
                <c:pt idx="1033837">
                  <c:v>0</c:v>
                </c:pt>
                <c:pt idx="1033838">
                  <c:v>0</c:v>
                </c:pt>
                <c:pt idx="1033839">
                  <c:v>0</c:v>
                </c:pt>
                <c:pt idx="1033840">
                  <c:v>0</c:v>
                </c:pt>
                <c:pt idx="1033841">
                  <c:v>0</c:v>
                </c:pt>
                <c:pt idx="1033842">
                  <c:v>0</c:v>
                </c:pt>
                <c:pt idx="1033843">
                  <c:v>0</c:v>
                </c:pt>
                <c:pt idx="1033844">
                  <c:v>0</c:v>
                </c:pt>
                <c:pt idx="1033845">
                  <c:v>0</c:v>
                </c:pt>
                <c:pt idx="1033846">
                  <c:v>0</c:v>
                </c:pt>
                <c:pt idx="1033847">
                  <c:v>0</c:v>
                </c:pt>
                <c:pt idx="1033848">
                  <c:v>0</c:v>
                </c:pt>
                <c:pt idx="1033849">
                  <c:v>0</c:v>
                </c:pt>
                <c:pt idx="1033850">
                  <c:v>0</c:v>
                </c:pt>
                <c:pt idx="1033851">
                  <c:v>0</c:v>
                </c:pt>
                <c:pt idx="1033852">
                  <c:v>0</c:v>
                </c:pt>
                <c:pt idx="1033853">
                  <c:v>0</c:v>
                </c:pt>
                <c:pt idx="1033854">
                  <c:v>0</c:v>
                </c:pt>
                <c:pt idx="1033855">
                  <c:v>0</c:v>
                </c:pt>
                <c:pt idx="1033856">
                  <c:v>0</c:v>
                </c:pt>
                <c:pt idx="1033857">
                  <c:v>0</c:v>
                </c:pt>
                <c:pt idx="1033858">
                  <c:v>0</c:v>
                </c:pt>
                <c:pt idx="1033859">
                  <c:v>0</c:v>
                </c:pt>
                <c:pt idx="1033860">
                  <c:v>0</c:v>
                </c:pt>
                <c:pt idx="1033861">
                  <c:v>0</c:v>
                </c:pt>
                <c:pt idx="1033862">
                  <c:v>0</c:v>
                </c:pt>
                <c:pt idx="1033863">
                  <c:v>0</c:v>
                </c:pt>
                <c:pt idx="1033864">
                  <c:v>0</c:v>
                </c:pt>
                <c:pt idx="1033865">
                  <c:v>0</c:v>
                </c:pt>
                <c:pt idx="1033866">
                  <c:v>0</c:v>
                </c:pt>
                <c:pt idx="1033867">
                  <c:v>0</c:v>
                </c:pt>
                <c:pt idx="1033868">
                  <c:v>0</c:v>
                </c:pt>
                <c:pt idx="1033869">
                  <c:v>0</c:v>
                </c:pt>
                <c:pt idx="1033870">
                  <c:v>0</c:v>
                </c:pt>
                <c:pt idx="1033871">
                  <c:v>0</c:v>
                </c:pt>
                <c:pt idx="1033872">
                  <c:v>0</c:v>
                </c:pt>
                <c:pt idx="1033873">
                  <c:v>0</c:v>
                </c:pt>
                <c:pt idx="1033874">
                  <c:v>0</c:v>
                </c:pt>
                <c:pt idx="1033875">
                  <c:v>0</c:v>
                </c:pt>
                <c:pt idx="1033876">
                  <c:v>0</c:v>
                </c:pt>
                <c:pt idx="1033877">
                  <c:v>0</c:v>
                </c:pt>
                <c:pt idx="1033878">
                  <c:v>0</c:v>
                </c:pt>
                <c:pt idx="1033879">
                  <c:v>0</c:v>
                </c:pt>
                <c:pt idx="1033880">
                  <c:v>0</c:v>
                </c:pt>
                <c:pt idx="1033881">
                  <c:v>0</c:v>
                </c:pt>
                <c:pt idx="1033882">
                  <c:v>0</c:v>
                </c:pt>
                <c:pt idx="1033883">
                  <c:v>0</c:v>
                </c:pt>
                <c:pt idx="1033884">
                  <c:v>0</c:v>
                </c:pt>
                <c:pt idx="1033885">
                  <c:v>0</c:v>
                </c:pt>
                <c:pt idx="1033886">
                  <c:v>0</c:v>
                </c:pt>
                <c:pt idx="1033887">
                  <c:v>0</c:v>
                </c:pt>
                <c:pt idx="1033888">
                  <c:v>0</c:v>
                </c:pt>
                <c:pt idx="1033889">
                  <c:v>0</c:v>
                </c:pt>
                <c:pt idx="1033890">
                  <c:v>0</c:v>
                </c:pt>
                <c:pt idx="1033891">
                  <c:v>0</c:v>
                </c:pt>
                <c:pt idx="1033892">
                  <c:v>0</c:v>
                </c:pt>
                <c:pt idx="1033893">
                  <c:v>0</c:v>
                </c:pt>
                <c:pt idx="1033894">
                  <c:v>0</c:v>
                </c:pt>
                <c:pt idx="1033895">
                  <c:v>0</c:v>
                </c:pt>
                <c:pt idx="1033896">
                  <c:v>0</c:v>
                </c:pt>
                <c:pt idx="1033897">
                  <c:v>0</c:v>
                </c:pt>
                <c:pt idx="1033898">
                  <c:v>0</c:v>
                </c:pt>
                <c:pt idx="1033899">
                  <c:v>0</c:v>
                </c:pt>
                <c:pt idx="1033900">
                  <c:v>0</c:v>
                </c:pt>
                <c:pt idx="1033901">
                  <c:v>0</c:v>
                </c:pt>
                <c:pt idx="1033902">
                  <c:v>0</c:v>
                </c:pt>
                <c:pt idx="1033903">
                  <c:v>0</c:v>
                </c:pt>
                <c:pt idx="1033904">
                  <c:v>0</c:v>
                </c:pt>
                <c:pt idx="1033905">
                  <c:v>0</c:v>
                </c:pt>
                <c:pt idx="1033906">
                  <c:v>0</c:v>
                </c:pt>
                <c:pt idx="1033907">
                  <c:v>0</c:v>
                </c:pt>
                <c:pt idx="1033908">
                  <c:v>0</c:v>
                </c:pt>
                <c:pt idx="1033909">
                  <c:v>0</c:v>
                </c:pt>
                <c:pt idx="1033910">
                  <c:v>0</c:v>
                </c:pt>
                <c:pt idx="1033911">
                  <c:v>0</c:v>
                </c:pt>
                <c:pt idx="1033912">
                  <c:v>0</c:v>
                </c:pt>
                <c:pt idx="1033913">
                  <c:v>0</c:v>
                </c:pt>
                <c:pt idx="1033914">
                  <c:v>0</c:v>
                </c:pt>
                <c:pt idx="1033915">
                  <c:v>0</c:v>
                </c:pt>
                <c:pt idx="1033916">
                  <c:v>0</c:v>
                </c:pt>
                <c:pt idx="1033917">
                  <c:v>0</c:v>
                </c:pt>
                <c:pt idx="1033918">
                  <c:v>0</c:v>
                </c:pt>
                <c:pt idx="1033919">
                  <c:v>0</c:v>
                </c:pt>
                <c:pt idx="1033920">
                  <c:v>0</c:v>
                </c:pt>
                <c:pt idx="1033921">
                  <c:v>0</c:v>
                </c:pt>
                <c:pt idx="1033922">
                  <c:v>0</c:v>
                </c:pt>
                <c:pt idx="1033923">
                  <c:v>0</c:v>
                </c:pt>
                <c:pt idx="1033924">
                  <c:v>0</c:v>
                </c:pt>
                <c:pt idx="1033925">
                  <c:v>0</c:v>
                </c:pt>
                <c:pt idx="1033926">
                  <c:v>0</c:v>
                </c:pt>
                <c:pt idx="1033927">
                  <c:v>0</c:v>
                </c:pt>
                <c:pt idx="1033928">
                  <c:v>0</c:v>
                </c:pt>
                <c:pt idx="1033929">
                  <c:v>0</c:v>
                </c:pt>
                <c:pt idx="1033930">
                  <c:v>0</c:v>
                </c:pt>
                <c:pt idx="1033931">
                  <c:v>0</c:v>
                </c:pt>
                <c:pt idx="1033932">
                  <c:v>0</c:v>
                </c:pt>
                <c:pt idx="1033933">
                  <c:v>0</c:v>
                </c:pt>
                <c:pt idx="1033934">
                  <c:v>0</c:v>
                </c:pt>
                <c:pt idx="1033935">
                  <c:v>0</c:v>
                </c:pt>
                <c:pt idx="1033936">
                  <c:v>0</c:v>
                </c:pt>
                <c:pt idx="1033937">
                  <c:v>0</c:v>
                </c:pt>
                <c:pt idx="1033938">
                  <c:v>0</c:v>
                </c:pt>
                <c:pt idx="1033939">
                  <c:v>0</c:v>
                </c:pt>
                <c:pt idx="1033940">
                  <c:v>0</c:v>
                </c:pt>
                <c:pt idx="1033941">
                  <c:v>0</c:v>
                </c:pt>
                <c:pt idx="1033942">
                  <c:v>0</c:v>
                </c:pt>
                <c:pt idx="1033943">
                  <c:v>0</c:v>
                </c:pt>
                <c:pt idx="1033944">
                  <c:v>0</c:v>
                </c:pt>
                <c:pt idx="1033945">
                  <c:v>0</c:v>
                </c:pt>
                <c:pt idx="1033946">
                  <c:v>0</c:v>
                </c:pt>
                <c:pt idx="1033947">
                  <c:v>0</c:v>
                </c:pt>
                <c:pt idx="1033948">
                  <c:v>0</c:v>
                </c:pt>
                <c:pt idx="1033949">
                  <c:v>0</c:v>
                </c:pt>
                <c:pt idx="1033950">
                  <c:v>0</c:v>
                </c:pt>
                <c:pt idx="1033951">
                  <c:v>0</c:v>
                </c:pt>
                <c:pt idx="1033952">
                  <c:v>0</c:v>
                </c:pt>
                <c:pt idx="1033953">
                  <c:v>0</c:v>
                </c:pt>
                <c:pt idx="1033954">
                  <c:v>0</c:v>
                </c:pt>
                <c:pt idx="1033955">
                  <c:v>0</c:v>
                </c:pt>
                <c:pt idx="1033956">
                  <c:v>0</c:v>
                </c:pt>
                <c:pt idx="1033957">
                  <c:v>0</c:v>
                </c:pt>
                <c:pt idx="1033958">
                  <c:v>0</c:v>
                </c:pt>
                <c:pt idx="1033959">
                  <c:v>0</c:v>
                </c:pt>
                <c:pt idx="1033960">
                  <c:v>0</c:v>
                </c:pt>
                <c:pt idx="1033961">
                  <c:v>0</c:v>
                </c:pt>
                <c:pt idx="1033962">
                  <c:v>0</c:v>
                </c:pt>
                <c:pt idx="1033963">
                  <c:v>0</c:v>
                </c:pt>
                <c:pt idx="1033964">
                  <c:v>0</c:v>
                </c:pt>
                <c:pt idx="1033965">
                  <c:v>0</c:v>
                </c:pt>
                <c:pt idx="1033966">
                  <c:v>0</c:v>
                </c:pt>
                <c:pt idx="1033967">
                  <c:v>0</c:v>
                </c:pt>
                <c:pt idx="1033968">
                  <c:v>0</c:v>
                </c:pt>
                <c:pt idx="1033969">
                  <c:v>0</c:v>
                </c:pt>
                <c:pt idx="1033970">
                  <c:v>0</c:v>
                </c:pt>
                <c:pt idx="1033971">
                  <c:v>0</c:v>
                </c:pt>
                <c:pt idx="1033972">
                  <c:v>0</c:v>
                </c:pt>
                <c:pt idx="1033973">
                  <c:v>0</c:v>
                </c:pt>
                <c:pt idx="1033974">
                  <c:v>0</c:v>
                </c:pt>
                <c:pt idx="1033975">
                  <c:v>0</c:v>
                </c:pt>
                <c:pt idx="1033976">
                  <c:v>0</c:v>
                </c:pt>
                <c:pt idx="1033977">
                  <c:v>0</c:v>
                </c:pt>
                <c:pt idx="1033978">
                  <c:v>0</c:v>
                </c:pt>
                <c:pt idx="1033979">
                  <c:v>0</c:v>
                </c:pt>
                <c:pt idx="1033980">
                  <c:v>0</c:v>
                </c:pt>
                <c:pt idx="1033981">
                  <c:v>0</c:v>
                </c:pt>
                <c:pt idx="1033982">
                  <c:v>0</c:v>
                </c:pt>
                <c:pt idx="1033983">
                  <c:v>0</c:v>
                </c:pt>
                <c:pt idx="1033984">
                  <c:v>0</c:v>
                </c:pt>
                <c:pt idx="1033985">
                  <c:v>0</c:v>
                </c:pt>
                <c:pt idx="1033986">
                  <c:v>0</c:v>
                </c:pt>
                <c:pt idx="1033987">
                  <c:v>0</c:v>
                </c:pt>
                <c:pt idx="1033988">
                  <c:v>0</c:v>
                </c:pt>
                <c:pt idx="1033989">
                  <c:v>0</c:v>
                </c:pt>
                <c:pt idx="1033990">
                  <c:v>0</c:v>
                </c:pt>
                <c:pt idx="1033991">
                  <c:v>0</c:v>
                </c:pt>
                <c:pt idx="1033992">
                  <c:v>0</c:v>
                </c:pt>
                <c:pt idx="1033993">
                  <c:v>0</c:v>
                </c:pt>
                <c:pt idx="1033994">
                  <c:v>0</c:v>
                </c:pt>
                <c:pt idx="1033995">
                  <c:v>0</c:v>
                </c:pt>
                <c:pt idx="1033996">
                  <c:v>0</c:v>
                </c:pt>
                <c:pt idx="1033997">
                  <c:v>0</c:v>
                </c:pt>
                <c:pt idx="1033998">
                  <c:v>0</c:v>
                </c:pt>
                <c:pt idx="1033999">
                  <c:v>0</c:v>
                </c:pt>
                <c:pt idx="1034000">
                  <c:v>0</c:v>
                </c:pt>
                <c:pt idx="1034001">
                  <c:v>0</c:v>
                </c:pt>
                <c:pt idx="1034002">
                  <c:v>0</c:v>
                </c:pt>
                <c:pt idx="1034003">
                  <c:v>0</c:v>
                </c:pt>
                <c:pt idx="1034004">
                  <c:v>0</c:v>
                </c:pt>
                <c:pt idx="1034005">
                  <c:v>0</c:v>
                </c:pt>
                <c:pt idx="1034006">
                  <c:v>0</c:v>
                </c:pt>
                <c:pt idx="1034007">
                  <c:v>0</c:v>
                </c:pt>
                <c:pt idx="1034008">
                  <c:v>0</c:v>
                </c:pt>
                <c:pt idx="1034009">
                  <c:v>0</c:v>
                </c:pt>
                <c:pt idx="1034010">
                  <c:v>0</c:v>
                </c:pt>
                <c:pt idx="1034011">
                  <c:v>0</c:v>
                </c:pt>
                <c:pt idx="1034012">
                  <c:v>0</c:v>
                </c:pt>
                <c:pt idx="1034013">
                  <c:v>0</c:v>
                </c:pt>
                <c:pt idx="1034014">
                  <c:v>0</c:v>
                </c:pt>
                <c:pt idx="1034015">
                  <c:v>0</c:v>
                </c:pt>
                <c:pt idx="1034016">
                  <c:v>0</c:v>
                </c:pt>
                <c:pt idx="1034017">
                  <c:v>0</c:v>
                </c:pt>
                <c:pt idx="1034018">
                  <c:v>0</c:v>
                </c:pt>
                <c:pt idx="1034019">
                  <c:v>0</c:v>
                </c:pt>
                <c:pt idx="1034020">
                  <c:v>0</c:v>
                </c:pt>
                <c:pt idx="1034021">
                  <c:v>0</c:v>
                </c:pt>
                <c:pt idx="1034022">
                  <c:v>0</c:v>
                </c:pt>
                <c:pt idx="1034023">
                  <c:v>0</c:v>
                </c:pt>
                <c:pt idx="1034024">
                  <c:v>0</c:v>
                </c:pt>
                <c:pt idx="1034025">
                  <c:v>0</c:v>
                </c:pt>
                <c:pt idx="1034026">
                  <c:v>0</c:v>
                </c:pt>
                <c:pt idx="1034027">
                  <c:v>0</c:v>
                </c:pt>
                <c:pt idx="1034028">
                  <c:v>0</c:v>
                </c:pt>
                <c:pt idx="1034029">
                  <c:v>0</c:v>
                </c:pt>
                <c:pt idx="1034030">
                  <c:v>0</c:v>
                </c:pt>
                <c:pt idx="1034031">
                  <c:v>0</c:v>
                </c:pt>
                <c:pt idx="1034032">
                  <c:v>0</c:v>
                </c:pt>
                <c:pt idx="1034033">
                  <c:v>0</c:v>
                </c:pt>
                <c:pt idx="1034034">
                  <c:v>0</c:v>
                </c:pt>
                <c:pt idx="1034035">
                  <c:v>0</c:v>
                </c:pt>
                <c:pt idx="1034036">
                  <c:v>0</c:v>
                </c:pt>
                <c:pt idx="1034037">
                  <c:v>0</c:v>
                </c:pt>
                <c:pt idx="1034038">
                  <c:v>0</c:v>
                </c:pt>
                <c:pt idx="1034039">
                  <c:v>0</c:v>
                </c:pt>
                <c:pt idx="1034040">
                  <c:v>0</c:v>
                </c:pt>
                <c:pt idx="1034041">
                  <c:v>0</c:v>
                </c:pt>
                <c:pt idx="1034042">
                  <c:v>0</c:v>
                </c:pt>
                <c:pt idx="1034043">
                  <c:v>0</c:v>
                </c:pt>
                <c:pt idx="1034044">
                  <c:v>0</c:v>
                </c:pt>
                <c:pt idx="1034045">
                  <c:v>0</c:v>
                </c:pt>
                <c:pt idx="1034046">
                  <c:v>0</c:v>
                </c:pt>
                <c:pt idx="1034047">
                  <c:v>0</c:v>
                </c:pt>
                <c:pt idx="1034048">
                  <c:v>0</c:v>
                </c:pt>
                <c:pt idx="1034049">
                  <c:v>0</c:v>
                </c:pt>
                <c:pt idx="1034050">
                  <c:v>0</c:v>
                </c:pt>
                <c:pt idx="1034051">
                  <c:v>0</c:v>
                </c:pt>
                <c:pt idx="1034052">
                  <c:v>0</c:v>
                </c:pt>
                <c:pt idx="1034053">
                  <c:v>0</c:v>
                </c:pt>
                <c:pt idx="1034054">
                  <c:v>0</c:v>
                </c:pt>
                <c:pt idx="1034055">
                  <c:v>0</c:v>
                </c:pt>
                <c:pt idx="1034056">
                  <c:v>0</c:v>
                </c:pt>
                <c:pt idx="1034057">
                  <c:v>0</c:v>
                </c:pt>
                <c:pt idx="1034058">
                  <c:v>0</c:v>
                </c:pt>
                <c:pt idx="1034059">
                  <c:v>0</c:v>
                </c:pt>
                <c:pt idx="1034060">
                  <c:v>0</c:v>
                </c:pt>
                <c:pt idx="1034061">
                  <c:v>0</c:v>
                </c:pt>
                <c:pt idx="1034062">
                  <c:v>0</c:v>
                </c:pt>
                <c:pt idx="1034063">
                  <c:v>0</c:v>
                </c:pt>
                <c:pt idx="1034064">
                  <c:v>0</c:v>
                </c:pt>
                <c:pt idx="1034065">
                  <c:v>0</c:v>
                </c:pt>
                <c:pt idx="1034066">
                  <c:v>0</c:v>
                </c:pt>
                <c:pt idx="1034067">
                  <c:v>0</c:v>
                </c:pt>
                <c:pt idx="1034068">
                  <c:v>0</c:v>
                </c:pt>
                <c:pt idx="1034069">
                  <c:v>0</c:v>
                </c:pt>
                <c:pt idx="1034070">
                  <c:v>0</c:v>
                </c:pt>
                <c:pt idx="1034071">
                  <c:v>0</c:v>
                </c:pt>
                <c:pt idx="1034072">
                  <c:v>0</c:v>
                </c:pt>
                <c:pt idx="1034073">
                  <c:v>0</c:v>
                </c:pt>
                <c:pt idx="1034074">
                  <c:v>0</c:v>
                </c:pt>
                <c:pt idx="1034075">
                  <c:v>0</c:v>
                </c:pt>
                <c:pt idx="1034076">
                  <c:v>0</c:v>
                </c:pt>
                <c:pt idx="1034077">
                  <c:v>0</c:v>
                </c:pt>
                <c:pt idx="1034078">
                  <c:v>0</c:v>
                </c:pt>
                <c:pt idx="1034079">
                  <c:v>0</c:v>
                </c:pt>
                <c:pt idx="1034080">
                  <c:v>0</c:v>
                </c:pt>
                <c:pt idx="1034081">
                  <c:v>0</c:v>
                </c:pt>
                <c:pt idx="1034082">
                  <c:v>0</c:v>
                </c:pt>
                <c:pt idx="1034083">
                  <c:v>0</c:v>
                </c:pt>
                <c:pt idx="1034084">
                  <c:v>0</c:v>
                </c:pt>
                <c:pt idx="1034085">
                  <c:v>0</c:v>
                </c:pt>
                <c:pt idx="1034086">
                  <c:v>0</c:v>
                </c:pt>
                <c:pt idx="1034087">
                  <c:v>0</c:v>
                </c:pt>
                <c:pt idx="1034088">
                  <c:v>0</c:v>
                </c:pt>
                <c:pt idx="1034089">
                  <c:v>0</c:v>
                </c:pt>
                <c:pt idx="1034090">
                  <c:v>0</c:v>
                </c:pt>
                <c:pt idx="1034091">
                  <c:v>0</c:v>
                </c:pt>
                <c:pt idx="1034092">
                  <c:v>0</c:v>
                </c:pt>
                <c:pt idx="1034093">
                  <c:v>0</c:v>
                </c:pt>
                <c:pt idx="1034094">
                  <c:v>0</c:v>
                </c:pt>
                <c:pt idx="1034095">
                  <c:v>0</c:v>
                </c:pt>
                <c:pt idx="1034096">
                  <c:v>0</c:v>
                </c:pt>
                <c:pt idx="1034097">
                  <c:v>0</c:v>
                </c:pt>
                <c:pt idx="1034098">
                  <c:v>0</c:v>
                </c:pt>
                <c:pt idx="1034099">
                  <c:v>0</c:v>
                </c:pt>
                <c:pt idx="1034100">
                  <c:v>0</c:v>
                </c:pt>
                <c:pt idx="1034101">
                  <c:v>0</c:v>
                </c:pt>
                <c:pt idx="1034102">
                  <c:v>0</c:v>
                </c:pt>
                <c:pt idx="1034103">
                  <c:v>0</c:v>
                </c:pt>
                <c:pt idx="1034104">
                  <c:v>0</c:v>
                </c:pt>
                <c:pt idx="1034105">
                  <c:v>0</c:v>
                </c:pt>
                <c:pt idx="1034106">
                  <c:v>0</c:v>
                </c:pt>
                <c:pt idx="1034107">
                  <c:v>0</c:v>
                </c:pt>
                <c:pt idx="1034108">
                  <c:v>0</c:v>
                </c:pt>
                <c:pt idx="1034109">
                  <c:v>0</c:v>
                </c:pt>
                <c:pt idx="1034110">
                  <c:v>0</c:v>
                </c:pt>
                <c:pt idx="1034111">
                  <c:v>0</c:v>
                </c:pt>
                <c:pt idx="1034112">
                  <c:v>0</c:v>
                </c:pt>
                <c:pt idx="1034113">
                  <c:v>0</c:v>
                </c:pt>
                <c:pt idx="1034114">
                  <c:v>0</c:v>
                </c:pt>
                <c:pt idx="1034115">
                  <c:v>0</c:v>
                </c:pt>
                <c:pt idx="1034116">
                  <c:v>0</c:v>
                </c:pt>
                <c:pt idx="1034117">
                  <c:v>0</c:v>
                </c:pt>
                <c:pt idx="1034118">
                  <c:v>0</c:v>
                </c:pt>
                <c:pt idx="1034119">
                  <c:v>0</c:v>
                </c:pt>
                <c:pt idx="1034120">
                  <c:v>0</c:v>
                </c:pt>
                <c:pt idx="1034121">
                  <c:v>0</c:v>
                </c:pt>
                <c:pt idx="1034122">
                  <c:v>0</c:v>
                </c:pt>
                <c:pt idx="1034123">
                  <c:v>0</c:v>
                </c:pt>
                <c:pt idx="1034124">
                  <c:v>0</c:v>
                </c:pt>
                <c:pt idx="1034125">
                  <c:v>0</c:v>
                </c:pt>
                <c:pt idx="1034126">
                  <c:v>0</c:v>
                </c:pt>
                <c:pt idx="1034127">
                  <c:v>0</c:v>
                </c:pt>
                <c:pt idx="1034128">
                  <c:v>0</c:v>
                </c:pt>
                <c:pt idx="1034129">
                  <c:v>0</c:v>
                </c:pt>
                <c:pt idx="1034130">
                  <c:v>0</c:v>
                </c:pt>
                <c:pt idx="1034131">
                  <c:v>0</c:v>
                </c:pt>
                <c:pt idx="1034132">
                  <c:v>0</c:v>
                </c:pt>
                <c:pt idx="1034133">
                  <c:v>0</c:v>
                </c:pt>
                <c:pt idx="1034134">
                  <c:v>0</c:v>
                </c:pt>
                <c:pt idx="1034135">
                  <c:v>0</c:v>
                </c:pt>
                <c:pt idx="1034136">
                  <c:v>0</c:v>
                </c:pt>
                <c:pt idx="1034137">
                  <c:v>0</c:v>
                </c:pt>
                <c:pt idx="1034138">
                  <c:v>0</c:v>
                </c:pt>
                <c:pt idx="1034139">
                  <c:v>0</c:v>
                </c:pt>
                <c:pt idx="1034140">
                  <c:v>0</c:v>
                </c:pt>
                <c:pt idx="1034141">
                  <c:v>0</c:v>
                </c:pt>
                <c:pt idx="1034142">
                  <c:v>0</c:v>
                </c:pt>
                <c:pt idx="1034143">
                  <c:v>0</c:v>
                </c:pt>
                <c:pt idx="1034144">
                  <c:v>0</c:v>
                </c:pt>
                <c:pt idx="1034145">
                  <c:v>0</c:v>
                </c:pt>
                <c:pt idx="1034146">
                  <c:v>0</c:v>
                </c:pt>
                <c:pt idx="1034147">
                  <c:v>0</c:v>
                </c:pt>
                <c:pt idx="1034148">
                  <c:v>0</c:v>
                </c:pt>
                <c:pt idx="1034149">
                  <c:v>0</c:v>
                </c:pt>
                <c:pt idx="1034150">
                  <c:v>0</c:v>
                </c:pt>
                <c:pt idx="1034151">
                  <c:v>0</c:v>
                </c:pt>
                <c:pt idx="1034152">
                  <c:v>0</c:v>
                </c:pt>
                <c:pt idx="1034153">
                  <c:v>0</c:v>
                </c:pt>
                <c:pt idx="1034154">
                  <c:v>0</c:v>
                </c:pt>
                <c:pt idx="1034155">
                  <c:v>0</c:v>
                </c:pt>
                <c:pt idx="1034156">
                  <c:v>0</c:v>
                </c:pt>
                <c:pt idx="1034157">
                  <c:v>0</c:v>
                </c:pt>
                <c:pt idx="1034158">
                  <c:v>0</c:v>
                </c:pt>
                <c:pt idx="1034159">
                  <c:v>0</c:v>
                </c:pt>
                <c:pt idx="1034160">
                  <c:v>0</c:v>
                </c:pt>
                <c:pt idx="1034161">
                  <c:v>0</c:v>
                </c:pt>
                <c:pt idx="1034162">
                  <c:v>0</c:v>
                </c:pt>
                <c:pt idx="1034163">
                  <c:v>0</c:v>
                </c:pt>
                <c:pt idx="1034164">
                  <c:v>0</c:v>
                </c:pt>
                <c:pt idx="1034165">
                  <c:v>0</c:v>
                </c:pt>
                <c:pt idx="1034166">
                  <c:v>0</c:v>
                </c:pt>
                <c:pt idx="1034167">
                  <c:v>0</c:v>
                </c:pt>
                <c:pt idx="1034168">
                  <c:v>0</c:v>
                </c:pt>
                <c:pt idx="1034169">
                  <c:v>0</c:v>
                </c:pt>
                <c:pt idx="1034170">
                  <c:v>0</c:v>
                </c:pt>
                <c:pt idx="1034171">
                  <c:v>0</c:v>
                </c:pt>
                <c:pt idx="1034172">
                  <c:v>0</c:v>
                </c:pt>
                <c:pt idx="1034173">
                  <c:v>0</c:v>
                </c:pt>
                <c:pt idx="1034174">
                  <c:v>0</c:v>
                </c:pt>
                <c:pt idx="1034175">
                  <c:v>0</c:v>
                </c:pt>
                <c:pt idx="1034176">
                  <c:v>0</c:v>
                </c:pt>
                <c:pt idx="1034177">
                  <c:v>0</c:v>
                </c:pt>
                <c:pt idx="1034178">
                  <c:v>0</c:v>
                </c:pt>
                <c:pt idx="1034179">
                  <c:v>0</c:v>
                </c:pt>
                <c:pt idx="1034180">
                  <c:v>0</c:v>
                </c:pt>
                <c:pt idx="1034181">
                  <c:v>0</c:v>
                </c:pt>
                <c:pt idx="1034182">
                  <c:v>0</c:v>
                </c:pt>
                <c:pt idx="1034183">
                  <c:v>0</c:v>
                </c:pt>
                <c:pt idx="1034184">
                  <c:v>0</c:v>
                </c:pt>
                <c:pt idx="1034185">
                  <c:v>0</c:v>
                </c:pt>
                <c:pt idx="1034186">
                  <c:v>0</c:v>
                </c:pt>
                <c:pt idx="1034187">
                  <c:v>0</c:v>
                </c:pt>
                <c:pt idx="1034188">
                  <c:v>0</c:v>
                </c:pt>
                <c:pt idx="1034189">
                  <c:v>0</c:v>
                </c:pt>
                <c:pt idx="1034190">
                  <c:v>0</c:v>
                </c:pt>
                <c:pt idx="1034191">
                  <c:v>0</c:v>
                </c:pt>
                <c:pt idx="1034192">
                  <c:v>0</c:v>
                </c:pt>
                <c:pt idx="1034193">
                  <c:v>0</c:v>
                </c:pt>
                <c:pt idx="1034194">
                  <c:v>0</c:v>
                </c:pt>
                <c:pt idx="1034195">
                  <c:v>0</c:v>
                </c:pt>
                <c:pt idx="1034196">
                  <c:v>0</c:v>
                </c:pt>
                <c:pt idx="1034197">
                  <c:v>0</c:v>
                </c:pt>
                <c:pt idx="1034198">
                  <c:v>0</c:v>
                </c:pt>
                <c:pt idx="1034199">
                  <c:v>0</c:v>
                </c:pt>
                <c:pt idx="1034200">
                  <c:v>0</c:v>
                </c:pt>
                <c:pt idx="1034201">
                  <c:v>0</c:v>
                </c:pt>
                <c:pt idx="1034202">
                  <c:v>0</c:v>
                </c:pt>
                <c:pt idx="1034203">
                  <c:v>0</c:v>
                </c:pt>
                <c:pt idx="1034204">
                  <c:v>0</c:v>
                </c:pt>
                <c:pt idx="1034205">
                  <c:v>0</c:v>
                </c:pt>
                <c:pt idx="1034206">
                  <c:v>0</c:v>
                </c:pt>
                <c:pt idx="1034207">
                  <c:v>0</c:v>
                </c:pt>
                <c:pt idx="1034208">
                  <c:v>0</c:v>
                </c:pt>
                <c:pt idx="1034209">
                  <c:v>0</c:v>
                </c:pt>
                <c:pt idx="1034210">
                  <c:v>0</c:v>
                </c:pt>
                <c:pt idx="1034211">
                  <c:v>0</c:v>
                </c:pt>
                <c:pt idx="1034212">
                  <c:v>0</c:v>
                </c:pt>
                <c:pt idx="1034213">
                  <c:v>0</c:v>
                </c:pt>
                <c:pt idx="1034214">
                  <c:v>0</c:v>
                </c:pt>
                <c:pt idx="1034215">
                  <c:v>0</c:v>
                </c:pt>
                <c:pt idx="1034216">
                  <c:v>0</c:v>
                </c:pt>
                <c:pt idx="1034217">
                  <c:v>0</c:v>
                </c:pt>
                <c:pt idx="1034218">
                  <c:v>0</c:v>
                </c:pt>
                <c:pt idx="1034219">
                  <c:v>0</c:v>
                </c:pt>
                <c:pt idx="1034220">
                  <c:v>0</c:v>
                </c:pt>
                <c:pt idx="1034221">
                  <c:v>0</c:v>
                </c:pt>
                <c:pt idx="1034222">
                  <c:v>0</c:v>
                </c:pt>
                <c:pt idx="1034223">
                  <c:v>0</c:v>
                </c:pt>
                <c:pt idx="1034224">
                  <c:v>0</c:v>
                </c:pt>
                <c:pt idx="1034225">
                  <c:v>0</c:v>
                </c:pt>
                <c:pt idx="1034226">
                  <c:v>0</c:v>
                </c:pt>
                <c:pt idx="1034227">
                  <c:v>0</c:v>
                </c:pt>
                <c:pt idx="1034228">
                  <c:v>0</c:v>
                </c:pt>
                <c:pt idx="1034229">
                  <c:v>0</c:v>
                </c:pt>
                <c:pt idx="1034230">
                  <c:v>0</c:v>
                </c:pt>
                <c:pt idx="1034231">
                  <c:v>0</c:v>
                </c:pt>
                <c:pt idx="1034232">
                  <c:v>0</c:v>
                </c:pt>
                <c:pt idx="1034233">
                  <c:v>0</c:v>
                </c:pt>
                <c:pt idx="1034234">
                  <c:v>0</c:v>
                </c:pt>
                <c:pt idx="1034235">
                  <c:v>0</c:v>
                </c:pt>
                <c:pt idx="1034236">
                  <c:v>0</c:v>
                </c:pt>
                <c:pt idx="1034237">
                  <c:v>0</c:v>
                </c:pt>
                <c:pt idx="1034238">
                  <c:v>0</c:v>
                </c:pt>
                <c:pt idx="1034239">
                  <c:v>0</c:v>
                </c:pt>
                <c:pt idx="1034240">
                  <c:v>0</c:v>
                </c:pt>
                <c:pt idx="1034241">
                  <c:v>0</c:v>
                </c:pt>
                <c:pt idx="1034242">
                  <c:v>0</c:v>
                </c:pt>
                <c:pt idx="1034243">
                  <c:v>0</c:v>
                </c:pt>
                <c:pt idx="1034244">
                  <c:v>0</c:v>
                </c:pt>
                <c:pt idx="1034245">
                  <c:v>0</c:v>
                </c:pt>
                <c:pt idx="1034246">
                  <c:v>0</c:v>
                </c:pt>
                <c:pt idx="1034247">
                  <c:v>0</c:v>
                </c:pt>
                <c:pt idx="1034248">
                  <c:v>0</c:v>
                </c:pt>
                <c:pt idx="1034249">
                  <c:v>0</c:v>
                </c:pt>
                <c:pt idx="1034250">
                  <c:v>0</c:v>
                </c:pt>
                <c:pt idx="1034251">
                  <c:v>0</c:v>
                </c:pt>
                <c:pt idx="1034252">
                  <c:v>0</c:v>
                </c:pt>
                <c:pt idx="1034253">
                  <c:v>0</c:v>
                </c:pt>
                <c:pt idx="1034254">
                  <c:v>0</c:v>
                </c:pt>
                <c:pt idx="1034255">
                  <c:v>0</c:v>
                </c:pt>
                <c:pt idx="1034256">
                  <c:v>0</c:v>
                </c:pt>
                <c:pt idx="1034257">
                  <c:v>0</c:v>
                </c:pt>
                <c:pt idx="1034258">
                  <c:v>0</c:v>
                </c:pt>
                <c:pt idx="1034259">
                  <c:v>0</c:v>
                </c:pt>
                <c:pt idx="1034260">
                  <c:v>0</c:v>
                </c:pt>
                <c:pt idx="1034261">
                  <c:v>0</c:v>
                </c:pt>
                <c:pt idx="1034262">
                  <c:v>0</c:v>
                </c:pt>
                <c:pt idx="1034263">
                  <c:v>0</c:v>
                </c:pt>
                <c:pt idx="1034264">
                  <c:v>0</c:v>
                </c:pt>
                <c:pt idx="1034265">
                  <c:v>0</c:v>
                </c:pt>
                <c:pt idx="1034266">
                  <c:v>0</c:v>
                </c:pt>
                <c:pt idx="1034267">
                  <c:v>0</c:v>
                </c:pt>
                <c:pt idx="1034268">
                  <c:v>0</c:v>
                </c:pt>
                <c:pt idx="1034269">
                  <c:v>0</c:v>
                </c:pt>
                <c:pt idx="1034270">
                  <c:v>0</c:v>
                </c:pt>
                <c:pt idx="1034271">
                  <c:v>0</c:v>
                </c:pt>
                <c:pt idx="1034272">
                  <c:v>0</c:v>
                </c:pt>
                <c:pt idx="1034273">
                  <c:v>0</c:v>
                </c:pt>
                <c:pt idx="1034274">
                  <c:v>0</c:v>
                </c:pt>
                <c:pt idx="1034275">
                  <c:v>0</c:v>
                </c:pt>
                <c:pt idx="1034276">
                  <c:v>0</c:v>
                </c:pt>
                <c:pt idx="1034277">
                  <c:v>0</c:v>
                </c:pt>
                <c:pt idx="1034278">
                  <c:v>0</c:v>
                </c:pt>
                <c:pt idx="1034279">
                  <c:v>0</c:v>
                </c:pt>
                <c:pt idx="1034280">
                  <c:v>0</c:v>
                </c:pt>
                <c:pt idx="1034281">
                  <c:v>0</c:v>
                </c:pt>
                <c:pt idx="1034282">
                  <c:v>0</c:v>
                </c:pt>
                <c:pt idx="1034283">
                  <c:v>0</c:v>
                </c:pt>
                <c:pt idx="1034284">
                  <c:v>0</c:v>
                </c:pt>
                <c:pt idx="1034285">
                  <c:v>0</c:v>
                </c:pt>
                <c:pt idx="1034286">
                  <c:v>0</c:v>
                </c:pt>
                <c:pt idx="1034287">
                  <c:v>0</c:v>
                </c:pt>
                <c:pt idx="1034288">
                  <c:v>0</c:v>
                </c:pt>
                <c:pt idx="1034289">
                  <c:v>0</c:v>
                </c:pt>
                <c:pt idx="1034290">
                  <c:v>0</c:v>
                </c:pt>
                <c:pt idx="1034291">
                  <c:v>0</c:v>
                </c:pt>
                <c:pt idx="1034292">
                  <c:v>0</c:v>
                </c:pt>
                <c:pt idx="1034293">
                  <c:v>0</c:v>
                </c:pt>
                <c:pt idx="1034294">
                  <c:v>0</c:v>
                </c:pt>
                <c:pt idx="1034295">
                  <c:v>0</c:v>
                </c:pt>
                <c:pt idx="1034296">
                  <c:v>0</c:v>
                </c:pt>
                <c:pt idx="1034297">
                  <c:v>0</c:v>
                </c:pt>
                <c:pt idx="1034298">
                  <c:v>0</c:v>
                </c:pt>
                <c:pt idx="1034299">
                  <c:v>0</c:v>
                </c:pt>
                <c:pt idx="1034300">
                  <c:v>0</c:v>
                </c:pt>
                <c:pt idx="1034301">
                  <c:v>0</c:v>
                </c:pt>
                <c:pt idx="1034302">
                  <c:v>0</c:v>
                </c:pt>
                <c:pt idx="1034303">
                  <c:v>0</c:v>
                </c:pt>
                <c:pt idx="1034304">
                  <c:v>0</c:v>
                </c:pt>
                <c:pt idx="1034305">
                  <c:v>0</c:v>
                </c:pt>
                <c:pt idx="1034306">
                  <c:v>0</c:v>
                </c:pt>
                <c:pt idx="1034307">
                  <c:v>0</c:v>
                </c:pt>
                <c:pt idx="1034308">
                  <c:v>0</c:v>
                </c:pt>
                <c:pt idx="1034309">
                  <c:v>0</c:v>
                </c:pt>
                <c:pt idx="1034310">
                  <c:v>0</c:v>
                </c:pt>
                <c:pt idx="1034311">
                  <c:v>0</c:v>
                </c:pt>
                <c:pt idx="1034312">
                  <c:v>0</c:v>
                </c:pt>
                <c:pt idx="1034313">
                  <c:v>0</c:v>
                </c:pt>
                <c:pt idx="1034314">
                  <c:v>0</c:v>
                </c:pt>
                <c:pt idx="1034315">
                  <c:v>0</c:v>
                </c:pt>
                <c:pt idx="1034316">
                  <c:v>0</c:v>
                </c:pt>
                <c:pt idx="1034317">
                  <c:v>0</c:v>
                </c:pt>
                <c:pt idx="1034318">
                  <c:v>0</c:v>
                </c:pt>
                <c:pt idx="1034319">
                  <c:v>0</c:v>
                </c:pt>
                <c:pt idx="1034320">
                  <c:v>0</c:v>
                </c:pt>
                <c:pt idx="1034321">
                  <c:v>0</c:v>
                </c:pt>
                <c:pt idx="1034322">
                  <c:v>0</c:v>
                </c:pt>
                <c:pt idx="1034323">
                  <c:v>0</c:v>
                </c:pt>
                <c:pt idx="1034324">
                  <c:v>0</c:v>
                </c:pt>
                <c:pt idx="1034325">
                  <c:v>0</c:v>
                </c:pt>
                <c:pt idx="1034326">
                  <c:v>0</c:v>
                </c:pt>
                <c:pt idx="1034327">
                  <c:v>0</c:v>
                </c:pt>
                <c:pt idx="1034328">
                  <c:v>0</c:v>
                </c:pt>
                <c:pt idx="1034329">
                  <c:v>0</c:v>
                </c:pt>
                <c:pt idx="1034330">
                  <c:v>0</c:v>
                </c:pt>
                <c:pt idx="1034331">
                  <c:v>0</c:v>
                </c:pt>
                <c:pt idx="1034332">
                  <c:v>0</c:v>
                </c:pt>
                <c:pt idx="1034333">
                  <c:v>0</c:v>
                </c:pt>
                <c:pt idx="1034334">
                  <c:v>0</c:v>
                </c:pt>
                <c:pt idx="1034335">
                  <c:v>0</c:v>
                </c:pt>
                <c:pt idx="1034336">
                  <c:v>0</c:v>
                </c:pt>
                <c:pt idx="1034337">
                  <c:v>0</c:v>
                </c:pt>
                <c:pt idx="1034338">
                  <c:v>0</c:v>
                </c:pt>
                <c:pt idx="1034339">
                  <c:v>0</c:v>
                </c:pt>
                <c:pt idx="1034340">
                  <c:v>0</c:v>
                </c:pt>
                <c:pt idx="1034341">
                  <c:v>0</c:v>
                </c:pt>
                <c:pt idx="1034342">
                  <c:v>0</c:v>
                </c:pt>
                <c:pt idx="1034343">
                  <c:v>0</c:v>
                </c:pt>
                <c:pt idx="1034344">
                  <c:v>0</c:v>
                </c:pt>
                <c:pt idx="1034345">
                  <c:v>0</c:v>
                </c:pt>
                <c:pt idx="1034346">
                  <c:v>0</c:v>
                </c:pt>
                <c:pt idx="1034347">
                  <c:v>0</c:v>
                </c:pt>
                <c:pt idx="1034348">
                  <c:v>0</c:v>
                </c:pt>
                <c:pt idx="1034349">
                  <c:v>0</c:v>
                </c:pt>
                <c:pt idx="1034350">
                  <c:v>0</c:v>
                </c:pt>
                <c:pt idx="1034351">
                  <c:v>0</c:v>
                </c:pt>
                <c:pt idx="1034352">
                  <c:v>0</c:v>
                </c:pt>
                <c:pt idx="1034353">
                  <c:v>0</c:v>
                </c:pt>
                <c:pt idx="1034354">
                  <c:v>0</c:v>
                </c:pt>
                <c:pt idx="1034355">
                  <c:v>0</c:v>
                </c:pt>
                <c:pt idx="1034356">
                  <c:v>0</c:v>
                </c:pt>
                <c:pt idx="1034357">
                  <c:v>0</c:v>
                </c:pt>
                <c:pt idx="1034358">
                  <c:v>0</c:v>
                </c:pt>
                <c:pt idx="1034359">
                  <c:v>0</c:v>
                </c:pt>
                <c:pt idx="1034360">
                  <c:v>0</c:v>
                </c:pt>
                <c:pt idx="1034361">
                  <c:v>0</c:v>
                </c:pt>
                <c:pt idx="1034362">
                  <c:v>0</c:v>
                </c:pt>
                <c:pt idx="1034363">
                  <c:v>0</c:v>
                </c:pt>
                <c:pt idx="1034364">
                  <c:v>0</c:v>
                </c:pt>
                <c:pt idx="1034365">
                  <c:v>0</c:v>
                </c:pt>
                <c:pt idx="1034366">
                  <c:v>0</c:v>
                </c:pt>
                <c:pt idx="1034367">
                  <c:v>0</c:v>
                </c:pt>
                <c:pt idx="1034368">
                  <c:v>0</c:v>
                </c:pt>
                <c:pt idx="1034369">
                  <c:v>0</c:v>
                </c:pt>
                <c:pt idx="1034370">
                  <c:v>0</c:v>
                </c:pt>
                <c:pt idx="1034371">
                  <c:v>0</c:v>
                </c:pt>
                <c:pt idx="1034372">
                  <c:v>0</c:v>
                </c:pt>
                <c:pt idx="1034373">
                  <c:v>0</c:v>
                </c:pt>
                <c:pt idx="1034374">
                  <c:v>0</c:v>
                </c:pt>
                <c:pt idx="1034375">
                  <c:v>0</c:v>
                </c:pt>
                <c:pt idx="1034376">
                  <c:v>0</c:v>
                </c:pt>
                <c:pt idx="1034377">
                  <c:v>0</c:v>
                </c:pt>
                <c:pt idx="1034378">
                  <c:v>0</c:v>
                </c:pt>
                <c:pt idx="1034379">
                  <c:v>0</c:v>
                </c:pt>
                <c:pt idx="1034380">
                  <c:v>0</c:v>
                </c:pt>
                <c:pt idx="1034381">
                  <c:v>0</c:v>
                </c:pt>
                <c:pt idx="1034382">
                  <c:v>0</c:v>
                </c:pt>
                <c:pt idx="1034383">
                  <c:v>0</c:v>
                </c:pt>
                <c:pt idx="1034384">
                  <c:v>0</c:v>
                </c:pt>
                <c:pt idx="1034385">
                  <c:v>0</c:v>
                </c:pt>
                <c:pt idx="1034386">
                  <c:v>0</c:v>
                </c:pt>
                <c:pt idx="1034387">
                  <c:v>0</c:v>
                </c:pt>
                <c:pt idx="1034388">
                  <c:v>0</c:v>
                </c:pt>
                <c:pt idx="1034389">
                  <c:v>0</c:v>
                </c:pt>
                <c:pt idx="1034390">
                  <c:v>0</c:v>
                </c:pt>
                <c:pt idx="1034391">
                  <c:v>0</c:v>
                </c:pt>
                <c:pt idx="1034392">
                  <c:v>0</c:v>
                </c:pt>
                <c:pt idx="1034393">
                  <c:v>0</c:v>
                </c:pt>
                <c:pt idx="1034394">
                  <c:v>0</c:v>
                </c:pt>
                <c:pt idx="1034395">
                  <c:v>0</c:v>
                </c:pt>
                <c:pt idx="1034396">
                  <c:v>0</c:v>
                </c:pt>
                <c:pt idx="1034397">
                  <c:v>0</c:v>
                </c:pt>
                <c:pt idx="1034398">
                  <c:v>0</c:v>
                </c:pt>
                <c:pt idx="1034399">
                  <c:v>0</c:v>
                </c:pt>
                <c:pt idx="1034400">
                  <c:v>0</c:v>
                </c:pt>
                <c:pt idx="1034401">
                  <c:v>0</c:v>
                </c:pt>
                <c:pt idx="1034402">
                  <c:v>0</c:v>
                </c:pt>
                <c:pt idx="1034403">
                  <c:v>0</c:v>
                </c:pt>
                <c:pt idx="1034404">
                  <c:v>0</c:v>
                </c:pt>
                <c:pt idx="1034405">
                  <c:v>0</c:v>
                </c:pt>
                <c:pt idx="1034406">
                  <c:v>0</c:v>
                </c:pt>
                <c:pt idx="1034407">
                  <c:v>0</c:v>
                </c:pt>
                <c:pt idx="1034408">
                  <c:v>0</c:v>
                </c:pt>
                <c:pt idx="1034409">
                  <c:v>0</c:v>
                </c:pt>
                <c:pt idx="1034410">
                  <c:v>0</c:v>
                </c:pt>
                <c:pt idx="1034411">
                  <c:v>0</c:v>
                </c:pt>
                <c:pt idx="1034412">
                  <c:v>0</c:v>
                </c:pt>
                <c:pt idx="1034413">
                  <c:v>0</c:v>
                </c:pt>
                <c:pt idx="1034414">
                  <c:v>0</c:v>
                </c:pt>
                <c:pt idx="1034415">
                  <c:v>0</c:v>
                </c:pt>
                <c:pt idx="1034416">
                  <c:v>0</c:v>
                </c:pt>
                <c:pt idx="1034417">
                  <c:v>0</c:v>
                </c:pt>
                <c:pt idx="1034418">
                  <c:v>0</c:v>
                </c:pt>
                <c:pt idx="1034419">
                  <c:v>0</c:v>
                </c:pt>
                <c:pt idx="1034420">
                  <c:v>0</c:v>
                </c:pt>
                <c:pt idx="1034421">
                  <c:v>0</c:v>
                </c:pt>
                <c:pt idx="1034422">
                  <c:v>0</c:v>
                </c:pt>
                <c:pt idx="1034423">
                  <c:v>0</c:v>
                </c:pt>
                <c:pt idx="1034424">
                  <c:v>0</c:v>
                </c:pt>
                <c:pt idx="1034425">
                  <c:v>0</c:v>
                </c:pt>
                <c:pt idx="1034426">
                  <c:v>0</c:v>
                </c:pt>
                <c:pt idx="1034427">
                  <c:v>0</c:v>
                </c:pt>
                <c:pt idx="1034428">
                  <c:v>0</c:v>
                </c:pt>
                <c:pt idx="1034429">
                  <c:v>0</c:v>
                </c:pt>
                <c:pt idx="1034430">
                  <c:v>0</c:v>
                </c:pt>
                <c:pt idx="1034431">
                  <c:v>0</c:v>
                </c:pt>
                <c:pt idx="1034432">
                  <c:v>0</c:v>
                </c:pt>
                <c:pt idx="1034433">
                  <c:v>0</c:v>
                </c:pt>
                <c:pt idx="1034434">
                  <c:v>0</c:v>
                </c:pt>
                <c:pt idx="1034435">
                  <c:v>0</c:v>
                </c:pt>
                <c:pt idx="1034436">
                  <c:v>0</c:v>
                </c:pt>
                <c:pt idx="1034437">
                  <c:v>0</c:v>
                </c:pt>
                <c:pt idx="1034438">
                  <c:v>0</c:v>
                </c:pt>
                <c:pt idx="1034439">
                  <c:v>0</c:v>
                </c:pt>
                <c:pt idx="1034440">
                  <c:v>0</c:v>
                </c:pt>
                <c:pt idx="1034441">
                  <c:v>0</c:v>
                </c:pt>
                <c:pt idx="1034442">
                  <c:v>0</c:v>
                </c:pt>
                <c:pt idx="1034443">
                  <c:v>0</c:v>
                </c:pt>
                <c:pt idx="1034444">
                  <c:v>0</c:v>
                </c:pt>
                <c:pt idx="1034445">
                  <c:v>0</c:v>
                </c:pt>
                <c:pt idx="1034446">
                  <c:v>0</c:v>
                </c:pt>
                <c:pt idx="1034447">
                  <c:v>0</c:v>
                </c:pt>
                <c:pt idx="1034448">
                  <c:v>0</c:v>
                </c:pt>
                <c:pt idx="1034449">
                  <c:v>0</c:v>
                </c:pt>
                <c:pt idx="1034450">
                  <c:v>0</c:v>
                </c:pt>
                <c:pt idx="1034451">
                  <c:v>0</c:v>
                </c:pt>
                <c:pt idx="1034452">
                  <c:v>0</c:v>
                </c:pt>
                <c:pt idx="1034453">
                  <c:v>0</c:v>
                </c:pt>
                <c:pt idx="1034454">
                  <c:v>0</c:v>
                </c:pt>
                <c:pt idx="1034455">
                  <c:v>0</c:v>
                </c:pt>
                <c:pt idx="1034456">
                  <c:v>0</c:v>
                </c:pt>
                <c:pt idx="1034457">
                  <c:v>0</c:v>
                </c:pt>
                <c:pt idx="1034458">
                  <c:v>0</c:v>
                </c:pt>
                <c:pt idx="1034459">
                  <c:v>0</c:v>
                </c:pt>
                <c:pt idx="1034460">
                  <c:v>0</c:v>
                </c:pt>
                <c:pt idx="1034461">
                  <c:v>0</c:v>
                </c:pt>
                <c:pt idx="1034462">
                  <c:v>0</c:v>
                </c:pt>
                <c:pt idx="1034463">
                  <c:v>0</c:v>
                </c:pt>
                <c:pt idx="1034464">
                  <c:v>0</c:v>
                </c:pt>
                <c:pt idx="1034465">
                  <c:v>0</c:v>
                </c:pt>
                <c:pt idx="1034466">
                  <c:v>0</c:v>
                </c:pt>
                <c:pt idx="1034467">
                  <c:v>0</c:v>
                </c:pt>
                <c:pt idx="1034468">
                  <c:v>0</c:v>
                </c:pt>
                <c:pt idx="1034469">
                  <c:v>0</c:v>
                </c:pt>
                <c:pt idx="1034470">
                  <c:v>0</c:v>
                </c:pt>
                <c:pt idx="1034471">
                  <c:v>0</c:v>
                </c:pt>
                <c:pt idx="1034472">
                  <c:v>0</c:v>
                </c:pt>
                <c:pt idx="1034473">
                  <c:v>0</c:v>
                </c:pt>
                <c:pt idx="1034474">
                  <c:v>0</c:v>
                </c:pt>
                <c:pt idx="1034475">
                  <c:v>0</c:v>
                </c:pt>
                <c:pt idx="1034476">
                  <c:v>0</c:v>
                </c:pt>
                <c:pt idx="1034477">
                  <c:v>0</c:v>
                </c:pt>
                <c:pt idx="1034478">
                  <c:v>0</c:v>
                </c:pt>
                <c:pt idx="1034479">
                  <c:v>0</c:v>
                </c:pt>
                <c:pt idx="1034480">
                  <c:v>0</c:v>
                </c:pt>
                <c:pt idx="1034481">
                  <c:v>0</c:v>
                </c:pt>
                <c:pt idx="1034482">
                  <c:v>0</c:v>
                </c:pt>
                <c:pt idx="1034483">
                  <c:v>0</c:v>
                </c:pt>
                <c:pt idx="1034484">
                  <c:v>0</c:v>
                </c:pt>
                <c:pt idx="1034485">
                  <c:v>0</c:v>
                </c:pt>
                <c:pt idx="1034486">
                  <c:v>0</c:v>
                </c:pt>
                <c:pt idx="1034487">
                  <c:v>0</c:v>
                </c:pt>
                <c:pt idx="1034488">
                  <c:v>0</c:v>
                </c:pt>
                <c:pt idx="1034489">
                  <c:v>0</c:v>
                </c:pt>
                <c:pt idx="1034490">
                  <c:v>0</c:v>
                </c:pt>
                <c:pt idx="1034491">
                  <c:v>0</c:v>
                </c:pt>
                <c:pt idx="1034492">
                  <c:v>0</c:v>
                </c:pt>
                <c:pt idx="1034493">
                  <c:v>0</c:v>
                </c:pt>
                <c:pt idx="1034494">
                  <c:v>0</c:v>
                </c:pt>
                <c:pt idx="1034495">
                  <c:v>0</c:v>
                </c:pt>
                <c:pt idx="1034496">
                  <c:v>0</c:v>
                </c:pt>
                <c:pt idx="1034497">
                  <c:v>0</c:v>
                </c:pt>
                <c:pt idx="1034498">
                  <c:v>0</c:v>
                </c:pt>
                <c:pt idx="1034499">
                  <c:v>0</c:v>
                </c:pt>
                <c:pt idx="1034500">
                  <c:v>0</c:v>
                </c:pt>
                <c:pt idx="1034501">
                  <c:v>0</c:v>
                </c:pt>
                <c:pt idx="1034502">
                  <c:v>0</c:v>
                </c:pt>
                <c:pt idx="1034503">
                  <c:v>0</c:v>
                </c:pt>
                <c:pt idx="1034504">
                  <c:v>0</c:v>
                </c:pt>
                <c:pt idx="1034505">
                  <c:v>0</c:v>
                </c:pt>
                <c:pt idx="1034506">
                  <c:v>0</c:v>
                </c:pt>
                <c:pt idx="1034507">
                  <c:v>0</c:v>
                </c:pt>
                <c:pt idx="1034508">
                  <c:v>0</c:v>
                </c:pt>
                <c:pt idx="1034509">
                  <c:v>0</c:v>
                </c:pt>
                <c:pt idx="1034510">
                  <c:v>0</c:v>
                </c:pt>
                <c:pt idx="1034511">
                  <c:v>0</c:v>
                </c:pt>
                <c:pt idx="1034512">
                  <c:v>0</c:v>
                </c:pt>
                <c:pt idx="1034513">
                  <c:v>0</c:v>
                </c:pt>
                <c:pt idx="1034514">
                  <c:v>0</c:v>
                </c:pt>
                <c:pt idx="1034515">
                  <c:v>0</c:v>
                </c:pt>
                <c:pt idx="1034516">
                  <c:v>0</c:v>
                </c:pt>
                <c:pt idx="1034517">
                  <c:v>0</c:v>
                </c:pt>
                <c:pt idx="1034518">
                  <c:v>0</c:v>
                </c:pt>
                <c:pt idx="1034519">
                  <c:v>0</c:v>
                </c:pt>
                <c:pt idx="1034520">
                  <c:v>0</c:v>
                </c:pt>
                <c:pt idx="1034521">
                  <c:v>0</c:v>
                </c:pt>
                <c:pt idx="1034522">
                  <c:v>0</c:v>
                </c:pt>
                <c:pt idx="1034523">
                  <c:v>0</c:v>
                </c:pt>
                <c:pt idx="1034524">
                  <c:v>0</c:v>
                </c:pt>
                <c:pt idx="1034525">
                  <c:v>0</c:v>
                </c:pt>
                <c:pt idx="1034526">
                  <c:v>0</c:v>
                </c:pt>
                <c:pt idx="1034527">
                  <c:v>0</c:v>
                </c:pt>
                <c:pt idx="1034528">
                  <c:v>0</c:v>
                </c:pt>
                <c:pt idx="1034529">
                  <c:v>0</c:v>
                </c:pt>
                <c:pt idx="1034530">
                  <c:v>0</c:v>
                </c:pt>
                <c:pt idx="1034531">
                  <c:v>0</c:v>
                </c:pt>
                <c:pt idx="1034532">
                  <c:v>0</c:v>
                </c:pt>
                <c:pt idx="1034533">
                  <c:v>0</c:v>
                </c:pt>
                <c:pt idx="1034534">
                  <c:v>0</c:v>
                </c:pt>
                <c:pt idx="1034535">
                  <c:v>0</c:v>
                </c:pt>
                <c:pt idx="1034536">
                  <c:v>0</c:v>
                </c:pt>
                <c:pt idx="1034537">
                  <c:v>0</c:v>
                </c:pt>
                <c:pt idx="1034538">
                  <c:v>0</c:v>
                </c:pt>
                <c:pt idx="1034539">
                  <c:v>0</c:v>
                </c:pt>
                <c:pt idx="1034540">
                  <c:v>0</c:v>
                </c:pt>
                <c:pt idx="1034541">
                  <c:v>0</c:v>
                </c:pt>
                <c:pt idx="1034542">
                  <c:v>0</c:v>
                </c:pt>
                <c:pt idx="1034543">
                  <c:v>0</c:v>
                </c:pt>
                <c:pt idx="1034544">
                  <c:v>0</c:v>
                </c:pt>
                <c:pt idx="1034545">
                  <c:v>0</c:v>
                </c:pt>
                <c:pt idx="1034546">
                  <c:v>0</c:v>
                </c:pt>
                <c:pt idx="1034547">
                  <c:v>0</c:v>
                </c:pt>
                <c:pt idx="1034548">
                  <c:v>0</c:v>
                </c:pt>
                <c:pt idx="1034549">
                  <c:v>0</c:v>
                </c:pt>
                <c:pt idx="1034550">
                  <c:v>0</c:v>
                </c:pt>
                <c:pt idx="1034551">
                  <c:v>0</c:v>
                </c:pt>
                <c:pt idx="1034552">
                  <c:v>0</c:v>
                </c:pt>
                <c:pt idx="1034553">
                  <c:v>0</c:v>
                </c:pt>
                <c:pt idx="1034554">
                  <c:v>0</c:v>
                </c:pt>
                <c:pt idx="1034555">
                  <c:v>0</c:v>
                </c:pt>
                <c:pt idx="1034556">
                  <c:v>0</c:v>
                </c:pt>
                <c:pt idx="1034557">
                  <c:v>0</c:v>
                </c:pt>
                <c:pt idx="1034558">
                  <c:v>0</c:v>
                </c:pt>
                <c:pt idx="1034559">
                  <c:v>0</c:v>
                </c:pt>
                <c:pt idx="1034560">
                  <c:v>0</c:v>
                </c:pt>
                <c:pt idx="1034561">
                  <c:v>0</c:v>
                </c:pt>
                <c:pt idx="1034562">
                  <c:v>0</c:v>
                </c:pt>
                <c:pt idx="1034563">
                  <c:v>0</c:v>
                </c:pt>
                <c:pt idx="1034564">
                  <c:v>0</c:v>
                </c:pt>
                <c:pt idx="1034565">
                  <c:v>0</c:v>
                </c:pt>
                <c:pt idx="1034566">
                  <c:v>0</c:v>
                </c:pt>
                <c:pt idx="1034567">
                  <c:v>0</c:v>
                </c:pt>
                <c:pt idx="1034568">
                  <c:v>0</c:v>
                </c:pt>
                <c:pt idx="1034569">
                  <c:v>0</c:v>
                </c:pt>
                <c:pt idx="1034570">
                  <c:v>0</c:v>
                </c:pt>
                <c:pt idx="1034571">
                  <c:v>0</c:v>
                </c:pt>
                <c:pt idx="1034572">
                  <c:v>0</c:v>
                </c:pt>
                <c:pt idx="1034573">
                  <c:v>0</c:v>
                </c:pt>
                <c:pt idx="1034574">
                  <c:v>0</c:v>
                </c:pt>
                <c:pt idx="1034575">
                  <c:v>0</c:v>
                </c:pt>
                <c:pt idx="1034576">
                  <c:v>0</c:v>
                </c:pt>
                <c:pt idx="1034577">
                  <c:v>0</c:v>
                </c:pt>
                <c:pt idx="1034578">
                  <c:v>0</c:v>
                </c:pt>
                <c:pt idx="1034579">
                  <c:v>0</c:v>
                </c:pt>
                <c:pt idx="1034580">
                  <c:v>0</c:v>
                </c:pt>
                <c:pt idx="1034581">
                  <c:v>0</c:v>
                </c:pt>
                <c:pt idx="1034582">
                  <c:v>0</c:v>
                </c:pt>
                <c:pt idx="1034583">
                  <c:v>0</c:v>
                </c:pt>
                <c:pt idx="1034584">
                  <c:v>0</c:v>
                </c:pt>
                <c:pt idx="1034585">
                  <c:v>0</c:v>
                </c:pt>
                <c:pt idx="1034586">
                  <c:v>0</c:v>
                </c:pt>
                <c:pt idx="1034587">
                  <c:v>0</c:v>
                </c:pt>
                <c:pt idx="1034588">
                  <c:v>0</c:v>
                </c:pt>
                <c:pt idx="1034589">
                  <c:v>0</c:v>
                </c:pt>
                <c:pt idx="1034590">
                  <c:v>0</c:v>
                </c:pt>
                <c:pt idx="1034591">
                  <c:v>0</c:v>
                </c:pt>
                <c:pt idx="1034592">
                  <c:v>0</c:v>
                </c:pt>
                <c:pt idx="1034593">
                  <c:v>0</c:v>
                </c:pt>
                <c:pt idx="1034594">
                  <c:v>0</c:v>
                </c:pt>
                <c:pt idx="1034595">
                  <c:v>0</c:v>
                </c:pt>
                <c:pt idx="1034596">
                  <c:v>0</c:v>
                </c:pt>
                <c:pt idx="1034597">
                  <c:v>0</c:v>
                </c:pt>
                <c:pt idx="1034598">
                  <c:v>0</c:v>
                </c:pt>
                <c:pt idx="1034599">
                  <c:v>0</c:v>
                </c:pt>
                <c:pt idx="1034600">
                  <c:v>0</c:v>
                </c:pt>
                <c:pt idx="1034601">
                  <c:v>0</c:v>
                </c:pt>
                <c:pt idx="1034602">
                  <c:v>0</c:v>
                </c:pt>
                <c:pt idx="1034603">
                  <c:v>0</c:v>
                </c:pt>
                <c:pt idx="1034604">
                  <c:v>0</c:v>
                </c:pt>
                <c:pt idx="1034605">
                  <c:v>0</c:v>
                </c:pt>
                <c:pt idx="1034606">
                  <c:v>0</c:v>
                </c:pt>
                <c:pt idx="1034607">
                  <c:v>0</c:v>
                </c:pt>
                <c:pt idx="1034608">
                  <c:v>0</c:v>
                </c:pt>
                <c:pt idx="1034609">
                  <c:v>0</c:v>
                </c:pt>
                <c:pt idx="1034610">
                  <c:v>0</c:v>
                </c:pt>
                <c:pt idx="1034611">
                  <c:v>0</c:v>
                </c:pt>
                <c:pt idx="1034612">
                  <c:v>0</c:v>
                </c:pt>
                <c:pt idx="1034613">
                  <c:v>0</c:v>
                </c:pt>
                <c:pt idx="1034614">
                  <c:v>0</c:v>
                </c:pt>
                <c:pt idx="1034615">
                  <c:v>0</c:v>
                </c:pt>
                <c:pt idx="1034616">
                  <c:v>0</c:v>
                </c:pt>
                <c:pt idx="1034617">
                  <c:v>0</c:v>
                </c:pt>
                <c:pt idx="1034618">
                  <c:v>0</c:v>
                </c:pt>
                <c:pt idx="1034619">
                  <c:v>0</c:v>
                </c:pt>
                <c:pt idx="1034620">
                  <c:v>0</c:v>
                </c:pt>
                <c:pt idx="1034621">
                  <c:v>0</c:v>
                </c:pt>
                <c:pt idx="1034622">
                  <c:v>0</c:v>
                </c:pt>
                <c:pt idx="1034623">
                  <c:v>0</c:v>
                </c:pt>
                <c:pt idx="1034624">
                  <c:v>0</c:v>
                </c:pt>
                <c:pt idx="1034625">
                  <c:v>0</c:v>
                </c:pt>
                <c:pt idx="1034626">
                  <c:v>0</c:v>
                </c:pt>
                <c:pt idx="1034627">
                  <c:v>0</c:v>
                </c:pt>
                <c:pt idx="1034628">
                  <c:v>0</c:v>
                </c:pt>
                <c:pt idx="1034629">
                  <c:v>0</c:v>
                </c:pt>
                <c:pt idx="1034630">
                  <c:v>0</c:v>
                </c:pt>
                <c:pt idx="1034631">
                  <c:v>0</c:v>
                </c:pt>
                <c:pt idx="1034632">
                  <c:v>0</c:v>
                </c:pt>
                <c:pt idx="1034633">
                  <c:v>0</c:v>
                </c:pt>
                <c:pt idx="1034634">
                  <c:v>0</c:v>
                </c:pt>
                <c:pt idx="1034635">
                  <c:v>0</c:v>
                </c:pt>
                <c:pt idx="1034636">
                  <c:v>0</c:v>
                </c:pt>
                <c:pt idx="1034637">
                  <c:v>0</c:v>
                </c:pt>
                <c:pt idx="1034638">
                  <c:v>0</c:v>
                </c:pt>
                <c:pt idx="1034639">
                  <c:v>0</c:v>
                </c:pt>
                <c:pt idx="1034640">
                  <c:v>0</c:v>
                </c:pt>
                <c:pt idx="1034641">
                  <c:v>0</c:v>
                </c:pt>
                <c:pt idx="1034642">
                  <c:v>0</c:v>
                </c:pt>
                <c:pt idx="1034643">
                  <c:v>0</c:v>
                </c:pt>
                <c:pt idx="1034644">
                  <c:v>0</c:v>
                </c:pt>
                <c:pt idx="1034645">
                  <c:v>0</c:v>
                </c:pt>
                <c:pt idx="1034646">
                  <c:v>0</c:v>
                </c:pt>
                <c:pt idx="1034647">
                  <c:v>0</c:v>
                </c:pt>
                <c:pt idx="1034648">
                  <c:v>0</c:v>
                </c:pt>
                <c:pt idx="1034649">
                  <c:v>0</c:v>
                </c:pt>
                <c:pt idx="1034650">
                  <c:v>0</c:v>
                </c:pt>
                <c:pt idx="1034651">
                  <c:v>0</c:v>
                </c:pt>
                <c:pt idx="1034652">
                  <c:v>0</c:v>
                </c:pt>
                <c:pt idx="1034653">
                  <c:v>0</c:v>
                </c:pt>
                <c:pt idx="1034654">
                  <c:v>0</c:v>
                </c:pt>
                <c:pt idx="1034655">
                  <c:v>0</c:v>
                </c:pt>
                <c:pt idx="1034656">
                  <c:v>0</c:v>
                </c:pt>
                <c:pt idx="1034657">
                  <c:v>0</c:v>
                </c:pt>
                <c:pt idx="1034658">
                  <c:v>0</c:v>
                </c:pt>
                <c:pt idx="1034659">
                  <c:v>0</c:v>
                </c:pt>
                <c:pt idx="1034660">
                  <c:v>0</c:v>
                </c:pt>
                <c:pt idx="1034661">
                  <c:v>0</c:v>
                </c:pt>
                <c:pt idx="1034662">
                  <c:v>0</c:v>
                </c:pt>
                <c:pt idx="1034663">
                  <c:v>0</c:v>
                </c:pt>
                <c:pt idx="1034664">
                  <c:v>0</c:v>
                </c:pt>
                <c:pt idx="1034665">
                  <c:v>0</c:v>
                </c:pt>
                <c:pt idx="1034666">
                  <c:v>0</c:v>
                </c:pt>
                <c:pt idx="1034667">
                  <c:v>0</c:v>
                </c:pt>
                <c:pt idx="1034668">
                  <c:v>0</c:v>
                </c:pt>
                <c:pt idx="1034669">
                  <c:v>0</c:v>
                </c:pt>
                <c:pt idx="1034670">
                  <c:v>0</c:v>
                </c:pt>
                <c:pt idx="1034671">
                  <c:v>0</c:v>
                </c:pt>
                <c:pt idx="1034672">
                  <c:v>0</c:v>
                </c:pt>
                <c:pt idx="1034673">
                  <c:v>0</c:v>
                </c:pt>
                <c:pt idx="1034674">
                  <c:v>0</c:v>
                </c:pt>
                <c:pt idx="1034675">
                  <c:v>0</c:v>
                </c:pt>
                <c:pt idx="1034676">
                  <c:v>0</c:v>
                </c:pt>
                <c:pt idx="1034677">
                  <c:v>0</c:v>
                </c:pt>
                <c:pt idx="1034678">
                  <c:v>0</c:v>
                </c:pt>
                <c:pt idx="1034679">
                  <c:v>0</c:v>
                </c:pt>
                <c:pt idx="1034680">
                  <c:v>0</c:v>
                </c:pt>
                <c:pt idx="1034681">
                  <c:v>0</c:v>
                </c:pt>
                <c:pt idx="1034682">
                  <c:v>0</c:v>
                </c:pt>
                <c:pt idx="1034683">
                  <c:v>0</c:v>
                </c:pt>
                <c:pt idx="1034684">
                  <c:v>0</c:v>
                </c:pt>
                <c:pt idx="1034685">
                  <c:v>0</c:v>
                </c:pt>
                <c:pt idx="1034686">
                  <c:v>0</c:v>
                </c:pt>
                <c:pt idx="1034687">
                  <c:v>0</c:v>
                </c:pt>
                <c:pt idx="1034688">
                  <c:v>0</c:v>
                </c:pt>
                <c:pt idx="1034689">
                  <c:v>0</c:v>
                </c:pt>
                <c:pt idx="1034690">
                  <c:v>0</c:v>
                </c:pt>
                <c:pt idx="1034691">
                  <c:v>0</c:v>
                </c:pt>
                <c:pt idx="1034692">
                  <c:v>0</c:v>
                </c:pt>
                <c:pt idx="1034693">
                  <c:v>0</c:v>
                </c:pt>
                <c:pt idx="1034694">
                  <c:v>0</c:v>
                </c:pt>
                <c:pt idx="1034695">
                  <c:v>0</c:v>
                </c:pt>
                <c:pt idx="1034696">
                  <c:v>0</c:v>
                </c:pt>
                <c:pt idx="1034697">
                  <c:v>0</c:v>
                </c:pt>
                <c:pt idx="1034698">
                  <c:v>0</c:v>
                </c:pt>
                <c:pt idx="1034699">
                  <c:v>0</c:v>
                </c:pt>
                <c:pt idx="1034700">
                  <c:v>0</c:v>
                </c:pt>
                <c:pt idx="1034701">
                  <c:v>0</c:v>
                </c:pt>
                <c:pt idx="1034702">
                  <c:v>0</c:v>
                </c:pt>
                <c:pt idx="1034703">
                  <c:v>0</c:v>
                </c:pt>
                <c:pt idx="1034704">
                  <c:v>0</c:v>
                </c:pt>
                <c:pt idx="1034705">
                  <c:v>0</c:v>
                </c:pt>
                <c:pt idx="1034706">
                  <c:v>0</c:v>
                </c:pt>
                <c:pt idx="1034707">
                  <c:v>0</c:v>
                </c:pt>
                <c:pt idx="1034708">
                  <c:v>0</c:v>
                </c:pt>
                <c:pt idx="1034709">
                  <c:v>0</c:v>
                </c:pt>
                <c:pt idx="1034710">
                  <c:v>0</c:v>
                </c:pt>
                <c:pt idx="1034711">
                  <c:v>0</c:v>
                </c:pt>
                <c:pt idx="1034712">
                  <c:v>0</c:v>
                </c:pt>
                <c:pt idx="1034713">
                  <c:v>0</c:v>
                </c:pt>
                <c:pt idx="1034714">
                  <c:v>0</c:v>
                </c:pt>
                <c:pt idx="1034715">
                  <c:v>0</c:v>
                </c:pt>
                <c:pt idx="1034716">
                  <c:v>0</c:v>
                </c:pt>
                <c:pt idx="1034717">
                  <c:v>0</c:v>
                </c:pt>
                <c:pt idx="1034718">
                  <c:v>0</c:v>
                </c:pt>
                <c:pt idx="1034719">
                  <c:v>0</c:v>
                </c:pt>
                <c:pt idx="1034720">
                  <c:v>0</c:v>
                </c:pt>
                <c:pt idx="1034721">
                  <c:v>0</c:v>
                </c:pt>
                <c:pt idx="1034722">
                  <c:v>0</c:v>
                </c:pt>
                <c:pt idx="1034723">
                  <c:v>0</c:v>
                </c:pt>
                <c:pt idx="1034724">
                  <c:v>0</c:v>
                </c:pt>
                <c:pt idx="1034725">
                  <c:v>0</c:v>
                </c:pt>
                <c:pt idx="1034726">
                  <c:v>0</c:v>
                </c:pt>
                <c:pt idx="1034727">
                  <c:v>0</c:v>
                </c:pt>
                <c:pt idx="1034728">
                  <c:v>0</c:v>
                </c:pt>
                <c:pt idx="1034729">
                  <c:v>0</c:v>
                </c:pt>
                <c:pt idx="1034730">
                  <c:v>0</c:v>
                </c:pt>
                <c:pt idx="1034731">
                  <c:v>0</c:v>
                </c:pt>
                <c:pt idx="1034732">
                  <c:v>0</c:v>
                </c:pt>
                <c:pt idx="1034733">
                  <c:v>0</c:v>
                </c:pt>
                <c:pt idx="1034734">
                  <c:v>0</c:v>
                </c:pt>
                <c:pt idx="1034735">
                  <c:v>0</c:v>
                </c:pt>
                <c:pt idx="1034736">
                  <c:v>0</c:v>
                </c:pt>
                <c:pt idx="1034737">
                  <c:v>0</c:v>
                </c:pt>
                <c:pt idx="1034738">
                  <c:v>0</c:v>
                </c:pt>
                <c:pt idx="1034739">
                  <c:v>0</c:v>
                </c:pt>
                <c:pt idx="1034740">
                  <c:v>0</c:v>
                </c:pt>
                <c:pt idx="1034741">
                  <c:v>0</c:v>
                </c:pt>
                <c:pt idx="1034742">
                  <c:v>0</c:v>
                </c:pt>
                <c:pt idx="1034743">
                  <c:v>0</c:v>
                </c:pt>
                <c:pt idx="1034744">
                  <c:v>0</c:v>
                </c:pt>
                <c:pt idx="1034745">
                  <c:v>0</c:v>
                </c:pt>
                <c:pt idx="1034746">
                  <c:v>0</c:v>
                </c:pt>
                <c:pt idx="1034747">
                  <c:v>0</c:v>
                </c:pt>
                <c:pt idx="1034748">
                  <c:v>0</c:v>
                </c:pt>
                <c:pt idx="1034749">
                  <c:v>0</c:v>
                </c:pt>
                <c:pt idx="1034750">
                  <c:v>0</c:v>
                </c:pt>
                <c:pt idx="1034751">
                  <c:v>0</c:v>
                </c:pt>
                <c:pt idx="1034752">
                  <c:v>0</c:v>
                </c:pt>
                <c:pt idx="1034753">
                  <c:v>0</c:v>
                </c:pt>
                <c:pt idx="1034754">
                  <c:v>0</c:v>
                </c:pt>
                <c:pt idx="1034755">
                  <c:v>0</c:v>
                </c:pt>
                <c:pt idx="1034756">
                  <c:v>0</c:v>
                </c:pt>
                <c:pt idx="1034757">
                  <c:v>0</c:v>
                </c:pt>
                <c:pt idx="1034758">
                  <c:v>0</c:v>
                </c:pt>
                <c:pt idx="1034759">
                  <c:v>0</c:v>
                </c:pt>
                <c:pt idx="1034760">
                  <c:v>0</c:v>
                </c:pt>
                <c:pt idx="1034761">
                  <c:v>0</c:v>
                </c:pt>
                <c:pt idx="1034762">
                  <c:v>0</c:v>
                </c:pt>
                <c:pt idx="1034763">
                  <c:v>0</c:v>
                </c:pt>
                <c:pt idx="1034764">
                  <c:v>0</c:v>
                </c:pt>
                <c:pt idx="1034765">
                  <c:v>0</c:v>
                </c:pt>
                <c:pt idx="1034766">
                  <c:v>0</c:v>
                </c:pt>
                <c:pt idx="1034767">
                  <c:v>0</c:v>
                </c:pt>
                <c:pt idx="1034768">
                  <c:v>0</c:v>
                </c:pt>
                <c:pt idx="1034769">
                  <c:v>0</c:v>
                </c:pt>
                <c:pt idx="1034770">
                  <c:v>0</c:v>
                </c:pt>
                <c:pt idx="1034771">
                  <c:v>0</c:v>
                </c:pt>
                <c:pt idx="1034772">
                  <c:v>0</c:v>
                </c:pt>
                <c:pt idx="1034773">
                  <c:v>0</c:v>
                </c:pt>
                <c:pt idx="1034774">
                  <c:v>0</c:v>
                </c:pt>
                <c:pt idx="1034775">
                  <c:v>0</c:v>
                </c:pt>
                <c:pt idx="1034776">
                  <c:v>0</c:v>
                </c:pt>
                <c:pt idx="1034777">
                  <c:v>0</c:v>
                </c:pt>
                <c:pt idx="1034778">
                  <c:v>0</c:v>
                </c:pt>
                <c:pt idx="1034779">
                  <c:v>0</c:v>
                </c:pt>
                <c:pt idx="1034780">
                  <c:v>0</c:v>
                </c:pt>
                <c:pt idx="1034781">
                  <c:v>0</c:v>
                </c:pt>
                <c:pt idx="1034782">
                  <c:v>0</c:v>
                </c:pt>
                <c:pt idx="1034783">
                  <c:v>0</c:v>
                </c:pt>
                <c:pt idx="1034784">
                  <c:v>0</c:v>
                </c:pt>
                <c:pt idx="1034785">
                  <c:v>0</c:v>
                </c:pt>
                <c:pt idx="1034786">
                  <c:v>0</c:v>
                </c:pt>
                <c:pt idx="1034787">
                  <c:v>0</c:v>
                </c:pt>
                <c:pt idx="1034788">
                  <c:v>0</c:v>
                </c:pt>
                <c:pt idx="1034789">
                  <c:v>0</c:v>
                </c:pt>
                <c:pt idx="1034790">
                  <c:v>0</c:v>
                </c:pt>
                <c:pt idx="1034791">
                  <c:v>0</c:v>
                </c:pt>
                <c:pt idx="1034792">
                  <c:v>0</c:v>
                </c:pt>
                <c:pt idx="1034793">
                  <c:v>0</c:v>
                </c:pt>
                <c:pt idx="1034794">
                  <c:v>0</c:v>
                </c:pt>
                <c:pt idx="1034795">
                  <c:v>0</c:v>
                </c:pt>
                <c:pt idx="1034796">
                  <c:v>0</c:v>
                </c:pt>
                <c:pt idx="1034797">
                  <c:v>0</c:v>
                </c:pt>
                <c:pt idx="1034798">
                  <c:v>0</c:v>
                </c:pt>
                <c:pt idx="1034799">
                  <c:v>0</c:v>
                </c:pt>
                <c:pt idx="1034800">
                  <c:v>0</c:v>
                </c:pt>
                <c:pt idx="1034801">
                  <c:v>0</c:v>
                </c:pt>
                <c:pt idx="1034802">
                  <c:v>0</c:v>
                </c:pt>
                <c:pt idx="1034803">
                  <c:v>0</c:v>
                </c:pt>
                <c:pt idx="1034804">
                  <c:v>0</c:v>
                </c:pt>
                <c:pt idx="1034805">
                  <c:v>0</c:v>
                </c:pt>
                <c:pt idx="1034806">
                  <c:v>0</c:v>
                </c:pt>
                <c:pt idx="1034807">
                  <c:v>0</c:v>
                </c:pt>
                <c:pt idx="1034808">
                  <c:v>0</c:v>
                </c:pt>
                <c:pt idx="1034809">
                  <c:v>0</c:v>
                </c:pt>
                <c:pt idx="1034810">
                  <c:v>0</c:v>
                </c:pt>
                <c:pt idx="1034811">
                  <c:v>0</c:v>
                </c:pt>
                <c:pt idx="1034812">
                  <c:v>0</c:v>
                </c:pt>
                <c:pt idx="1034813">
                  <c:v>0</c:v>
                </c:pt>
                <c:pt idx="1034814">
                  <c:v>0</c:v>
                </c:pt>
                <c:pt idx="1034815">
                  <c:v>0</c:v>
                </c:pt>
                <c:pt idx="1034816">
                  <c:v>0</c:v>
                </c:pt>
                <c:pt idx="1034817">
                  <c:v>0</c:v>
                </c:pt>
                <c:pt idx="1034818">
                  <c:v>0</c:v>
                </c:pt>
                <c:pt idx="1034819">
                  <c:v>0</c:v>
                </c:pt>
                <c:pt idx="1034820">
                  <c:v>0</c:v>
                </c:pt>
                <c:pt idx="1034821">
                  <c:v>0</c:v>
                </c:pt>
                <c:pt idx="1034822">
                  <c:v>0</c:v>
                </c:pt>
                <c:pt idx="1034823">
                  <c:v>0</c:v>
                </c:pt>
                <c:pt idx="1034824">
                  <c:v>0</c:v>
                </c:pt>
                <c:pt idx="1034825">
                  <c:v>0</c:v>
                </c:pt>
                <c:pt idx="1034826">
                  <c:v>0</c:v>
                </c:pt>
                <c:pt idx="1034827">
                  <c:v>0</c:v>
                </c:pt>
                <c:pt idx="1034828">
                  <c:v>0</c:v>
                </c:pt>
                <c:pt idx="1034829">
                  <c:v>0</c:v>
                </c:pt>
                <c:pt idx="1034830">
                  <c:v>0</c:v>
                </c:pt>
                <c:pt idx="1034831">
                  <c:v>0</c:v>
                </c:pt>
                <c:pt idx="1034832">
                  <c:v>0</c:v>
                </c:pt>
                <c:pt idx="1034833">
                  <c:v>0</c:v>
                </c:pt>
                <c:pt idx="1034834">
                  <c:v>0</c:v>
                </c:pt>
                <c:pt idx="1034835">
                  <c:v>0</c:v>
                </c:pt>
                <c:pt idx="1034836">
                  <c:v>0</c:v>
                </c:pt>
                <c:pt idx="1034837">
                  <c:v>0</c:v>
                </c:pt>
                <c:pt idx="1034838">
                  <c:v>0</c:v>
                </c:pt>
                <c:pt idx="1034839">
                  <c:v>0</c:v>
                </c:pt>
                <c:pt idx="1034840">
                  <c:v>0</c:v>
                </c:pt>
                <c:pt idx="1034841">
                  <c:v>0</c:v>
                </c:pt>
                <c:pt idx="1034842">
                  <c:v>0</c:v>
                </c:pt>
                <c:pt idx="1034843">
                  <c:v>0</c:v>
                </c:pt>
                <c:pt idx="1034844">
                  <c:v>0</c:v>
                </c:pt>
                <c:pt idx="1034845">
                  <c:v>0</c:v>
                </c:pt>
                <c:pt idx="1034846">
                  <c:v>0</c:v>
                </c:pt>
                <c:pt idx="1034847">
                  <c:v>0</c:v>
                </c:pt>
                <c:pt idx="1034848">
                  <c:v>0</c:v>
                </c:pt>
                <c:pt idx="1034849">
                  <c:v>0</c:v>
                </c:pt>
                <c:pt idx="1034850">
                  <c:v>0</c:v>
                </c:pt>
                <c:pt idx="1034851">
                  <c:v>0</c:v>
                </c:pt>
                <c:pt idx="1034852">
                  <c:v>0</c:v>
                </c:pt>
                <c:pt idx="1034853">
                  <c:v>0</c:v>
                </c:pt>
                <c:pt idx="1034854">
                  <c:v>0</c:v>
                </c:pt>
                <c:pt idx="1034855">
                  <c:v>0</c:v>
                </c:pt>
                <c:pt idx="1034856">
                  <c:v>0</c:v>
                </c:pt>
                <c:pt idx="1034857">
                  <c:v>0</c:v>
                </c:pt>
                <c:pt idx="1034858">
                  <c:v>0</c:v>
                </c:pt>
                <c:pt idx="1034859">
                  <c:v>0</c:v>
                </c:pt>
                <c:pt idx="1034860">
                  <c:v>0</c:v>
                </c:pt>
                <c:pt idx="1034861">
                  <c:v>0</c:v>
                </c:pt>
                <c:pt idx="1034862">
                  <c:v>0</c:v>
                </c:pt>
                <c:pt idx="1034863">
                  <c:v>0</c:v>
                </c:pt>
                <c:pt idx="1034864">
                  <c:v>0</c:v>
                </c:pt>
                <c:pt idx="1034865">
                  <c:v>0</c:v>
                </c:pt>
                <c:pt idx="1034866">
                  <c:v>0</c:v>
                </c:pt>
                <c:pt idx="1034867">
                  <c:v>0</c:v>
                </c:pt>
                <c:pt idx="1034868">
                  <c:v>0</c:v>
                </c:pt>
                <c:pt idx="1034869">
                  <c:v>0</c:v>
                </c:pt>
                <c:pt idx="1034870">
                  <c:v>0</c:v>
                </c:pt>
                <c:pt idx="1034871">
                  <c:v>0</c:v>
                </c:pt>
                <c:pt idx="1034872">
                  <c:v>0</c:v>
                </c:pt>
                <c:pt idx="1034873">
                  <c:v>0</c:v>
                </c:pt>
                <c:pt idx="1034874">
                  <c:v>0</c:v>
                </c:pt>
                <c:pt idx="1034875">
                  <c:v>0</c:v>
                </c:pt>
                <c:pt idx="1034876">
                  <c:v>0</c:v>
                </c:pt>
                <c:pt idx="1034877">
                  <c:v>0</c:v>
                </c:pt>
                <c:pt idx="1034878">
                  <c:v>0</c:v>
                </c:pt>
                <c:pt idx="1034879">
                  <c:v>0</c:v>
                </c:pt>
                <c:pt idx="1034880">
                  <c:v>0</c:v>
                </c:pt>
                <c:pt idx="1034881">
                  <c:v>0</c:v>
                </c:pt>
                <c:pt idx="1034882">
                  <c:v>0</c:v>
                </c:pt>
                <c:pt idx="1034883">
                  <c:v>0</c:v>
                </c:pt>
                <c:pt idx="1034884">
                  <c:v>0</c:v>
                </c:pt>
                <c:pt idx="1034885">
                  <c:v>0</c:v>
                </c:pt>
                <c:pt idx="1034886">
                  <c:v>0</c:v>
                </c:pt>
                <c:pt idx="1034887">
                  <c:v>0</c:v>
                </c:pt>
                <c:pt idx="1034888">
                  <c:v>0</c:v>
                </c:pt>
                <c:pt idx="1034889">
                  <c:v>0</c:v>
                </c:pt>
                <c:pt idx="1034890">
                  <c:v>0</c:v>
                </c:pt>
                <c:pt idx="1034891">
                  <c:v>0</c:v>
                </c:pt>
                <c:pt idx="1034892">
                  <c:v>0</c:v>
                </c:pt>
                <c:pt idx="1034893">
                  <c:v>0</c:v>
                </c:pt>
                <c:pt idx="1034894">
                  <c:v>0</c:v>
                </c:pt>
                <c:pt idx="1034895">
                  <c:v>0</c:v>
                </c:pt>
                <c:pt idx="1034896">
                  <c:v>0</c:v>
                </c:pt>
                <c:pt idx="1034897">
                  <c:v>0</c:v>
                </c:pt>
                <c:pt idx="1034898">
                  <c:v>0</c:v>
                </c:pt>
                <c:pt idx="1034899">
                  <c:v>0</c:v>
                </c:pt>
                <c:pt idx="1034900">
                  <c:v>0</c:v>
                </c:pt>
                <c:pt idx="1034901">
                  <c:v>0</c:v>
                </c:pt>
                <c:pt idx="1034902">
                  <c:v>0</c:v>
                </c:pt>
                <c:pt idx="1034903">
                  <c:v>0</c:v>
                </c:pt>
                <c:pt idx="1034904">
                  <c:v>0</c:v>
                </c:pt>
                <c:pt idx="1034905">
                  <c:v>0</c:v>
                </c:pt>
                <c:pt idx="1034906">
                  <c:v>0</c:v>
                </c:pt>
                <c:pt idx="1034907">
                  <c:v>0</c:v>
                </c:pt>
                <c:pt idx="1034908">
                  <c:v>0</c:v>
                </c:pt>
                <c:pt idx="1034909">
                  <c:v>0</c:v>
                </c:pt>
                <c:pt idx="1034910">
                  <c:v>0</c:v>
                </c:pt>
                <c:pt idx="1034911">
                  <c:v>0</c:v>
                </c:pt>
                <c:pt idx="1034912">
                  <c:v>0</c:v>
                </c:pt>
                <c:pt idx="1034913">
                  <c:v>0</c:v>
                </c:pt>
                <c:pt idx="1034914">
                  <c:v>0</c:v>
                </c:pt>
                <c:pt idx="1034915">
                  <c:v>0</c:v>
                </c:pt>
                <c:pt idx="1034916">
                  <c:v>0</c:v>
                </c:pt>
                <c:pt idx="1034917">
                  <c:v>0</c:v>
                </c:pt>
                <c:pt idx="1034918">
                  <c:v>0</c:v>
                </c:pt>
                <c:pt idx="1034919">
                  <c:v>0</c:v>
                </c:pt>
                <c:pt idx="1034920">
                  <c:v>0</c:v>
                </c:pt>
                <c:pt idx="1034921">
                  <c:v>0</c:v>
                </c:pt>
                <c:pt idx="1034922">
                  <c:v>0</c:v>
                </c:pt>
                <c:pt idx="1034923">
                  <c:v>0</c:v>
                </c:pt>
                <c:pt idx="1034924">
                  <c:v>0</c:v>
                </c:pt>
                <c:pt idx="1034925">
                  <c:v>0</c:v>
                </c:pt>
                <c:pt idx="1034926">
                  <c:v>0</c:v>
                </c:pt>
                <c:pt idx="1034927">
                  <c:v>0</c:v>
                </c:pt>
                <c:pt idx="1034928">
                  <c:v>0</c:v>
                </c:pt>
                <c:pt idx="1034929">
                  <c:v>0</c:v>
                </c:pt>
                <c:pt idx="1034930">
                  <c:v>0</c:v>
                </c:pt>
                <c:pt idx="1034931">
                  <c:v>0</c:v>
                </c:pt>
                <c:pt idx="1034932">
                  <c:v>0</c:v>
                </c:pt>
                <c:pt idx="1034933">
                  <c:v>0</c:v>
                </c:pt>
                <c:pt idx="1034934">
                  <c:v>0</c:v>
                </c:pt>
                <c:pt idx="1034935">
                  <c:v>0</c:v>
                </c:pt>
                <c:pt idx="1034936">
                  <c:v>0</c:v>
                </c:pt>
                <c:pt idx="1034937">
                  <c:v>0</c:v>
                </c:pt>
                <c:pt idx="1034938">
                  <c:v>0</c:v>
                </c:pt>
                <c:pt idx="1034939">
                  <c:v>0</c:v>
                </c:pt>
                <c:pt idx="1034940">
                  <c:v>0</c:v>
                </c:pt>
                <c:pt idx="1034941">
                  <c:v>0</c:v>
                </c:pt>
                <c:pt idx="1034942">
                  <c:v>0</c:v>
                </c:pt>
                <c:pt idx="1034943">
                  <c:v>0</c:v>
                </c:pt>
                <c:pt idx="1034944">
                  <c:v>0</c:v>
                </c:pt>
                <c:pt idx="1034945">
                  <c:v>0</c:v>
                </c:pt>
                <c:pt idx="1034946">
                  <c:v>0</c:v>
                </c:pt>
                <c:pt idx="1034947">
                  <c:v>0</c:v>
                </c:pt>
                <c:pt idx="1034948">
                  <c:v>0</c:v>
                </c:pt>
                <c:pt idx="1034949">
                  <c:v>0</c:v>
                </c:pt>
                <c:pt idx="1034950">
                  <c:v>0</c:v>
                </c:pt>
                <c:pt idx="1034951">
                  <c:v>0</c:v>
                </c:pt>
                <c:pt idx="1034952">
                  <c:v>0</c:v>
                </c:pt>
                <c:pt idx="1034953">
                  <c:v>0</c:v>
                </c:pt>
                <c:pt idx="1034954">
                  <c:v>0</c:v>
                </c:pt>
                <c:pt idx="1034955">
                  <c:v>0</c:v>
                </c:pt>
                <c:pt idx="1034956">
                  <c:v>0</c:v>
                </c:pt>
                <c:pt idx="1034957">
                  <c:v>0</c:v>
                </c:pt>
                <c:pt idx="1034958">
                  <c:v>0</c:v>
                </c:pt>
                <c:pt idx="1034959">
                  <c:v>0</c:v>
                </c:pt>
                <c:pt idx="1034960">
                  <c:v>0</c:v>
                </c:pt>
                <c:pt idx="1034961">
                  <c:v>0</c:v>
                </c:pt>
                <c:pt idx="1034962">
                  <c:v>0</c:v>
                </c:pt>
                <c:pt idx="1034963">
                  <c:v>0</c:v>
                </c:pt>
                <c:pt idx="1034964">
                  <c:v>0</c:v>
                </c:pt>
                <c:pt idx="1034965">
                  <c:v>0</c:v>
                </c:pt>
                <c:pt idx="1034966">
                  <c:v>0</c:v>
                </c:pt>
                <c:pt idx="1034967">
                  <c:v>0</c:v>
                </c:pt>
                <c:pt idx="1034968">
                  <c:v>0</c:v>
                </c:pt>
                <c:pt idx="1034969">
                  <c:v>0</c:v>
                </c:pt>
                <c:pt idx="1034970">
                  <c:v>0</c:v>
                </c:pt>
                <c:pt idx="1034971">
                  <c:v>0</c:v>
                </c:pt>
                <c:pt idx="1034972">
                  <c:v>0</c:v>
                </c:pt>
                <c:pt idx="1034973">
                  <c:v>0</c:v>
                </c:pt>
                <c:pt idx="1034974">
                  <c:v>0</c:v>
                </c:pt>
                <c:pt idx="1034975">
                  <c:v>0</c:v>
                </c:pt>
                <c:pt idx="1034976">
                  <c:v>0</c:v>
                </c:pt>
                <c:pt idx="1034977">
                  <c:v>0</c:v>
                </c:pt>
                <c:pt idx="1034978">
                  <c:v>0</c:v>
                </c:pt>
                <c:pt idx="1034979">
                  <c:v>0</c:v>
                </c:pt>
                <c:pt idx="1034980">
                  <c:v>0</c:v>
                </c:pt>
                <c:pt idx="1034981">
                  <c:v>0</c:v>
                </c:pt>
                <c:pt idx="1034982">
                  <c:v>0</c:v>
                </c:pt>
                <c:pt idx="1034983">
                  <c:v>0</c:v>
                </c:pt>
                <c:pt idx="1034984">
                  <c:v>0</c:v>
                </c:pt>
                <c:pt idx="1034985">
                  <c:v>0</c:v>
                </c:pt>
                <c:pt idx="1034986">
                  <c:v>0</c:v>
                </c:pt>
                <c:pt idx="1034987">
                  <c:v>0</c:v>
                </c:pt>
                <c:pt idx="1034988">
                  <c:v>0</c:v>
                </c:pt>
                <c:pt idx="1034989">
                  <c:v>0</c:v>
                </c:pt>
                <c:pt idx="1034990">
                  <c:v>0</c:v>
                </c:pt>
                <c:pt idx="1034991">
                  <c:v>0</c:v>
                </c:pt>
                <c:pt idx="1034992">
                  <c:v>0</c:v>
                </c:pt>
                <c:pt idx="1034993">
                  <c:v>0</c:v>
                </c:pt>
                <c:pt idx="1034994">
                  <c:v>0</c:v>
                </c:pt>
                <c:pt idx="1034995">
                  <c:v>0</c:v>
                </c:pt>
                <c:pt idx="1034996">
                  <c:v>0</c:v>
                </c:pt>
                <c:pt idx="1034997">
                  <c:v>0</c:v>
                </c:pt>
                <c:pt idx="1034998">
                  <c:v>0</c:v>
                </c:pt>
                <c:pt idx="1034999">
                  <c:v>0</c:v>
                </c:pt>
                <c:pt idx="1035000">
                  <c:v>0</c:v>
                </c:pt>
                <c:pt idx="1035001">
                  <c:v>0</c:v>
                </c:pt>
                <c:pt idx="1035002">
                  <c:v>0</c:v>
                </c:pt>
                <c:pt idx="1035003">
                  <c:v>0</c:v>
                </c:pt>
                <c:pt idx="1035004">
                  <c:v>0</c:v>
                </c:pt>
                <c:pt idx="1035005">
                  <c:v>0</c:v>
                </c:pt>
                <c:pt idx="1035006">
                  <c:v>0</c:v>
                </c:pt>
                <c:pt idx="1035007">
                  <c:v>0</c:v>
                </c:pt>
                <c:pt idx="1035008">
                  <c:v>0</c:v>
                </c:pt>
                <c:pt idx="1035009">
                  <c:v>0</c:v>
                </c:pt>
                <c:pt idx="1035010">
                  <c:v>0</c:v>
                </c:pt>
                <c:pt idx="1035011">
                  <c:v>0</c:v>
                </c:pt>
                <c:pt idx="1035012">
                  <c:v>0</c:v>
                </c:pt>
                <c:pt idx="1035013">
                  <c:v>0</c:v>
                </c:pt>
                <c:pt idx="1035014">
                  <c:v>0</c:v>
                </c:pt>
                <c:pt idx="1035015">
                  <c:v>0</c:v>
                </c:pt>
                <c:pt idx="1035016">
                  <c:v>0</c:v>
                </c:pt>
                <c:pt idx="1035017">
                  <c:v>0</c:v>
                </c:pt>
                <c:pt idx="1035018">
                  <c:v>0</c:v>
                </c:pt>
                <c:pt idx="1035019">
                  <c:v>0</c:v>
                </c:pt>
                <c:pt idx="1035020">
                  <c:v>0</c:v>
                </c:pt>
                <c:pt idx="1035021">
                  <c:v>0</c:v>
                </c:pt>
                <c:pt idx="1035022">
                  <c:v>0</c:v>
                </c:pt>
                <c:pt idx="1035023">
                  <c:v>0</c:v>
                </c:pt>
                <c:pt idx="1035024">
                  <c:v>0</c:v>
                </c:pt>
                <c:pt idx="1035025">
                  <c:v>0</c:v>
                </c:pt>
                <c:pt idx="1035026">
                  <c:v>0</c:v>
                </c:pt>
                <c:pt idx="1035027">
                  <c:v>0</c:v>
                </c:pt>
                <c:pt idx="1035028">
                  <c:v>0</c:v>
                </c:pt>
                <c:pt idx="1035029">
                  <c:v>0</c:v>
                </c:pt>
                <c:pt idx="1035030">
                  <c:v>0</c:v>
                </c:pt>
                <c:pt idx="1035031">
                  <c:v>0</c:v>
                </c:pt>
                <c:pt idx="1035032">
                  <c:v>0</c:v>
                </c:pt>
                <c:pt idx="1035033">
                  <c:v>0</c:v>
                </c:pt>
                <c:pt idx="1035034">
                  <c:v>0</c:v>
                </c:pt>
                <c:pt idx="1035035">
                  <c:v>0</c:v>
                </c:pt>
                <c:pt idx="1035036">
                  <c:v>0</c:v>
                </c:pt>
                <c:pt idx="1035037">
                  <c:v>0</c:v>
                </c:pt>
                <c:pt idx="1035038">
                  <c:v>0</c:v>
                </c:pt>
                <c:pt idx="1035039">
                  <c:v>0</c:v>
                </c:pt>
                <c:pt idx="1035040">
                  <c:v>0</c:v>
                </c:pt>
                <c:pt idx="1035041">
                  <c:v>0</c:v>
                </c:pt>
                <c:pt idx="1035042">
                  <c:v>0</c:v>
                </c:pt>
                <c:pt idx="1035043">
                  <c:v>0</c:v>
                </c:pt>
                <c:pt idx="1035044">
                  <c:v>0</c:v>
                </c:pt>
                <c:pt idx="1035045">
                  <c:v>0</c:v>
                </c:pt>
                <c:pt idx="1035046">
                  <c:v>0</c:v>
                </c:pt>
                <c:pt idx="1035047">
                  <c:v>0</c:v>
                </c:pt>
                <c:pt idx="1035048">
                  <c:v>0</c:v>
                </c:pt>
                <c:pt idx="1035049">
                  <c:v>0</c:v>
                </c:pt>
                <c:pt idx="1035050">
                  <c:v>0</c:v>
                </c:pt>
                <c:pt idx="1035051">
                  <c:v>0</c:v>
                </c:pt>
                <c:pt idx="1035052">
                  <c:v>0</c:v>
                </c:pt>
                <c:pt idx="1035053">
                  <c:v>0</c:v>
                </c:pt>
                <c:pt idx="1035054">
                  <c:v>0</c:v>
                </c:pt>
                <c:pt idx="1035055">
                  <c:v>0</c:v>
                </c:pt>
                <c:pt idx="1035056">
                  <c:v>0</c:v>
                </c:pt>
                <c:pt idx="1035057">
                  <c:v>0</c:v>
                </c:pt>
                <c:pt idx="1035058">
                  <c:v>0</c:v>
                </c:pt>
                <c:pt idx="1035059">
                  <c:v>0</c:v>
                </c:pt>
                <c:pt idx="1035060">
                  <c:v>0</c:v>
                </c:pt>
                <c:pt idx="1035061">
                  <c:v>0</c:v>
                </c:pt>
                <c:pt idx="1035062">
                  <c:v>0</c:v>
                </c:pt>
                <c:pt idx="1035063">
                  <c:v>0</c:v>
                </c:pt>
                <c:pt idx="1035064">
                  <c:v>0</c:v>
                </c:pt>
                <c:pt idx="1035065">
                  <c:v>0</c:v>
                </c:pt>
                <c:pt idx="1035066">
                  <c:v>0</c:v>
                </c:pt>
                <c:pt idx="1035067">
                  <c:v>0</c:v>
                </c:pt>
                <c:pt idx="1035068">
                  <c:v>0</c:v>
                </c:pt>
                <c:pt idx="1035069">
                  <c:v>0</c:v>
                </c:pt>
                <c:pt idx="1035070">
                  <c:v>0</c:v>
                </c:pt>
                <c:pt idx="1035071">
                  <c:v>0</c:v>
                </c:pt>
                <c:pt idx="1035072">
                  <c:v>0</c:v>
                </c:pt>
                <c:pt idx="1035073">
                  <c:v>0</c:v>
                </c:pt>
                <c:pt idx="1035074">
                  <c:v>0</c:v>
                </c:pt>
                <c:pt idx="1035075">
                  <c:v>0</c:v>
                </c:pt>
                <c:pt idx="1035076">
                  <c:v>0</c:v>
                </c:pt>
                <c:pt idx="1035077">
                  <c:v>0</c:v>
                </c:pt>
                <c:pt idx="1035078">
                  <c:v>0</c:v>
                </c:pt>
                <c:pt idx="1035079">
                  <c:v>0</c:v>
                </c:pt>
                <c:pt idx="1035080">
                  <c:v>0</c:v>
                </c:pt>
                <c:pt idx="1035081">
                  <c:v>0</c:v>
                </c:pt>
                <c:pt idx="1035082">
                  <c:v>0</c:v>
                </c:pt>
                <c:pt idx="1035083">
                  <c:v>0</c:v>
                </c:pt>
                <c:pt idx="1035084">
                  <c:v>0</c:v>
                </c:pt>
                <c:pt idx="1035085">
                  <c:v>0</c:v>
                </c:pt>
                <c:pt idx="1035086">
                  <c:v>0</c:v>
                </c:pt>
                <c:pt idx="1035087">
                  <c:v>0</c:v>
                </c:pt>
                <c:pt idx="1035088">
                  <c:v>0</c:v>
                </c:pt>
                <c:pt idx="1035089">
                  <c:v>0</c:v>
                </c:pt>
                <c:pt idx="1035090">
                  <c:v>0</c:v>
                </c:pt>
                <c:pt idx="1035091">
                  <c:v>0</c:v>
                </c:pt>
                <c:pt idx="1035092">
                  <c:v>0</c:v>
                </c:pt>
                <c:pt idx="1035093">
                  <c:v>0</c:v>
                </c:pt>
                <c:pt idx="1035094">
                  <c:v>0</c:v>
                </c:pt>
                <c:pt idx="1035095">
                  <c:v>0</c:v>
                </c:pt>
                <c:pt idx="1035096">
                  <c:v>0</c:v>
                </c:pt>
                <c:pt idx="1035097">
                  <c:v>0</c:v>
                </c:pt>
                <c:pt idx="1035098">
                  <c:v>0</c:v>
                </c:pt>
                <c:pt idx="1035099">
                  <c:v>0</c:v>
                </c:pt>
                <c:pt idx="1035100">
                  <c:v>0</c:v>
                </c:pt>
                <c:pt idx="1035101">
                  <c:v>0</c:v>
                </c:pt>
                <c:pt idx="1035102">
                  <c:v>0</c:v>
                </c:pt>
                <c:pt idx="1035103">
                  <c:v>0</c:v>
                </c:pt>
                <c:pt idx="1035104">
                  <c:v>0</c:v>
                </c:pt>
                <c:pt idx="1035105">
                  <c:v>0</c:v>
                </c:pt>
                <c:pt idx="1035106">
                  <c:v>0</c:v>
                </c:pt>
                <c:pt idx="1035107">
                  <c:v>0</c:v>
                </c:pt>
                <c:pt idx="1035108">
                  <c:v>0</c:v>
                </c:pt>
                <c:pt idx="1035109">
                  <c:v>0</c:v>
                </c:pt>
                <c:pt idx="1035110">
                  <c:v>0</c:v>
                </c:pt>
                <c:pt idx="1035111">
                  <c:v>0</c:v>
                </c:pt>
                <c:pt idx="1035112">
                  <c:v>0</c:v>
                </c:pt>
                <c:pt idx="1035113">
                  <c:v>0</c:v>
                </c:pt>
                <c:pt idx="1035114">
                  <c:v>0</c:v>
                </c:pt>
                <c:pt idx="1035115">
                  <c:v>0</c:v>
                </c:pt>
                <c:pt idx="1035116">
                  <c:v>0</c:v>
                </c:pt>
                <c:pt idx="1035117">
                  <c:v>0</c:v>
                </c:pt>
                <c:pt idx="1035118">
                  <c:v>0</c:v>
                </c:pt>
                <c:pt idx="1035119">
                  <c:v>0</c:v>
                </c:pt>
                <c:pt idx="1035120">
                  <c:v>0</c:v>
                </c:pt>
                <c:pt idx="1035121">
                  <c:v>0</c:v>
                </c:pt>
                <c:pt idx="1035122">
                  <c:v>0</c:v>
                </c:pt>
                <c:pt idx="1035123">
                  <c:v>0</c:v>
                </c:pt>
                <c:pt idx="1035124">
                  <c:v>0</c:v>
                </c:pt>
                <c:pt idx="1035125">
                  <c:v>0</c:v>
                </c:pt>
                <c:pt idx="1035126">
                  <c:v>0</c:v>
                </c:pt>
                <c:pt idx="1035127">
                  <c:v>0</c:v>
                </c:pt>
                <c:pt idx="1035128">
                  <c:v>0</c:v>
                </c:pt>
                <c:pt idx="1035129">
                  <c:v>0</c:v>
                </c:pt>
                <c:pt idx="1035130">
                  <c:v>0</c:v>
                </c:pt>
                <c:pt idx="1035131">
                  <c:v>0</c:v>
                </c:pt>
                <c:pt idx="1035132">
                  <c:v>0</c:v>
                </c:pt>
                <c:pt idx="1035133">
                  <c:v>0</c:v>
                </c:pt>
                <c:pt idx="1035134">
                  <c:v>0</c:v>
                </c:pt>
                <c:pt idx="1035135">
                  <c:v>0</c:v>
                </c:pt>
                <c:pt idx="1035136">
                  <c:v>0</c:v>
                </c:pt>
                <c:pt idx="1035137">
                  <c:v>0</c:v>
                </c:pt>
                <c:pt idx="1035138">
                  <c:v>0</c:v>
                </c:pt>
                <c:pt idx="1035139">
                  <c:v>0</c:v>
                </c:pt>
                <c:pt idx="1035140">
                  <c:v>0</c:v>
                </c:pt>
                <c:pt idx="1035141">
                  <c:v>0</c:v>
                </c:pt>
                <c:pt idx="1035142">
                  <c:v>0</c:v>
                </c:pt>
                <c:pt idx="1035143">
                  <c:v>0</c:v>
                </c:pt>
                <c:pt idx="1035144">
                  <c:v>0</c:v>
                </c:pt>
                <c:pt idx="1035145">
                  <c:v>0</c:v>
                </c:pt>
                <c:pt idx="1035146">
                  <c:v>0</c:v>
                </c:pt>
                <c:pt idx="1035147">
                  <c:v>0</c:v>
                </c:pt>
                <c:pt idx="1035148">
                  <c:v>0</c:v>
                </c:pt>
                <c:pt idx="1035149">
                  <c:v>0</c:v>
                </c:pt>
                <c:pt idx="1035150">
                  <c:v>0</c:v>
                </c:pt>
                <c:pt idx="1035151">
                  <c:v>0</c:v>
                </c:pt>
                <c:pt idx="1035152">
                  <c:v>0</c:v>
                </c:pt>
                <c:pt idx="1035153">
                  <c:v>0</c:v>
                </c:pt>
                <c:pt idx="1035154">
                  <c:v>0</c:v>
                </c:pt>
                <c:pt idx="1035155">
                  <c:v>0</c:v>
                </c:pt>
                <c:pt idx="1035156">
                  <c:v>0</c:v>
                </c:pt>
                <c:pt idx="1035157">
                  <c:v>0</c:v>
                </c:pt>
                <c:pt idx="1035158">
                  <c:v>0</c:v>
                </c:pt>
                <c:pt idx="1035159">
                  <c:v>0</c:v>
                </c:pt>
                <c:pt idx="1035160">
                  <c:v>0</c:v>
                </c:pt>
                <c:pt idx="1035161">
                  <c:v>0</c:v>
                </c:pt>
                <c:pt idx="1035162">
                  <c:v>0</c:v>
                </c:pt>
                <c:pt idx="1035163">
                  <c:v>0</c:v>
                </c:pt>
                <c:pt idx="1035164">
                  <c:v>0</c:v>
                </c:pt>
                <c:pt idx="1035165">
                  <c:v>0</c:v>
                </c:pt>
                <c:pt idx="1035166">
                  <c:v>0</c:v>
                </c:pt>
                <c:pt idx="1035167">
                  <c:v>0</c:v>
                </c:pt>
                <c:pt idx="1035168">
                  <c:v>0</c:v>
                </c:pt>
                <c:pt idx="1035169">
                  <c:v>0</c:v>
                </c:pt>
                <c:pt idx="1035170">
                  <c:v>0</c:v>
                </c:pt>
                <c:pt idx="1035171">
                  <c:v>0</c:v>
                </c:pt>
                <c:pt idx="1035172">
                  <c:v>0</c:v>
                </c:pt>
                <c:pt idx="1035173">
                  <c:v>0</c:v>
                </c:pt>
                <c:pt idx="1035174">
                  <c:v>0</c:v>
                </c:pt>
                <c:pt idx="1035175">
                  <c:v>0</c:v>
                </c:pt>
                <c:pt idx="1035176">
                  <c:v>0</c:v>
                </c:pt>
                <c:pt idx="1035177">
                  <c:v>0</c:v>
                </c:pt>
                <c:pt idx="1035178">
                  <c:v>0</c:v>
                </c:pt>
                <c:pt idx="1035179">
                  <c:v>0</c:v>
                </c:pt>
                <c:pt idx="1035180">
                  <c:v>0</c:v>
                </c:pt>
                <c:pt idx="1035181">
                  <c:v>0</c:v>
                </c:pt>
                <c:pt idx="1035182">
                  <c:v>0</c:v>
                </c:pt>
                <c:pt idx="1035183">
                  <c:v>0</c:v>
                </c:pt>
                <c:pt idx="1035184">
                  <c:v>0</c:v>
                </c:pt>
                <c:pt idx="1035185">
                  <c:v>0</c:v>
                </c:pt>
                <c:pt idx="1035186">
                  <c:v>0</c:v>
                </c:pt>
                <c:pt idx="1035187">
                  <c:v>0</c:v>
                </c:pt>
                <c:pt idx="1035188">
                  <c:v>0</c:v>
                </c:pt>
                <c:pt idx="1035189">
                  <c:v>0</c:v>
                </c:pt>
                <c:pt idx="1035190">
                  <c:v>0</c:v>
                </c:pt>
                <c:pt idx="1035191">
                  <c:v>0</c:v>
                </c:pt>
                <c:pt idx="1035192">
                  <c:v>0</c:v>
                </c:pt>
                <c:pt idx="1035193">
                  <c:v>0</c:v>
                </c:pt>
                <c:pt idx="1035194">
                  <c:v>0</c:v>
                </c:pt>
                <c:pt idx="1035195">
                  <c:v>0</c:v>
                </c:pt>
                <c:pt idx="1035196">
                  <c:v>0</c:v>
                </c:pt>
                <c:pt idx="1035197">
                  <c:v>0</c:v>
                </c:pt>
                <c:pt idx="1035198">
                  <c:v>0</c:v>
                </c:pt>
                <c:pt idx="1035199">
                  <c:v>0</c:v>
                </c:pt>
                <c:pt idx="1035200">
                  <c:v>0</c:v>
                </c:pt>
                <c:pt idx="1035201">
                  <c:v>0</c:v>
                </c:pt>
                <c:pt idx="1035202">
                  <c:v>0</c:v>
                </c:pt>
                <c:pt idx="1035203">
                  <c:v>0</c:v>
                </c:pt>
                <c:pt idx="1035204">
                  <c:v>0</c:v>
                </c:pt>
                <c:pt idx="1035205">
                  <c:v>0</c:v>
                </c:pt>
                <c:pt idx="1035206">
                  <c:v>0</c:v>
                </c:pt>
                <c:pt idx="1035207">
                  <c:v>0</c:v>
                </c:pt>
                <c:pt idx="1035208">
                  <c:v>0</c:v>
                </c:pt>
                <c:pt idx="1035209">
                  <c:v>0</c:v>
                </c:pt>
                <c:pt idx="1035210">
                  <c:v>0</c:v>
                </c:pt>
                <c:pt idx="1035211">
                  <c:v>0</c:v>
                </c:pt>
                <c:pt idx="1035212">
                  <c:v>0</c:v>
                </c:pt>
                <c:pt idx="1035213">
                  <c:v>0</c:v>
                </c:pt>
                <c:pt idx="1035214">
                  <c:v>0</c:v>
                </c:pt>
                <c:pt idx="1035215">
                  <c:v>0</c:v>
                </c:pt>
                <c:pt idx="1035216">
                  <c:v>0</c:v>
                </c:pt>
                <c:pt idx="1035217">
                  <c:v>0</c:v>
                </c:pt>
                <c:pt idx="1035218">
                  <c:v>0</c:v>
                </c:pt>
                <c:pt idx="1035219">
                  <c:v>0</c:v>
                </c:pt>
                <c:pt idx="1035220">
                  <c:v>0</c:v>
                </c:pt>
                <c:pt idx="1035221">
                  <c:v>0</c:v>
                </c:pt>
                <c:pt idx="1035222">
                  <c:v>0</c:v>
                </c:pt>
                <c:pt idx="1035223">
                  <c:v>0</c:v>
                </c:pt>
                <c:pt idx="1035224">
                  <c:v>0</c:v>
                </c:pt>
                <c:pt idx="1035225">
                  <c:v>0</c:v>
                </c:pt>
                <c:pt idx="1035226">
                  <c:v>0</c:v>
                </c:pt>
                <c:pt idx="1035227">
                  <c:v>0</c:v>
                </c:pt>
                <c:pt idx="1035228">
                  <c:v>0</c:v>
                </c:pt>
                <c:pt idx="1035229">
                  <c:v>0</c:v>
                </c:pt>
                <c:pt idx="1035230">
                  <c:v>0</c:v>
                </c:pt>
                <c:pt idx="1035231">
                  <c:v>0</c:v>
                </c:pt>
                <c:pt idx="1035232">
                  <c:v>0</c:v>
                </c:pt>
                <c:pt idx="1035233">
                  <c:v>0</c:v>
                </c:pt>
                <c:pt idx="1035234">
                  <c:v>0</c:v>
                </c:pt>
                <c:pt idx="1035235">
                  <c:v>0</c:v>
                </c:pt>
                <c:pt idx="1035236">
                  <c:v>0</c:v>
                </c:pt>
                <c:pt idx="1035237">
                  <c:v>0</c:v>
                </c:pt>
                <c:pt idx="1035238">
                  <c:v>0</c:v>
                </c:pt>
                <c:pt idx="1035239">
                  <c:v>0</c:v>
                </c:pt>
                <c:pt idx="1035240">
                  <c:v>0</c:v>
                </c:pt>
                <c:pt idx="1035241">
                  <c:v>0</c:v>
                </c:pt>
                <c:pt idx="1035242">
                  <c:v>0</c:v>
                </c:pt>
                <c:pt idx="1035243">
                  <c:v>0</c:v>
                </c:pt>
                <c:pt idx="1035244">
                  <c:v>0</c:v>
                </c:pt>
                <c:pt idx="1035245">
                  <c:v>0</c:v>
                </c:pt>
                <c:pt idx="1035246">
                  <c:v>0</c:v>
                </c:pt>
                <c:pt idx="1035247">
                  <c:v>0</c:v>
                </c:pt>
                <c:pt idx="1035248">
                  <c:v>0</c:v>
                </c:pt>
                <c:pt idx="1035249">
                  <c:v>0</c:v>
                </c:pt>
                <c:pt idx="1035250">
                  <c:v>0</c:v>
                </c:pt>
                <c:pt idx="1035251">
                  <c:v>0</c:v>
                </c:pt>
                <c:pt idx="1035252">
                  <c:v>0</c:v>
                </c:pt>
                <c:pt idx="1035253">
                  <c:v>0</c:v>
                </c:pt>
                <c:pt idx="1035254">
                  <c:v>0</c:v>
                </c:pt>
                <c:pt idx="1035255">
                  <c:v>0</c:v>
                </c:pt>
                <c:pt idx="1035256">
                  <c:v>0</c:v>
                </c:pt>
                <c:pt idx="1035257">
                  <c:v>0</c:v>
                </c:pt>
                <c:pt idx="1035258">
                  <c:v>0</c:v>
                </c:pt>
                <c:pt idx="1035259">
                  <c:v>0</c:v>
                </c:pt>
                <c:pt idx="1035260">
                  <c:v>0</c:v>
                </c:pt>
                <c:pt idx="1035261">
                  <c:v>0</c:v>
                </c:pt>
                <c:pt idx="1035262">
                  <c:v>0</c:v>
                </c:pt>
                <c:pt idx="1035263">
                  <c:v>0</c:v>
                </c:pt>
                <c:pt idx="1035264">
                  <c:v>0</c:v>
                </c:pt>
                <c:pt idx="1035265">
                  <c:v>0</c:v>
                </c:pt>
                <c:pt idx="1035266">
                  <c:v>0</c:v>
                </c:pt>
                <c:pt idx="1035267">
                  <c:v>0</c:v>
                </c:pt>
                <c:pt idx="1035268">
                  <c:v>0</c:v>
                </c:pt>
                <c:pt idx="1035269">
                  <c:v>0</c:v>
                </c:pt>
                <c:pt idx="1035270">
                  <c:v>0</c:v>
                </c:pt>
                <c:pt idx="1035271">
                  <c:v>0</c:v>
                </c:pt>
                <c:pt idx="1035272">
                  <c:v>0</c:v>
                </c:pt>
                <c:pt idx="1035273">
                  <c:v>0</c:v>
                </c:pt>
                <c:pt idx="1035274">
                  <c:v>0</c:v>
                </c:pt>
                <c:pt idx="1035275">
                  <c:v>0</c:v>
                </c:pt>
                <c:pt idx="1035276">
                  <c:v>0</c:v>
                </c:pt>
                <c:pt idx="1035277">
                  <c:v>0</c:v>
                </c:pt>
                <c:pt idx="1035278">
                  <c:v>0</c:v>
                </c:pt>
                <c:pt idx="1035279">
                  <c:v>0</c:v>
                </c:pt>
                <c:pt idx="1035280">
                  <c:v>0</c:v>
                </c:pt>
                <c:pt idx="1035281">
                  <c:v>0</c:v>
                </c:pt>
                <c:pt idx="1035282">
                  <c:v>0</c:v>
                </c:pt>
                <c:pt idx="1035283">
                  <c:v>0</c:v>
                </c:pt>
                <c:pt idx="1035284">
                  <c:v>0</c:v>
                </c:pt>
                <c:pt idx="1035285">
                  <c:v>0</c:v>
                </c:pt>
                <c:pt idx="1035286">
                  <c:v>0</c:v>
                </c:pt>
                <c:pt idx="1035287">
                  <c:v>0</c:v>
                </c:pt>
                <c:pt idx="1035288">
                  <c:v>0</c:v>
                </c:pt>
                <c:pt idx="1035289">
                  <c:v>0</c:v>
                </c:pt>
                <c:pt idx="1035290">
                  <c:v>0</c:v>
                </c:pt>
                <c:pt idx="1035291">
                  <c:v>0</c:v>
                </c:pt>
                <c:pt idx="1035292">
                  <c:v>0</c:v>
                </c:pt>
                <c:pt idx="1035293">
                  <c:v>0</c:v>
                </c:pt>
                <c:pt idx="1035294">
                  <c:v>0</c:v>
                </c:pt>
                <c:pt idx="1035295">
                  <c:v>0</c:v>
                </c:pt>
                <c:pt idx="1035296">
                  <c:v>0</c:v>
                </c:pt>
                <c:pt idx="1035297">
                  <c:v>0</c:v>
                </c:pt>
                <c:pt idx="1035298">
                  <c:v>0</c:v>
                </c:pt>
                <c:pt idx="1035299">
                  <c:v>0</c:v>
                </c:pt>
                <c:pt idx="1035300">
                  <c:v>0</c:v>
                </c:pt>
                <c:pt idx="1035301">
                  <c:v>0</c:v>
                </c:pt>
                <c:pt idx="1035302">
                  <c:v>0</c:v>
                </c:pt>
                <c:pt idx="1035303">
                  <c:v>0</c:v>
                </c:pt>
                <c:pt idx="1035304">
                  <c:v>0</c:v>
                </c:pt>
                <c:pt idx="1035305">
                  <c:v>0</c:v>
                </c:pt>
                <c:pt idx="1035306">
                  <c:v>0</c:v>
                </c:pt>
                <c:pt idx="1035307">
                  <c:v>0</c:v>
                </c:pt>
                <c:pt idx="1035308">
                  <c:v>0</c:v>
                </c:pt>
                <c:pt idx="1035309">
                  <c:v>0</c:v>
                </c:pt>
                <c:pt idx="1035310">
                  <c:v>0</c:v>
                </c:pt>
                <c:pt idx="1035311">
                  <c:v>0</c:v>
                </c:pt>
                <c:pt idx="1035312">
                  <c:v>0</c:v>
                </c:pt>
                <c:pt idx="1035313">
                  <c:v>0</c:v>
                </c:pt>
                <c:pt idx="1035314">
                  <c:v>0</c:v>
                </c:pt>
                <c:pt idx="1035315">
                  <c:v>0</c:v>
                </c:pt>
                <c:pt idx="1035316">
                  <c:v>0</c:v>
                </c:pt>
                <c:pt idx="1035317">
                  <c:v>0</c:v>
                </c:pt>
                <c:pt idx="1035318">
                  <c:v>0</c:v>
                </c:pt>
                <c:pt idx="1035319">
                  <c:v>0</c:v>
                </c:pt>
                <c:pt idx="1035320">
                  <c:v>0</c:v>
                </c:pt>
                <c:pt idx="1035321">
                  <c:v>0</c:v>
                </c:pt>
                <c:pt idx="1035322">
                  <c:v>0</c:v>
                </c:pt>
                <c:pt idx="1035323">
                  <c:v>0</c:v>
                </c:pt>
                <c:pt idx="1035324">
                  <c:v>0</c:v>
                </c:pt>
                <c:pt idx="1035325">
                  <c:v>0</c:v>
                </c:pt>
                <c:pt idx="1035326">
                  <c:v>0</c:v>
                </c:pt>
                <c:pt idx="1035327">
                  <c:v>0</c:v>
                </c:pt>
                <c:pt idx="1035328">
                  <c:v>0</c:v>
                </c:pt>
                <c:pt idx="1035329">
                  <c:v>0</c:v>
                </c:pt>
                <c:pt idx="1035330">
                  <c:v>0</c:v>
                </c:pt>
                <c:pt idx="1035331">
                  <c:v>0</c:v>
                </c:pt>
                <c:pt idx="1035332">
                  <c:v>0</c:v>
                </c:pt>
                <c:pt idx="1035333">
                  <c:v>0</c:v>
                </c:pt>
                <c:pt idx="1035334">
                  <c:v>0</c:v>
                </c:pt>
                <c:pt idx="1035335">
                  <c:v>0</c:v>
                </c:pt>
                <c:pt idx="1035336">
                  <c:v>0</c:v>
                </c:pt>
                <c:pt idx="1035337">
                  <c:v>0</c:v>
                </c:pt>
                <c:pt idx="1035338">
                  <c:v>0</c:v>
                </c:pt>
                <c:pt idx="1035339">
                  <c:v>0</c:v>
                </c:pt>
                <c:pt idx="1035340">
                  <c:v>0</c:v>
                </c:pt>
                <c:pt idx="1035341">
                  <c:v>0</c:v>
                </c:pt>
                <c:pt idx="1035342">
                  <c:v>0</c:v>
                </c:pt>
                <c:pt idx="1035343">
                  <c:v>0</c:v>
                </c:pt>
                <c:pt idx="1035344">
                  <c:v>0</c:v>
                </c:pt>
                <c:pt idx="1035345">
                  <c:v>0</c:v>
                </c:pt>
                <c:pt idx="1035346">
                  <c:v>0</c:v>
                </c:pt>
                <c:pt idx="1035347">
                  <c:v>0</c:v>
                </c:pt>
                <c:pt idx="1035348">
                  <c:v>0</c:v>
                </c:pt>
                <c:pt idx="1035349">
                  <c:v>0</c:v>
                </c:pt>
                <c:pt idx="1035350">
                  <c:v>0</c:v>
                </c:pt>
                <c:pt idx="1035351">
                  <c:v>0</c:v>
                </c:pt>
                <c:pt idx="1035352">
                  <c:v>0</c:v>
                </c:pt>
                <c:pt idx="1035353">
                  <c:v>0</c:v>
                </c:pt>
                <c:pt idx="1035354">
                  <c:v>0</c:v>
                </c:pt>
                <c:pt idx="1035355">
                  <c:v>0</c:v>
                </c:pt>
                <c:pt idx="1035356">
                  <c:v>0</c:v>
                </c:pt>
                <c:pt idx="1035357">
                  <c:v>0</c:v>
                </c:pt>
                <c:pt idx="1035358">
                  <c:v>0</c:v>
                </c:pt>
                <c:pt idx="1035359">
                  <c:v>0</c:v>
                </c:pt>
                <c:pt idx="1035360">
                  <c:v>0</c:v>
                </c:pt>
                <c:pt idx="1035361">
                  <c:v>0</c:v>
                </c:pt>
                <c:pt idx="1035362">
                  <c:v>0</c:v>
                </c:pt>
                <c:pt idx="1035363">
                  <c:v>0</c:v>
                </c:pt>
                <c:pt idx="1035364">
                  <c:v>0</c:v>
                </c:pt>
                <c:pt idx="1035365">
                  <c:v>0</c:v>
                </c:pt>
                <c:pt idx="1035366">
                  <c:v>0</c:v>
                </c:pt>
                <c:pt idx="1035367">
                  <c:v>0</c:v>
                </c:pt>
                <c:pt idx="1035368">
                  <c:v>0</c:v>
                </c:pt>
                <c:pt idx="1035369">
                  <c:v>0</c:v>
                </c:pt>
                <c:pt idx="1035370">
                  <c:v>0</c:v>
                </c:pt>
                <c:pt idx="1035371">
                  <c:v>0</c:v>
                </c:pt>
                <c:pt idx="1035372">
                  <c:v>0</c:v>
                </c:pt>
                <c:pt idx="1035373">
                  <c:v>0</c:v>
                </c:pt>
                <c:pt idx="1035374">
                  <c:v>0</c:v>
                </c:pt>
                <c:pt idx="1035375">
                  <c:v>0</c:v>
                </c:pt>
                <c:pt idx="1035376">
                  <c:v>0</c:v>
                </c:pt>
                <c:pt idx="1035377">
                  <c:v>0</c:v>
                </c:pt>
                <c:pt idx="1035378">
                  <c:v>0</c:v>
                </c:pt>
                <c:pt idx="1035379">
                  <c:v>0</c:v>
                </c:pt>
                <c:pt idx="1035380">
                  <c:v>0</c:v>
                </c:pt>
                <c:pt idx="1035381">
                  <c:v>0</c:v>
                </c:pt>
                <c:pt idx="1035382">
                  <c:v>0</c:v>
                </c:pt>
                <c:pt idx="1035383">
                  <c:v>0</c:v>
                </c:pt>
                <c:pt idx="1035384">
                  <c:v>0</c:v>
                </c:pt>
                <c:pt idx="1035385">
                  <c:v>0</c:v>
                </c:pt>
                <c:pt idx="1035386">
                  <c:v>0</c:v>
                </c:pt>
                <c:pt idx="1035387">
                  <c:v>0</c:v>
                </c:pt>
                <c:pt idx="1035388">
                  <c:v>0</c:v>
                </c:pt>
                <c:pt idx="1035389">
                  <c:v>0</c:v>
                </c:pt>
                <c:pt idx="1035390">
                  <c:v>0</c:v>
                </c:pt>
                <c:pt idx="1035391">
                  <c:v>0</c:v>
                </c:pt>
                <c:pt idx="1035392">
                  <c:v>0</c:v>
                </c:pt>
                <c:pt idx="1035393">
                  <c:v>0</c:v>
                </c:pt>
                <c:pt idx="1035394">
                  <c:v>0</c:v>
                </c:pt>
                <c:pt idx="1035395">
                  <c:v>0</c:v>
                </c:pt>
                <c:pt idx="1035396">
                  <c:v>0</c:v>
                </c:pt>
                <c:pt idx="1035397">
                  <c:v>0</c:v>
                </c:pt>
                <c:pt idx="1035398">
                  <c:v>0</c:v>
                </c:pt>
                <c:pt idx="1035399">
                  <c:v>0</c:v>
                </c:pt>
                <c:pt idx="1035400">
                  <c:v>0</c:v>
                </c:pt>
                <c:pt idx="1035401">
                  <c:v>0</c:v>
                </c:pt>
                <c:pt idx="1035402">
                  <c:v>0</c:v>
                </c:pt>
                <c:pt idx="1035403">
                  <c:v>0</c:v>
                </c:pt>
                <c:pt idx="1035404">
                  <c:v>0</c:v>
                </c:pt>
                <c:pt idx="1035405">
                  <c:v>0</c:v>
                </c:pt>
                <c:pt idx="1035406">
                  <c:v>0</c:v>
                </c:pt>
                <c:pt idx="1035407">
                  <c:v>0</c:v>
                </c:pt>
                <c:pt idx="1035408">
                  <c:v>0</c:v>
                </c:pt>
                <c:pt idx="1035409">
                  <c:v>0</c:v>
                </c:pt>
                <c:pt idx="1035410">
                  <c:v>0</c:v>
                </c:pt>
                <c:pt idx="1035411">
                  <c:v>0</c:v>
                </c:pt>
                <c:pt idx="1035412">
                  <c:v>0</c:v>
                </c:pt>
                <c:pt idx="1035413">
                  <c:v>0</c:v>
                </c:pt>
                <c:pt idx="1035414">
                  <c:v>0</c:v>
                </c:pt>
                <c:pt idx="1035415">
                  <c:v>0</c:v>
                </c:pt>
                <c:pt idx="1035416">
                  <c:v>0</c:v>
                </c:pt>
                <c:pt idx="1035417">
                  <c:v>0</c:v>
                </c:pt>
                <c:pt idx="1035418">
                  <c:v>0</c:v>
                </c:pt>
                <c:pt idx="1035419">
                  <c:v>0</c:v>
                </c:pt>
                <c:pt idx="1035420">
                  <c:v>0</c:v>
                </c:pt>
                <c:pt idx="1035421">
                  <c:v>0</c:v>
                </c:pt>
                <c:pt idx="1035422">
                  <c:v>0</c:v>
                </c:pt>
                <c:pt idx="1035423">
                  <c:v>0</c:v>
                </c:pt>
                <c:pt idx="1035424">
                  <c:v>0</c:v>
                </c:pt>
                <c:pt idx="1035425">
                  <c:v>0</c:v>
                </c:pt>
                <c:pt idx="1035426">
                  <c:v>0</c:v>
                </c:pt>
                <c:pt idx="1035427">
                  <c:v>0</c:v>
                </c:pt>
                <c:pt idx="1035428">
                  <c:v>0</c:v>
                </c:pt>
                <c:pt idx="1035429">
                  <c:v>0</c:v>
                </c:pt>
                <c:pt idx="1035430">
                  <c:v>0</c:v>
                </c:pt>
                <c:pt idx="1035431">
                  <c:v>0</c:v>
                </c:pt>
                <c:pt idx="1035432">
                  <c:v>0</c:v>
                </c:pt>
                <c:pt idx="1035433">
                  <c:v>0</c:v>
                </c:pt>
                <c:pt idx="1035434">
                  <c:v>0</c:v>
                </c:pt>
                <c:pt idx="1035435">
                  <c:v>0</c:v>
                </c:pt>
                <c:pt idx="1035436">
                  <c:v>0</c:v>
                </c:pt>
                <c:pt idx="1035437">
                  <c:v>0</c:v>
                </c:pt>
                <c:pt idx="1035438">
                  <c:v>0</c:v>
                </c:pt>
                <c:pt idx="1035439">
                  <c:v>0</c:v>
                </c:pt>
                <c:pt idx="1035440">
                  <c:v>0</c:v>
                </c:pt>
                <c:pt idx="1035441">
                  <c:v>0</c:v>
                </c:pt>
                <c:pt idx="1035442">
                  <c:v>0</c:v>
                </c:pt>
                <c:pt idx="1035443">
                  <c:v>0</c:v>
                </c:pt>
                <c:pt idx="1035444">
                  <c:v>0</c:v>
                </c:pt>
                <c:pt idx="1035445">
                  <c:v>0</c:v>
                </c:pt>
                <c:pt idx="1035446">
                  <c:v>0</c:v>
                </c:pt>
                <c:pt idx="1035447">
                  <c:v>0</c:v>
                </c:pt>
                <c:pt idx="1035448">
                  <c:v>0</c:v>
                </c:pt>
                <c:pt idx="1035449">
                  <c:v>0</c:v>
                </c:pt>
                <c:pt idx="1035450">
                  <c:v>0</c:v>
                </c:pt>
                <c:pt idx="1035451">
                  <c:v>0</c:v>
                </c:pt>
                <c:pt idx="1035452">
                  <c:v>0</c:v>
                </c:pt>
                <c:pt idx="1035453">
                  <c:v>0</c:v>
                </c:pt>
                <c:pt idx="1035454">
                  <c:v>0</c:v>
                </c:pt>
                <c:pt idx="1035455">
                  <c:v>0</c:v>
                </c:pt>
                <c:pt idx="1035456">
                  <c:v>0</c:v>
                </c:pt>
                <c:pt idx="1035457">
                  <c:v>0</c:v>
                </c:pt>
                <c:pt idx="1035458">
                  <c:v>0</c:v>
                </c:pt>
                <c:pt idx="1035459">
                  <c:v>0</c:v>
                </c:pt>
                <c:pt idx="1035460">
                  <c:v>0</c:v>
                </c:pt>
                <c:pt idx="1035461">
                  <c:v>0</c:v>
                </c:pt>
                <c:pt idx="1035462">
                  <c:v>0</c:v>
                </c:pt>
                <c:pt idx="1035463">
                  <c:v>0</c:v>
                </c:pt>
                <c:pt idx="1035464">
                  <c:v>0</c:v>
                </c:pt>
                <c:pt idx="1035465">
                  <c:v>0</c:v>
                </c:pt>
                <c:pt idx="1035466">
                  <c:v>0</c:v>
                </c:pt>
                <c:pt idx="1035467">
                  <c:v>0</c:v>
                </c:pt>
                <c:pt idx="1035468">
                  <c:v>0</c:v>
                </c:pt>
                <c:pt idx="1035469">
                  <c:v>0</c:v>
                </c:pt>
                <c:pt idx="1035470">
                  <c:v>0</c:v>
                </c:pt>
                <c:pt idx="1035471">
                  <c:v>0</c:v>
                </c:pt>
                <c:pt idx="1035472">
                  <c:v>0</c:v>
                </c:pt>
                <c:pt idx="1035473">
                  <c:v>0</c:v>
                </c:pt>
                <c:pt idx="1035474">
                  <c:v>0</c:v>
                </c:pt>
                <c:pt idx="1035475">
                  <c:v>0</c:v>
                </c:pt>
                <c:pt idx="1035476">
                  <c:v>0</c:v>
                </c:pt>
                <c:pt idx="1035477">
                  <c:v>0</c:v>
                </c:pt>
                <c:pt idx="1035478">
                  <c:v>0</c:v>
                </c:pt>
                <c:pt idx="1035479">
                  <c:v>0</c:v>
                </c:pt>
                <c:pt idx="1035480">
                  <c:v>0</c:v>
                </c:pt>
                <c:pt idx="1035481">
                  <c:v>0</c:v>
                </c:pt>
                <c:pt idx="1035482">
                  <c:v>0</c:v>
                </c:pt>
                <c:pt idx="1035483">
                  <c:v>0</c:v>
                </c:pt>
                <c:pt idx="1035484">
                  <c:v>0</c:v>
                </c:pt>
                <c:pt idx="1035485">
                  <c:v>0</c:v>
                </c:pt>
                <c:pt idx="1035486">
                  <c:v>0</c:v>
                </c:pt>
                <c:pt idx="1035487">
                  <c:v>0</c:v>
                </c:pt>
                <c:pt idx="1035488">
                  <c:v>0</c:v>
                </c:pt>
                <c:pt idx="1035489">
                  <c:v>0</c:v>
                </c:pt>
                <c:pt idx="1035490">
                  <c:v>0</c:v>
                </c:pt>
                <c:pt idx="1035491">
                  <c:v>0</c:v>
                </c:pt>
                <c:pt idx="1035492">
                  <c:v>0</c:v>
                </c:pt>
                <c:pt idx="1035493">
                  <c:v>0</c:v>
                </c:pt>
                <c:pt idx="1035494">
                  <c:v>0</c:v>
                </c:pt>
                <c:pt idx="1035495">
                  <c:v>0</c:v>
                </c:pt>
                <c:pt idx="1035496">
                  <c:v>0</c:v>
                </c:pt>
                <c:pt idx="1035497">
                  <c:v>0</c:v>
                </c:pt>
                <c:pt idx="1035498">
                  <c:v>0</c:v>
                </c:pt>
                <c:pt idx="1035499">
                  <c:v>0</c:v>
                </c:pt>
                <c:pt idx="1035500">
                  <c:v>0</c:v>
                </c:pt>
                <c:pt idx="1035501">
                  <c:v>0</c:v>
                </c:pt>
                <c:pt idx="1035502">
                  <c:v>0</c:v>
                </c:pt>
                <c:pt idx="1035503">
                  <c:v>0</c:v>
                </c:pt>
                <c:pt idx="1035504">
                  <c:v>0</c:v>
                </c:pt>
                <c:pt idx="1035505">
                  <c:v>0</c:v>
                </c:pt>
                <c:pt idx="1035506">
                  <c:v>0</c:v>
                </c:pt>
                <c:pt idx="1035507">
                  <c:v>0</c:v>
                </c:pt>
                <c:pt idx="1035508">
                  <c:v>0</c:v>
                </c:pt>
                <c:pt idx="1035509">
                  <c:v>0</c:v>
                </c:pt>
                <c:pt idx="1035510">
                  <c:v>0</c:v>
                </c:pt>
                <c:pt idx="1035511">
                  <c:v>0</c:v>
                </c:pt>
                <c:pt idx="1035512">
                  <c:v>0</c:v>
                </c:pt>
                <c:pt idx="1035513">
                  <c:v>0</c:v>
                </c:pt>
                <c:pt idx="1035514">
                  <c:v>0</c:v>
                </c:pt>
                <c:pt idx="1035515">
                  <c:v>0</c:v>
                </c:pt>
                <c:pt idx="1035516">
                  <c:v>0</c:v>
                </c:pt>
                <c:pt idx="1035517">
                  <c:v>0</c:v>
                </c:pt>
                <c:pt idx="1035518">
                  <c:v>0</c:v>
                </c:pt>
                <c:pt idx="1035519">
                  <c:v>0</c:v>
                </c:pt>
                <c:pt idx="1035520">
                  <c:v>0</c:v>
                </c:pt>
                <c:pt idx="1035521">
                  <c:v>0</c:v>
                </c:pt>
                <c:pt idx="1035522">
                  <c:v>0</c:v>
                </c:pt>
                <c:pt idx="1035523">
                  <c:v>0</c:v>
                </c:pt>
                <c:pt idx="1035524">
                  <c:v>0</c:v>
                </c:pt>
                <c:pt idx="1035525">
                  <c:v>0</c:v>
                </c:pt>
                <c:pt idx="1035526">
                  <c:v>0</c:v>
                </c:pt>
                <c:pt idx="1035527">
                  <c:v>0</c:v>
                </c:pt>
                <c:pt idx="1035528">
                  <c:v>0</c:v>
                </c:pt>
                <c:pt idx="1035529">
                  <c:v>0</c:v>
                </c:pt>
                <c:pt idx="1035530">
                  <c:v>0</c:v>
                </c:pt>
                <c:pt idx="1035531">
                  <c:v>0</c:v>
                </c:pt>
                <c:pt idx="1035532">
                  <c:v>0</c:v>
                </c:pt>
                <c:pt idx="1035533">
                  <c:v>0</c:v>
                </c:pt>
                <c:pt idx="1035534">
                  <c:v>0</c:v>
                </c:pt>
                <c:pt idx="1035535">
                  <c:v>0</c:v>
                </c:pt>
                <c:pt idx="1035536">
                  <c:v>0</c:v>
                </c:pt>
                <c:pt idx="1035537">
                  <c:v>0</c:v>
                </c:pt>
                <c:pt idx="1035538">
                  <c:v>0</c:v>
                </c:pt>
                <c:pt idx="1035539">
                  <c:v>0</c:v>
                </c:pt>
                <c:pt idx="1035540">
                  <c:v>0</c:v>
                </c:pt>
                <c:pt idx="1035541">
                  <c:v>0</c:v>
                </c:pt>
                <c:pt idx="1035542">
                  <c:v>0</c:v>
                </c:pt>
                <c:pt idx="1035543">
                  <c:v>0</c:v>
                </c:pt>
                <c:pt idx="1035544">
                  <c:v>0</c:v>
                </c:pt>
                <c:pt idx="1035545">
                  <c:v>0</c:v>
                </c:pt>
                <c:pt idx="1035546">
                  <c:v>0</c:v>
                </c:pt>
                <c:pt idx="1035547">
                  <c:v>0</c:v>
                </c:pt>
                <c:pt idx="1035548">
                  <c:v>0</c:v>
                </c:pt>
                <c:pt idx="1035549">
                  <c:v>0</c:v>
                </c:pt>
                <c:pt idx="1035550">
                  <c:v>0</c:v>
                </c:pt>
                <c:pt idx="1035551">
                  <c:v>0</c:v>
                </c:pt>
                <c:pt idx="1035552">
                  <c:v>0</c:v>
                </c:pt>
                <c:pt idx="1035553">
                  <c:v>0</c:v>
                </c:pt>
                <c:pt idx="1035554">
                  <c:v>0</c:v>
                </c:pt>
                <c:pt idx="1035555">
                  <c:v>0</c:v>
                </c:pt>
                <c:pt idx="1035556">
                  <c:v>0</c:v>
                </c:pt>
                <c:pt idx="1035557">
                  <c:v>0</c:v>
                </c:pt>
                <c:pt idx="1035558">
                  <c:v>0</c:v>
                </c:pt>
                <c:pt idx="1035559">
                  <c:v>0</c:v>
                </c:pt>
                <c:pt idx="1035560">
                  <c:v>0</c:v>
                </c:pt>
                <c:pt idx="1035561">
                  <c:v>0</c:v>
                </c:pt>
                <c:pt idx="1035562">
                  <c:v>0</c:v>
                </c:pt>
                <c:pt idx="1035563">
                  <c:v>0</c:v>
                </c:pt>
                <c:pt idx="1035564">
                  <c:v>0</c:v>
                </c:pt>
                <c:pt idx="1035565">
                  <c:v>0</c:v>
                </c:pt>
                <c:pt idx="1035566">
                  <c:v>0</c:v>
                </c:pt>
                <c:pt idx="1035567">
                  <c:v>0</c:v>
                </c:pt>
                <c:pt idx="1035568">
                  <c:v>0</c:v>
                </c:pt>
                <c:pt idx="1035569">
                  <c:v>0</c:v>
                </c:pt>
                <c:pt idx="1035570">
                  <c:v>0</c:v>
                </c:pt>
                <c:pt idx="1035571">
                  <c:v>0</c:v>
                </c:pt>
                <c:pt idx="1035572">
                  <c:v>0</c:v>
                </c:pt>
                <c:pt idx="1035573">
                  <c:v>0</c:v>
                </c:pt>
                <c:pt idx="1035574">
                  <c:v>0</c:v>
                </c:pt>
                <c:pt idx="1035575">
                  <c:v>0</c:v>
                </c:pt>
                <c:pt idx="1035576">
                  <c:v>0</c:v>
                </c:pt>
                <c:pt idx="1035577">
                  <c:v>0</c:v>
                </c:pt>
                <c:pt idx="1035578">
                  <c:v>0</c:v>
                </c:pt>
                <c:pt idx="1035579">
                  <c:v>0</c:v>
                </c:pt>
                <c:pt idx="1035580">
                  <c:v>0</c:v>
                </c:pt>
                <c:pt idx="1035581">
                  <c:v>0</c:v>
                </c:pt>
                <c:pt idx="1035582">
                  <c:v>0</c:v>
                </c:pt>
                <c:pt idx="1035583">
                  <c:v>0</c:v>
                </c:pt>
                <c:pt idx="1035584">
                  <c:v>0</c:v>
                </c:pt>
                <c:pt idx="1035585">
                  <c:v>0</c:v>
                </c:pt>
                <c:pt idx="1035586">
                  <c:v>0</c:v>
                </c:pt>
                <c:pt idx="1035587">
                  <c:v>0</c:v>
                </c:pt>
                <c:pt idx="1035588">
                  <c:v>0</c:v>
                </c:pt>
                <c:pt idx="1035589">
                  <c:v>0</c:v>
                </c:pt>
                <c:pt idx="1035590">
                  <c:v>0</c:v>
                </c:pt>
                <c:pt idx="1035591">
                  <c:v>0</c:v>
                </c:pt>
                <c:pt idx="1035592">
                  <c:v>0</c:v>
                </c:pt>
                <c:pt idx="1035593">
                  <c:v>0</c:v>
                </c:pt>
                <c:pt idx="1035594">
                  <c:v>0</c:v>
                </c:pt>
                <c:pt idx="1035595">
                  <c:v>0</c:v>
                </c:pt>
                <c:pt idx="1035596">
                  <c:v>0</c:v>
                </c:pt>
                <c:pt idx="1035597">
                  <c:v>0</c:v>
                </c:pt>
                <c:pt idx="1035598">
                  <c:v>0</c:v>
                </c:pt>
                <c:pt idx="1035599">
                  <c:v>0</c:v>
                </c:pt>
                <c:pt idx="1035600">
                  <c:v>0</c:v>
                </c:pt>
                <c:pt idx="1035601">
                  <c:v>0</c:v>
                </c:pt>
                <c:pt idx="1035602">
                  <c:v>0</c:v>
                </c:pt>
                <c:pt idx="1035603">
                  <c:v>0</c:v>
                </c:pt>
                <c:pt idx="1035604">
                  <c:v>0</c:v>
                </c:pt>
                <c:pt idx="1035605">
                  <c:v>0</c:v>
                </c:pt>
                <c:pt idx="1035606">
                  <c:v>0</c:v>
                </c:pt>
                <c:pt idx="1035607">
                  <c:v>0</c:v>
                </c:pt>
                <c:pt idx="1035608">
                  <c:v>0</c:v>
                </c:pt>
                <c:pt idx="1035609">
                  <c:v>0</c:v>
                </c:pt>
                <c:pt idx="1035610">
                  <c:v>0</c:v>
                </c:pt>
                <c:pt idx="1035611">
                  <c:v>0</c:v>
                </c:pt>
                <c:pt idx="1035612">
                  <c:v>0</c:v>
                </c:pt>
                <c:pt idx="1035613">
                  <c:v>0</c:v>
                </c:pt>
                <c:pt idx="1035614">
                  <c:v>0</c:v>
                </c:pt>
                <c:pt idx="1035615">
                  <c:v>0</c:v>
                </c:pt>
                <c:pt idx="1035616">
                  <c:v>0</c:v>
                </c:pt>
                <c:pt idx="1035617">
                  <c:v>0</c:v>
                </c:pt>
                <c:pt idx="1035618">
                  <c:v>0</c:v>
                </c:pt>
                <c:pt idx="1035619">
                  <c:v>0</c:v>
                </c:pt>
                <c:pt idx="1035620">
                  <c:v>0</c:v>
                </c:pt>
                <c:pt idx="1035621">
                  <c:v>0</c:v>
                </c:pt>
                <c:pt idx="1035622">
                  <c:v>0</c:v>
                </c:pt>
                <c:pt idx="1035623">
                  <c:v>0</c:v>
                </c:pt>
                <c:pt idx="1035624">
                  <c:v>0</c:v>
                </c:pt>
                <c:pt idx="1035625">
                  <c:v>0</c:v>
                </c:pt>
                <c:pt idx="1035626">
                  <c:v>0</c:v>
                </c:pt>
                <c:pt idx="1035627">
                  <c:v>0</c:v>
                </c:pt>
                <c:pt idx="1035628">
                  <c:v>0</c:v>
                </c:pt>
                <c:pt idx="1035629">
                  <c:v>0</c:v>
                </c:pt>
                <c:pt idx="1035630">
                  <c:v>0</c:v>
                </c:pt>
                <c:pt idx="1035631">
                  <c:v>0</c:v>
                </c:pt>
                <c:pt idx="1035632">
                  <c:v>0</c:v>
                </c:pt>
                <c:pt idx="1035633">
                  <c:v>0</c:v>
                </c:pt>
                <c:pt idx="1035634">
                  <c:v>0</c:v>
                </c:pt>
                <c:pt idx="1035635">
                  <c:v>0</c:v>
                </c:pt>
                <c:pt idx="1035636">
                  <c:v>0</c:v>
                </c:pt>
                <c:pt idx="1035637">
                  <c:v>0</c:v>
                </c:pt>
                <c:pt idx="1035638">
                  <c:v>0</c:v>
                </c:pt>
                <c:pt idx="1035639">
                  <c:v>0</c:v>
                </c:pt>
                <c:pt idx="1035640">
                  <c:v>0</c:v>
                </c:pt>
                <c:pt idx="1035641">
                  <c:v>0</c:v>
                </c:pt>
                <c:pt idx="1035642">
                  <c:v>0</c:v>
                </c:pt>
                <c:pt idx="1035643">
                  <c:v>0</c:v>
                </c:pt>
                <c:pt idx="1035644">
                  <c:v>0</c:v>
                </c:pt>
                <c:pt idx="1035645">
                  <c:v>0</c:v>
                </c:pt>
                <c:pt idx="1035646">
                  <c:v>0</c:v>
                </c:pt>
                <c:pt idx="1035647">
                  <c:v>0</c:v>
                </c:pt>
                <c:pt idx="1035648">
                  <c:v>0</c:v>
                </c:pt>
                <c:pt idx="1035649">
                  <c:v>0</c:v>
                </c:pt>
                <c:pt idx="1035650">
                  <c:v>0</c:v>
                </c:pt>
                <c:pt idx="1035651">
                  <c:v>0</c:v>
                </c:pt>
                <c:pt idx="1035652">
                  <c:v>0</c:v>
                </c:pt>
                <c:pt idx="1035653">
                  <c:v>0</c:v>
                </c:pt>
                <c:pt idx="1035654">
                  <c:v>0</c:v>
                </c:pt>
                <c:pt idx="1035655">
                  <c:v>0</c:v>
                </c:pt>
                <c:pt idx="1035656">
                  <c:v>0</c:v>
                </c:pt>
                <c:pt idx="1035657">
                  <c:v>0</c:v>
                </c:pt>
                <c:pt idx="1035658">
                  <c:v>0</c:v>
                </c:pt>
                <c:pt idx="1035659">
                  <c:v>0</c:v>
                </c:pt>
                <c:pt idx="1035660">
                  <c:v>0</c:v>
                </c:pt>
                <c:pt idx="1035661">
                  <c:v>0</c:v>
                </c:pt>
                <c:pt idx="1035662">
                  <c:v>0</c:v>
                </c:pt>
                <c:pt idx="1035663">
                  <c:v>0</c:v>
                </c:pt>
                <c:pt idx="1035664">
                  <c:v>0</c:v>
                </c:pt>
                <c:pt idx="1035665">
                  <c:v>0</c:v>
                </c:pt>
                <c:pt idx="1035666">
                  <c:v>0</c:v>
                </c:pt>
                <c:pt idx="1035667">
                  <c:v>0</c:v>
                </c:pt>
                <c:pt idx="1035668">
                  <c:v>0</c:v>
                </c:pt>
                <c:pt idx="1035669">
                  <c:v>0</c:v>
                </c:pt>
                <c:pt idx="1035670">
                  <c:v>0</c:v>
                </c:pt>
                <c:pt idx="1035671">
                  <c:v>0</c:v>
                </c:pt>
                <c:pt idx="1035672">
                  <c:v>0</c:v>
                </c:pt>
                <c:pt idx="1035673">
                  <c:v>0</c:v>
                </c:pt>
                <c:pt idx="1035674">
                  <c:v>0</c:v>
                </c:pt>
                <c:pt idx="1035675">
                  <c:v>0</c:v>
                </c:pt>
                <c:pt idx="1035676">
                  <c:v>0</c:v>
                </c:pt>
                <c:pt idx="1035677">
                  <c:v>0</c:v>
                </c:pt>
                <c:pt idx="1035678">
                  <c:v>0</c:v>
                </c:pt>
                <c:pt idx="1035679">
                  <c:v>0</c:v>
                </c:pt>
                <c:pt idx="1035680">
                  <c:v>0</c:v>
                </c:pt>
                <c:pt idx="1035681">
                  <c:v>0</c:v>
                </c:pt>
                <c:pt idx="1035682">
                  <c:v>0</c:v>
                </c:pt>
                <c:pt idx="1035683">
                  <c:v>0</c:v>
                </c:pt>
                <c:pt idx="1035684">
                  <c:v>0</c:v>
                </c:pt>
                <c:pt idx="1035685">
                  <c:v>0</c:v>
                </c:pt>
                <c:pt idx="1035686">
                  <c:v>0</c:v>
                </c:pt>
                <c:pt idx="1035687">
                  <c:v>0</c:v>
                </c:pt>
                <c:pt idx="1035688">
                  <c:v>0</c:v>
                </c:pt>
                <c:pt idx="1035689">
                  <c:v>0</c:v>
                </c:pt>
                <c:pt idx="1035690">
                  <c:v>0</c:v>
                </c:pt>
                <c:pt idx="1035691">
                  <c:v>0</c:v>
                </c:pt>
                <c:pt idx="1035692">
                  <c:v>0</c:v>
                </c:pt>
                <c:pt idx="1035693">
                  <c:v>0</c:v>
                </c:pt>
                <c:pt idx="1035694">
                  <c:v>0</c:v>
                </c:pt>
                <c:pt idx="1035695">
                  <c:v>0</c:v>
                </c:pt>
                <c:pt idx="1035696">
                  <c:v>0</c:v>
                </c:pt>
                <c:pt idx="1035697">
                  <c:v>0</c:v>
                </c:pt>
                <c:pt idx="1035698">
                  <c:v>0</c:v>
                </c:pt>
                <c:pt idx="1035699">
                  <c:v>0</c:v>
                </c:pt>
                <c:pt idx="1035700">
                  <c:v>0</c:v>
                </c:pt>
                <c:pt idx="1035701">
                  <c:v>0</c:v>
                </c:pt>
                <c:pt idx="1035702">
                  <c:v>0</c:v>
                </c:pt>
                <c:pt idx="1035703">
                  <c:v>0</c:v>
                </c:pt>
                <c:pt idx="1035704">
                  <c:v>0</c:v>
                </c:pt>
                <c:pt idx="1035705">
                  <c:v>0</c:v>
                </c:pt>
                <c:pt idx="1035706">
                  <c:v>0</c:v>
                </c:pt>
                <c:pt idx="1035707">
                  <c:v>0</c:v>
                </c:pt>
                <c:pt idx="1035708">
                  <c:v>0</c:v>
                </c:pt>
                <c:pt idx="1035709">
                  <c:v>0</c:v>
                </c:pt>
                <c:pt idx="1035710">
                  <c:v>0</c:v>
                </c:pt>
                <c:pt idx="1035711">
                  <c:v>0</c:v>
                </c:pt>
                <c:pt idx="1035712">
                  <c:v>0</c:v>
                </c:pt>
                <c:pt idx="1035713">
                  <c:v>0</c:v>
                </c:pt>
                <c:pt idx="1035714">
                  <c:v>0</c:v>
                </c:pt>
                <c:pt idx="1035715">
                  <c:v>0</c:v>
                </c:pt>
                <c:pt idx="1035716">
                  <c:v>0</c:v>
                </c:pt>
                <c:pt idx="1035717">
                  <c:v>0</c:v>
                </c:pt>
                <c:pt idx="1035718">
                  <c:v>0</c:v>
                </c:pt>
                <c:pt idx="1035719">
                  <c:v>0</c:v>
                </c:pt>
                <c:pt idx="1035720">
                  <c:v>0</c:v>
                </c:pt>
                <c:pt idx="1035721">
                  <c:v>0</c:v>
                </c:pt>
                <c:pt idx="1035722">
                  <c:v>0</c:v>
                </c:pt>
                <c:pt idx="1035723">
                  <c:v>0</c:v>
                </c:pt>
                <c:pt idx="1035724">
                  <c:v>0</c:v>
                </c:pt>
                <c:pt idx="1035725">
                  <c:v>0</c:v>
                </c:pt>
                <c:pt idx="1035726">
                  <c:v>0</c:v>
                </c:pt>
                <c:pt idx="1035727">
                  <c:v>0</c:v>
                </c:pt>
                <c:pt idx="1035728">
                  <c:v>0</c:v>
                </c:pt>
                <c:pt idx="1035729">
                  <c:v>0</c:v>
                </c:pt>
                <c:pt idx="1035730">
                  <c:v>0</c:v>
                </c:pt>
                <c:pt idx="1035731">
                  <c:v>0</c:v>
                </c:pt>
                <c:pt idx="1035732">
                  <c:v>0</c:v>
                </c:pt>
                <c:pt idx="1035733">
                  <c:v>0</c:v>
                </c:pt>
                <c:pt idx="1035734">
                  <c:v>0</c:v>
                </c:pt>
                <c:pt idx="1035735">
                  <c:v>0</c:v>
                </c:pt>
                <c:pt idx="1035736">
                  <c:v>0</c:v>
                </c:pt>
                <c:pt idx="1035737">
                  <c:v>0</c:v>
                </c:pt>
                <c:pt idx="1035738">
                  <c:v>0</c:v>
                </c:pt>
                <c:pt idx="1035739">
                  <c:v>0</c:v>
                </c:pt>
                <c:pt idx="1035740">
                  <c:v>0</c:v>
                </c:pt>
                <c:pt idx="1035741">
                  <c:v>0</c:v>
                </c:pt>
                <c:pt idx="1035742">
                  <c:v>0</c:v>
                </c:pt>
                <c:pt idx="1035743">
                  <c:v>0</c:v>
                </c:pt>
                <c:pt idx="1035744">
                  <c:v>0</c:v>
                </c:pt>
                <c:pt idx="1035745">
                  <c:v>0</c:v>
                </c:pt>
                <c:pt idx="1035746">
                  <c:v>0</c:v>
                </c:pt>
                <c:pt idx="1035747">
                  <c:v>0</c:v>
                </c:pt>
                <c:pt idx="1035748">
                  <c:v>0</c:v>
                </c:pt>
                <c:pt idx="1035749">
                  <c:v>0</c:v>
                </c:pt>
                <c:pt idx="1035750">
                  <c:v>0</c:v>
                </c:pt>
                <c:pt idx="1035751">
                  <c:v>0</c:v>
                </c:pt>
                <c:pt idx="1035752">
                  <c:v>0</c:v>
                </c:pt>
                <c:pt idx="1035753">
                  <c:v>0</c:v>
                </c:pt>
                <c:pt idx="1035754">
                  <c:v>0</c:v>
                </c:pt>
                <c:pt idx="1035755">
                  <c:v>0</c:v>
                </c:pt>
                <c:pt idx="1035756">
                  <c:v>0</c:v>
                </c:pt>
                <c:pt idx="1035757">
                  <c:v>0</c:v>
                </c:pt>
                <c:pt idx="1035758">
                  <c:v>0</c:v>
                </c:pt>
                <c:pt idx="1035759">
                  <c:v>0</c:v>
                </c:pt>
                <c:pt idx="1035760">
                  <c:v>0</c:v>
                </c:pt>
                <c:pt idx="1035761">
                  <c:v>0</c:v>
                </c:pt>
                <c:pt idx="1035762">
                  <c:v>0</c:v>
                </c:pt>
                <c:pt idx="1035763">
                  <c:v>0</c:v>
                </c:pt>
                <c:pt idx="1035764">
                  <c:v>0</c:v>
                </c:pt>
                <c:pt idx="1035765">
                  <c:v>0</c:v>
                </c:pt>
                <c:pt idx="1035766">
                  <c:v>0</c:v>
                </c:pt>
                <c:pt idx="1035767">
                  <c:v>0</c:v>
                </c:pt>
                <c:pt idx="1035768">
                  <c:v>0</c:v>
                </c:pt>
                <c:pt idx="1035769">
                  <c:v>0</c:v>
                </c:pt>
                <c:pt idx="1035770">
                  <c:v>0</c:v>
                </c:pt>
                <c:pt idx="1035771">
                  <c:v>0</c:v>
                </c:pt>
                <c:pt idx="1035772">
                  <c:v>0</c:v>
                </c:pt>
                <c:pt idx="1035773">
                  <c:v>0</c:v>
                </c:pt>
                <c:pt idx="1035774">
                  <c:v>0</c:v>
                </c:pt>
                <c:pt idx="1035775">
                  <c:v>0</c:v>
                </c:pt>
                <c:pt idx="1035776">
                  <c:v>0</c:v>
                </c:pt>
                <c:pt idx="1035777">
                  <c:v>0</c:v>
                </c:pt>
                <c:pt idx="1035778">
                  <c:v>0</c:v>
                </c:pt>
                <c:pt idx="1035779">
                  <c:v>0</c:v>
                </c:pt>
                <c:pt idx="1035780">
                  <c:v>0</c:v>
                </c:pt>
                <c:pt idx="1035781">
                  <c:v>0</c:v>
                </c:pt>
                <c:pt idx="1035782">
                  <c:v>0</c:v>
                </c:pt>
                <c:pt idx="1035783">
                  <c:v>0</c:v>
                </c:pt>
                <c:pt idx="1035784">
                  <c:v>0</c:v>
                </c:pt>
                <c:pt idx="1035785">
                  <c:v>0</c:v>
                </c:pt>
                <c:pt idx="1035786">
                  <c:v>0</c:v>
                </c:pt>
                <c:pt idx="1035787">
                  <c:v>0</c:v>
                </c:pt>
                <c:pt idx="1035788">
                  <c:v>0</c:v>
                </c:pt>
                <c:pt idx="1035789">
                  <c:v>0</c:v>
                </c:pt>
                <c:pt idx="1035790">
                  <c:v>0</c:v>
                </c:pt>
                <c:pt idx="1035791">
                  <c:v>0</c:v>
                </c:pt>
                <c:pt idx="1035792">
                  <c:v>0</c:v>
                </c:pt>
                <c:pt idx="1035793">
                  <c:v>0</c:v>
                </c:pt>
                <c:pt idx="1035794">
                  <c:v>0</c:v>
                </c:pt>
                <c:pt idx="1035795">
                  <c:v>0</c:v>
                </c:pt>
                <c:pt idx="1035796">
                  <c:v>0</c:v>
                </c:pt>
                <c:pt idx="1035797">
                  <c:v>0</c:v>
                </c:pt>
                <c:pt idx="1035798">
                  <c:v>0</c:v>
                </c:pt>
                <c:pt idx="1035799">
                  <c:v>0</c:v>
                </c:pt>
                <c:pt idx="1035800">
                  <c:v>0</c:v>
                </c:pt>
                <c:pt idx="1035801">
                  <c:v>0</c:v>
                </c:pt>
                <c:pt idx="1035802">
                  <c:v>0</c:v>
                </c:pt>
                <c:pt idx="1035803">
                  <c:v>0</c:v>
                </c:pt>
                <c:pt idx="1035804">
                  <c:v>0</c:v>
                </c:pt>
                <c:pt idx="1035805">
                  <c:v>0</c:v>
                </c:pt>
                <c:pt idx="1035806">
                  <c:v>0</c:v>
                </c:pt>
                <c:pt idx="1035807">
                  <c:v>0</c:v>
                </c:pt>
                <c:pt idx="1035808">
                  <c:v>0</c:v>
                </c:pt>
                <c:pt idx="1035809">
                  <c:v>0</c:v>
                </c:pt>
                <c:pt idx="1035810">
                  <c:v>0</c:v>
                </c:pt>
                <c:pt idx="1035811">
                  <c:v>0</c:v>
                </c:pt>
                <c:pt idx="1035812">
                  <c:v>0</c:v>
                </c:pt>
                <c:pt idx="1035813">
                  <c:v>0</c:v>
                </c:pt>
                <c:pt idx="1035814">
                  <c:v>0</c:v>
                </c:pt>
                <c:pt idx="1035815">
                  <c:v>0</c:v>
                </c:pt>
                <c:pt idx="1035816">
                  <c:v>0</c:v>
                </c:pt>
                <c:pt idx="1035817">
                  <c:v>0</c:v>
                </c:pt>
                <c:pt idx="1035818">
                  <c:v>0</c:v>
                </c:pt>
                <c:pt idx="1035819">
                  <c:v>0</c:v>
                </c:pt>
                <c:pt idx="1035820">
                  <c:v>0</c:v>
                </c:pt>
                <c:pt idx="1035821">
                  <c:v>0</c:v>
                </c:pt>
                <c:pt idx="1035822">
                  <c:v>0</c:v>
                </c:pt>
                <c:pt idx="1035823">
                  <c:v>0</c:v>
                </c:pt>
                <c:pt idx="1035824">
                  <c:v>0</c:v>
                </c:pt>
                <c:pt idx="1035825">
                  <c:v>0</c:v>
                </c:pt>
                <c:pt idx="1035826">
                  <c:v>0</c:v>
                </c:pt>
                <c:pt idx="1035827">
                  <c:v>0</c:v>
                </c:pt>
                <c:pt idx="1035828">
                  <c:v>0</c:v>
                </c:pt>
                <c:pt idx="1035829">
                  <c:v>0</c:v>
                </c:pt>
                <c:pt idx="1035830">
                  <c:v>0</c:v>
                </c:pt>
                <c:pt idx="1035831">
                  <c:v>0</c:v>
                </c:pt>
                <c:pt idx="1035832">
                  <c:v>0</c:v>
                </c:pt>
                <c:pt idx="1035833">
                  <c:v>0</c:v>
                </c:pt>
                <c:pt idx="1035834">
                  <c:v>0</c:v>
                </c:pt>
                <c:pt idx="1035835">
                  <c:v>0</c:v>
                </c:pt>
                <c:pt idx="1035836">
                  <c:v>0</c:v>
                </c:pt>
                <c:pt idx="1035837">
                  <c:v>0</c:v>
                </c:pt>
                <c:pt idx="1035838">
                  <c:v>0</c:v>
                </c:pt>
                <c:pt idx="1035839">
                  <c:v>0</c:v>
                </c:pt>
                <c:pt idx="1035840">
                  <c:v>0</c:v>
                </c:pt>
                <c:pt idx="1035841">
                  <c:v>0</c:v>
                </c:pt>
                <c:pt idx="1035842">
                  <c:v>0</c:v>
                </c:pt>
                <c:pt idx="1035843">
                  <c:v>0</c:v>
                </c:pt>
                <c:pt idx="1035844">
                  <c:v>0</c:v>
                </c:pt>
                <c:pt idx="1035845">
                  <c:v>0</c:v>
                </c:pt>
                <c:pt idx="1035846">
                  <c:v>0</c:v>
                </c:pt>
                <c:pt idx="1035847">
                  <c:v>0</c:v>
                </c:pt>
                <c:pt idx="1035848">
                  <c:v>0</c:v>
                </c:pt>
                <c:pt idx="1035849">
                  <c:v>0</c:v>
                </c:pt>
                <c:pt idx="1035850">
                  <c:v>0</c:v>
                </c:pt>
                <c:pt idx="1035851">
                  <c:v>0</c:v>
                </c:pt>
                <c:pt idx="1035852">
                  <c:v>0</c:v>
                </c:pt>
                <c:pt idx="1035853">
                  <c:v>0</c:v>
                </c:pt>
                <c:pt idx="1035854">
                  <c:v>0</c:v>
                </c:pt>
                <c:pt idx="1035855">
                  <c:v>0</c:v>
                </c:pt>
                <c:pt idx="1035856">
                  <c:v>0</c:v>
                </c:pt>
                <c:pt idx="1035857">
                  <c:v>0</c:v>
                </c:pt>
                <c:pt idx="1035858">
                  <c:v>0</c:v>
                </c:pt>
                <c:pt idx="1035859">
                  <c:v>0</c:v>
                </c:pt>
                <c:pt idx="1035860">
                  <c:v>0</c:v>
                </c:pt>
                <c:pt idx="1035861">
                  <c:v>0</c:v>
                </c:pt>
                <c:pt idx="1035862">
                  <c:v>0</c:v>
                </c:pt>
                <c:pt idx="1035863">
                  <c:v>0</c:v>
                </c:pt>
                <c:pt idx="1035864">
                  <c:v>0</c:v>
                </c:pt>
                <c:pt idx="1035865">
                  <c:v>0</c:v>
                </c:pt>
                <c:pt idx="1035866">
                  <c:v>0</c:v>
                </c:pt>
                <c:pt idx="1035867">
                  <c:v>0</c:v>
                </c:pt>
                <c:pt idx="1035868">
                  <c:v>0</c:v>
                </c:pt>
                <c:pt idx="1035869">
                  <c:v>0</c:v>
                </c:pt>
                <c:pt idx="1035870">
                  <c:v>0</c:v>
                </c:pt>
                <c:pt idx="1035871">
                  <c:v>0</c:v>
                </c:pt>
                <c:pt idx="1035872">
                  <c:v>0</c:v>
                </c:pt>
                <c:pt idx="1035873">
                  <c:v>0</c:v>
                </c:pt>
                <c:pt idx="1035874">
                  <c:v>0</c:v>
                </c:pt>
                <c:pt idx="1035875">
                  <c:v>0</c:v>
                </c:pt>
                <c:pt idx="1035876">
                  <c:v>0</c:v>
                </c:pt>
                <c:pt idx="1035877">
                  <c:v>0</c:v>
                </c:pt>
                <c:pt idx="1035878">
                  <c:v>0</c:v>
                </c:pt>
                <c:pt idx="1035879">
                  <c:v>0</c:v>
                </c:pt>
                <c:pt idx="1035880">
                  <c:v>0</c:v>
                </c:pt>
                <c:pt idx="1035881">
                  <c:v>0</c:v>
                </c:pt>
                <c:pt idx="1035882">
                  <c:v>0</c:v>
                </c:pt>
                <c:pt idx="1035883">
                  <c:v>0</c:v>
                </c:pt>
                <c:pt idx="1035884">
                  <c:v>0</c:v>
                </c:pt>
                <c:pt idx="1035885">
                  <c:v>0</c:v>
                </c:pt>
                <c:pt idx="1035886">
                  <c:v>0</c:v>
                </c:pt>
                <c:pt idx="1035887">
                  <c:v>0</c:v>
                </c:pt>
                <c:pt idx="1035888">
                  <c:v>0</c:v>
                </c:pt>
                <c:pt idx="1035889">
                  <c:v>0</c:v>
                </c:pt>
                <c:pt idx="1035890">
                  <c:v>0</c:v>
                </c:pt>
                <c:pt idx="1035891">
                  <c:v>0</c:v>
                </c:pt>
                <c:pt idx="1035892">
                  <c:v>0</c:v>
                </c:pt>
                <c:pt idx="1035893">
                  <c:v>0</c:v>
                </c:pt>
                <c:pt idx="1035894">
                  <c:v>0</c:v>
                </c:pt>
                <c:pt idx="1035895">
                  <c:v>0</c:v>
                </c:pt>
                <c:pt idx="1035896">
                  <c:v>0</c:v>
                </c:pt>
                <c:pt idx="1035897">
                  <c:v>0</c:v>
                </c:pt>
                <c:pt idx="1035898">
                  <c:v>0</c:v>
                </c:pt>
                <c:pt idx="1035899">
                  <c:v>0</c:v>
                </c:pt>
                <c:pt idx="1035900">
                  <c:v>0</c:v>
                </c:pt>
                <c:pt idx="1035901">
                  <c:v>0</c:v>
                </c:pt>
                <c:pt idx="1035902">
                  <c:v>0</c:v>
                </c:pt>
                <c:pt idx="1035903">
                  <c:v>0</c:v>
                </c:pt>
                <c:pt idx="1035904">
                  <c:v>0</c:v>
                </c:pt>
                <c:pt idx="1035905">
                  <c:v>0</c:v>
                </c:pt>
                <c:pt idx="1035906">
                  <c:v>0</c:v>
                </c:pt>
                <c:pt idx="1035907">
                  <c:v>0</c:v>
                </c:pt>
                <c:pt idx="1035908">
                  <c:v>0</c:v>
                </c:pt>
                <c:pt idx="1035909">
                  <c:v>0</c:v>
                </c:pt>
                <c:pt idx="1035910">
                  <c:v>0</c:v>
                </c:pt>
                <c:pt idx="1035911">
                  <c:v>0</c:v>
                </c:pt>
                <c:pt idx="1035912">
                  <c:v>0</c:v>
                </c:pt>
                <c:pt idx="1035913">
                  <c:v>0</c:v>
                </c:pt>
                <c:pt idx="1035914">
                  <c:v>0</c:v>
                </c:pt>
                <c:pt idx="1035915">
                  <c:v>0</c:v>
                </c:pt>
                <c:pt idx="1035916">
                  <c:v>0</c:v>
                </c:pt>
                <c:pt idx="1035917">
                  <c:v>0</c:v>
                </c:pt>
                <c:pt idx="1035918">
                  <c:v>0</c:v>
                </c:pt>
                <c:pt idx="1035919">
                  <c:v>0</c:v>
                </c:pt>
                <c:pt idx="1035920">
                  <c:v>0</c:v>
                </c:pt>
                <c:pt idx="1035921">
                  <c:v>0</c:v>
                </c:pt>
                <c:pt idx="1035922">
                  <c:v>0</c:v>
                </c:pt>
                <c:pt idx="1035923">
                  <c:v>0</c:v>
                </c:pt>
                <c:pt idx="1035924">
                  <c:v>0</c:v>
                </c:pt>
                <c:pt idx="1035925">
                  <c:v>0</c:v>
                </c:pt>
                <c:pt idx="1035926">
                  <c:v>0</c:v>
                </c:pt>
                <c:pt idx="1035927">
                  <c:v>0</c:v>
                </c:pt>
                <c:pt idx="1035928">
                  <c:v>0</c:v>
                </c:pt>
                <c:pt idx="1035929">
                  <c:v>0</c:v>
                </c:pt>
                <c:pt idx="1035930">
                  <c:v>0</c:v>
                </c:pt>
                <c:pt idx="1035931">
                  <c:v>0</c:v>
                </c:pt>
                <c:pt idx="1035932">
                  <c:v>0</c:v>
                </c:pt>
                <c:pt idx="1035933">
                  <c:v>0</c:v>
                </c:pt>
                <c:pt idx="1035934">
                  <c:v>0</c:v>
                </c:pt>
                <c:pt idx="1035935">
                  <c:v>0</c:v>
                </c:pt>
                <c:pt idx="1035936">
                  <c:v>0</c:v>
                </c:pt>
                <c:pt idx="1035937">
                  <c:v>0</c:v>
                </c:pt>
                <c:pt idx="1035938">
                  <c:v>0</c:v>
                </c:pt>
                <c:pt idx="1035939">
                  <c:v>0</c:v>
                </c:pt>
                <c:pt idx="1035940">
                  <c:v>0</c:v>
                </c:pt>
                <c:pt idx="1035941">
                  <c:v>0</c:v>
                </c:pt>
                <c:pt idx="1035942">
                  <c:v>0</c:v>
                </c:pt>
                <c:pt idx="1035943">
                  <c:v>0</c:v>
                </c:pt>
                <c:pt idx="1035944">
                  <c:v>0</c:v>
                </c:pt>
                <c:pt idx="1035945">
                  <c:v>0</c:v>
                </c:pt>
                <c:pt idx="1035946">
                  <c:v>0</c:v>
                </c:pt>
                <c:pt idx="1035947">
                  <c:v>0</c:v>
                </c:pt>
                <c:pt idx="1035948">
                  <c:v>0</c:v>
                </c:pt>
                <c:pt idx="1035949">
                  <c:v>0</c:v>
                </c:pt>
                <c:pt idx="1035950">
                  <c:v>0</c:v>
                </c:pt>
                <c:pt idx="1035951">
                  <c:v>0</c:v>
                </c:pt>
                <c:pt idx="1035952">
                  <c:v>0</c:v>
                </c:pt>
                <c:pt idx="1035953">
                  <c:v>0</c:v>
                </c:pt>
                <c:pt idx="1035954">
                  <c:v>0</c:v>
                </c:pt>
                <c:pt idx="1035955">
                  <c:v>0</c:v>
                </c:pt>
                <c:pt idx="1035956">
                  <c:v>0</c:v>
                </c:pt>
                <c:pt idx="1035957">
                  <c:v>0</c:v>
                </c:pt>
                <c:pt idx="1035958">
                  <c:v>0</c:v>
                </c:pt>
                <c:pt idx="1035959">
                  <c:v>0</c:v>
                </c:pt>
                <c:pt idx="1035960">
                  <c:v>0</c:v>
                </c:pt>
                <c:pt idx="1035961">
                  <c:v>0</c:v>
                </c:pt>
                <c:pt idx="1035962">
                  <c:v>0</c:v>
                </c:pt>
                <c:pt idx="1035963">
                  <c:v>0</c:v>
                </c:pt>
                <c:pt idx="1035964">
                  <c:v>0</c:v>
                </c:pt>
                <c:pt idx="1035965">
                  <c:v>0</c:v>
                </c:pt>
                <c:pt idx="1035966">
                  <c:v>0</c:v>
                </c:pt>
                <c:pt idx="1035967">
                  <c:v>0</c:v>
                </c:pt>
                <c:pt idx="1035968">
                  <c:v>0</c:v>
                </c:pt>
                <c:pt idx="1035969">
                  <c:v>0</c:v>
                </c:pt>
                <c:pt idx="1035970">
                  <c:v>0</c:v>
                </c:pt>
                <c:pt idx="1035971">
                  <c:v>0</c:v>
                </c:pt>
                <c:pt idx="1035972">
                  <c:v>0</c:v>
                </c:pt>
                <c:pt idx="1035973">
                  <c:v>0</c:v>
                </c:pt>
                <c:pt idx="1035974">
                  <c:v>0</c:v>
                </c:pt>
                <c:pt idx="1035975">
                  <c:v>0</c:v>
                </c:pt>
                <c:pt idx="1035976">
                  <c:v>0</c:v>
                </c:pt>
                <c:pt idx="1035977">
                  <c:v>0</c:v>
                </c:pt>
                <c:pt idx="1035978">
                  <c:v>0</c:v>
                </c:pt>
                <c:pt idx="1035979">
                  <c:v>0</c:v>
                </c:pt>
                <c:pt idx="1035980">
                  <c:v>0</c:v>
                </c:pt>
                <c:pt idx="1035981">
                  <c:v>0</c:v>
                </c:pt>
                <c:pt idx="1035982">
                  <c:v>0</c:v>
                </c:pt>
                <c:pt idx="1035983">
                  <c:v>0</c:v>
                </c:pt>
                <c:pt idx="1035984">
                  <c:v>0</c:v>
                </c:pt>
                <c:pt idx="1035985">
                  <c:v>0</c:v>
                </c:pt>
                <c:pt idx="1035986">
                  <c:v>0</c:v>
                </c:pt>
                <c:pt idx="1035987">
                  <c:v>0</c:v>
                </c:pt>
                <c:pt idx="1035988">
                  <c:v>0</c:v>
                </c:pt>
                <c:pt idx="1035989">
                  <c:v>0</c:v>
                </c:pt>
                <c:pt idx="1035990">
                  <c:v>0</c:v>
                </c:pt>
                <c:pt idx="1035991">
                  <c:v>0</c:v>
                </c:pt>
                <c:pt idx="1035992">
                  <c:v>0</c:v>
                </c:pt>
                <c:pt idx="1035993">
                  <c:v>0</c:v>
                </c:pt>
                <c:pt idx="1035994">
                  <c:v>0</c:v>
                </c:pt>
                <c:pt idx="1035995">
                  <c:v>0</c:v>
                </c:pt>
                <c:pt idx="1035996">
                  <c:v>0</c:v>
                </c:pt>
                <c:pt idx="1035997">
                  <c:v>0</c:v>
                </c:pt>
                <c:pt idx="1035998">
                  <c:v>0</c:v>
                </c:pt>
                <c:pt idx="1035999">
                  <c:v>0</c:v>
                </c:pt>
                <c:pt idx="1036000">
                  <c:v>0</c:v>
                </c:pt>
                <c:pt idx="1036001">
                  <c:v>0</c:v>
                </c:pt>
                <c:pt idx="1036002">
                  <c:v>0</c:v>
                </c:pt>
                <c:pt idx="1036003">
                  <c:v>0</c:v>
                </c:pt>
                <c:pt idx="1036004">
                  <c:v>0</c:v>
                </c:pt>
                <c:pt idx="1036005">
                  <c:v>0</c:v>
                </c:pt>
                <c:pt idx="1036006">
                  <c:v>0</c:v>
                </c:pt>
                <c:pt idx="1036007">
                  <c:v>0</c:v>
                </c:pt>
                <c:pt idx="1036008">
                  <c:v>0</c:v>
                </c:pt>
                <c:pt idx="1036009">
                  <c:v>0</c:v>
                </c:pt>
                <c:pt idx="1036010">
                  <c:v>0</c:v>
                </c:pt>
                <c:pt idx="1036011">
                  <c:v>0</c:v>
                </c:pt>
                <c:pt idx="1036012">
                  <c:v>0</c:v>
                </c:pt>
                <c:pt idx="1036013">
                  <c:v>0</c:v>
                </c:pt>
                <c:pt idx="1036014">
                  <c:v>0</c:v>
                </c:pt>
                <c:pt idx="1036015">
                  <c:v>0</c:v>
                </c:pt>
                <c:pt idx="1036016">
                  <c:v>0</c:v>
                </c:pt>
                <c:pt idx="1036017">
                  <c:v>0</c:v>
                </c:pt>
                <c:pt idx="1036018">
                  <c:v>0</c:v>
                </c:pt>
                <c:pt idx="1036019">
                  <c:v>0</c:v>
                </c:pt>
                <c:pt idx="1036020">
                  <c:v>0</c:v>
                </c:pt>
                <c:pt idx="1036021">
                  <c:v>0</c:v>
                </c:pt>
                <c:pt idx="1036022">
                  <c:v>0</c:v>
                </c:pt>
                <c:pt idx="1036023">
                  <c:v>0</c:v>
                </c:pt>
                <c:pt idx="1036024">
                  <c:v>0</c:v>
                </c:pt>
                <c:pt idx="1036025">
                  <c:v>0</c:v>
                </c:pt>
                <c:pt idx="1036026">
                  <c:v>0</c:v>
                </c:pt>
                <c:pt idx="1036027">
                  <c:v>0</c:v>
                </c:pt>
                <c:pt idx="1036028">
                  <c:v>0</c:v>
                </c:pt>
                <c:pt idx="1036029">
                  <c:v>0</c:v>
                </c:pt>
                <c:pt idx="1036030">
                  <c:v>0</c:v>
                </c:pt>
                <c:pt idx="1036031">
                  <c:v>0</c:v>
                </c:pt>
                <c:pt idx="1036032">
                  <c:v>0</c:v>
                </c:pt>
                <c:pt idx="1036033">
                  <c:v>0</c:v>
                </c:pt>
                <c:pt idx="1036034">
                  <c:v>0</c:v>
                </c:pt>
                <c:pt idx="1036035">
                  <c:v>0</c:v>
                </c:pt>
                <c:pt idx="1036036">
                  <c:v>0</c:v>
                </c:pt>
                <c:pt idx="1036037">
                  <c:v>0</c:v>
                </c:pt>
                <c:pt idx="1036038">
                  <c:v>0</c:v>
                </c:pt>
                <c:pt idx="1036039">
                  <c:v>0</c:v>
                </c:pt>
                <c:pt idx="1036040">
                  <c:v>0</c:v>
                </c:pt>
                <c:pt idx="1036041">
                  <c:v>0</c:v>
                </c:pt>
                <c:pt idx="1036042">
                  <c:v>0</c:v>
                </c:pt>
                <c:pt idx="1036043">
                  <c:v>0</c:v>
                </c:pt>
                <c:pt idx="1036044">
                  <c:v>0</c:v>
                </c:pt>
                <c:pt idx="1036045">
                  <c:v>0</c:v>
                </c:pt>
                <c:pt idx="1036046">
                  <c:v>0</c:v>
                </c:pt>
                <c:pt idx="1036047">
                  <c:v>0</c:v>
                </c:pt>
                <c:pt idx="1036048">
                  <c:v>0</c:v>
                </c:pt>
                <c:pt idx="1036049">
                  <c:v>0</c:v>
                </c:pt>
                <c:pt idx="1036050">
                  <c:v>0</c:v>
                </c:pt>
                <c:pt idx="1036051">
                  <c:v>0</c:v>
                </c:pt>
                <c:pt idx="1036052">
                  <c:v>0</c:v>
                </c:pt>
                <c:pt idx="1036053">
                  <c:v>0</c:v>
                </c:pt>
                <c:pt idx="1036054">
                  <c:v>0</c:v>
                </c:pt>
                <c:pt idx="1036055">
                  <c:v>0</c:v>
                </c:pt>
                <c:pt idx="1036056">
                  <c:v>0</c:v>
                </c:pt>
                <c:pt idx="1036057">
                  <c:v>0</c:v>
                </c:pt>
                <c:pt idx="1036058">
                  <c:v>0</c:v>
                </c:pt>
                <c:pt idx="1036059">
                  <c:v>0</c:v>
                </c:pt>
                <c:pt idx="1036060">
                  <c:v>0</c:v>
                </c:pt>
                <c:pt idx="1036061">
                  <c:v>0</c:v>
                </c:pt>
                <c:pt idx="1036062">
                  <c:v>0</c:v>
                </c:pt>
                <c:pt idx="1036063">
                  <c:v>0</c:v>
                </c:pt>
                <c:pt idx="1036064">
                  <c:v>0</c:v>
                </c:pt>
                <c:pt idx="1036065">
                  <c:v>0</c:v>
                </c:pt>
                <c:pt idx="1036066">
                  <c:v>0</c:v>
                </c:pt>
                <c:pt idx="1036067">
                  <c:v>0</c:v>
                </c:pt>
                <c:pt idx="1036068">
                  <c:v>0</c:v>
                </c:pt>
                <c:pt idx="1036069">
                  <c:v>0</c:v>
                </c:pt>
                <c:pt idx="1036070">
                  <c:v>0</c:v>
                </c:pt>
                <c:pt idx="1036071">
                  <c:v>0</c:v>
                </c:pt>
                <c:pt idx="1036072">
                  <c:v>0</c:v>
                </c:pt>
                <c:pt idx="1036073">
                  <c:v>0</c:v>
                </c:pt>
                <c:pt idx="1036074">
                  <c:v>0</c:v>
                </c:pt>
                <c:pt idx="1036075">
                  <c:v>0</c:v>
                </c:pt>
                <c:pt idx="1036076">
                  <c:v>0</c:v>
                </c:pt>
                <c:pt idx="1036077">
                  <c:v>0</c:v>
                </c:pt>
                <c:pt idx="1036078">
                  <c:v>0</c:v>
                </c:pt>
                <c:pt idx="1036079">
                  <c:v>0</c:v>
                </c:pt>
                <c:pt idx="1036080">
                  <c:v>0</c:v>
                </c:pt>
                <c:pt idx="1036081">
                  <c:v>0</c:v>
                </c:pt>
                <c:pt idx="1036082">
                  <c:v>0</c:v>
                </c:pt>
                <c:pt idx="1036083">
                  <c:v>0</c:v>
                </c:pt>
                <c:pt idx="1036084">
                  <c:v>0</c:v>
                </c:pt>
                <c:pt idx="1036085">
                  <c:v>0</c:v>
                </c:pt>
                <c:pt idx="1036086">
                  <c:v>0</c:v>
                </c:pt>
                <c:pt idx="1036087">
                  <c:v>0</c:v>
                </c:pt>
                <c:pt idx="1036088">
                  <c:v>0</c:v>
                </c:pt>
                <c:pt idx="1036089">
                  <c:v>0</c:v>
                </c:pt>
                <c:pt idx="1036090">
                  <c:v>0</c:v>
                </c:pt>
                <c:pt idx="1036091">
                  <c:v>0</c:v>
                </c:pt>
                <c:pt idx="1036092">
                  <c:v>0</c:v>
                </c:pt>
                <c:pt idx="1036093">
                  <c:v>0</c:v>
                </c:pt>
                <c:pt idx="1036094">
                  <c:v>0</c:v>
                </c:pt>
                <c:pt idx="1036095">
                  <c:v>0</c:v>
                </c:pt>
                <c:pt idx="1036096">
                  <c:v>0</c:v>
                </c:pt>
                <c:pt idx="1036097">
                  <c:v>0</c:v>
                </c:pt>
                <c:pt idx="1036098">
                  <c:v>0</c:v>
                </c:pt>
                <c:pt idx="1036099">
                  <c:v>0</c:v>
                </c:pt>
                <c:pt idx="1036100">
                  <c:v>0</c:v>
                </c:pt>
                <c:pt idx="1036101">
                  <c:v>0</c:v>
                </c:pt>
                <c:pt idx="1036102">
                  <c:v>0</c:v>
                </c:pt>
                <c:pt idx="1036103">
                  <c:v>0</c:v>
                </c:pt>
                <c:pt idx="1036104">
                  <c:v>0</c:v>
                </c:pt>
                <c:pt idx="1036105">
                  <c:v>0</c:v>
                </c:pt>
                <c:pt idx="1036106">
                  <c:v>0</c:v>
                </c:pt>
                <c:pt idx="1036107">
                  <c:v>0</c:v>
                </c:pt>
                <c:pt idx="1036108">
                  <c:v>0</c:v>
                </c:pt>
                <c:pt idx="1036109">
                  <c:v>0</c:v>
                </c:pt>
                <c:pt idx="1036110">
                  <c:v>0</c:v>
                </c:pt>
                <c:pt idx="1036111">
                  <c:v>0</c:v>
                </c:pt>
                <c:pt idx="1036112">
                  <c:v>0</c:v>
                </c:pt>
                <c:pt idx="1036113">
                  <c:v>0</c:v>
                </c:pt>
                <c:pt idx="1036114">
                  <c:v>0</c:v>
                </c:pt>
                <c:pt idx="1036115">
                  <c:v>0</c:v>
                </c:pt>
                <c:pt idx="1036116">
                  <c:v>0</c:v>
                </c:pt>
                <c:pt idx="1036117">
                  <c:v>0</c:v>
                </c:pt>
                <c:pt idx="1036118">
                  <c:v>0</c:v>
                </c:pt>
                <c:pt idx="1036119">
                  <c:v>0</c:v>
                </c:pt>
                <c:pt idx="1036120">
                  <c:v>0</c:v>
                </c:pt>
                <c:pt idx="1036121">
                  <c:v>0</c:v>
                </c:pt>
                <c:pt idx="1036122">
                  <c:v>0</c:v>
                </c:pt>
                <c:pt idx="1036123">
                  <c:v>0</c:v>
                </c:pt>
                <c:pt idx="1036124">
                  <c:v>0</c:v>
                </c:pt>
                <c:pt idx="1036125">
                  <c:v>0</c:v>
                </c:pt>
                <c:pt idx="1036126">
                  <c:v>0</c:v>
                </c:pt>
                <c:pt idx="1036127">
                  <c:v>0</c:v>
                </c:pt>
                <c:pt idx="1036128">
                  <c:v>0</c:v>
                </c:pt>
                <c:pt idx="1036129">
                  <c:v>0</c:v>
                </c:pt>
                <c:pt idx="1036130">
                  <c:v>0</c:v>
                </c:pt>
                <c:pt idx="1036131">
                  <c:v>0</c:v>
                </c:pt>
                <c:pt idx="1036132">
                  <c:v>0</c:v>
                </c:pt>
                <c:pt idx="1036133">
                  <c:v>0</c:v>
                </c:pt>
                <c:pt idx="1036134">
                  <c:v>0</c:v>
                </c:pt>
                <c:pt idx="1036135">
                  <c:v>0</c:v>
                </c:pt>
                <c:pt idx="1036136">
                  <c:v>0</c:v>
                </c:pt>
                <c:pt idx="1036137">
                  <c:v>0</c:v>
                </c:pt>
                <c:pt idx="1036138">
                  <c:v>0</c:v>
                </c:pt>
                <c:pt idx="1036139">
                  <c:v>0</c:v>
                </c:pt>
                <c:pt idx="1036140">
                  <c:v>0</c:v>
                </c:pt>
                <c:pt idx="1036141">
                  <c:v>0</c:v>
                </c:pt>
                <c:pt idx="1036142">
                  <c:v>0</c:v>
                </c:pt>
                <c:pt idx="1036143">
                  <c:v>0</c:v>
                </c:pt>
                <c:pt idx="1036144">
                  <c:v>0</c:v>
                </c:pt>
                <c:pt idx="1036145">
                  <c:v>0</c:v>
                </c:pt>
                <c:pt idx="1036146">
                  <c:v>0</c:v>
                </c:pt>
                <c:pt idx="1036147">
                  <c:v>0</c:v>
                </c:pt>
                <c:pt idx="1036148">
                  <c:v>0</c:v>
                </c:pt>
                <c:pt idx="1036149">
                  <c:v>0</c:v>
                </c:pt>
                <c:pt idx="1036150">
                  <c:v>0</c:v>
                </c:pt>
                <c:pt idx="1036151">
                  <c:v>0</c:v>
                </c:pt>
                <c:pt idx="1036152">
                  <c:v>0</c:v>
                </c:pt>
                <c:pt idx="1036153">
                  <c:v>0</c:v>
                </c:pt>
                <c:pt idx="1036154">
                  <c:v>0</c:v>
                </c:pt>
                <c:pt idx="1036155">
                  <c:v>0</c:v>
                </c:pt>
                <c:pt idx="1036156">
                  <c:v>0</c:v>
                </c:pt>
                <c:pt idx="1036157">
                  <c:v>0</c:v>
                </c:pt>
                <c:pt idx="1036158">
                  <c:v>0</c:v>
                </c:pt>
                <c:pt idx="1036159">
                  <c:v>0</c:v>
                </c:pt>
                <c:pt idx="1036160">
                  <c:v>0</c:v>
                </c:pt>
                <c:pt idx="1036161">
                  <c:v>0</c:v>
                </c:pt>
                <c:pt idx="1036162">
                  <c:v>0</c:v>
                </c:pt>
                <c:pt idx="1036163">
                  <c:v>0</c:v>
                </c:pt>
                <c:pt idx="1036164">
                  <c:v>0</c:v>
                </c:pt>
                <c:pt idx="1036165">
                  <c:v>0</c:v>
                </c:pt>
                <c:pt idx="1036166">
                  <c:v>0</c:v>
                </c:pt>
                <c:pt idx="1036167">
                  <c:v>0</c:v>
                </c:pt>
                <c:pt idx="1036168">
                  <c:v>0</c:v>
                </c:pt>
                <c:pt idx="1036169">
                  <c:v>0</c:v>
                </c:pt>
                <c:pt idx="1036170">
                  <c:v>0</c:v>
                </c:pt>
                <c:pt idx="1036171">
                  <c:v>0</c:v>
                </c:pt>
                <c:pt idx="1036172">
                  <c:v>0</c:v>
                </c:pt>
                <c:pt idx="1036173">
                  <c:v>0</c:v>
                </c:pt>
                <c:pt idx="1036174">
                  <c:v>0</c:v>
                </c:pt>
                <c:pt idx="1036175">
                  <c:v>0</c:v>
                </c:pt>
                <c:pt idx="1036176">
                  <c:v>0</c:v>
                </c:pt>
                <c:pt idx="1036177">
                  <c:v>0</c:v>
                </c:pt>
                <c:pt idx="1036178">
                  <c:v>0</c:v>
                </c:pt>
                <c:pt idx="1036179">
                  <c:v>0</c:v>
                </c:pt>
                <c:pt idx="1036180">
                  <c:v>0</c:v>
                </c:pt>
                <c:pt idx="1036181">
                  <c:v>0</c:v>
                </c:pt>
                <c:pt idx="1036182">
                  <c:v>0</c:v>
                </c:pt>
                <c:pt idx="1036183">
                  <c:v>0</c:v>
                </c:pt>
                <c:pt idx="1036184">
                  <c:v>0</c:v>
                </c:pt>
                <c:pt idx="1036185">
                  <c:v>0</c:v>
                </c:pt>
                <c:pt idx="1036186">
                  <c:v>0</c:v>
                </c:pt>
                <c:pt idx="1036187">
                  <c:v>0</c:v>
                </c:pt>
                <c:pt idx="1036188">
                  <c:v>0</c:v>
                </c:pt>
                <c:pt idx="1036189">
                  <c:v>0</c:v>
                </c:pt>
                <c:pt idx="1036190">
                  <c:v>0</c:v>
                </c:pt>
                <c:pt idx="1036191">
                  <c:v>0</c:v>
                </c:pt>
                <c:pt idx="1036192">
                  <c:v>0</c:v>
                </c:pt>
                <c:pt idx="1036193">
                  <c:v>0</c:v>
                </c:pt>
                <c:pt idx="1036194">
                  <c:v>0</c:v>
                </c:pt>
                <c:pt idx="1036195">
                  <c:v>0</c:v>
                </c:pt>
                <c:pt idx="1036196">
                  <c:v>0</c:v>
                </c:pt>
                <c:pt idx="1036197">
                  <c:v>0</c:v>
                </c:pt>
                <c:pt idx="1036198">
                  <c:v>0</c:v>
                </c:pt>
                <c:pt idx="1036199">
                  <c:v>0</c:v>
                </c:pt>
                <c:pt idx="1036200">
                  <c:v>0</c:v>
                </c:pt>
                <c:pt idx="1036201">
                  <c:v>0</c:v>
                </c:pt>
                <c:pt idx="1036202">
                  <c:v>0</c:v>
                </c:pt>
                <c:pt idx="1036203">
                  <c:v>0</c:v>
                </c:pt>
                <c:pt idx="1036204">
                  <c:v>0</c:v>
                </c:pt>
                <c:pt idx="1036205">
                  <c:v>0</c:v>
                </c:pt>
                <c:pt idx="1036206">
                  <c:v>0</c:v>
                </c:pt>
                <c:pt idx="1036207">
                  <c:v>0</c:v>
                </c:pt>
                <c:pt idx="1036208">
                  <c:v>0</c:v>
                </c:pt>
                <c:pt idx="1036209">
                  <c:v>0</c:v>
                </c:pt>
                <c:pt idx="1036210">
                  <c:v>0</c:v>
                </c:pt>
                <c:pt idx="1036211">
                  <c:v>0</c:v>
                </c:pt>
                <c:pt idx="1036212">
                  <c:v>0</c:v>
                </c:pt>
                <c:pt idx="1036213">
                  <c:v>0</c:v>
                </c:pt>
                <c:pt idx="1036214">
                  <c:v>0</c:v>
                </c:pt>
                <c:pt idx="1036215">
                  <c:v>0</c:v>
                </c:pt>
                <c:pt idx="1036216">
                  <c:v>0</c:v>
                </c:pt>
                <c:pt idx="1036217">
                  <c:v>0</c:v>
                </c:pt>
                <c:pt idx="1036218">
                  <c:v>0</c:v>
                </c:pt>
                <c:pt idx="1036219">
                  <c:v>0</c:v>
                </c:pt>
                <c:pt idx="1036220">
                  <c:v>0</c:v>
                </c:pt>
                <c:pt idx="1036221">
                  <c:v>0</c:v>
                </c:pt>
                <c:pt idx="1036222">
                  <c:v>0</c:v>
                </c:pt>
                <c:pt idx="1036223">
                  <c:v>0</c:v>
                </c:pt>
                <c:pt idx="1036224">
                  <c:v>0</c:v>
                </c:pt>
                <c:pt idx="1036225">
                  <c:v>0</c:v>
                </c:pt>
                <c:pt idx="1036226">
                  <c:v>0</c:v>
                </c:pt>
                <c:pt idx="1036227">
                  <c:v>0</c:v>
                </c:pt>
                <c:pt idx="1036228">
                  <c:v>0</c:v>
                </c:pt>
                <c:pt idx="1036229">
                  <c:v>0</c:v>
                </c:pt>
                <c:pt idx="1036230">
                  <c:v>0</c:v>
                </c:pt>
                <c:pt idx="1036231">
                  <c:v>0</c:v>
                </c:pt>
                <c:pt idx="1036232">
                  <c:v>0</c:v>
                </c:pt>
                <c:pt idx="1036233">
                  <c:v>0</c:v>
                </c:pt>
                <c:pt idx="1036234">
                  <c:v>0</c:v>
                </c:pt>
                <c:pt idx="1036235">
                  <c:v>0</c:v>
                </c:pt>
                <c:pt idx="1036236">
                  <c:v>0</c:v>
                </c:pt>
                <c:pt idx="1036237">
                  <c:v>0</c:v>
                </c:pt>
                <c:pt idx="1036238">
                  <c:v>0</c:v>
                </c:pt>
                <c:pt idx="1036239">
                  <c:v>0</c:v>
                </c:pt>
                <c:pt idx="1036240">
                  <c:v>0</c:v>
                </c:pt>
                <c:pt idx="1036241">
                  <c:v>0</c:v>
                </c:pt>
                <c:pt idx="1036242">
                  <c:v>0</c:v>
                </c:pt>
                <c:pt idx="1036243">
                  <c:v>0</c:v>
                </c:pt>
                <c:pt idx="1036244">
                  <c:v>0</c:v>
                </c:pt>
                <c:pt idx="1036245">
                  <c:v>0</c:v>
                </c:pt>
                <c:pt idx="1036246">
                  <c:v>0</c:v>
                </c:pt>
                <c:pt idx="1036247">
                  <c:v>0</c:v>
                </c:pt>
                <c:pt idx="1036248">
                  <c:v>0</c:v>
                </c:pt>
                <c:pt idx="1036249">
                  <c:v>0</c:v>
                </c:pt>
                <c:pt idx="1036250">
                  <c:v>0</c:v>
                </c:pt>
                <c:pt idx="1036251">
                  <c:v>0</c:v>
                </c:pt>
                <c:pt idx="1036252">
                  <c:v>0</c:v>
                </c:pt>
                <c:pt idx="1036253">
                  <c:v>0</c:v>
                </c:pt>
                <c:pt idx="1036254">
                  <c:v>0</c:v>
                </c:pt>
                <c:pt idx="1036255">
                  <c:v>0</c:v>
                </c:pt>
                <c:pt idx="1036256">
                  <c:v>0</c:v>
                </c:pt>
                <c:pt idx="1036257">
                  <c:v>0</c:v>
                </c:pt>
                <c:pt idx="1036258">
                  <c:v>0</c:v>
                </c:pt>
                <c:pt idx="1036259">
                  <c:v>0</c:v>
                </c:pt>
                <c:pt idx="1036260">
                  <c:v>0</c:v>
                </c:pt>
                <c:pt idx="1036261">
                  <c:v>0</c:v>
                </c:pt>
                <c:pt idx="1036262">
                  <c:v>0</c:v>
                </c:pt>
                <c:pt idx="1036263">
                  <c:v>0</c:v>
                </c:pt>
                <c:pt idx="1036264">
                  <c:v>0</c:v>
                </c:pt>
                <c:pt idx="1036265">
                  <c:v>0</c:v>
                </c:pt>
                <c:pt idx="1036266">
                  <c:v>0</c:v>
                </c:pt>
                <c:pt idx="1036267">
                  <c:v>0</c:v>
                </c:pt>
                <c:pt idx="1036268">
                  <c:v>0</c:v>
                </c:pt>
                <c:pt idx="1036269">
                  <c:v>0</c:v>
                </c:pt>
                <c:pt idx="1036270">
                  <c:v>0</c:v>
                </c:pt>
                <c:pt idx="1036271">
                  <c:v>0</c:v>
                </c:pt>
                <c:pt idx="1036272">
                  <c:v>0</c:v>
                </c:pt>
                <c:pt idx="1036273">
                  <c:v>0</c:v>
                </c:pt>
                <c:pt idx="1036274">
                  <c:v>0</c:v>
                </c:pt>
                <c:pt idx="1036275">
                  <c:v>0</c:v>
                </c:pt>
                <c:pt idx="1036276">
                  <c:v>0</c:v>
                </c:pt>
                <c:pt idx="1036277">
                  <c:v>0</c:v>
                </c:pt>
                <c:pt idx="1036278">
                  <c:v>0</c:v>
                </c:pt>
                <c:pt idx="1036279">
                  <c:v>0</c:v>
                </c:pt>
                <c:pt idx="1036280">
                  <c:v>0</c:v>
                </c:pt>
                <c:pt idx="1036281">
                  <c:v>0</c:v>
                </c:pt>
                <c:pt idx="1036282">
                  <c:v>0</c:v>
                </c:pt>
                <c:pt idx="1036283">
                  <c:v>0</c:v>
                </c:pt>
                <c:pt idx="1036284">
                  <c:v>0</c:v>
                </c:pt>
                <c:pt idx="1036285">
                  <c:v>0</c:v>
                </c:pt>
                <c:pt idx="1036286">
                  <c:v>0</c:v>
                </c:pt>
                <c:pt idx="1036287">
                  <c:v>0</c:v>
                </c:pt>
                <c:pt idx="1036288">
                  <c:v>0</c:v>
                </c:pt>
                <c:pt idx="1036289">
                  <c:v>0</c:v>
                </c:pt>
                <c:pt idx="1036290">
                  <c:v>0</c:v>
                </c:pt>
                <c:pt idx="1036291">
                  <c:v>0</c:v>
                </c:pt>
                <c:pt idx="1036292">
                  <c:v>0</c:v>
                </c:pt>
                <c:pt idx="1036293">
                  <c:v>0</c:v>
                </c:pt>
                <c:pt idx="1036294">
                  <c:v>0</c:v>
                </c:pt>
                <c:pt idx="1036295">
                  <c:v>0</c:v>
                </c:pt>
                <c:pt idx="1036296">
                  <c:v>0</c:v>
                </c:pt>
                <c:pt idx="1036297">
                  <c:v>0</c:v>
                </c:pt>
                <c:pt idx="1036298">
                  <c:v>0</c:v>
                </c:pt>
                <c:pt idx="1036299">
                  <c:v>0</c:v>
                </c:pt>
                <c:pt idx="1036300">
                  <c:v>0</c:v>
                </c:pt>
                <c:pt idx="1036301">
                  <c:v>0</c:v>
                </c:pt>
                <c:pt idx="1036302">
                  <c:v>0</c:v>
                </c:pt>
                <c:pt idx="1036303">
                  <c:v>0</c:v>
                </c:pt>
                <c:pt idx="1036304">
                  <c:v>0</c:v>
                </c:pt>
                <c:pt idx="1036305">
                  <c:v>0</c:v>
                </c:pt>
                <c:pt idx="1036306">
                  <c:v>0</c:v>
                </c:pt>
                <c:pt idx="1036307">
                  <c:v>0</c:v>
                </c:pt>
                <c:pt idx="1036308">
                  <c:v>0</c:v>
                </c:pt>
                <c:pt idx="1036309">
                  <c:v>0</c:v>
                </c:pt>
                <c:pt idx="1036310">
                  <c:v>0</c:v>
                </c:pt>
                <c:pt idx="1036311">
                  <c:v>0</c:v>
                </c:pt>
                <c:pt idx="1036312">
                  <c:v>0</c:v>
                </c:pt>
                <c:pt idx="1036313">
                  <c:v>0</c:v>
                </c:pt>
                <c:pt idx="1036314">
                  <c:v>0</c:v>
                </c:pt>
                <c:pt idx="1036315">
                  <c:v>0</c:v>
                </c:pt>
                <c:pt idx="1036316">
                  <c:v>0</c:v>
                </c:pt>
                <c:pt idx="1036317">
                  <c:v>0</c:v>
                </c:pt>
                <c:pt idx="1036318">
                  <c:v>0</c:v>
                </c:pt>
                <c:pt idx="1036319">
                  <c:v>0</c:v>
                </c:pt>
                <c:pt idx="1036320">
                  <c:v>0</c:v>
                </c:pt>
                <c:pt idx="1036321">
                  <c:v>0</c:v>
                </c:pt>
                <c:pt idx="1036322">
                  <c:v>0</c:v>
                </c:pt>
                <c:pt idx="1036323">
                  <c:v>0</c:v>
                </c:pt>
                <c:pt idx="1036324">
                  <c:v>0</c:v>
                </c:pt>
                <c:pt idx="1036325">
                  <c:v>0</c:v>
                </c:pt>
                <c:pt idx="1036326">
                  <c:v>0</c:v>
                </c:pt>
                <c:pt idx="1036327">
                  <c:v>0</c:v>
                </c:pt>
                <c:pt idx="1036328">
                  <c:v>0</c:v>
                </c:pt>
                <c:pt idx="1036329">
                  <c:v>0</c:v>
                </c:pt>
                <c:pt idx="1036330">
                  <c:v>0</c:v>
                </c:pt>
                <c:pt idx="1036331">
                  <c:v>0</c:v>
                </c:pt>
                <c:pt idx="1036332">
                  <c:v>0</c:v>
                </c:pt>
                <c:pt idx="1036333">
                  <c:v>0</c:v>
                </c:pt>
                <c:pt idx="1036334">
                  <c:v>0</c:v>
                </c:pt>
                <c:pt idx="1036335">
                  <c:v>0</c:v>
                </c:pt>
                <c:pt idx="1036336">
                  <c:v>0</c:v>
                </c:pt>
                <c:pt idx="1036337">
                  <c:v>0</c:v>
                </c:pt>
                <c:pt idx="1036338">
                  <c:v>0</c:v>
                </c:pt>
                <c:pt idx="1036339">
                  <c:v>0</c:v>
                </c:pt>
                <c:pt idx="1036340">
                  <c:v>0</c:v>
                </c:pt>
                <c:pt idx="1036341">
                  <c:v>0</c:v>
                </c:pt>
                <c:pt idx="1036342">
                  <c:v>0</c:v>
                </c:pt>
                <c:pt idx="1036343">
                  <c:v>0</c:v>
                </c:pt>
                <c:pt idx="1036344">
                  <c:v>0</c:v>
                </c:pt>
                <c:pt idx="1036345">
                  <c:v>0</c:v>
                </c:pt>
                <c:pt idx="1036346">
                  <c:v>0</c:v>
                </c:pt>
                <c:pt idx="1036347">
                  <c:v>0</c:v>
                </c:pt>
                <c:pt idx="1036348">
                  <c:v>0</c:v>
                </c:pt>
                <c:pt idx="1036349">
                  <c:v>0</c:v>
                </c:pt>
                <c:pt idx="1036350">
                  <c:v>0</c:v>
                </c:pt>
                <c:pt idx="1036351">
                  <c:v>0</c:v>
                </c:pt>
                <c:pt idx="1036352">
                  <c:v>0</c:v>
                </c:pt>
                <c:pt idx="1036353">
                  <c:v>0</c:v>
                </c:pt>
                <c:pt idx="1036354">
                  <c:v>0</c:v>
                </c:pt>
                <c:pt idx="1036355">
                  <c:v>0</c:v>
                </c:pt>
                <c:pt idx="1036356">
                  <c:v>0</c:v>
                </c:pt>
                <c:pt idx="1036357">
                  <c:v>0</c:v>
                </c:pt>
                <c:pt idx="1036358">
                  <c:v>0</c:v>
                </c:pt>
                <c:pt idx="1036359">
                  <c:v>0</c:v>
                </c:pt>
                <c:pt idx="1036360">
                  <c:v>0</c:v>
                </c:pt>
                <c:pt idx="1036361">
                  <c:v>0</c:v>
                </c:pt>
                <c:pt idx="1036362">
                  <c:v>0</c:v>
                </c:pt>
                <c:pt idx="1036363">
                  <c:v>0</c:v>
                </c:pt>
                <c:pt idx="1036364">
                  <c:v>0</c:v>
                </c:pt>
                <c:pt idx="1036365">
                  <c:v>0</c:v>
                </c:pt>
                <c:pt idx="1036366">
                  <c:v>0</c:v>
                </c:pt>
                <c:pt idx="1036367">
                  <c:v>0</c:v>
                </c:pt>
                <c:pt idx="1036368">
                  <c:v>0</c:v>
                </c:pt>
                <c:pt idx="1036369">
                  <c:v>0</c:v>
                </c:pt>
                <c:pt idx="1036370">
                  <c:v>0</c:v>
                </c:pt>
                <c:pt idx="1036371">
                  <c:v>0</c:v>
                </c:pt>
                <c:pt idx="1036372">
                  <c:v>0</c:v>
                </c:pt>
                <c:pt idx="1036373">
                  <c:v>0</c:v>
                </c:pt>
                <c:pt idx="1036374">
                  <c:v>0</c:v>
                </c:pt>
                <c:pt idx="1036375">
                  <c:v>0</c:v>
                </c:pt>
                <c:pt idx="1036376">
                  <c:v>0</c:v>
                </c:pt>
                <c:pt idx="1036377">
                  <c:v>0</c:v>
                </c:pt>
                <c:pt idx="1036378">
                  <c:v>0</c:v>
                </c:pt>
                <c:pt idx="1036379">
                  <c:v>0</c:v>
                </c:pt>
                <c:pt idx="1036380">
                  <c:v>0</c:v>
                </c:pt>
                <c:pt idx="1036381">
                  <c:v>0</c:v>
                </c:pt>
                <c:pt idx="1036382">
                  <c:v>0</c:v>
                </c:pt>
                <c:pt idx="1036383">
                  <c:v>0</c:v>
                </c:pt>
                <c:pt idx="1036384">
                  <c:v>0</c:v>
                </c:pt>
                <c:pt idx="1036385">
                  <c:v>0</c:v>
                </c:pt>
                <c:pt idx="1036386">
                  <c:v>0</c:v>
                </c:pt>
                <c:pt idx="1036387">
                  <c:v>0</c:v>
                </c:pt>
                <c:pt idx="1036388">
                  <c:v>0</c:v>
                </c:pt>
                <c:pt idx="1036389">
                  <c:v>0</c:v>
                </c:pt>
                <c:pt idx="1036390">
                  <c:v>0</c:v>
                </c:pt>
                <c:pt idx="1036391">
                  <c:v>0</c:v>
                </c:pt>
                <c:pt idx="1036392">
                  <c:v>0</c:v>
                </c:pt>
                <c:pt idx="1036393">
                  <c:v>0</c:v>
                </c:pt>
                <c:pt idx="1036394">
                  <c:v>0</c:v>
                </c:pt>
                <c:pt idx="1036395">
                  <c:v>0</c:v>
                </c:pt>
                <c:pt idx="1036396">
                  <c:v>0</c:v>
                </c:pt>
                <c:pt idx="1036397">
                  <c:v>0</c:v>
                </c:pt>
                <c:pt idx="1036398">
                  <c:v>0</c:v>
                </c:pt>
                <c:pt idx="1036399">
                  <c:v>0</c:v>
                </c:pt>
                <c:pt idx="1036400">
                  <c:v>0</c:v>
                </c:pt>
                <c:pt idx="1036401">
                  <c:v>0</c:v>
                </c:pt>
                <c:pt idx="1036402">
                  <c:v>0</c:v>
                </c:pt>
                <c:pt idx="1036403">
                  <c:v>0</c:v>
                </c:pt>
                <c:pt idx="1036404">
                  <c:v>0</c:v>
                </c:pt>
                <c:pt idx="1036405">
                  <c:v>0</c:v>
                </c:pt>
                <c:pt idx="1036406">
                  <c:v>0</c:v>
                </c:pt>
                <c:pt idx="1036407">
                  <c:v>0</c:v>
                </c:pt>
                <c:pt idx="1036408">
                  <c:v>0</c:v>
                </c:pt>
                <c:pt idx="1036409">
                  <c:v>0</c:v>
                </c:pt>
                <c:pt idx="1036410">
                  <c:v>0</c:v>
                </c:pt>
                <c:pt idx="1036411">
                  <c:v>0</c:v>
                </c:pt>
                <c:pt idx="1036412">
                  <c:v>0</c:v>
                </c:pt>
                <c:pt idx="1036413">
                  <c:v>0</c:v>
                </c:pt>
                <c:pt idx="1036414">
                  <c:v>0</c:v>
                </c:pt>
                <c:pt idx="1036415">
                  <c:v>0</c:v>
                </c:pt>
                <c:pt idx="1036416">
                  <c:v>0</c:v>
                </c:pt>
                <c:pt idx="1036417">
                  <c:v>0</c:v>
                </c:pt>
                <c:pt idx="1036418">
                  <c:v>0</c:v>
                </c:pt>
                <c:pt idx="1036419">
                  <c:v>0</c:v>
                </c:pt>
                <c:pt idx="1036420">
                  <c:v>0</c:v>
                </c:pt>
                <c:pt idx="1036421">
                  <c:v>0</c:v>
                </c:pt>
                <c:pt idx="1036422">
                  <c:v>0</c:v>
                </c:pt>
                <c:pt idx="1036423">
                  <c:v>0</c:v>
                </c:pt>
                <c:pt idx="1036424">
                  <c:v>0</c:v>
                </c:pt>
                <c:pt idx="1036425">
                  <c:v>0</c:v>
                </c:pt>
                <c:pt idx="1036426">
                  <c:v>0</c:v>
                </c:pt>
                <c:pt idx="1036427">
                  <c:v>0</c:v>
                </c:pt>
                <c:pt idx="1036428">
                  <c:v>0</c:v>
                </c:pt>
                <c:pt idx="1036429">
                  <c:v>0</c:v>
                </c:pt>
                <c:pt idx="1036430">
                  <c:v>0</c:v>
                </c:pt>
                <c:pt idx="1036431">
                  <c:v>0</c:v>
                </c:pt>
                <c:pt idx="1036432">
                  <c:v>0</c:v>
                </c:pt>
                <c:pt idx="1036433">
                  <c:v>0</c:v>
                </c:pt>
                <c:pt idx="1036434">
                  <c:v>0</c:v>
                </c:pt>
                <c:pt idx="1036435">
                  <c:v>0</c:v>
                </c:pt>
                <c:pt idx="1036436">
                  <c:v>0</c:v>
                </c:pt>
                <c:pt idx="1036437">
                  <c:v>0</c:v>
                </c:pt>
                <c:pt idx="1036438">
                  <c:v>0</c:v>
                </c:pt>
                <c:pt idx="1036439">
                  <c:v>0</c:v>
                </c:pt>
                <c:pt idx="1036440">
                  <c:v>0</c:v>
                </c:pt>
                <c:pt idx="1036441">
                  <c:v>0</c:v>
                </c:pt>
                <c:pt idx="1036442">
                  <c:v>0</c:v>
                </c:pt>
                <c:pt idx="1036443">
                  <c:v>0</c:v>
                </c:pt>
                <c:pt idx="1036444">
                  <c:v>0</c:v>
                </c:pt>
                <c:pt idx="1036445">
                  <c:v>0</c:v>
                </c:pt>
                <c:pt idx="1036446">
                  <c:v>0</c:v>
                </c:pt>
                <c:pt idx="1036447">
                  <c:v>0</c:v>
                </c:pt>
                <c:pt idx="1036448">
                  <c:v>0</c:v>
                </c:pt>
                <c:pt idx="1036449">
                  <c:v>0</c:v>
                </c:pt>
                <c:pt idx="1036450">
                  <c:v>0</c:v>
                </c:pt>
                <c:pt idx="1036451">
                  <c:v>0</c:v>
                </c:pt>
                <c:pt idx="1036452">
                  <c:v>0</c:v>
                </c:pt>
                <c:pt idx="1036453">
                  <c:v>0</c:v>
                </c:pt>
                <c:pt idx="1036454">
                  <c:v>0</c:v>
                </c:pt>
                <c:pt idx="1036455">
                  <c:v>0</c:v>
                </c:pt>
                <c:pt idx="1036456">
                  <c:v>0</c:v>
                </c:pt>
                <c:pt idx="1036457">
                  <c:v>0</c:v>
                </c:pt>
                <c:pt idx="1036458">
                  <c:v>0</c:v>
                </c:pt>
                <c:pt idx="1036459">
                  <c:v>0</c:v>
                </c:pt>
                <c:pt idx="1036460">
                  <c:v>0</c:v>
                </c:pt>
                <c:pt idx="1036461">
                  <c:v>0</c:v>
                </c:pt>
                <c:pt idx="1036462">
                  <c:v>0</c:v>
                </c:pt>
                <c:pt idx="1036463">
                  <c:v>0</c:v>
                </c:pt>
                <c:pt idx="1036464">
                  <c:v>0</c:v>
                </c:pt>
                <c:pt idx="1036465">
                  <c:v>0</c:v>
                </c:pt>
                <c:pt idx="1036466">
                  <c:v>0</c:v>
                </c:pt>
                <c:pt idx="1036467">
                  <c:v>0</c:v>
                </c:pt>
                <c:pt idx="1036468">
                  <c:v>0</c:v>
                </c:pt>
                <c:pt idx="1036469">
                  <c:v>0</c:v>
                </c:pt>
                <c:pt idx="1036470">
                  <c:v>0</c:v>
                </c:pt>
                <c:pt idx="1036471">
                  <c:v>0</c:v>
                </c:pt>
                <c:pt idx="1036472">
                  <c:v>0</c:v>
                </c:pt>
                <c:pt idx="1036473">
                  <c:v>0</c:v>
                </c:pt>
                <c:pt idx="1036474">
                  <c:v>0</c:v>
                </c:pt>
                <c:pt idx="1036475">
                  <c:v>0</c:v>
                </c:pt>
                <c:pt idx="1036476">
                  <c:v>0</c:v>
                </c:pt>
                <c:pt idx="1036477">
                  <c:v>0</c:v>
                </c:pt>
                <c:pt idx="1036478">
                  <c:v>0</c:v>
                </c:pt>
                <c:pt idx="1036479">
                  <c:v>0</c:v>
                </c:pt>
                <c:pt idx="1036480">
                  <c:v>0</c:v>
                </c:pt>
                <c:pt idx="1036481">
                  <c:v>0</c:v>
                </c:pt>
                <c:pt idx="1036482">
                  <c:v>0</c:v>
                </c:pt>
                <c:pt idx="1036483">
                  <c:v>0</c:v>
                </c:pt>
                <c:pt idx="1036484">
                  <c:v>0</c:v>
                </c:pt>
                <c:pt idx="1036485">
                  <c:v>0</c:v>
                </c:pt>
                <c:pt idx="1036486">
                  <c:v>0</c:v>
                </c:pt>
                <c:pt idx="1036487">
                  <c:v>0</c:v>
                </c:pt>
                <c:pt idx="1036488">
                  <c:v>0</c:v>
                </c:pt>
                <c:pt idx="1036489">
                  <c:v>0</c:v>
                </c:pt>
                <c:pt idx="1036490">
                  <c:v>0</c:v>
                </c:pt>
                <c:pt idx="1036491">
                  <c:v>0</c:v>
                </c:pt>
                <c:pt idx="1036492">
                  <c:v>0</c:v>
                </c:pt>
                <c:pt idx="1036493">
                  <c:v>0</c:v>
                </c:pt>
                <c:pt idx="1036494">
                  <c:v>0</c:v>
                </c:pt>
                <c:pt idx="1036495">
                  <c:v>0</c:v>
                </c:pt>
                <c:pt idx="1036496">
                  <c:v>0</c:v>
                </c:pt>
                <c:pt idx="1036497">
                  <c:v>0</c:v>
                </c:pt>
                <c:pt idx="1036498">
                  <c:v>0</c:v>
                </c:pt>
                <c:pt idx="1036499">
                  <c:v>0</c:v>
                </c:pt>
                <c:pt idx="1036500">
                  <c:v>0</c:v>
                </c:pt>
                <c:pt idx="1036501">
                  <c:v>0</c:v>
                </c:pt>
                <c:pt idx="1036502">
                  <c:v>0</c:v>
                </c:pt>
                <c:pt idx="1036503">
                  <c:v>0</c:v>
                </c:pt>
                <c:pt idx="1036504">
                  <c:v>0</c:v>
                </c:pt>
                <c:pt idx="1036505">
                  <c:v>0</c:v>
                </c:pt>
                <c:pt idx="1036506">
                  <c:v>0</c:v>
                </c:pt>
                <c:pt idx="1036507">
                  <c:v>0</c:v>
                </c:pt>
                <c:pt idx="1036508">
                  <c:v>0</c:v>
                </c:pt>
                <c:pt idx="1036509">
                  <c:v>0</c:v>
                </c:pt>
                <c:pt idx="1036510">
                  <c:v>0</c:v>
                </c:pt>
                <c:pt idx="1036511">
                  <c:v>0</c:v>
                </c:pt>
                <c:pt idx="1036512">
                  <c:v>0</c:v>
                </c:pt>
                <c:pt idx="1036513">
                  <c:v>0</c:v>
                </c:pt>
                <c:pt idx="1036514">
                  <c:v>0</c:v>
                </c:pt>
                <c:pt idx="1036515">
                  <c:v>0</c:v>
                </c:pt>
                <c:pt idx="1036516">
                  <c:v>0</c:v>
                </c:pt>
                <c:pt idx="1036517">
                  <c:v>0</c:v>
                </c:pt>
                <c:pt idx="1036518">
                  <c:v>0</c:v>
                </c:pt>
                <c:pt idx="1036519">
                  <c:v>0</c:v>
                </c:pt>
                <c:pt idx="1036520">
                  <c:v>0</c:v>
                </c:pt>
                <c:pt idx="1036521">
                  <c:v>0</c:v>
                </c:pt>
                <c:pt idx="1036522">
                  <c:v>0</c:v>
                </c:pt>
                <c:pt idx="1036523">
                  <c:v>0</c:v>
                </c:pt>
                <c:pt idx="1036524">
                  <c:v>0</c:v>
                </c:pt>
                <c:pt idx="1036525">
                  <c:v>0</c:v>
                </c:pt>
                <c:pt idx="1036526">
                  <c:v>0</c:v>
                </c:pt>
                <c:pt idx="1036527">
                  <c:v>0</c:v>
                </c:pt>
                <c:pt idx="1036528">
                  <c:v>0</c:v>
                </c:pt>
                <c:pt idx="1036529">
                  <c:v>0</c:v>
                </c:pt>
                <c:pt idx="1036530">
                  <c:v>0</c:v>
                </c:pt>
                <c:pt idx="1036531">
                  <c:v>0</c:v>
                </c:pt>
                <c:pt idx="1036532">
                  <c:v>0</c:v>
                </c:pt>
                <c:pt idx="1036533">
                  <c:v>0</c:v>
                </c:pt>
                <c:pt idx="1036534">
                  <c:v>0</c:v>
                </c:pt>
                <c:pt idx="1036535">
                  <c:v>0</c:v>
                </c:pt>
                <c:pt idx="1036536">
                  <c:v>0</c:v>
                </c:pt>
                <c:pt idx="1036537">
                  <c:v>0</c:v>
                </c:pt>
                <c:pt idx="1036538">
                  <c:v>0</c:v>
                </c:pt>
                <c:pt idx="1036539">
                  <c:v>0</c:v>
                </c:pt>
                <c:pt idx="1036540">
                  <c:v>0</c:v>
                </c:pt>
                <c:pt idx="1036541">
                  <c:v>0</c:v>
                </c:pt>
                <c:pt idx="1036542">
                  <c:v>0</c:v>
                </c:pt>
                <c:pt idx="1036543">
                  <c:v>0</c:v>
                </c:pt>
                <c:pt idx="1036544">
                  <c:v>0</c:v>
                </c:pt>
                <c:pt idx="1036545">
                  <c:v>0</c:v>
                </c:pt>
                <c:pt idx="1036546">
                  <c:v>0</c:v>
                </c:pt>
                <c:pt idx="1036547">
                  <c:v>0</c:v>
                </c:pt>
                <c:pt idx="1036548">
                  <c:v>0</c:v>
                </c:pt>
                <c:pt idx="1036549">
                  <c:v>0</c:v>
                </c:pt>
                <c:pt idx="1036550">
                  <c:v>0</c:v>
                </c:pt>
                <c:pt idx="1036551">
                  <c:v>0</c:v>
                </c:pt>
                <c:pt idx="1036552">
                  <c:v>0</c:v>
                </c:pt>
                <c:pt idx="1036553">
                  <c:v>0</c:v>
                </c:pt>
                <c:pt idx="1036554">
                  <c:v>0</c:v>
                </c:pt>
                <c:pt idx="1036555">
                  <c:v>0</c:v>
                </c:pt>
                <c:pt idx="1036556">
                  <c:v>0</c:v>
                </c:pt>
                <c:pt idx="1036557">
                  <c:v>0</c:v>
                </c:pt>
                <c:pt idx="1036558">
                  <c:v>0</c:v>
                </c:pt>
                <c:pt idx="1036559">
                  <c:v>0</c:v>
                </c:pt>
                <c:pt idx="1036560">
                  <c:v>0</c:v>
                </c:pt>
                <c:pt idx="1036561">
                  <c:v>0</c:v>
                </c:pt>
                <c:pt idx="1036562">
                  <c:v>0</c:v>
                </c:pt>
                <c:pt idx="1036563">
                  <c:v>0</c:v>
                </c:pt>
                <c:pt idx="1036564">
                  <c:v>0</c:v>
                </c:pt>
                <c:pt idx="1036565">
                  <c:v>0</c:v>
                </c:pt>
                <c:pt idx="1036566">
                  <c:v>0</c:v>
                </c:pt>
                <c:pt idx="1036567">
                  <c:v>0</c:v>
                </c:pt>
                <c:pt idx="1036568">
                  <c:v>0</c:v>
                </c:pt>
                <c:pt idx="1036569">
                  <c:v>0</c:v>
                </c:pt>
                <c:pt idx="1036570">
                  <c:v>0</c:v>
                </c:pt>
                <c:pt idx="1036571">
                  <c:v>0</c:v>
                </c:pt>
                <c:pt idx="1036572">
                  <c:v>0</c:v>
                </c:pt>
                <c:pt idx="1036573">
                  <c:v>0</c:v>
                </c:pt>
                <c:pt idx="1036574">
                  <c:v>0</c:v>
                </c:pt>
                <c:pt idx="1036575">
                  <c:v>0</c:v>
                </c:pt>
                <c:pt idx="1036576">
                  <c:v>0</c:v>
                </c:pt>
                <c:pt idx="1036577">
                  <c:v>0</c:v>
                </c:pt>
                <c:pt idx="1036578">
                  <c:v>0</c:v>
                </c:pt>
                <c:pt idx="1036579">
                  <c:v>0</c:v>
                </c:pt>
                <c:pt idx="1036580">
                  <c:v>0</c:v>
                </c:pt>
                <c:pt idx="1036581">
                  <c:v>0</c:v>
                </c:pt>
                <c:pt idx="1036582">
                  <c:v>0</c:v>
                </c:pt>
                <c:pt idx="1036583">
                  <c:v>0</c:v>
                </c:pt>
                <c:pt idx="1036584">
                  <c:v>0</c:v>
                </c:pt>
                <c:pt idx="1036585">
                  <c:v>0</c:v>
                </c:pt>
                <c:pt idx="1036586">
                  <c:v>0</c:v>
                </c:pt>
                <c:pt idx="1036587">
                  <c:v>0</c:v>
                </c:pt>
                <c:pt idx="1036588">
                  <c:v>0</c:v>
                </c:pt>
                <c:pt idx="1036589">
                  <c:v>0</c:v>
                </c:pt>
                <c:pt idx="1036590">
                  <c:v>0</c:v>
                </c:pt>
                <c:pt idx="1036591">
                  <c:v>0</c:v>
                </c:pt>
                <c:pt idx="1036592">
                  <c:v>0</c:v>
                </c:pt>
                <c:pt idx="1036593">
                  <c:v>0</c:v>
                </c:pt>
                <c:pt idx="1036594">
                  <c:v>0</c:v>
                </c:pt>
                <c:pt idx="1036595">
                  <c:v>0</c:v>
                </c:pt>
                <c:pt idx="1036596">
                  <c:v>0</c:v>
                </c:pt>
                <c:pt idx="1036597">
                  <c:v>0</c:v>
                </c:pt>
                <c:pt idx="1036598">
                  <c:v>0</c:v>
                </c:pt>
                <c:pt idx="1036599">
                  <c:v>0</c:v>
                </c:pt>
                <c:pt idx="1036600">
                  <c:v>0</c:v>
                </c:pt>
                <c:pt idx="1036601">
                  <c:v>0</c:v>
                </c:pt>
                <c:pt idx="1036602">
                  <c:v>0</c:v>
                </c:pt>
                <c:pt idx="1036603">
                  <c:v>0</c:v>
                </c:pt>
                <c:pt idx="1036604">
                  <c:v>0</c:v>
                </c:pt>
                <c:pt idx="1036605">
                  <c:v>0</c:v>
                </c:pt>
                <c:pt idx="1036606">
                  <c:v>0</c:v>
                </c:pt>
                <c:pt idx="1036607">
                  <c:v>0</c:v>
                </c:pt>
                <c:pt idx="1036608">
                  <c:v>0</c:v>
                </c:pt>
                <c:pt idx="1036609">
                  <c:v>0</c:v>
                </c:pt>
                <c:pt idx="1036610">
                  <c:v>0</c:v>
                </c:pt>
                <c:pt idx="1036611">
                  <c:v>0</c:v>
                </c:pt>
                <c:pt idx="1036612">
                  <c:v>0</c:v>
                </c:pt>
                <c:pt idx="1036613">
                  <c:v>0</c:v>
                </c:pt>
                <c:pt idx="1036614">
                  <c:v>0</c:v>
                </c:pt>
                <c:pt idx="1036615">
                  <c:v>0</c:v>
                </c:pt>
                <c:pt idx="1036616">
                  <c:v>0</c:v>
                </c:pt>
                <c:pt idx="1036617">
                  <c:v>0</c:v>
                </c:pt>
                <c:pt idx="1036618">
                  <c:v>0</c:v>
                </c:pt>
                <c:pt idx="1036619">
                  <c:v>0</c:v>
                </c:pt>
                <c:pt idx="1036620">
                  <c:v>0</c:v>
                </c:pt>
                <c:pt idx="1036621">
                  <c:v>0</c:v>
                </c:pt>
                <c:pt idx="1036622">
                  <c:v>0</c:v>
                </c:pt>
                <c:pt idx="1036623">
                  <c:v>0</c:v>
                </c:pt>
                <c:pt idx="1036624">
                  <c:v>0</c:v>
                </c:pt>
                <c:pt idx="1036625">
                  <c:v>0</c:v>
                </c:pt>
                <c:pt idx="1036626">
                  <c:v>0</c:v>
                </c:pt>
                <c:pt idx="1036627">
                  <c:v>0</c:v>
                </c:pt>
                <c:pt idx="1036628">
                  <c:v>0</c:v>
                </c:pt>
                <c:pt idx="1036629">
                  <c:v>0</c:v>
                </c:pt>
                <c:pt idx="1036630">
                  <c:v>0</c:v>
                </c:pt>
                <c:pt idx="1036631">
                  <c:v>0</c:v>
                </c:pt>
                <c:pt idx="1036632">
                  <c:v>0</c:v>
                </c:pt>
                <c:pt idx="1036633">
                  <c:v>0</c:v>
                </c:pt>
                <c:pt idx="1036634">
                  <c:v>0</c:v>
                </c:pt>
                <c:pt idx="1036635">
                  <c:v>0</c:v>
                </c:pt>
                <c:pt idx="1036636">
                  <c:v>0</c:v>
                </c:pt>
                <c:pt idx="1036637">
                  <c:v>0</c:v>
                </c:pt>
                <c:pt idx="1036638">
                  <c:v>0</c:v>
                </c:pt>
                <c:pt idx="1036639">
                  <c:v>0</c:v>
                </c:pt>
                <c:pt idx="1036640">
                  <c:v>0</c:v>
                </c:pt>
                <c:pt idx="1036641">
                  <c:v>0</c:v>
                </c:pt>
                <c:pt idx="1036642">
                  <c:v>0</c:v>
                </c:pt>
                <c:pt idx="1036643">
                  <c:v>0</c:v>
                </c:pt>
                <c:pt idx="1036644">
                  <c:v>0</c:v>
                </c:pt>
                <c:pt idx="1036645">
                  <c:v>0</c:v>
                </c:pt>
                <c:pt idx="1036646">
                  <c:v>0</c:v>
                </c:pt>
                <c:pt idx="1036647">
                  <c:v>0</c:v>
                </c:pt>
                <c:pt idx="1036648">
                  <c:v>0</c:v>
                </c:pt>
                <c:pt idx="1036649">
                  <c:v>0</c:v>
                </c:pt>
                <c:pt idx="1036650">
                  <c:v>0</c:v>
                </c:pt>
                <c:pt idx="1036651">
                  <c:v>0</c:v>
                </c:pt>
                <c:pt idx="1036652">
                  <c:v>0</c:v>
                </c:pt>
                <c:pt idx="1036653">
                  <c:v>0</c:v>
                </c:pt>
                <c:pt idx="1036654">
                  <c:v>0</c:v>
                </c:pt>
                <c:pt idx="1036655">
                  <c:v>0</c:v>
                </c:pt>
                <c:pt idx="1036656">
                  <c:v>0</c:v>
                </c:pt>
                <c:pt idx="1036657">
                  <c:v>0</c:v>
                </c:pt>
                <c:pt idx="1036658">
                  <c:v>0</c:v>
                </c:pt>
                <c:pt idx="1036659">
                  <c:v>0</c:v>
                </c:pt>
                <c:pt idx="1036660">
                  <c:v>0</c:v>
                </c:pt>
                <c:pt idx="1036661">
                  <c:v>0</c:v>
                </c:pt>
                <c:pt idx="1036662">
                  <c:v>0</c:v>
                </c:pt>
                <c:pt idx="1036663">
                  <c:v>0</c:v>
                </c:pt>
                <c:pt idx="1036664">
                  <c:v>0</c:v>
                </c:pt>
                <c:pt idx="1036665">
                  <c:v>0</c:v>
                </c:pt>
                <c:pt idx="1036666">
                  <c:v>0</c:v>
                </c:pt>
                <c:pt idx="1036667">
                  <c:v>0</c:v>
                </c:pt>
                <c:pt idx="1036668">
                  <c:v>0</c:v>
                </c:pt>
                <c:pt idx="1036669">
                  <c:v>0</c:v>
                </c:pt>
                <c:pt idx="1036670">
                  <c:v>0</c:v>
                </c:pt>
                <c:pt idx="1036671">
                  <c:v>0</c:v>
                </c:pt>
                <c:pt idx="1036672">
                  <c:v>0</c:v>
                </c:pt>
                <c:pt idx="1036673">
                  <c:v>0</c:v>
                </c:pt>
                <c:pt idx="1036674">
                  <c:v>0</c:v>
                </c:pt>
                <c:pt idx="1036675">
                  <c:v>0</c:v>
                </c:pt>
                <c:pt idx="1036676">
                  <c:v>0</c:v>
                </c:pt>
                <c:pt idx="1036677">
                  <c:v>0</c:v>
                </c:pt>
                <c:pt idx="1036678">
                  <c:v>0</c:v>
                </c:pt>
                <c:pt idx="1036679">
                  <c:v>0</c:v>
                </c:pt>
                <c:pt idx="1036680">
                  <c:v>0</c:v>
                </c:pt>
                <c:pt idx="1036681">
                  <c:v>0</c:v>
                </c:pt>
                <c:pt idx="1036682">
                  <c:v>0</c:v>
                </c:pt>
                <c:pt idx="1036683">
                  <c:v>0</c:v>
                </c:pt>
                <c:pt idx="1036684">
                  <c:v>0</c:v>
                </c:pt>
                <c:pt idx="1036685">
                  <c:v>0</c:v>
                </c:pt>
                <c:pt idx="1036686">
                  <c:v>0</c:v>
                </c:pt>
                <c:pt idx="1036687">
                  <c:v>0</c:v>
                </c:pt>
                <c:pt idx="1036688">
                  <c:v>0</c:v>
                </c:pt>
                <c:pt idx="1036689">
                  <c:v>0</c:v>
                </c:pt>
                <c:pt idx="1036690">
                  <c:v>0</c:v>
                </c:pt>
                <c:pt idx="1036691">
                  <c:v>0</c:v>
                </c:pt>
                <c:pt idx="1036692">
                  <c:v>0</c:v>
                </c:pt>
                <c:pt idx="1036693">
                  <c:v>0</c:v>
                </c:pt>
                <c:pt idx="1036694">
                  <c:v>0</c:v>
                </c:pt>
                <c:pt idx="1036695">
                  <c:v>0</c:v>
                </c:pt>
                <c:pt idx="1036696">
                  <c:v>0</c:v>
                </c:pt>
                <c:pt idx="1036697">
                  <c:v>0</c:v>
                </c:pt>
                <c:pt idx="1036698">
                  <c:v>0</c:v>
                </c:pt>
                <c:pt idx="1036699">
                  <c:v>0</c:v>
                </c:pt>
                <c:pt idx="1036700">
                  <c:v>0</c:v>
                </c:pt>
                <c:pt idx="1036701">
                  <c:v>0</c:v>
                </c:pt>
                <c:pt idx="1036702">
                  <c:v>0</c:v>
                </c:pt>
                <c:pt idx="1036703">
                  <c:v>0</c:v>
                </c:pt>
                <c:pt idx="1036704">
                  <c:v>0</c:v>
                </c:pt>
                <c:pt idx="1036705">
                  <c:v>0</c:v>
                </c:pt>
                <c:pt idx="1036706">
                  <c:v>0</c:v>
                </c:pt>
                <c:pt idx="1036707">
                  <c:v>0</c:v>
                </c:pt>
                <c:pt idx="1036708">
                  <c:v>0</c:v>
                </c:pt>
                <c:pt idx="1036709">
                  <c:v>0</c:v>
                </c:pt>
                <c:pt idx="1036710">
                  <c:v>0</c:v>
                </c:pt>
                <c:pt idx="1036711">
                  <c:v>0</c:v>
                </c:pt>
                <c:pt idx="1036712">
                  <c:v>0</c:v>
                </c:pt>
                <c:pt idx="1036713">
                  <c:v>0</c:v>
                </c:pt>
                <c:pt idx="1036714">
                  <c:v>0</c:v>
                </c:pt>
                <c:pt idx="1036715">
                  <c:v>0</c:v>
                </c:pt>
                <c:pt idx="1036716">
                  <c:v>0</c:v>
                </c:pt>
                <c:pt idx="1036717">
                  <c:v>0</c:v>
                </c:pt>
                <c:pt idx="1036718">
                  <c:v>0</c:v>
                </c:pt>
                <c:pt idx="1036719">
                  <c:v>0</c:v>
                </c:pt>
                <c:pt idx="1036720">
                  <c:v>0</c:v>
                </c:pt>
                <c:pt idx="1036721">
                  <c:v>0</c:v>
                </c:pt>
                <c:pt idx="1036722">
                  <c:v>0</c:v>
                </c:pt>
                <c:pt idx="1036723">
                  <c:v>0</c:v>
                </c:pt>
                <c:pt idx="1036724">
                  <c:v>0</c:v>
                </c:pt>
                <c:pt idx="1036725">
                  <c:v>0</c:v>
                </c:pt>
                <c:pt idx="1036726">
                  <c:v>0</c:v>
                </c:pt>
                <c:pt idx="1036727">
                  <c:v>0</c:v>
                </c:pt>
                <c:pt idx="1036728">
                  <c:v>0</c:v>
                </c:pt>
                <c:pt idx="1036729">
                  <c:v>0</c:v>
                </c:pt>
                <c:pt idx="1036730">
                  <c:v>0</c:v>
                </c:pt>
                <c:pt idx="1036731">
                  <c:v>0</c:v>
                </c:pt>
                <c:pt idx="1036732">
                  <c:v>0</c:v>
                </c:pt>
                <c:pt idx="1036733">
                  <c:v>0</c:v>
                </c:pt>
                <c:pt idx="1036734">
                  <c:v>0</c:v>
                </c:pt>
                <c:pt idx="1036735">
                  <c:v>0</c:v>
                </c:pt>
                <c:pt idx="1036736">
                  <c:v>0</c:v>
                </c:pt>
                <c:pt idx="1036737">
                  <c:v>0</c:v>
                </c:pt>
                <c:pt idx="1036738">
                  <c:v>0</c:v>
                </c:pt>
                <c:pt idx="1036739">
                  <c:v>0</c:v>
                </c:pt>
                <c:pt idx="1036740">
                  <c:v>0</c:v>
                </c:pt>
                <c:pt idx="1036741">
                  <c:v>0</c:v>
                </c:pt>
                <c:pt idx="1036742">
                  <c:v>0</c:v>
                </c:pt>
                <c:pt idx="1036743">
                  <c:v>0</c:v>
                </c:pt>
                <c:pt idx="1036744">
                  <c:v>0</c:v>
                </c:pt>
                <c:pt idx="1036745">
                  <c:v>0</c:v>
                </c:pt>
                <c:pt idx="1036746">
                  <c:v>0</c:v>
                </c:pt>
                <c:pt idx="1036747">
                  <c:v>0</c:v>
                </c:pt>
                <c:pt idx="1036748">
                  <c:v>0</c:v>
                </c:pt>
                <c:pt idx="1036749">
                  <c:v>0</c:v>
                </c:pt>
                <c:pt idx="1036750">
                  <c:v>0</c:v>
                </c:pt>
                <c:pt idx="1036751">
                  <c:v>0</c:v>
                </c:pt>
                <c:pt idx="1036752">
                  <c:v>0</c:v>
                </c:pt>
                <c:pt idx="1036753">
                  <c:v>0</c:v>
                </c:pt>
                <c:pt idx="1036754">
                  <c:v>0</c:v>
                </c:pt>
                <c:pt idx="1036755">
                  <c:v>0</c:v>
                </c:pt>
                <c:pt idx="1036756">
                  <c:v>0</c:v>
                </c:pt>
                <c:pt idx="1036757">
                  <c:v>0</c:v>
                </c:pt>
                <c:pt idx="1036758">
                  <c:v>0</c:v>
                </c:pt>
                <c:pt idx="1036759">
                  <c:v>0</c:v>
                </c:pt>
                <c:pt idx="1036760">
                  <c:v>0</c:v>
                </c:pt>
                <c:pt idx="1036761">
                  <c:v>0</c:v>
                </c:pt>
                <c:pt idx="1036762">
                  <c:v>0</c:v>
                </c:pt>
                <c:pt idx="1036763">
                  <c:v>0</c:v>
                </c:pt>
                <c:pt idx="1036764">
                  <c:v>0</c:v>
                </c:pt>
                <c:pt idx="1036765">
                  <c:v>0</c:v>
                </c:pt>
                <c:pt idx="1036766">
                  <c:v>0</c:v>
                </c:pt>
                <c:pt idx="1036767">
                  <c:v>0</c:v>
                </c:pt>
                <c:pt idx="1036768">
                  <c:v>0</c:v>
                </c:pt>
                <c:pt idx="1036769">
                  <c:v>0</c:v>
                </c:pt>
                <c:pt idx="1036770">
                  <c:v>0</c:v>
                </c:pt>
                <c:pt idx="1036771">
                  <c:v>0</c:v>
                </c:pt>
                <c:pt idx="1036772">
                  <c:v>0</c:v>
                </c:pt>
                <c:pt idx="1036773">
                  <c:v>0</c:v>
                </c:pt>
                <c:pt idx="1036774">
                  <c:v>0</c:v>
                </c:pt>
                <c:pt idx="1036775">
                  <c:v>0</c:v>
                </c:pt>
                <c:pt idx="1036776">
                  <c:v>0</c:v>
                </c:pt>
                <c:pt idx="1036777">
                  <c:v>0</c:v>
                </c:pt>
                <c:pt idx="1036778">
                  <c:v>0</c:v>
                </c:pt>
                <c:pt idx="1036779">
                  <c:v>0</c:v>
                </c:pt>
                <c:pt idx="1036780">
                  <c:v>0</c:v>
                </c:pt>
                <c:pt idx="1036781">
                  <c:v>0</c:v>
                </c:pt>
                <c:pt idx="1036782">
                  <c:v>0</c:v>
                </c:pt>
                <c:pt idx="1036783">
                  <c:v>0</c:v>
                </c:pt>
                <c:pt idx="1036784">
                  <c:v>0</c:v>
                </c:pt>
                <c:pt idx="1036785">
                  <c:v>0</c:v>
                </c:pt>
                <c:pt idx="1036786">
                  <c:v>0</c:v>
                </c:pt>
                <c:pt idx="1036787">
                  <c:v>0</c:v>
                </c:pt>
                <c:pt idx="1036788">
                  <c:v>0</c:v>
                </c:pt>
                <c:pt idx="1036789">
                  <c:v>0</c:v>
                </c:pt>
                <c:pt idx="1036790">
                  <c:v>0</c:v>
                </c:pt>
                <c:pt idx="1036791">
                  <c:v>0</c:v>
                </c:pt>
                <c:pt idx="1036792">
                  <c:v>0</c:v>
                </c:pt>
                <c:pt idx="1036793">
                  <c:v>0</c:v>
                </c:pt>
                <c:pt idx="1036794">
                  <c:v>0</c:v>
                </c:pt>
                <c:pt idx="1036795">
                  <c:v>0</c:v>
                </c:pt>
                <c:pt idx="1036796">
                  <c:v>0</c:v>
                </c:pt>
                <c:pt idx="1036797">
                  <c:v>0</c:v>
                </c:pt>
                <c:pt idx="1036798">
                  <c:v>0</c:v>
                </c:pt>
                <c:pt idx="1036799">
                  <c:v>0</c:v>
                </c:pt>
                <c:pt idx="1036800">
                  <c:v>0</c:v>
                </c:pt>
                <c:pt idx="1036801">
                  <c:v>0</c:v>
                </c:pt>
                <c:pt idx="1036802">
                  <c:v>0</c:v>
                </c:pt>
                <c:pt idx="1036803">
                  <c:v>0</c:v>
                </c:pt>
                <c:pt idx="1036804">
                  <c:v>0</c:v>
                </c:pt>
                <c:pt idx="1036805">
                  <c:v>0</c:v>
                </c:pt>
                <c:pt idx="1036806">
                  <c:v>0</c:v>
                </c:pt>
                <c:pt idx="1036807">
                  <c:v>0</c:v>
                </c:pt>
                <c:pt idx="1036808">
                  <c:v>0</c:v>
                </c:pt>
                <c:pt idx="1036809">
                  <c:v>0</c:v>
                </c:pt>
                <c:pt idx="1036810">
                  <c:v>0</c:v>
                </c:pt>
                <c:pt idx="1036811">
                  <c:v>0</c:v>
                </c:pt>
                <c:pt idx="1036812">
                  <c:v>0</c:v>
                </c:pt>
                <c:pt idx="1036813">
                  <c:v>0</c:v>
                </c:pt>
                <c:pt idx="1036814">
                  <c:v>0</c:v>
                </c:pt>
                <c:pt idx="1036815">
                  <c:v>0</c:v>
                </c:pt>
                <c:pt idx="1036816">
                  <c:v>0</c:v>
                </c:pt>
                <c:pt idx="1036817">
                  <c:v>0</c:v>
                </c:pt>
                <c:pt idx="1036818">
                  <c:v>0</c:v>
                </c:pt>
                <c:pt idx="1036819">
                  <c:v>0</c:v>
                </c:pt>
                <c:pt idx="1036820">
                  <c:v>0</c:v>
                </c:pt>
                <c:pt idx="1036821">
                  <c:v>0</c:v>
                </c:pt>
                <c:pt idx="1036822">
                  <c:v>0</c:v>
                </c:pt>
                <c:pt idx="1036823">
                  <c:v>0</c:v>
                </c:pt>
                <c:pt idx="1036824">
                  <c:v>0</c:v>
                </c:pt>
                <c:pt idx="1036825">
                  <c:v>0</c:v>
                </c:pt>
                <c:pt idx="1036826">
                  <c:v>0</c:v>
                </c:pt>
                <c:pt idx="1036827">
                  <c:v>0</c:v>
                </c:pt>
                <c:pt idx="1036828">
                  <c:v>0</c:v>
                </c:pt>
                <c:pt idx="1036829">
                  <c:v>0</c:v>
                </c:pt>
                <c:pt idx="1036830">
                  <c:v>0</c:v>
                </c:pt>
                <c:pt idx="1036831">
                  <c:v>0</c:v>
                </c:pt>
                <c:pt idx="1036832">
                  <c:v>0</c:v>
                </c:pt>
                <c:pt idx="1036833">
                  <c:v>0</c:v>
                </c:pt>
                <c:pt idx="1036834">
                  <c:v>0</c:v>
                </c:pt>
                <c:pt idx="1036835">
                  <c:v>0</c:v>
                </c:pt>
                <c:pt idx="1036836">
                  <c:v>0</c:v>
                </c:pt>
                <c:pt idx="1036837">
                  <c:v>0</c:v>
                </c:pt>
                <c:pt idx="1036838">
                  <c:v>0</c:v>
                </c:pt>
                <c:pt idx="1036839">
                  <c:v>0</c:v>
                </c:pt>
                <c:pt idx="1036840">
                  <c:v>0</c:v>
                </c:pt>
                <c:pt idx="1036841">
                  <c:v>0</c:v>
                </c:pt>
                <c:pt idx="1036842">
                  <c:v>0</c:v>
                </c:pt>
                <c:pt idx="1036843">
                  <c:v>0</c:v>
                </c:pt>
                <c:pt idx="1036844">
                  <c:v>0</c:v>
                </c:pt>
                <c:pt idx="1036845">
                  <c:v>0</c:v>
                </c:pt>
                <c:pt idx="1036846">
                  <c:v>0</c:v>
                </c:pt>
                <c:pt idx="1036847">
                  <c:v>0</c:v>
                </c:pt>
                <c:pt idx="1036848">
                  <c:v>0</c:v>
                </c:pt>
                <c:pt idx="1036849">
                  <c:v>0</c:v>
                </c:pt>
                <c:pt idx="1036850">
                  <c:v>0</c:v>
                </c:pt>
                <c:pt idx="1036851">
                  <c:v>0</c:v>
                </c:pt>
                <c:pt idx="1036852">
                  <c:v>0</c:v>
                </c:pt>
                <c:pt idx="1036853">
                  <c:v>0</c:v>
                </c:pt>
                <c:pt idx="1036854">
                  <c:v>0</c:v>
                </c:pt>
                <c:pt idx="1036855">
                  <c:v>0</c:v>
                </c:pt>
                <c:pt idx="1036856">
                  <c:v>0</c:v>
                </c:pt>
                <c:pt idx="1036857">
                  <c:v>0</c:v>
                </c:pt>
                <c:pt idx="1036858">
                  <c:v>0</c:v>
                </c:pt>
                <c:pt idx="1036859">
                  <c:v>0</c:v>
                </c:pt>
                <c:pt idx="1036860">
                  <c:v>0</c:v>
                </c:pt>
                <c:pt idx="1036861">
                  <c:v>0</c:v>
                </c:pt>
                <c:pt idx="1036862">
                  <c:v>0</c:v>
                </c:pt>
                <c:pt idx="1036863">
                  <c:v>0</c:v>
                </c:pt>
                <c:pt idx="1036864">
                  <c:v>0</c:v>
                </c:pt>
                <c:pt idx="1036865">
                  <c:v>0</c:v>
                </c:pt>
                <c:pt idx="1036866">
                  <c:v>0</c:v>
                </c:pt>
                <c:pt idx="1036867">
                  <c:v>0</c:v>
                </c:pt>
                <c:pt idx="1036868">
                  <c:v>0</c:v>
                </c:pt>
                <c:pt idx="1036869">
                  <c:v>0</c:v>
                </c:pt>
                <c:pt idx="1036870">
                  <c:v>0</c:v>
                </c:pt>
                <c:pt idx="1036871">
                  <c:v>0</c:v>
                </c:pt>
                <c:pt idx="1036872">
                  <c:v>0</c:v>
                </c:pt>
                <c:pt idx="1036873">
                  <c:v>0</c:v>
                </c:pt>
                <c:pt idx="1036874">
                  <c:v>0</c:v>
                </c:pt>
                <c:pt idx="1036875">
                  <c:v>0</c:v>
                </c:pt>
                <c:pt idx="1036876">
                  <c:v>0</c:v>
                </c:pt>
                <c:pt idx="1036877">
                  <c:v>0</c:v>
                </c:pt>
                <c:pt idx="1036878">
                  <c:v>0</c:v>
                </c:pt>
                <c:pt idx="1036879">
                  <c:v>0</c:v>
                </c:pt>
                <c:pt idx="1036880">
                  <c:v>0</c:v>
                </c:pt>
                <c:pt idx="1036881">
                  <c:v>0</c:v>
                </c:pt>
                <c:pt idx="1036882">
                  <c:v>0</c:v>
                </c:pt>
                <c:pt idx="1036883">
                  <c:v>0</c:v>
                </c:pt>
                <c:pt idx="1036884">
                  <c:v>0</c:v>
                </c:pt>
                <c:pt idx="1036885">
                  <c:v>0</c:v>
                </c:pt>
                <c:pt idx="1036886">
                  <c:v>0</c:v>
                </c:pt>
                <c:pt idx="1036887">
                  <c:v>0</c:v>
                </c:pt>
                <c:pt idx="1036888">
                  <c:v>0</c:v>
                </c:pt>
                <c:pt idx="1036889">
                  <c:v>0</c:v>
                </c:pt>
                <c:pt idx="1036890">
                  <c:v>0</c:v>
                </c:pt>
                <c:pt idx="1036891">
                  <c:v>0</c:v>
                </c:pt>
                <c:pt idx="1036892">
                  <c:v>0</c:v>
                </c:pt>
                <c:pt idx="1036893">
                  <c:v>0</c:v>
                </c:pt>
                <c:pt idx="1036894">
                  <c:v>0</c:v>
                </c:pt>
                <c:pt idx="1036895">
                  <c:v>0</c:v>
                </c:pt>
                <c:pt idx="1036896">
                  <c:v>0</c:v>
                </c:pt>
                <c:pt idx="1036897">
                  <c:v>0</c:v>
                </c:pt>
                <c:pt idx="1036898">
                  <c:v>0</c:v>
                </c:pt>
                <c:pt idx="1036899">
                  <c:v>0</c:v>
                </c:pt>
                <c:pt idx="1036900">
                  <c:v>0</c:v>
                </c:pt>
                <c:pt idx="1036901">
                  <c:v>0</c:v>
                </c:pt>
                <c:pt idx="1036902">
                  <c:v>0</c:v>
                </c:pt>
                <c:pt idx="1036903">
                  <c:v>0</c:v>
                </c:pt>
                <c:pt idx="1036904">
                  <c:v>0</c:v>
                </c:pt>
                <c:pt idx="1036905">
                  <c:v>0</c:v>
                </c:pt>
                <c:pt idx="1036906">
                  <c:v>0</c:v>
                </c:pt>
                <c:pt idx="1036907">
                  <c:v>0</c:v>
                </c:pt>
                <c:pt idx="1036908">
                  <c:v>0</c:v>
                </c:pt>
                <c:pt idx="1036909">
                  <c:v>0</c:v>
                </c:pt>
                <c:pt idx="1036910">
                  <c:v>0</c:v>
                </c:pt>
                <c:pt idx="1036911">
                  <c:v>0</c:v>
                </c:pt>
                <c:pt idx="1036912">
                  <c:v>0</c:v>
                </c:pt>
                <c:pt idx="1036913">
                  <c:v>0</c:v>
                </c:pt>
                <c:pt idx="1036914">
                  <c:v>0</c:v>
                </c:pt>
                <c:pt idx="1036915">
                  <c:v>0</c:v>
                </c:pt>
                <c:pt idx="1036916">
                  <c:v>0</c:v>
                </c:pt>
                <c:pt idx="1036917">
                  <c:v>0</c:v>
                </c:pt>
                <c:pt idx="1036918">
                  <c:v>0</c:v>
                </c:pt>
                <c:pt idx="1036919">
                  <c:v>0</c:v>
                </c:pt>
                <c:pt idx="1036920">
                  <c:v>0</c:v>
                </c:pt>
                <c:pt idx="1036921">
                  <c:v>0</c:v>
                </c:pt>
                <c:pt idx="1036922">
                  <c:v>0</c:v>
                </c:pt>
                <c:pt idx="1036923">
                  <c:v>0</c:v>
                </c:pt>
                <c:pt idx="1036924">
                  <c:v>0</c:v>
                </c:pt>
                <c:pt idx="1036925">
                  <c:v>0</c:v>
                </c:pt>
                <c:pt idx="1036926">
                  <c:v>0</c:v>
                </c:pt>
                <c:pt idx="1036927">
                  <c:v>0</c:v>
                </c:pt>
                <c:pt idx="1036928">
                  <c:v>0</c:v>
                </c:pt>
                <c:pt idx="1036929">
                  <c:v>0</c:v>
                </c:pt>
                <c:pt idx="1036930">
                  <c:v>0</c:v>
                </c:pt>
                <c:pt idx="1036931">
                  <c:v>0</c:v>
                </c:pt>
                <c:pt idx="1036932">
                  <c:v>0</c:v>
                </c:pt>
                <c:pt idx="1036933">
                  <c:v>0</c:v>
                </c:pt>
                <c:pt idx="1036934">
                  <c:v>0</c:v>
                </c:pt>
                <c:pt idx="1036935">
                  <c:v>0</c:v>
                </c:pt>
                <c:pt idx="1036936">
                  <c:v>0</c:v>
                </c:pt>
                <c:pt idx="1036937">
                  <c:v>0</c:v>
                </c:pt>
                <c:pt idx="1036938">
                  <c:v>0</c:v>
                </c:pt>
                <c:pt idx="1036939">
                  <c:v>0</c:v>
                </c:pt>
                <c:pt idx="1036940">
                  <c:v>0</c:v>
                </c:pt>
                <c:pt idx="1036941">
                  <c:v>0</c:v>
                </c:pt>
                <c:pt idx="1036942">
                  <c:v>0</c:v>
                </c:pt>
                <c:pt idx="1036943">
                  <c:v>0</c:v>
                </c:pt>
                <c:pt idx="1036944">
                  <c:v>0</c:v>
                </c:pt>
                <c:pt idx="1036945">
                  <c:v>0</c:v>
                </c:pt>
                <c:pt idx="1036946">
                  <c:v>0</c:v>
                </c:pt>
                <c:pt idx="1036947">
                  <c:v>0</c:v>
                </c:pt>
                <c:pt idx="1036948">
                  <c:v>0</c:v>
                </c:pt>
                <c:pt idx="1036949">
                  <c:v>0</c:v>
                </c:pt>
                <c:pt idx="1036950">
                  <c:v>0</c:v>
                </c:pt>
                <c:pt idx="1036951">
                  <c:v>0</c:v>
                </c:pt>
                <c:pt idx="1036952">
                  <c:v>0</c:v>
                </c:pt>
                <c:pt idx="1036953">
                  <c:v>0</c:v>
                </c:pt>
                <c:pt idx="1036954">
                  <c:v>0</c:v>
                </c:pt>
                <c:pt idx="1036955">
                  <c:v>0</c:v>
                </c:pt>
                <c:pt idx="1036956">
                  <c:v>0</c:v>
                </c:pt>
                <c:pt idx="1036957">
                  <c:v>0</c:v>
                </c:pt>
                <c:pt idx="1036958">
                  <c:v>0</c:v>
                </c:pt>
                <c:pt idx="1036959">
                  <c:v>0</c:v>
                </c:pt>
                <c:pt idx="1036960">
                  <c:v>0</c:v>
                </c:pt>
                <c:pt idx="1036961">
                  <c:v>0</c:v>
                </c:pt>
                <c:pt idx="1036962">
                  <c:v>0</c:v>
                </c:pt>
                <c:pt idx="1036963">
                  <c:v>0</c:v>
                </c:pt>
                <c:pt idx="1036964">
                  <c:v>0</c:v>
                </c:pt>
                <c:pt idx="1036965">
                  <c:v>0</c:v>
                </c:pt>
                <c:pt idx="1036966">
                  <c:v>0</c:v>
                </c:pt>
                <c:pt idx="1036967">
                  <c:v>0</c:v>
                </c:pt>
                <c:pt idx="1036968">
                  <c:v>0</c:v>
                </c:pt>
                <c:pt idx="1036969">
                  <c:v>0</c:v>
                </c:pt>
                <c:pt idx="1036970">
                  <c:v>0</c:v>
                </c:pt>
                <c:pt idx="1036971">
                  <c:v>0</c:v>
                </c:pt>
                <c:pt idx="1036972">
                  <c:v>0</c:v>
                </c:pt>
                <c:pt idx="1036973">
                  <c:v>0</c:v>
                </c:pt>
                <c:pt idx="1036974">
                  <c:v>0</c:v>
                </c:pt>
                <c:pt idx="1036975">
                  <c:v>0</c:v>
                </c:pt>
                <c:pt idx="1036976">
                  <c:v>0</c:v>
                </c:pt>
                <c:pt idx="1036977">
                  <c:v>0</c:v>
                </c:pt>
                <c:pt idx="1036978">
                  <c:v>0</c:v>
                </c:pt>
                <c:pt idx="1036979">
                  <c:v>0</c:v>
                </c:pt>
                <c:pt idx="1036980">
                  <c:v>0</c:v>
                </c:pt>
                <c:pt idx="1036981">
                  <c:v>0</c:v>
                </c:pt>
                <c:pt idx="1036982">
                  <c:v>0</c:v>
                </c:pt>
                <c:pt idx="1036983">
                  <c:v>0</c:v>
                </c:pt>
                <c:pt idx="1036984">
                  <c:v>0</c:v>
                </c:pt>
                <c:pt idx="1036985">
                  <c:v>0</c:v>
                </c:pt>
                <c:pt idx="1036986">
                  <c:v>0</c:v>
                </c:pt>
                <c:pt idx="1036987">
                  <c:v>0</c:v>
                </c:pt>
                <c:pt idx="1036988">
                  <c:v>0</c:v>
                </c:pt>
                <c:pt idx="1036989">
                  <c:v>0</c:v>
                </c:pt>
                <c:pt idx="1036990">
                  <c:v>0</c:v>
                </c:pt>
                <c:pt idx="1036991">
                  <c:v>0</c:v>
                </c:pt>
                <c:pt idx="1036992">
                  <c:v>0</c:v>
                </c:pt>
                <c:pt idx="1036993">
                  <c:v>0</c:v>
                </c:pt>
                <c:pt idx="1036994">
                  <c:v>0</c:v>
                </c:pt>
                <c:pt idx="1036995">
                  <c:v>0</c:v>
                </c:pt>
                <c:pt idx="1036996">
                  <c:v>0</c:v>
                </c:pt>
                <c:pt idx="1036997">
                  <c:v>0</c:v>
                </c:pt>
                <c:pt idx="1036998">
                  <c:v>0</c:v>
                </c:pt>
                <c:pt idx="1036999">
                  <c:v>0</c:v>
                </c:pt>
                <c:pt idx="1037000">
                  <c:v>0</c:v>
                </c:pt>
                <c:pt idx="1037001">
                  <c:v>0</c:v>
                </c:pt>
                <c:pt idx="1037002">
                  <c:v>0</c:v>
                </c:pt>
                <c:pt idx="1037003">
                  <c:v>0</c:v>
                </c:pt>
                <c:pt idx="1037004">
                  <c:v>0</c:v>
                </c:pt>
                <c:pt idx="1037005">
                  <c:v>0</c:v>
                </c:pt>
                <c:pt idx="1037006">
                  <c:v>0</c:v>
                </c:pt>
                <c:pt idx="1037007">
                  <c:v>0</c:v>
                </c:pt>
                <c:pt idx="1037008">
                  <c:v>0</c:v>
                </c:pt>
                <c:pt idx="1037009">
                  <c:v>0</c:v>
                </c:pt>
                <c:pt idx="1037010">
                  <c:v>0</c:v>
                </c:pt>
                <c:pt idx="1037011">
                  <c:v>0</c:v>
                </c:pt>
                <c:pt idx="1037012">
                  <c:v>0</c:v>
                </c:pt>
                <c:pt idx="1037013">
                  <c:v>0</c:v>
                </c:pt>
                <c:pt idx="1037014">
                  <c:v>0</c:v>
                </c:pt>
                <c:pt idx="1037015">
                  <c:v>0</c:v>
                </c:pt>
                <c:pt idx="1037016">
                  <c:v>0</c:v>
                </c:pt>
                <c:pt idx="1037017">
                  <c:v>0</c:v>
                </c:pt>
                <c:pt idx="1037018">
                  <c:v>0</c:v>
                </c:pt>
                <c:pt idx="1037019">
                  <c:v>0</c:v>
                </c:pt>
                <c:pt idx="1037020">
                  <c:v>0</c:v>
                </c:pt>
                <c:pt idx="1037021">
                  <c:v>0</c:v>
                </c:pt>
                <c:pt idx="1037022">
                  <c:v>0</c:v>
                </c:pt>
                <c:pt idx="1037023">
                  <c:v>0</c:v>
                </c:pt>
                <c:pt idx="1037024">
                  <c:v>0</c:v>
                </c:pt>
                <c:pt idx="1037025">
                  <c:v>0</c:v>
                </c:pt>
                <c:pt idx="1037026">
                  <c:v>0</c:v>
                </c:pt>
                <c:pt idx="1037027">
                  <c:v>0</c:v>
                </c:pt>
                <c:pt idx="1037028">
                  <c:v>0</c:v>
                </c:pt>
                <c:pt idx="1037029">
                  <c:v>0</c:v>
                </c:pt>
                <c:pt idx="1037030">
                  <c:v>0</c:v>
                </c:pt>
                <c:pt idx="1037031">
                  <c:v>0</c:v>
                </c:pt>
                <c:pt idx="1037032">
                  <c:v>0</c:v>
                </c:pt>
                <c:pt idx="1037033">
                  <c:v>0</c:v>
                </c:pt>
                <c:pt idx="1037034">
                  <c:v>0</c:v>
                </c:pt>
                <c:pt idx="1037035">
                  <c:v>0</c:v>
                </c:pt>
                <c:pt idx="1037036">
                  <c:v>0</c:v>
                </c:pt>
                <c:pt idx="1037037">
                  <c:v>0</c:v>
                </c:pt>
                <c:pt idx="1037038">
                  <c:v>0</c:v>
                </c:pt>
                <c:pt idx="1037039">
                  <c:v>0</c:v>
                </c:pt>
                <c:pt idx="1037040">
                  <c:v>0</c:v>
                </c:pt>
                <c:pt idx="1037041">
                  <c:v>0</c:v>
                </c:pt>
                <c:pt idx="1037042">
                  <c:v>0</c:v>
                </c:pt>
                <c:pt idx="1037043">
                  <c:v>0</c:v>
                </c:pt>
                <c:pt idx="1037044">
                  <c:v>0</c:v>
                </c:pt>
                <c:pt idx="1037045">
                  <c:v>0</c:v>
                </c:pt>
                <c:pt idx="1037046">
                  <c:v>0</c:v>
                </c:pt>
                <c:pt idx="1037047">
                  <c:v>0</c:v>
                </c:pt>
                <c:pt idx="1037048">
                  <c:v>0</c:v>
                </c:pt>
                <c:pt idx="1037049">
                  <c:v>0</c:v>
                </c:pt>
                <c:pt idx="1037050">
                  <c:v>0</c:v>
                </c:pt>
                <c:pt idx="1037051">
                  <c:v>0</c:v>
                </c:pt>
                <c:pt idx="1037052">
                  <c:v>0</c:v>
                </c:pt>
                <c:pt idx="1037053">
                  <c:v>0</c:v>
                </c:pt>
                <c:pt idx="1037054">
                  <c:v>0</c:v>
                </c:pt>
                <c:pt idx="1037055">
                  <c:v>0</c:v>
                </c:pt>
                <c:pt idx="1037056">
                  <c:v>0</c:v>
                </c:pt>
                <c:pt idx="1037057">
                  <c:v>0</c:v>
                </c:pt>
                <c:pt idx="1037058">
                  <c:v>0</c:v>
                </c:pt>
                <c:pt idx="1037059">
                  <c:v>0</c:v>
                </c:pt>
                <c:pt idx="1037060">
                  <c:v>0</c:v>
                </c:pt>
                <c:pt idx="1037061">
                  <c:v>0</c:v>
                </c:pt>
                <c:pt idx="1037062">
                  <c:v>0</c:v>
                </c:pt>
                <c:pt idx="1037063">
                  <c:v>0</c:v>
                </c:pt>
                <c:pt idx="1037064">
                  <c:v>0</c:v>
                </c:pt>
                <c:pt idx="1037065">
                  <c:v>0</c:v>
                </c:pt>
                <c:pt idx="1037066">
                  <c:v>0</c:v>
                </c:pt>
                <c:pt idx="1037067">
                  <c:v>0</c:v>
                </c:pt>
                <c:pt idx="1037068">
                  <c:v>0</c:v>
                </c:pt>
                <c:pt idx="1037069">
                  <c:v>0</c:v>
                </c:pt>
                <c:pt idx="1037070">
                  <c:v>0</c:v>
                </c:pt>
                <c:pt idx="1037071">
                  <c:v>0</c:v>
                </c:pt>
                <c:pt idx="1037072">
                  <c:v>0</c:v>
                </c:pt>
                <c:pt idx="1037073">
                  <c:v>0</c:v>
                </c:pt>
                <c:pt idx="1037074">
                  <c:v>0</c:v>
                </c:pt>
                <c:pt idx="1037075">
                  <c:v>0</c:v>
                </c:pt>
                <c:pt idx="1037076">
                  <c:v>0</c:v>
                </c:pt>
                <c:pt idx="1037077">
                  <c:v>0</c:v>
                </c:pt>
                <c:pt idx="1037078">
                  <c:v>0</c:v>
                </c:pt>
                <c:pt idx="1037079">
                  <c:v>0</c:v>
                </c:pt>
                <c:pt idx="1037080">
                  <c:v>0</c:v>
                </c:pt>
                <c:pt idx="1037081">
                  <c:v>0</c:v>
                </c:pt>
                <c:pt idx="1037082">
                  <c:v>0</c:v>
                </c:pt>
                <c:pt idx="1037083">
                  <c:v>0</c:v>
                </c:pt>
                <c:pt idx="1037084">
                  <c:v>0</c:v>
                </c:pt>
                <c:pt idx="1037085">
                  <c:v>0</c:v>
                </c:pt>
                <c:pt idx="1037086">
                  <c:v>0</c:v>
                </c:pt>
                <c:pt idx="1037087">
                  <c:v>0</c:v>
                </c:pt>
                <c:pt idx="1037088">
                  <c:v>0</c:v>
                </c:pt>
                <c:pt idx="1037089">
                  <c:v>0</c:v>
                </c:pt>
                <c:pt idx="1037090">
                  <c:v>0</c:v>
                </c:pt>
                <c:pt idx="1037091">
                  <c:v>0</c:v>
                </c:pt>
                <c:pt idx="1037092">
                  <c:v>0</c:v>
                </c:pt>
                <c:pt idx="1037093">
                  <c:v>0</c:v>
                </c:pt>
                <c:pt idx="1037094">
                  <c:v>0</c:v>
                </c:pt>
                <c:pt idx="1037095">
                  <c:v>0</c:v>
                </c:pt>
                <c:pt idx="1037096">
                  <c:v>0</c:v>
                </c:pt>
                <c:pt idx="1037097">
                  <c:v>0</c:v>
                </c:pt>
                <c:pt idx="1037098">
                  <c:v>0</c:v>
                </c:pt>
                <c:pt idx="1037099">
                  <c:v>0</c:v>
                </c:pt>
                <c:pt idx="1037100">
                  <c:v>0</c:v>
                </c:pt>
                <c:pt idx="1037101">
                  <c:v>0</c:v>
                </c:pt>
                <c:pt idx="1037102">
                  <c:v>0</c:v>
                </c:pt>
                <c:pt idx="1037103">
                  <c:v>0</c:v>
                </c:pt>
                <c:pt idx="1037104">
                  <c:v>0</c:v>
                </c:pt>
                <c:pt idx="1037105">
                  <c:v>0</c:v>
                </c:pt>
                <c:pt idx="1037106">
                  <c:v>0</c:v>
                </c:pt>
                <c:pt idx="1037107">
                  <c:v>0</c:v>
                </c:pt>
                <c:pt idx="1037108">
                  <c:v>0</c:v>
                </c:pt>
                <c:pt idx="1037109">
                  <c:v>0</c:v>
                </c:pt>
                <c:pt idx="1037110">
                  <c:v>0</c:v>
                </c:pt>
                <c:pt idx="1037111">
                  <c:v>0</c:v>
                </c:pt>
                <c:pt idx="1037112">
                  <c:v>0</c:v>
                </c:pt>
                <c:pt idx="1037113">
                  <c:v>0</c:v>
                </c:pt>
                <c:pt idx="1037114">
                  <c:v>0</c:v>
                </c:pt>
                <c:pt idx="1037115">
                  <c:v>0</c:v>
                </c:pt>
                <c:pt idx="1037116">
                  <c:v>0</c:v>
                </c:pt>
                <c:pt idx="1037117">
                  <c:v>0</c:v>
                </c:pt>
                <c:pt idx="1037118">
                  <c:v>0</c:v>
                </c:pt>
                <c:pt idx="1037119">
                  <c:v>0</c:v>
                </c:pt>
                <c:pt idx="1037120">
                  <c:v>0</c:v>
                </c:pt>
                <c:pt idx="1037121">
                  <c:v>0</c:v>
                </c:pt>
                <c:pt idx="1037122">
                  <c:v>0</c:v>
                </c:pt>
                <c:pt idx="1037123">
                  <c:v>0</c:v>
                </c:pt>
                <c:pt idx="1037124">
                  <c:v>0</c:v>
                </c:pt>
                <c:pt idx="1037125">
                  <c:v>0</c:v>
                </c:pt>
                <c:pt idx="1037126">
                  <c:v>0</c:v>
                </c:pt>
                <c:pt idx="1037127">
                  <c:v>0</c:v>
                </c:pt>
                <c:pt idx="1037128">
                  <c:v>0</c:v>
                </c:pt>
                <c:pt idx="1037129">
                  <c:v>0</c:v>
                </c:pt>
                <c:pt idx="1037130">
                  <c:v>0</c:v>
                </c:pt>
                <c:pt idx="1037131">
                  <c:v>0</c:v>
                </c:pt>
                <c:pt idx="1037132">
                  <c:v>0</c:v>
                </c:pt>
                <c:pt idx="1037133">
                  <c:v>0</c:v>
                </c:pt>
                <c:pt idx="1037134">
                  <c:v>0</c:v>
                </c:pt>
                <c:pt idx="1037135">
                  <c:v>0</c:v>
                </c:pt>
                <c:pt idx="1037136">
                  <c:v>0</c:v>
                </c:pt>
                <c:pt idx="1037137">
                  <c:v>0</c:v>
                </c:pt>
                <c:pt idx="1037138">
                  <c:v>0</c:v>
                </c:pt>
                <c:pt idx="1037139">
                  <c:v>0</c:v>
                </c:pt>
                <c:pt idx="1037140">
                  <c:v>0</c:v>
                </c:pt>
                <c:pt idx="1037141">
                  <c:v>0</c:v>
                </c:pt>
                <c:pt idx="1037142">
                  <c:v>0</c:v>
                </c:pt>
                <c:pt idx="1037143">
                  <c:v>0</c:v>
                </c:pt>
                <c:pt idx="1037144">
                  <c:v>0</c:v>
                </c:pt>
                <c:pt idx="1037145">
                  <c:v>0</c:v>
                </c:pt>
                <c:pt idx="1037146">
                  <c:v>0</c:v>
                </c:pt>
                <c:pt idx="1037147">
                  <c:v>0</c:v>
                </c:pt>
                <c:pt idx="1037148">
                  <c:v>0</c:v>
                </c:pt>
                <c:pt idx="1037149">
                  <c:v>0</c:v>
                </c:pt>
                <c:pt idx="1037150">
                  <c:v>0</c:v>
                </c:pt>
                <c:pt idx="1037151">
                  <c:v>0</c:v>
                </c:pt>
                <c:pt idx="1037152">
                  <c:v>0</c:v>
                </c:pt>
                <c:pt idx="1037153">
                  <c:v>0</c:v>
                </c:pt>
                <c:pt idx="1037154">
                  <c:v>0</c:v>
                </c:pt>
                <c:pt idx="1037155">
                  <c:v>0</c:v>
                </c:pt>
                <c:pt idx="1037156">
                  <c:v>0</c:v>
                </c:pt>
                <c:pt idx="1037157">
                  <c:v>0</c:v>
                </c:pt>
                <c:pt idx="1037158">
                  <c:v>0</c:v>
                </c:pt>
                <c:pt idx="1037159">
                  <c:v>0</c:v>
                </c:pt>
                <c:pt idx="1037160">
                  <c:v>0</c:v>
                </c:pt>
                <c:pt idx="1037161">
                  <c:v>0</c:v>
                </c:pt>
                <c:pt idx="1037162">
                  <c:v>0</c:v>
                </c:pt>
                <c:pt idx="1037163">
                  <c:v>0</c:v>
                </c:pt>
                <c:pt idx="1037164">
                  <c:v>0</c:v>
                </c:pt>
                <c:pt idx="1037165">
                  <c:v>0</c:v>
                </c:pt>
                <c:pt idx="1037166">
                  <c:v>0</c:v>
                </c:pt>
                <c:pt idx="1037167">
                  <c:v>0</c:v>
                </c:pt>
                <c:pt idx="1037168">
                  <c:v>0</c:v>
                </c:pt>
                <c:pt idx="1037169">
                  <c:v>0</c:v>
                </c:pt>
                <c:pt idx="1037170">
                  <c:v>0</c:v>
                </c:pt>
                <c:pt idx="1037171">
                  <c:v>0</c:v>
                </c:pt>
                <c:pt idx="1037172">
                  <c:v>0</c:v>
                </c:pt>
                <c:pt idx="1037173">
                  <c:v>0</c:v>
                </c:pt>
                <c:pt idx="1037174">
                  <c:v>0</c:v>
                </c:pt>
                <c:pt idx="1037175">
                  <c:v>0</c:v>
                </c:pt>
                <c:pt idx="1037176">
                  <c:v>0</c:v>
                </c:pt>
                <c:pt idx="1037177">
                  <c:v>0</c:v>
                </c:pt>
                <c:pt idx="1037178">
                  <c:v>0</c:v>
                </c:pt>
                <c:pt idx="1037179">
                  <c:v>0</c:v>
                </c:pt>
                <c:pt idx="1037180">
                  <c:v>0</c:v>
                </c:pt>
                <c:pt idx="1037181">
                  <c:v>0</c:v>
                </c:pt>
                <c:pt idx="1037182">
                  <c:v>0</c:v>
                </c:pt>
                <c:pt idx="1037183">
                  <c:v>0</c:v>
                </c:pt>
                <c:pt idx="1037184">
                  <c:v>0</c:v>
                </c:pt>
                <c:pt idx="1037185">
                  <c:v>0</c:v>
                </c:pt>
                <c:pt idx="1037186">
                  <c:v>0</c:v>
                </c:pt>
                <c:pt idx="1037187">
                  <c:v>0</c:v>
                </c:pt>
                <c:pt idx="1037188">
                  <c:v>0</c:v>
                </c:pt>
                <c:pt idx="1037189">
                  <c:v>0</c:v>
                </c:pt>
                <c:pt idx="1037190">
                  <c:v>0</c:v>
                </c:pt>
                <c:pt idx="1037191">
                  <c:v>0</c:v>
                </c:pt>
                <c:pt idx="1037192">
                  <c:v>0</c:v>
                </c:pt>
                <c:pt idx="1037193">
                  <c:v>0</c:v>
                </c:pt>
                <c:pt idx="1037194">
                  <c:v>0</c:v>
                </c:pt>
                <c:pt idx="1037195">
                  <c:v>0</c:v>
                </c:pt>
                <c:pt idx="1037196">
                  <c:v>0</c:v>
                </c:pt>
                <c:pt idx="1037197">
                  <c:v>0</c:v>
                </c:pt>
                <c:pt idx="1037198">
                  <c:v>0</c:v>
                </c:pt>
                <c:pt idx="1037199">
                  <c:v>0</c:v>
                </c:pt>
                <c:pt idx="1037200">
                  <c:v>0</c:v>
                </c:pt>
                <c:pt idx="1037201">
                  <c:v>0</c:v>
                </c:pt>
                <c:pt idx="1037202">
                  <c:v>0</c:v>
                </c:pt>
                <c:pt idx="1037203">
                  <c:v>0</c:v>
                </c:pt>
                <c:pt idx="1037204">
                  <c:v>0</c:v>
                </c:pt>
                <c:pt idx="1037205">
                  <c:v>0</c:v>
                </c:pt>
                <c:pt idx="1037206">
                  <c:v>0</c:v>
                </c:pt>
                <c:pt idx="1037207">
                  <c:v>0</c:v>
                </c:pt>
                <c:pt idx="1037208">
                  <c:v>0</c:v>
                </c:pt>
                <c:pt idx="1037209">
                  <c:v>0</c:v>
                </c:pt>
                <c:pt idx="1037210">
                  <c:v>0</c:v>
                </c:pt>
                <c:pt idx="1037211">
                  <c:v>0</c:v>
                </c:pt>
                <c:pt idx="1037212">
                  <c:v>0</c:v>
                </c:pt>
                <c:pt idx="1037213">
                  <c:v>0</c:v>
                </c:pt>
                <c:pt idx="1037214">
                  <c:v>0</c:v>
                </c:pt>
                <c:pt idx="1037215">
                  <c:v>0</c:v>
                </c:pt>
                <c:pt idx="1037216">
                  <c:v>0</c:v>
                </c:pt>
                <c:pt idx="1037217">
                  <c:v>0</c:v>
                </c:pt>
                <c:pt idx="1037218">
                  <c:v>0</c:v>
                </c:pt>
                <c:pt idx="1037219">
                  <c:v>0</c:v>
                </c:pt>
                <c:pt idx="1037220">
                  <c:v>0</c:v>
                </c:pt>
                <c:pt idx="1037221">
                  <c:v>0</c:v>
                </c:pt>
                <c:pt idx="1037222">
                  <c:v>0</c:v>
                </c:pt>
                <c:pt idx="1037223">
                  <c:v>0</c:v>
                </c:pt>
                <c:pt idx="1037224">
                  <c:v>0</c:v>
                </c:pt>
                <c:pt idx="1037225">
                  <c:v>0</c:v>
                </c:pt>
                <c:pt idx="1037226">
                  <c:v>0</c:v>
                </c:pt>
                <c:pt idx="1037227">
                  <c:v>0</c:v>
                </c:pt>
                <c:pt idx="1037228">
                  <c:v>0</c:v>
                </c:pt>
                <c:pt idx="1037229">
                  <c:v>0</c:v>
                </c:pt>
                <c:pt idx="1037230">
                  <c:v>0</c:v>
                </c:pt>
                <c:pt idx="1037231">
                  <c:v>0</c:v>
                </c:pt>
                <c:pt idx="1037232">
                  <c:v>0</c:v>
                </c:pt>
                <c:pt idx="1037233">
                  <c:v>0</c:v>
                </c:pt>
                <c:pt idx="1037234">
                  <c:v>0</c:v>
                </c:pt>
                <c:pt idx="1037235">
                  <c:v>0</c:v>
                </c:pt>
                <c:pt idx="1037236">
                  <c:v>0</c:v>
                </c:pt>
                <c:pt idx="1037237">
                  <c:v>0</c:v>
                </c:pt>
                <c:pt idx="1037238">
                  <c:v>0</c:v>
                </c:pt>
                <c:pt idx="1037239">
                  <c:v>0</c:v>
                </c:pt>
                <c:pt idx="1037240">
                  <c:v>0</c:v>
                </c:pt>
                <c:pt idx="1037241">
                  <c:v>0</c:v>
                </c:pt>
                <c:pt idx="1037242">
                  <c:v>0</c:v>
                </c:pt>
                <c:pt idx="1037243">
                  <c:v>0</c:v>
                </c:pt>
                <c:pt idx="1037244">
                  <c:v>0</c:v>
                </c:pt>
                <c:pt idx="1037245">
                  <c:v>0</c:v>
                </c:pt>
                <c:pt idx="1037246">
                  <c:v>0</c:v>
                </c:pt>
                <c:pt idx="1037247">
                  <c:v>0</c:v>
                </c:pt>
                <c:pt idx="1037248">
                  <c:v>0</c:v>
                </c:pt>
                <c:pt idx="1037249">
                  <c:v>0</c:v>
                </c:pt>
                <c:pt idx="1037250">
                  <c:v>0</c:v>
                </c:pt>
                <c:pt idx="1037251">
                  <c:v>0</c:v>
                </c:pt>
                <c:pt idx="1037252">
                  <c:v>0</c:v>
                </c:pt>
                <c:pt idx="1037253">
                  <c:v>0</c:v>
                </c:pt>
                <c:pt idx="1037254">
                  <c:v>0</c:v>
                </c:pt>
                <c:pt idx="1037255">
                  <c:v>0</c:v>
                </c:pt>
                <c:pt idx="1037256">
                  <c:v>0</c:v>
                </c:pt>
                <c:pt idx="1037257">
                  <c:v>0</c:v>
                </c:pt>
                <c:pt idx="1037258">
                  <c:v>0</c:v>
                </c:pt>
                <c:pt idx="1037259">
                  <c:v>0</c:v>
                </c:pt>
                <c:pt idx="1037260">
                  <c:v>0</c:v>
                </c:pt>
                <c:pt idx="1037261">
                  <c:v>0</c:v>
                </c:pt>
                <c:pt idx="1037262">
                  <c:v>0</c:v>
                </c:pt>
                <c:pt idx="1037263">
                  <c:v>0</c:v>
                </c:pt>
                <c:pt idx="1037264">
                  <c:v>0</c:v>
                </c:pt>
                <c:pt idx="1037265">
                  <c:v>0</c:v>
                </c:pt>
                <c:pt idx="1037266">
                  <c:v>0</c:v>
                </c:pt>
                <c:pt idx="1037267">
                  <c:v>0</c:v>
                </c:pt>
                <c:pt idx="1037268">
                  <c:v>0</c:v>
                </c:pt>
                <c:pt idx="1037269">
                  <c:v>0</c:v>
                </c:pt>
                <c:pt idx="1037270">
                  <c:v>0</c:v>
                </c:pt>
                <c:pt idx="1037271">
                  <c:v>0</c:v>
                </c:pt>
                <c:pt idx="1037272">
                  <c:v>0</c:v>
                </c:pt>
                <c:pt idx="1037273">
                  <c:v>0</c:v>
                </c:pt>
                <c:pt idx="1037274">
                  <c:v>0</c:v>
                </c:pt>
                <c:pt idx="1037275">
                  <c:v>0</c:v>
                </c:pt>
                <c:pt idx="1037276">
                  <c:v>0</c:v>
                </c:pt>
                <c:pt idx="1037277">
                  <c:v>0</c:v>
                </c:pt>
                <c:pt idx="1037278">
                  <c:v>0</c:v>
                </c:pt>
                <c:pt idx="1037279">
                  <c:v>0</c:v>
                </c:pt>
                <c:pt idx="1037280">
                  <c:v>0</c:v>
                </c:pt>
                <c:pt idx="1037281">
                  <c:v>0</c:v>
                </c:pt>
                <c:pt idx="1037282">
                  <c:v>0</c:v>
                </c:pt>
                <c:pt idx="1037283">
                  <c:v>0</c:v>
                </c:pt>
                <c:pt idx="1037284">
                  <c:v>0</c:v>
                </c:pt>
                <c:pt idx="1037285">
                  <c:v>0</c:v>
                </c:pt>
                <c:pt idx="1037286">
                  <c:v>0</c:v>
                </c:pt>
                <c:pt idx="1037287">
                  <c:v>0</c:v>
                </c:pt>
                <c:pt idx="1037288">
                  <c:v>0</c:v>
                </c:pt>
                <c:pt idx="1037289">
                  <c:v>0</c:v>
                </c:pt>
                <c:pt idx="1037290">
                  <c:v>0</c:v>
                </c:pt>
                <c:pt idx="1037291">
                  <c:v>0</c:v>
                </c:pt>
                <c:pt idx="1037292">
                  <c:v>0</c:v>
                </c:pt>
                <c:pt idx="1037293">
                  <c:v>0</c:v>
                </c:pt>
                <c:pt idx="1037294">
                  <c:v>0</c:v>
                </c:pt>
                <c:pt idx="1037295">
                  <c:v>0</c:v>
                </c:pt>
                <c:pt idx="1037296">
                  <c:v>0</c:v>
                </c:pt>
                <c:pt idx="1037297">
                  <c:v>0</c:v>
                </c:pt>
                <c:pt idx="1037298">
                  <c:v>0</c:v>
                </c:pt>
                <c:pt idx="1037299">
                  <c:v>0</c:v>
                </c:pt>
                <c:pt idx="1037300">
                  <c:v>0</c:v>
                </c:pt>
                <c:pt idx="1037301">
                  <c:v>0</c:v>
                </c:pt>
                <c:pt idx="1037302">
                  <c:v>0</c:v>
                </c:pt>
                <c:pt idx="1037303">
                  <c:v>0</c:v>
                </c:pt>
                <c:pt idx="1037304">
                  <c:v>0</c:v>
                </c:pt>
                <c:pt idx="1037305">
                  <c:v>0</c:v>
                </c:pt>
                <c:pt idx="1037306">
                  <c:v>0</c:v>
                </c:pt>
                <c:pt idx="1037307">
                  <c:v>0</c:v>
                </c:pt>
                <c:pt idx="1037308">
                  <c:v>0</c:v>
                </c:pt>
                <c:pt idx="1037309">
                  <c:v>0</c:v>
                </c:pt>
                <c:pt idx="1037310">
                  <c:v>0</c:v>
                </c:pt>
                <c:pt idx="1037311">
                  <c:v>0</c:v>
                </c:pt>
                <c:pt idx="1037312">
                  <c:v>0</c:v>
                </c:pt>
                <c:pt idx="1037313">
                  <c:v>0</c:v>
                </c:pt>
                <c:pt idx="1037314">
                  <c:v>0</c:v>
                </c:pt>
                <c:pt idx="1037315">
                  <c:v>0</c:v>
                </c:pt>
                <c:pt idx="1037316">
                  <c:v>0</c:v>
                </c:pt>
                <c:pt idx="1037317">
                  <c:v>0</c:v>
                </c:pt>
                <c:pt idx="1037318">
                  <c:v>0</c:v>
                </c:pt>
                <c:pt idx="1037319">
                  <c:v>0</c:v>
                </c:pt>
                <c:pt idx="1037320">
                  <c:v>0</c:v>
                </c:pt>
                <c:pt idx="1037321">
                  <c:v>0</c:v>
                </c:pt>
                <c:pt idx="1037322">
                  <c:v>0</c:v>
                </c:pt>
                <c:pt idx="1037323">
                  <c:v>0</c:v>
                </c:pt>
                <c:pt idx="1037324">
                  <c:v>0</c:v>
                </c:pt>
                <c:pt idx="1037325">
                  <c:v>0</c:v>
                </c:pt>
                <c:pt idx="1037326">
                  <c:v>0</c:v>
                </c:pt>
                <c:pt idx="1037327">
                  <c:v>0</c:v>
                </c:pt>
                <c:pt idx="1037328">
                  <c:v>0</c:v>
                </c:pt>
                <c:pt idx="1037329">
                  <c:v>0</c:v>
                </c:pt>
                <c:pt idx="1037330">
                  <c:v>0</c:v>
                </c:pt>
                <c:pt idx="1037331">
                  <c:v>0</c:v>
                </c:pt>
                <c:pt idx="1037332">
                  <c:v>0</c:v>
                </c:pt>
                <c:pt idx="1037333">
                  <c:v>0</c:v>
                </c:pt>
                <c:pt idx="1037334">
                  <c:v>0</c:v>
                </c:pt>
                <c:pt idx="1037335">
                  <c:v>0</c:v>
                </c:pt>
                <c:pt idx="1037336">
                  <c:v>0</c:v>
                </c:pt>
                <c:pt idx="1037337">
                  <c:v>0</c:v>
                </c:pt>
                <c:pt idx="1037338">
                  <c:v>0</c:v>
                </c:pt>
                <c:pt idx="1037339">
                  <c:v>0</c:v>
                </c:pt>
                <c:pt idx="1037340">
                  <c:v>0</c:v>
                </c:pt>
                <c:pt idx="1037341">
                  <c:v>0</c:v>
                </c:pt>
                <c:pt idx="1037342">
                  <c:v>0</c:v>
                </c:pt>
                <c:pt idx="1037343">
                  <c:v>0</c:v>
                </c:pt>
                <c:pt idx="1037344">
                  <c:v>0</c:v>
                </c:pt>
                <c:pt idx="1037345">
                  <c:v>0</c:v>
                </c:pt>
                <c:pt idx="1037346">
                  <c:v>0</c:v>
                </c:pt>
                <c:pt idx="1037347">
                  <c:v>0</c:v>
                </c:pt>
                <c:pt idx="1037348">
                  <c:v>0</c:v>
                </c:pt>
                <c:pt idx="1037349">
                  <c:v>0</c:v>
                </c:pt>
                <c:pt idx="1037350">
                  <c:v>0</c:v>
                </c:pt>
                <c:pt idx="1037351">
                  <c:v>0</c:v>
                </c:pt>
                <c:pt idx="1037352">
                  <c:v>0</c:v>
                </c:pt>
                <c:pt idx="1037353">
                  <c:v>0</c:v>
                </c:pt>
                <c:pt idx="1037354">
                  <c:v>0</c:v>
                </c:pt>
                <c:pt idx="1037355">
                  <c:v>0</c:v>
                </c:pt>
                <c:pt idx="1037356">
                  <c:v>0</c:v>
                </c:pt>
                <c:pt idx="1037357">
                  <c:v>0</c:v>
                </c:pt>
                <c:pt idx="1037358">
                  <c:v>0</c:v>
                </c:pt>
                <c:pt idx="1037359">
                  <c:v>0</c:v>
                </c:pt>
                <c:pt idx="1037360">
                  <c:v>0</c:v>
                </c:pt>
                <c:pt idx="1037361">
                  <c:v>0</c:v>
                </c:pt>
                <c:pt idx="1037362">
                  <c:v>0</c:v>
                </c:pt>
                <c:pt idx="1037363">
                  <c:v>0</c:v>
                </c:pt>
                <c:pt idx="1037364">
                  <c:v>0</c:v>
                </c:pt>
                <c:pt idx="1037365">
                  <c:v>0</c:v>
                </c:pt>
                <c:pt idx="1037366">
                  <c:v>0</c:v>
                </c:pt>
                <c:pt idx="1037367">
                  <c:v>0</c:v>
                </c:pt>
                <c:pt idx="1037368">
                  <c:v>0</c:v>
                </c:pt>
                <c:pt idx="1037369">
                  <c:v>0</c:v>
                </c:pt>
                <c:pt idx="1037370">
                  <c:v>0</c:v>
                </c:pt>
                <c:pt idx="1037371">
                  <c:v>0</c:v>
                </c:pt>
                <c:pt idx="1037372">
                  <c:v>0</c:v>
                </c:pt>
                <c:pt idx="1037373">
                  <c:v>0</c:v>
                </c:pt>
                <c:pt idx="1037374">
                  <c:v>0</c:v>
                </c:pt>
                <c:pt idx="1037375">
                  <c:v>0</c:v>
                </c:pt>
                <c:pt idx="1037376">
                  <c:v>0</c:v>
                </c:pt>
                <c:pt idx="1037377">
                  <c:v>0</c:v>
                </c:pt>
                <c:pt idx="1037378">
                  <c:v>0</c:v>
                </c:pt>
                <c:pt idx="1037379">
                  <c:v>0</c:v>
                </c:pt>
                <c:pt idx="1037380">
                  <c:v>0</c:v>
                </c:pt>
                <c:pt idx="1037381">
                  <c:v>0</c:v>
                </c:pt>
                <c:pt idx="1037382">
                  <c:v>0</c:v>
                </c:pt>
                <c:pt idx="1037383">
                  <c:v>0</c:v>
                </c:pt>
                <c:pt idx="1037384">
                  <c:v>0</c:v>
                </c:pt>
                <c:pt idx="1037385">
                  <c:v>0</c:v>
                </c:pt>
                <c:pt idx="1037386">
                  <c:v>0</c:v>
                </c:pt>
                <c:pt idx="1037387">
                  <c:v>0</c:v>
                </c:pt>
                <c:pt idx="1037388">
                  <c:v>0</c:v>
                </c:pt>
                <c:pt idx="1037389">
                  <c:v>0</c:v>
                </c:pt>
                <c:pt idx="1037390">
                  <c:v>0</c:v>
                </c:pt>
                <c:pt idx="1037391">
                  <c:v>0</c:v>
                </c:pt>
                <c:pt idx="1037392">
                  <c:v>0</c:v>
                </c:pt>
                <c:pt idx="1037393">
                  <c:v>0</c:v>
                </c:pt>
                <c:pt idx="1037394">
                  <c:v>0</c:v>
                </c:pt>
                <c:pt idx="1037395">
                  <c:v>0</c:v>
                </c:pt>
                <c:pt idx="1037396">
                  <c:v>0</c:v>
                </c:pt>
                <c:pt idx="1037397">
                  <c:v>0</c:v>
                </c:pt>
                <c:pt idx="1037398">
                  <c:v>0</c:v>
                </c:pt>
                <c:pt idx="1037399">
                  <c:v>0</c:v>
                </c:pt>
                <c:pt idx="1037400">
                  <c:v>0</c:v>
                </c:pt>
                <c:pt idx="1037401">
                  <c:v>0</c:v>
                </c:pt>
                <c:pt idx="1037402">
                  <c:v>0</c:v>
                </c:pt>
                <c:pt idx="1037403">
                  <c:v>0</c:v>
                </c:pt>
                <c:pt idx="1037404">
                  <c:v>0</c:v>
                </c:pt>
                <c:pt idx="1037405">
                  <c:v>0</c:v>
                </c:pt>
                <c:pt idx="1037406">
                  <c:v>0</c:v>
                </c:pt>
                <c:pt idx="1037407">
                  <c:v>0</c:v>
                </c:pt>
                <c:pt idx="1037408">
                  <c:v>0</c:v>
                </c:pt>
                <c:pt idx="1037409">
                  <c:v>0</c:v>
                </c:pt>
                <c:pt idx="1037410">
                  <c:v>0</c:v>
                </c:pt>
                <c:pt idx="1037411">
                  <c:v>0</c:v>
                </c:pt>
                <c:pt idx="1037412">
                  <c:v>0</c:v>
                </c:pt>
                <c:pt idx="1037413">
                  <c:v>0</c:v>
                </c:pt>
                <c:pt idx="1037414">
                  <c:v>0</c:v>
                </c:pt>
                <c:pt idx="1037415">
                  <c:v>0</c:v>
                </c:pt>
                <c:pt idx="1037416">
                  <c:v>0</c:v>
                </c:pt>
                <c:pt idx="1037417">
                  <c:v>0</c:v>
                </c:pt>
                <c:pt idx="1037418">
                  <c:v>0</c:v>
                </c:pt>
                <c:pt idx="1037419">
                  <c:v>0</c:v>
                </c:pt>
                <c:pt idx="1037420">
                  <c:v>0</c:v>
                </c:pt>
                <c:pt idx="1037421">
                  <c:v>0</c:v>
                </c:pt>
                <c:pt idx="1037422">
                  <c:v>0</c:v>
                </c:pt>
                <c:pt idx="1037423">
                  <c:v>0</c:v>
                </c:pt>
                <c:pt idx="1037424">
                  <c:v>0</c:v>
                </c:pt>
                <c:pt idx="1037425">
                  <c:v>0</c:v>
                </c:pt>
                <c:pt idx="1037426">
                  <c:v>0</c:v>
                </c:pt>
                <c:pt idx="1037427">
                  <c:v>0</c:v>
                </c:pt>
                <c:pt idx="1037428">
                  <c:v>0</c:v>
                </c:pt>
                <c:pt idx="1037429">
                  <c:v>0</c:v>
                </c:pt>
                <c:pt idx="1037430">
                  <c:v>0</c:v>
                </c:pt>
                <c:pt idx="1037431">
                  <c:v>0</c:v>
                </c:pt>
                <c:pt idx="1037432">
                  <c:v>0</c:v>
                </c:pt>
                <c:pt idx="1037433">
                  <c:v>0</c:v>
                </c:pt>
                <c:pt idx="1037434">
                  <c:v>0</c:v>
                </c:pt>
                <c:pt idx="1037435">
                  <c:v>0</c:v>
                </c:pt>
                <c:pt idx="1037436">
                  <c:v>0</c:v>
                </c:pt>
                <c:pt idx="1037437">
                  <c:v>0</c:v>
                </c:pt>
                <c:pt idx="1037438">
                  <c:v>0</c:v>
                </c:pt>
                <c:pt idx="1037439">
                  <c:v>0</c:v>
                </c:pt>
                <c:pt idx="1037440">
                  <c:v>0</c:v>
                </c:pt>
                <c:pt idx="1037441">
                  <c:v>0</c:v>
                </c:pt>
                <c:pt idx="1037442">
                  <c:v>0</c:v>
                </c:pt>
                <c:pt idx="1037443">
                  <c:v>0</c:v>
                </c:pt>
                <c:pt idx="1037444">
                  <c:v>0</c:v>
                </c:pt>
                <c:pt idx="1037445">
                  <c:v>0</c:v>
                </c:pt>
                <c:pt idx="1037446">
                  <c:v>0</c:v>
                </c:pt>
                <c:pt idx="1037447">
                  <c:v>0</c:v>
                </c:pt>
                <c:pt idx="1037448">
                  <c:v>0</c:v>
                </c:pt>
                <c:pt idx="1037449">
                  <c:v>0</c:v>
                </c:pt>
                <c:pt idx="1037450">
                  <c:v>0</c:v>
                </c:pt>
                <c:pt idx="1037451">
                  <c:v>0</c:v>
                </c:pt>
                <c:pt idx="1037452">
                  <c:v>0</c:v>
                </c:pt>
                <c:pt idx="1037453">
                  <c:v>0</c:v>
                </c:pt>
                <c:pt idx="1037454">
                  <c:v>0</c:v>
                </c:pt>
                <c:pt idx="1037455">
                  <c:v>0</c:v>
                </c:pt>
                <c:pt idx="1037456">
                  <c:v>0</c:v>
                </c:pt>
                <c:pt idx="1037457">
                  <c:v>0</c:v>
                </c:pt>
                <c:pt idx="1037458">
                  <c:v>0</c:v>
                </c:pt>
                <c:pt idx="1037459">
                  <c:v>0</c:v>
                </c:pt>
                <c:pt idx="1037460">
                  <c:v>0</c:v>
                </c:pt>
                <c:pt idx="1037461">
                  <c:v>0</c:v>
                </c:pt>
                <c:pt idx="1037462">
                  <c:v>0</c:v>
                </c:pt>
                <c:pt idx="1037463">
                  <c:v>0</c:v>
                </c:pt>
                <c:pt idx="1037464">
                  <c:v>0</c:v>
                </c:pt>
                <c:pt idx="1037465">
                  <c:v>0</c:v>
                </c:pt>
                <c:pt idx="1037466">
                  <c:v>0</c:v>
                </c:pt>
                <c:pt idx="1037467">
                  <c:v>0</c:v>
                </c:pt>
                <c:pt idx="1037468">
                  <c:v>0</c:v>
                </c:pt>
                <c:pt idx="1037469">
                  <c:v>0</c:v>
                </c:pt>
                <c:pt idx="1037470">
                  <c:v>0</c:v>
                </c:pt>
                <c:pt idx="1037471">
                  <c:v>0</c:v>
                </c:pt>
                <c:pt idx="1037472">
                  <c:v>0</c:v>
                </c:pt>
                <c:pt idx="1037473">
                  <c:v>0</c:v>
                </c:pt>
                <c:pt idx="1037474">
                  <c:v>0</c:v>
                </c:pt>
                <c:pt idx="1037475">
                  <c:v>0</c:v>
                </c:pt>
                <c:pt idx="1037476">
                  <c:v>0</c:v>
                </c:pt>
                <c:pt idx="1037477">
                  <c:v>0</c:v>
                </c:pt>
                <c:pt idx="1037478">
                  <c:v>0</c:v>
                </c:pt>
                <c:pt idx="1037479">
                  <c:v>0</c:v>
                </c:pt>
                <c:pt idx="1037480">
                  <c:v>0</c:v>
                </c:pt>
                <c:pt idx="1037481">
                  <c:v>0</c:v>
                </c:pt>
                <c:pt idx="1037482">
                  <c:v>0</c:v>
                </c:pt>
                <c:pt idx="1037483">
                  <c:v>0</c:v>
                </c:pt>
                <c:pt idx="1037484">
                  <c:v>0</c:v>
                </c:pt>
                <c:pt idx="1037485">
                  <c:v>0</c:v>
                </c:pt>
                <c:pt idx="1037486">
                  <c:v>0</c:v>
                </c:pt>
                <c:pt idx="1037487">
                  <c:v>0</c:v>
                </c:pt>
                <c:pt idx="1037488">
                  <c:v>0</c:v>
                </c:pt>
                <c:pt idx="1037489">
                  <c:v>0</c:v>
                </c:pt>
                <c:pt idx="1037490">
                  <c:v>0</c:v>
                </c:pt>
                <c:pt idx="1037491">
                  <c:v>0</c:v>
                </c:pt>
                <c:pt idx="1037492">
                  <c:v>0</c:v>
                </c:pt>
                <c:pt idx="1037493">
                  <c:v>0</c:v>
                </c:pt>
                <c:pt idx="1037494">
                  <c:v>0</c:v>
                </c:pt>
                <c:pt idx="1037495">
                  <c:v>0</c:v>
                </c:pt>
                <c:pt idx="1037496">
                  <c:v>0</c:v>
                </c:pt>
                <c:pt idx="1037497">
                  <c:v>0</c:v>
                </c:pt>
                <c:pt idx="1037498">
                  <c:v>0</c:v>
                </c:pt>
                <c:pt idx="1037499">
                  <c:v>0</c:v>
                </c:pt>
                <c:pt idx="1037500">
                  <c:v>0</c:v>
                </c:pt>
                <c:pt idx="1037501">
                  <c:v>0</c:v>
                </c:pt>
                <c:pt idx="1037502">
                  <c:v>0</c:v>
                </c:pt>
                <c:pt idx="1037503">
                  <c:v>0</c:v>
                </c:pt>
                <c:pt idx="1037504">
                  <c:v>0</c:v>
                </c:pt>
                <c:pt idx="1037505">
                  <c:v>0</c:v>
                </c:pt>
                <c:pt idx="1037506">
                  <c:v>0</c:v>
                </c:pt>
                <c:pt idx="1037507">
                  <c:v>0</c:v>
                </c:pt>
                <c:pt idx="1037508">
                  <c:v>0</c:v>
                </c:pt>
                <c:pt idx="1037509">
                  <c:v>0</c:v>
                </c:pt>
                <c:pt idx="1037510">
                  <c:v>0</c:v>
                </c:pt>
                <c:pt idx="1037511">
                  <c:v>0</c:v>
                </c:pt>
                <c:pt idx="1037512">
                  <c:v>0</c:v>
                </c:pt>
                <c:pt idx="1037513">
                  <c:v>0</c:v>
                </c:pt>
                <c:pt idx="1037514">
                  <c:v>0</c:v>
                </c:pt>
                <c:pt idx="1037515">
                  <c:v>0</c:v>
                </c:pt>
                <c:pt idx="1037516">
                  <c:v>0</c:v>
                </c:pt>
                <c:pt idx="1037517">
                  <c:v>0</c:v>
                </c:pt>
                <c:pt idx="1037518">
                  <c:v>0</c:v>
                </c:pt>
                <c:pt idx="1037519">
                  <c:v>0</c:v>
                </c:pt>
                <c:pt idx="1037520">
                  <c:v>0</c:v>
                </c:pt>
                <c:pt idx="1037521">
                  <c:v>0</c:v>
                </c:pt>
                <c:pt idx="1037522">
                  <c:v>0</c:v>
                </c:pt>
                <c:pt idx="1037523">
                  <c:v>0</c:v>
                </c:pt>
                <c:pt idx="1037524">
                  <c:v>0</c:v>
                </c:pt>
                <c:pt idx="1037525">
                  <c:v>0</c:v>
                </c:pt>
                <c:pt idx="1037526">
                  <c:v>0</c:v>
                </c:pt>
                <c:pt idx="1037527">
                  <c:v>0</c:v>
                </c:pt>
                <c:pt idx="1037528">
                  <c:v>0</c:v>
                </c:pt>
                <c:pt idx="1037529">
                  <c:v>0</c:v>
                </c:pt>
                <c:pt idx="1037530">
                  <c:v>0</c:v>
                </c:pt>
                <c:pt idx="1037531">
                  <c:v>0</c:v>
                </c:pt>
                <c:pt idx="1037532">
                  <c:v>0</c:v>
                </c:pt>
                <c:pt idx="1037533">
                  <c:v>0</c:v>
                </c:pt>
                <c:pt idx="1037534">
                  <c:v>0</c:v>
                </c:pt>
                <c:pt idx="1037535">
                  <c:v>0</c:v>
                </c:pt>
                <c:pt idx="1037536">
                  <c:v>0</c:v>
                </c:pt>
                <c:pt idx="1037537">
                  <c:v>0</c:v>
                </c:pt>
                <c:pt idx="1037538">
                  <c:v>0</c:v>
                </c:pt>
                <c:pt idx="1037539">
                  <c:v>0</c:v>
                </c:pt>
                <c:pt idx="1037540">
                  <c:v>0</c:v>
                </c:pt>
                <c:pt idx="1037541">
                  <c:v>0</c:v>
                </c:pt>
                <c:pt idx="1037542">
                  <c:v>0</c:v>
                </c:pt>
                <c:pt idx="1037543">
                  <c:v>0</c:v>
                </c:pt>
                <c:pt idx="1037544">
                  <c:v>0</c:v>
                </c:pt>
                <c:pt idx="1037545">
                  <c:v>0</c:v>
                </c:pt>
                <c:pt idx="1037546">
                  <c:v>0</c:v>
                </c:pt>
                <c:pt idx="1037547">
                  <c:v>0</c:v>
                </c:pt>
                <c:pt idx="1037548">
                  <c:v>0</c:v>
                </c:pt>
                <c:pt idx="1037549">
                  <c:v>0</c:v>
                </c:pt>
                <c:pt idx="1037550">
                  <c:v>0</c:v>
                </c:pt>
                <c:pt idx="1037551">
                  <c:v>0</c:v>
                </c:pt>
                <c:pt idx="1037552">
                  <c:v>0</c:v>
                </c:pt>
                <c:pt idx="1037553">
                  <c:v>0</c:v>
                </c:pt>
                <c:pt idx="1037554">
                  <c:v>0</c:v>
                </c:pt>
                <c:pt idx="1037555">
                  <c:v>0</c:v>
                </c:pt>
                <c:pt idx="1037556">
                  <c:v>0</c:v>
                </c:pt>
                <c:pt idx="1037557">
                  <c:v>0</c:v>
                </c:pt>
                <c:pt idx="1037558">
                  <c:v>0</c:v>
                </c:pt>
                <c:pt idx="1037559">
                  <c:v>0</c:v>
                </c:pt>
                <c:pt idx="1037560">
                  <c:v>0</c:v>
                </c:pt>
                <c:pt idx="1037561">
                  <c:v>0</c:v>
                </c:pt>
                <c:pt idx="1037562">
                  <c:v>0</c:v>
                </c:pt>
                <c:pt idx="1037563">
                  <c:v>0</c:v>
                </c:pt>
                <c:pt idx="1037564">
                  <c:v>0</c:v>
                </c:pt>
                <c:pt idx="1037565">
                  <c:v>0</c:v>
                </c:pt>
                <c:pt idx="1037566">
                  <c:v>0</c:v>
                </c:pt>
                <c:pt idx="1037567">
                  <c:v>0</c:v>
                </c:pt>
                <c:pt idx="1037568">
                  <c:v>0</c:v>
                </c:pt>
                <c:pt idx="1037569">
                  <c:v>0</c:v>
                </c:pt>
                <c:pt idx="1037570">
                  <c:v>0</c:v>
                </c:pt>
                <c:pt idx="1037571">
                  <c:v>0</c:v>
                </c:pt>
                <c:pt idx="1037572">
                  <c:v>0</c:v>
                </c:pt>
                <c:pt idx="1037573">
                  <c:v>0</c:v>
                </c:pt>
                <c:pt idx="1037574">
                  <c:v>0</c:v>
                </c:pt>
                <c:pt idx="1037575">
                  <c:v>0</c:v>
                </c:pt>
                <c:pt idx="1037576">
                  <c:v>0</c:v>
                </c:pt>
                <c:pt idx="1037577">
                  <c:v>0</c:v>
                </c:pt>
                <c:pt idx="1037578">
                  <c:v>0</c:v>
                </c:pt>
                <c:pt idx="1037579">
                  <c:v>0</c:v>
                </c:pt>
                <c:pt idx="1037580">
                  <c:v>0</c:v>
                </c:pt>
                <c:pt idx="1037581">
                  <c:v>0</c:v>
                </c:pt>
                <c:pt idx="1037582">
                  <c:v>0</c:v>
                </c:pt>
                <c:pt idx="1037583">
                  <c:v>0</c:v>
                </c:pt>
                <c:pt idx="1037584">
                  <c:v>0</c:v>
                </c:pt>
                <c:pt idx="1037585">
                  <c:v>0</c:v>
                </c:pt>
                <c:pt idx="1037586">
                  <c:v>0</c:v>
                </c:pt>
                <c:pt idx="1037587">
                  <c:v>0</c:v>
                </c:pt>
                <c:pt idx="1037588">
                  <c:v>0</c:v>
                </c:pt>
                <c:pt idx="1037589">
                  <c:v>0</c:v>
                </c:pt>
                <c:pt idx="1037590">
                  <c:v>0</c:v>
                </c:pt>
                <c:pt idx="1037591">
                  <c:v>0</c:v>
                </c:pt>
                <c:pt idx="1037592">
                  <c:v>0</c:v>
                </c:pt>
                <c:pt idx="1037593">
                  <c:v>0</c:v>
                </c:pt>
                <c:pt idx="1037594">
                  <c:v>0</c:v>
                </c:pt>
                <c:pt idx="1037595">
                  <c:v>0</c:v>
                </c:pt>
                <c:pt idx="1037596">
                  <c:v>0</c:v>
                </c:pt>
                <c:pt idx="1037597">
                  <c:v>0</c:v>
                </c:pt>
                <c:pt idx="1037598">
                  <c:v>0</c:v>
                </c:pt>
                <c:pt idx="1037599">
                  <c:v>0</c:v>
                </c:pt>
                <c:pt idx="1037600">
                  <c:v>0</c:v>
                </c:pt>
                <c:pt idx="1037601">
                  <c:v>0</c:v>
                </c:pt>
                <c:pt idx="1037602">
                  <c:v>0</c:v>
                </c:pt>
                <c:pt idx="1037603">
                  <c:v>0</c:v>
                </c:pt>
                <c:pt idx="1037604">
                  <c:v>0</c:v>
                </c:pt>
                <c:pt idx="1037605">
                  <c:v>0</c:v>
                </c:pt>
                <c:pt idx="1037606">
                  <c:v>0</c:v>
                </c:pt>
                <c:pt idx="1037607">
                  <c:v>0</c:v>
                </c:pt>
                <c:pt idx="1037608">
                  <c:v>0</c:v>
                </c:pt>
                <c:pt idx="1037609">
                  <c:v>0</c:v>
                </c:pt>
                <c:pt idx="1037610">
                  <c:v>0</c:v>
                </c:pt>
                <c:pt idx="1037611">
                  <c:v>0</c:v>
                </c:pt>
                <c:pt idx="1037612">
                  <c:v>0</c:v>
                </c:pt>
                <c:pt idx="1037613">
                  <c:v>0</c:v>
                </c:pt>
                <c:pt idx="1037614">
                  <c:v>0</c:v>
                </c:pt>
                <c:pt idx="1037615">
                  <c:v>0</c:v>
                </c:pt>
                <c:pt idx="1037616">
                  <c:v>0</c:v>
                </c:pt>
                <c:pt idx="1037617">
                  <c:v>0</c:v>
                </c:pt>
                <c:pt idx="1037618">
                  <c:v>0</c:v>
                </c:pt>
                <c:pt idx="1037619">
                  <c:v>0</c:v>
                </c:pt>
                <c:pt idx="1037620">
                  <c:v>0</c:v>
                </c:pt>
                <c:pt idx="1037621">
                  <c:v>0</c:v>
                </c:pt>
                <c:pt idx="1037622">
                  <c:v>0</c:v>
                </c:pt>
                <c:pt idx="1037623">
                  <c:v>0</c:v>
                </c:pt>
                <c:pt idx="1037624">
                  <c:v>0</c:v>
                </c:pt>
                <c:pt idx="1037625">
                  <c:v>0</c:v>
                </c:pt>
                <c:pt idx="1037626">
                  <c:v>0</c:v>
                </c:pt>
                <c:pt idx="1037627">
                  <c:v>0</c:v>
                </c:pt>
                <c:pt idx="1037628">
                  <c:v>0</c:v>
                </c:pt>
                <c:pt idx="1037629">
                  <c:v>0</c:v>
                </c:pt>
                <c:pt idx="1037630">
                  <c:v>0</c:v>
                </c:pt>
                <c:pt idx="1037631">
                  <c:v>0</c:v>
                </c:pt>
                <c:pt idx="1037632">
                  <c:v>0</c:v>
                </c:pt>
                <c:pt idx="1037633">
                  <c:v>0</c:v>
                </c:pt>
                <c:pt idx="1037634">
                  <c:v>0</c:v>
                </c:pt>
                <c:pt idx="1037635">
                  <c:v>0</c:v>
                </c:pt>
                <c:pt idx="1037636">
                  <c:v>0</c:v>
                </c:pt>
                <c:pt idx="1037637">
                  <c:v>0</c:v>
                </c:pt>
                <c:pt idx="1037638">
                  <c:v>0</c:v>
                </c:pt>
                <c:pt idx="1037639">
                  <c:v>0</c:v>
                </c:pt>
                <c:pt idx="1037640">
                  <c:v>0</c:v>
                </c:pt>
                <c:pt idx="1037641">
                  <c:v>0</c:v>
                </c:pt>
                <c:pt idx="1037642">
                  <c:v>0</c:v>
                </c:pt>
                <c:pt idx="1037643">
                  <c:v>0</c:v>
                </c:pt>
                <c:pt idx="1037644">
                  <c:v>0</c:v>
                </c:pt>
                <c:pt idx="1037645">
                  <c:v>0</c:v>
                </c:pt>
                <c:pt idx="1037646">
                  <c:v>0</c:v>
                </c:pt>
                <c:pt idx="1037647">
                  <c:v>0</c:v>
                </c:pt>
                <c:pt idx="1037648">
                  <c:v>0</c:v>
                </c:pt>
                <c:pt idx="1037649">
                  <c:v>0</c:v>
                </c:pt>
                <c:pt idx="1037650">
                  <c:v>0</c:v>
                </c:pt>
                <c:pt idx="1037651">
                  <c:v>0</c:v>
                </c:pt>
                <c:pt idx="1037652">
                  <c:v>0</c:v>
                </c:pt>
                <c:pt idx="1037653">
                  <c:v>0</c:v>
                </c:pt>
                <c:pt idx="1037654">
                  <c:v>0</c:v>
                </c:pt>
                <c:pt idx="1037655">
                  <c:v>0</c:v>
                </c:pt>
                <c:pt idx="1037656">
                  <c:v>0</c:v>
                </c:pt>
                <c:pt idx="1037657">
                  <c:v>0</c:v>
                </c:pt>
                <c:pt idx="1037658">
                  <c:v>0</c:v>
                </c:pt>
                <c:pt idx="1037659">
                  <c:v>0</c:v>
                </c:pt>
                <c:pt idx="1037660">
                  <c:v>0</c:v>
                </c:pt>
                <c:pt idx="1037661">
                  <c:v>0</c:v>
                </c:pt>
                <c:pt idx="1037662">
                  <c:v>0</c:v>
                </c:pt>
                <c:pt idx="1037663">
                  <c:v>0</c:v>
                </c:pt>
                <c:pt idx="1037664">
                  <c:v>0</c:v>
                </c:pt>
                <c:pt idx="1037665">
                  <c:v>0</c:v>
                </c:pt>
                <c:pt idx="1037666">
                  <c:v>0</c:v>
                </c:pt>
                <c:pt idx="1037667">
                  <c:v>0</c:v>
                </c:pt>
                <c:pt idx="1037668">
                  <c:v>0</c:v>
                </c:pt>
                <c:pt idx="1037669">
                  <c:v>0</c:v>
                </c:pt>
                <c:pt idx="1037670">
                  <c:v>0</c:v>
                </c:pt>
                <c:pt idx="1037671">
                  <c:v>0</c:v>
                </c:pt>
                <c:pt idx="1037672">
                  <c:v>0</c:v>
                </c:pt>
                <c:pt idx="1037673">
                  <c:v>0</c:v>
                </c:pt>
                <c:pt idx="1037674">
                  <c:v>0</c:v>
                </c:pt>
                <c:pt idx="1037675">
                  <c:v>0</c:v>
                </c:pt>
                <c:pt idx="1037676">
                  <c:v>0</c:v>
                </c:pt>
                <c:pt idx="1037677">
                  <c:v>0</c:v>
                </c:pt>
                <c:pt idx="1037678">
                  <c:v>0</c:v>
                </c:pt>
                <c:pt idx="1037679">
                  <c:v>0</c:v>
                </c:pt>
                <c:pt idx="1037680">
                  <c:v>0</c:v>
                </c:pt>
                <c:pt idx="1037681">
                  <c:v>0</c:v>
                </c:pt>
                <c:pt idx="1037682">
                  <c:v>0</c:v>
                </c:pt>
                <c:pt idx="1037683">
                  <c:v>0</c:v>
                </c:pt>
                <c:pt idx="1037684">
                  <c:v>0</c:v>
                </c:pt>
                <c:pt idx="1037685">
                  <c:v>0</c:v>
                </c:pt>
                <c:pt idx="1037686">
                  <c:v>0</c:v>
                </c:pt>
                <c:pt idx="1037687">
                  <c:v>0</c:v>
                </c:pt>
                <c:pt idx="1037688">
                  <c:v>0</c:v>
                </c:pt>
                <c:pt idx="1037689">
                  <c:v>0</c:v>
                </c:pt>
                <c:pt idx="1037690">
                  <c:v>0</c:v>
                </c:pt>
                <c:pt idx="1037691">
                  <c:v>0</c:v>
                </c:pt>
                <c:pt idx="1037692">
                  <c:v>0</c:v>
                </c:pt>
                <c:pt idx="1037693">
                  <c:v>0</c:v>
                </c:pt>
                <c:pt idx="1037694">
                  <c:v>0</c:v>
                </c:pt>
                <c:pt idx="1037695">
                  <c:v>0</c:v>
                </c:pt>
                <c:pt idx="1037696">
                  <c:v>0</c:v>
                </c:pt>
                <c:pt idx="1037697">
                  <c:v>0</c:v>
                </c:pt>
                <c:pt idx="1037698">
                  <c:v>0</c:v>
                </c:pt>
                <c:pt idx="1037699">
                  <c:v>0</c:v>
                </c:pt>
                <c:pt idx="1037700">
                  <c:v>0</c:v>
                </c:pt>
                <c:pt idx="1037701">
                  <c:v>0</c:v>
                </c:pt>
                <c:pt idx="1037702">
                  <c:v>0</c:v>
                </c:pt>
                <c:pt idx="1037703">
                  <c:v>0</c:v>
                </c:pt>
                <c:pt idx="1037704">
                  <c:v>0</c:v>
                </c:pt>
                <c:pt idx="1037705">
                  <c:v>0</c:v>
                </c:pt>
                <c:pt idx="1037706">
                  <c:v>0</c:v>
                </c:pt>
                <c:pt idx="1037707">
                  <c:v>0</c:v>
                </c:pt>
                <c:pt idx="1037708">
                  <c:v>0</c:v>
                </c:pt>
                <c:pt idx="1037709">
                  <c:v>0</c:v>
                </c:pt>
                <c:pt idx="1037710">
                  <c:v>0</c:v>
                </c:pt>
                <c:pt idx="1037711">
                  <c:v>0</c:v>
                </c:pt>
                <c:pt idx="1037712">
                  <c:v>0</c:v>
                </c:pt>
                <c:pt idx="1037713">
                  <c:v>0</c:v>
                </c:pt>
                <c:pt idx="1037714">
                  <c:v>0</c:v>
                </c:pt>
                <c:pt idx="1037715">
                  <c:v>0</c:v>
                </c:pt>
                <c:pt idx="1037716">
                  <c:v>0</c:v>
                </c:pt>
                <c:pt idx="1037717">
                  <c:v>0</c:v>
                </c:pt>
                <c:pt idx="1037718">
                  <c:v>0</c:v>
                </c:pt>
                <c:pt idx="1037719">
                  <c:v>0</c:v>
                </c:pt>
                <c:pt idx="1037720">
                  <c:v>0</c:v>
                </c:pt>
                <c:pt idx="1037721">
                  <c:v>0</c:v>
                </c:pt>
                <c:pt idx="1037722">
                  <c:v>0</c:v>
                </c:pt>
                <c:pt idx="1037723">
                  <c:v>0</c:v>
                </c:pt>
                <c:pt idx="1037724">
                  <c:v>0</c:v>
                </c:pt>
                <c:pt idx="1037725">
                  <c:v>0</c:v>
                </c:pt>
                <c:pt idx="1037726">
                  <c:v>0</c:v>
                </c:pt>
                <c:pt idx="1037727">
                  <c:v>0</c:v>
                </c:pt>
                <c:pt idx="1037728">
                  <c:v>0</c:v>
                </c:pt>
                <c:pt idx="1037729">
                  <c:v>0</c:v>
                </c:pt>
                <c:pt idx="1037730">
                  <c:v>0</c:v>
                </c:pt>
                <c:pt idx="1037731">
                  <c:v>0</c:v>
                </c:pt>
                <c:pt idx="1037732">
                  <c:v>0</c:v>
                </c:pt>
                <c:pt idx="1037733">
                  <c:v>0</c:v>
                </c:pt>
                <c:pt idx="1037734">
                  <c:v>0</c:v>
                </c:pt>
                <c:pt idx="1037735">
                  <c:v>0</c:v>
                </c:pt>
                <c:pt idx="1037736">
                  <c:v>0</c:v>
                </c:pt>
                <c:pt idx="1037737">
                  <c:v>0</c:v>
                </c:pt>
                <c:pt idx="1037738">
                  <c:v>0</c:v>
                </c:pt>
                <c:pt idx="1037739">
                  <c:v>0</c:v>
                </c:pt>
                <c:pt idx="1037740">
                  <c:v>0</c:v>
                </c:pt>
                <c:pt idx="1037741">
                  <c:v>0</c:v>
                </c:pt>
                <c:pt idx="1037742">
                  <c:v>0</c:v>
                </c:pt>
                <c:pt idx="1037743">
                  <c:v>0</c:v>
                </c:pt>
                <c:pt idx="1037744">
                  <c:v>0</c:v>
                </c:pt>
                <c:pt idx="1037745">
                  <c:v>0</c:v>
                </c:pt>
                <c:pt idx="1037746">
                  <c:v>0</c:v>
                </c:pt>
                <c:pt idx="1037747">
                  <c:v>0</c:v>
                </c:pt>
                <c:pt idx="1037748">
                  <c:v>0</c:v>
                </c:pt>
                <c:pt idx="1037749">
                  <c:v>0</c:v>
                </c:pt>
                <c:pt idx="1037750">
                  <c:v>0</c:v>
                </c:pt>
                <c:pt idx="1037751">
                  <c:v>0</c:v>
                </c:pt>
                <c:pt idx="1037752">
                  <c:v>0</c:v>
                </c:pt>
                <c:pt idx="1037753">
                  <c:v>0</c:v>
                </c:pt>
                <c:pt idx="1037754">
                  <c:v>0</c:v>
                </c:pt>
                <c:pt idx="1037755">
                  <c:v>0</c:v>
                </c:pt>
                <c:pt idx="1037756">
                  <c:v>0</c:v>
                </c:pt>
                <c:pt idx="1037757">
                  <c:v>0</c:v>
                </c:pt>
                <c:pt idx="1037758">
                  <c:v>0</c:v>
                </c:pt>
                <c:pt idx="1037759">
                  <c:v>0</c:v>
                </c:pt>
                <c:pt idx="1037760">
                  <c:v>0</c:v>
                </c:pt>
                <c:pt idx="1037761">
                  <c:v>0</c:v>
                </c:pt>
                <c:pt idx="1037762">
                  <c:v>0</c:v>
                </c:pt>
                <c:pt idx="1037763">
                  <c:v>0</c:v>
                </c:pt>
                <c:pt idx="1037764">
                  <c:v>0</c:v>
                </c:pt>
                <c:pt idx="1037765">
                  <c:v>0</c:v>
                </c:pt>
                <c:pt idx="1037766">
                  <c:v>0</c:v>
                </c:pt>
                <c:pt idx="1037767">
                  <c:v>0</c:v>
                </c:pt>
                <c:pt idx="1037768">
                  <c:v>0</c:v>
                </c:pt>
                <c:pt idx="1037769">
                  <c:v>0</c:v>
                </c:pt>
                <c:pt idx="1037770">
                  <c:v>0</c:v>
                </c:pt>
                <c:pt idx="1037771">
                  <c:v>0</c:v>
                </c:pt>
                <c:pt idx="1037772">
                  <c:v>0</c:v>
                </c:pt>
                <c:pt idx="1037773">
                  <c:v>0</c:v>
                </c:pt>
                <c:pt idx="1037774">
                  <c:v>0</c:v>
                </c:pt>
                <c:pt idx="1037775">
                  <c:v>0</c:v>
                </c:pt>
                <c:pt idx="1037776">
                  <c:v>0</c:v>
                </c:pt>
                <c:pt idx="1037777">
                  <c:v>0</c:v>
                </c:pt>
                <c:pt idx="1037778">
                  <c:v>0</c:v>
                </c:pt>
                <c:pt idx="1037779">
                  <c:v>0</c:v>
                </c:pt>
                <c:pt idx="1037780">
                  <c:v>0</c:v>
                </c:pt>
                <c:pt idx="1037781">
                  <c:v>0</c:v>
                </c:pt>
                <c:pt idx="1037782">
                  <c:v>0</c:v>
                </c:pt>
                <c:pt idx="1037783">
                  <c:v>0</c:v>
                </c:pt>
                <c:pt idx="1037784">
                  <c:v>0</c:v>
                </c:pt>
                <c:pt idx="1037785">
                  <c:v>0</c:v>
                </c:pt>
                <c:pt idx="1037786">
                  <c:v>0</c:v>
                </c:pt>
                <c:pt idx="1037787">
                  <c:v>0</c:v>
                </c:pt>
                <c:pt idx="1037788">
                  <c:v>0</c:v>
                </c:pt>
                <c:pt idx="1037789">
                  <c:v>0</c:v>
                </c:pt>
                <c:pt idx="1037790">
                  <c:v>0</c:v>
                </c:pt>
                <c:pt idx="1037791">
                  <c:v>0</c:v>
                </c:pt>
                <c:pt idx="1037792">
                  <c:v>0</c:v>
                </c:pt>
                <c:pt idx="1037793">
                  <c:v>0</c:v>
                </c:pt>
                <c:pt idx="1037794">
                  <c:v>0</c:v>
                </c:pt>
                <c:pt idx="1037795">
                  <c:v>0</c:v>
                </c:pt>
                <c:pt idx="1037796">
                  <c:v>0</c:v>
                </c:pt>
                <c:pt idx="1037797">
                  <c:v>0</c:v>
                </c:pt>
                <c:pt idx="1037798">
                  <c:v>0</c:v>
                </c:pt>
                <c:pt idx="1037799">
                  <c:v>0</c:v>
                </c:pt>
                <c:pt idx="1037800">
                  <c:v>0</c:v>
                </c:pt>
                <c:pt idx="1037801">
                  <c:v>0</c:v>
                </c:pt>
                <c:pt idx="1037802">
                  <c:v>0</c:v>
                </c:pt>
                <c:pt idx="1037803">
                  <c:v>0</c:v>
                </c:pt>
                <c:pt idx="1037804">
                  <c:v>0</c:v>
                </c:pt>
                <c:pt idx="1037805">
                  <c:v>0</c:v>
                </c:pt>
                <c:pt idx="1037806">
                  <c:v>0</c:v>
                </c:pt>
                <c:pt idx="1037807">
                  <c:v>0</c:v>
                </c:pt>
                <c:pt idx="1037808">
                  <c:v>0</c:v>
                </c:pt>
                <c:pt idx="1037809">
                  <c:v>0</c:v>
                </c:pt>
                <c:pt idx="1037810">
                  <c:v>0</c:v>
                </c:pt>
                <c:pt idx="1037811">
                  <c:v>0</c:v>
                </c:pt>
                <c:pt idx="1037812">
                  <c:v>0</c:v>
                </c:pt>
                <c:pt idx="1037813">
                  <c:v>0</c:v>
                </c:pt>
                <c:pt idx="1037814">
                  <c:v>0</c:v>
                </c:pt>
                <c:pt idx="1037815">
                  <c:v>0</c:v>
                </c:pt>
                <c:pt idx="1037816">
                  <c:v>0</c:v>
                </c:pt>
                <c:pt idx="1037817">
                  <c:v>0</c:v>
                </c:pt>
                <c:pt idx="1037818">
                  <c:v>0</c:v>
                </c:pt>
                <c:pt idx="1037819">
                  <c:v>0</c:v>
                </c:pt>
                <c:pt idx="1037820">
                  <c:v>0</c:v>
                </c:pt>
                <c:pt idx="1037821">
                  <c:v>0</c:v>
                </c:pt>
                <c:pt idx="1037822">
                  <c:v>0</c:v>
                </c:pt>
                <c:pt idx="1037823">
                  <c:v>0</c:v>
                </c:pt>
                <c:pt idx="1037824">
                  <c:v>0</c:v>
                </c:pt>
                <c:pt idx="1037825">
                  <c:v>0</c:v>
                </c:pt>
                <c:pt idx="1037826">
                  <c:v>0</c:v>
                </c:pt>
                <c:pt idx="1037827">
                  <c:v>0</c:v>
                </c:pt>
                <c:pt idx="1037828">
                  <c:v>0</c:v>
                </c:pt>
                <c:pt idx="1037829">
                  <c:v>0</c:v>
                </c:pt>
                <c:pt idx="1037830">
                  <c:v>0</c:v>
                </c:pt>
                <c:pt idx="1037831">
                  <c:v>0</c:v>
                </c:pt>
                <c:pt idx="1037832">
                  <c:v>0</c:v>
                </c:pt>
                <c:pt idx="1037833">
                  <c:v>0</c:v>
                </c:pt>
                <c:pt idx="1037834">
                  <c:v>0</c:v>
                </c:pt>
                <c:pt idx="1037835">
                  <c:v>0</c:v>
                </c:pt>
                <c:pt idx="1037836">
                  <c:v>0</c:v>
                </c:pt>
                <c:pt idx="1037837">
                  <c:v>0</c:v>
                </c:pt>
                <c:pt idx="1037838">
                  <c:v>0</c:v>
                </c:pt>
                <c:pt idx="1037839">
                  <c:v>0</c:v>
                </c:pt>
                <c:pt idx="1037840">
                  <c:v>0</c:v>
                </c:pt>
                <c:pt idx="1037841">
                  <c:v>0</c:v>
                </c:pt>
                <c:pt idx="1037842">
                  <c:v>0</c:v>
                </c:pt>
                <c:pt idx="1037843">
                  <c:v>0</c:v>
                </c:pt>
                <c:pt idx="1037844">
                  <c:v>0</c:v>
                </c:pt>
                <c:pt idx="1037845">
                  <c:v>0</c:v>
                </c:pt>
                <c:pt idx="1037846">
                  <c:v>0</c:v>
                </c:pt>
                <c:pt idx="1037847">
                  <c:v>0</c:v>
                </c:pt>
                <c:pt idx="1037848">
                  <c:v>0</c:v>
                </c:pt>
                <c:pt idx="1037849">
                  <c:v>0</c:v>
                </c:pt>
                <c:pt idx="1037850">
                  <c:v>0</c:v>
                </c:pt>
                <c:pt idx="1037851">
                  <c:v>0</c:v>
                </c:pt>
                <c:pt idx="1037852">
                  <c:v>0</c:v>
                </c:pt>
                <c:pt idx="1037853">
                  <c:v>0</c:v>
                </c:pt>
                <c:pt idx="1037854">
                  <c:v>0</c:v>
                </c:pt>
                <c:pt idx="1037855">
                  <c:v>0</c:v>
                </c:pt>
                <c:pt idx="1037856">
                  <c:v>0</c:v>
                </c:pt>
                <c:pt idx="1037857">
                  <c:v>0</c:v>
                </c:pt>
                <c:pt idx="1037858">
                  <c:v>0</c:v>
                </c:pt>
                <c:pt idx="1037859">
                  <c:v>0</c:v>
                </c:pt>
                <c:pt idx="1037860">
                  <c:v>0</c:v>
                </c:pt>
                <c:pt idx="1037861">
                  <c:v>0</c:v>
                </c:pt>
                <c:pt idx="1037862">
                  <c:v>0</c:v>
                </c:pt>
                <c:pt idx="1037863">
                  <c:v>0</c:v>
                </c:pt>
                <c:pt idx="1037864">
                  <c:v>0</c:v>
                </c:pt>
                <c:pt idx="1037865">
                  <c:v>0</c:v>
                </c:pt>
                <c:pt idx="1037866">
                  <c:v>0</c:v>
                </c:pt>
                <c:pt idx="1037867">
                  <c:v>0</c:v>
                </c:pt>
                <c:pt idx="1037868">
                  <c:v>0</c:v>
                </c:pt>
                <c:pt idx="1037869">
                  <c:v>0</c:v>
                </c:pt>
                <c:pt idx="1037870">
                  <c:v>0</c:v>
                </c:pt>
                <c:pt idx="1037871">
                  <c:v>0</c:v>
                </c:pt>
                <c:pt idx="1037872">
                  <c:v>0</c:v>
                </c:pt>
                <c:pt idx="1037873">
                  <c:v>0</c:v>
                </c:pt>
                <c:pt idx="1037874">
                  <c:v>0</c:v>
                </c:pt>
                <c:pt idx="1037875">
                  <c:v>0</c:v>
                </c:pt>
                <c:pt idx="1037876">
                  <c:v>0</c:v>
                </c:pt>
                <c:pt idx="1037877">
                  <c:v>0</c:v>
                </c:pt>
                <c:pt idx="1037878">
                  <c:v>0</c:v>
                </c:pt>
                <c:pt idx="1037879">
                  <c:v>0</c:v>
                </c:pt>
                <c:pt idx="1037880">
                  <c:v>0</c:v>
                </c:pt>
                <c:pt idx="1037881">
                  <c:v>0</c:v>
                </c:pt>
                <c:pt idx="1037882">
                  <c:v>0</c:v>
                </c:pt>
                <c:pt idx="1037883">
                  <c:v>0</c:v>
                </c:pt>
                <c:pt idx="1037884">
                  <c:v>0</c:v>
                </c:pt>
                <c:pt idx="1037885">
                  <c:v>0</c:v>
                </c:pt>
                <c:pt idx="1037886">
                  <c:v>0</c:v>
                </c:pt>
                <c:pt idx="1037887">
                  <c:v>0</c:v>
                </c:pt>
                <c:pt idx="1037888">
                  <c:v>0</c:v>
                </c:pt>
                <c:pt idx="1037889">
                  <c:v>0</c:v>
                </c:pt>
                <c:pt idx="1037890">
                  <c:v>0</c:v>
                </c:pt>
                <c:pt idx="1037891">
                  <c:v>0</c:v>
                </c:pt>
                <c:pt idx="1037892">
                  <c:v>0</c:v>
                </c:pt>
                <c:pt idx="1037893">
                  <c:v>0</c:v>
                </c:pt>
                <c:pt idx="1037894">
                  <c:v>0</c:v>
                </c:pt>
                <c:pt idx="1037895">
                  <c:v>0</c:v>
                </c:pt>
                <c:pt idx="1037896">
                  <c:v>0</c:v>
                </c:pt>
                <c:pt idx="1037897">
                  <c:v>0</c:v>
                </c:pt>
                <c:pt idx="1037898">
                  <c:v>0</c:v>
                </c:pt>
                <c:pt idx="1037899">
                  <c:v>0</c:v>
                </c:pt>
                <c:pt idx="1037900">
                  <c:v>0</c:v>
                </c:pt>
                <c:pt idx="1037901">
                  <c:v>0</c:v>
                </c:pt>
                <c:pt idx="1037902">
                  <c:v>0</c:v>
                </c:pt>
                <c:pt idx="1037903">
                  <c:v>0</c:v>
                </c:pt>
                <c:pt idx="1037904">
                  <c:v>0</c:v>
                </c:pt>
                <c:pt idx="1037905">
                  <c:v>0</c:v>
                </c:pt>
                <c:pt idx="1037906">
                  <c:v>0</c:v>
                </c:pt>
                <c:pt idx="1037907">
                  <c:v>0</c:v>
                </c:pt>
                <c:pt idx="1037908">
                  <c:v>0</c:v>
                </c:pt>
                <c:pt idx="1037909">
                  <c:v>0</c:v>
                </c:pt>
                <c:pt idx="1037910">
                  <c:v>0</c:v>
                </c:pt>
                <c:pt idx="1037911">
                  <c:v>0</c:v>
                </c:pt>
                <c:pt idx="1037912">
                  <c:v>0</c:v>
                </c:pt>
                <c:pt idx="1037913">
                  <c:v>0</c:v>
                </c:pt>
                <c:pt idx="1037914">
                  <c:v>0</c:v>
                </c:pt>
                <c:pt idx="1037915">
                  <c:v>0</c:v>
                </c:pt>
                <c:pt idx="1037916">
                  <c:v>0</c:v>
                </c:pt>
                <c:pt idx="1037917">
                  <c:v>0</c:v>
                </c:pt>
                <c:pt idx="1037918">
                  <c:v>0</c:v>
                </c:pt>
                <c:pt idx="1037919">
                  <c:v>0</c:v>
                </c:pt>
                <c:pt idx="1037920">
                  <c:v>0</c:v>
                </c:pt>
                <c:pt idx="1037921">
                  <c:v>0</c:v>
                </c:pt>
                <c:pt idx="1037922">
                  <c:v>0</c:v>
                </c:pt>
                <c:pt idx="1037923">
                  <c:v>0</c:v>
                </c:pt>
                <c:pt idx="1037924">
                  <c:v>0</c:v>
                </c:pt>
                <c:pt idx="1037925">
                  <c:v>0</c:v>
                </c:pt>
                <c:pt idx="1037926">
                  <c:v>0</c:v>
                </c:pt>
                <c:pt idx="1037927">
                  <c:v>0</c:v>
                </c:pt>
                <c:pt idx="1037928">
                  <c:v>0</c:v>
                </c:pt>
                <c:pt idx="1037929">
                  <c:v>0</c:v>
                </c:pt>
                <c:pt idx="1037930">
                  <c:v>0</c:v>
                </c:pt>
                <c:pt idx="1037931">
                  <c:v>0</c:v>
                </c:pt>
                <c:pt idx="1037932">
                  <c:v>0</c:v>
                </c:pt>
                <c:pt idx="1037933">
                  <c:v>0</c:v>
                </c:pt>
                <c:pt idx="1037934">
                  <c:v>0</c:v>
                </c:pt>
                <c:pt idx="1037935">
                  <c:v>0</c:v>
                </c:pt>
                <c:pt idx="1037936">
                  <c:v>0</c:v>
                </c:pt>
                <c:pt idx="1037937">
                  <c:v>0</c:v>
                </c:pt>
                <c:pt idx="1037938">
                  <c:v>0</c:v>
                </c:pt>
                <c:pt idx="1037939">
                  <c:v>0</c:v>
                </c:pt>
                <c:pt idx="1037940">
                  <c:v>0</c:v>
                </c:pt>
                <c:pt idx="1037941">
                  <c:v>0</c:v>
                </c:pt>
                <c:pt idx="1037942">
                  <c:v>0</c:v>
                </c:pt>
                <c:pt idx="1037943">
                  <c:v>0</c:v>
                </c:pt>
                <c:pt idx="1037944">
                  <c:v>0</c:v>
                </c:pt>
                <c:pt idx="1037945">
                  <c:v>0</c:v>
                </c:pt>
                <c:pt idx="1037946">
                  <c:v>0</c:v>
                </c:pt>
                <c:pt idx="1037947">
                  <c:v>0</c:v>
                </c:pt>
                <c:pt idx="1037948">
                  <c:v>0</c:v>
                </c:pt>
                <c:pt idx="1037949">
                  <c:v>0</c:v>
                </c:pt>
                <c:pt idx="1037950">
                  <c:v>0</c:v>
                </c:pt>
                <c:pt idx="1037951">
                  <c:v>0</c:v>
                </c:pt>
                <c:pt idx="1037952">
                  <c:v>0</c:v>
                </c:pt>
                <c:pt idx="1037953">
                  <c:v>0</c:v>
                </c:pt>
                <c:pt idx="1037954">
                  <c:v>0</c:v>
                </c:pt>
                <c:pt idx="1037955">
                  <c:v>0</c:v>
                </c:pt>
                <c:pt idx="1037956">
                  <c:v>0</c:v>
                </c:pt>
                <c:pt idx="1037957">
                  <c:v>0</c:v>
                </c:pt>
                <c:pt idx="1037958">
                  <c:v>0</c:v>
                </c:pt>
                <c:pt idx="1037959">
                  <c:v>0</c:v>
                </c:pt>
                <c:pt idx="1037960">
                  <c:v>0</c:v>
                </c:pt>
                <c:pt idx="1037961">
                  <c:v>0</c:v>
                </c:pt>
                <c:pt idx="1037962">
                  <c:v>0</c:v>
                </c:pt>
                <c:pt idx="1037963">
                  <c:v>0</c:v>
                </c:pt>
                <c:pt idx="1037964">
                  <c:v>0</c:v>
                </c:pt>
                <c:pt idx="1037965">
                  <c:v>0</c:v>
                </c:pt>
                <c:pt idx="1037966">
                  <c:v>0</c:v>
                </c:pt>
                <c:pt idx="1037967">
                  <c:v>0</c:v>
                </c:pt>
                <c:pt idx="1037968">
                  <c:v>0</c:v>
                </c:pt>
                <c:pt idx="1037969">
                  <c:v>0</c:v>
                </c:pt>
                <c:pt idx="1037970">
                  <c:v>0</c:v>
                </c:pt>
                <c:pt idx="1037971">
                  <c:v>0</c:v>
                </c:pt>
                <c:pt idx="1037972">
                  <c:v>0</c:v>
                </c:pt>
                <c:pt idx="1037973">
                  <c:v>0</c:v>
                </c:pt>
                <c:pt idx="1037974">
                  <c:v>0</c:v>
                </c:pt>
                <c:pt idx="1037975">
                  <c:v>0</c:v>
                </c:pt>
                <c:pt idx="1037976">
                  <c:v>0</c:v>
                </c:pt>
                <c:pt idx="1037977">
                  <c:v>0</c:v>
                </c:pt>
                <c:pt idx="1037978">
                  <c:v>0</c:v>
                </c:pt>
                <c:pt idx="1037979">
                  <c:v>0</c:v>
                </c:pt>
                <c:pt idx="1037980">
                  <c:v>0</c:v>
                </c:pt>
                <c:pt idx="1037981">
                  <c:v>0</c:v>
                </c:pt>
                <c:pt idx="1037982">
                  <c:v>0</c:v>
                </c:pt>
                <c:pt idx="1037983">
                  <c:v>0</c:v>
                </c:pt>
                <c:pt idx="1037984">
                  <c:v>0</c:v>
                </c:pt>
                <c:pt idx="1037985">
                  <c:v>0</c:v>
                </c:pt>
                <c:pt idx="1037986">
                  <c:v>0</c:v>
                </c:pt>
                <c:pt idx="1037987">
                  <c:v>0</c:v>
                </c:pt>
                <c:pt idx="1037988">
                  <c:v>0</c:v>
                </c:pt>
                <c:pt idx="1037989">
                  <c:v>0</c:v>
                </c:pt>
                <c:pt idx="1037990">
                  <c:v>0</c:v>
                </c:pt>
                <c:pt idx="1037991">
                  <c:v>0</c:v>
                </c:pt>
                <c:pt idx="1037992">
                  <c:v>0</c:v>
                </c:pt>
                <c:pt idx="1037993">
                  <c:v>0</c:v>
                </c:pt>
                <c:pt idx="1037994">
                  <c:v>0</c:v>
                </c:pt>
                <c:pt idx="1037995">
                  <c:v>0</c:v>
                </c:pt>
                <c:pt idx="1037996">
                  <c:v>0</c:v>
                </c:pt>
                <c:pt idx="1037997">
                  <c:v>0</c:v>
                </c:pt>
                <c:pt idx="1037998">
                  <c:v>0</c:v>
                </c:pt>
                <c:pt idx="1037999">
                  <c:v>0</c:v>
                </c:pt>
                <c:pt idx="1038000">
                  <c:v>0</c:v>
                </c:pt>
                <c:pt idx="1038001">
                  <c:v>0</c:v>
                </c:pt>
                <c:pt idx="1038002">
                  <c:v>0</c:v>
                </c:pt>
                <c:pt idx="1038003">
                  <c:v>0</c:v>
                </c:pt>
                <c:pt idx="1038004">
                  <c:v>0</c:v>
                </c:pt>
                <c:pt idx="1038005">
                  <c:v>0</c:v>
                </c:pt>
                <c:pt idx="1038006">
                  <c:v>0</c:v>
                </c:pt>
                <c:pt idx="1038007">
                  <c:v>0</c:v>
                </c:pt>
                <c:pt idx="1038008">
                  <c:v>0</c:v>
                </c:pt>
                <c:pt idx="1038009">
                  <c:v>0</c:v>
                </c:pt>
                <c:pt idx="1038010">
                  <c:v>0</c:v>
                </c:pt>
                <c:pt idx="1038011">
                  <c:v>0</c:v>
                </c:pt>
                <c:pt idx="1038012">
                  <c:v>0</c:v>
                </c:pt>
                <c:pt idx="1038013">
                  <c:v>0</c:v>
                </c:pt>
                <c:pt idx="1038014">
                  <c:v>0</c:v>
                </c:pt>
                <c:pt idx="1038015">
                  <c:v>0</c:v>
                </c:pt>
                <c:pt idx="1038016">
                  <c:v>0</c:v>
                </c:pt>
                <c:pt idx="1038017">
                  <c:v>0</c:v>
                </c:pt>
                <c:pt idx="1038018">
                  <c:v>0</c:v>
                </c:pt>
                <c:pt idx="1038019">
                  <c:v>0</c:v>
                </c:pt>
                <c:pt idx="1038020">
                  <c:v>0</c:v>
                </c:pt>
                <c:pt idx="1038021">
                  <c:v>0</c:v>
                </c:pt>
                <c:pt idx="1038022">
                  <c:v>0</c:v>
                </c:pt>
                <c:pt idx="1038023">
                  <c:v>0</c:v>
                </c:pt>
                <c:pt idx="1038024">
                  <c:v>0</c:v>
                </c:pt>
                <c:pt idx="1038025">
                  <c:v>0</c:v>
                </c:pt>
                <c:pt idx="1038026">
                  <c:v>0</c:v>
                </c:pt>
                <c:pt idx="1038027">
                  <c:v>0</c:v>
                </c:pt>
                <c:pt idx="1038028">
                  <c:v>0</c:v>
                </c:pt>
                <c:pt idx="1038029">
                  <c:v>0</c:v>
                </c:pt>
                <c:pt idx="1038030">
                  <c:v>0</c:v>
                </c:pt>
                <c:pt idx="1038031">
                  <c:v>0</c:v>
                </c:pt>
                <c:pt idx="1038032">
                  <c:v>0</c:v>
                </c:pt>
                <c:pt idx="1038033">
                  <c:v>0</c:v>
                </c:pt>
                <c:pt idx="1038034">
                  <c:v>0</c:v>
                </c:pt>
                <c:pt idx="1038035">
                  <c:v>0</c:v>
                </c:pt>
                <c:pt idx="1038036">
                  <c:v>0</c:v>
                </c:pt>
                <c:pt idx="1038037">
                  <c:v>0</c:v>
                </c:pt>
                <c:pt idx="1038038">
                  <c:v>0</c:v>
                </c:pt>
                <c:pt idx="1038039">
                  <c:v>0</c:v>
                </c:pt>
                <c:pt idx="1038040">
                  <c:v>0</c:v>
                </c:pt>
                <c:pt idx="1038041">
                  <c:v>0</c:v>
                </c:pt>
                <c:pt idx="1038042">
                  <c:v>0</c:v>
                </c:pt>
                <c:pt idx="1038043">
                  <c:v>0</c:v>
                </c:pt>
                <c:pt idx="1038044">
                  <c:v>0</c:v>
                </c:pt>
                <c:pt idx="1038045">
                  <c:v>0</c:v>
                </c:pt>
                <c:pt idx="1038046">
                  <c:v>0</c:v>
                </c:pt>
                <c:pt idx="1038047">
                  <c:v>0</c:v>
                </c:pt>
                <c:pt idx="1038048">
                  <c:v>0</c:v>
                </c:pt>
                <c:pt idx="1038049">
                  <c:v>0</c:v>
                </c:pt>
                <c:pt idx="1038050">
                  <c:v>0</c:v>
                </c:pt>
                <c:pt idx="1038051">
                  <c:v>0</c:v>
                </c:pt>
                <c:pt idx="1038052">
                  <c:v>0</c:v>
                </c:pt>
                <c:pt idx="1038053">
                  <c:v>0</c:v>
                </c:pt>
                <c:pt idx="1038054">
                  <c:v>0</c:v>
                </c:pt>
                <c:pt idx="1038055">
                  <c:v>0</c:v>
                </c:pt>
                <c:pt idx="1038056">
                  <c:v>0</c:v>
                </c:pt>
                <c:pt idx="1038057">
                  <c:v>0</c:v>
                </c:pt>
                <c:pt idx="1038058">
                  <c:v>0</c:v>
                </c:pt>
                <c:pt idx="1038059">
                  <c:v>0</c:v>
                </c:pt>
                <c:pt idx="1038060">
                  <c:v>0</c:v>
                </c:pt>
                <c:pt idx="1038061">
                  <c:v>0</c:v>
                </c:pt>
                <c:pt idx="1038062">
                  <c:v>0</c:v>
                </c:pt>
                <c:pt idx="1038063">
                  <c:v>0</c:v>
                </c:pt>
                <c:pt idx="1038064">
                  <c:v>0</c:v>
                </c:pt>
                <c:pt idx="1038065">
                  <c:v>0</c:v>
                </c:pt>
                <c:pt idx="1038066">
                  <c:v>0</c:v>
                </c:pt>
                <c:pt idx="1038067">
                  <c:v>0</c:v>
                </c:pt>
                <c:pt idx="1038068">
                  <c:v>0</c:v>
                </c:pt>
                <c:pt idx="1038069">
                  <c:v>0</c:v>
                </c:pt>
                <c:pt idx="1038070">
                  <c:v>0</c:v>
                </c:pt>
                <c:pt idx="1038071">
                  <c:v>0</c:v>
                </c:pt>
                <c:pt idx="1038072">
                  <c:v>0</c:v>
                </c:pt>
                <c:pt idx="1038073">
                  <c:v>0</c:v>
                </c:pt>
                <c:pt idx="1038074">
                  <c:v>0</c:v>
                </c:pt>
                <c:pt idx="1038075">
                  <c:v>0</c:v>
                </c:pt>
                <c:pt idx="1038076">
                  <c:v>0</c:v>
                </c:pt>
                <c:pt idx="1038077">
                  <c:v>0</c:v>
                </c:pt>
                <c:pt idx="1038078">
                  <c:v>0</c:v>
                </c:pt>
                <c:pt idx="1038079">
                  <c:v>0</c:v>
                </c:pt>
                <c:pt idx="1038080">
                  <c:v>0</c:v>
                </c:pt>
                <c:pt idx="1038081">
                  <c:v>0</c:v>
                </c:pt>
                <c:pt idx="1038082">
                  <c:v>0</c:v>
                </c:pt>
                <c:pt idx="1038083">
                  <c:v>0</c:v>
                </c:pt>
                <c:pt idx="1038084">
                  <c:v>0</c:v>
                </c:pt>
                <c:pt idx="1038085">
                  <c:v>0</c:v>
                </c:pt>
                <c:pt idx="1038086">
                  <c:v>0</c:v>
                </c:pt>
                <c:pt idx="1038087">
                  <c:v>0</c:v>
                </c:pt>
                <c:pt idx="1038088">
                  <c:v>0</c:v>
                </c:pt>
                <c:pt idx="1038089">
                  <c:v>0</c:v>
                </c:pt>
                <c:pt idx="1038090">
                  <c:v>0</c:v>
                </c:pt>
                <c:pt idx="1038091">
                  <c:v>0</c:v>
                </c:pt>
                <c:pt idx="1038092">
                  <c:v>0</c:v>
                </c:pt>
                <c:pt idx="1038093">
                  <c:v>0</c:v>
                </c:pt>
                <c:pt idx="1038094">
                  <c:v>0</c:v>
                </c:pt>
                <c:pt idx="1038095">
                  <c:v>0</c:v>
                </c:pt>
                <c:pt idx="1038096">
                  <c:v>0</c:v>
                </c:pt>
                <c:pt idx="1038097">
                  <c:v>0</c:v>
                </c:pt>
                <c:pt idx="1038098">
                  <c:v>0</c:v>
                </c:pt>
                <c:pt idx="1038099">
                  <c:v>0</c:v>
                </c:pt>
                <c:pt idx="1038100">
                  <c:v>0</c:v>
                </c:pt>
                <c:pt idx="1038101">
                  <c:v>0</c:v>
                </c:pt>
                <c:pt idx="1038102">
                  <c:v>0</c:v>
                </c:pt>
                <c:pt idx="1038103">
                  <c:v>0</c:v>
                </c:pt>
                <c:pt idx="1038104">
                  <c:v>0</c:v>
                </c:pt>
                <c:pt idx="1038105">
                  <c:v>0</c:v>
                </c:pt>
                <c:pt idx="1038106">
                  <c:v>0</c:v>
                </c:pt>
                <c:pt idx="1038107">
                  <c:v>0</c:v>
                </c:pt>
                <c:pt idx="1038108">
                  <c:v>0</c:v>
                </c:pt>
                <c:pt idx="1038109">
                  <c:v>0</c:v>
                </c:pt>
                <c:pt idx="1038110">
                  <c:v>0</c:v>
                </c:pt>
                <c:pt idx="1038111">
                  <c:v>0</c:v>
                </c:pt>
                <c:pt idx="1038112">
                  <c:v>0</c:v>
                </c:pt>
                <c:pt idx="1038113">
                  <c:v>0</c:v>
                </c:pt>
                <c:pt idx="1038114">
                  <c:v>0</c:v>
                </c:pt>
                <c:pt idx="1038115">
                  <c:v>0</c:v>
                </c:pt>
                <c:pt idx="1038116">
                  <c:v>0</c:v>
                </c:pt>
                <c:pt idx="1038117">
                  <c:v>0</c:v>
                </c:pt>
                <c:pt idx="1038118">
                  <c:v>0</c:v>
                </c:pt>
                <c:pt idx="1038119">
                  <c:v>0</c:v>
                </c:pt>
                <c:pt idx="1038120">
                  <c:v>0</c:v>
                </c:pt>
                <c:pt idx="1038121">
                  <c:v>0</c:v>
                </c:pt>
                <c:pt idx="1038122">
                  <c:v>0</c:v>
                </c:pt>
                <c:pt idx="1038123">
                  <c:v>0</c:v>
                </c:pt>
                <c:pt idx="1038124">
                  <c:v>0</c:v>
                </c:pt>
                <c:pt idx="1038125">
                  <c:v>0</c:v>
                </c:pt>
                <c:pt idx="1038126">
                  <c:v>0</c:v>
                </c:pt>
                <c:pt idx="1038127">
                  <c:v>0</c:v>
                </c:pt>
                <c:pt idx="1038128">
                  <c:v>0</c:v>
                </c:pt>
                <c:pt idx="1038129">
                  <c:v>0</c:v>
                </c:pt>
                <c:pt idx="1038130">
                  <c:v>0</c:v>
                </c:pt>
                <c:pt idx="1038131">
                  <c:v>0</c:v>
                </c:pt>
                <c:pt idx="1038132">
                  <c:v>0</c:v>
                </c:pt>
                <c:pt idx="1038133">
                  <c:v>0</c:v>
                </c:pt>
                <c:pt idx="1038134">
                  <c:v>0</c:v>
                </c:pt>
                <c:pt idx="1038135">
                  <c:v>0</c:v>
                </c:pt>
                <c:pt idx="1038136">
                  <c:v>0</c:v>
                </c:pt>
                <c:pt idx="1038137">
                  <c:v>0</c:v>
                </c:pt>
                <c:pt idx="1038138">
                  <c:v>0</c:v>
                </c:pt>
                <c:pt idx="1038139">
                  <c:v>0</c:v>
                </c:pt>
                <c:pt idx="1038140">
                  <c:v>0</c:v>
                </c:pt>
                <c:pt idx="1038141">
                  <c:v>0</c:v>
                </c:pt>
                <c:pt idx="1038142">
                  <c:v>0</c:v>
                </c:pt>
                <c:pt idx="1038143">
                  <c:v>0</c:v>
                </c:pt>
                <c:pt idx="1038144">
                  <c:v>0</c:v>
                </c:pt>
                <c:pt idx="1038145">
                  <c:v>0</c:v>
                </c:pt>
                <c:pt idx="1038146">
                  <c:v>0</c:v>
                </c:pt>
                <c:pt idx="1038147">
                  <c:v>0</c:v>
                </c:pt>
                <c:pt idx="1038148">
                  <c:v>0</c:v>
                </c:pt>
                <c:pt idx="1038149">
                  <c:v>0</c:v>
                </c:pt>
                <c:pt idx="1038150">
                  <c:v>0</c:v>
                </c:pt>
                <c:pt idx="1038151">
                  <c:v>0</c:v>
                </c:pt>
                <c:pt idx="1038152">
                  <c:v>0</c:v>
                </c:pt>
                <c:pt idx="1038153">
                  <c:v>0</c:v>
                </c:pt>
                <c:pt idx="1038154">
                  <c:v>0</c:v>
                </c:pt>
                <c:pt idx="1038155">
                  <c:v>0</c:v>
                </c:pt>
                <c:pt idx="1038156">
                  <c:v>0</c:v>
                </c:pt>
                <c:pt idx="1038157">
                  <c:v>0</c:v>
                </c:pt>
                <c:pt idx="1038158">
                  <c:v>0</c:v>
                </c:pt>
                <c:pt idx="1038159">
                  <c:v>0</c:v>
                </c:pt>
                <c:pt idx="1038160">
                  <c:v>0</c:v>
                </c:pt>
                <c:pt idx="1038161">
                  <c:v>0</c:v>
                </c:pt>
                <c:pt idx="1038162">
                  <c:v>0</c:v>
                </c:pt>
                <c:pt idx="1038163">
                  <c:v>0</c:v>
                </c:pt>
                <c:pt idx="1038164">
                  <c:v>0</c:v>
                </c:pt>
                <c:pt idx="1038165">
                  <c:v>0</c:v>
                </c:pt>
                <c:pt idx="1038166">
                  <c:v>0</c:v>
                </c:pt>
                <c:pt idx="1038167">
                  <c:v>0</c:v>
                </c:pt>
                <c:pt idx="1038168">
                  <c:v>0</c:v>
                </c:pt>
                <c:pt idx="1038169">
                  <c:v>0</c:v>
                </c:pt>
                <c:pt idx="1038170">
                  <c:v>0</c:v>
                </c:pt>
                <c:pt idx="1038171">
                  <c:v>0</c:v>
                </c:pt>
                <c:pt idx="1038172">
                  <c:v>0</c:v>
                </c:pt>
                <c:pt idx="1038173">
                  <c:v>0</c:v>
                </c:pt>
                <c:pt idx="1038174">
                  <c:v>0</c:v>
                </c:pt>
                <c:pt idx="1038175">
                  <c:v>0</c:v>
                </c:pt>
                <c:pt idx="1038176">
                  <c:v>0</c:v>
                </c:pt>
                <c:pt idx="1038177">
                  <c:v>0</c:v>
                </c:pt>
                <c:pt idx="1038178">
                  <c:v>0</c:v>
                </c:pt>
                <c:pt idx="1038179">
                  <c:v>0</c:v>
                </c:pt>
                <c:pt idx="1038180">
                  <c:v>0</c:v>
                </c:pt>
                <c:pt idx="1038181">
                  <c:v>0</c:v>
                </c:pt>
                <c:pt idx="1038182">
                  <c:v>0</c:v>
                </c:pt>
                <c:pt idx="1038183">
                  <c:v>0</c:v>
                </c:pt>
                <c:pt idx="1038184">
                  <c:v>0</c:v>
                </c:pt>
                <c:pt idx="1038185">
                  <c:v>0</c:v>
                </c:pt>
                <c:pt idx="1038186">
                  <c:v>0</c:v>
                </c:pt>
                <c:pt idx="1038187">
                  <c:v>0</c:v>
                </c:pt>
                <c:pt idx="1038188">
                  <c:v>0</c:v>
                </c:pt>
                <c:pt idx="1038189">
                  <c:v>0</c:v>
                </c:pt>
                <c:pt idx="1038190">
                  <c:v>0</c:v>
                </c:pt>
                <c:pt idx="1038191">
                  <c:v>0</c:v>
                </c:pt>
                <c:pt idx="1038192">
                  <c:v>0</c:v>
                </c:pt>
                <c:pt idx="1038193">
                  <c:v>0</c:v>
                </c:pt>
                <c:pt idx="1038194">
                  <c:v>0</c:v>
                </c:pt>
                <c:pt idx="1038195">
                  <c:v>0</c:v>
                </c:pt>
                <c:pt idx="1038196">
                  <c:v>0</c:v>
                </c:pt>
                <c:pt idx="1038197">
                  <c:v>0</c:v>
                </c:pt>
                <c:pt idx="1038198">
                  <c:v>0</c:v>
                </c:pt>
                <c:pt idx="1038199">
                  <c:v>0</c:v>
                </c:pt>
                <c:pt idx="1038200">
                  <c:v>0</c:v>
                </c:pt>
                <c:pt idx="1038201">
                  <c:v>0</c:v>
                </c:pt>
                <c:pt idx="1038202">
                  <c:v>0</c:v>
                </c:pt>
                <c:pt idx="1038203">
                  <c:v>0</c:v>
                </c:pt>
                <c:pt idx="1038204">
                  <c:v>0</c:v>
                </c:pt>
                <c:pt idx="1038205">
                  <c:v>0</c:v>
                </c:pt>
                <c:pt idx="1038206">
                  <c:v>0</c:v>
                </c:pt>
                <c:pt idx="1038207">
                  <c:v>0</c:v>
                </c:pt>
                <c:pt idx="1038208">
                  <c:v>0</c:v>
                </c:pt>
                <c:pt idx="1038209">
                  <c:v>0</c:v>
                </c:pt>
                <c:pt idx="1038210">
                  <c:v>0</c:v>
                </c:pt>
                <c:pt idx="1038211">
                  <c:v>0</c:v>
                </c:pt>
                <c:pt idx="1038212">
                  <c:v>0</c:v>
                </c:pt>
                <c:pt idx="1038213">
                  <c:v>0</c:v>
                </c:pt>
                <c:pt idx="1038214">
                  <c:v>0</c:v>
                </c:pt>
                <c:pt idx="1038215">
                  <c:v>0</c:v>
                </c:pt>
                <c:pt idx="1038216">
                  <c:v>0</c:v>
                </c:pt>
                <c:pt idx="1038217">
                  <c:v>0</c:v>
                </c:pt>
                <c:pt idx="1038218">
                  <c:v>0</c:v>
                </c:pt>
                <c:pt idx="1038219">
                  <c:v>0</c:v>
                </c:pt>
                <c:pt idx="1038220">
                  <c:v>0</c:v>
                </c:pt>
                <c:pt idx="1038221">
                  <c:v>0</c:v>
                </c:pt>
                <c:pt idx="1038222">
                  <c:v>0</c:v>
                </c:pt>
                <c:pt idx="1038223">
                  <c:v>0</c:v>
                </c:pt>
                <c:pt idx="1038224">
                  <c:v>0</c:v>
                </c:pt>
                <c:pt idx="1038225">
                  <c:v>0</c:v>
                </c:pt>
                <c:pt idx="1038226">
                  <c:v>0</c:v>
                </c:pt>
                <c:pt idx="1038227">
                  <c:v>0</c:v>
                </c:pt>
                <c:pt idx="1038228">
                  <c:v>0</c:v>
                </c:pt>
                <c:pt idx="1038229">
                  <c:v>0</c:v>
                </c:pt>
                <c:pt idx="1038230">
                  <c:v>0</c:v>
                </c:pt>
                <c:pt idx="1038231">
                  <c:v>0</c:v>
                </c:pt>
                <c:pt idx="1038232">
                  <c:v>0</c:v>
                </c:pt>
                <c:pt idx="1038233">
                  <c:v>0</c:v>
                </c:pt>
                <c:pt idx="1038234">
                  <c:v>0</c:v>
                </c:pt>
                <c:pt idx="1038235">
                  <c:v>0</c:v>
                </c:pt>
                <c:pt idx="1038236">
                  <c:v>0</c:v>
                </c:pt>
                <c:pt idx="1038237">
                  <c:v>0</c:v>
                </c:pt>
                <c:pt idx="1038238">
                  <c:v>0</c:v>
                </c:pt>
                <c:pt idx="1038239">
                  <c:v>0</c:v>
                </c:pt>
                <c:pt idx="1038240">
                  <c:v>0</c:v>
                </c:pt>
                <c:pt idx="1038241">
                  <c:v>0</c:v>
                </c:pt>
                <c:pt idx="1038242">
                  <c:v>0</c:v>
                </c:pt>
                <c:pt idx="1038243">
                  <c:v>0</c:v>
                </c:pt>
                <c:pt idx="1038244">
                  <c:v>0</c:v>
                </c:pt>
                <c:pt idx="1038245">
                  <c:v>0</c:v>
                </c:pt>
                <c:pt idx="1038246">
                  <c:v>0</c:v>
                </c:pt>
                <c:pt idx="1038247">
                  <c:v>0</c:v>
                </c:pt>
                <c:pt idx="1038248">
                  <c:v>0</c:v>
                </c:pt>
                <c:pt idx="1038249">
                  <c:v>0</c:v>
                </c:pt>
                <c:pt idx="1038250">
                  <c:v>0</c:v>
                </c:pt>
                <c:pt idx="1038251">
                  <c:v>0</c:v>
                </c:pt>
                <c:pt idx="1038252">
                  <c:v>0</c:v>
                </c:pt>
                <c:pt idx="1038253">
                  <c:v>0</c:v>
                </c:pt>
                <c:pt idx="1038254">
                  <c:v>0</c:v>
                </c:pt>
                <c:pt idx="1038255">
                  <c:v>0</c:v>
                </c:pt>
                <c:pt idx="1038256">
                  <c:v>0</c:v>
                </c:pt>
                <c:pt idx="1038257">
                  <c:v>0</c:v>
                </c:pt>
                <c:pt idx="1038258">
                  <c:v>0</c:v>
                </c:pt>
                <c:pt idx="1038259">
                  <c:v>0</c:v>
                </c:pt>
                <c:pt idx="1038260">
                  <c:v>0</c:v>
                </c:pt>
                <c:pt idx="1038261">
                  <c:v>0</c:v>
                </c:pt>
                <c:pt idx="1038262">
                  <c:v>0</c:v>
                </c:pt>
                <c:pt idx="1038263">
                  <c:v>0</c:v>
                </c:pt>
                <c:pt idx="1038264">
                  <c:v>0</c:v>
                </c:pt>
                <c:pt idx="1038265">
                  <c:v>0</c:v>
                </c:pt>
                <c:pt idx="1038266">
                  <c:v>0</c:v>
                </c:pt>
                <c:pt idx="1038267">
                  <c:v>0</c:v>
                </c:pt>
                <c:pt idx="1038268">
                  <c:v>0</c:v>
                </c:pt>
                <c:pt idx="1038269">
                  <c:v>0</c:v>
                </c:pt>
                <c:pt idx="1038270">
                  <c:v>0</c:v>
                </c:pt>
                <c:pt idx="1038271">
                  <c:v>0</c:v>
                </c:pt>
                <c:pt idx="1038272">
                  <c:v>0</c:v>
                </c:pt>
                <c:pt idx="1038273">
                  <c:v>0</c:v>
                </c:pt>
                <c:pt idx="1038274">
                  <c:v>0</c:v>
                </c:pt>
                <c:pt idx="1038275">
                  <c:v>0</c:v>
                </c:pt>
                <c:pt idx="1038276">
                  <c:v>0</c:v>
                </c:pt>
                <c:pt idx="1038277">
                  <c:v>0</c:v>
                </c:pt>
                <c:pt idx="1038278">
                  <c:v>0</c:v>
                </c:pt>
                <c:pt idx="1038279">
                  <c:v>0</c:v>
                </c:pt>
                <c:pt idx="1038280">
                  <c:v>0</c:v>
                </c:pt>
                <c:pt idx="1038281">
                  <c:v>0</c:v>
                </c:pt>
                <c:pt idx="1038282">
                  <c:v>0</c:v>
                </c:pt>
                <c:pt idx="1038283">
                  <c:v>0</c:v>
                </c:pt>
                <c:pt idx="1038284">
                  <c:v>0</c:v>
                </c:pt>
                <c:pt idx="1038285">
                  <c:v>0</c:v>
                </c:pt>
                <c:pt idx="1038286">
                  <c:v>0</c:v>
                </c:pt>
                <c:pt idx="1038287">
                  <c:v>0</c:v>
                </c:pt>
                <c:pt idx="1038288">
                  <c:v>0</c:v>
                </c:pt>
                <c:pt idx="1038289">
                  <c:v>0</c:v>
                </c:pt>
                <c:pt idx="1038290">
                  <c:v>0</c:v>
                </c:pt>
                <c:pt idx="1038291">
                  <c:v>0</c:v>
                </c:pt>
                <c:pt idx="1038292">
                  <c:v>0</c:v>
                </c:pt>
                <c:pt idx="1038293">
                  <c:v>0</c:v>
                </c:pt>
                <c:pt idx="1038294">
                  <c:v>0</c:v>
                </c:pt>
                <c:pt idx="1038295">
                  <c:v>0</c:v>
                </c:pt>
                <c:pt idx="1038296">
                  <c:v>0</c:v>
                </c:pt>
                <c:pt idx="1038297">
                  <c:v>0</c:v>
                </c:pt>
                <c:pt idx="1038298">
                  <c:v>0</c:v>
                </c:pt>
                <c:pt idx="1038299">
                  <c:v>0</c:v>
                </c:pt>
                <c:pt idx="1038300">
                  <c:v>0</c:v>
                </c:pt>
                <c:pt idx="1038301">
                  <c:v>0</c:v>
                </c:pt>
                <c:pt idx="1038302">
                  <c:v>0</c:v>
                </c:pt>
                <c:pt idx="1038303">
                  <c:v>0</c:v>
                </c:pt>
                <c:pt idx="1038304">
                  <c:v>0</c:v>
                </c:pt>
                <c:pt idx="1038305">
                  <c:v>0</c:v>
                </c:pt>
                <c:pt idx="1038306">
                  <c:v>0</c:v>
                </c:pt>
                <c:pt idx="1038307">
                  <c:v>0</c:v>
                </c:pt>
                <c:pt idx="1038308">
                  <c:v>0</c:v>
                </c:pt>
                <c:pt idx="1038309">
                  <c:v>0</c:v>
                </c:pt>
                <c:pt idx="1038310">
                  <c:v>0</c:v>
                </c:pt>
                <c:pt idx="1038311">
                  <c:v>0</c:v>
                </c:pt>
                <c:pt idx="1038312">
                  <c:v>0</c:v>
                </c:pt>
                <c:pt idx="1038313">
                  <c:v>0</c:v>
                </c:pt>
                <c:pt idx="1038314">
                  <c:v>0</c:v>
                </c:pt>
                <c:pt idx="1038315">
                  <c:v>0</c:v>
                </c:pt>
                <c:pt idx="1038316">
                  <c:v>0</c:v>
                </c:pt>
                <c:pt idx="1038317">
                  <c:v>0</c:v>
                </c:pt>
                <c:pt idx="1038318">
                  <c:v>0</c:v>
                </c:pt>
                <c:pt idx="1038319">
                  <c:v>0</c:v>
                </c:pt>
                <c:pt idx="1038320">
                  <c:v>0</c:v>
                </c:pt>
                <c:pt idx="1038321">
                  <c:v>0</c:v>
                </c:pt>
                <c:pt idx="1038322">
                  <c:v>0</c:v>
                </c:pt>
                <c:pt idx="1038323">
                  <c:v>0</c:v>
                </c:pt>
                <c:pt idx="1038324">
                  <c:v>0</c:v>
                </c:pt>
                <c:pt idx="1038325">
                  <c:v>0</c:v>
                </c:pt>
                <c:pt idx="1038326">
                  <c:v>0</c:v>
                </c:pt>
                <c:pt idx="1038327">
                  <c:v>0</c:v>
                </c:pt>
                <c:pt idx="1038328">
                  <c:v>0</c:v>
                </c:pt>
                <c:pt idx="1038329">
                  <c:v>0</c:v>
                </c:pt>
                <c:pt idx="1038330">
                  <c:v>0</c:v>
                </c:pt>
                <c:pt idx="1038331">
                  <c:v>0</c:v>
                </c:pt>
                <c:pt idx="1038332">
                  <c:v>0</c:v>
                </c:pt>
                <c:pt idx="1038333">
                  <c:v>0</c:v>
                </c:pt>
                <c:pt idx="1038334">
                  <c:v>0</c:v>
                </c:pt>
                <c:pt idx="1038335">
                  <c:v>0</c:v>
                </c:pt>
                <c:pt idx="1038336">
                  <c:v>0</c:v>
                </c:pt>
                <c:pt idx="1038337">
                  <c:v>0</c:v>
                </c:pt>
                <c:pt idx="1038338">
                  <c:v>0</c:v>
                </c:pt>
                <c:pt idx="1038339">
                  <c:v>0</c:v>
                </c:pt>
                <c:pt idx="1038340">
                  <c:v>0</c:v>
                </c:pt>
                <c:pt idx="1038341">
                  <c:v>0</c:v>
                </c:pt>
                <c:pt idx="1038342">
                  <c:v>0</c:v>
                </c:pt>
                <c:pt idx="1038343">
                  <c:v>0</c:v>
                </c:pt>
                <c:pt idx="1038344">
                  <c:v>0</c:v>
                </c:pt>
                <c:pt idx="1038345">
                  <c:v>0</c:v>
                </c:pt>
                <c:pt idx="1038346">
                  <c:v>0</c:v>
                </c:pt>
                <c:pt idx="1038347">
                  <c:v>0</c:v>
                </c:pt>
                <c:pt idx="1038348">
                  <c:v>0</c:v>
                </c:pt>
                <c:pt idx="1038349">
                  <c:v>0</c:v>
                </c:pt>
                <c:pt idx="1038350">
                  <c:v>0</c:v>
                </c:pt>
                <c:pt idx="1038351">
                  <c:v>0</c:v>
                </c:pt>
                <c:pt idx="1038352">
                  <c:v>0</c:v>
                </c:pt>
                <c:pt idx="1038353">
                  <c:v>0</c:v>
                </c:pt>
                <c:pt idx="1038354">
                  <c:v>0</c:v>
                </c:pt>
                <c:pt idx="1038355">
                  <c:v>0</c:v>
                </c:pt>
                <c:pt idx="1038356">
                  <c:v>0</c:v>
                </c:pt>
                <c:pt idx="1038357">
                  <c:v>0</c:v>
                </c:pt>
                <c:pt idx="1038358">
                  <c:v>0</c:v>
                </c:pt>
                <c:pt idx="1038359">
                  <c:v>0</c:v>
                </c:pt>
                <c:pt idx="1038360">
                  <c:v>0</c:v>
                </c:pt>
                <c:pt idx="1038361">
                  <c:v>0</c:v>
                </c:pt>
                <c:pt idx="1038362">
                  <c:v>0</c:v>
                </c:pt>
                <c:pt idx="1038363">
                  <c:v>0</c:v>
                </c:pt>
                <c:pt idx="1038364">
                  <c:v>0</c:v>
                </c:pt>
                <c:pt idx="1038365">
                  <c:v>0</c:v>
                </c:pt>
                <c:pt idx="1038366">
                  <c:v>0</c:v>
                </c:pt>
                <c:pt idx="1038367">
                  <c:v>0</c:v>
                </c:pt>
                <c:pt idx="1038368">
                  <c:v>0</c:v>
                </c:pt>
                <c:pt idx="1038369">
                  <c:v>0</c:v>
                </c:pt>
                <c:pt idx="1038370">
                  <c:v>0</c:v>
                </c:pt>
                <c:pt idx="1038371">
                  <c:v>0</c:v>
                </c:pt>
                <c:pt idx="1038372">
                  <c:v>0</c:v>
                </c:pt>
                <c:pt idx="1038373">
                  <c:v>0</c:v>
                </c:pt>
                <c:pt idx="1038374">
                  <c:v>0</c:v>
                </c:pt>
                <c:pt idx="1038375">
                  <c:v>0</c:v>
                </c:pt>
                <c:pt idx="1038376">
                  <c:v>0</c:v>
                </c:pt>
                <c:pt idx="1038377">
                  <c:v>0</c:v>
                </c:pt>
                <c:pt idx="1038378">
                  <c:v>0</c:v>
                </c:pt>
                <c:pt idx="1038379">
                  <c:v>0</c:v>
                </c:pt>
                <c:pt idx="1038380">
                  <c:v>0</c:v>
                </c:pt>
                <c:pt idx="1038381">
                  <c:v>0</c:v>
                </c:pt>
                <c:pt idx="1038382">
                  <c:v>0</c:v>
                </c:pt>
                <c:pt idx="1038383">
                  <c:v>0</c:v>
                </c:pt>
                <c:pt idx="1038384">
                  <c:v>0</c:v>
                </c:pt>
                <c:pt idx="1038385">
                  <c:v>0</c:v>
                </c:pt>
                <c:pt idx="1038386">
                  <c:v>0</c:v>
                </c:pt>
                <c:pt idx="1038387">
                  <c:v>0</c:v>
                </c:pt>
                <c:pt idx="1038388">
                  <c:v>0</c:v>
                </c:pt>
                <c:pt idx="1038389">
                  <c:v>0</c:v>
                </c:pt>
                <c:pt idx="1038390">
                  <c:v>0</c:v>
                </c:pt>
                <c:pt idx="1038391">
                  <c:v>0</c:v>
                </c:pt>
                <c:pt idx="1038392">
                  <c:v>0</c:v>
                </c:pt>
                <c:pt idx="1038393">
                  <c:v>0</c:v>
                </c:pt>
                <c:pt idx="1038394">
                  <c:v>0</c:v>
                </c:pt>
                <c:pt idx="1038395">
                  <c:v>0</c:v>
                </c:pt>
                <c:pt idx="1038396">
                  <c:v>0</c:v>
                </c:pt>
                <c:pt idx="1038397">
                  <c:v>0</c:v>
                </c:pt>
                <c:pt idx="1038398">
                  <c:v>0</c:v>
                </c:pt>
                <c:pt idx="1038399">
                  <c:v>0</c:v>
                </c:pt>
                <c:pt idx="1038400">
                  <c:v>0</c:v>
                </c:pt>
                <c:pt idx="1038401">
                  <c:v>0</c:v>
                </c:pt>
                <c:pt idx="1038402">
                  <c:v>0</c:v>
                </c:pt>
                <c:pt idx="1038403">
                  <c:v>0</c:v>
                </c:pt>
                <c:pt idx="1038404">
                  <c:v>0</c:v>
                </c:pt>
                <c:pt idx="1038405">
                  <c:v>0</c:v>
                </c:pt>
                <c:pt idx="1038406">
                  <c:v>0</c:v>
                </c:pt>
                <c:pt idx="1038407">
                  <c:v>0</c:v>
                </c:pt>
                <c:pt idx="1038408">
                  <c:v>0</c:v>
                </c:pt>
                <c:pt idx="1038409">
                  <c:v>0</c:v>
                </c:pt>
                <c:pt idx="1038410">
                  <c:v>0</c:v>
                </c:pt>
                <c:pt idx="1038411">
                  <c:v>0</c:v>
                </c:pt>
                <c:pt idx="1038412">
                  <c:v>0</c:v>
                </c:pt>
                <c:pt idx="1038413">
                  <c:v>0</c:v>
                </c:pt>
                <c:pt idx="1038414">
                  <c:v>0</c:v>
                </c:pt>
                <c:pt idx="1038415">
                  <c:v>0</c:v>
                </c:pt>
                <c:pt idx="1038416">
                  <c:v>0</c:v>
                </c:pt>
                <c:pt idx="1038417">
                  <c:v>0</c:v>
                </c:pt>
                <c:pt idx="1038418">
                  <c:v>0</c:v>
                </c:pt>
                <c:pt idx="1038419">
                  <c:v>0</c:v>
                </c:pt>
                <c:pt idx="1038420">
                  <c:v>0</c:v>
                </c:pt>
                <c:pt idx="1038421">
                  <c:v>0</c:v>
                </c:pt>
                <c:pt idx="1038422">
                  <c:v>0</c:v>
                </c:pt>
                <c:pt idx="1038423">
                  <c:v>0</c:v>
                </c:pt>
                <c:pt idx="1038424">
                  <c:v>0</c:v>
                </c:pt>
                <c:pt idx="1038425">
                  <c:v>0</c:v>
                </c:pt>
                <c:pt idx="1038426">
                  <c:v>0</c:v>
                </c:pt>
                <c:pt idx="1038427">
                  <c:v>0</c:v>
                </c:pt>
                <c:pt idx="1038428">
                  <c:v>0</c:v>
                </c:pt>
                <c:pt idx="1038429">
                  <c:v>0</c:v>
                </c:pt>
                <c:pt idx="1038430">
                  <c:v>0</c:v>
                </c:pt>
                <c:pt idx="1038431">
                  <c:v>0</c:v>
                </c:pt>
                <c:pt idx="1038432">
                  <c:v>0</c:v>
                </c:pt>
                <c:pt idx="1038433">
                  <c:v>0</c:v>
                </c:pt>
                <c:pt idx="1038434">
                  <c:v>0</c:v>
                </c:pt>
                <c:pt idx="1038435">
                  <c:v>0</c:v>
                </c:pt>
                <c:pt idx="1038436">
                  <c:v>0</c:v>
                </c:pt>
                <c:pt idx="1038437">
                  <c:v>0</c:v>
                </c:pt>
                <c:pt idx="1038438">
                  <c:v>0</c:v>
                </c:pt>
                <c:pt idx="1038439">
                  <c:v>0</c:v>
                </c:pt>
                <c:pt idx="1038440">
                  <c:v>0</c:v>
                </c:pt>
                <c:pt idx="1038441">
                  <c:v>0</c:v>
                </c:pt>
                <c:pt idx="1038442">
                  <c:v>0</c:v>
                </c:pt>
                <c:pt idx="1038443">
                  <c:v>0</c:v>
                </c:pt>
                <c:pt idx="1038444">
                  <c:v>0</c:v>
                </c:pt>
                <c:pt idx="1038445">
                  <c:v>0</c:v>
                </c:pt>
                <c:pt idx="1038446">
                  <c:v>0</c:v>
                </c:pt>
                <c:pt idx="1038447">
                  <c:v>0</c:v>
                </c:pt>
                <c:pt idx="1038448">
                  <c:v>0</c:v>
                </c:pt>
                <c:pt idx="1038449">
                  <c:v>0</c:v>
                </c:pt>
                <c:pt idx="1038450">
                  <c:v>0</c:v>
                </c:pt>
                <c:pt idx="1038451">
                  <c:v>0</c:v>
                </c:pt>
                <c:pt idx="1038452">
                  <c:v>0</c:v>
                </c:pt>
                <c:pt idx="1038453">
                  <c:v>0</c:v>
                </c:pt>
                <c:pt idx="1038454">
                  <c:v>0</c:v>
                </c:pt>
                <c:pt idx="1038455">
                  <c:v>0</c:v>
                </c:pt>
                <c:pt idx="1038456">
                  <c:v>0</c:v>
                </c:pt>
                <c:pt idx="1038457">
                  <c:v>0</c:v>
                </c:pt>
                <c:pt idx="1038458">
                  <c:v>0</c:v>
                </c:pt>
                <c:pt idx="1038459">
                  <c:v>0</c:v>
                </c:pt>
                <c:pt idx="1038460">
                  <c:v>0</c:v>
                </c:pt>
                <c:pt idx="1038461">
                  <c:v>0</c:v>
                </c:pt>
                <c:pt idx="1038462">
                  <c:v>0</c:v>
                </c:pt>
                <c:pt idx="1038463">
                  <c:v>0</c:v>
                </c:pt>
                <c:pt idx="1038464">
                  <c:v>0</c:v>
                </c:pt>
                <c:pt idx="1038465">
                  <c:v>0</c:v>
                </c:pt>
                <c:pt idx="1038466">
                  <c:v>0</c:v>
                </c:pt>
                <c:pt idx="1038467">
                  <c:v>0</c:v>
                </c:pt>
                <c:pt idx="1038468">
                  <c:v>0</c:v>
                </c:pt>
                <c:pt idx="1038469">
                  <c:v>0</c:v>
                </c:pt>
                <c:pt idx="1038470">
                  <c:v>0</c:v>
                </c:pt>
                <c:pt idx="1038471">
                  <c:v>0</c:v>
                </c:pt>
                <c:pt idx="1038472">
                  <c:v>0</c:v>
                </c:pt>
                <c:pt idx="1038473">
                  <c:v>0</c:v>
                </c:pt>
                <c:pt idx="1038474">
                  <c:v>0</c:v>
                </c:pt>
                <c:pt idx="1038475">
                  <c:v>0</c:v>
                </c:pt>
                <c:pt idx="1038476">
                  <c:v>0</c:v>
                </c:pt>
                <c:pt idx="1038477">
                  <c:v>0</c:v>
                </c:pt>
                <c:pt idx="1038478">
                  <c:v>0</c:v>
                </c:pt>
                <c:pt idx="1038479">
                  <c:v>0</c:v>
                </c:pt>
                <c:pt idx="1038480">
                  <c:v>0</c:v>
                </c:pt>
                <c:pt idx="1038481">
                  <c:v>0</c:v>
                </c:pt>
                <c:pt idx="1038482">
                  <c:v>0</c:v>
                </c:pt>
                <c:pt idx="1038483">
                  <c:v>0</c:v>
                </c:pt>
                <c:pt idx="1038484">
                  <c:v>0</c:v>
                </c:pt>
                <c:pt idx="1038485">
                  <c:v>0</c:v>
                </c:pt>
                <c:pt idx="1038486">
                  <c:v>0</c:v>
                </c:pt>
                <c:pt idx="1038487">
                  <c:v>0</c:v>
                </c:pt>
                <c:pt idx="1038488">
                  <c:v>0</c:v>
                </c:pt>
                <c:pt idx="1038489">
                  <c:v>0</c:v>
                </c:pt>
                <c:pt idx="1038490">
                  <c:v>0</c:v>
                </c:pt>
                <c:pt idx="1038491">
                  <c:v>0</c:v>
                </c:pt>
                <c:pt idx="1038492">
                  <c:v>0</c:v>
                </c:pt>
                <c:pt idx="1038493">
                  <c:v>0</c:v>
                </c:pt>
                <c:pt idx="1038494">
                  <c:v>0</c:v>
                </c:pt>
                <c:pt idx="1038495">
                  <c:v>0</c:v>
                </c:pt>
                <c:pt idx="1038496">
                  <c:v>0</c:v>
                </c:pt>
                <c:pt idx="1038497">
                  <c:v>0</c:v>
                </c:pt>
                <c:pt idx="1038498">
                  <c:v>0</c:v>
                </c:pt>
                <c:pt idx="1038499">
                  <c:v>0</c:v>
                </c:pt>
                <c:pt idx="1038500">
                  <c:v>0</c:v>
                </c:pt>
                <c:pt idx="1038501">
                  <c:v>0</c:v>
                </c:pt>
                <c:pt idx="1038502">
                  <c:v>0</c:v>
                </c:pt>
                <c:pt idx="1038503">
                  <c:v>0</c:v>
                </c:pt>
                <c:pt idx="1038504">
                  <c:v>0</c:v>
                </c:pt>
                <c:pt idx="1038505">
                  <c:v>0</c:v>
                </c:pt>
                <c:pt idx="1038506">
                  <c:v>0</c:v>
                </c:pt>
                <c:pt idx="1038507">
                  <c:v>0</c:v>
                </c:pt>
                <c:pt idx="1038508">
                  <c:v>0</c:v>
                </c:pt>
                <c:pt idx="1038509">
                  <c:v>0</c:v>
                </c:pt>
                <c:pt idx="1038510">
                  <c:v>0</c:v>
                </c:pt>
                <c:pt idx="1038511">
                  <c:v>0</c:v>
                </c:pt>
                <c:pt idx="1038512">
                  <c:v>0</c:v>
                </c:pt>
                <c:pt idx="1038513">
                  <c:v>0</c:v>
                </c:pt>
                <c:pt idx="1038514">
                  <c:v>0</c:v>
                </c:pt>
                <c:pt idx="1038515">
                  <c:v>0</c:v>
                </c:pt>
                <c:pt idx="1038516">
                  <c:v>0</c:v>
                </c:pt>
                <c:pt idx="1038517">
                  <c:v>0</c:v>
                </c:pt>
                <c:pt idx="1038518">
                  <c:v>0</c:v>
                </c:pt>
                <c:pt idx="1038519">
                  <c:v>0</c:v>
                </c:pt>
                <c:pt idx="1038520">
                  <c:v>0</c:v>
                </c:pt>
                <c:pt idx="1038521">
                  <c:v>0</c:v>
                </c:pt>
                <c:pt idx="1038522">
                  <c:v>0</c:v>
                </c:pt>
                <c:pt idx="1038523">
                  <c:v>0</c:v>
                </c:pt>
                <c:pt idx="1038524">
                  <c:v>0</c:v>
                </c:pt>
                <c:pt idx="1038525">
                  <c:v>0</c:v>
                </c:pt>
                <c:pt idx="1038526">
                  <c:v>0</c:v>
                </c:pt>
                <c:pt idx="1038527">
                  <c:v>0</c:v>
                </c:pt>
                <c:pt idx="1038528">
                  <c:v>0</c:v>
                </c:pt>
                <c:pt idx="1038529">
                  <c:v>0</c:v>
                </c:pt>
                <c:pt idx="1038530">
                  <c:v>0</c:v>
                </c:pt>
                <c:pt idx="1038531">
                  <c:v>0</c:v>
                </c:pt>
                <c:pt idx="1038532">
                  <c:v>0</c:v>
                </c:pt>
                <c:pt idx="1038533">
                  <c:v>0</c:v>
                </c:pt>
                <c:pt idx="1038534">
                  <c:v>0</c:v>
                </c:pt>
                <c:pt idx="1038535">
                  <c:v>0</c:v>
                </c:pt>
                <c:pt idx="1038536">
                  <c:v>0</c:v>
                </c:pt>
                <c:pt idx="1038537">
                  <c:v>0</c:v>
                </c:pt>
                <c:pt idx="1038538">
                  <c:v>0</c:v>
                </c:pt>
                <c:pt idx="1038539">
                  <c:v>0</c:v>
                </c:pt>
                <c:pt idx="1038540">
                  <c:v>0</c:v>
                </c:pt>
                <c:pt idx="1038541">
                  <c:v>0</c:v>
                </c:pt>
                <c:pt idx="1038542">
                  <c:v>0</c:v>
                </c:pt>
                <c:pt idx="1038543">
                  <c:v>0</c:v>
                </c:pt>
                <c:pt idx="1038544">
                  <c:v>0</c:v>
                </c:pt>
                <c:pt idx="1038545">
                  <c:v>0</c:v>
                </c:pt>
                <c:pt idx="1038546">
                  <c:v>0</c:v>
                </c:pt>
                <c:pt idx="1038547">
                  <c:v>0</c:v>
                </c:pt>
                <c:pt idx="1038548">
                  <c:v>0</c:v>
                </c:pt>
                <c:pt idx="1038549">
                  <c:v>0</c:v>
                </c:pt>
                <c:pt idx="1038550">
                  <c:v>0</c:v>
                </c:pt>
                <c:pt idx="1038551">
                  <c:v>0</c:v>
                </c:pt>
                <c:pt idx="1038552">
                  <c:v>0</c:v>
                </c:pt>
                <c:pt idx="1038553">
                  <c:v>0</c:v>
                </c:pt>
                <c:pt idx="1038554">
                  <c:v>0</c:v>
                </c:pt>
                <c:pt idx="1038555">
                  <c:v>0</c:v>
                </c:pt>
                <c:pt idx="1038556">
                  <c:v>0</c:v>
                </c:pt>
                <c:pt idx="1038557">
                  <c:v>0</c:v>
                </c:pt>
                <c:pt idx="1038558">
                  <c:v>0</c:v>
                </c:pt>
                <c:pt idx="1038559">
                  <c:v>0</c:v>
                </c:pt>
                <c:pt idx="1038560">
                  <c:v>0</c:v>
                </c:pt>
                <c:pt idx="1038561">
                  <c:v>0</c:v>
                </c:pt>
                <c:pt idx="1038562">
                  <c:v>0</c:v>
                </c:pt>
                <c:pt idx="1038563">
                  <c:v>0</c:v>
                </c:pt>
                <c:pt idx="1038564">
                  <c:v>0</c:v>
                </c:pt>
                <c:pt idx="1038565">
                  <c:v>0</c:v>
                </c:pt>
                <c:pt idx="1038566">
                  <c:v>0</c:v>
                </c:pt>
                <c:pt idx="1038567">
                  <c:v>0</c:v>
                </c:pt>
                <c:pt idx="1038568">
                  <c:v>0</c:v>
                </c:pt>
                <c:pt idx="1038569">
                  <c:v>0</c:v>
                </c:pt>
                <c:pt idx="1038570">
                  <c:v>0</c:v>
                </c:pt>
                <c:pt idx="1038571">
                  <c:v>0</c:v>
                </c:pt>
                <c:pt idx="1038572">
                  <c:v>0</c:v>
                </c:pt>
                <c:pt idx="1038573">
                  <c:v>0</c:v>
                </c:pt>
                <c:pt idx="1038574">
                  <c:v>0</c:v>
                </c:pt>
                <c:pt idx="1038575">
                  <c:v>0</c:v>
                </c:pt>
                <c:pt idx="1038576">
                  <c:v>0</c:v>
                </c:pt>
                <c:pt idx="1038577">
                  <c:v>0</c:v>
                </c:pt>
                <c:pt idx="1038578">
                  <c:v>0</c:v>
                </c:pt>
                <c:pt idx="1038579">
                  <c:v>0</c:v>
                </c:pt>
                <c:pt idx="1038580">
                  <c:v>0</c:v>
                </c:pt>
                <c:pt idx="1038581">
                  <c:v>0</c:v>
                </c:pt>
                <c:pt idx="1038582">
                  <c:v>0</c:v>
                </c:pt>
                <c:pt idx="1038583">
                  <c:v>0</c:v>
                </c:pt>
                <c:pt idx="1038584">
                  <c:v>0</c:v>
                </c:pt>
                <c:pt idx="1038585">
                  <c:v>0</c:v>
                </c:pt>
                <c:pt idx="1038586">
                  <c:v>0</c:v>
                </c:pt>
                <c:pt idx="1038587">
                  <c:v>0</c:v>
                </c:pt>
                <c:pt idx="1038588">
                  <c:v>0</c:v>
                </c:pt>
                <c:pt idx="1038589">
                  <c:v>0</c:v>
                </c:pt>
                <c:pt idx="1038590">
                  <c:v>0</c:v>
                </c:pt>
                <c:pt idx="1038591">
                  <c:v>0</c:v>
                </c:pt>
                <c:pt idx="1038592">
                  <c:v>0</c:v>
                </c:pt>
                <c:pt idx="1038593">
                  <c:v>0</c:v>
                </c:pt>
                <c:pt idx="1038594">
                  <c:v>0</c:v>
                </c:pt>
                <c:pt idx="1038595">
                  <c:v>0</c:v>
                </c:pt>
                <c:pt idx="1038596">
                  <c:v>0</c:v>
                </c:pt>
                <c:pt idx="1038597">
                  <c:v>0</c:v>
                </c:pt>
                <c:pt idx="1038598">
                  <c:v>0</c:v>
                </c:pt>
                <c:pt idx="1038599">
                  <c:v>0</c:v>
                </c:pt>
                <c:pt idx="1038600">
                  <c:v>0</c:v>
                </c:pt>
                <c:pt idx="1038601">
                  <c:v>0</c:v>
                </c:pt>
                <c:pt idx="1038602">
                  <c:v>0</c:v>
                </c:pt>
                <c:pt idx="1038603">
                  <c:v>0</c:v>
                </c:pt>
                <c:pt idx="1038604">
                  <c:v>0</c:v>
                </c:pt>
                <c:pt idx="1038605">
                  <c:v>0</c:v>
                </c:pt>
                <c:pt idx="1038606">
                  <c:v>0</c:v>
                </c:pt>
                <c:pt idx="1038607">
                  <c:v>0</c:v>
                </c:pt>
                <c:pt idx="1038608">
                  <c:v>0</c:v>
                </c:pt>
                <c:pt idx="1038609">
                  <c:v>0</c:v>
                </c:pt>
                <c:pt idx="1038610">
                  <c:v>0</c:v>
                </c:pt>
                <c:pt idx="1038611">
                  <c:v>0</c:v>
                </c:pt>
                <c:pt idx="1038612">
                  <c:v>0</c:v>
                </c:pt>
                <c:pt idx="1038613">
                  <c:v>0</c:v>
                </c:pt>
                <c:pt idx="1038614">
                  <c:v>0</c:v>
                </c:pt>
                <c:pt idx="1038615">
                  <c:v>0</c:v>
                </c:pt>
                <c:pt idx="1038616">
                  <c:v>0</c:v>
                </c:pt>
                <c:pt idx="1038617">
                  <c:v>0</c:v>
                </c:pt>
                <c:pt idx="1038618">
                  <c:v>0</c:v>
                </c:pt>
                <c:pt idx="1038619">
                  <c:v>0</c:v>
                </c:pt>
                <c:pt idx="1038620">
                  <c:v>0</c:v>
                </c:pt>
                <c:pt idx="1038621">
                  <c:v>0</c:v>
                </c:pt>
                <c:pt idx="1038622">
                  <c:v>0</c:v>
                </c:pt>
                <c:pt idx="1038623">
                  <c:v>0</c:v>
                </c:pt>
                <c:pt idx="1038624">
                  <c:v>0</c:v>
                </c:pt>
                <c:pt idx="1038625">
                  <c:v>0</c:v>
                </c:pt>
                <c:pt idx="1038626">
                  <c:v>0</c:v>
                </c:pt>
                <c:pt idx="1038627">
                  <c:v>0</c:v>
                </c:pt>
                <c:pt idx="1038628">
                  <c:v>0</c:v>
                </c:pt>
                <c:pt idx="1038629">
                  <c:v>0</c:v>
                </c:pt>
                <c:pt idx="1038630">
                  <c:v>0</c:v>
                </c:pt>
                <c:pt idx="1038631">
                  <c:v>0</c:v>
                </c:pt>
                <c:pt idx="1038632">
                  <c:v>0</c:v>
                </c:pt>
                <c:pt idx="1038633">
                  <c:v>0</c:v>
                </c:pt>
                <c:pt idx="1038634">
                  <c:v>0</c:v>
                </c:pt>
                <c:pt idx="1038635">
                  <c:v>0</c:v>
                </c:pt>
                <c:pt idx="1038636">
                  <c:v>0</c:v>
                </c:pt>
                <c:pt idx="1038637">
                  <c:v>0</c:v>
                </c:pt>
                <c:pt idx="1038638">
                  <c:v>0</c:v>
                </c:pt>
                <c:pt idx="1038639">
                  <c:v>0</c:v>
                </c:pt>
                <c:pt idx="1038640">
                  <c:v>0</c:v>
                </c:pt>
                <c:pt idx="1038641">
                  <c:v>0</c:v>
                </c:pt>
                <c:pt idx="1038642">
                  <c:v>0</c:v>
                </c:pt>
                <c:pt idx="1038643">
                  <c:v>0</c:v>
                </c:pt>
                <c:pt idx="1038644">
                  <c:v>0</c:v>
                </c:pt>
                <c:pt idx="1038645">
                  <c:v>0</c:v>
                </c:pt>
                <c:pt idx="1038646">
                  <c:v>0</c:v>
                </c:pt>
                <c:pt idx="1038647">
                  <c:v>0</c:v>
                </c:pt>
                <c:pt idx="1038648">
                  <c:v>0</c:v>
                </c:pt>
                <c:pt idx="1038649">
                  <c:v>0</c:v>
                </c:pt>
                <c:pt idx="1038650">
                  <c:v>0</c:v>
                </c:pt>
                <c:pt idx="1038651">
                  <c:v>0</c:v>
                </c:pt>
                <c:pt idx="1038652">
                  <c:v>0</c:v>
                </c:pt>
                <c:pt idx="1038653">
                  <c:v>0</c:v>
                </c:pt>
                <c:pt idx="1038654">
                  <c:v>0</c:v>
                </c:pt>
                <c:pt idx="1038655">
                  <c:v>0</c:v>
                </c:pt>
                <c:pt idx="1038656">
                  <c:v>0</c:v>
                </c:pt>
                <c:pt idx="1038657">
                  <c:v>0</c:v>
                </c:pt>
                <c:pt idx="1038658">
                  <c:v>0</c:v>
                </c:pt>
                <c:pt idx="1038659">
                  <c:v>0</c:v>
                </c:pt>
                <c:pt idx="1038660">
                  <c:v>0</c:v>
                </c:pt>
                <c:pt idx="1038661">
                  <c:v>0</c:v>
                </c:pt>
                <c:pt idx="1038662">
                  <c:v>0</c:v>
                </c:pt>
                <c:pt idx="1038663">
                  <c:v>0</c:v>
                </c:pt>
                <c:pt idx="1038664">
                  <c:v>0</c:v>
                </c:pt>
                <c:pt idx="1038665">
                  <c:v>0</c:v>
                </c:pt>
                <c:pt idx="1038666">
                  <c:v>0</c:v>
                </c:pt>
                <c:pt idx="1038667">
                  <c:v>0</c:v>
                </c:pt>
                <c:pt idx="1038668">
                  <c:v>0</c:v>
                </c:pt>
                <c:pt idx="1038669">
                  <c:v>0</c:v>
                </c:pt>
                <c:pt idx="1038670">
                  <c:v>0</c:v>
                </c:pt>
                <c:pt idx="1038671">
                  <c:v>0</c:v>
                </c:pt>
                <c:pt idx="1038672">
                  <c:v>0</c:v>
                </c:pt>
                <c:pt idx="1038673">
                  <c:v>0</c:v>
                </c:pt>
                <c:pt idx="1038674">
                  <c:v>0</c:v>
                </c:pt>
                <c:pt idx="1038675">
                  <c:v>0</c:v>
                </c:pt>
                <c:pt idx="1038676">
                  <c:v>0</c:v>
                </c:pt>
                <c:pt idx="1038677">
                  <c:v>0</c:v>
                </c:pt>
                <c:pt idx="1038678">
                  <c:v>0</c:v>
                </c:pt>
                <c:pt idx="1038679">
                  <c:v>0</c:v>
                </c:pt>
                <c:pt idx="1038680">
                  <c:v>0</c:v>
                </c:pt>
                <c:pt idx="1038681">
                  <c:v>0</c:v>
                </c:pt>
                <c:pt idx="1038682">
                  <c:v>0</c:v>
                </c:pt>
                <c:pt idx="1038683">
                  <c:v>0</c:v>
                </c:pt>
                <c:pt idx="1038684">
                  <c:v>0</c:v>
                </c:pt>
                <c:pt idx="1038685">
                  <c:v>0</c:v>
                </c:pt>
                <c:pt idx="1038686">
                  <c:v>0</c:v>
                </c:pt>
                <c:pt idx="1038687">
                  <c:v>0</c:v>
                </c:pt>
                <c:pt idx="1038688">
                  <c:v>0</c:v>
                </c:pt>
                <c:pt idx="1038689">
                  <c:v>0</c:v>
                </c:pt>
                <c:pt idx="1038690">
                  <c:v>0</c:v>
                </c:pt>
                <c:pt idx="1038691">
                  <c:v>0</c:v>
                </c:pt>
                <c:pt idx="1038692">
                  <c:v>0</c:v>
                </c:pt>
                <c:pt idx="1038693">
                  <c:v>0</c:v>
                </c:pt>
                <c:pt idx="1038694">
                  <c:v>0</c:v>
                </c:pt>
                <c:pt idx="1038695">
                  <c:v>0</c:v>
                </c:pt>
                <c:pt idx="1038696">
                  <c:v>0</c:v>
                </c:pt>
                <c:pt idx="1038697">
                  <c:v>0</c:v>
                </c:pt>
                <c:pt idx="1038698">
                  <c:v>0</c:v>
                </c:pt>
                <c:pt idx="1038699">
                  <c:v>0</c:v>
                </c:pt>
                <c:pt idx="1038700">
                  <c:v>0</c:v>
                </c:pt>
                <c:pt idx="1038701">
                  <c:v>0</c:v>
                </c:pt>
                <c:pt idx="1038702">
                  <c:v>0</c:v>
                </c:pt>
                <c:pt idx="1038703">
                  <c:v>0</c:v>
                </c:pt>
                <c:pt idx="1038704">
                  <c:v>0</c:v>
                </c:pt>
                <c:pt idx="1038705">
                  <c:v>0</c:v>
                </c:pt>
                <c:pt idx="1038706">
                  <c:v>0</c:v>
                </c:pt>
                <c:pt idx="1038707">
                  <c:v>0</c:v>
                </c:pt>
                <c:pt idx="1038708">
                  <c:v>0</c:v>
                </c:pt>
                <c:pt idx="1038709">
                  <c:v>0</c:v>
                </c:pt>
                <c:pt idx="1038710">
                  <c:v>0</c:v>
                </c:pt>
                <c:pt idx="1038711">
                  <c:v>0</c:v>
                </c:pt>
                <c:pt idx="1038712">
                  <c:v>0</c:v>
                </c:pt>
                <c:pt idx="1038713">
                  <c:v>0</c:v>
                </c:pt>
                <c:pt idx="1038714">
                  <c:v>0</c:v>
                </c:pt>
                <c:pt idx="1038715">
                  <c:v>0</c:v>
                </c:pt>
                <c:pt idx="1038716">
                  <c:v>0</c:v>
                </c:pt>
                <c:pt idx="1038717">
                  <c:v>0</c:v>
                </c:pt>
                <c:pt idx="1038718">
                  <c:v>0</c:v>
                </c:pt>
                <c:pt idx="1038719">
                  <c:v>0</c:v>
                </c:pt>
                <c:pt idx="1038720">
                  <c:v>0</c:v>
                </c:pt>
                <c:pt idx="1038721">
                  <c:v>0</c:v>
                </c:pt>
                <c:pt idx="1038722">
                  <c:v>0</c:v>
                </c:pt>
                <c:pt idx="1038723">
                  <c:v>0</c:v>
                </c:pt>
                <c:pt idx="1038724">
                  <c:v>0</c:v>
                </c:pt>
                <c:pt idx="1038725">
                  <c:v>0</c:v>
                </c:pt>
                <c:pt idx="1038726">
                  <c:v>0</c:v>
                </c:pt>
                <c:pt idx="1038727">
                  <c:v>0</c:v>
                </c:pt>
                <c:pt idx="1038728">
                  <c:v>0</c:v>
                </c:pt>
                <c:pt idx="1038729">
                  <c:v>0</c:v>
                </c:pt>
                <c:pt idx="1038730">
                  <c:v>0</c:v>
                </c:pt>
                <c:pt idx="1038731">
                  <c:v>0</c:v>
                </c:pt>
                <c:pt idx="1038732">
                  <c:v>0</c:v>
                </c:pt>
                <c:pt idx="1038733">
                  <c:v>0</c:v>
                </c:pt>
                <c:pt idx="1038734">
                  <c:v>0</c:v>
                </c:pt>
                <c:pt idx="1038735">
                  <c:v>0</c:v>
                </c:pt>
                <c:pt idx="1038736">
                  <c:v>0</c:v>
                </c:pt>
                <c:pt idx="1038737">
                  <c:v>0</c:v>
                </c:pt>
                <c:pt idx="1038738">
                  <c:v>0</c:v>
                </c:pt>
                <c:pt idx="1038739">
                  <c:v>0</c:v>
                </c:pt>
                <c:pt idx="1038740">
                  <c:v>0</c:v>
                </c:pt>
                <c:pt idx="1038741">
                  <c:v>0</c:v>
                </c:pt>
                <c:pt idx="1038742">
                  <c:v>0</c:v>
                </c:pt>
                <c:pt idx="1038743">
                  <c:v>0</c:v>
                </c:pt>
                <c:pt idx="1038744">
                  <c:v>0</c:v>
                </c:pt>
                <c:pt idx="1038745">
                  <c:v>0</c:v>
                </c:pt>
                <c:pt idx="1038746">
                  <c:v>0</c:v>
                </c:pt>
                <c:pt idx="1038747">
                  <c:v>0</c:v>
                </c:pt>
                <c:pt idx="1038748">
                  <c:v>0</c:v>
                </c:pt>
                <c:pt idx="1038749">
                  <c:v>0</c:v>
                </c:pt>
                <c:pt idx="1038750">
                  <c:v>0</c:v>
                </c:pt>
                <c:pt idx="1038751">
                  <c:v>0</c:v>
                </c:pt>
                <c:pt idx="1038752">
                  <c:v>0</c:v>
                </c:pt>
                <c:pt idx="1038753">
                  <c:v>0</c:v>
                </c:pt>
                <c:pt idx="1038754">
                  <c:v>0</c:v>
                </c:pt>
                <c:pt idx="1038755">
                  <c:v>0</c:v>
                </c:pt>
                <c:pt idx="1038756">
                  <c:v>0</c:v>
                </c:pt>
                <c:pt idx="1038757">
                  <c:v>0</c:v>
                </c:pt>
                <c:pt idx="1038758">
                  <c:v>0</c:v>
                </c:pt>
                <c:pt idx="1038759">
                  <c:v>0</c:v>
                </c:pt>
                <c:pt idx="1038760">
                  <c:v>0</c:v>
                </c:pt>
                <c:pt idx="1038761">
                  <c:v>0</c:v>
                </c:pt>
                <c:pt idx="1038762">
                  <c:v>0</c:v>
                </c:pt>
                <c:pt idx="1038763">
                  <c:v>0</c:v>
                </c:pt>
                <c:pt idx="1038764">
                  <c:v>0</c:v>
                </c:pt>
                <c:pt idx="1038765">
                  <c:v>0</c:v>
                </c:pt>
                <c:pt idx="1038766">
                  <c:v>0</c:v>
                </c:pt>
                <c:pt idx="1038767">
                  <c:v>0</c:v>
                </c:pt>
                <c:pt idx="1038768">
                  <c:v>0</c:v>
                </c:pt>
                <c:pt idx="1038769">
                  <c:v>0</c:v>
                </c:pt>
                <c:pt idx="1038770">
                  <c:v>0</c:v>
                </c:pt>
                <c:pt idx="1038771">
                  <c:v>0</c:v>
                </c:pt>
                <c:pt idx="1038772">
                  <c:v>0</c:v>
                </c:pt>
                <c:pt idx="1038773">
                  <c:v>0</c:v>
                </c:pt>
                <c:pt idx="1038774">
                  <c:v>0</c:v>
                </c:pt>
                <c:pt idx="1038775">
                  <c:v>0</c:v>
                </c:pt>
                <c:pt idx="1038776">
                  <c:v>0</c:v>
                </c:pt>
                <c:pt idx="1038777">
                  <c:v>0</c:v>
                </c:pt>
                <c:pt idx="1038778">
                  <c:v>0</c:v>
                </c:pt>
                <c:pt idx="1038779">
                  <c:v>0</c:v>
                </c:pt>
                <c:pt idx="1038780">
                  <c:v>0</c:v>
                </c:pt>
                <c:pt idx="1038781">
                  <c:v>0</c:v>
                </c:pt>
                <c:pt idx="1038782">
                  <c:v>0</c:v>
                </c:pt>
                <c:pt idx="1038783">
                  <c:v>0</c:v>
                </c:pt>
                <c:pt idx="1038784">
                  <c:v>0</c:v>
                </c:pt>
                <c:pt idx="1038785">
                  <c:v>0</c:v>
                </c:pt>
                <c:pt idx="1038786">
                  <c:v>0</c:v>
                </c:pt>
                <c:pt idx="1038787">
                  <c:v>0</c:v>
                </c:pt>
                <c:pt idx="1038788">
                  <c:v>0</c:v>
                </c:pt>
                <c:pt idx="1038789">
                  <c:v>0</c:v>
                </c:pt>
                <c:pt idx="1038790">
                  <c:v>0</c:v>
                </c:pt>
                <c:pt idx="1038791">
                  <c:v>0</c:v>
                </c:pt>
                <c:pt idx="1038792">
                  <c:v>0</c:v>
                </c:pt>
                <c:pt idx="1038793">
                  <c:v>0</c:v>
                </c:pt>
                <c:pt idx="1038794">
                  <c:v>0</c:v>
                </c:pt>
                <c:pt idx="1038795">
                  <c:v>0</c:v>
                </c:pt>
                <c:pt idx="1038796">
                  <c:v>0</c:v>
                </c:pt>
                <c:pt idx="1038797">
                  <c:v>0</c:v>
                </c:pt>
                <c:pt idx="1038798">
                  <c:v>0</c:v>
                </c:pt>
                <c:pt idx="1038799">
                  <c:v>0</c:v>
                </c:pt>
                <c:pt idx="1038800">
                  <c:v>0</c:v>
                </c:pt>
                <c:pt idx="1038801">
                  <c:v>0</c:v>
                </c:pt>
                <c:pt idx="1038802">
                  <c:v>0</c:v>
                </c:pt>
                <c:pt idx="1038803">
                  <c:v>0</c:v>
                </c:pt>
                <c:pt idx="1038804">
                  <c:v>0</c:v>
                </c:pt>
                <c:pt idx="1038805">
                  <c:v>0</c:v>
                </c:pt>
                <c:pt idx="1038806">
                  <c:v>0</c:v>
                </c:pt>
                <c:pt idx="1038807">
                  <c:v>0</c:v>
                </c:pt>
                <c:pt idx="1038808">
                  <c:v>0</c:v>
                </c:pt>
                <c:pt idx="1038809">
                  <c:v>0</c:v>
                </c:pt>
                <c:pt idx="1038810">
                  <c:v>0</c:v>
                </c:pt>
                <c:pt idx="1038811">
                  <c:v>0</c:v>
                </c:pt>
                <c:pt idx="1038812">
                  <c:v>0</c:v>
                </c:pt>
                <c:pt idx="1038813">
                  <c:v>0</c:v>
                </c:pt>
                <c:pt idx="1038814">
                  <c:v>0</c:v>
                </c:pt>
                <c:pt idx="1038815">
                  <c:v>0</c:v>
                </c:pt>
                <c:pt idx="1038816">
                  <c:v>0</c:v>
                </c:pt>
                <c:pt idx="1038817">
                  <c:v>0</c:v>
                </c:pt>
                <c:pt idx="1038818">
                  <c:v>0</c:v>
                </c:pt>
                <c:pt idx="1038819">
                  <c:v>0</c:v>
                </c:pt>
                <c:pt idx="1038820">
                  <c:v>0</c:v>
                </c:pt>
                <c:pt idx="1038821">
                  <c:v>0</c:v>
                </c:pt>
                <c:pt idx="1038822">
                  <c:v>0</c:v>
                </c:pt>
                <c:pt idx="1038823">
                  <c:v>0</c:v>
                </c:pt>
                <c:pt idx="1038824">
                  <c:v>0</c:v>
                </c:pt>
                <c:pt idx="1038825">
                  <c:v>0</c:v>
                </c:pt>
                <c:pt idx="1038826">
                  <c:v>0</c:v>
                </c:pt>
                <c:pt idx="1038827">
                  <c:v>0</c:v>
                </c:pt>
                <c:pt idx="1038828">
                  <c:v>0</c:v>
                </c:pt>
                <c:pt idx="1038829">
                  <c:v>0</c:v>
                </c:pt>
                <c:pt idx="1038830">
                  <c:v>0</c:v>
                </c:pt>
                <c:pt idx="1038831">
                  <c:v>0</c:v>
                </c:pt>
                <c:pt idx="1038832">
                  <c:v>0</c:v>
                </c:pt>
                <c:pt idx="1038833">
                  <c:v>0</c:v>
                </c:pt>
                <c:pt idx="1038834">
                  <c:v>0</c:v>
                </c:pt>
                <c:pt idx="1038835">
                  <c:v>0</c:v>
                </c:pt>
                <c:pt idx="1038836">
                  <c:v>0</c:v>
                </c:pt>
                <c:pt idx="1038837">
                  <c:v>0</c:v>
                </c:pt>
                <c:pt idx="1038838">
                  <c:v>0</c:v>
                </c:pt>
                <c:pt idx="1038839">
                  <c:v>0</c:v>
                </c:pt>
                <c:pt idx="1038840">
                  <c:v>0</c:v>
                </c:pt>
                <c:pt idx="1038841">
                  <c:v>0</c:v>
                </c:pt>
                <c:pt idx="1038842">
                  <c:v>0</c:v>
                </c:pt>
                <c:pt idx="1038843">
                  <c:v>0</c:v>
                </c:pt>
                <c:pt idx="1038844">
                  <c:v>0</c:v>
                </c:pt>
                <c:pt idx="1038845">
                  <c:v>0</c:v>
                </c:pt>
                <c:pt idx="1038846">
                  <c:v>0</c:v>
                </c:pt>
                <c:pt idx="1038847">
                  <c:v>0</c:v>
                </c:pt>
                <c:pt idx="1038848">
                  <c:v>0</c:v>
                </c:pt>
                <c:pt idx="1038849">
                  <c:v>0</c:v>
                </c:pt>
                <c:pt idx="1038850">
                  <c:v>0</c:v>
                </c:pt>
                <c:pt idx="1038851">
                  <c:v>0</c:v>
                </c:pt>
                <c:pt idx="1038852">
                  <c:v>0</c:v>
                </c:pt>
                <c:pt idx="1038853">
                  <c:v>0</c:v>
                </c:pt>
                <c:pt idx="1038854">
                  <c:v>0</c:v>
                </c:pt>
                <c:pt idx="1038855">
                  <c:v>0</c:v>
                </c:pt>
                <c:pt idx="1038856">
                  <c:v>0</c:v>
                </c:pt>
                <c:pt idx="1038857">
                  <c:v>0</c:v>
                </c:pt>
                <c:pt idx="1038858">
                  <c:v>0</c:v>
                </c:pt>
                <c:pt idx="1038859">
                  <c:v>0</c:v>
                </c:pt>
                <c:pt idx="1038860">
                  <c:v>0</c:v>
                </c:pt>
                <c:pt idx="1038861">
                  <c:v>0</c:v>
                </c:pt>
                <c:pt idx="1038862">
                  <c:v>0</c:v>
                </c:pt>
                <c:pt idx="1038863">
                  <c:v>0</c:v>
                </c:pt>
                <c:pt idx="1038864">
                  <c:v>0</c:v>
                </c:pt>
                <c:pt idx="1038865">
                  <c:v>0</c:v>
                </c:pt>
                <c:pt idx="1038866">
                  <c:v>0</c:v>
                </c:pt>
                <c:pt idx="1038867">
                  <c:v>0</c:v>
                </c:pt>
                <c:pt idx="1038868">
                  <c:v>0</c:v>
                </c:pt>
                <c:pt idx="1038869">
                  <c:v>0</c:v>
                </c:pt>
                <c:pt idx="1038870">
                  <c:v>0</c:v>
                </c:pt>
                <c:pt idx="1038871">
                  <c:v>0</c:v>
                </c:pt>
                <c:pt idx="1038872">
                  <c:v>0</c:v>
                </c:pt>
                <c:pt idx="1038873">
                  <c:v>0</c:v>
                </c:pt>
                <c:pt idx="1038874">
                  <c:v>0</c:v>
                </c:pt>
                <c:pt idx="1038875">
                  <c:v>0</c:v>
                </c:pt>
                <c:pt idx="1038876">
                  <c:v>0</c:v>
                </c:pt>
                <c:pt idx="1038877">
                  <c:v>0</c:v>
                </c:pt>
                <c:pt idx="1038878">
                  <c:v>0</c:v>
                </c:pt>
                <c:pt idx="1038879">
                  <c:v>0</c:v>
                </c:pt>
                <c:pt idx="1038880">
                  <c:v>0</c:v>
                </c:pt>
                <c:pt idx="1038881">
                  <c:v>0</c:v>
                </c:pt>
                <c:pt idx="1038882">
                  <c:v>0</c:v>
                </c:pt>
                <c:pt idx="1038883">
                  <c:v>0</c:v>
                </c:pt>
                <c:pt idx="1038884">
                  <c:v>0</c:v>
                </c:pt>
                <c:pt idx="1038885">
                  <c:v>0</c:v>
                </c:pt>
                <c:pt idx="1038886">
                  <c:v>0</c:v>
                </c:pt>
                <c:pt idx="1038887">
                  <c:v>0</c:v>
                </c:pt>
                <c:pt idx="1038888">
                  <c:v>0</c:v>
                </c:pt>
                <c:pt idx="1038889">
                  <c:v>0</c:v>
                </c:pt>
                <c:pt idx="1038890">
                  <c:v>0</c:v>
                </c:pt>
                <c:pt idx="1038891">
                  <c:v>0</c:v>
                </c:pt>
                <c:pt idx="1038892">
                  <c:v>0</c:v>
                </c:pt>
                <c:pt idx="1038893">
                  <c:v>0</c:v>
                </c:pt>
                <c:pt idx="1038894">
                  <c:v>0</c:v>
                </c:pt>
                <c:pt idx="1038895">
                  <c:v>0</c:v>
                </c:pt>
                <c:pt idx="1038896">
                  <c:v>0</c:v>
                </c:pt>
                <c:pt idx="1038897">
                  <c:v>0</c:v>
                </c:pt>
                <c:pt idx="1038898">
                  <c:v>0</c:v>
                </c:pt>
                <c:pt idx="1038899">
                  <c:v>0</c:v>
                </c:pt>
                <c:pt idx="1038900">
                  <c:v>0</c:v>
                </c:pt>
                <c:pt idx="1038901">
                  <c:v>0</c:v>
                </c:pt>
                <c:pt idx="1038902">
                  <c:v>0</c:v>
                </c:pt>
                <c:pt idx="1038903">
                  <c:v>0</c:v>
                </c:pt>
                <c:pt idx="1038904">
                  <c:v>0</c:v>
                </c:pt>
                <c:pt idx="1038905">
                  <c:v>0</c:v>
                </c:pt>
                <c:pt idx="1038906">
                  <c:v>0</c:v>
                </c:pt>
                <c:pt idx="1038907">
                  <c:v>0</c:v>
                </c:pt>
                <c:pt idx="1038908">
                  <c:v>0</c:v>
                </c:pt>
                <c:pt idx="1038909">
                  <c:v>0</c:v>
                </c:pt>
                <c:pt idx="1038910">
                  <c:v>0</c:v>
                </c:pt>
                <c:pt idx="1038911">
                  <c:v>0</c:v>
                </c:pt>
                <c:pt idx="1038912">
                  <c:v>0</c:v>
                </c:pt>
                <c:pt idx="1038913">
                  <c:v>0</c:v>
                </c:pt>
                <c:pt idx="1038914">
                  <c:v>0</c:v>
                </c:pt>
                <c:pt idx="1038915">
                  <c:v>0</c:v>
                </c:pt>
                <c:pt idx="1038916">
                  <c:v>0</c:v>
                </c:pt>
                <c:pt idx="1038917">
                  <c:v>0</c:v>
                </c:pt>
                <c:pt idx="1038918">
                  <c:v>0</c:v>
                </c:pt>
                <c:pt idx="1038919">
                  <c:v>0</c:v>
                </c:pt>
                <c:pt idx="1038920">
                  <c:v>0</c:v>
                </c:pt>
                <c:pt idx="1038921">
                  <c:v>0</c:v>
                </c:pt>
                <c:pt idx="1038922">
                  <c:v>0</c:v>
                </c:pt>
                <c:pt idx="1038923">
                  <c:v>0</c:v>
                </c:pt>
                <c:pt idx="1038924">
                  <c:v>0</c:v>
                </c:pt>
                <c:pt idx="1038925">
                  <c:v>0</c:v>
                </c:pt>
                <c:pt idx="1038926">
                  <c:v>0</c:v>
                </c:pt>
                <c:pt idx="1038927">
                  <c:v>0</c:v>
                </c:pt>
                <c:pt idx="1038928">
                  <c:v>0</c:v>
                </c:pt>
                <c:pt idx="1038929">
                  <c:v>0</c:v>
                </c:pt>
                <c:pt idx="1038930">
                  <c:v>0</c:v>
                </c:pt>
                <c:pt idx="1038931">
                  <c:v>0</c:v>
                </c:pt>
                <c:pt idx="1038932">
                  <c:v>0</c:v>
                </c:pt>
                <c:pt idx="1038933">
                  <c:v>0</c:v>
                </c:pt>
                <c:pt idx="1038934">
                  <c:v>0</c:v>
                </c:pt>
                <c:pt idx="1038935">
                  <c:v>0</c:v>
                </c:pt>
                <c:pt idx="1038936">
                  <c:v>0</c:v>
                </c:pt>
                <c:pt idx="1038937">
                  <c:v>0</c:v>
                </c:pt>
                <c:pt idx="1038938">
                  <c:v>0</c:v>
                </c:pt>
                <c:pt idx="1038939">
                  <c:v>0</c:v>
                </c:pt>
                <c:pt idx="1038940">
                  <c:v>0</c:v>
                </c:pt>
                <c:pt idx="1038941">
                  <c:v>0</c:v>
                </c:pt>
                <c:pt idx="1038942">
                  <c:v>0</c:v>
                </c:pt>
                <c:pt idx="1038943">
                  <c:v>0</c:v>
                </c:pt>
                <c:pt idx="1038944">
                  <c:v>0</c:v>
                </c:pt>
                <c:pt idx="1038945">
                  <c:v>0</c:v>
                </c:pt>
                <c:pt idx="1038946">
                  <c:v>0</c:v>
                </c:pt>
                <c:pt idx="1038947">
                  <c:v>0</c:v>
                </c:pt>
                <c:pt idx="1038948">
                  <c:v>0</c:v>
                </c:pt>
                <c:pt idx="1038949">
                  <c:v>0</c:v>
                </c:pt>
                <c:pt idx="1038950">
                  <c:v>0</c:v>
                </c:pt>
                <c:pt idx="1038951">
                  <c:v>0</c:v>
                </c:pt>
                <c:pt idx="1038952">
                  <c:v>0</c:v>
                </c:pt>
                <c:pt idx="1038953">
                  <c:v>0</c:v>
                </c:pt>
                <c:pt idx="1038954">
                  <c:v>0</c:v>
                </c:pt>
                <c:pt idx="1038955">
                  <c:v>0</c:v>
                </c:pt>
                <c:pt idx="1038956">
                  <c:v>0</c:v>
                </c:pt>
                <c:pt idx="1038957">
                  <c:v>0</c:v>
                </c:pt>
                <c:pt idx="1038958">
                  <c:v>0</c:v>
                </c:pt>
                <c:pt idx="1038959">
                  <c:v>0</c:v>
                </c:pt>
                <c:pt idx="1038960">
                  <c:v>0</c:v>
                </c:pt>
                <c:pt idx="1038961">
                  <c:v>0</c:v>
                </c:pt>
                <c:pt idx="1038962">
                  <c:v>0</c:v>
                </c:pt>
                <c:pt idx="1038963">
                  <c:v>0</c:v>
                </c:pt>
                <c:pt idx="1038964">
                  <c:v>0</c:v>
                </c:pt>
                <c:pt idx="1038965">
                  <c:v>0</c:v>
                </c:pt>
                <c:pt idx="1038966">
                  <c:v>0</c:v>
                </c:pt>
                <c:pt idx="1038967">
                  <c:v>0</c:v>
                </c:pt>
                <c:pt idx="1038968">
                  <c:v>0</c:v>
                </c:pt>
                <c:pt idx="1038969">
                  <c:v>0</c:v>
                </c:pt>
                <c:pt idx="1038970">
                  <c:v>0</c:v>
                </c:pt>
                <c:pt idx="1038971">
                  <c:v>0</c:v>
                </c:pt>
                <c:pt idx="1038972">
                  <c:v>0</c:v>
                </c:pt>
                <c:pt idx="1038973">
                  <c:v>0</c:v>
                </c:pt>
                <c:pt idx="1038974">
                  <c:v>0</c:v>
                </c:pt>
                <c:pt idx="1038975">
                  <c:v>0</c:v>
                </c:pt>
                <c:pt idx="1038976">
                  <c:v>0</c:v>
                </c:pt>
                <c:pt idx="1038977">
                  <c:v>0</c:v>
                </c:pt>
                <c:pt idx="1038978">
                  <c:v>0</c:v>
                </c:pt>
                <c:pt idx="1038979">
                  <c:v>0</c:v>
                </c:pt>
                <c:pt idx="1038980">
                  <c:v>0</c:v>
                </c:pt>
                <c:pt idx="1038981">
                  <c:v>0</c:v>
                </c:pt>
                <c:pt idx="1038982">
                  <c:v>0</c:v>
                </c:pt>
                <c:pt idx="1038983">
                  <c:v>0</c:v>
                </c:pt>
                <c:pt idx="1038984">
                  <c:v>0</c:v>
                </c:pt>
                <c:pt idx="1038985">
                  <c:v>0</c:v>
                </c:pt>
                <c:pt idx="1038986">
                  <c:v>0</c:v>
                </c:pt>
                <c:pt idx="1038987">
                  <c:v>0</c:v>
                </c:pt>
                <c:pt idx="1038988">
                  <c:v>0</c:v>
                </c:pt>
                <c:pt idx="1038989">
                  <c:v>0</c:v>
                </c:pt>
                <c:pt idx="1038990">
                  <c:v>0</c:v>
                </c:pt>
                <c:pt idx="1038991">
                  <c:v>0</c:v>
                </c:pt>
                <c:pt idx="1038992">
                  <c:v>0</c:v>
                </c:pt>
                <c:pt idx="1038993">
                  <c:v>0</c:v>
                </c:pt>
                <c:pt idx="1038994">
                  <c:v>0</c:v>
                </c:pt>
                <c:pt idx="1038995">
                  <c:v>0</c:v>
                </c:pt>
                <c:pt idx="1038996">
                  <c:v>0</c:v>
                </c:pt>
                <c:pt idx="1038997">
                  <c:v>0</c:v>
                </c:pt>
                <c:pt idx="1038998">
                  <c:v>0</c:v>
                </c:pt>
                <c:pt idx="1038999">
                  <c:v>0</c:v>
                </c:pt>
                <c:pt idx="1039000">
                  <c:v>0</c:v>
                </c:pt>
                <c:pt idx="1039001">
                  <c:v>0</c:v>
                </c:pt>
                <c:pt idx="1039002">
                  <c:v>0</c:v>
                </c:pt>
                <c:pt idx="1039003">
                  <c:v>0</c:v>
                </c:pt>
                <c:pt idx="1039004">
                  <c:v>0</c:v>
                </c:pt>
                <c:pt idx="1039005">
                  <c:v>0</c:v>
                </c:pt>
                <c:pt idx="1039006">
                  <c:v>0</c:v>
                </c:pt>
                <c:pt idx="1039007">
                  <c:v>0</c:v>
                </c:pt>
                <c:pt idx="1039008">
                  <c:v>0</c:v>
                </c:pt>
                <c:pt idx="1039009">
                  <c:v>0</c:v>
                </c:pt>
                <c:pt idx="1039010">
                  <c:v>0</c:v>
                </c:pt>
                <c:pt idx="1039011">
                  <c:v>0</c:v>
                </c:pt>
                <c:pt idx="1039012">
                  <c:v>0</c:v>
                </c:pt>
                <c:pt idx="1039013">
                  <c:v>0</c:v>
                </c:pt>
                <c:pt idx="1039014">
                  <c:v>0</c:v>
                </c:pt>
                <c:pt idx="1039015">
                  <c:v>0</c:v>
                </c:pt>
                <c:pt idx="1039016">
                  <c:v>0</c:v>
                </c:pt>
                <c:pt idx="1039017">
                  <c:v>0</c:v>
                </c:pt>
                <c:pt idx="1039018">
                  <c:v>0</c:v>
                </c:pt>
                <c:pt idx="1039019">
                  <c:v>0</c:v>
                </c:pt>
                <c:pt idx="1039020">
                  <c:v>0</c:v>
                </c:pt>
                <c:pt idx="1039021">
                  <c:v>0</c:v>
                </c:pt>
                <c:pt idx="1039022">
                  <c:v>0</c:v>
                </c:pt>
                <c:pt idx="1039023">
                  <c:v>0</c:v>
                </c:pt>
                <c:pt idx="1039024">
                  <c:v>0</c:v>
                </c:pt>
                <c:pt idx="1039025">
                  <c:v>0</c:v>
                </c:pt>
                <c:pt idx="1039026">
                  <c:v>0</c:v>
                </c:pt>
                <c:pt idx="1039027">
                  <c:v>0</c:v>
                </c:pt>
                <c:pt idx="1039028">
                  <c:v>0</c:v>
                </c:pt>
                <c:pt idx="1039029">
                  <c:v>0</c:v>
                </c:pt>
                <c:pt idx="1039030">
                  <c:v>0</c:v>
                </c:pt>
                <c:pt idx="1039031">
                  <c:v>0</c:v>
                </c:pt>
                <c:pt idx="1039032">
                  <c:v>0</c:v>
                </c:pt>
                <c:pt idx="1039033">
                  <c:v>0</c:v>
                </c:pt>
                <c:pt idx="1039034">
                  <c:v>0</c:v>
                </c:pt>
                <c:pt idx="1039035">
                  <c:v>0</c:v>
                </c:pt>
                <c:pt idx="1039036">
                  <c:v>0</c:v>
                </c:pt>
                <c:pt idx="1039037">
                  <c:v>0</c:v>
                </c:pt>
                <c:pt idx="1039038">
                  <c:v>0</c:v>
                </c:pt>
                <c:pt idx="1039039">
                  <c:v>0</c:v>
                </c:pt>
                <c:pt idx="1039040">
                  <c:v>0</c:v>
                </c:pt>
                <c:pt idx="1039041">
                  <c:v>0</c:v>
                </c:pt>
                <c:pt idx="1039042">
                  <c:v>0</c:v>
                </c:pt>
                <c:pt idx="1039043">
                  <c:v>0</c:v>
                </c:pt>
                <c:pt idx="1039044">
                  <c:v>0</c:v>
                </c:pt>
                <c:pt idx="1039045">
                  <c:v>0</c:v>
                </c:pt>
                <c:pt idx="1039046">
                  <c:v>0</c:v>
                </c:pt>
                <c:pt idx="1039047">
                  <c:v>0</c:v>
                </c:pt>
                <c:pt idx="1039048">
                  <c:v>0</c:v>
                </c:pt>
                <c:pt idx="1039049">
                  <c:v>0</c:v>
                </c:pt>
                <c:pt idx="1039050">
                  <c:v>0</c:v>
                </c:pt>
                <c:pt idx="1039051">
                  <c:v>0</c:v>
                </c:pt>
                <c:pt idx="1039052">
                  <c:v>0</c:v>
                </c:pt>
                <c:pt idx="1039053">
                  <c:v>0</c:v>
                </c:pt>
                <c:pt idx="1039054">
                  <c:v>0</c:v>
                </c:pt>
                <c:pt idx="1039055">
                  <c:v>0</c:v>
                </c:pt>
                <c:pt idx="1039056">
                  <c:v>0</c:v>
                </c:pt>
                <c:pt idx="1039057">
                  <c:v>0</c:v>
                </c:pt>
                <c:pt idx="1039058">
                  <c:v>0</c:v>
                </c:pt>
                <c:pt idx="1039059">
                  <c:v>0</c:v>
                </c:pt>
                <c:pt idx="1039060">
                  <c:v>0</c:v>
                </c:pt>
                <c:pt idx="1039061">
                  <c:v>0</c:v>
                </c:pt>
                <c:pt idx="1039062">
                  <c:v>0</c:v>
                </c:pt>
                <c:pt idx="1039063">
                  <c:v>0</c:v>
                </c:pt>
                <c:pt idx="1039064">
                  <c:v>0</c:v>
                </c:pt>
                <c:pt idx="1039065">
                  <c:v>0</c:v>
                </c:pt>
                <c:pt idx="1039066">
                  <c:v>0</c:v>
                </c:pt>
                <c:pt idx="1039067">
                  <c:v>0</c:v>
                </c:pt>
                <c:pt idx="1039068">
                  <c:v>0</c:v>
                </c:pt>
                <c:pt idx="1039069">
                  <c:v>0</c:v>
                </c:pt>
                <c:pt idx="1039070">
                  <c:v>0</c:v>
                </c:pt>
                <c:pt idx="1039071">
                  <c:v>0</c:v>
                </c:pt>
                <c:pt idx="1039072">
                  <c:v>0</c:v>
                </c:pt>
                <c:pt idx="1039073">
                  <c:v>0</c:v>
                </c:pt>
                <c:pt idx="1039074">
                  <c:v>0</c:v>
                </c:pt>
                <c:pt idx="1039075">
                  <c:v>0</c:v>
                </c:pt>
                <c:pt idx="1039076">
                  <c:v>0</c:v>
                </c:pt>
                <c:pt idx="1039077">
                  <c:v>0</c:v>
                </c:pt>
                <c:pt idx="1039078">
                  <c:v>0</c:v>
                </c:pt>
                <c:pt idx="1039079">
                  <c:v>0</c:v>
                </c:pt>
                <c:pt idx="1039080">
                  <c:v>0</c:v>
                </c:pt>
                <c:pt idx="1039081">
                  <c:v>0</c:v>
                </c:pt>
                <c:pt idx="1039082">
                  <c:v>0</c:v>
                </c:pt>
                <c:pt idx="1039083">
                  <c:v>0</c:v>
                </c:pt>
                <c:pt idx="1039084">
                  <c:v>0</c:v>
                </c:pt>
                <c:pt idx="1039085">
                  <c:v>0</c:v>
                </c:pt>
                <c:pt idx="1039086">
                  <c:v>0</c:v>
                </c:pt>
                <c:pt idx="1039087">
                  <c:v>0</c:v>
                </c:pt>
                <c:pt idx="1039088">
                  <c:v>0</c:v>
                </c:pt>
                <c:pt idx="1039089">
                  <c:v>0</c:v>
                </c:pt>
                <c:pt idx="1039090">
                  <c:v>0</c:v>
                </c:pt>
                <c:pt idx="1039091">
                  <c:v>0</c:v>
                </c:pt>
                <c:pt idx="1039092">
                  <c:v>0</c:v>
                </c:pt>
                <c:pt idx="1039093">
                  <c:v>0</c:v>
                </c:pt>
                <c:pt idx="1039094">
                  <c:v>0</c:v>
                </c:pt>
                <c:pt idx="1039095">
                  <c:v>0</c:v>
                </c:pt>
                <c:pt idx="1039096">
                  <c:v>0</c:v>
                </c:pt>
                <c:pt idx="1039097">
                  <c:v>0</c:v>
                </c:pt>
                <c:pt idx="1039098">
                  <c:v>0</c:v>
                </c:pt>
                <c:pt idx="1039099">
                  <c:v>0</c:v>
                </c:pt>
                <c:pt idx="1039100">
                  <c:v>0</c:v>
                </c:pt>
                <c:pt idx="1039101">
                  <c:v>0</c:v>
                </c:pt>
                <c:pt idx="1039102">
                  <c:v>0</c:v>
                </c:pt>
                <c:pt idx="1039103">
                  <c:v>0</c:v>
                </c:pt>
                <c:pt idx="1039104">
                  <c:v>0</c:v>
                </c:pt>
                <c:pt idx="1039105">
                  <c:v>0</c:v>
                </c:pt>
                <c:pt idx="1039106">
                  <c:v>0</c:v>
                </c:pt>
                <c:pt idx="1039107">
                  <c:v>0</c:v>
                </c:pt>
                <c:pt idx="1039108">
                  <c:v>0</c:v>
                </c:pt>
                <c:pt idx="1039109">
                  <c:v>0</c:v>
                </c:pt>
                <c:pt idx="1039110">
                  <c:v>0</c:v>
                </c:pt>
                <c:pt idx="1039111">
                  <c:v>0</c:v>
                </c:pt>
                <c:pt idx="1039112">
                  <c:v>0</c:v>
                </c:pt>
                <c:pt idx="1039113">
                  <c:v>0</c:v>
                </c:pt>
                <c:pt idx="1039114">
                  <c:v>0</c:v>
                </c:pt>
                <c:pt idx="1039115">
                  <c:v>0</c:v>
                </c:pt>
                <c:pt idx="1039116">
                  <c:v>0</c:v>
                </c:pt>
                <c:pt idx="1039117">
                  <c:v>0</c:v>
                </c:pt>
                <c:pt idx="1039118">
                  <c:v>0</c:v>
                </c:pt>
                <c:pt idx="1039119">
                  <c:v>0</c:v>
                </c:pt>
                <c:pt idx="1039120">
                  <c:v>0</c:v>
                </c:pt>
                <c:pt idx="1039121">
                  <c:v>0</c:v>
                </c:pt>
                <c:pt idx="1039122">
                  <c:v>0</c:v>
                </c:pt>
                <c:pt idx="1039123">
                  <c:v>0</c:v>
                </c:pt>
                <c:pt idx="1039124">
                  <c:v>0</c:v>
                </c:pt>
                <c:pt idx="1039125">
                  <c:v>0</c:v>
                </c:pt>
                <c:pt idx="1039126">
                  <c:v>0</c:v>
                </c:pt>
                <c:pt idx="1039127">
                  <c:v>0</c:v>
                </c:pt>
                <c:pt idx="1039128">
                  <c:v>0</c:v>
                </c:pt>
                <c:pt idx="1039129">
                  <c:v>0</c:v>
                </c:pt>
                <c:pt idx="1039130">
                  <c:v>0</c:v>
                </c:pt>
                <c:pt idx="1039131">
                  <c:v>0</c:v>
                </c:pt>
                <c:pt idx="1039132">
                  <c:v>0</c:v>
                </c:pt>
                <c:pt idx="1039133">
                  <c:v>0</c:v>
                </c:pt>
                <c:pt idx="1039134">
                  <c:v>0</c:v>
                </c:pt>
                <c:pt idx="1039135">
                  <c:v>0</c:v>
                </c:pt>
                <c:pt idx="1039136">
                  <c:v>0</c:v>
                </c:pt>
                <c:pt idx="1039137">
                  <c:v>0</c:v>
                </c:pt>
                <c:pt idx="1039138">
                  <c:v>0</c:v>
                </c:pt>
                <c:pt idx="1039139">
                  <c:v>0</c:v>
                </c:pt>
                <c:pt idx="1039140">
                  <c:v>0</c:v>
                </c:pt>
                <c:pt idx="1039141">
                  <c:v>0</c:v>
                </c:pt>
                <c:pt idx="1039142">
                  <c:v>0</c:v>
                </c:pt>
                <c:pt idx="1039143">
                  <c:v>0</c:v>
                </c:pt>
                <c:pt idx="1039144">
                  <c:v>0</c:v>
                </c:pt>
                <c:pt idx="1039145">
                  <c:v>0</c:v>
                </c:pt>
                <c:pt idx="1039146">
                  <c:v>0</c:v>
                </c:pt>
                <c:pt idx="1039147">
                  <c:v>0</c:v>
                </c:pt>
                <c:pt idx="1039148">
                  <c:v>0</c:v>
                </c:pt>
                <c:pt idx="1039149">
                  <c:v>0</c:v>
                </c:pt>
                <c:pt idx="1039150">
                  <c:v>0</c:v>
                </c:pt>
                <c:pt idx="1039151">
                  <c:v>0</c:v>
                </c:pt>
                <c:pt idx="1039152">
                  <c:v>0</c:v>
                </c:pt>
                <c:pt idx="1039153">
                  <c:v>0</c:v>
                </c:pt>
                <c:pt idx="1039154">
                  <c:v>0</c:v>
                </c:pt>
                <c:pt idx="1039155">
                  <c:v>0</c:v>
                </c:pt>
                <c:pt idx="1039156">
                  <c:v>0</c:v>
                </c:pt>
                <c:pt idx="1039157">
                  <c:v>0</c:v>
                </c:pt>
                <c:pt idx="1039158">
                  <c:v>0</c:v>
                </c:pt>
                <c:pt idx="1039159">
                  <c:v>0</c:v>
                </c:pt>
                <c:pt idx="1039160">
                  <c:v>0</c:v>
                </c:pt>
                <c:pt idx="1039161">
                  <c:v>0</c:v>
                </c:pt>
                <c:pt idx="1039162">
                  <c:v>0</c:v>
                </c:pt>
                <c:pt idx="1039163">
                  <c:v>0</c:v>
                </c:pt>
                <c:pt idx="1039164">
                  <c:v>0</c:v>
                </c:pt>
                <c:pt idx="1039165">
                  <c:v>0</c:v>
                </c:pt>
                <c:pt idx="1039166">
                  <c:v>0</c:v>
                </c:pt>
                <c:pt idx="1039167">
                  <c:v>0</c:v>
                </c:pt>
                <c:pt idx="1039168">
                  <c:v>0</c:v>
                </c:pt>
                <c:pt idx="1039169">
                  <c:v>0</c:v>
                </c:pt>
                <c:pt idx="1039170">
                  <c:v>0</c:v>
                </c:pt>
                <c:pt idx="1039171">
                  <c:v>0</c:v>
                </c:pt>
                <c:pt idx="1039172">
                  <c:v>0</c:v>
                </c:pt>
                <c:pt idx="1039173">
                  <c:v>0</c:v>
                </c:pt>
                <c:pt idx="1039174">
                  <c:v>0</c:v>
                </c:pt>
                <c:pt idx="1039175">
                  <c:v>0</c:v>
                </c:pt>
                <c:pt idx="1039176">
                  <c:v>0</c:v>
                </c:pt>
                <c:pt idx="1039177">
                  <c:v>0</c:v>
                </c:pt>
                <c:pt idx="1039178">
                  <c:v>0</c:v>
                </c:pt>
                <c:pt idx="1039179">
                  <c:v>0</c:v>
                </c:pt>
                <c:pt idx="1039180">
                  <c:v>0</c:v>
                </c:pt>
                <c:pt idx="1039181">
                  <c:v>0</c:v>
                </c:pt>
                <c:pt idx="1039182">
                  <c:v>0</c:v>
                </c:pt>
                <c:pt idx="1039183">
                  <c:v>0</c:v>
                </c:pt>
                <c:pt idx="1039184">
                  <c:v>0</c:v>
                </c:pt>
                <c:pt idx="1039185">
                  <c:v>0</c:v>
                </c:pt>
                <c:pt idx="1039186">
                  <c:v>0</c:v>
                </c:pt>
                <c:pt idx="1039187">
                  <c:v>0</c:v>
                </c:pt>
                <c:pt idx="1039188">
                  <c:v>0</c:v>
                </c:pt>
                <c:pt idx="1039189">
                  <c:v>0</c:v>
                </c:pt>
                <c:pt idx="1039190">
                  <c:v>0</c:v>
                </c:pt>
                <c:pt idx="1039191">
                  <c:v>0</c:v>
                </c:pt>
                <c:pt idx="1039192">
                  <c:v>0</c:v>
                </c:pt>
                <c:pt idx="1039193">
                  <c:v>0</c:v>
                </c:pt>
                <c:pt idx="1039194">
                  <c:v>0</c:v>
                </c:pt>
                <c:pt idx="1039195">
                  <c:v>0</c:v>
                </c:pt>
                <c:pt idx="1039196">
                  <c:v>0</c:v>
                </c:pt>
                <c:pt idx="1039197">
                  <c:v>0</c:v>
                </c:pt>
                <c:pt idx="1039198">
                  <c:v>0</c:v>
                </c:pt>
                <c:pt idx="1039199">
                  <c:v>0</c:v>
                </c:pt>
                <c:pt idx="1039200">
                  <c:v>0</c:v>
                </c:pt>
                <c:pt idx="1039201">
                  <c:v>0</c:v>
                </c:pt>
                <c:pt idx="1039202">
                  <c:v>0</c:v>
                </c:pt>
                <c:pt idx="1039203">
                  <c:v>0</c:v>
                </c:pt>
                <c:pt idx="1039204">
                  <c:v>0</c:v>
                </c:pt>
                <c:pt idx="1039205">
                  <c:v>0</c:v>
                </c:pt>
                <c:pt idx="1039206">
                  <c:v>0</c:v>
                </c:pt>
                <c:pt idx="1039207">
                  <c:v>0</c:v>
                </c:pt>
                <c:pt idx="1039208">
                  <c:v>0</c:v>
                </c:pt>
                <c:pt idx="1039209">
                  <c:v>0</c:v>
                </c:pt>
                <c:pt idx="1039210">
                  <c:v>0</c:v>
                </c:pt>
                <c:pt idx="1039211">
                  <c:v>0</c:v>
                </c:pt>
                <c:pt idx="1039212">
                  <c:v>0</c:v>
                </c:pt>
                <c:pt idx="1039213">
                  <c:v>0</c:v>
                </c:pt>
                <c:pt idx="1039214">
                  <c:v>0</c:v>
                </c:pt>
                <c:pt idx="1039215">
                  <c:v>0</c:v>
                </c:pt>
                <c:pt idx="1039216">
                  <c:v>0</c:v>
                </c:pt>
                <c:pt idx="1039217">
                  <c:v>0</c:v>
                </c:pt>
                <c:pt idx="1039218">
                  <c:v>0</c:v>
                </c:pt>
                <c:pt idx="1039219">
                  <c:v>0</c:v>
                </c:pt>
                <c:pt idx="1039220">
                  <c:v>0</c:v>
                </c:pt>
                <c:pt idx="1039221">
                  <c:v>0</c:v>
                </c:pt>
                <c:pt idx="1039222">
                  <c:v>0</c:v>
                </c:pt>
                <c:pt idx="1039223">
                  <c:v>0</c:v>
                </c:pt>
                <c:pt idx="1039224">
                  <c:v>0</c:v>
                </c:pt>
                <c:pt idx="1039225">
                  <c:v>0</c:v>
                </c:pt>
                <c:pt idx="1039226">
                  <c:v>0</c:v>
                </c:pt>
                <c:pt idx="1039227">
                  <c:v>0</c:v>
                </c:pt>
                <c:pt idx="1039228">
                  <c:v>0</c:v>
                </c:pt>
                <c:pt idx="1039229">
                  <c:v>0</c:v>
                </c:pt>
                <c:pt idx="1039230">
                  <c:v>0</c:v>
                </c:pt>
                <c:pt idx="1039231">
                  <c:v>0</c:v>
                </c:pt>
                <c:pt idx="1039232">
                  <c:v>0</c:v>
                </c:pt>
                <c:pt idx="1039233">
                  <c:v>0</c:v>
                </c:pt>
                <c:pt idx="1039234">
                  <c:v>0</c:v>
                </c:pt>
                <c:pt idx="1039235">
                  <c:v>0</c:v>
                </c:pt>
                <c:pt idx="1039236">
                  <c:v>0</c:v>
                </c:pt>
                <c:pt idx="1039237">
                  <c:v>0</c:v>
                </c:pt>
                <c:pt idx="1039238">
                  <c:v>0</c:v>
                </c:pt>
                <c:pt idx="1039239">
                  <c:v>0</c:v>
                </c:pt>
                <c:pt idx="1039240">
                  <c:v>0</c:v>
                </c:pt>
                <c:pt idx="1039241">
                  <c:v>0</c:v>
                </c:pt>
                <c:pt idx="1039242">
                  <c:v>0</c:v>
                </c:pt>
                <c:pt idx="1039243">
                  <c:v>0</c:v>
                </c:pt>
                <c:pt idx="1039244">
                  <c:v>0</c:v>
                </c:pt>
                <c:pt idx="1039245">
                  <c:v>0</c:v>
                </c:pt>
                <c:pt idx="1039246">
                  <c:v>0</c:v>
                </c:pt>
                <c:pt idx="1039247">
                  <c:v>0</c:v>
                </c:pt>
                <c:pt idx="1039248">
                  <c:v>0</c:v>
                </c:pt>
                <c:pt idx="1039249">
                  <c:v>0</c:v>
                </c:pt>
                <c:pt idx="1039250">
                  <c:v>0</c:v>
                </c:pt>
                <c:pt idx="1039251">
                  <c:v>0</c:v>
                </c:pt>
                <c:pt idx="1039252">
                  <c:v>0</c:v>
                </c:pt>
                <c:pt idx="1039253">
                  <c:v>0</c:v>
                </c:pt>
                <c:pt idx="1039254">
                  <c:v>0</c:v>
                </c:pt>
                <c:pt idx="1039255">
                  <c:v>0</c:v>
                </c:pt>
                <c:pt idx="1039256">
                  <c:v>0</c:v>
                </c:pt>
                <c:pt idx="1039257">
                  <c:v>0</c:v>
                </c:pt>
                <c:pt idx="1039258">
                  <c:v>0</c:v>
                </c:pt>
                <c:pt idx="1039259">
                  <c:v>0</c:v>
                </c:pt>
                <c:pt idx="1039260">
                  <c:v>0</c:v>
                </c:pt>
                <c:pt idx="1039261">
                  <c:v>0</c:v>
                </c:pt>
                <c:pt idx="1039262">
                  <c:v>0</c:v>
                </c:pt>
                <c:pt idx="1039263">
                  <c:v>0</c:v>
                </c:pt>
                <c:pt idx="1039264">
                  <c:v>0</c:v>
                </c:pt>
                <c:pt idx="1039265">
                  <c:v>0</c:v>
                </c:pt>
                <c:pt idx="1039266">
                  <c:v>0</c:v>
                </c:pt>
                <c:pt idx="1039267">
                  <c:v>0</c:v>
                </c:pt>
                <c:pt idx="1039268">
                  <c:v>0</c:v>
                </c:pt>
                <c:pt idx="1039269">
                  <c:v>0</c:v>
                </c:pt>
                <c:pt idx="1039270">
                  <c:v>0</c:v>
                </c:pt>
                <c:pt idx="1039271">
                  <c:v>0</c:v>
                </c:pt>
                <c:pt idx="1039272">
                  <c:v>0</c:v>
                </c:pt>
                <c:pt idx="1039273">
                  <c:v>0</c:v>
                </c:pt>
                <c:pt idx="1039274">
                  <c:v>0</c:v>
                </c:pt>
                <c:pt idx="1039275">
                  <c:v>0</c:v>
                </c:pt>
                <c:pt idx="1039276">
                  <c:v>0</c:v>
                </c:pt>
                <c:pt idx="1039277">
                  <c:v>0</c:v>
                </c:pt>
                <c:pt idx="1039278">
                  <c:v>0</c:v>
                </c:pt>
                <c:pt idx="1039279">
                  <c:v>0</c:v>
                </c:pt>
                <c:pt idx="1039280">
                  <c:v>0</c:v>
                </c:pt>
                <c:pt idx="1039281">
                  <c:v>0</c:v>
                </c:pt>
                <c:pt idx="1039282">
                  <c:v>0</c:v>
                </c:pt>
                <c:pt idx="1039283">
                  <c:v>0</c:v>
                </c:pt>
                <c:pt idx="1039284">
                  <c:v>0</c:v>
                </c:pt>
                <c:pt idx="1039285">
                  <c:v>0</c:v>
                </c:pt>
                <c:pt idx="1039286">
                  <c:v>0</c:v>
                </c:pt>
                <c:pt idx="1039287">
                  <c:v>0</c:v>
                </c:pt>
                <c:pt idx="1039288">
                  <c:v>0</c:v>
                </c:pt>
                <c:pt idx="1039289">
                  <c:v>0</c:v>
                </c:pt>
                <c:pt idx="1039290">
                  <c:v>0</c:v>
                </c:pt>
                <c:pt idx="1039291">
                  <c:v>0</c:v>
                </c:pt>
                <c:pt idx="1039292">
                  <c:v>0</c:v>
                </c:pt>
                <c:pt idx="1039293">
                  <c:v>0</c:v>
                </c:pt>
                <c:pt idx="1039294">
                  <c:v>0</c:v>
                </c:pt>
                <c:pt idx="1039295">
                  <c:v>0</c:v>
                </c:pt>
                <c:pt idx="1039296">
                  <c:v>0</c:v>
                </c:pt>
                <c:pt idx="1039297">
                  <c:v>0</c:v>
                </c:pt>
                <c:pt idx="1039298">
                  <c:v>0</c:v>
                </c:pt>
                <c:pt idx="1039299">
                  <c:v>0</c:v>
                </c:pt>
                <c:pt idx="1039300">
                  <c:v>0</c:v>
                </c:pt>
                <c:pt idx="1039301">
                  <c:v>0</c:v>
                </c:pt>
                <c:pt idx="1039302">
                  <c:v>0</c:v>
                </c:pt>
                <c:pt idx="1039303">
                  <c:v>0</c:v>
                </c:pt>
                <c:pt idx="1039304">
                  <c:v>0</c:v>
                </c:pt>
                <c:pt idx="1039305">
                  <c:v>0</c:v>
                </c:pt>
                <c:pt idx="1039306">
                  <c:v>0</c:v>
                </c:pt>
                <c:pt idx="1039307">
                  <c:v>0</c:v>
                </c:pt>
                <c:pt idx="1039308">
                  <c:v>0</c:v>
                </c:pt>
                <c:pt idx="1039309">
                  <c:v>0</c:v>
                </c:pt>
                <c:pt idx="1039310">
                  <c:v>0</c:v>
                </c:pt>
                <c:pt idx="1039311">
                  <c:v>0</c:v>
                </c:pt>
                <c:pt idx="1039312">
                  <c:v>0</c:v>
                </c:pt>
                <c:pt idx="1039313">
                  <c:v>0</c:v>
                </c:pt>
                <c:pt idx="1039314">
                  <c:v>0</c:v>
                </c:pt>
                <c:pt idx="1039315">
                  <c:v>0</c:v>
                </c:pt>
                <c:pt idx="1039316">
                  <c:v>0</c:v>
                </c:pt>
                <c:pt idx="1039317">
                  <c:v>0</c:v>
                </c:pt>
                <c:pt idx="1039318">
                  <c:v>0</c:v>
                </c:pt>
                <c:pt idx="1039319">
                  <c:v>0</c:v>
                </c:pt>
                <c:pt idx="1039320">
                  <c:v>0</c:v>
                </c:pt>
                <c:pt idx="1039321">
                  <c:v>0</c:v>
                </c:pt>
                <c:pt idx="1039322">
                  <c:v>0</c:v>
                </c:pt>
                <c:pt idx="1039323">
                  <c:v>0</c:v>
                </c:pt>
                <c:pt idx="1039324">
                  <c:v>0</c:v>
                </c:pt>
                <c:pt idx="1039325">
                  <c:v>0</c:v>
                </c:pt>
                <c:pt idx="1039326">
                  <c:v>0</c:v>
                </c:pt>
                <c:pt idx="1039327">
                  <c:v>0</c:v>
                </c:pt>
                <c:pt idx="1039328">
                  <c:v>0</c:v>
                </c:pt>
                <c:pt idx="1039329">
                  <c:v>0</c:v>
                </c:pt>
                <c:pt idx="1039330">
                  <c:v>0</c:v>
                </c:pt>
                <c:pt idx="1039331">
                  <c:v>0</c:v>
                </c:pt>
                <c:pt idx="1039332">
                  <c:v>0</c:v>
                </c:pt>
                <c:pt idx="1039333">
                  <c:v>0</c:v>
                </c:pt>
                <c:pt idx="1039334">
                  <c:v>0</c:v>
                </c:pt>
                <c:pt idx="1039335">
                  <c:v>0</c:v>
                </c:pt>
                <c:pt idx="1039336">
                  <c:v>0</c:v>
                </c:pt>
                <c:pt idx="1039337">
                  <c:v>0</c:v>
                </c:pt>
                <c:pt idx="1039338">
                  <c:v>0</c:v>
                </c:pt>
                <c:pt idx="1039339">
                  <c:v>0</c:v>
                </c:pt>
                <c:pt idx="1039340">
                  <c:v>0</c:v>
                </c:pt>
                <c:pt idx="1039341">
                  <c:v>0</c:v>
                </c:pt>
                <c:pt idx="1039342">
                  <c:v>0</c:v>
                </c:pt>
                <c:pt idx="1039343">
                  <c:v>0</c:v>
                </c:pt>
                <c:pt idx="1039344">
                  <c:v>0</c:v>
                </c:pt>
                <c:pt idx="1039345">
                  <c:v>0</c:v>
                </c:pt>
                <c:pt idx="1039346">
                  <c:v>0</c:v>
                </c:pt>
                <c:pt idx="1039347">
                  <c:v>0</c:v>
                </c:pt>
                <c:pt idx="1039348">
                  <c:v>0</c:v>
                </c:pt>
                <c:pt idx="1039349">
                  <c:v>0</c:v>
                </c:pt>
                <c:pt idx="1039350">
                  <c:v>0</c:v>
                </c:pt>
                <c:pt idx="1039351">
                  <c:v>0</c:v>
                </c:pt>
                <c:pt idx="1039352">
                  <c:v>0</c:v>
                </c:pt>
                <c:pt idx="1039353">
                  <c:v>0</c:v>
                </c:pt>
                <c:pt idx="1039354">
                  <c:v>0</c:v>
                </c:pt>
                <c:pt idx="1039355">
                  <c:v>0</c:v>
                </c:pt>
                <c:pt idx="1039356">
                  <c:v>0</c:v>
                </c:pt>
                <c:pt idx="1039357">
                  <c:v>0</c:v>
                </c:pt>
                <c:pt idx="1039358">
                  <c:v>0</c:v>
                </c:pt>
                <c:pt idx="1039359">
                  <c:v>0</c:v>
                </c:pt>
                <c:pt idx="1039360">
                  <c:v>0</c:v>
                </c:pt>
                <c:pt idx="1039361">
                  <c:v>0</c:v>
                </c:pt>
                <c:pt idx="1039362">
                  <c:v>0</c:v>
                </c:pt>
                <c:pt idx="1039363">
                  <c:v>0</c:v>
                </c:pt>
                <c:pt idx="1039364">
                  <c:v>0</c:v>
                </c:pt>
                <c:pt idx="1039365">
                  <c:v>0</c:v>
                </c:pt>
                <c:pt idx="1039366">
                  <c:v>0</c:v>
                </c:pt>
                <c:pt idx="1039367">
                  <c:v>0</c:v>
                </c:pt>
                <c:pt idx="1039368">
                  <c:v>0</c:v>
                </c:pt>
                <c:pt idx="1039369">
                  <c:v>0</c:v>
                </c:pt>
                <c:pt idx="1039370">
                  <c:v>0</c:v>
                </c:pt>
                <c:pt idx="1039371">
                  <c:v>0</c:v>
                </c:pt>
                <c:pt idx="1039372">
                  <c:v>0</c:v>
                </c:pt>
                <c:pt idx="1039373">
                  <c:v>0</c:v>
                </c:pt>
                <c:pt idx="1039374">
                  <c:v>0</c:v>
                </c:pt>
                <c:pt idx="1039375">
                  <c:v>0</c:v>
                </c:pt>
                <c:pt idx="1039376">
                  <c:v>0</c:v>
                </c:pt>
                <c:pt idx="1039377">
                  <c:v>0</c:v>
                </c:pt>
                <c:pt idx="1039378">
                  <c:v>0</c:v>
                </c:pt>
                <c:pt idx="1039379">
                  <c:v>0</c:v>
                </c:pt>
                <c:pt idx="1039380">
                  <c:v>0</c:v>
                </c:pt>
                <c:pt idx="1039381">
                  <c:v>0</c:v>
                </c:pt>
                <c:pt idx="1039382">
                  <c:v>0</c:v>
                </c:pt>
                <c:pt idx="1039383">
                  <c:v>0</c:v>
                </c:pt>
                <c:pt idx="1039384">
                  <c:v>0</c:v>
                </c:pt>
                <c:pt idx="1039385">
                  <c:v>0</c:v>
                </c:pt>
                <c:pt idx="1039386">
                  <c:v>0</c:v>
                </c:pt>
                <c:pt idx="1039387">
                  <c:v>0</c:v>
                </c:pt>
                <c:pt idx="1039388">
                  <c:v>0</c:v>
                </c:pt>
                <c:pt idx="1039389">
                  <c:v>0</c:v>
                </c:pt>
                <c:pt idx="1039390">
                  <c:v>0</c:v>
                </c:pt>
                <c:pt idx="1039391">
                  <c:v>0</c:v>
                </c:pt>
                <c:pt idx="1039392">
                  <c:v>0</c:v>
                </c:pt>
                <c:pt idx="1039393">
                  <c:v>0</c:v>
                </c:pt>
                <c:pt idx="1039394">
                  <c:v>0</c:v>
                </c:pt>
                <c:pt idx="1039395">
                  <c:v>0</c:v>
                </c:pt>
                <c:pt idx="1039396">
                  <c:v>0</c:v>
                </c:pt>
                <c:pt idx="1039397">
                  <c:v>0</c:v>
                </c:pt>
                <c:pt idx="1039398">
                  <c:v>0</c:v>
                </c:pt>
                <c:pt idx="1039399">
                  <c:v>0</c:v>
                </c:pt>
                <c:pt idx="1039400">
                  <c:v>0</c:v>
                </c:pt>
                <c:pt idx="1039401">
                  <c:v>0</c:v>
                </c:pt>
                <c:pt idx="1039402">
                  <c:v>0</c:v>
                </c:pt>
                <c:pt idx="1039403">
                  <c:v>0</c:v>
                </c:pt>
                <c:pt idx="1039404">
                  <c:v>0</c:v>
                </c:pt>
                <c:pt idx="1039405">
                  <c:v>0</c:v>
                </c:pt>
                <c:pt idx="1039406">
                  <c:v>0</c:v>
                </c:pt>
                <c:pt idx="1039407">
                  <c:v>0</c:v>
                </c:pt>
                <c:pt idx="1039408">
                  <c:v>0</c:v>
                </c:pt>
                <c:pt idx="1039409">
                  <c:v>0</c:v>
                </c:pt>
                <c:pt idx="1039410">
                  <c:v>0</c:v>
                </c:pt>
                <c:pt idx="1039411">
                  <c:v>0</c:v>
                </c:pt>
                <c:pt idx="1039412">
                  <c:v>0</c:v>
                </c:pt>
                <c:pt idx="1039413">
                  <c:v>0</c:v>
                </c:pt>
                <c:pt idx="1039414">
                  <c:v>0</c:v>
                </c:pt>
                <c:pt idx="1039415">
                  <c:v>0</c:v>
                </c:pt>
                <c:pt idx="1039416">
                  <c:v>0</c:v>
                </c:pt>
                <c:pt idx="1039417">
                  <c:v>0</c:v>
                </c:pt>
                <c:pt idx="1039418">
                  <c:v>0</c:v>
                </c:pt>
                <c:pt idx="1039419">
                  <c:v>0</c:v>
                </c:pt>
                <c:pt idx="1039420">
                  <c:v>0</c:v>
                </c:pt>
                <c:pt idx="1039421">
                  <c:v>0</c:v>
                </c:pt>
                <c:pt idx="1039422">
                  <c:v>0</c:v>
                </c:pt>
                <c:pt idx="1039423">
                  <c:v>0</c:v>
                </c:pt>
                <c:pt idx="1039424">
                  <c:v>0</c:v>
                </c:pt>
                <c:pt idx="1039425">
                  <c:v>0</c:v>
                </c:pt>
                <c:pt idx="1039426">
                  <c:v>0</c:v>
                </c:pt>
                <c:pt idx="1039427">
                  <c:v>0</c:v>
                </c:pt>
                <c:pt idx="1039428">
                  <c:v>0</c:v>
                </c:pt>
                <c:pt idx="1039429">
                  <c:v>0</c:v>
                </c:pt>
                <c:pt idx="1039430">
                  <c:v>0</c:v>
                </c:pt>
                <c:pt idx="1039431">
                  <c:v>0</c:v>
                </c:pt>
                <c:pt idx="1039432">
                  <c:v>0</c:v>
                </c:pt>
                <c:pt idx="1039433">
                  <c:v>0</c:v>
                </c:pt>
                <c:pt idx="1039434">
                  <c:v>0</c:v>
                </c:pt>
                <c:pt idx="1039435">
                  <c:v>0</c:v>
                </c:pt>
                <c:pt idx="1039436">
                  <c:v>0</c:v>
                </c:pt>
                <c:pt idx="1039437">
                  <c:v>0</c:v>
                </c:pt>
                <c:pt idx="1039438">
                  <c:v>0</c:v>
                </c:pt>
                <c:pt idx="1039439">
                  <c:v>0</c:v>
                </c:pt>
                <c:pt idx="1039440">
                  <c:v>0</c:v>
                </c:pt>
                <c:pt idx="1039441">
                  <c:v>0</c:v>
                </c:pt>
                <c:pt idx="1039442">
                  <c:v>0</c:v>
                </c:pt>
                <c:pt idx="1039443">
                  <c:v>0</c:v>
                </c:pt>
                <c:pt idx="1039444">
                  <c:v>0</c:v>
                </c:pt>
                <c:pt idx="1039445">
                  <c:v>0</c:v>
                </c:pt>
                <c:pt idx="1039446">
                  <c:v>0</c:v>
                </c:pt>
                <c:pt idx="1039447">
                  <c:v>0</c:v>
                </c:pt>
                <c:pt idx="1039448">
                  <c:v>0</c:v>
                </c:pt>
                <c:pt idx="1039449">
                  <c:v>0</c:v>
                </c:pt>
                <c:pt idx="1039450">
                  <c:v>0</c:v>
                </c:pt>
                <c:pt idx="1039451">
                  <c:v>0</c:v>
                </c:pt>
                <c:pt idx="1039452">
                  <c:v>0</c:v>
                </c:pt>
                <c:pt idx="1039453">
                  <c:v>0</c:v>
                </c:pt>
                <c:pt idx="1039454">
                  <c:v>0</c:v>
                </c:pt>
                <c:pt idx="1039455">
                  <c:v>0</c:v>
                </c:pt>
                <c:pt idx="1039456">
                  <c:v>0</c:v>
                </c:pt>
                <c:pt idx="1039457">
                  <c:v>0</c:v>
                </c:pt>
                <c:pt idx="1039458">
                  <c:v>0</c:v>
                </c:pt>
                <c:pt idx="1039459">
                  <c:v>0</c:v>
                </c:pt>
                <c:pt idx="1039460">
                  <c:v>0</c:v>
                </c:pt>
                <c:pt idx="1039461">
                  <c:v>0</c:v>
                </c:pt>
                <c:pt idx="1039462">
                  <c:v>0</c:v>
                </c:pt>
                <c:pt idx="1039463">
                  <c:v>0</c:v>
                </c:pt>
                <c:pt idx="1039464">
                  <c:v>0</c:v>
                </c:pt>
                <c:pt idx="1039465">
                  <c:v>0</c:v>
                </c:pt>
                <c:pt idx="1039466">
                  <c:v>0</c:v>
                </c:pt>
                <c:pt idx="1039467">
                  <c:v>0</c:v>
                </c:pt>
                <c:pt idx="1039468">
                  <c:v>0</c:v>
                </c:pt>
                <c:pt idx="1039469">
                  <c:v>0</c:v>
                </c:pt>
                <c:pt idx="1039470">
                  <c:v>0</c:v>
                </c:pt>
                <c:pt idx="1039471">
                  <c:v>0</c:v>
                </c:pt>
                <c:pt idx="1039472">
                  <c:v>0</c:v>
                </c:pt>
                <c:pt idx="1039473">
                  <c:v>0</c:v>
                </c:pt>
                <c:pt idx="1039474">
                  <c:v>0</c:v>
                </c:pt>
                <c:pt idx="1039475">
                  <c:v>0</c:v>
                </c:pt>
                <c:pt idx="1039476">
                  <c:v>0</c:v>
                </c:pt>
                <c:pt idx="1039477">
                  <c:v>0</c:v>
                </c:pt>
                <c:pt idx="1039478">
                  <c:v>0</c:v>
                </c:pt>
                <c:pt idx="1039479">
                  <c:v>0</c:v>
                </c:pt>
                <c:pt idx="1039480">
                  <c:v>0</c:v>
                </c:pt>
                <c:pt idx="1039481">
                  <c:v>0</c:v>
                </c:pt>
                <c:pt idx="1039482">
                  <c:v>0</c:v>
                </c:pt>
                <c:pt idx="1039483">
                  <c:v>0</c:v>
                </c:pt>
                <c:pt idx="1039484">
                  <c:v>0</c:v>
                </c:pt>
                <c:pt idx="1039485">
                  <c:v>0</c:v>
                </c:pt>
                <c:pt idx="1039486">
                  <c:v>0</c:v>
                </c:pt>
                <c:pt idx="1039487">
                  <c:v>0</c:v>
                </c:pt>
                <c:pt idx="1039488">
                  <c:v>0</c:v>
                </c:pt>
                <c:pt idx="1039489">
                  <c:v>0</c:v>
                </c:pt>
                <c:pt idx="1039490">
                  <c:v>0</c:v>
                </c:pt>
                <c:pt idx="1039491">
                  <c:v>0</c:v>
                </c:pt>
                <c:pt idx="1039492">
                  <c:v>0</c:v>
                </c:pt>
                <c:pt idx="1039493">
                  <c:v>0</c:v>
                </c:pt>
                <c:pt idx="1039494">
                  <c:v>0</c:v>
                </c:pt>
                <c:pt idx="1039495">
                  <c:v>0</c:v>
                </c:pt>
                <c:pt idx="1039496">
                  <c:v>0</c:v>
                </c:pt>
                <c:pt idx="1039497">
                  <c:v>0</c:v>
                </c:pt>
                <c:pt idx="1039498">
                  <c:v>0</c:v>
                </c:pt>
                <c:pt idx="1039499">
                  <c:v>0</c:v>
                </c:pt>
                <c:pt idx="1039500">
                  <c:v>0</c:v>
                </c:pt>
                <c:pt idx="1039501">
                  <c:v>0</c:v>
                </c:pt>
                <c:pt idx="1039502">
                  <c:v>0</c:v>
                </c:pt>
                <c:pt idx="1039503">
                  <c:v>0</c:v>
                </c:pt>
                <c:pt idx="1039504">
                  <c:v>0</c:v>
                </c:pt>
                <c:pt idx="1039505">
                  <c:v>0</c:v>
                </c:pt>
                <c:pt idx="1039506">
                  <c:v>0</c:v>
                </c:pt>
                <c:pt idx="1039507">
                  <c:v>0</c:v>
                </c:pt>
                <c:pt idx="1039508">
                  <c:v>0</c:v>
                </c:pt>
                <c:pt idx="1039509">
                  <c:v>0</c:v>
                </c:pt>
                <c:pt idx="1039510">
                  <c:v>0</c:v>
                </c:pt>
                <c:pt idx="1039511">
                  <c:v>0</c:v>
                </c:pt>
                <c:pt idx="1039512">
                  <c:v>0</c:v>
                </c:pt>
                <c:pt idx="1039513">
                  <c:v>0</c:v>
                </c:pt>
                <c:pt idx="1039514">
                  <c:v>0</c:v>
                </c:pt>
                <c:pt idx="1039515">
                  <c:v>0</c:v>
                </c:pt>
                <c:pt idx="1039516">
                  <c:v>0</c:v>
                </c:pt>
                <c:pt idx="1039517">
                  <c:v>0</c:v>
                </c:pt>
                <c:pt idx="1039518">
                  <c:v>0</c:v>
                </c:pt>
                <c:pt idx="1039519">
                  <c:v>0</c:v>
                </c:pt>
                <c:pt idx="1039520">
                  <c:v>0</c:v>
                </c:pt>
                <c:pt idx="1039521">
                  <c:v>0</c:v>
                </c:pt>
                <c:pt idx="1039522">
                  <c:v>0</c:v>
                </c:pt>
                <c:pt idx="1039523">
                  <c:v>0</c:v>
                </c:pt>
                <c:pt idx="1039524">
                  <c:v>0</c:v>
                </c:pt>
                <c:pt idx="1039525">
                  <c:v>0</c:v>
                </c:pt>
                <c:pt idx="1039526">
                  <c:v>0</c:v>
                </c:pt>
                <c:pt idx="1039527">
                  <c:v>0</c:v>
                </c:pt>
                <c:pt idx="1039528">
                  <c:v>0</c:v>
                </c:pt>
                <c:pt idx="1039529">
                  <c:v>0</c:v>
                </c:pt>
                <c:pt idx="1039530">
                  <c:v>0</c:v>
                </c:pt>
                <c:pt idx="1039531">
                  <c:v>0</c:v>
                </c:pt>
                <c:pt idx="1039532">
                  <c:v>0</c:v>
                </c:pt>
                <c:pt idx="1039533">
                  <c:v>0</c:v>
                </c:pt>
                <c:pt idx="1039534">
                  <c:v>0</c:v>
                </c:pt>
                <c:pt idx="1039535">
                  <c:v>0</c:v>
                </c:pt>
                <c:pt idx="1039536">
                  <c:v>0</c:v>
                </c:pt>
                <c:pt idx="1039537">
                  <c:v>0</c:v>
                </c:pt>
                <c:pt idx="1039538">
                  <c:v>0</c:v>
                </c:pt>
                <c:pt idx="1039539">
                  <c:v>0</c:v>
                </c:pt>
                <c:pt idx="1039540">
                  <c:v>0</c:v>
                </c:pt>
                <c:pt idx="1039541">
                  <c:v>0</c:v>
                </c:pt>
                <c:pt idx="1039542">
                  <c:v>0</c:v>
                </c:pt>
                <c:pt idx="1039543">
                  <c:v>0</c:v>
                </c:pt>
                <c:pt idx="1039544">
                  <c:v>0</c:v>
                </c:pt>
                <c:pt idx="1039545">
                  <c:v>0</c:v>
                </c:pt>
                <c:pt idx="1039546">
                  <c:v>0</c:v>
                </c:pt>
                <c:pt idx="1039547">
                  <c:v>0</c:v>
                </c:pt>
                <c:pt idx="1039548">
                  <c:v>0</c:v>
                </c:pt>
                <c:pt idx="1039549">
                  <c:v>0</c:v>
                </c:pt>
                <c:pt idx="1039550">
                  <c:v>0</c:v>
                </c:pt>
                <c:pt idx="1039551">
                  <c:v>0</c:v>
                </c:pt>
                <c:pt idx="1039552">
                  <c:v>0</c:v>
                </c:pt>
                <c:pt idx="1039553">
                  <c:v>0</c:v>
                </c:pt>
                <c:pt idx="1039554">
                  <c:v>0</c:v>
                </c:pt>
                <c:pt idx="1039555">
                  <c:v>0</c:v>
                </c:pt>
                <c:pt idx="1039556">
                  <c:v>0</c:v>
                </c:pt>
                <c:pt idx="1039557">
                  <c:v>0</c:v>
                </c:pt>
                <c:pt idx="1039558">
                  <c:v>0</c:v>
                </c:pt>
                <c:pt idx="1039559">
                  <c:v>0</c:v>
                </c:pt>
                <c:pt idx="1039560">
                  <c:v>0</c:v>
                </c:pt>
                <c:pt idx="1039561">
                  <c:v>0</c:v>
                </c:pt>
                <c:pt idx="1039562">
                  <c:v>0</c:v>
                </c:pt>
                <c:pt idx="1039563">
                  <c:v>0</c:v>
                </c:pt>
                <c:pt idx="1039564">
                  <c:v>0</c:v>
                </c:pt>
                <c:pt idx="1039565">
                  <c:v>0</c:v>
                </c:pt>
                <c:pt idx="1039566">
                  <c:v>0</c:v>
                </c:pt>
                <c:pt idx="1039567">
                  <c:v>0</c:v>
                </c:pt>
                <c:pt idx="1039568">
                  <c:v>0</c:v>
                </c:pt>
                <c:pt idx="1039569">
                  <c:v>0</c:v>
                </c:pt>
                <c:pt idx="1039570">
                  <c:v>0</c:v>
                </c:pt>
                <c:pt idx="1039571">
                  <c:v>0</c:v>
                </c:pt>
                <c:pt idx="1039572">
                  <c:v>0</c:v>
                </c:pt>
                <c:pt idx="1039573">
                  <c:v>0</c:v>
                </c:pt>
                <c:pt idx="1039574">
                  <c:v>0</c:v>
                </c:pt>
                <c:pt idx="1039575">
                  <c:v>0</c:v>
                </c:pt>
                <c:pt idx="1039576">
                  <c:v>0</c:v>
                </c:pt>
                <c:pt idx="1039577">
                  <c:v>0</c:v>
                </c:pt>
                <c:pt idx="1039578">
                  <c:v>0</c:v>
                </c:pt>
                <c:pt idx="1039579">
                  <c:v>0</c:v>
                </c:pt>
                <c:pt idx="1039580">
                  <c:v>0</c:v>
                </c:pt>
                <c:pt idx="1039581">
                  <c:v>0</c:v>
                </c:pt>
                <c:pt idx="1039582">
                  <c:v>0</c:v>
                </c:pt>
                <c:pt idx="1039583">
                  <c:v>0</c:v>
                </c:pt>
                <c:pt idx="1039584">
                  <c:v>0</c:v>
                </c:pt>
                <c:pt idx="1039585">
                  <c:v>0</c:v>
                </c:pt>
                <c:pt idx="1039586">
                  <c:v>0</c:v>
                </c:pt>
                <c:pt idx="1039587">
                  <c:v>0</c:v>
                </c:pt>
                <c:pt idx="1039588">
                  <c:v>0</c:v>
                </c:pt>
                <c:pt idx="1039589">
                  <c:v>0</c:v>
                </c:pt>
                <c:pt idx="1039590">
                  <c:v>0</c:v>
                </c:pt>
                <c:pt idx="1039591">
                  <c:v>0</c:v>
                </c:pt>
                <c:pt idx="1039592">
                  <c:v>0</c:v>
                </c:pt>
                <c:pt idx="1039593">
                  <c:v>0</c:v>
                </c:pt>
                <c:pt idx="1039594">
                  <c:v>0</c:v>
                </c:pt>
                <c:pt idx="1039595">
                  <c:v>0</c:v>
                </c:pt>
                <c:pt idx="1039596">
                  <c:v>0</c:v>
                </c:pt>
                <c:pt idx="1039597">
                  <c:v>0</c:v>
                </c:pt>
                <c:pt idx="1039598">
                  <c:v>0</c:v>
                </c:pt>
                <c:pt idx="1039599">
                  <c:v>0</c:v>
                </c:pt>
                <c:pt idx="1039600">
                  <c:v>0</c:v>
                </c:pt>
                <c:pt idx="1039601">
                  <c:v>0</c:v>
                </c:pt>
                <c:pt idx="1039602">
                  <c:v>0</c:v>
                </c:pt>
                <c:pt idx="1039603">
                  <c:v>0</c:v>
                </c:pt>
                <c:pt idx="1039604">
                  <c:v>0</c:v>
                </c:pt>
                <c:pt idx="1039605">
                  <c:v>0</c:v>
                </c:pt>
                <c:pt idx="1039606">
                  <c:v>0</c:v>
                </c:pt>
                <c:pt idx="1039607">
                  <c:v>0</c:v>
                </c:pt>
                <c:pt idx="1039608">
                  <c:v>0</c:v>
                </c:pt>
                <c:pt idx="1039609">
                  <c:v>0</c:v>
                </c:pt>
                <c:pt idx="1039610">
                  <c:v>0</c:v>
                </c:pt>
                <c:pt idx="1039611">
                  <c:v>0</c:v>
                </c:pt>
                <c:pt idx="1039612">
                  <c:v>0</c:v>
                </c:pt>
                <c:pt idx="1039613">
                  <c:v>0</c:v>
                </c:pt>
                <c:pt idx="1039614">
                  <c:v>0</c:v>
                </c:pt>
                <c:pt idx="1039615">
                  <c:v>0</c:v>
                </c:pt>
                <c:pt idx="1039616">
                  <c:v>0</c:v>
                </c:pt>
                <c:pt idx="1039617">
                  <c:v>0</c:v>
                </c:pt>
                <c:pt idx="1039618">
                  <c:v>0</c:v>
                </c:pt>
                <c:pt idx="1039619">
                  <c:v>0</c:v>
                </c:pt>
                <c:pt idx="1039620">
                  <c:v>0</c:v>
                </c:pt>
                <c:pt idx="1039621">
                  <c:v>0</c:v>
                </c:pt>
                <c:pt idx="1039622">
                  <c:v>0</c:v>
                </c:pt>
                <c:pt idx="1039623">
                  <c:v>0</c:v>
                </c:pt>
                <c:pt idx="1039624">
                  <c:v>0</c:v>
                </c:pt>
                <c:pt idx="1039625">
                  <c:v>0</c:v>
                </c:pt>
                <c:pt idx="1039626">
                  <c:v>0</c:v>
                </c:pt>
                <c:pt idx="1039627">
                  <c:v>0</c:v>
                </c:pt>
                <c:pt idx="1039628">
                  <c:v>0</c:v>
                </c:pt>
                <c:pt idx="1039629">
                  <c:v>0</c:v>
                </c:pt>
                <c:pt idx="1039630">
                  <c:v>0</c:v>
                </c:pt>
                <c:pt idx="1039631">
                  <c:v>0</c:v>
                </c:pt>
                <c:pt idx="1039632">
                  <c:v>0</c:v>
                </c:pt>
                <c:pt idx="1039633">
                  <c:v>0</c:v>
                </c:pt>
                <c:pt idx="1039634">
                  <c:v>0</c:v>
                </c:pt>
                <c:pt idx="1039635">
                  <c:v>0</c:v>
                </c:pt>
                <c:pt idx="1039636">
                  <c:v>0</c:v>
                </c:pt>
                <c:pt idx="1039637">
                  <c:v>0</c:v>
                </c:pt>
                <c:pt idx="1039638">
                  <c:v>0</c:v>
                </c:pt>
                <c:pt idx="1039639">
                  <c:v>0</c:v>
                </c:pt>
                <c:pt idx="1039640">
                  <c:v>0</c:v>
                </c:pt>
                <c:pt idx="1039641">
                  <c:v>0</c:v>
                </c:pt>
                <c:pt idx="1039642">
                  <c:v>0</c:v>
                </c:pt>
                <c:pt idx="1039643">
                  <c:v>0</c:v>
                </c:pt>
                <c:pt idx="1039644">
                  <c:v>0</c:v>
                </c:pt>
                <c:pt idx="1039645">
                  <c:v>0</c:v>
                </c:pt>
                <c:pt idx="1039646">
                  <c:v>0</c:v>
                </c:pt>
                <c:pt idx="1039647">
                  <c:v>0</c:v>
                </c:pt>
                <c:pt idx="1039648">
                  <c:v>0</c:v>
                </c:pt>
                <c:pt idx="1039649">
                  <c:v>0</c:v>
                </c:pt>
                <c:pt idx="1039650">
                  <c:v>0</c:v>
                </c:pt>
                <c:pt idx="1039651">
                  <c:v>0</c:v>
                </c:pt>
                <c:pt idx="1039652">
                  <c:v>0</c:v>
                </c:pt>
                <c:pt idx="1039653">
                  <c:v>0</c:v>
                </c:pt>
                <c:pt idx="1039654">
                  <c:v>0</c:v>
                </c:pt>
                <c:pt idx="1039655">
                  <c:v>0</c:v>
                </c:pt>
                <c:pt idx="1039656">
                  <c:v>0</c:v>
                </c:pt>
                <c:pt idx="1039657">
                  <c:v>0</c:v>
                </c:pt>
                <c:pt idx="1039658">
                  <c:v>0</c:v>
                </c:pt>
                <c:pt idx="1039659">
                  <c:v>0</c:v>
                </c:pt>
                <c:pt idx="1039660">
                  <c:v>0</c:v>
                </c:pt>
                <c:pt idx="1039661">
                  <c:v>0</c:v>
                </c:pt>
                <c:pt idx="1039662">
                  <c:v>0</c:v>
                </c:pt>
                <c:pt idx="1039663">
                  <c:v>0</c:v>
                </c:pt>
                <c:pt idx="1039664">
                  <c:v>0</c:v>
                </c:pt>
                <c:pt idx="1039665">
                  <c:v>0</c:v>
                </c:pt>
                <c:pt idx="1039666">
                  <c:v>0</c:v>
                </c:pt>
                <c:pt idx="1039667">
                  <c:v>0</c:v>
                </c:pt>
                <c:pt idx="1039668">
                  <c:v>0</c:v>
                </c:pt>
                <c:pt idx="1039669">
                  <c:v>0</c:v>
                </c:pt>
                <c:pt idx="1039670">
                  <c:v>0</c:v>
                </c:pt>
                <c:pt idx="1039671">
                  <c:v>0</c:v>
                </c:pt>
                <c:pt idx="1039672">
                  <c:v>0</c:v>
                </c:pt>
                <c:pt idx="1039673">
                  <c:v>0</c:v>
                </c:pt>
                <c:pt idx="1039674">
                  <c:v>0</c:v>
                </c:pt>
                <c:pt idx="1039675">
                  <c:v>0</c:v>
                </c:pt>
                <c:pt idx="1039676">
                  <c:v>0</c:v>
                </c:pt>
                <c:pt idx="1039677">
                  <c:v>0</c:v>
                </c:pt>
                <c:pt idx="1039678">
                  <c:v>0</c:v>
                </c:pt>
                <c:pt idx="1039679">
                  <c:v>0</c:v>
                </c:pt>
                <c:pt idx="1039680">
                  <c:v>0</c:v>
                </c:pt>
                <c:pt idx="1039681">
                  <c:v>0</c:v>
                </c:pt>
                <c:pt idx="1039682">
                  <c:v>0</c:v>
                </c:pt>
                <c:pt idx="1039683">
                  <c:v>0</c:v>
                </c:pt>
                <c:pt idx="1039684">
                  <c:v>0</c:v>
                </c:pt>
                <c:pt idx="1039685">
                  <c:v>0</c:v>
                </c:pt>
                <c:pt idx="1039686">
                  <c:v>0</c:v>
                </c:pt>
                <c:pt idx="1039687">
                  <c:v>0</c:v>
                </c:pt>
                <c:pt idx="1039688">
                  <c:v>0</c:v>
                </c:pt>
                <c:pt idx="1039689">
                  <c:v>0</c:v>
                </c:pt>
                <c:pt idx="1039690">
                  <c:v>0</c:v>
                </c:pt>
                <c:pt idx="1039691">
                  <c:v>0</c:v>
                </c:pt>
                <c:pt idx="1039692">
                  <c:v>0</c:v>
                </c:pt>
                <c:pt idx="1039693">
                  <c:v>0</c:v>
                </c:pt>
                <c:pt idx="1039694">
                  <c:v>0</c:v>
                </c:pt>
                <c:pt idx="1039695">
                  <c:v>0</c:v>
                </c:pt>
                <c:pt idx="1039696">
                  <c:v>0</c:v>
                </c:pt>
                <c:pt idx="1039697">
                  <c:v>0</c:v>
                </c:pt>
                <c:pt idx="1039698">
                  <c:v>0</c:v>
                </c:pt>
                <c:pt idx="1039699">
                  <c:v>0</c:v>
                </c:pt>
                <c:pt idx="1039700">
                  <c:v>0</c:v>
                </c:pt>
                <c:pt idx="1039701">
                  <c:v>0</c:v>
                </c:pt>
                <c:pt idx="1039702">
                  <c:v>0</c:v>
                </c:pt>
                <c:pt idx="1039703">
                  <c:v>0</c:v>
                </c:pt>
                <c:pt idx="1039704">
                  <c:v>0</c:v>
                </c:pt>
                <c:pt idx="1039705">
                  <c:v>0</c:v>
                </c:pt>
                <c:pt idx="1039706">
                  <c:v>0</c:v>
                </c:pt>
                <c:pt idx="1039707">
                  <c:v>0</c:v>
                </c:pt>
                <c:pt idx="1039708">
                  <c:v>0</c:v>
                </c:pt>
                <c:pt idx="1039709">
                  <c:v>0</c:v>
                </c:pt>
                <c:pt idx="1039710">
                  <c:v>0</c:v>
                </c:pt>
                <c:pt idx="1039711">
                  <c:v>0</c:v>
                </c:pt>
                <c:pt idx="1039712">
                  <c:v>0</c:v>
                </c:pt>
                <c:pt idx="1039713">
                  <c:v>0</c:v>
                </c:pt>
                <c:pt idx="1039714">
                  <c:v>0</c:v>
                </c:pt>
                <c:pt idx="1039715">
                  <c:v>0</c:v>
                </c:pt>
                <c:pt idx="1039716">
                  <c:v>0</c:v>
                </c:pt>
                <c:pt idx="1039717">
                  <c:v>0</c:v>
                </c:pt>
                <c:pt idx="1039718">
                  <c:v>0</c:v>
                </c:pt>
                <c:pt idx="1039719">
                  <c:v>0</c:v>
                </c:pt>
                <c:pt idx="1039720">
                  <c:v>0</c:v>
                </c:pt>
                <c:pt idx="1039721">
                  <c:v>0</c:v>
                </c:pt>
                <c:pt idx="1039722">
                  <c:v>0</c:v>
                </c:pt>
                <c:pt idx="1039723">
                  <c:v>0</c:v>
                </c:pt>
                <c:pt idx="1039724">
                  <c:v>0</c:v>
                </c:pt>
                <c:pt idx="1039725">
                  <c:v>0</c:v>
                </c:pt>
                <c:pt idx="1039726">
                  <c:v>0</c:v>
                </c:pt>
                <c:pt idx="1039727">
                  <c:v>0</c:v>
                </c:pt>
                <c:pt idx="1039728">
                  <c:v>0</c:v>
                </c:pt>
                <c:pt idx="1039729">
                  <c:v>0</c:v>
                </c:pt>
                <c:pt idx="1039730">
                  <c:v>0</c:v>
                </c:pt>
                <c:pt idx="1039731">
                  <c:v>0</c:v>
                </c:pt>
                <c:pt idx="1039732">
                  <c:v>0</c:v>
                </c:pt>
                <c:pt idx="1039733">
                  <c:v>0</c:v>
                </c:pt>
                <c:pt idx="1039734">
                  <c:v>0</c:v>
                </c:pt>
                <c:pt idx="1039735">
                  <c:v>0</c:v>
                </c:pt>
                <c:pt idx="1039736">
                  <c:v>0</c:v>
                </c:pt>
                <c:pt idx="1039737">
                  <c:v>0</c:v>
                </c:pt>
                <c:pt idx="1039738">
                  <c:v>0</c:v>
                </c:pt>
                <c:pt idx="1039739">
                  <c:v>0</c:v>
                </c:pt>
                <c:pt idx="1039740">
                  <c:v>0</c:v>
                </c:pt>
                <c:pt idx="1039741">
                  <c:v>0</c:v>
                </c:pt>
                <c:pt idx="1039742">
                  <c:v>0</c:v>
                </c:pt>
                <c:pt idx="1039743">
                  <c:v>0</c:v>
                </c:pt>
                <c:pt idx="1039744">
                  <c:v>0</c:v>
                </c:pt>
                <c:pt idx="1039745">
                  <c:v>0</c:v>
                </c:pt>
                <c:pt idx="1039746">
                  <c:v>0</c:v>
                </c:pt>
                <c:pt idx="1039747">
                  <c:v>0</c:v>
                </c:pt>
                <c:pt idx="1039748">
                  <c:v>0</c:v>
                </c:pt>
                <c:pt idx="1039749">
                  <c:v>0</c:v>
                </c:pt>
                <c:pt idx="1039750">
                  <c:v>0</c:v>
                </c:pt>
                <c:pt idx="1039751">
                  <c:v>0</c:v>
                </c:pt>
                <c:pt idx="1039752">
                  <c:v>0</c:v>
                </c:pt>
                <c:pt idx="1039753">
                  <c:v>0</c:v>
                </c:pt>
                <c:pt idx="1039754">
                  <c:v>0</c:v>
                </c:pt>
                <c:pt idx="1039755">
                  <c:v>0</c:v>
                </c:pt>
                <c:pt idx="1039756">
                  <c:v>0</c:v>
                </c:pt>
                <c:pt idx="1039757">
                  <c:v>0</c:v>
                </c:pt>
                <c:pt idx="1039758">
                  <c:v>0</c:v>
                </c:pt>
                <c:pt idx="1039759">
                  <c:v>0</c:v>
                </c:pt>
                <c:pt idx="1039760">
                  <c:v>0</c:v>
                </c:pt>
                <c:pt idx="1039761">
                  <c:v>0</c:v>
                </c:pt>
                <c:pt idx="1039762">
                  <c:v>0</c:v>
                </c:pt>
                <c:pt idx="1039763">
                  <c:v>0</c:v>
                </c:pt>
                <c:pt idx="1039764">
                  <c:v>0</c:v>
                </c:pt>
                <c:pt idx="1039765">
                  <c:v>0</c:v>
                </c:pt>
                <c:pt idx="1039766">
                  <c:v>0</c:v>
                </c:pt>
                <c:pt idx="1039767">
                  <c:v>0</c:v>
                </c:pt>
                <c:pt idx="1039768">
                  <c:v>0</c:v>
                </c:pt>
                <c:pt idx="1039769">
                  <c:v>0</c:v>
                </c:pt>
                <c:pt idx="1039770">
                  <c:v>0</c:v>
                </c:pt>
                <c:pt idx="1039771">
                  <c:v>0</c:v>
                </c:pt>
                <c:pt idx="1039772">
                  <c:v>0</c:v>
                </c:pt>
                <c:pt idx="1039773">
                  <c:v>0</c:v>
                </c:pt>
                <c:pt idx="1039774">
                  <c:v>0</c:v>
                </c:pt>
                <c:pt idx="1039775">
                  <c:v>0</c:v>
                </c:pt>
                <c:pt idx="1039776">
                  <c:v>0</c:v>
                </c:pt>
                <c:pt idx="1039777">
                  <c:v>0</c:v>
                </c:pt>
                <c:pt idx="1039778">
                  <c:v>0</c:v>
                </c:pt>
                <c:pt idx="1039779">
                  <c:v>0</c:v>
                </c:pt>
                <c:pt idx="1039780">
                  <c:v>0</c:v>
                </c:pt>
                <c:pt idx="1039781">
                  <c:v>0</c:v>
                </c:pt>
                <c:pt idx="1039782">
                  <c:v>0</c:v>
                </c:pt>
                <c:pt idx="1039783">
                  <c:v>0</c:v>
                </c:pt>
                <c:pt idx="1039784">
                  <c:v>0</c:v>
                </c:pt>
                <c:pt idx="1039785">
                  <c:v>0</c:v>
                </c:pt>
                <c:pt idx="1039786">
                  <c:v>0</c:v>
                </c:pt>
                <c:pt idx="1039787">
                  <c:v>0</c:v>
                </c:pt>
                <c:pt idx="1039788">
                  <c:v>0</c:v>
                </c:pt>
                <c:pt idx="1039789">
                  <c:v>0</c:v>
                </c:pt>
                <c:pt idx="1039790">
                  <c:v>0</c:v>
                </c:pt>
                <c:pt idx="1039791">
                  <c:v>0</c:v>
                </c:pt>
                <c:pt idx="1039792">
                  <c:v>0</c:v>
                </c:pt>
                <c:pt idx="1039793">
                  <c:v>0</c:v>
                </c:pt>
                <c:pt idx="1039794">
                  <c:v>0</c:v>
                </c:pt>
                <c:pt idx="1039795">
                  <c:v>0</c:v>
                </c:pt>
                <c:pt idx="1039796">
                  <c:v>0</c:v>
                </c:pt>
                <c:pt idx="1039797">
                  <c:v>0</c:v>
                </c:pt>
                <c:pt idx="1039798">
                  <c:v>0</c:v>
                </c:pt>
                <c:pt idx="1039799">
                  <c:v>0</c:v>
                </c:pt>
                <c:pt idx="1039800">
                  <c:v>0</c:v>
                </c:pt>
                <c:pt idx="1039801">
                  <c:v>0</c:v>
                </c:pt>
                <c:pt idx="1039802">
                  <c:v>0</c:v>
                </c:pt>
                <c:pt idx="1039803">
                  <c:v>0</c:v>
                </c:pt>
                <c:pt idx="1039804">
                  <c:v>0</c:v>
                </c:pt>
                <c:pt idx="1039805">
                  <c:v>0</c:v>
                </c:pt>
                <c:pt idx="1039806">
                  <c:v>0</c:v>
                </c:pt>
                <c:pt idx="1039807">
                  <c:v>0</c:v>
                </c:pt>
                <c:pt idx="1039808">
                  <c:v>0</c:v>
                </c:pt>
                <c:pt idx="1039809">
                  <c:v>0</c:v>
                </c:pt>
                <c:pt idx="1039810">
                  <c:v>0</c:v>
                </c:pt>
                <c:pt idx="1039811">
                  <c:v>0</c:v>
                </c:pt>
                <c:pt idx="1039812">
                  <c:v>0</c:v>
                </c:pt>
                <c:pt idx="1039813">
                  <c:v>0</c:v>
                </c:pt>
                <c:pt idx="1039814">
                  <c:v>0</c:v>
                </c:pt>
                <c:pt idx="1039815">
                  <c:v>0</c:v>
                </c:pt>
                <c:pt idx="1039816">
                  <c:v>0</c:v>
                </c:pt>
                <c:pt idx="1039817">
                  <c:v>0</c:v>
                </c:pt>
                <c:pt idx="1039818">
                  <c:v>0</c:v>
                </c:pt>
                <c:pt idx="1039819">
                  <c:v>0</c:v>
                </c:pt>
                <c:pt idx="1039820">
                  <c:v>0</c:v>
                </c:pt>
                <c:pt idx="1039821">
                  <c:v>0</c:v>
                </c:pt>
                <c:pt idx="1039822">
                  <c:v>0</c:v>
                </c:pt>
                <c:pt idx="1039823">
                  <c:v>0</c:v>
                </c:pt>
                <c:pt idx="1039824">
                  <c:v>0</c:v>
                </c:pt>
                <c:pt idx="1039825">
                  <c:v>0</c:v>
                </c:pt>
                <c:pt idx="1039826">
                  <c:v>0</c:v>
                </c:pt>
                <c:pt idx="1039827">
                  <c:v>0</c:v>
                </c:pt>
                <c:pt idx="1039828">
                  <c:v>0</c:v>
                </c:pt>
                <c:pt idx="1039829">
                  <c:v>0</c:v>
                </c:pt>
                <c:pt idx="1039830">
                  <c:v>0</c:v>
                </c:pt>
                <c:pt idx="1039831">
                  <c:v>0</c:v>
                </c:pt>
                <c:pt idx="1039832">
                  <c:v>0</c:v>
                </c:pt>
                <c:pt idx="1039833">
                  <c:v>0</c:v>
                </c:pt>
                <c:pt idx="1039834">
                  <c:v>0</c:v>
                </c:pt>
                <c:pt idx="1039835">
                  <c:v>0</c:v>
                </c:pt>
                <c:pt idx="1039836">
                  <c:v>0</c:v>
                </c:pt>
                <c:pt idx="1039837">
                  <c:v>0</c:v>
                </c:pt>
                <c:pt idx="1039838">
                  <c:v>0</c:v>
                </c:pt>
                <c:pt idx="1039839">
                  <c:v>0</c:v>
                </c:pt>
                <c:pt idx="1039840">
                  <c:v>0</c:v>
                </c:pt>
                <c:pt idx="1039841">
                  <c:v>0</c:v>
                </c:pt>
                <c:pt idx="1039842">
                  <c:v>0</c:v>
                </c:pt>
                <c:pt idx="1039843">
                  <c:v>0</c:v>
                </c:pt>
                <c:pt idx="1039844">
                  <c:v>0</c:v>
                </c:pt>
                <c:pt idx="1039845">
                  <c:v>0</c:v>
                </c:pt>
                <c:pt idx="1039846">
                  <c:v>0</c:v>
                </c:pt>
                <c:pt idx="1039847">
                  <c:v>0</c:v>
                </c:pt>
                <c:pt idx="1039848">
                  <c:v>0</c:v>
                </c:pt>
                <c:pt idx="1039849">
                  <c:v>0</c:v>
                </c:pt>
                <c:pt idx="1039850">
                  <c:v>0</c:v>
                </c:pt>
                <c:pt idx="1039851">
                  <c:v>0</c:v>
                </c:pt>
                <c:pt idx="1039852">
                  <c:v>0</c:v>
                </c:pt>
                <c:pt idx="1039853">
                  <c:v>0</c:v>
                </c:pt>
                <c:pt idx="1039854">
                  <c:v>0</c:v>
                </c:pt>
                <c:pt idx="1039855">
                  <c:v>0</c:v>
                </c:pt>
                <c:pt idx="1039856">
                  <c:v>0</c:v>
                </c:pt>
                <c:pt idx="1039857">
                  <c:v>0</c:v>
                </c:pt>
                <c:pt idx="1039858">
                  <c:v>0</c:v>
                </c:pt>
                <c:pt idx="1039859">
                  <c:v>0</c:v>
                </c:pt>
                <c:pt idx="1039860">
                  <c:v>0</c:v>
                </c:pt>
                <c:pt idx="1039861">
                  <c:v>0</c:v>
                </c:pt>
                <c:pt idx="1039862">
                  <c:v>0</c:v>
                </c:pt>
                <c:pt idx="1039863">
                  <c:v>0</c:v>
                </c:pt>
                <c:pt idx="1039864">
                  <c:v>0</c:v>
                </c:pt>
                <c:pt idx="1039865">
                  <c:v>0</c:v>
                </c:pt>
                <c:pt idx="1039866">
                  <c:v>0</c:v>
                </c:pt>
                <c:pt idx="1039867">
                  <c:v>0</c:v>
                </c:pt>
                <c:pt idx="1039868">
                  <c:v>0</c:v>
                </c:pt>
                <c:pt idx="1039869">
                  <c:v>0</c:v>
                </c:pt>
                <c:pt idx="1039870">
                  <c:v>0</c:v>
                </c:pt>
                <c:pt idx="1039871">
                  <c:v>0</c:v>
                </c:pt>
                <c:pt idx="1039872">
                  <c:v>0</c:v>
                </c:pt>
                <c:pt idx="1039873">
                  <c:v>0</c:v>
                </c:pt>
                <c:pt idx="1039874">
                  <c:v>0</c:v>
                </c:pt>
                <c:pt idx="1039875">
                  <c:v>0</c:v>
                </c:pt>
                <c:pt idx="1039876">
                  <c:v>0</c:v>
                </c:pt>
                <c:pt idx="1039877">
                  <c:v>0</c:v>
                </c:pt>
                <c:pt idx="1039878">
                  <c:v>0</c:v>
                </c:pt>
                <c:pt idx="1039879">
                  <c:v>0</c:v>
                </c:pt>
                <c:pt idx="1039880">
                  <c:v>0</c:v>
                </c:pt>
                <c:pt idx="1039881">
                  <c:v>0</c:v>
                </c:pt>
                <c:pt idx="1039882">
                  <c:v>0</c:v>
                </c:pt>
                <c:pt idx="1039883">
                  <c:v>0</c:v>
                </c:pt>
                <c:pt idx="1039884">
                  <c:v>0</c:v>
                </c:pt>
                <c:pt idx="1039885">
                  <c:v>0</c:v>
                </c:pt>
                <c:pt idx="1039886">
                  <c:v>0</c:v>
                </c:pt>
                <c:pt idx="1039887">
                  <c:v>0</c:v>
                </c:pt>
                <c:pt idx="1039888">
                  <c:v>0</c:v>
                </c:pt>
                <c:pt idx="1039889">
                  <c:v>0</c:v>
                </c:pt>
                <c:pt idx="1039890">
                  <c:v>0</c:v>
                </c:pt>
                <c:pt idx="1039891">
                  <c:v>0</c:v>
                </c:pt>
                <c:pt idx="1039892">
                  <c:v>0</c:v>
                </c:pt>
                <c:pt idx="1039893">
                  <c:v>0</c:v>
                </c:pt>
                <c:pt idx="1039894">
                  <c:v>0</c:v>
                </c:pt>
                <c:pt idx="1039895">
                  <c:v>0</c:v>
                </c:pt>
                <c:pt idx="1039896">
                  <c:v>0</c:v>
                </c:pt>
                <c:pt idx="1039897">
                  <c:v>0</c:v>
                </c:pt>
                <c:pt idx="1039898">
                  <c:v>0</c:v>
                </c:pt>
                <c:pt idx="1039899">
                  <c:v>0</c:v>
                </c:pt>
                <c:pt idx="1039900">
                  <c:v>0</c:v>
                </c:pt>
                <c:pt idx="1039901">
                  <c:v>0</c:v>
                </c:pt>
                <c:pt idx="1039902">
                  <c:v>0</c:v>
                </c:pt>
                <c:pt idx="1039903">
                  <c:v>0</c:v>
                </c:pt>
                <c:pt idx="1039904">
                  <c:v>0</c:v>
                </c:pt>
                <c:pt idx="1039905">
                  <c:v>0</c:v>
                </c:pt>
                <c:pt idx="1039906">
                  <c:v>0</c:v>
                </c:pt>
                <c:pt idx="1039907">
                  <c:v>0</c:v>
                </c:pt>
                <c:pt idx="1039908">
                  <c:v>0</c:v>
                </c:pt>
                <c:pt idx="1039909">
                  <c:v>0</c:v>
                </c:pt>
                <c:pt idx="1039910">
                  <c:v>0</c:v>
                </c:pt>
                <c:pt idx="1039911">
                  <c:v>0</c:v>
                </c:pt>
                <c:pt idx="1039912">
                  <c:v>0</c:v>
                </c:pt>
                <c:pt idx="1039913">
                  <c:v>0</c:v>
                </c:pt>
                <c:pt idx="1039914">
                  <c:v>0</c:v>
                </c:pt>
                <c:pt idx="1039915">
                  <c:v>0</c:v>
                </c:pt>
                <c:pt idx="1039916">
                  <c:v>0</c:v>
                </c:pt>
                <c:pt idx="1039917">
                  <c:v>0</c:v>
                </c:pt>
                <c:pt idx="1039918">
                  <c:v>0</c:v>
                </c:pt>
                <c:pt idx="1039919">
                  <c:v>0</c:v>
                </c:pt>
                <c:pt idx="1039920">
                  <c:v>0</c:v>
                </c:pt>
                <c:pt idx="1039921">
                  <c:v>0</c:v>
                </c:pt>
                <c:pt idx="1039922">
                  <c:v>0</c:v>
                </c:pt>
                <c:pt idx="1039923">
                  <c:v>0</c:v>
                </c:pt>
                <c:pt idx="1039924">
                  <c:v>0</c:v>
                </c:pt>
                <c:pt idx="1039925">
                  <c:v>0</c:v>
                </c:pt>
                <c:pt idx="1039926">
                  <c:v>0</c:v>
                </c:pt>
                <c:pt idx="1039927">
                  <c:v>0</c:v>
                </c:pt>
                <c:pt idx="1039928">
                  <c:v>0</c:v>
                </c:pt>
                <c:pt idx="1039929">
                  <c:v>0</c:v>
                </c:pt>
                <c:pt idx="1039930">
                  <c:v>0</c:v>
                </c:pt>
                <c:pt idx="1039931">
                  <c:v>0</c:v>
                </c:pt>
                <c:pt idx="1039932">
                  <c:v>0</c:v>
                </c:pt>
                <c:pt idx="1039933">
                  <c:v>0</c:v>
                </c:pt>
                <c:pt idx="1039934">
                  <c:v>0</c:v>
                </c:pt>
                <c:pt idx="1039935">
                  <c:v>0</c:v>
                </c:pt>
                <c:pt idx="1039936">
                  <c:v>0</c:v>
                </c:pt>
                <c:pt idx="1039937">
                  <c:v>0</c:v>
                </c:pt>
                <c:pt idx="1039938">
                  <c:v>0</c:v>
                </c:pt>
                <c:pt idx="1039939">
                  <c:v>0</c:v>
                </c:pt>
                <c:pt idx="1039940">
                  <c:v>0</c:v>
                </c:pt>
                <c:pt idx="1039941">
                  <c:v>0</c:v>
                </c:pt>
                <c:pt idx="1039942">
                  <c:v>0</c:v>
                </c:pt>
                <c:pt idx="1039943">
                  <c:v>0</c:v>
                </c:pt>
                <c:pt idx="1039944">
                  <c:v>0</c:v>
                </c:pt>
                <c:pt idx="1039945">
                  <c:v>0</c:v>
                </c:pt>
                <c:pt idx="1039946">
                  <c:v>0</c:v>
                </c:pt>
                <c:pt idx="1039947">
                  <c:v>0</c:v>
                </c:pt>
                <c:pt idx="1039948">
                  <c:v>0</c:v>
                </c:pt>
                <c:pt idx="1039949">
                  <c:v>0</c:v>
                </c:pt>
                <c:pt idx="1039950">
                  <c:v>0</c:v>
                </c:pt>
                <c:pt idx="1039951">
                  <c:v>0</c:v>
                </c:pt>
                <c:pt idx="1039952">
                  <c:v>0</c:v>
                </c:pt>
                <c:pt idx="1039953">
                  <c:v>0</c:v>
                </c:pt>
                <c:pt idx="1039954">
                  <c:v>0</c:v>
                </c:pt>
                <c:pt idx="1039955">
                  <c:v>0</c:v>
                </c:pt>
                <c:pt idx="1039956">
                  <c:v>0</c:v>
                </c:pt>
                <c:pt idx="1039957">
                  <c:v>0</c:v>
                </c:pt>
                <c:pt idx="1039958">
                  <c:v>0</c:v>
                </c:pt>
                <c:pt idx="1039959">
                  <c:v>0</c:v>
                </c:pt>
                <c:pt idx="1039960">
                  <c:v>0</c:v>
                </c:pt>
                <c:pt idx="1039961">
                  <c:v>0</c:v>
                </c:pt>
                <c:pt idx="1039962">
                  <c:v>0</c:v>
                </c:pt>
                <c:pt idx="1039963">
                  <c:v>0</c:v>
                </c:pt>
                <c:pt idx="1039964">
                  <c:v>0</c:v>
                </c:pt>
                <c:pt idx="1039965">
                  <c:v>0</c:v>
                </c:pt>
                <c:pt idx="1039966">
                  <c:v>0</c:v>
                </c:pt>
                <c:pt idx="1039967">
                  <c:v>0</c:v>
                </c:pt>
                <c:pt idx="1039968">
                  <c:v>0</c:v>
                </c:pt>
                <c:pt idx="1039969">
                  <c:v>0</c:v>
                </c:pt>
                <c:pt idx="1039970">
                  <c:v>0</c:v>
                </c:pt>
                <c:pt idx="1039971">
                  <c:v>0</c:v>
                </c:pt>
                <c:pt idx="1039972">
                  <c:v>0</c:v>
                </c:pt>
                <c:pt idx="1039973">
                  <c:v>0</c:v>
                </c:pt>
                <c:pt idx="1039974">
                  <c:v>0</c:v>
                </c:pt>
                <c:pt idx="1039975">
                  <c:v>0</c:v>
                </c:pt>
                <c:pt idx="1039976">
                  <c:v>0</c:v>
                </c:pt>
                <c:pt idx="1039977">
                  <c:v>0</c:v>
                </c:pt>
                <c:pt idx="1039978">
                  <c:v>0</c:v>
                </c:pt>
                <c:pt idx="1039979">
                  <c:v>0</c:v>
                </c:pt>
                <c:pt idx="1039980">
                  <c:v>0</c:v>
                </c:pt>
                <c:pt idx="1039981">
                  <c:v>0</c:v>
                </c:pt>
                <c:pt idx="1039982">
                  <c:v>0</c:v>
                </c:pt>
                <c:pt idx="1039983">
                  <c:v>0</c:v>
                </c:pt>
                <c:pt idx="1039984">
                  <c:v>0</c:v>
                </c:pt>
                <c:pt idx="1039985">
                  <c:v>0</c:v>
                </c:pt>
                <c:pt idx="1039986">
                  <c:v>0</c:v>
                </c:pt>
                <c:pt idx="1039987">
                  <c:v>0</c:v>
                </c:pt>
                <c:pt idx="1039988">
                  <c:v>0</c:v>
                </c:pt>
                <c:pt idx="1039989">
                  <c:v>0</c:v>
                </c:pt>
                <c:pt idx="1039990">
                  <c:v>0</c:v>
                </c:pt>
                <c:pt idx="1039991">
                  <c:v>0</c:v>
                </c:pt>
                <c:pt idx="1039992">
                  <c:v>0</c:v>
                </c:pt>
                <c:pt idx="1039993">
                  <c:v>0</c:v>
                </c:pt>
                <c:pt idx="1039994">
                  <c:v>0</c:v>
                </c:pt>
                <c:pt idx="1039995">
                  <c:v>0</c:v>
                </c:pt>
                <c:pt idx="1039996">
                  <c:v>0</c:v>
                </c:pt>
                <c:pt idx="1039997">
                  <c:v>0</c:v>
                </c:pt>
                <c:pt idx="1039998">
                  <c:v>0</c:v>
                </c:pt>
                <c:pt idx="1039999">
                  <c:v>0</c:v>
                </c:pt>
                <c:pt idx="1040000">
                  <c:v>0</c:v>
                </c:pt>
                <c:pt idx="1040001">
                  <c:v>0</c:v>
                </c:pt>
                <c:pt idx="1040002">
                  <c:v>0</c:v>
                </c:pt>
                <c:pt idx="1040003">
                  <c:v>0</c:v>
                </c:pt>
                <c:pt idx="1040004">
                  <c:v>0</c:v>
                </c:pt>
                <c:pt idx="1040005">
                  <c:v>0</c:v>
                </c:pt>
                <c:pt idx="1040006">
                  <c:v>0</c:v>
                </c:pt>
                <c:pt idx="1040007">
                  <c:v>0</c:v>
                </c:pt>
                <c:pt idx="1040008">
                  <c:v>0</c:v>
                </c:pt>
                <c:pt idx="1040009">
                  <c:v>0</c:v>
                </c:pt>
                <c:pt idx="1040010">
                  <c:v>0</c:v>
                </c:pt>
                <c:pt idx="1040011">
                  <c:v>0</c:v>
                </c:pt>
                <c:pt idx="1040012">
                  <c:v>0</c:v>
                </c:pt>
                <c:pt idx="1040013">
                  <c:v>0</c:v>
                </c:pt>
                <c:pt idx="1040014">
                  <c:v>0</c:v>
                </c:pt>
                <c:pt idx="1040015">
                  <c:v>0</c:v>
                </c:pt>
                <c:pt idx="1040016">
                  <c:v>0</c:v>
                </c:pt>
                <c:pt idx="1040017">
                  <c:v>0</c:v>
                </c:pt>
                <c:pt idx="1040018">
                  <c:v>0</c:v>
                </c:pt>
                <c:pt idx="1040019">
                  <c:v>0</c:v>
                </c:pt>
                <c:pt idx="1040020">
                  <c:v>0</c:v>
                </c:pt>
                <c:pt idx="1040021">
                  <c:v>0</c:v>
                </c:pt>
                <c:pt idx="1040022">
                  <c:v>0</c:v>
                </c:pt>
                <c:pt idx="1040023">
                  <c:v>0</c:v>
                </c:pt>
                <c:pt idx="1040024">
                  <c:v>0</c:v>
                </c:pt>
                <c:pt idx="1040025">
                  <c:v>0</c:v>
                </c:pt>
                <c:pt idx="1040026">
                  <c:v>0</c:v>
                </c:pt>
                <c:pt idx="1040027">
                  <c:v>0</c:v>
                </c:pt>
                <c:pt idx="1040028">
                  <c:v>0</c:v>
                </c:pt>
                <c:pt idx="1040029">
                  <c:v>0</c:v>
                </c:pt>
                <c:pt idx="1040030">
                  <c:v>0</c:v>
                </c:pt>
                <c:pt idx="1040031">
                  <c:v>0</c:v>
                </c:pt>
                <c:pt idx="1040032">
                  <c:v>0</c:v>
                </c:pt>
                <c:pt idx="1040033">
                  <c:v>0</c:v>
                </c:pt>
                <c:pt idx="1040034">
                  <c:v>0</c:v>
                </c:pt>
                <c:pt idx="1040035">
                  <c:v>0</c:v>
                </c:pt>
                <c:pt idx="1040036">
                  <c:v>0</c:v>
                </c:pt>
                <c:pt idx="1040037">
                  <c:v>0</c:v>
                </c:pt>
                <c:pt idx="1040038">
                  <c:v>0</c:v>
                </c:pt>
                <c:pt idx="1040039">
                  <c:v>0</c:v>
                </c:pt>
                <c:pt idx="1040040">
                  <c:v>0</c:v>
                </c:pt>
                <c:pt idx="1040041">
                  <c:v>0</c:v>
                </c:pt>
                <c:pt idx="1040042">
                  <c:v>0</c:v>
                </c:pt>
                <c:pt idx="1040043">
                  <c:v>0</c:v>
                </c:pt>
                <c:pt idx="1040044">
                  <c:v>0</c:v>
                </c:pt>
                <c:pt idx="1040045">
                  <c:v>0</c:v>
                </c:pt>
                <c:pt idx="1040046">
                  <c:v>0</c:v>
                </c:pt>
                <c:pt idx="1040047">
                  <c:v>0</c:v>
                </c:pt>
                <c:pt idx="1040048">
                  <c:v>0</c:v>
                </c:pt>
                <c:pt idx="1040049">
                  <c:v>0</c:v>
                </c:pt>
                <c:pt idx="1040050">
                  <c:v>0</c:v>
                </c:pt>
                <c:pt idx="1040051">
                  <c:v>0</c:v>
                </c:pt>
                <c:pt idx="1040052">
                  <c:v>0</c:v>
                </c:pt>
                <c:pt idx="1040053">
                  <c:v>0</c:v>
                </c:pt>
                <c:pt idx="1040054">
                  <c:v>0</c:v>
                </c:pt>
                <c:pt idx="1040055">
                  <c:v>0</c:v>
                </c:pt>
                <c:pt idx="1040056">
                  <c:v>0</c:v>
                </c:pt>
                <c:pt idx="1040057">
                  <c:v>0</c:v>
                </c:pt>
                <c:pt idx="1040058">
                  <c:v>0</c:v>
                </c:pt>
                <c:pt idx="1040059">
                  <c:v>0</c:v>
                </c:pt>
                <c:pt idx="1040060">
                  <c:v>0</c:v>
                </c:pt>
                <c:pt idx="1040061">
                  <c:v>0</c:v>
                </c:pt>
                <c:pt idx="1040062">
                  <c:v>0</c:v>
                </c:pt>
                <c:pt idx="1040063">
                  <c:v>0</c:v>
                </c:pt>
                <c:pt idx="1040064">
                  <c:v>0</c:v>
                </c:pt>
                <c:pt idx="1040065">
                  <c:v>0</c:v>
                </c:pt>
                <c:pt idx="1040066">
                  <c:v>0</c:v>
                </c:pt>
                <c:pt idx="1040067">
                  <c:v>0</c:v>
                </c:pt>
                <c:pt idx="1040068">
                  <c:v>0</c:v>
                </c:pt>
                <c:pt idx="1040069">
                  <c:v>0</c:v>
                </c:pt>
                <c:pt idx="1040070">
                  <c:v>0</c:v>
                </c:pt>
                <c:pt idx="1040071">
                  <c:v>0</c:v>
                </c:pt>
                <c:pt idx="1040072">
                  <c:v>0</c:v>
                </c:pt>
                <c:pt idx="1040073">
                  <c:v>0</c:v>
                </c:pt>
                <c:pt idx="1040074">
                  <c:v>0</c:v>
                </c:pt>
                <c:pt idx="1040075">
                  <c:v>0</c:v>
                </c:pt>
                <c:pt idx="1040076">
                  <c:v>0</c:v>
                </c:pt>
                <c:pt idx="1040077">
                  <c:v>0</c:v>
                </c:pt>
                <c:pt idx="1040078">
                  <c:v>0</c:v>
                </c:pt>
                <c:pt idx="1040079">
                  <c:v>0</c:v>
                </c:pt>
                <c:pt idx="1040080">
                  <c:v>0</c:v>
                </c:pt>
                <c:pt idx="1040081">
                  <c:v>0</c:v>
                </c:pt>
                <c:pt idx="1040082">
                  <c:v>0</c:v>
                </c:pt>
                <c:pt idx="1040083">
                  <c:v>0</c:v>
                </c:pt>
                <c:pt idx="1040084">
                  <c:v>0</c:v>
                </c:pt>
                <c:pt idx="1040085">
                  <c:v>0</c:v>
                </c:pt>
                <c:pt idx="1040086">
                  <c:v>0</c:v>
                </c:pt>
                <c:pt idx="1040087">
                  <c:v>0</c:v>
                </c:pt>
                <c:pt idx="1040088">
                  <c:v>0</c:v>
                </c:pt>
                <c:pt idx="1040089">
                  <c:v>0</c:v>
                </c:pt>
                <c:pt idx="1040090">
                  <c:v>0</c:v>
                </c:pt>
                <c:pt idx="1040091">
                  <c:v>0</c:v>
                </c:pt>
                <c:pt idx="1040092">
                  <c:v>0</c:v>
                </c:pt>
                <c:pt idx="1040093">
                  <c:v>0</c:v>
                </c:pt>
                <c:pt idx="1040094">
                  <c:v>0</c:v>
                </c:pt>
                <c:pt idx="1040095">
                  <c:v>0</c:v>
                </c:pt>
                <c:pt idx="1040096">
                  <c:v>0</c:v>
                </c:pt>
                <c:pt idx="1040097">
                  <c:v>0</c:v>
                </c:pt>
                <c:pt idx="1040098">
                  <c:v>0</c:v>
                </c:pt>
                <c:pt idx="1040099">
                  <c:v>0</c:v>
                </c:pt>
                <c:pt idx="1040100">
                  <c:v>0</c:v>
                </c:pt>
                <c:pt idx="1040101">
                  <c:v>0</c:v>
                </c:pt>
                <c:pt idx="1040102">
                  <c:v>0</c:v>
                </c:pt>
                <c:pt idx="1040103">
                  <c:v>0</c:v>
                </c:pt>
                <c:pt idx="1040104">
                  <c:v>0</c:v>
                </c:pt>
                <c:pt idx="1040105">
                  <c:v>0</c:v>
                </c:pt>
                <c:pt idx="1040106">
                  <c:v>0</c:v>
                </c:pt>
                <c:pt idx="1040107">
                  <c:v>0</c:v>
                </c:pt>
                <c:pt idx="1040108">
                  <c:v>0</c:v>
                </c:pt>
                <c:pt idx="1040109">
                  <c:v>0</c:v>
                </c:pt>
                <c:pt idx="1040110">
                  <c:v>0</c:v>
                </c:pt>
                <c:pt idx="1040111">
                  <c:v>0</c:v>
                </c:pt>
                <c:pt idx="1040112">
                  <c:v>0</c:v>
                </c:pt>
                <c:pt idx="1040113">
                  <c:v>0</c:v>
                </c:pt>
                <c:pt idx="1040114">
                  <c:v>0</c:v>
                </c:pt>
                <c:pt idx="1040115">
                  <c:v>0</c:v>
                </c:pt>
                <c:pt idx="1040116">
                  <c:v>0</c:v>
                </c:pt>
                <c:pt idx="1040117">
                  <c:v>0</c:v>
                </c:pt>
                <c:pt idx="1040118">
                  <c:v>0</c:v>
                </c:pt>
                <c:pt idx="1040119">
                  <c:v>0</c:v>
                </c:pt>
                <c:pt idx="1040120">
                  <c:v>0</c:v>
                </c:pt>
                <c:pt idx="1040121">
                  <c:v>0</c:v>
                </c:pt>
                <c:pt idx="1040122">
                  <c:v>0</c:v>
                </c:pt>
                <c:pt idx="1040123">
                  <c:v>0</c:v>
                </c:pt>
                <c:pt idx="1040124">
                  <c:v>0</c:v>
                </c:pt>
                <c:pt idx="1040125">
                  <c:v>0</c:v>
                </c:pt>
                <c:pt idx="1040126">
                  <c:v>0</c:v>
                </c:pt>
                <c:pt idx="1040127">
                  <c:v>0</c:v>
                </c:pt>
                <c:pt idx="1040128">
                  <c:v>0</c:v>
                </c:pt>
                <c:pt idx="1040129">
                  <c:v>0</c:v>
                </c:pt>
                <c:pt idx="1040130">
                  <c:v>0</c:v>
                </c:pt>
                <c:pt idx="1040131">
                  <c:v>0</c:v>
                </c:pt>
                <c:pt idx="1040132">
                  <c:v>0</c:v>
                </c:pt>
                <c:pt idx="1040133">
                  <c:v>0</c:v>
                </c:pt>
                <c:pt idx="1040134">
                  <c:v>0</c:v>
                </c:pt>
                <c:pt idx="1040135">
                  <c:v>0</c:v>
                </c:pt>
                <c:pt idx="1040136">
                  <c:v>0</c:v>
                </c:pt>
                <c:pt idx="1040137">
                  <c:v>0</c:v>
                </c:pt>
                <c:pt idx="1040138">
                  <c:v>0</c:v>
                </c:pt>
                <c:pt idx="1040139">
                  <c:v>0</c:v>
                </c:pt>
                <c:pt idx="1040140">
                  <c:v>0</c:v>
                </c:pt>
                <c:pt idx="1040141">
                  <c:v>0</c:v>
                </c:pt>
                <c:pt idx="1040142">
                  <c:v>0</c:v>
                </c:pt>
                <c:pt idx="1040143">
                  <c:v>0</c:v>
                </c:pt>
                <c:pt idx="1040144">
                  <c:v>0</c:v>
                </c:pt>
                <c:pt idx="1040145">
                  <c:v>0</c:v>
                </c:pt>
                <c:pt idx="1040146">
                  <c:v>0</c:v>
                </c:pt>
                <c:pt idx="1040147">
                  <c:v>0</c:v>
                </c:pt>
                <c:pt idx="1040148">
                  <c:v>0</c:v>
                </c:pt>
                <c:pt idx="1040149">
                  <c:v>0</c:v>
                </c:pt>
                <c:pt idx="1040150">
                  <c:v>0</c:v>
                </c:pt>
                <c:pt idx="1040151">
                  <c:v>0</c:v>
                </c:pt>
                <c:pt idx="1040152">
                  <c:v>0</c:v>
                </c:pt>
                <c:pt idx="1040153">
                  <c:v>0</c:v>
                </c:pt>
                <c:pt idx="1040154">
                  <c:v>0</c:v>
                </c:pt>
                <c:pt idx="1040155">
                  <c:v>0</c:v>
                </c:pt>
                <c:pt idx="1040156">
                  <c:v>0</c:v>
                </c:pt>
                <c:pt idx="1040157">
                  <c:v>0</c:v>
                </c:pt>
                <c:pt idx="1040158">
                  <c:v>0</c:v>
                </c:pt>
                <c:pt idx="1040159">
                  <c:v>0</c:v>
                </c:pt>
                <c:pt idx="1040160">
                  <c:v>0</c:v>
                </c:pt>
                <c:pt idx="1040161">
                  <c:v>0</c:v>
                </c:pt>
                <c:pt idx="1040162">
                  <c:v>0</c:v>
                </c:pt>
                <c:pt idx="1040163">
                  <c:v>0</c:v>
                </c:pt>
                <c:pt idx="1040164">
                  <c:v>0</c:v>
                </c:pt>
                <c:pt idx="1040165">
                  <c:v>0</c:v>
                </c:pt>
                <c:pt idx="1040166">
                  <c:v>0</c:v>
                </c:pt>
                <c:pt idx="1040167">
                  <c:v>0</c:v>
                </c:pt>
                <c:pt idx="1040168">
                  <c:v>0</c:v>
                </c:pt>
                <c:pt idx="1040169">
                  <c:v>0</c:v>
                </c:pt>
                <c:pt idx="1040170">
                  <c:v>0</c:v>
                </c:pt>
                <c:pt idx="1040171">
                  <c:v>0</c:v>
                </c:pt>
                <c:pt idx="1040172">
                  <c:v>0</c:v>
                </c:pt>
                <c:pt idx="1040173">
                  <c:v>0</c:v>
                </c:pt>
                <c:pt idx="1040174">
                  <c:v>0</c:v>
                </c:pt>
                <c:pt idx="1040175">
                  <c:v>0</c:v>
                </c:pt>
                <c:pt idx="1040176">
                  <c:v>0</c:v>
                </c:pt>
                <c:pt idx="1040177">
                  <c:v>0</c:v>
                </c:pt>
                <c:pt idx="1040178">
                  <c:v>0</c:v>
                </c:pt>
                <c:pt idx="1040179">
                  <c:v>0</c:v>
                </c:pt>
                <c:pt idx="1040180">
                  <c:v>0</c:v>
                </c:pt>
                <c:pt idx="1040181">
                  <c:v>0</c:v>
                </c:pt>
                <c:pt idx="1040182">
                  <c:v>0</c:v>
                </c:pt>
                <c:pt idx="1040183">
                  <c:v>0</c:v>
                </c:pt>
                <c:pt idx="1040184">
                  <c:v>0</c:v>
                </c:pt>
                <c:pt idx="1040185">
                  <c:v>0</c:v>
                </c:pt>
                <c:pt idx="1040186">
                  <c:v>0</c:v>
                </c:pt>
                <c:pt idx="1040187">
                  <c:v>0</c:v>
                </c:pt>
                <c:pt idx="1040188">
                  <c:v>0</c:v>
                </c:pt>
                <c:pt idx="1040189">
                  <c:v>0</c:v>
                </c:pt>
                <c:pt idx="1040190">
                  <c:v>0</c:v>
                </c:pt>
                <c:pt idx="1040191">
                  <c:v>0</c:v>
                </c:pt>
                <c:pt idx="1040192">
                  <c:v>0</c:v>
                </c:pt>
                <c:pt idx="1040193">
                  <c:v>0</c:v>
                </c:pt>
                <c:pt idx="1040194">
                  <c:v>0</c:v>
                </c:pt>
                <c:pt idx="1040195">
                  <c:v>0</c:v>
                </c:pt>
                <c:pt idx="1040196">
                  <c:v>0</c:v>
                </c:pt>
                <c:pt idx="1040197">
                  <c:v>0</c:v>
                </c:pt>
                <c:pt idx="1040198">
                  <c:v>0</c:v>
                </c:pt>
                <c:pt idx="1040199">
                  <c:v>0</c:v>
                </c:pt>
                <c:pt idx="1040200">
                  <c:v>0</c:v>
                </c:pt>
                <c:pt idx="1040201">
                  <c:v>0</c:v>
                </c:pt>
                <c:pt idx="1040202">
                  <c:v>0</c:v>
                </c:pt>
                <c:pt idx="1040203">
                  <c:v>0</c:v>
                </c:pt>
                <c:pt idx="1040204">
                  <c:v>0</c:v>
                </c:pt>
                <c:pt idx="1040205">
                  <c:v>0</c:v>
                </c:pt>
                <c:pt idx="1040206">
                  <c:v>0</c:v>
                </c:pt>
                <c:pt idx="1040207">
                  <c:v>0</c:v>
                </c:pt>
                <c:pt idx="1040208">
                  <c:v>0</c:v>
                </c:pt>
                <c:pt idx="1040209">
                  <c:v>0</c:v>
                </c:pt>
                <c:pt idx="1040210">
                  <c:v>0</c:v>
                </c:pt>
                <c:pt idx="1040211">
                  <c:v>0</c:v>
                </c:pt>
                <c:pt idx="1040212">
                  <c:v>0</c:v>
                </c:pt>
                <c:pt idx="1040213">
                  <c:v>0</c:v>
                </c:pt>
                <c:pt idx="1040214">
                  <c:v>0</c:v>
                </c:pt>
                <c:pt idx="1040215">
                  <c:v>0</c:v>
                </c:pt>
                <c:pt idx="1040216">
                  <c:v>0</c:v>
                </c:pt>
                <c:pt idx="1040217">
                  <c:v>0</c:v>
                </c:pt>
                <c:pt idx="1040218">
                  <c:v>0</c:v>
                </c:pt>
                <c:pt idx="1040219">
                  <c:v>0</c:v>
                </c:pt>
                <c:pt idx="1040220">
                  <c:v>0</c:v>
                </c:pt>
                <c:pt idx="1040221">
                  <c:v>0</c:v>
                </c:pt>
                <c:pt idx="1040222">
                  <c:v>0</c:v>
                </c:pt>
                <c:pt idx="1040223">
                  <c:v>0</c:v>
                </c:pt>
                <c:pt idx="1040224">
                  <c:v>0</c:v>
                </c:pt>
                <c:pt idx="1040225">
                  <c:v>0</c:v>
                </c:pt>
                <c:pt idx="1040226">
                  <c:v>0</c:v>
                </c:pt>
                <c:pt idx="1040227">
                  <c:v>0</c:v>
                </c:pt>
                <c:pt idx="1040228">
                  <c:v>0</c:v>
                </c:pt>
                <c:pt idx="1040229">
                  <c:v>0</c:v>
                </c:pt>
                <c:pt idx="1040230">
                  <c:v>0</c:v>
                </c:pt>
                <c:pt idx="1040231">
                  <c:v>0</c:v>
                </c:pt>
                <c:pt idx="1040232">
                  <c:v>0</c:v>
                </c:pt>
                <c:pt idx="1040233">
                  <c:v>0</c:v>
                </c:pt>
                <c:pt idx="1040234">
                  <c:v>0</c:v>
                </c:pt>
                <c:pt idx="1040235">
                  <c:v>0</c:v>
                </c:pt>
                <c:pt idx="1040236">
                  <c:v>0</c:v>
                </c:pt>
                <c:pt idx="1040237">
                  <c:v>0</c:v>
                </c:pt>
                <c:pt idx="1040238">
                  <c:v>0</c:v>
                </c:pt>
                <c:pt idx="1040239">
                  <c:v>0</c:v>
                </c:pt>
                <c:pt idx="1040240">
                  <c:v>0</c:v>
                </c:pt>
                <c:pt idx="1040241">
                  <c:v>0</c:v>
                </c:pt>
                <c:pt idx="1040242">
                  <c:v>0</c:v>
                </c:pt>
                <c:pt idx="1040243">
                  <c:v>0</c:v>
                </c:pt>
                <c:pt idx="1040244">
                  <c:v>0</c:v>
                </c:pt>
                <c:pt idx="1040245">
                  <c:v>0</c:v>
                </c:pt>
                <c:pt idx="1040246">
                  <c:v>0</c:v>
                </c:pt>
                <c:pt idx="1040247">
                  <c:v>0</c:v>
                </c:pt>
                <c:pt idx="1040248">
                  <c:v>0</c:v>
                </c:pt>
                <c:pt idx="1040249">
                  <c:v>0</c:v>
                </c:pt>
                <c:pt idx="1040250">
                  <c:v>0</c:v>
                </c:pt>
                <c:pt idx="1040251">
                  <c:v>0</c:v>
                </c:pt>
                <c:pt idx="1040252">
                  <c:v>0</c:v>
                </c:pt>
                <c:pt idx="1040253">
                  <c:v>0</c:v>
                </c:pt>
                <c:pt idx="1040254">
                  <c:v>0</c:v>
                </c:pt>
                <c:pt idx="1040255">
                  <c:v>0</c:v>
                </c:pt>
                <c:pt idx="1040256">
                  <c:v>0</c:v>
                </c:pt>
                <c:pt idx="1040257">
                  <c:v>0</c:v>
                </c:pt>
                <c:pt idx="1040258">
                  <c:v>0</c:v>
                </c:pt>
                <c:pt idx="1040259">
                  <c:v>0</c:v>
                </c:pt>
                <c:pt idx="1040260">
                  <c:v>0</c:v>
                </c:pt>
                <c:pt idx="1040261">
                  <c:v>0</c:v>
                </c:pt>
                <c:pt idx="1040262">
                  <c:v>0</c:v>
                </c:pt>
                <c:pt idx="1040263">
                  <c:v>0</c:v>
                </c:pt>
                <c:pt idx="1040264">
                  <c:v>0</c:v>
                </c:pt>
                <c:pt idx="1040265">
                  <c:v>0</c:v>
                </c:pt>
                <c:pt idx="1040266">
                  <c:v>0</c:v>
                </c:pt>
                <c:pt idx="1040267">
                  <c:v>0</c:v>
                </c:pt>
                <c:pt idx="1040268">
                  <c:v>0</c:v>
                </c:pt>
                <c:pt idx="1040269">
                  <c:v>0</c:v>
                </c:pt>
                <c:pt idx="1040270">
                  <c:v>0</c:v>
                </c:pt>
                <c:pt idx="1040271">
                  <c:v>0</c:v>
                </c:pt>
                <c:pt idx="1040272">
                  <c:v>0</c:v>
                </c:pt>
                <c:pt idx="1040273">
                  <c:v>0</c:v>
                </c:pt>
                <c:pt idx="1040274">
                  <c:v>0</c:v>
                </c:pt>
                <c:pt idx="1040275">
                  <c:v>0</c:v>
                </c:pt>
                <c:pt idx="1040276">
                  <c:v>0</c:v>
                </c:pt>
                <c:pt idx="1040277">
                  <c:v>0</c:v>
                </c:pt>
                <c:pt idx="1040278">
                  <c:v>0</c:v>
                </c:pt>
                <c:pt idx="1040279">
                  <c:v>0</c:v>
                </c:pt>
                <c:pt idx="1040280">
                  <c:v>0</c:v>
                </c:pt>
                <c:pt idx="1040281">
                  <c:v>0</c:v>
                </c:pt>
                <c:pt idx="1040282">
                  <c:v>0</c:v>
                </c:pt>
                <c:pt idx="1040283">
                  <c:v>0</c:v>
                </c:pt>
                <c:pt idx="1040284">
                  <c:v>0</c:v>
                </c:pt>
                <c:pt idx="1040285">
                  <c:v>0</c:v>
                </c:pt>
                <c:pt idx="1040286">
                  <c:v>0</c:v>
                </c:pt>
                <c:pt idx="1040287">
                  <c:v>0</c:v>
                </c:pt>
                <c:pt idx="1040288">
                  <c:v>0</c:v>
                </c:pt>
                <c:pt idx="1040289">
                  <c:v>0</c:v>
                </c:pt>
                <c:pt idx="1040290">
                  <c:v>0</c:v>
                </c:pt>
                <c:pt idx="1040291">
                  <c:v>0</c:v>
                </c:pt>
                <c:pt idx="1040292">
                  <c:v>0</c:v>
                </c:pt>
                <c:pt idx="1040293">
                  <c:v>0</c:v>
                </c:pt>
                <c:pt idx="1040294">
                  <c:v>0</c:v>
                </c:pt>
                <c:pt idx="1040295">
                  <c:v>0</c:v>
                </c:pt>
                <c:pt idx="1040296">
                  <c:v>0</c:v>
                </c:pt>
                <c:pt idx="1040297">
                  <c:v>0</c:v>
                </c:pt>
                <c:pt idx="1040298">
                  <c:v>0</c:v>
                </c:pt>
                <c:pt idx="1040299">
                  <c:v>0</c:v>
                </c:pt>
                <c:pt idx="1040300">
                  <c:v>0</c:v>
                </c:pt>
                <c:pt idx="1040301">
                  <c:v>0</c:v>
                </c:pt>
                <c:pt idx="1040302">
                  <c:v>0</c:v>
                </c:pt>
                <c:pt idx="1040303">
                  <c:v>0</c:v>
                </c:pt>
                <c:pt idx="1040304">
                  <c:v>0</c:v>
                </c:pt>
                <c:pt idx="1040305">
                  <c:v>0</c:v>
                </c:pt>
                <c:pt idx="1040306">
                  <c:v>0</c:v>
                </c:pt>
                <c:pt idx="1040307">
                  <c:v>0</c:v>
                </c:pt>
                <c:pt idx="1040308">
                  <c:v>0</c:v>
                </c:pt>
                <c:pt idx="1040309">
                  <c:v>0</c:v>
                </c:pt>
                <c:pt idx="1040310">
                  <c:v>0</c:v>
                </c:pt>
                <c:pt idx="1040311">
                  <c:v>0</c:v>
                </c:pt>
                <c:pt idx="1040312">
                  <c:v>0</c:v>
                </c:pt>
                <c:pt idx="1040313">
                  <c:v>0</c:v>
                </c:pt>
                <c:pt idx="1040314">
                  <c:v>0</c:v>
                </c:pt>
                <c:pt idx="1040315">
                  <c:v>0</c:v>
                </c:pt>
                <c:pt idx="1040316">
                  <c:v>0</c:v>
                </c:pt>
                <c:pt idx="1040317">
                  <c:v>0</c:v>
                </c:pt>
                <c:pt idx="1040318">
                  <c:v>0</c:v>
                </c:pt>
                <c:pt idx="1040319">
                  <c:v>0</c:v>
                </c:pt>
                <c:pt idx="1040320">
                  <c:v>0</c:v>
                </c:pt>
                <c:pt idx="1040321">
                  <c:v>0</c:v>
                </c:pt>
                <c:pt idx="1040322">
                  <c:v>0</c:v>
                </c:pt>
                <c:pt idx="1040323">
                  <c:v>0</c:v>
                </c:pt>
                <c:pt idx="1040324">
                  <c:v>0</c:v>
                </c:pt>
                <c:pt idx="1040325">
                  <c:v>0</c:v>
                </c:pt>
                <c:pt idx="1040326">
                  <c:v>0</c:v>
                </c:pt>
                <c:pt idx="1040327">
                  <c:v>0</c:v>
                </c:pt>
                <c:pt idx="1040328">
                  <c:v>0</c:v>
                </c:pt>
                <c:pt idx="1040329">
                  <c:v>0</c:v>
                </c:pt>
                <c:pt idx="1040330">
                  <c:v>0</c:v>
                </c:pt>
                <c:pt idx="1040331">
                  <c:v>0</c:v>
                </c:pt>
                <c:pt idx="1040332">
                  <c:v>0</c:v>
                </c:pt>
                <c:pt idx="1040333">
                  <c:v>0</c:v>
                </c:pt>
                <c:pt idx="1040334">
                  <c:v>0</c:v>
                </c:pt>
                <c:pt idx="1040335">
                  <c:v>0</c:v>
                </c:pt>
                <c:pt idx="1040336">
                  <c:v>0</c:v>
                </c:pt>
                <c:pt idx="1040337">
                  <c:v>0</c:v>
                </c:pt>
                <c:pt idx="1040338">
                  <c:v>0</c:v>
                </c:pt>
                <c:pt idx="1040339">
                  <c:v>0</c:v>
                </c:pt>
                <c:pt idx="1040340">
                  <c:v>0</c:v>
                </c:pt>
                <c:pt idx="1040341">
                  <c:v>0</c:v>
                </c:pt>
                <c:pt idx="1040342">
                  <c:v>0</c:v>
                </c:pt>
                <c:pt idx="1040343">
                  <c:v>0</c:v>
                </c:pt>
                <c:pt idx="1040344">
                  <c:v>0</c:v>
                </c:pt>
                <c:pt idx="1040345">
                  <c:v>0</c:v>
                </c:pt>
                <c:pt idx="1040346">
                  <c:v>0</c:v>
                </c:pt>
                <c:pt idx="1040347">
                  <c:v>0</c:v>
                </c:pt>
                <c:pt idx="1040348">
                  <c:v>0</c:v>
                </c:pt>
                <c:pt idx="1040349">
                  <c:v>0</c:v>
                </c:pt>
                <c:pt idx="1040350">
                  <c:v>0</c:v>
                </c:pt>
                <c:pt idx="1040351">
                  <c:v>0</c:v>
                </c:pt>
                <c:pt idx="1040352">
                  <c:v>0</c:v>
                </c:pt>
                <c:pt idx="1040353">
                  <c:v>0</c:v>
                </c:pt>
                <c:pt idx="1040354">
                  <c:v>0</c:v>
                </c:pt>
                <c:pt idx="1040355">
                  <c:v>0</c:v>
                </c:pt>
                <c:pt idx="1040356">
                  <c:v>0</c:v>
                </c:pt>
                <c:pt idx="1040357">
                  <c:v>0</c:v>
                </c:pt>
                <c:pt idx="1040358">
                  <c:v>0</c:v>
                </c:pt>
                <c:pt idx="1040359">
                  <c:v>0</c:v>
                </c:pt>
                <c:pt idx="1040360">
                  <c:v>0</c:v>
                </c:pt>
                <c:pt idx="1040361">
                  <c:v>0</c:v>
                </c:pt>
                <c:pt idx="1040362">
                  <c:v>0</c:v>
                </c:pt>
                <c:pt idx="1040363">
                  <c:v>0</c:v>
                </c:pt>
                <c:pt idx="1040364">
                  <c:v>0</c:v>
                </c:pt>
                <c:pt idx="1040365">
                  <c:v>0</c:v>
                </c:pt>
                <c:pt idx="1040366">
                  <c:v>0</c:v>
                </c:pt>
                <c:pt idx="1040367">
                  <c:v>0</c:v>
                </c:pt>
                <c:pt idx="1040368">
                  <c:v>0</c:v>
                </c:pt>
                <c:pt idx="1040369">
                  <c:v>0</c:v>
                </c:pt>
                <c:pt idx="1040370">
                  <c:v>0</c:v>
                </c:pt>
                <c:pt idx="1040371">
                  <c:v>0</c:v>
                </c:pt>
                <c:pt idx="1040372">
                  <c:v>0</c:v>
                </c:pt>
                <c:pt idx="1040373">
                  <c:v>0</c:v>
                </c:pt>
                <c:pt idx="1040374">
                  <c:v>0</c:v>
                </c:pt>
                <c:pt idx="1040375">
                  <c:v>0</c:v>
                </c:pt>
                <c:pt idx="1040376">
                  <c:v>0</c:v>
                </c:pt>
                <c:pt idx="1040377">
                  <c:v>0</c:v>
                </c:pt>
                <c:pt idx="1040378">
                  <c:v>0</c:v>
                </c:pt>
                <c:pt idx="1040379">
                  <c:v>0</c:v>
                </c:pt>
                <c:pt idx="1040380">
                  <c:v>0</c:v>
                </c:pt>
                <c:pt idx="1040381">
                  <c:v>0</c:v>
                </c:pt>
                <c:pt idx="1040382">
                  <c:v>0</c:v>
                </c:pt>
                <c:pt idx="1040383">
                  <c:v>0</c:v>
                </c:pt>
                <c:pt idx="1040384">
                  <c:v>0</c:v>
                </c:pt>
                <c:pt idx="1040385">
                  <c:v>0</c:v>
                </c:pt>
                <c:pt idx="1040386">
                  <c:v>0</c:v>
                </c:pt>
                <c:pt idx="1040387">
                  <c:v>0</c:v>
                </c:pt>
                <c:pt idx="1040388">
                  <c:v>0</c:v>
                </c:pt>
                <c:pt idx="1040389">
                  <c:v>0</c:v>
                </c:pt>
                <c:pt idx="1040390">
                  <c:v>0</c:v>
                </c:pt>
                <c:pt idx="1040391">
                  <c:v>0</c:v>
                </c:pt>
                <c:pt idx="1040392">
                  <c:v>0</c:v>
                </c:pt>
                <c:pt idx="1040393">
                  <c:v>0</c:v>
                </c:pt>
                <c:pt idx="1040394">
                  <c:v>0</c:v>
                </c:pt>
                <c:pt idx="1040395">
                  <c:v>0</c:v>
                </c:pt>
                <c:pt idx="1040396">
                  <c:v>0</c:v>
                </c:pt>
                <c:pt idx="1040397">
                  <c:v>0</c:v>
                </c:pt>
                <c:pt idx="1040398">
                  <c:v>0</c:v>
                </c:pt>
                <c:pt idx="1040399">
                  <c:v>0</c:v>
                </c:pt>
                <c:pt idx="1040400">
                  <c:v>0</c:v>
                </c:pt>
                <c:pt idx="1040401">
                  <c:v>0</c:v>
                </c:pt>
                <c:pt idx="1040402">
                  <c:v>0</c:v>
                </c:pt>
                <c:pt idx="1040403">
                  <c:v>0</c:v>
                </c:pt>
                <c:pt idx="1040404">
                  <c:v>0</c:v>
                </c:pt>
                <c:pt idx="1040405">
                  <c:v>0</c:v>
                </c:pt>
                <c:pt idx="1040406">
                  <c:v>0</c:v>
                </c:pt>
                <c:pt idx="1040407">
                  <c:v>0</c:v>
                </c:pt>
                <c:pt idx="1040408">
                  <c:v>0</c:v>
                </c:pt>
                <c:pt idx="1040409">
                  <c:v>0</c:v>
                </c:pt>
                <c:pt idx="1040410">
                  <c:v>0</c:v>
                </c:pt>
                <c:pt idx="1040411">
                  <c:v>0</c:v>
                </c:pt>
                <c:pt idx="1040412">
                  <c:v>0</c:v>
                </c:pt>
                <c:pt idx="1040413">
                  <c:v>0</c:v>
                </c:pt>
                <c:pt idx="1040414">
                  <c:v>0</c:v>
                </c:pt>
                <c:pt idx="1040415">
                  <c:v>0</c:v>
                </c:pt>
                <c:pt idx="1040416">
                  <c:v>0</c:v>
                </c:pt>
                <c:pt idx="1040417">
                  <c:v>0</c:v>
                </c:pt>
                <c:pt idx="1040418">
                  <c:v>0</c:v>
                </c:pt>
                <c:pt idx="1040419">
                  <c:v>0</c:v>
                </c:pt>
                <c:pt idx="1040420">
                  <c:v>0</c:v>
                </c:pt>
                <c:pt idx="1040421">
                  <c:v>0</c:v>
                </c:pt>
                <c:pt idx="1040422">
                  <c:v>0</c:v>
                </c:pt>
                <c:pt idx="1040423">
                  <c:v>0</c:v>
                </c:pt>
                <c:pt idx="1040424">
                  <c:v>0</c:v>
                </c:pt>
                <c:pt idx="1040425">
                  <c:v>0</c:v>
                </c:pt>
                <c:pt idx="1040426">
                  <c:v>0</c:v>
                </c:pt>
                <c:pt idx="1040427">
                  <c:v>0</c:v>
                </c:pt>
                <c:pt idx="1040428">
                  <c:v>0</c:v>
                </c:pt>
                <c:pt idx="1040429">
                  <c:v>0</c:v>
                </c:pt>
                <c:pt idx="1040430">
                  <c:v>0</c:v>
                </c:pt>
                <c:pt idx="1040431">
                  <c:v>0</c:v>
                </c:pt>
                <c:pt idx="1040432">
                  <c:v>0</c:v>
                </c:pt>
                <c:pt idx="1040433">
                  <c:v>0</c:v>
                </c:pt>
                <c:pt idx="1040434">
                  <c:v>0</c:v>
                </c:pt>
                <c:pt idx="1040435">
                  <c:v>0</c:v>
                </c:pt>
                <c:pt idx="1040436">
                  <c:v>0</c:v>
                </c:pt>
                <c:pt idx="1040437">
                  <c:v>0</c:v>
                </c:pt>
                <c:pt idx="1040438">
                  <c:v>0</c:v>
                </c:pt>
                <c:pt idx="1040439">
                  <c:v>0</c:v>
                </c:pt>
                <c:pt idx="1040440">
                  <c:v>0</c:v>
                </c:pt>
                <c:pt idx="1040441">
                  <c:v>0</c:v>
                </c:pt>
                <c:pt idx="1040442">
                  <c:v>0</c:v>
                </c:pt>
                <c:pt idx="1040443">
                  <c:v>0</c:v>
                </c:pt>
                <c:pt idx="1040444">
                  <c:v>0</c:v>
                </c:pt>
                <c:pt idx="1040445">
                  <c:v>0</c:v>
                </c:pt>
                <c:pt idx="1040446">
                  <c:v>0</c:v>
                </c:pt>
                <c:pt idx="1040447">
                  <c:v>0</c:v>
                </c:pt>
                <c:pt idx="1040448">
                  <c:v>0</c:v>
                </c:pt>
                <c:pt idx="1040449">
                  <c:v>0</c:v>
                </c:pt>
                <c:pt idx="1040450">
                  <c:v>0</c:v>
                </c:pt>
                <c:pt idx="1040451">
                  <c:v>0</c:v>
                </c:pt>
                <c:pt idx="1040452">
                  <c:v>0</c:v>
                </c:pt>
                <c:pt idx="1040453">
                  <c:v>0</c:v>
                </c:pt>
                <c:pt idx="1040454">
                  <c:v>0</c:v>
                </c:pt>
                <c:pt idx="1040455">
                  <c:v>0</c:v>
                </c:pt>
                <c:pt idx="1040456">
                  <c:v>0</c:v>
                </c:pt>
                <c:pt idx="1040457">
                  <c:v>0</c:v>
                </c:pt>
                <c:pt idx="1040458">
                  <c:v>0</c:v>
                </c:pt>
                <c:pt idx="1040459">
                  <c:v>0</c:v>
                </c:pt>
                <c:pt idx="1040460">
                  <c:v>0</c:v>
                </c:pt>
                <c:pt idx="1040461">
                  <c:v>0</c:v>
                </c:pt>
                <c:pt idx="1040462">
                  <c:v>0</c:v>
                </c:pt>
                <c:pt idx="1040463">
                  <c:v>0</c:v>
                </c:pt>
                <c:pt idx="1040464">
                  <c:v>0</c:v>
                </c:pt>
                <c:pt idx="1040465">
                  <c:v>0</c:v>
                </c:pt>
                <c:pt idx="1040466">
                  <c:v>0</c:v>
                </c:pt>
                <c:pt idx="1040467">
                  <c:v>0</c:v>
                </c:pt>
                <c:pt idx="1040468">
                  <c:v>0</c:v>
                </c:pt>
                <c:pt idx="1040469">
                  <c:v>0</c:v>
                </c:pt>
                <c:pt idx="1040470">
                  <c:v>0</c:v>
                </c:pt>
                <c:pt idx="1040471">
                  <c:v>0</c:v>
                </c:pt>
                <c:pt idx="1040472">
                  <c:v>0</c:v>
                </c:pt>
                <c:pt idx="1040473">
                  <c:v>0</c:v>
                </c:pt>
                <c:pt idx="1040474">
                  <c:v>0</c:v>
                </c:pt>
                <c:pt idx="1040475">
                  <c:v>0</c:v>
                </c:pt>
                <c:pt idx="1040476">
                  <c:v>0</c:v>
                </c:pt>
                <c:pt idx="1040477">
                  <c:v>0</c:v>
                </c:pt>
                <c:pt idx="1040478">
                  <c:v>0</c:v>
                </c:pt>
                <c:pt idx="1040479">
                  <c:v>0</c:v>
                </c:pt>
                <c:pt idx="1040480">
                  <c:v>0</c:v>
                </c:pt>
                <c:pt idx="1040481">
                  <c:v>0</c:v>
                </c:pt>
                <c:pt idx="1040482">
                  <c:v>0</c:v>
                </c:pt>
                <c:pt idx="1040483">
                  <c:v>0</c:v>
                </c:pt>
                <c:pt idx="1040484">
                  <c:v>0</c:v>
                </c:pt>
                <c:pt idx="1040485">
                  <c:v>0</c:v>
                </c:pt>
                <c:pt idx="1040486">
                  <c:v>0</c:v>
                </c:pt>
                <c:pt idx="1040487">
                  <c:v>0</c:v>
                </c:pt>
                <c:pt idx="1040488">
                  <c:v>0</c:v>
                </c:pt>
                <c:pt idx="1040489">
                  <c:v>0</c:v>
                </c:pt>
                <c:pt idx="1040490">
                  <c:v>0</c:v>
                </c:pt>
                <c:pt idx="1040491">
                  <c:v>0</c:v>
                </c:pt>
                <c:pt idx="1040492">
                  <c:v>0</c:v>
                </c:pt>
                <c:pt idx="1040493">
                  <c:v>0</c:v>
                </c:pt>
                <c:pt idx="1040494">
                  <c:v>0</c:v>
                </c:pt>
                <c:pt idx="1040495">
                  <c:v>0</c:v>
                </c:pt>
                <c:pt idx="1040496">
                  <c:v>0</c:v>
                </c:pt>
                <c:pt idx="1040497">
                  <c:v>0</c:v>
                </c:pt>
                <c:pt idx="1040498">
                  <c:v>0</c:v>
                </c:pt>
                <c:pt idx="1040499">
                  <c:v>0</c:v>
                </c:pt>
                <c:pt idx="1040500">
                  <c:v>0</c:v>
                </c:pt>
                <c:pt idx="1040501">
                  <c:v>0</c:v>
                </c:pt>
                <c:pt idx="1040502">
                  <c:v>0</c:v>
                </c:pt>
                <c:pt idx="1040503">
                  <c:v>0</c:v>
                </c:pt>
                <c:pt idx="1040504">
                  <c:v>0</c:v>
                </c:pt>
                <c:pt idx="1040505">
                  <c:v>0</c:v>
                </c:pt>
                <c:pt idx="1040506">
                  <c:v>0</c:v>
                </c:pt>
                <c:pt idx="1040507">
                  <c:v>0</c:v>
                </c:pt>
                <c:pt idx="1040508">
                  <c:v>0</c:v>
                </c:pt>
                <c:pt idx="1040509">
                  <c:v>0</c:v>
                </c:pt>
                <c:pt idx="1040510">
                  <c:v>0</c:v>
                </c:pt>
                <c:pt idx="1040511">
                  <c:v>0</c:v>
                </c:pt>
                <c:pt idx="1040512">
                  <c:v>0</c:v>
                </c:pt>
                <c:pt idx="1040513">
                  <c:v>0</c:v>
                </c:pt>
                <c:pt idx="1040514">
                  <c:v>0</c:v>
                </c:pt>
                <c:pt idx="1040515">
                  <c:v>0</c:v>
                </c:pt>
                <c:pt idx="1040516">
                  <c:v>0</c:v>
                </c:pt>
                <c:pt idx="1040517">
                  <c:v>0</c:v>
                </c:pt>
                <c:pt idx="1040518">
                  <c:v>0</c:v>
                </c:pt>
                <c:pt idx="1040519">
                  <c:v>0</c:v>
                </c:pt>
                <c:pt idx="1040520">
                  <c:v>0</c:v>
                </c:pt>
                <c:pt idx="1040521">
                  <c:v>0</c:v>
                </c:pt>
                <c:pt idx="1040522">
                  <c:v>0</c:v>
                </c:pt>
                <c:pt idx="1040523">
                  <c:v>0</c:v>
                </c:pt>
                <c:pt idx="1040524">
                  <c:v>0</c:v>
                </c:pt>
                <c:pt idx="1040525">
                  <c:v>0</c:v>
                </c:pt>
                <c:pt idx="1040526">
                  <c:v>0</c:v>
                </c:pt>
                <c:pt idx="1040527">
                  <c:v>0</c:v>
                </c:pt>
                <c:pt idx="1040528">
                  <c:v>0</c:v>
                </c:pt>
                <c:pt idx="1040529">
                  <c:v>0</c:v>
                </c:pt>
                <c:pt idx="1040530">
                  <c:v>0</c:v>
                </c:pt>
                <c:pt idx="1040531">
                  <c:v>0</c:v>
                </c:pt>
                <c:pt idx="1040532">
                  <c:v>0</c:v>
                </c:pt>
                <c:pt idx="1040533">
                  <c:v>0</c:v>
                </c:pt>
                <c:pt idx="1040534">
                  <c:v>0</c:v>
                </c:pt>
                <c:pt idx="1040535">
                  <c:v>0</c:v>
                </c:pt>
                <c:pt idx="1040536">
                  <c:v>0</c:v>
                </c:pt>
                <c:pt idx="1040537">
                  <c:v>0</c:v>
                </c:pt>
                <c:pt idx="1040538">
                  <c:v>0</c:v>
                </c:pt>
                <c:pt idx="1040539">
                  <c:v>0</c:v>
                </c:pt>
                <c:pt idx="1040540">
                  <c:v>0</c:v>
                </c:pt>
                <c:pt idx="1040541">
                  <c:v>0</c:v>
                </c:pt>
                <c:pt idx="1040542">
                  <c:v>0</c:v>
                </c:pt>
                <c:pt idx="1040543">
                  <c:v>0</c:v>
                </c:pt>
                <c:pt idx="1040544">
                  <c:v>0</c:v>
                </c:pt>
                <c:pt idx="1040545">
                  <c:v>0</c:v>
                </c:pt>
                <c:pt idx="1040546">
                  <c:v>0</c:v>
                </c:pt>
                <c:pt idx="1040547">
                  <c:v>0</c:v>
                </c:pt>
                <c:pt idx="1040548">
                  <c:v>0</c:v>
                </c:pt>
                <c:pt idx="1040549">
                  <c:v>0</c:v>
                </c:pt>
                <c:pt idx="1040550">
                  <c:v>0</c:v>
                </c:pt>
                <c:pt idx="1040551">
                  <c:v>0</c:v>
                </c:pt>
                <c:pt idx="1040552">
                  <c:v>0</c:v>
                </c:pt>
                <c:pt idx="1040553">
                  <c:v>0</c:v>
                </c:pt>
                <c:pt idx="1040554">
                  <c:v>0</c:v>
                </c:pt>
                <c:pt idx="1040555">
                  <c:v>0</c:v>
                </c:pt>
                <c:pt idx="1040556">
                  <c:v>0</c:v>
                </c:pt>
                <c:pt idx="1040557">
                  <c:v>0</c:v>
                </c:pt>
                <c:pt idx="1040558">
                  <c:v>0</c:v>
                </c:pt>
                <c:pt idx="1040559">
                  <c:v>0</c:v>
                </c:pt>
                <c:pt idx="1040560">
                  <c:v>0</c:v>
                </c:pt>
                <c:pt idx="1040561">
                  <c:v>0</c:v>
                </c:pt>
                <c:pt idx="1040562">
                  <c:v>0</c:v>
                </c:pt>
                <c:pt idx="1040563">
                  <c:v>0</c:v>
                </c:pt>
                <c:pt idx="1040564">
                  <c:v>0</c:v>
                </c:pt>
                <c:pt idx="1040565">
                  <c:v>0</c:v>
                </c:pt>
                <c:pt idx="1040566">
                  <c:v>0</c:v>
                </c:pt>
                <c:pt idx="1040567">
                  <c:v>0</c:v>
                </c:pt>
                <c:pt idx="1040568">
                  <c:v>0</c:v>
                </c:pt>
                <c:pt idx="1040569">
                  <c:v>0</c:v>
                </c:pt>
                <c:pt idx="1040570">
                  <c:v>0</c:v>
                </c:pt>
                <c:pt idx="1040571">
                  <c:v>0</c:v>
                </c:pt>
                <c:pt idx="1040572">
                  <c:v>0</c:v>
                </c:pt>
                <c:pt idx="1040573">
                  <c:v>0</c:v>
                </c:pt>
                <c:pt idx="1040574">
                  <c:v>0</c:v>
                </c:pt>
                <c:pt idx="1040575">
                  <c:v>0</c:v>
                </c:pt>
                <c:pt idx="1040576">
                  <c:v>0</c:v>
                </c:pt>
                <c:pt idx="1040577">
                  <c:v>0</c:v>
                </c:pt>
                <c:pt idx="1040578">
                  <c:v>0</c:v>
                </c:pt>
                <c:pt idx="1040579">
                  <c:v>0</c:v>
                </c:pt>
                <c:pt idx="1040580">
                  <c:v>0</c:v>
                </c:pt>
                <c:pt idx="1040581">
                  <c:v>0</c:v>
                </c:pt>
                <c:pt idx="1040582">
                  <c:v>0</c:v>
                </c:pt>
                <c:pt idx="1040583">
                  <c:v>0</c:v>
                </c:pt>
                <c:pt idx="1040584">
                  <c:v>0</c:v>
                </c:pt>
                <c:pt idx="1040585">
                  <c:v>0</c:v>
                </c:pt>
                <c:pt idx="1040586">
                  <c:v>0</c:v>
                </c:pt>
                <c:pt idx="1040587">
                  <c:v>0</c:v>
                </c:pt>
                <c:pt idx="1040588">
                  <c:v>0</c:v>
                </c:pt>
                <c:pt idx="1040589">
                  <c:v>0</c:v>
                </c:pt>
                <c:pt idx="1040590">
                  <c:v>0</c:v>
                </c:pt>
                <c:pt idx="1040591">
                  <c:v>0</c:v>
                </c:pt>
                <c:pt idx="1040592">
                  <c:v>0</c:v>
                </c:pt>
                <c:pt idx="1040593">
                  <c:v>0</c:v>
                </c:pt>
                <c:pt idx="1040594">
                  <c:v>0</c:v>
                </c:pt>
                <c:pt idx="1040595">
                  <c:v>0</c:v>
                </c:pt>
                <c:pt idx="1040596">
                  <c:v>0</c:v>
                </c:pt>
                <c:pt idx="1040597">
                  <c:v>0</c:v>
                </c:pt>
                <c:pt idx="1040598">
                  <c:v>0</c:v>
                </c:pt>
                <c:pt idx="1040599">
                  <c:v>0</c:v>
                </c:pt>
                <c:pt idx="1040600">
                  <c:v>0</c:v>
                </c:pt>
                <c:pt idx="1040601">
                  <c:v>0</c:v>
                </c:pt>
                <c:pt idx="1040602">
                  <c:v>0</c:v>
                </c:pt>
                <c:pt idx="1040603">
                  <c:v>0</c:v>
                </c:pt>
                <c:pt idx="1040604">
                  <c:v>0</c:v>
                </c:pt>
                <c:pt idx="1040605">
                  <c:v>0</c:v>
                </c:pt>
                <c:pt idx="1040606">
                  <c:v>0</c:v>
                </c:pt>
                <c:pt idx="1040607">
                  <c:v>0</c:v>
                </c:pt>
                <c:pt idx="1040608">
                  <c:v>0</c:v>
                </c:pt>
                <c:pt idx="1040609">
                  <c:v>0</c:v>
                </c:pt>
                <c:pt idx="1040610">
                  <c:v>0</c:v>
                </c:pt>
                <c:pt idx="1040611">
                  <c:v>0</c:v>
                </c:pt>
                <c:pt idx="1040612">
                  <c:v>0</c:v>
                </c:pt>
                <c:pt idx="1040613">
                  <c:v>0</c:v>
                </c:pt>
                <c:pt idx="1040614">
                  <c:v>0</c:v>
                </c:pt>
                <c:pt idx="1040615">
                  <c:v>0</c:v>
                </c:pt>
                <c:pt idx="1040616">
                  <c:v>0</c:v>
                </c:pt>
                <c:pt idx="1040617">
                  <c:v>0</c:v>
                </c:pt>
                <c:pt idx="1040618">
                  <c:v>0</c:v>
                </c:pt>
                <c:pt idx="1040619">
                  <c:v>0</c:v>
                </c:pt>
                <c:pt idx="1040620">
                  <c:v>0</c:v>
                </c:pt>
                <c:pt idx="1040621">
                  <c:v>0</c:v>
                </c:pt>
                <c:pt idx="1040622">
                  <c:v>0</c:v>
                </c:pt>
                <c:pt idx="1040623">
                  <c:v>0</c:v>
                </c:pt>
                <c:pt idx="1040624">
                  <c:v>0</c:v>
                </c:pt>
                <c:pt idx="1040625">
                  <c:v>0</c:v>
                </c:pt>
                <c:pt idx="1040626">
                  <c:v>0</c:v>
                </c:pt>
                <c:pt idx="1040627">
                  <c:v>0</c:v>
                </c:pt>
                <c:pt idx="1040628">
                  <c:v>0</c:v>
                </c:pt>
                <c:pt idx="1040629">
                  <c:v>0</c:v>
                </c:pt>
                <c:pt idx="1040630">
                  <c:v>0</c:v>
                </c:pt>
                <c:pt idx="1040631">
                  <c:v>0</c:v>
                </c:pt>
                <c:pt idx="1040632">
                  <c:v>0</c:v>
                </c:pt>
                <c:pt idx="1040633">
                  <c:v>0</c:v>
                </c:pt>
                <c:pt idx="1040634">
                  <c:v>0</c:v>
                </c:pt>
                <c:pt idx="1040635">
                  <c:v>0</c:v>
                </c:pt>
                <c:pt idx="1040636">
                  <c:v>0</c:v>
                </c:pt>
                <c:pt idx="1040637">
                  <c:v>0</c:v>
                </c:pt>
                <c:pt idx="1040638">
                  <c:v>0</c:v>
                </c:pt>
                <c:pt idx="1040639">
                  <c:v>0</c:v>
                </c:pt>
                <c:pt idx="1040640">
                  <c:v>0</c:v>
                </c:pt>
                <c:pt idx="1040641">
                  <c:v>0</c:v>
                </c:pt>
                <c:pt idx="1040642">
                  <c:v>0</c:v>
                </c:pt>
                <c:pt idx="1040643">
                  <c:v>0</c:v>
                </c:pt>
                <c:pt idx="1040644">
                  <c:v>0</c:v>
                </c:pt>
                <c:pt idx="1040645">
                  <c:v>0</c:v>
                </c:pt>
                <c:pt idx="1040646">
                  <c:v>0</c:v>
                </c:pt>
                <c:pt idx="1040647">
                  <c:v>0</c:v>
                </c:pt>
                <c:pt idx="1040648">
                  <c:v>0</c:v>
                </c:pt>
                <c:pt idx="1040649">
                  <c:v>0</c:v>
                </c:pt>
                <c:pt idx="1040650">
                  <c:v>0</c:v>
                </c:pt>
                <c:pt idx="1040651">
                  <c:v>0</c:v>
                </c:pt>
                <c:pt idx="1040652">
                  <c:v>0</c:v>
                </c:pt>
                <c:pt idx="1040653">
                  <c:v>0</c:v>
                </c:pt>
                <c:pt idx="1040654">
                  <c:v>0</c:v>
                </c:pt>
                <c:pt idx="1040655">
                  <c:v>0</c:v>
                </c:pt>
                <c:pt idx="1040656">
                  <c:v>0</c:v>
                </c:pt>
                <c:pt idx="1040657">
                  <c:v>0</c:v>
                </c:pt>
                <c:pt idx="1040658">
                  <c:v>0</c:v>
                </c:pt>
                <c:pt idx="1040659">
                  <c:v>0</c:v>
                </c:pt>
                <c:pt idx="1040660">
                  <c:v>0</c:v>
                </c:pt>
                <c:pt idx="1040661">
                  <c:v>0</c:v>
                </c:pt>
                <c:pt idx="1040662">
                  <c:v>0</c:v>
                </c:pt>
                <c:pt idx="1040663">
                  <c:v>0</c:v>
                </c:pt>
                <c:pt idx="1040664">
                  <c:v>0</c:v>
                </c:pt>
                <c:pt idx="1040665">
                  <c:v>0</c:v>
                </c:pt>
                <c:pt idx="1040666">
                  <c:v>0</c:v>
                </c:pt>
                <c:pt idx="1040667">
                  <c:v>0</c:v>
                </c:pt>
                <c:pt idx="1040668">
                  <c:v>0</c:v>
                </c:pt>
                <c:pt idx="1040669">
                  <c:v>0</c:v>
                </c:pt>
                <c:pt idx="1040670">
                  <c:v>0</c:v>
                </c:pt>
                <c:pt idx="1040671">
                  <c:v>0</c:v>
                </c:pt>
                <c:pt idx="1040672">
                  <c:v>0</c:v>
                </c:pt>
                <c:pt idx="1040673">
                  <c:v>0</c:v>
                </c:pt>
                <c:pt idx="1040674">
                  <c:v>0</c:v>
                </c:pt>
                <c:pt idx="1040675">
                  <c:v>0</c:v>
                </c:pt>
                <c:pt idx="1040676">
                  <c:v>0</c:v>
                </c:pt>
                <c:pt idx="1040677">
                  <c:v>0</c:v>
                </c:pt>
                <c:pt idx="1040678">
                  <c:v>0</c:v>
                </c:pt>
                <c:pt idx="1040679">
                  <c:v>0</c:v>
                </c:pt>
                <c:pt idx="1040680">
                  <c:v>0</c:v>
                </c:pt>
                <c:pt idx="1040681">
                  <c:v>0</c:v>
                </c:pt>
                <c:pt idx="1040682">
                  <c:v>0</c:v>
                </c:pt>
                <c:pt idx="1040683">
                  <c:v>0</c:v>
                </c:pt>
                <c:pt idx="1040684">
                  <c:v>0</c:v>
                </c:pt>
                <c:pt idx="1040685">
                  <c:v>0</c:v>
                </c:pt>
                <c:pt idx="1040686">
                  <c:v>0</c:v>
                </c:pt>
                <c:pt idx="1040687">
                  <c:v>0</c:v>
                </c:pt>
                <c:pt idx="1040688">
                  <c:v>0</c:v>
                </c:pt>
                <c:pt idx="1040689">
                  <c:v>0</c:v>
                </c:pt>
                <c:pt idx="1040690">
                  <c:v>0</c:v>
                </c:pt>
                <c:pt idx="1040691">
                  <c:v>0</c:v>
                </c:pt>
                <c:pt idx="1040692">
                  <c:v>0</c:v>
                </c:pt>
                <c:pt idx="1040693">
                  <c:v>0</c:v>
                </c:pt>
                <c:pt idx="1040694">
                  <c:v>0</c:v>
                </c:pt>
                <c:pt idx="1040695">
                  <c:v>0</c:v>
                </c:pt>
                <c:pt idx="1040696">
                  <c:v>0</c:v>
                </c:pt>
                <c:pt idx="1040697">
                  <c:v>0</c:v>
                </c:pt>
                <c:pt idx="1040698">
                  <c:v>0</c:v>
                </c:pt>
                <c:pt idx="1040699">
                  <c:v>0</c:v>
                </c:pt>
                <c:pt idx="1040700">
                  <c:v>0</c:v>
                </c:pt>
                <c:pt idx="1040701">
                  <c:v>0</c:v>
                </c:pt>
                <c:pt idx="1040702">
                  <c:v>0</c:v>
                </c:pt>
                <c:pt idx="1040703">
                  <c:v>0</c:v>
                </c:pt>
                <c:pt idx="1040704">
                  <c:v>0</c:v>
                </c:pt>
                <c:pt idx="1040705">
                  <c:v>0</c:v>
                </c:pt>
                <c:pt idx="1040706">
                  <c:v>0</c:v>
                </c:pt>
                <c:pt idx="1040707">
                  <c:v>0</c:v>
                </c:pt>
                <c:pt idx="1040708">
                  <c:v>0</c:v>
                </c:pt>
                <c:pt idx="1040709">
                  <c:v>0</c:v>
                </c:pt>
                <c:pt idx="1040710">
                  <c:v>0</c:v>
                </c:pt>
                <c:pt idx="1040711">
                  <c:v>0</c:v>
                </c:pt>
                <c:pt idx="1040712">
                  <c:v>0</c:v>
                </c:pt>
                <c:pt idx="1040713">
                  <c:v>0</c:v>
                </c:pt>
                <c:pt idx="1040714">
                  <c:v>0</c:v>
                </c:pt>
                <c:pt idx="1040715">
                  <c:v>0</c:v>
                </c:pt>
                <c:pt idx="1040716">
                  <c:v>0</c:v>
                </c:pt>
                <c:pt idx="1040717">
                  <c:v>0</c:v>
                </c:pt>
                <c:pt idx="1040718">
                  <c:v>0</c:v>
                </c:pt>
                <c:pt idx="1040719">
                  <c:v>0</c:v>
                </c:pt>
                <c:pt idx="1040720">
                  <c:v>0</c:v>
                </c:pt>
                <c:pt idx="1040721">
                  <c:v>0</c:v>
                </c:pt>
                <c:pt idx="1040722">
                  <c:v>0</c:v>
                </c:pt>
                <c:pt idx="1040723">
                  <c:v>0</c:v>
                </c:pt>
                <c:pt idx="1040724">
                  <c:v>0</c:v>
                </c:pt>
                <c:pt idx="1040725">
                  <c:v>0</c:v>
                </c:pt>
                <c:pt idx="1040726">
                  <c:v>0</c:v>
                </c:pt>
                <c:pt idx="1040727">
                  <c:v>0</c:v>
                </c:pt>
                <c:pt idx="1040728">
                  <c:v>0</c:v>
                </c:pt>
                <c:pt idx="1040729">
                  <c:v>0</c:v>
                </c:pt>
                <c:pt idx="1040730">
                  <c:v>0</c:v>
                </c:pt>
                <c:pt idx="1040731">
                  <c:v>0</c:v>
                </c:pt>
                <c:pt idx="1040732">
                  <c:v>0</c:v>
                </c:pt>
                <c:pt idx="1040733">
                  <c:v>0</c:v>
                </c:pt>
                <c:pt idx="1040734">
                  <c:v>0</c:v>
                </c:pt>
                <c:pt idx="1040735">
                  <c:v>0</c:v>
                </c:pt>
                <c:pt idx="1040736">
                  <c:v>0</c:v>
                </c:pt>
                <c:pt idx="1040737">
                  <c:v>0</c:v>
                </c:pt>
                <c:pt idx="1040738">
                  <c:v>0</c:v>
                </c:pt>
                <c:pt idx="1040739">
                  <c:v>0</c:v>
                </c:pt>
                <c:pt idx="1040740">
                  <c:v>0</c:v>
                </c:pt>
                <c:pt idx="1040741">
                  <c:v>0</c:v>
                </c:pt>
                <c:pt idx="1040742">
                  <c:v>0</c:v>
                </c:pt>
                <c:pt idx="1040743">
                  <c:v>0</c:v>
                </c:pt>
                <c:pt idx="1040744">
                  <c:v>0</c:v>
                </c:pt>
                <c:pt idx="1040745">
                  <c:v>0</c:v>
                </c:pt>
                <c:pt idx="1040746">
                  <c:v>0</c:v>
                </c:pt>
                <c:pt idx="1040747">
                  <c:v>0</c:v>
                </c:pt>
                <c:pt idx="1040748">
                  <c:v>0</c:v>
                </c:pt>
                <c:pt idx="1040749">
                  <c:v>0</c:v>
                </c:pt>
                <c:pt idx="1040750">
                  <c:v>0</c:v>
                </c:pt>
                <c:pt idx="1040751">
                  <c:v>0</c:v>
                </c:pt>
                <c:pt idx="1040752">
                  <c:v>0</c:v>
                </c:pt>
                <c:pt idx="1040753">
                  <c:v>0</c:v>
                </c:pt>
                <c:pt idx="1040754">
                  <c:v>0</c:v>
                </c:pt>
                <c:pt idx="1040755">
                  <c:v>0</c:v>
                </c:pt>
                <c:pt idx="1040756">
                  <c:v>0</c:v>
                </c:pt>
                <c:pt idx="1040757">
                  <c:v>0</c:v>
                </c:pt>
                <c:pt idx="1040758">
                  <c:v>0</c:v>
                </c:pt>
                <c:pt idx="1040759">
                  <c:v>0</c:v>
                </c:pt>
                <c:pt idx="1040760">
                  <c:v>0</c:v>
                </c:pt>
                <c:pt idx="1040761">
                  <c:v>0</c:v>
                </c:pt>
                <c:pt idx="1040762">
                  <c:v>0</c:v>
                </c:pt>
                <c:pt idx="1040763">
                  <c:v>0</c:v>
                </c:pt>
                <c:pt idx="1040764">
                  <c:v>0</c:v>
                </c:pt>
                <c:pt idx="1040765">
                  <c:v>0</c:v>
                </c:pt>
                <c:pt idx="1040766">
                  <c:v>0</c:v>
                </c:pt>
                <c:pt idx="1040767">
                  <c:v>0</c:v>
                </c:pt>
                <c:pt idx="1040768">
                  <c:v>0</c:v>
                </c:pt>
                <c:pt idx="1040769">
                  <c:v>0</c:v>
                </c:pt>
                <c:pt idx="1040770">
                  <c:v>0</c:v>
                </c:pt>
                <c:pt idx="1040771">
                  <c:v>0</c:v>
                </c:pt>
                <c:pt idx="1040772">
                  <c:v>0</c:v>
                </c:pt>
                <c:pt idx="1040773">
                  <c:v>0</c:v>
                </c:pt>
                <c:pt idx="1040774">
                  <c:v>0</c:v>
                </c:pt>
                <c:pt idx="1040775">
                  <c:v>0</c:v>
                </c:pt>
                <c:pt idx="1040776">
                  <c:v>0</c:v>
                </c:pt>
                <c:pt idx="1040777">
                  <c:v>0</c:v>
                </c:pt>
                <c:pt idx="1040778">
                  <c:v>0</c:v>
                </c:pt>
                <c:pt idx="1040779">
                  <c:v>0</c:v>
                </c:pt>
                <c:pt idx="1040780">
                  <c:v>0</c:v>
                </c:pt>
                <c:pt idx="1040781">
                  <c:v>0</c:v>
                </c:pt>
                <c:pt idx="1040782">
                  <c:v>0</c:v>
                </c:pt>
                <c:pt idx="1040783">
                  <c:v>0</c:v>
                </c:pt>
                <c:pt idx="1040784">
                  <c:v>0</c:v>
                </c:pt>
                <c:pt idx="1040785">
                  <c:v>0</c:v>
                </c:pt>
                <c:pt idx="1040786">
                  <c:v>0</c:v>
                </c:pt>
                <c:pt idx="1040787">
                  <c:v>0</c:v>
                </c:pt>
                <c:pt idx="1040788">
                  <c:v>0</c:v>
                </c:pt>
                <c:pt idx="1040789">
                  <c:v>0</c:v>
                </c:pt>
                <c:pt idx="1040790">
                  <c:v>0</c:v>
                </c:pt>
                <c:pt idx="1040791">
                  <c:v>0</c:v>
                </c:pt>
                <c:pt idx="1040792">
                  <c:v>0</c:v>
                </c:pt>
                <c:pt idx="1040793">
                  <c:v>0</c:v>
                </c:pt>
                <c:pt idx="1040794">
                  <c:v>0</c:v>
                </c:pt>
                <c:pt idx="1040795">
                  <c:v>0</c:v>
                </c:pt>
                <c:pt idx="1040796">
                  <c:v>0</c:v>
                </c:pt>
                <c:pt idx="1040797">
                  <c:v>0</c:v>
                </c:pt>
                <c:pt idx="1040798">
                  <c:v>0</c:v>
                </c:pt>
                <c:pt idx="1040799">
                  <c:v>0</c:v>
                </c:pt>
                <c:pt idx="1040800">
                  <c:v>0</c:v>
                </c:pt>
                <c:pt idx="1040801">
                  <c:v>0</c:v>
                </c:pt>
                <c:pt idx="1040802">
                  <c:v>0</c:v>
                </c:pt>
                <c:pt idx="1040803">
                  <c:v>0</c:v>
                </c:pt>
                <c:pt idx="1040804">
                  <c:v>0</c:v>
                </c:pt>
                <c:pt idx="1040805">
                  <c:v>0</c:v>
                </c:pt>
                <c:pt idx="1040806">
                  <c:v>0</c:v>
                </c:pt>
                <c:pt idx="1040807">
                  <c:v>0</c:v>
                </c:pt>
                <c:pt idx="1040808">
                  <c:v>0</c:v>
                </c:pt>
                <c:pt idx="1040809">
                  <c:v>0</c:v>
                </c:pt>
                <c:pt idx="1040810">
                  <c:v>0</c:v>
                </c:pt>
                <c:pt idx="1040811">
                  <c:v>0</c:v>
                </c:pt>
                <c:pt idx="1040812">
                  <c:v>0</c:v>
                </c:pt>
                <c:pt idx="1040813">
                  <c:v>0</c:v>
                </c:pt>
                <c:pt idx="1040814">
                  <c:v>0</c:v>
                </c:pt>
                <c:pt idx="1040815">
                  <c:v>0</c:v>
                </c:pt>
                <c:pt idx="1040816">
                  <c:v>0</c:v>
                </c:pt>
                <c:pt idx="1040817">
                  <c:v>0</c:v>
                </c:pt>
                <c:pt idx="1040818">
                  <c:v>0</c:v>
                </c:pt>
                <c:pt idx="1040819">
                  <c:v>0</c:v>
                </c:pt>
                <c:pt idx="1040820">
                  <c:v>0</c:v>
                </c:pt>
                <c:pt idx="1040821">
                  <c:v>0</c:v>
                </c:pt>
                <c:pt idx="1040822">
                  <c:v>0</c:v>
                </c:pt>
                <c:pt idx="1040823">
                  <c:v>0</c:v>
                </c:pt>
                <c:pt idx="1040824">
                  <c:v>0</c:v>
                </c:pt>
                <c:pt idx="1040825">
                  <c:v>0</c:v>
                </c:pt>
                <c:pt idx="1040826">
                  <c:v>0</c:v>
                </c:pt>
                <c:pt idx="1040827">
                  <c:v>0</c:v>
                </c:pt>
                <c:pt idx="1040828">
                  <c:v>0</c:v>
                </c:pt>
                <c:pt idx="1040829">
                  <c:v>0</c:v>
                </c:pt>
                <c:pt idx="1040830">
                  <c:v>0</c:v>
                </c:pt>
                <c:pt idx="1040831">
                  <c:v>0</c:v>
                </c:pt>
                <c:pt idx="1040832">
                  <c:v>0</c:v>
                </c:pt>
                <c:pt idx="1040833">
                  <c:v>0</c:v>
                </c:pt>
                <c:pt idx="1040834">
                  <c:v>0</c:v>
                </c:pt>
                <c:pt idx="1040835">
                  <c:v>0</c:v>
                </c:pt>
                <c:pt idx="1040836">
                  <c:v>0</c:v>
                </c:pt>
                <c:pt idx="1040837">
                  <c:v>0</c:v>
                </c:pt>
                <c:pt idx="1040838">
                  <c:v>0</c:v>
                </c:pt>
                <c:pt idx="1040839">
                  <c:v>0</c:v>
                </c:pt>
                <c:pt idx="1040840">
                  <c:v>0</c:v>
                </c:pt>
                <c:pt idx="1040841">
                  <c:v>0</c:v>
                </c:pt>
                <c:pt idx="1040842">
                  <c:v>0</c:v>
                </c:pt>
                <c:pt idx="1040843">
                  <c:v>0</c:v>
                </c:pt>
                <c:pt idx="1040844">
                  <c:v>0</c:v>
                </c:pt>
                <c:pt idx="1040845">
                  <c:v>0</c:v>
                </c:pt>
                <c:pt idx="1040846">
                  <c:v>0</c:v>
                </c:pt>
                <c:pt idx="1040847">
                  <c:v>0</c:v>
                </c:pt>
                <c:pt idx="1040848">
                  <c:v>0</c:v>
                </c:pt>
                <c:pt idx="1040849">
                  <c:v>0</c:v>
                </c:pt>
                <c:pt idx="1040850">
                  <c:v>0</c:v>
                </c:pt>
                <c:pt idx="1040851">
                  <c:v>0</c:v>
                </c:pt>
                <c:pt idx="1040852">
                  <c:v>0</c:v>
                </c:pt>
                <c:pt idx="1040853">
                  <c:v>0</c:v>
                </c:pt>
                <c:pt idx="1040854">
                  <c:v>0</c:v>
                </c:pt>
                <c:pt idx="1040855">
                  <c:v>0</c:v>
                </c:pt>
                <c:pt idx="1040856">
                  <c:v>0</c:v>
                </c:pt>
                <c:pt idx="1040857">
                  <c:v>0</c:v>
                </c:pt>
                <c:pt idx="1040858">
                  <c:v>0</c:v>
                </c:pt>
                <c:pt idx="1040859">
                  <c:v>0</c:v>
                </c:pt>
                <c:pt idx="1040860">
                  <c:v>0</c:v>
                </c:pt>
                <c:pt idx="1040861">
                  <c:v>0</c:v>
                </c:pt>
                <c:pt idx="1040862">
                  <c:v>0</c:v>
                </c:pt>
                <c:pt idx="1040863">
                  <c:v>0</c:v>
                </c:pt>
                <c:pt idx="1040864">
                  <c:v>0</c:v>
                </c:pt>
                <c:pt idx="1040865">
                  <c:v>0</c:v>
                </c:pt>
                <c:pt idx="1040866">
                  <c:v>0</c:v>
                </c:pt>
                <c:pt idx="1040867">
                  <c:v>0</c:v>
                </c:pt>
                <c:pt idx="1040868">
                  <c:v>0</c:v>
                </c:pt>
                <c:pt idx="1040869">
                  <c:v>0</c:v>
                </c:pt>
                <c:pt idx="1040870">
                  <c:v>0</c:v>
                </c:pt>
                <c:pt idx="1040871">
                  <c:v>0</c:v>
                </c:pt>
                <c:pt idx="1040872">
                  <c:v>0</c:v>
                </c:pt>
                <c:pt idx="1040873">
                  <c:v>0</c:v>
                </c:pt>
                <c:pt idx="1040874">
                  <c:v>0</c:v>
                </c:pt>
                <c:pt idx="1040875">
                  <c:v>0</c:v>
                </c:pt>
                <c:pt idx="1040876">
                  <c:v>0</c:v>
                </c:pt>
                <c:pt idx="1040877">
                  <c:v>0</c:v>
                </c:pt>
                <c:pt idx="1040878">
                  <c:v>0</c:v>
                </c:pt>
                <c:pt idx="1040879">
                  <c:v>0</c:v>
                </c:pt>
                <c:pt idx="1040880">
                  <c:v>0</c:v>
                </c:pt>
                <c:pt idx="1040881">
                  <c:v>0</c:v>
                </c:pt>
                <c:pt idx="1040882">
                  <c:v>0</c:v>
                </c:pt>
                <c:pt idx="1040883">
                  <c:v>0</c:v>
                </c:pt>
                <c:pt idx="1040884">
                  <c:v>0</c:v>
                </c:pt>
                <c:pt idx="1040885">
                  <c:v>0</c:v>
                </c:pt>
                <c:pt idx="1040886">
                  <c:v>0</c:v>
                </c:pt>
                <c:pt idx="1040887">
                  <c:v>0</c:v>
                </c:pt>
                <c:pt idx="1040888">
                  <c:v>0</c:v>
                </c:pt>
                <c:pt idx="1040889">
                  <c:v>0</c:v>
                </c:pt>
                <c:pt idx="1040890">
                  <c:v>0</c:v>
                </c:pt>
                <c:pt idx="1040891">
                  <c:v>0</c:v>
                </c:pt>
                <c:pt idx="1040892">
                  <c:v>0</c:v>
                </c:pt>
                <c:pt idx="1040893">
                  <c:v>0</c:v>
                </c:pt>
                <c:pt idx="1040894">
                  <c:v>0</c:v>
                </c:pt>
                <c:pt idx="1040895">
                  <c:v>0</c:v>
                </c:pt>
                <c:pt idx="1040896">
                  <c:v>0</c:v>
                </c:pt>
                <c:pt idx="1040897">
                  <c:v>0</c:v>
                </c:pt>
                <c:pt idx="1040898">
                  <c:v>0</c:v>
                </c:pt>
                <c:pt idx="1040899">
                  <c:v>0</c:v>
                </c:pt>
                <c:pt idx="1040900">
                  <c:v>0</c:v>
                </c:pt>
                <c:pt idx="1040901">
                  <c:v>0</c:v>
                </c:pt>
                <c:pt idx="1040902">
                  <c:v>0</c:v>
                </c:pt>
                <c:pt idx="1040903">
                  <c:v>0</c:v>
                </c:pt>
                <c:pt idx="1040904">
                  <c:v>0</c:v>
                </c:pt>
                <c:pt idx="1040905">
                  <c:v>0</c:v>
                </c:pt>
                <c:pt idx="1040906">
                  <c:v>0</c:v>
                </c:pt>
                <c:pt idx="1040907">
                  <c:v>0</c:v>
                </c:pt>
                <c:pt idx="1040908">
                  <c:v>0</c:v>
                </c:pt>
                <c:pt idx="1040909">
                  <c:v>0</c:v>
                </c:pt>
                <c:pt idx="1040910">
                  <c:v>0</c:v>
                </c:pt>
                <c:pt idx="1040911">
                  <c:v>0</c:v>
                </c:pt>
                <c:pt idx="1040912">
                  <c:v>0</c:v>
                </c:pt>
                <c:pt idx="1040913">
                  <c:v>0</c:v>
                </c:pt>
                <c:pt idx="1040914">
                  <c:v>0</c:v>
                </c:pt>
                <c:pt idx="1040915">
                  <c:v>0</c:v>
                </c:pt>
                <c:pt idx="1040916">
                  <c:v>0</c:v>
                </c:pt>
                <c:pt idx="1040917">
                  <c:v>0</c:v>
                </c:pt>
                <c:pt idx="1040918">
                  <c:v>0</c:v>
                </c:pt>
                <c:pt idx="1040919">
                  <c:v>0</c:v>
                </c:pt>
                <c:pt idx="1040920">
                  <c:v>0</c:v>
                </c:pt>
                <c:pt idx="1040921">
                  <c:v>0</c:v>
                </c:pt>
                <c:pt idx="1040922">
                  <c:v>0</c:v>
                </c:pt>
                <c:pt idx="1040923">
                  <c:v>0</c:v>
                </c:pt>
                <c:pt idx="1040924">
                  <c:v>0</c:v>
                </c:pt>
                <c:pt idx="1040925">
                  <c:v>0</c:v>
                </c:pt>
                <c:pt idx="1040926">
                  <c:v>0</c:v>
                </c:pt>
                <c:pt idx="1040927">
                  <c:v>0</c:v>
                </c:pt>
                <c:pt idx="1040928">
                  <c:v>0</c:v>
                </c:pt>
                <c:pt idx="1040929">
                  <c:v>0</c:v>
                </c:pt>
                <c:pt idx="1040930">
                  <c:v>0</c:v>
                </c:pt>
                <c:pt idx="1040931">
                  <c:v>0</c:v>
                </c:pt>
                <c:pt idx="1040932">
                  <c:v>0</c:v>
                </c:pt>
                <c:pt idx="1040933">
                  <c:v>0</c:v>
                </c:pt>
                <c:pt idx="1040934">
                  <c:v>0</c:v>
                </c:pt>
                <c:pt idx="1040935">
                  <c:v>0</c:v>
                </c:pt>
                <c:pt idx="1040936">
                  <c:v>0</c:v>
                </c:pt>
                <c:pt idx="1040937">
                  <c:v>0</c:v>
                </c:pt>
                <c:pt idx="1040938">
                  <c:v>0</c:v>
                </c:pt>
                <c:pt idx="1040939">
                  <c:v>0</c:v>
                </c:pt>
                <c:pt idx="1040940">
                  <c:v>0</c:v>
                </c:pt>
                <c:pt idx="1040941">
                  <c:v>0</c:v>
                </c:pt>
                <c:pt idx="1040942">
                  <c:v>0</c:v>
                </c:pt>
                <c:pt idx="1040943">
                  <c:v>0</c:v>
                </c:pt>
                <c:pt idx="1040944">
                  <c:v>0</c:v>
                </c:pt>
                <c:pt idx="1040945">
                  <c:v>0</c:v>
                </c:pt>
                <c:pt idx="1040946">
                  <c:v>0</c:v>
                </c:pt>
                <c:pt idx="1040947">
                  <c:v>0</c:v>
                </c:pt>
                <c:pt idx="1040948">
                  <c:v>0</c:v>
                </c:pt>
                <c:pt idx="1040949">
                  <c:v>0</c:v>
                </c:pt>
                <c:pt idx="1040950">
                  <c:v>0</c:v>
                </c:pt>
                <c:pt idx="1040951">
                  <c:v>0</c:v>
                </c:pt>
                <c:pt idx="1040952">
                  <c:v>0</c:v>
                </c:pt>
                <c:pt idx="1040953">
                  <c:v>0</c:v>
                </c:pt>
                <c:pt idx="1040954">
                  <c:v>0</c:v>
                </c:pt>
                <c:pt idx="1040955">
                  <c:v>0</c:v>
                </c:pt>
                <c:pt idx="1040956">
                  <c:v>0</c:v>
                </c:pt>
                <c:pt idx="1040957">
                  <c:v>0</c:v>
                </c:pt>
                <c:pt idx="1040958">
                  <c:v>0</c:v>
                </c:pt>
                <c:pt idx="1040959">
                  <c:v>0</c:v>
                </c:pt>
                <c:pt idx="1040960">
                  <c:v>0</c:v>
                </c:pt>
                <c:pt idx="1040961">
                  <c:v>0</c:v>
                </c:pt>
                <c:pt idx="1040962">
                  <c:v>0</c:v>
                </c:pt>
                <c:pt idx="1040963">
                  <c:v>0</c:v>
                </c:pt>
                <c:pt idx="1040964">
                  <c:v>0</c:v>
                </c:pt>
                <c:pt idx="1040965">
                  <c:v>0</c:v>
                </c:pt>
                <c:pt idx="1040966">
                  <c:v>0</c:v>
                </c:pt>
                <c:pt idx="1040967">
                  <c:v>0</c:v>
                </c:pt>
                <c:pt idx="1040968">
                  <c:v>0</c:v>
                </c:pt>
                <c:pt idx="1040969">
                  <c:v>0</c:v>
                </c:pt>
                <c:pt idx="1040970">
                  <c:v>0</c:v>
                </c:pt>
                <c:pt idx="1040971">
                  <c:v>0</c:v>
                </c:pt>
                <c:pt idx="1040972">
                  <c:v>0</c:v>
                </c:pt>
                <c:pt idx="1040973">
                  <c:v>0</c:v>
                </c:pt>
                <c:pt idx="1040974">
                  <c:v>0</c:v>
                </c:pt>
                <c:pt idx="1040975">
                  <c:v>0</c:v>
                </c:pt>
                <c:pt idx="1040976">
                  <c:v>0</c:v>
                </c:pt>
                <c:pt idx="1040977">
                  <c:v>0</c:v>
                </c:pt>
                <c:pt idx="1040978">
                  <c:v>0</c:v>
                </c:pt>
                <c:pt idx="1040979">
                  <c:v>0</c:v>
                </c:pt>
                <c:pt idx="1040980">
                  <c:v>0</c:v>
                </c:pt>
                <c:pt idx="1040981">
                  <c:v>0</c:v>
                </c:pt>
                <c:pt idx="1040982">
                  <c:v>0</c:v>
                </c:pt>
                <c:pt idx="1040983">
                  <c:v>0</c:v>
                </c:pt>
                <c:pt idx="1040984">
                  <c:v>0</c:v>
                </c:pt>
                <c:pt idx="1040985">
                  <c:v>0</c:v>
                </c:pt>
                <c:pt idx="1040986">
                  <c:v>0</c:v>
                </c:pt>
                <c:pt idx="1040987">
                  <c:v>0</c:v>
                </c:pt>
                <c:pt idx="1040988">
                  <c:v>0</c:v>
                </c:pt>
                <c:pt idx="1040989">
                  <c:v>0</c:v>
                </c:pt>
                <c:pt idx="1040990">
                  <c:v>0</c:v>
                </c:pt>
                <c:pt idx="1040991">
                  <c:v>0</c:v>
                </c:pt>
                <c:pt idx="1040992">
                  <c:v>0</c:v>
                </c:pt>
                <c:pt idx="1040993">
                  <c:v>0</c:v>
                </c:pt>
                <c:pt idx="1040994">
                  <c:v>0</c:v>
                </c:pt>
                <c:pt idx="1040995">
                  <c:v>0</c:v>
                </c:pt>
                <c:pt idx="1040996">
                  <c:v>0</c:v>
                </c:pt>
                <c:pt idx="1040997">
                  <c:v>0</c:v>
                </c:pt>
                <c:pt idx="1040998">
                  <c:v>0</c:v>
                </c:pt>
                <c:pt idx="1040999">
                  <c:v>0</c:v>
                </c:pt>
                <c:pt idx="1041000">
                  <c:v>0</c:v>
                </c:pt>
                <c:pt idx="1041001">
                  <c:v>0</c:v>
                </c:pt>
                <c:pt idx="1041002">
                  <c:v>0</c:v>
                </c:pt>
                <c:pt idx="1041003">
                  <c:v>0</c:v>
                </c:pt>
                <c:pt idx="1041004">
                  <c:v>0</c:v>
                </c:pt>
                <c:pt idx="1041005">
                  <c:v>0</c:v>
                </c:pt>
                <c:pt idx="1041006">
                  <c:v>0</c:v>
                </c:pt>
                <c:pt idx="1041007">
                  <c:v>0</c:v>
                </c:pt>
                <c:pt idx="1041008">
                  <c:v>0</c:v>
                </c:pt>
                <c:pt idx="1041009">
                  <c:v>0</c:v>
                </c:pt>
                <c:pt idx="1041010">
                  <c:v>0</c:v>
                </c:pt>
                <c:pt idx="1041011">
                  <c:v>0</c:v>
                </c:pt>
                <c:pt idx="1041012">
                  <c:v>0</c:v>
                </c:pt>
                <c:pt idx="1041013">
                  <c:v>0</c:v>
                </c:pt>
                <c:pt idx="1041014">
                  <c:v>0</c:v>
                </c:pt>
                <c:pt idx="1041015">
                  <c:v>0</c:v>
                </c:pt>
                <c:pt idx="1041016">
                  <c:v>0</c:v>
                </c:pt>
                <c:pt idx="1041017">
                  <c:v>0</c:v>
                </c:pt>
                <c:pt idx="1041018">
                  <c:v>0</c:v>
                </c:pt>
                <c:pt idx="1041019">
                  <c:v>0</c:v>
                </c:pt>
                <c:pt idx="1041020">
                  <c:v>0</c:v>
                </c:pt>
                <c:pt idx="1041021">
                  <c:v>0</c:v>
                </c:pt>
                <c:pt idx="1041022">
                  <c:v>0</c:v>
                </c:pt>
                <c:pt idx="1041023">
                  <c:v>0</c:v>
                </c:pt>
                <c:pt idx="1041024">
                  <c:v>0</c:v>
                </c:pt>
                <c:pt idx="1041025">
                  <c:v>0</c:v>
                </c:pt>
                <c:pt idx="1041026">
                  <c:v>0</c:v>
                </c:pt>
                <c:pt idx="1041027">
                  <c:v>0</c:v>
                </c:pt>
                <c:pt idx="1041028">
                  <c:v>0</c:v>
                </c:pt>
                <c:pt idx="1041029">
                  <c:v>0</c:v>
                </c:pt>
                <c:pt idx="1041030">
                  <c:v>0</c:v>
                </c:pt>
                <c:pt idx="1041031">
                  <c:v>0</c:v>
                </c:pt>
                <c:pt idx="1041032">
                  <c:v>0</c:v>
                </c:pt>
                <c:pt idx="1041033">
                  <c:v>0</c:v>
                </c:pt>
                <c:pt idx="1041034">
                  <c:v>0</c:v>
                </c:pt>
                <c:pt idx="1041035">
                  <c:v>0</c:v>
                </c:pt>
                <c:pt idx="1041036">
                  <c:v>0</c:v>
                </c:pt>
                <c:pt idx="1041037">
                  <c:v>0</c:v>
                </c:pt>
                <c:pt idx="1041038">
                  <c:v>0</c:v>
                </c:pt>
                <c:pt idx="1041039">
                  <c:v>0</c:v>
                </c:pt>
                <c:pt idx="1041040">
                  <c:v>0</c:v>
                </c:pt>
                <c:pt idx="1041041">
                  <c:v>0</c:v>
                </c:pt>
                <c:pt idx="1041042">
                  <c:v>0</c:v>
                </c:pt>
                <c:pt idx="1041043">
                  <c:v>0</c:v>
                </c:pt>
                <c:pt idx="1041044">
                  <c:v>0</c:v>
                </c:pt>
                <c:pt idx="1041045">
                  <c:v>0</c:v>
                </c:pt>
                <c:pt idx="1041046">
                  <c:v>0</c:v>
                </c:pt>
                <c:pt idx="1041047">
                  <c:v>0</c:v>
                </c:pt>
                <c:pt idx="1041048">
                  <c:v>0</c:v>
                </c:pt>
                <c:pt idx="1041049">
                  <c:v>0</c:v>
                </c:pt>
                <c:pt idx="1041050">
                  <c:v>0</c:v>
                </c:pt>
                <c:pt idx="1041051">
                  <c:v>0</c:v>
                </c:pt>
                <c:pt idx="1041052">
                  <c:v>0</c:v>
                </c:pt>
                <c:pt idx="1041053">
                  <c:v>0</c:v>
                </c:pt>
                <c:pt idx="1041054">
                  <c:v>0</c:v>
                </c:pt>
                <c:pt idx="1041055">
                  <c:v>0</c:v>
                </c:pt>
                <c:pt idx="1041056">
                  <c:v>0</c:v>
                </c:pt>
                <c:pt idx="1041057">
                  <c:v>0</c:v>
                </c:pt>
                <c:pt idx="1041058">
                  <c:v>0</c:v>
                </c:pt>
                <c:pt idx="1041059">
                  <c:v>0</c:v>
                </c:pt>
                <c:pt idx="1041060">
                  <c:v>0</c:v>
                </c:pt>
                <c:pt idx="1041061">
                  <c:v>0</c:v>
                </c:pt>
                <c:pt idx="1041062">
                  <c:v>0</c:v>
                </c:pt>
                <c:pt idx="1041063">
                  <c:v>0</c:v>
                </c:pt>
                <c:pt idx="1041064">
                  <c:v>0</c:v>
                </c:pt>
                <c:pt idx="1041065">
                  <c:v>0</c:v>
                </c:pt>
                <c:pt idx="1041066">
                  <c:v>0</c:v>
                </c:pt>
                <c:pt idx="1041067">
                  <c:v>0</c:v>
                </c:pt>
                <c:pt idx="1041068">
                  <c:v>0</c:v>
                </c:pt>
                <c:pt idx="1041069">
                  <c:v>0</c:v>
                </c:pt>
                <c:pt idx="1041070">
                  <c:v>0</c:v>
                </c:pt>
                <c:pt idx="1041071">
                  <c:v>0</c:v>
                </c:pt>
                <c:pt idx="1041072">
                  <c:v>0</c:v>
                </c:pt>
                <c:pt idx="1041073">
                  <c:v>0</c:v>
                </c:pt>
                <c:pt idx="1041074">
                  <c:v>0</c:v>
                </c:pt>
                <c:pt idx="1041075">
                  <c:v>0</c:v>
                </c:pt>
                <c:pt idx="1041076">
                  <c:v>0</c:v>
                </c:pt>
                <c:pt idx="1041077">
                  <c:v>0</c:v>
                </c:pt>
                <c:pt idx="1041078">
                  <c:v>0</c:v>
                </c:pt>
                <c:pt idx="1041079">
                  <c:v>0</c:v>
                </c:pt>
                <c:pt idx="1041080">
                  <c:v>0</c:v>
                </c:pt>
                <c:pt idx="1041081">
                  <c:v>0</c:v>
                </c:pt>
                <c:pt idx="1041082">
                  <c:v>0</c:v>
                </c:pt>
                <c:pt idx="1041083">
                  <c:v>0</c:v>
                </c:pt>
                <c:pt idx="1041084">
                  <c:v>0</c:v>
                </c:pt>
                <c:pt idx="1041085">
                  <c:v>0</c:v>
                </c:pt>
                <c:pt idx="1041086">
                  <c:v>0</c:v>
                </c:pt>
                <c:pt idx="1041087">
                  <c:v>0</c:v>
                </c:pt>
                <c:pt idx="1041088">
                  <c:v>0</c:v>
                </c:pt>
                <c:pt idx="1041089">
                  <c:v>0</c:v>
                </c:pt>
                <c:pt idx="1041090">
                  <c:v>0</c:v>
                </c:pt>
                <c:pt idx="1041091">
                  <c:v>0</c:v>
                </c:pt>
                <c:pt idx="1041092">
                  <c:v>0</c:v>
                </c:pt>
                <c:pt idx="1041093">
                  <c:v>0</c:v>
                </c:pt>
                <c:pt idx="1041094">
                  <c:v>0</c:v>
                </c:pt>
                <c:pt idx="1041095">
                  <c:v>0</c:v>
                </c:pt>
                <c:pt idx="1041096">
                  <c:v>0</c:v>
                </c:pt>
                <c:pt idx="1041097">
                  <c:v>0</c:v>
                </c:pt>
                <c:pt idx="1041098">
                  <c:v>0</c:v>
                </c:pt>
                <c:pt idx="1041099">
                  <c:v>0</c:v>
                </c:pt>
                <c:pt idx="1041100">
                  <c:v>0</c:v>
                </c:pt>
                <c:pt idx="1041101">
                  <c:v>0</c:v>
                </c:pt>
                <c:pt idx="1041102">
                  <c:v>0</c:v>
                </c:pt>
                <c:pt idx="1041103">
                  <c:v>0</c:v>
                </c:pt>
                <c:pt idx="1041104">
                  <c:v>0</c:v>
                </c:pt>
                <c:pt idx="1041105">
                  <c:v>0</c:v>
                </c:pt>
                <c:pt idx="1041106">
                  <c:v>0</c:v>
                </c:pt>
                <c:pt idx="1041107">
                  <c:v>0</c:v>
                </c:pt>
                <c:pt idx="1041108">
                  <c:v>0</c:v>
                </c:pt>
                <c:pt idx="1041109">
                  <c:v>0</c:v>
                </c:pt>
                <c:pt idx="1041110">
                  <c:v>0</c:v>
                </c:pt>
                <c:pt idx="1041111">
                  <c:v>0</c:v>
                </c:pt>
                <c:pt idx="1041112">
                  <c:v>0</c:v>
                </c:pt>
                <c:pt idx="1041113">
                  <c:v>0</c:v>
                </c:pt>
                <c:pt idx="1041114">
                  <c:v>0</c:v>
                </c:pt>
                <c:pt idx="1041115">
                  <c:v>0</c:v>
                </c:pt>
                <c:pt idx="1041116">
                  <c:v>0</c:v>
                </c:pt>
                <c:pt idx="1041117">
                  <c:v>0</c:v>
                </c:pt>
                <c:pt idx="1041118">
                  <c:v>0</c:v>
                </c:pt>
                <c:pt idx="1041119">
                  <c:v>0</c:v>
                </c:pt>
                <c:pt idx="1041120">
                  <c:v>0</c:v>
                </c:pt>
                <c:pt idx="1041121">
                  <c:v>0</c:v>
                </c:pt>
                <c:pt idx="1041122">
                  <c:v>0</c:v>
                </c:pt>
                <c:pt idx="1041123">
                  <c:v>0</c:v>
                </c:pt>
                <c:pt idx="1041124">
                  <c:v>0</c:v>
                </c:pt>
                <c:pt idx="1041125">
                  <c:v>0</c:v>
                </c:pt>
                <c:pt idx="1041126">
                  <c:v>0</c:v>
                </c:pt>
                <c:pt idx="1041127">
                  <c:v>0</c:v>
                </c:pt>
                <c:pt idx="1041128">
                  <c:v>0</c:v>
                </c:pt>
                <c:pt idx="1041129">
                  <c:v>0</c:v>
                </c:pt>
                <c:pt idx="1041130">
                  <c:v>0</c:v>
                </c:pt>
                <c:pt idx="1041131">
                  <c:v>0</c:v>
                </c:pt>
                <c:pt idx="1041132">
                  <c:v>0</c:v>
                </c:pt>
                <c:pt idx="1041133">
                  <c:v>0</c:v>
                </c:pt>
                <c:pt idx="1041134">
                  <c:v>0</c:v>
                </c:pt>
                <c:pt idx="1041135">
                  <c:v>0</c:v>
                </c:pt>
                <c:pt idx="1041136">
                  <c:v>0</c:v>
                </c:pt>
                <c:pt idx="1041137">
                  <c:v>0</c:v>
                </c:pt>
                <c:pt idx="1041138">
                  <c:v>0</c:v>
                </c:pt>
                <c:pt idx="1041139">
                  <c:v>0</c:v>
                </c:pt>
                <c:pt idx="1041140">
                  <c:v>0</c:v>
                </c:pt>
                <c:pt idx="1041141">
                  <c:v>0</c:v>
                </c:pt>
                <c:pt idx="1041142">
                  <c:v>0</c:v>
                </c:pt>
                <c:pt idx="1041143">
                  <c:v>0</c:v>
                </c:pt>
                <c:pt idx="1041144">
                  <c:v>0</c:v>
                </c:pt>
                <c:pt idx="1041145">
                  <c:v>0</c:v>
                </c:pt>
                <c:pt idx="1041146">
                  <c:v>0</c:v>
                </c:pt>
                <c:pt idx="1041147">
                  <c:v>0</c:v>
                </c:pt>
                <c:pt idx="1041148">
                  <c:v>0</c:v>
                </c:pt>
                <c:pt idx="1041149">
                  <c:v>0</c:v>
                </c:pt>
                <c:pt idx="1041150">
                  <c:v>0</c:v>
                </c:pt>
                <c:pt idx="1041151">
                  <c:v>0</c:v>
                </c:pt>
                <c:pt idx="1041152">
                  <c:v>0</c:v>
                </c:pt>
                <c:pt idx="1041153">
                  <c:v>0</c:v>
                </c:pt>
                <c:pt idx="1041154">
                  <c:v>0</c:v>
                </c:pt>
                <c:pt idx="1041155">
                  <c:v>0</c:v>
                </c:pt>
                <c:pt idx="1041156">
                  <c:v>0</c:v>
                </c:pt>
                <c:pt idx="1041157">
                  <c:v>0</c:v>
                </c:pt>
                <c:pt idx="1041158">
                  <c:v>0</c:v>
                </c:pt>
                <c:pt idx="1041159">
                  <c:v>0</c:v>
                </c:pt>
                <c:pt idx="1041160">
                  <c:v>0</c:v>
                </c:pt>
                <c:pt idx="1041161">
                  <c:v>0</c:v>
                </c:pt>
                <c:pt idx="1041162">
                  <c:v>0</c:v>
                </c:pt>
                <c:pt idx="1041163">
                  <c:v>0</c:v>
                </c:pt>
                <c:pt idx="1041164">
                  <c:v>0</c:v>
                </c:pt>
                <c:pt idx="1041165">
                  <c:v>0</c:v>
                </c:pt>
                <c:pt idx="1041166">
                  <c:v>0</c:v>
                </c:pt>
                <c:pt idx="1041167">
                  <c:v>0</c:v>
                </c:pt>
                <c:pt idx="1041168">
                  <c:v>0</c:v>
                </c:pt>
                <c:pt idx="1041169">
                  <c:v>0</c:v>
                </c:pt>
                <c:pt idx="1041170">
                  <c:v>0</c:v>
                </c:pt>
                <c:pt idx="1041171">
                  <c:v>0</c:v>
                </c:pt>
                <c:pt idx="1041172">
                  <c:v>0</c:v>
                </c:pt>
                <c:pt idx="1041173">
                  <c:v>0</c:v>
                </c:pt>
                <c:pt idx="1041174">
                  <c:v>0</c:v>
                </c:pt>
                <c:pt idx="1041175">
                  <c:v>0</c:v>
                </c:pt>
                <c:pt idx="1041176">
                  <c:v>0</c:v>
                </c:pt>
                <c:pt idx="1041177">
                  <c:v>0</c:v>
                </c:pt>
                <c:pt idx="1041178">
                  <c:v>0</c:v>
                </c:pt>
                <c:pt idx="1041179">
                  <c:v>0</c:v>
                </c:pt>
                <c:pt idx="1041180">
                  <c:v>0</c:v>
                </c:pt>
                <c:pt idx="1041181">
                  <c:v>0</c:v>
                </c:pt>
                <c:pt idx="1041182">
                  <c:v>0</c:v>
                </c:pt>
                <c:pt idx="1041183">
                  <c:v>0</c:v>
                </c:pt>
                <c:pt idx="1041184">
                  <c:v>0</c:v>
                </c:pt>
                <c:pt idx="1041185">
                  <c:v>0</c:v>
                </c:pt>
                <c:pt idx="1041186">
                  <c:v>0</c:v>
                </c:pt>
                <c:pt idx="1041187">
                  <c:v>0</c:v>
                </c:pt>
                <c:pt idx="1041188">
                  <c:v>0</c:v>
                </c:pt>
                <c:pt idx="1041189">
                  <c:v>0</c:v>
                </c:pt>
                <c:pt idx="1041190">
                  <c:v>0</c:v>
                </c:pt>
                <c:pt idx="1041191">
                  <c:v>0</c:v>
                </c:pt>
                <c:pt idx="1041192">
                  <c:v>0</c:v>
                </c:pt>
                <c:pt idx="1041193">
                  <c:v>0</c:v>
                </c:pt>
                <c:pt idx="1041194">
                  <c:v>0</c:v>
                </c:pt>
                <c:pt idx="1041195">
                  <c:v>0</c:v>
                </c:pt>
                <c:pt idx="1041196">
                  <c:v>0</c:v>
                </c:pt>
                <c:pt idx="1041197">
                  <c:v>0</c:v>
                </c:pt>
                <c:pt idx="1041198">
                  <c:v>0</c:v>
                </c:pt>
                <c:pt idx="1041199">
                  <c:v>0</c:v>
                </c:pt>
                <c:pt idx="1041200">
                  <c:v>0</c:v>
                </c:pt>
                <c:pt idx="1041201">
                  <c:v>0</c:v>
                </c:pt>
                <c:pt idx="1041202">
                  <c:v>0</c:v>
                </c:pt>
                <c:pt idx="1041203">
                  <c:v>0</c:v>
                </c:pt>
                <c:pt idx="1041204">
                  <c:v>0</c:v>
                </c:pt>
                <c:pt idx="1041205">
                  <c:v>0</c:v>
                </c:pt>
                <c:pt idx="1041206">
                  <c:v>0</c:v>
                </c:pt>
                <c:pt idx="1041207">
                  <c:v>0</c:v>
                </c:pt>
                <c:pt idx="1041208">
                  <c:v>0</c:v>
                </c:pt>
                <c:pt idx="1041209">
                  <c:v>0</c:v>
                </c:pt>
                <c:pt idx="1041210">
                  <c:v>0</c:v>
                </c:pt>
                <c:pt idx="1041211">
                  <c:v>0</c:v>
                </c:pt>
                <c:pt idx="1041212">
                  <c:v>0</c:v>
                </c:pt>
                <c:pt idx="1041213">
                  <c:v>0</c:v>
                </c:pt>
                <c:pt idx="1041214">
                  <c:v>0</c:v>
                </c:pt>
                <c:pt idx="1041215">
                  <c:v>0</c:v>
                </c:pt>
                <c:pt idx="1041216">
                  <c:v>0</c:v>
                </c:pt>
                <c:pt idx="1041217">
                  <c:v>0</c:v>
                </c:pt>
                <c:pt idx="1041218">
                  <c:v>0</c:v>
                </c:pt>
                <c:pt idx="1041219">
                  <c:v>0</c:v>
                </c:pt>
                <c:pt idx="1041220">
                  <c:v>0</c:v>
                </c:pt>
                <c:pt idx="1041221">
                  <c:v>0</c:v>
                </c:pt>
                <c:pt idx="1041222">
                  <c:v>0</c:v>
                </c:pt>
                <c:pt idx="1041223">
                  <c:v>0</c:v>
                </c:pt>
                <c:pt idx="1041224">
                  <c:v>0</c:v>
                </c:pt>
                <c:pt idx="1041225">
                  <c:v>0</c:v>
                </c:pt>
                <c:pt idx="1041226">
                  <c:v>0</c:v>
                </c:pt>
                <c:pt idx="1041227">
                  <c:v>0</c:v>
                </c:pt>
                <c:pt idx="1041228">
                  <c:v>0</c:v>
                </c:pt>
                <c:pt idx="1041229">
                  <c:v>0</c:v>
                </c:pt>
                <c:pt idx="1041230">
                  <c:v>0</c:v>
                </c:pt>
                <c:pt idx="1041231">
                  <c:v>0</c:v>
                </c:pt>
                <c:pt idx="1041232">
                  <c:v>0</c:v>
                </c:pt>
                <c:pt idx="1041233">
                  <c:v>0</c:v>
                </c:pt>
                <c:pt idx="1041234">
                  <c:v>0</c:v>
                </c:pt>
                <c:pt idx="1041235">
                  <c:v>0</c:v>
                </c:pt>
                <c:pt idx="1041236">
                  <c:v>0</c:v>
                </c:pt>
                <c:pt idx="1041237">
                  <c:v>0</c:v>
                </c:pt>
                <c:pt idx="1041238">
                  <c:v>0</c:v>
                </c:pt>
                <c:pt idx="1041239">
                  <c:v>0</c:v>
                </c:pt>
                <c:pt idx="1041240">
                  <c:v>0</c:v>
                </c:pt>
                <c:pt idx="1041241">
                  <c:v>0</c:v>
                </c:pt>
                <c:pt idx="1041242">
                  <c:v>0</c:v>
                </c:pt>
                <c:pt idx="1041243">
                  <c:v>0</c:v>
                </c:pt>
                <c:pt idx="1041244">
                  <c:v>0</c:v>
                </c:pt>
                <c:pt idx="1041245">
                  <c:v>0</c:v>
                </c:pt>
                <c:pt idx="1041246">
                  <c:v>0</c:v>
                </c:pt>
                <c:pt idx="1041247">
                  <c:v>0</c:v>
                </c:pt>
                <c:pt idx="1041248">
                  <c:v>0</c:v>
                </c:pt>
                <c:pt idx="1041249">
                  <c:v>0</c:v>
                </c:pt>
                <c:pt idx="1041250">
                  <c:v>0</c:v>
                </c:pt>
                <c:pt idx="1041251">
                  <c:v>0</c:v>
                </c:pt>
                <c:pt idx="1041252">
                  <c:v>0</c:v>
                </c:pt>
                <c:pt idx="1041253">
                  <c:v>0</c:v>
                </c:pt>
                <c:pt idx="1041254">
                  <c:v>0</c:v>
                </c:pt>
                <c:pt idx="1041255">
                  <c:v>0</c:v>
                </c:pt>
                <c:pt idx="1041256">
                  <c:v>0</c:v>
                </c:pt>
                <c:pt idx="1041257">
                  <c:v>0</c:v>
                </c:pt>
                <c:pt idx="1041258">
                  <c:v>0</c:v>
                </c:pt>
                <c:pt idx="1041259">
                  <c:v>0</c:v>
                </c:pt>
                <c:pt idx="1041260">
                  <c:v>0</c:v>
                </c:pt>
                <c:pt idx="1041261">
                  <c:v>0</c:v>
                </c:pt>
                <c:pt idx="1041262">
                  <c:v>0</c:v>
                </c:pt>
                <c:pt idx="1041263">
                  <c:v>0</c:v>
                </c:pt>
                <c:pt idx="1041264">
                  <c:v>0</c:v>
                </c:pt>
                <c:pt idx="1041265">
                  <c:v>0</c:v>
                </c:pt>
                <c:pt idx="1041266">
                  <c:v>0</c:v>
                </c:pt>
                <c:pt idx="1041267">
                  <c:v>0</c:v>
                </c:pt>
                <c:pt idx="1041268">
                  <c:v>0</c:v>
                </c:pt>
                <c:pt idx="1041269">
                  <c:v>0</c:v>
                </c:pt>
                <c:pt idx="1041270">
                  <c:v>0</c:v>
                </c:pt>
                <c:pt idx="1041271">
                  <c:v>0</c:v>
                </c:pt>
                <c:pt idx="1041272">
                  <c:v>0</c:v>
                </c:pt>
                <c:pt idx="1041273">
                  <c:v>0</c:v>
                </c:pt>
                <c:pt idx="1041274">
                  <c:v>0</c:v>
                </c:pt>
                <c:pt idx="1041275">
                  <c:v>0</c:v>
                </c:pt>
                <c:pt idx="1041276">
                  <c:v>0</c:v>
                </c:pt>
                <c:pt idx="1041277">
                  <c:v>0</c:v>
                </c:pt>
                <c:pt idx="1041278">
                  <c:v>0</c:v>
                </c:pt>
                <c:pt idx="1041279">
                  <c:v>0</c:v>
                </c:pt>
                <c:pt idx="1041280">
                  <c:v>0</c:v>
                </c:pt>
                <c:pt idx="1041281">
                  <c:v>0</c:v>
                </c:pt>
                <c:pt idx="1041282">
                  <c:v>0</c:v>
                </c:pt>
                <c:pt idx="1041283">
                  <c:v>0</c:v>
                </c:pt>
                <c:pt idx="1041284">
                  <c:v>0</c:v>
                </c:pt>
                <c:pt idx="1041285">
                  <c:v>0</c:v>
                </c:pt>
                <c:pt idx="1041286">
                  <c:v>0</c:v>
                </c:pt>
                <c:pt idx="1041287">
                  <c:v>0</c:v>
                </c:pt>
                <c:pt idx="1041288">
                  <c:v>0</c:v>
                </c:pt>
                <c:pt idx="1041289">
                  <c:v>0</c:v>
                </c:pt>
                <c:pt idx="1041290">
                  <c:v>0</c:v>
                </c:pt>
                <c:pt idx="1041291">
                  <c:v>0</c:v>
                </c:pt>
                <c:pt idx="1041292">
                  <c:v>0</c:v>
                </c:pt>
                <c:pt idx="1041293">
                  <c:v>0</c:v>
                </c:pt>
                <c:pt idx="1041294">
                  <c:v>0</c:v>
                </c:pt>
                <c:pt idx="1041295">
                  <c:v>0</c:v>
                </c:pt>
                <c:pt idx="1041296">
                  <c:v>0</c:v>
                </c:pt>
                <c:pt idx="1041297">
                  <c:v>0</c:v>
                </c:pt>
                <c:pt idx="1041298">
                  <c:v>0</c:v>
                </c:pt>
                <c:pt idx="1041299">
                  <c:v>0</c:v>
                </c:pt>
                <c:pt idx="1041300">
                  <c:v>0</c:v>
                </c:pt>
                <c:pt idx="1041301">
                  <c:v>0</c:v>
                </c:pt>
                <c:pt idx="1041302">
                  <c:v>0</c:v>
                </c:pt>
                <c:pt idx="1041303">
                  <c:v>0</c:v>
                </c:pt>
                <c:pt idx="1041304">
                  <c:v>0</c:v>
                </c:pt>
                <c:pt idx="1041305">
                  <c:v>0</c:v>
                </c:pt>
                <c:pt idx="1041306">
                  <c:v>0</c:v>
                </c:pt>
                <c:pt idx="1041307">
                  <c:v>0</c:v>
                </c:pt>
                <c:pt idx="1041308">
                  <c:v>0</c:v>
                </c:pt>
                <c:pt idx="1041309">
                  <c:v>0</c:v>
                </c:pt>
                <c:pt idx="1041310">
                  <c:v>0</c:v>
                </c:pt>
                <c:pt idx="1041311">
                  <c:v>0</c:v>
                </c:pt>
                <c:pt idx="1041312">
                  <c:v>0</c:v>
                </c:pt>
                <c:pt idx="1041313">
                  <c:v>0</c:v>
                </c:pt>
                <c:pt idx="1041314">
                  <c:v>0</c:v>
                </c:pt>
                <c:pt idx="1041315">
                  <c:v>0</c:v>
                </c:pt>
                <c:pt idx="1041316">
                  <c:v>0</c:v>
                </c:pt>
                <c:pt idx="1041317">
                  <c:v>0</c:v>
                </c:pt>
                <c:pt idx="1041318">
                  <c:v>0</c:v>
                </c:pt>
                <c:pt idx="1041319">
                  <c:v>0</c:v>
                </c:pt>
                <c:pt idx="1041320">
                  <c:v>0</c:v>
                </c:pt>
                <c:pt idx="1041321">
                  <c:v>0</c:v>
                </c:pt>
                <c:pt idx="1041322">
                  <c:v>0</c:v>
                </c:pt>
                <c:pt idx="1041323">
                  <c:v>0</c:v>
                </c:pt>
                <c:pt idx="1041324">
                  <c:v>0</c:v>
                </c:pt>
                <c:pt idx="1041325">
                  <c:v>0</c:v>
                </c:pt>
                <c:pt idx="1041326">
                  <c:v>0</c:v>
                </c:pt>
                <c:pt idx="1041327">
                  <c:v>0</c:v>
                </c:pt>
                <c:pt idx="1041328">
                  <c:v>0</c:v>
                </c:pt>
                <c:pt idx="1041329">
                  <c:v>0</c:v>
                </c:pt>
                <c:pt idx="1041330">
                  <c:v>0</c:v>
                </c:pt>
                <c:pt idx="1041331">
                  <c:v>0</c:v>
                </c:pt>
                <c:pt idx="1041332">
                  <c:v>0</c:v>
                </c:pt>
                <c:pt idx="1041333">
                  <c:v>0</c:v>
                </c:pt>
                <c:pt idx="1041334">
                  <c:v>0</c:v>
                </c:pt>
                <c:pt idx="1041335">
                  <c:v>0</c:v>
                </c:pt>
                <c:pt idx="1041336">
                  <c:v>0</c:v>
                </c:pt>
                <c:pt idx="1041337">
                  <c:v>0</c:v>
                </c:pt>
                <c:pt idx="1041338">
                  <c:v>0</c:v>
                </c:pt>
                <c:pt idx="1041339">
                  <c:v>0</c:v>
                </c:pt>
                <c:pt idx="1041340">
                  <c:v>0</c:v>
                </c:pt>
                <c:pt idx="1041341">
                  <c:v>0</c:v>
                </c:pt>
                <c:pt idx="1041342">
                  <c:v>0</c:v>
                </c:pt>
                <c:pt idx="1041343">
                  <c:v>0</c:v>
                </c:pt>
                <c:pt idx="1041344">
                  <c:v>0</c:v>
                </c:pt>
                <c:pt idx="1041345">
                  <c:v>0</c:v>
                </c:pt>
                <c:pt idx="1041346">
                  <c:v>0</c:v>
                </c:pt>
                <c:pt idx="1041347">
                  <c:v>0</c:v>
                </c:pt>
                <c:pt idx="1041348">
                  <c:v>0</c:v>
                </c:pt>
                <c:pt idx="1041349">
                  <c:v>0</c:v>
                </c:pt>
                <c:pt idx="1041350">
                  <c:v>0</c:v>
                </c:pt>
                <c:pt idx="1041351">
                  <c:v>0</c:v>
                </c:pt>
                <c:pt idx="1041352">
                  <c:v>0</c:v>
                </c:pt>
                <c:pt idx="1041353">
                  <c:v>0</c:v>
                </c:pt>
                <c:pt idx="1041354">
                  <c:v>0</c:v>
                </c:pt>
                <c:pt idx="1041355">
                  <c:v>0</c:v>
                </c:pt>
                <c:pt idx="1041356">
                  <c:v>0</c:v>
                </c:pt>
                <c:pt idx="1041357">
                  <c:v>0</c:v>
                </c:pt>
                <c:pt idx="1041358">
                  <c:v>0</c:v>
                </c:pt>
                <c:pt idx="1041359">
                  <c:v>0</c:v>
                </c:pt>
                <c:pt idx="1041360">
                  <c:v>0</c:v>
                </c:pt>
                <c:pt idx="1041361">
                  <c:v>0</c:v>
                </c:pt>
                <c:pt idx="1041362">
                  <c:v>0</c:v>
                </c:pt>
                <c:pt idx="1041363">
                  <c:v>0</c:v>
                </c:pt>
                <c:pt idx="1041364">
                  <c:v>0</c:v>
                </c:pt>
                <c:pt idx="1041365">
                  <c:v>0</c:v>
                </c:pt>
                <c:pt idx="1041366">
                  <c:v>0</c:v>
                </c:pt>
                <c:pt idx="1041367">
                  <c:v>0</c:v>
                </c:pt>
                <c:pt idx="1041368">
                  <c:v>0</c:v>
                </c:pt>
                <c:pt idx="1041369">
                  <c:v>0</c:v>
                </c:pt>
                <c:pt idx="1041370">
                  <c:v>0</c:v>
                </c:pt>
                <c:pt idx="1041371">
                  <c:v>0</c:v>
                </c:pt>
                <c:pt idx="1041372">
                  <c:v>0</c:v>
                </c:pt>
                <c:pt idx="1041373">
                  <c:v>0</c:v>
                </c:pt>
                <c:pt idx="1041374">
                  <c:v>0</c:v>
                </c:pt>
                <c:pt idx="1041375">
                  <c:v>0</c:v>
                </c:pt>
                <c:pt idx="1041376">
                  <c:v>0</c:v>
                </c:pt>
                <c:pt idx="1041377">
                  <c:v>0</c:v>
                </c:pt>
                <c:pt idx="1041378">
                  <c:v>0</c:v>
                </c:pt>
                <c:pt idx="1041379">
                  <c:v>0</c:v>
                </c:pt>
                <c:pt idx="1041380">
                  <c:v>0</c:v>
                </c:pt>
                <c:pt idx="1041381">
                  <c:v>0</c:v>
                </c:pt>
                <c:pt idx="1041382">
                  <c:v>0</c:v>
                </c:pt>
                <c:pt idx="1041383">
                  <c:v>0</c:v>
                </c:pt>
                <c:pt idx="1041384">
                  <c:v>0</c:v>
                </c:pt>
                <c:pt idx="1041385">
                  <c:v>0</c:v>
                </c:pt>
                <c:pt idx="1041386">
                  <c:v>0</c:v>
                </c:pt>
                <c:pt idx="1041387">
                  <c:v>0</c:v>
                </c:pt>
                <c:pt idx="1041388">
                  <c:v>0</c:v>
                </c:pt>
                <c:pt idx="1041389">
                  <c:v>0</c:v>
                </c:pt>
                <c:pt idx="1041390">
                  <c:v>0</c:v>
                </c:pt>
                <c:pt idx="1041391">
                  <c:v>0</c:v>
                </c:pt>
                <c:pt idx="1041392">
                  <c:v>0</c:v>
                </c:pt>
                <c:pt idx="1041393">
                  <c:v>0</c:v>
                </c:pt>
                <c:pt idx="1041394">
                  <c:v>0</c:v>
                </c:pt>
                <c:pt idx="1041395">
                  <c:v>0</c:v>
                </c:pt>
                <c:pt idx="1041396">
                  <c:v>0</c:v>
                </c:pt>
                <c:pt idx="1041397">
                  <c:v>0</c:v>
                </c:pt>
                <c:pt idx="1041398">
                  <c:v>0</c:v>
                </c:pt>
                <c:pt idx="1041399">
                  <c:v>0</c:v>
                </c:pt>
                <c:pt idx="1041400">
                  <c:v>0</c:v>
                </c:pt>
                <c:pt idx="1041401">
                  <c:v>0</c:v>
                </c:pt>
                <c:pt idx="1041402">
                  <c:v>0</c:v>
                </c:pt>
                <c:pt idx="1041403">
                  <c:v>0</c:v>
                </c:pt>
                <c:pt idx="1041404">
                  <c:v>0</c:v>
                </c:pt>
                <c:pt idx="1041405">
                  <c:v>0</c:v>
                </c:pt>
                <c:pt idx="1041406">
                  <c:v>0</c:v>
                </c:pt>
                <c:pt idx="1041407">
                  <c:v>0</c:v>
                </c:pt>
                <c:pt idx="1041408">
                  <c:v>0</c:v>
                </c:pt>
                <c:pt idx="1041409">
                  <c:v>0</c:v>
                </c:pt>
                <c:pt idx="1041410">
                  <c:v>0</c:v>
                </c:pt>
                <c:pt idx="1041411">
                  <c:v>0</c:v>
                </c:pt>
                <c:pt idx="1041412">
                  <c:v>0</c:v>
                </c:pt>
                <c:pt idx="1041413">
                  <c:v>0</c:v>
                </c:pt>
                <c:pt idx="1041414">
                  <c:v>0</c:v>
                </c:pt>
                <c:pt idx="1041415">
                  <c:v>0</c:v>
                </c:pt>
                <c:pt idx="1041416">
                  <c:v>0</c:v>
                </c:pt>
                <c:pt idx="1041417">
                  <c:v>0</c:v>
                </c:pt>
                <c:pt idx="1041418">
                  <c:v>0</c:v>
                </c:pt>
                <c:pt idx="1041419">
                  <c:v>0</c:v>
                </c:pt>
                <c:pt idx="1041420">
                  <c:v>0</c:v>
                </c:pt>
                <c:pt idx="1041421">
                  <c:v>0</c:v>
                </c:pt>
                <c:pt idx="1041422">
                  <c:v>0</c:v>
                </c:pt>
                <c:pt idx="1041423">
                  <c:v>0</c:v>
                </c:pt>
                <c:pt idx="1041424">
                  <c:v>0</c:v>
                </c:pt>
                <c:pt idx="1041425">
                  <c:v>0</c:v>
                </c:pt>
                <c:pt idx="1041426">
                  <c:v>0</c:v>
                </c:pt>
                <c:pt idx="1041427">
                  <c:v>0</c:v>
                </c:pt>
                <c:pt idx="1041428">
                  <c:v>0</c:v>
                </c:pt>
                <c:pt idx="1041429">
                  <c:v>0</c:v>
                </c:pt>
                <c:pt idx="1041430">
                  <c:v>0</c:v>
                </c:pt>
                <c:pt idx="1041431">
                  <c:v>0</c:v>
                </c:pt>
                <c:pt idx="1041432">
                  <c:v>0</c:v>
                </c:pt>
                <c:pt idx="1041433">
                  <c:v>0</c:v>
                </c:pt>
                <c:pt idx="1041434">
                  <c:v>0</c:v>
                </c:pt>
                <c:pt idx="1041435">
                  <c:v>0</c:v>
                </c:pt>
                <c:pt idx="1041436">
                  <c:v>0</c:v>
                </c:pt>
                <c:pt idx="1041437">
                  <c:v>0</c:v>
                </c:pt>
                <c:pt idx="1041438">
                  <c:v>0</c:v>
                </c:pt>
                <c:pt idx="1041439">
                  <c:v>0</c:v>
                </c:pt>
                <c:pt idx="1041440">
                  <c:v>0</c:v>
                </c:pt>
                <c:pt idx="1041441">
                  <c:v>0</c:v>
                </c:pt>
                <c:pt idx="1041442">
                  <c:v>0</c:v>
                </c:pt>
                <c:pt idx="1041443">
                  <c:v>0</c:v>
                </c:pt>
                <c:pt idx="1041444">
                  <c:v>0</c:v>
                </c:pt>
                <c:pt idx="1041445">
                  <c:v>0</c:v>
                </c:pt>
                <c:pt idx="1041446">
                  <c:v>0</c:v>
                </c:pt>
                <c:pt idx="1041447">
                  <c:v>0</c:v>
                </c:pt>
                <c:pt idx="1041448">
                  <c:v>0</c:v>
                </c:pt>
                <c:pt idx="1041449">
                  <c:v>0</c:v>
                </c:pt>
                <c:pt idx="1041450">
                  <c:v>0</c:v>
                </c:pt>
                <c:pt idx="1041451">
                  <c:v>0</c:v>
                </c:pt>
                <c:pt idx="1041452">
                  <c:v>0</c:v>
                </c:pt>
                <c:pt idx="1041453">
                  <c:v>0</c:v>
                </c:pt>
                <c:pt idx="1041454">
                  <c:v>0</c:v>
                </c:pt>
                <c:pt idx="1041455">
                  <c:v>0</c:v>
                </c:pt>
                <c:pt idx="1041456">
                  <c:v>0</c:v>
                </c:pt>
                <c:pt idx="1041457">
                  <c:v>0</c:v>
                </c:pt>
                <c:pt idx="1041458">
                  <c:v>0</c:v>
                </c:pt>
                <c:pt idx="1041459">
                  <c:v>0</c:v>
                </c:pt>
                <c:pt idx="1041460">
                  <c:v>0</c:v>
                </c:pt>
                <c:pt idx="1041461">
                  <c:v>0</c:v>
                </c:pt>
                <c:pt idx="1041462">
                  <c:v>0</c:v>
                </c:pt>
                <c:pt idx="1041463">
                  <c:v>0</c:v>
                </c:pt>
                <c:pt idx="1041464">
                  <c:v>0</c:v>
                </c:pt>
                <c:pt idx="1041465">
                  <c:v>0</c:v>
                </c:pt>
                <c:pt idx="1041466">
                  <c:v>0</c:v>
                </c:pt>
                <c:pt idx="1041467">
                  <c:v>0</c:v>
                </c:pt>
                <c:pt idx="1041468">
                  <c:v>0</c:v>
                </c:pt>
                <c:pt idx="1041469">
                  <c:v>0</c:v>
                </c:pt>
                <c:pt idx="1041470">
                  <c:v>0</c:v>
                </c:pt>
                <c:pt idx="1041471">
                  <c:v>0</c:v>
                </c:pt>
                <c:pt idx="1041472">
                  <c:v>0</c:v>
                </c:pt>
                <c:pt idx="1041473">
                  <c:v>0</c:v>
                </c:pt>
                <c:pt idx="1041474">
                  <c:v>0</c:v>
                </c:pt>
                <c:pt idx="1041475">
                  <c:v>0</c:v>
                </c:pt>
                <c:pt idx="1041476">
                  <c:v>0</c:v>
                </c:pt>
                <c:pt idx="1041477">
                  <c:v>0</c:v>
                </c:pt>
                <c:pt idx="1041478">
                  <c:v>0</c:v>
                </c:pt>
                <c:pt idx="1041479">
                  <c:v>0</c:v>
                </c:pt>
                <c:pt idx="1041480">
                  <c:v>0</c:v>
                </c:pt>
                <c:pt idx="1041481">
                  <c:v>0</c:v>
                </c:pt>
                <c:pt idx="1041482">
                  <c:v>0</c:v>
                </c:pt>
                <c:pt idx="1041483">
                  <c:v>0</c:v>
                </c:pt>
                <c:pt idx="1041484">
                  <c:v>0</c:v>
                </c:pt>
                <c:pt idx="1041485">
                  <c:v>0</c:v>
                </c:pt>
                <c:pt idx="1041486">
                  <c:v>0</c:v>
                </c:pt>
                <c:pt idx="1041487">
                  <c:v>0</c:v>
                </c:pt>
                <c:pt idx="1041488">
                  <c:v>0</c:v>
                </c:pt>
                <c:pt idx="1041489">
                  <c:v>0</c:v>
                </c:pt>
                <c:pt idx="1041490">
                  <c:v>0</c:v>
                </c:pt>
                <c:pt idx="1041491">
                  <c:v>0</c:v>
                </c:pt>
                <c:pt idx="1041492">
                  <c:v>0</c:v>
                </c:pt>
                <c:pt idx="1041493">
                  <c:v>0</c:v>
                </c:pt>
                <c:pt idx="1041494">
                  <c:v>0</c:v>
                </c:pt>
                <c:pt idx="1041495">
                  <c:v>0</c:v>
                </c:pt>
                <c:pt idx="1041496">
                  <c:v>0</c:v>
                </c:pt>
                <c:pt idx="1041497">
                  <c:v>0</c:v>
                </c:pt>
                <c:pt idx="1041498">
                  <c:v>0</c:v>
                </c:pt>
                <c:pt idx="1041499">
                  <c:v>0</c:v>
                </c:pt>
                <c:pt idx="1041500">
                  <c:v>0</c:v>
                </c:pt>
                <c:pt idx="1041501">
                  <c:v>0</c:v>
                </c:pt>
                <c:pt idx="1041502">
                  <c:v>0</c:v>
                </c:pt>
                <c:pt idx="1041503">
                  <c:v>0</c:v>
                </c:pt>
                <c:pt idx="1041504">
                  <c:v>0</c:v>
                </c:pt>
                <c:pt idx="1041505">
                  <c:v>0</c:v>
                </c:pt>
                <c:pt idx="1041506">
                  <c:v>0</c:v>
                </c:pt>
                <c:pt idx="1041507">
                  <c:v>0</c:v>
                </c:pt>
                <c:pt idx="1041508">
                  <c:v>0</c:v>
                </c:pt>
                <c:pt idx="1041509">
                  <c:v>0</c:v>
                </c:pt>
                <c:pt idx="1041510">
                  <c:v>0</c:v>
                </c:pt>
                <c:pt idx="1041511">
                  <c:v>0</c:v>
                </c:pt>
                <c:pt idx="1041512">
                  <c:v>0</c:v>
                </c:pt>
                <c:pt idx="1041513">
                  <c:v>0</c:v>
                </c:pt>
                <c:pt idx="1041514">
                  <c:v>0</c:v>
                </c:pt>
                <c:pt idx="1041515">
                  <c:v>0</c:v>
                </c:pt>
                <c:pt idx="1041516">
                  <c:v>0</c:v>
                </c:pt>
                <c:pt idx="1041517">
                  <c:v>0</c:v>
                </c:pt>
                <c:pt idx="1041518">
                  <c:v>0</c:v>
                </c:pt>
                <c:pt idx="1041519">
                  <c:v>0</c:v>
                </c:pt>
                <c:pt idx="1041520">
                  <c:v>0</c:v>
                </c:pt>
                <c:pt idx="1041521">
                  <c:v>0</c:v>
                </c:pt>
                <c:pt idx="1041522">
                  <c:v>0</c:v>
                </c:pt>
                <c:pt idx="1041523">
                  <c:v>0</c:v>
                </c:pt>
                <c:pt idx="1041524">
                  <c:v>0</c:v>
                </c:pt>
                <c:pt idx="1041525">
                  <c:v>0</c:v>
                </c:pt>
                <c:pt idx="1041526">
                  <c:v>0</c:v>
                </c:pt>
                <c:pt idx="1041527">
                  <c:v>0</c:v>
                </c:pt>
                <c:pt idx="1041528">
                  <c:v>0</c:v>
                </c:pt>
                <c:pt idx="1041529">
                  <c:v>0</c:v>
                </c:pt>
                <c:pt idx="1041530">
                  <c:v>0</c:v>
                </c:pt>
                <c:pt idx="1041531">
                  <c:v>0</c:v>
                </c:pt>
                <c:pt idx="1041532">
                  <c:v>0</c:v>
                </c:pt>
                <c:pt idx="1041533">
                  <c:v>0</c:v>
                </c:pt>
                <c:pt idx="1041534">
                  <c:v>0</c:v>
                </c:pt>
                <c:pt idx="1041535">
                  <c:v>0</c:v>
                </c:pt>
                <c:pt idx="1041536">
                  <c:v>0</c:v>
                </c:pt>
                <c:pt idx="1041537">
                  <c:v>0</c:v>
                </c:pt>
                <c:pt idx="1041538">
                  <c:v>0</c:v>
                </c:pt>
                <c:pt idx="1041539">
                  <c:v>0</c:v>
                </c:pt>
                <c:pt idx="1041540">
                  <c:v>0</c:v>
                </c:pt>
                <c:pt idx="1041541">
                  <c:v>0</c:v>
                </c:pt>
                <c:pt idx="1041542">
                  <c:v>0</c:v>
                </c:pt>
                <c:pt idx="1041543">
                  <c:v>0</c:v>
                </c:pt>
                <c:pt idx="1041544">
                  <c:v>0</c:v>
                </c:pt>
                <c:pt idx="1041545">
                  <c:v>0</c:v>
                </c:pt>
                <c:pt idx="1041546">
                  <c:v>0</c:v>
                </c:pt>
                <c:pt idx="1041547">
                  <c:v>0</c:v>
                </c:pt>
                <c:pt idx="1041548">
                  <c:v>0</c:v>
                </c:pt>
                <c:pt idx="1041549">
                  <c:v>0</c:v>
                </c:pt>
                <c:pt idx="1041550">
                  <c:v>0</c:v>
                </c:pt>
                <c:pt idx="1041551">
                  <c:v>0</c:v>
                </c:pt>
                <c:pt idx="1041552">
                  <c:v>0</c:v>
                </c:pt>
                <c:pt idx="1041553">
                  <c:v>0</c:v>
                </c:pt>
                <c:pt idx="1041554">
                  <c:v>0</c:v>
                </c:pt>
                <c:pt idx="1041555">
                  <c:v>0</c:v>
                </c:pt>
                <c:pt idx="1041556">
                  <c:v>0</c:v>
                </c:pt>
                <c:pt idx="1041557">
                  <c:v>0</c:v>
                </c:pt>
                <c:pt idx="1041558">
                  <c:v>0</c:v>
                </c:pt>
                <c:pt idx="1041559">
                  <c:v>0</c:v>
                </c:pt>
                <c:pt idx="1041560">
                  <c:v>0</c:v>
                </c:pt>
                <c:pt idx="1041561">
                  <c:v>0</c:v>
                </c:pt>
                <c:pt idx="1041562">
                  <c:v>0</c:v>
                </c:pt>
                <c:pt idx="1041563">
                  <c:v>0</c:v>
                </c:pt>
                <c:pt idx="1041564">
                  <c:v>0</c:v>
                </c:pt>
                <c:pt idx="1041565">
                  <c:v>0</c:v>
                </c:pt>
                <c:pt idx="1041566">
                  <c:v>0</c:v>
                </c:pt>
                <c:pt idx="1041567">
                  <c:v>0</c:v>
                </c:pt>
                <c:pt idx="1041568">
                  <c:v>0</c:v>
                </c:pt>
                <c:pt idx="1041569">
                  <c:v>0</c:v>
                </c:pt>
                <c:pt idx="1041570">
                  <c:v>0</c:v>
                </c:pt>
                <c:pt idx="1041571">
                  <c:v>0</c:v>
                </c:pt>
                <c:pt idx="1041572">
                  <c:v>0</c:v>
                </c:pt>
                <c:pt idx="1041573">
                  <c:v>0</c:v>
                </c:pt>
                <c:pt idx="1041574">
                  <c:v>0</c:v>
                </c:pt>
                <c:pt idx="1041575">
                  <c:v>0</c:v>
                </c:pt>
                <c:pt idx="1041576">
                  <c:v>0</c:v>
                </c:pt>
                <c:pt idx="1041577">
                  <c:v>0</c:v>
                </c:pt>
                <c:pt idx="1041578">
                  <c:v>0</c:v>
                </c:pt>
                <c:pt idx="1041579">
                  <c:v>0</c:v>
                </c:pt>
                <c:pt idx="1041580">
                  <c:v>0</c:v>
                </c:pt>
                <c:pt idx="1041581">
                  <c:v>0</c:v>
                </c:pt>
                <c:pt idx="1041582">
                  <c:v>0</c:v>
                </c:pt>
                <c:pt idx="1041583">
                  <c:v>0</c:v>
                </c:pt>
                <c:pt idx="1041584">
                  <c:v>0</c:v>
                </c:pt>
                <c:pt idx="1041585">
                  <c:v>0</c:v>
                </c:pt>
                <c:pt idx="1041586">
                  <c:v>0</c:v>
                </c:pt>
                <c:pt idx="1041587">
                  <c:v>0</c:v>
                </c:pt>
                <c:pt idx="1041588">
                  <c:v>0</c:v>
                </c:pt>
                <c:pt idx="1041589">
                  <c:v>0</c:v>
                </c:pt>
                <c:pt idx="1041590">
                  <c:v>0</c:v>
                </c:pt>
                <c:pt idx="1041591">
                  <c:v>0</c:v>
                </c:pt>
                <c:pt idx="1041592">
                  <c:v>0</c:v>
                </c:pt>
                <c:pt idx="1041593">
                  <c:v>0</c:v>
                </c:pt>
                <c:pt idx="1041594">
                  <c:v>0</c:v>
                </c:pt>
                <c:pt idx="1041595">
                  <c:v>0</c:v>
                </c:pt>
                <c:pt idx="1041596">
                  <c:v>0</c:v>
                </c:pt>
                <c:pt idx="1041597">
                  <c:v>0</c:v>
                </c:pt>
                <c:pt idx="1041598">
                  <c:v>0</c:v>
                </c:pt>
                <c:pt idx="1041599">
                  <c:v>0</c:v>
                </c:pt>
                <c:pt idx="1041600">
                  <c:v>0</c:v>
                </c:pt>
                <c:pt idx="1041601">
                  <c:v>0</c:v>
                </c:pt>
                <c:pt idx="1041602">
                  <c:v>0</c:v>
                </c:pt>
                <c:pt idx="1041603">
                  <c:v>0</c:v>
                </c:pt>
                <c:pt idx="1041604">
                  <c:v>0</c:v>
                </c:pt>
                <c:pt idx="1041605">
                  <c:v>0</c:v>
                </c:pt>
                <c:pt idx="1041606">
                  <c:v>0</c:v>
                </c:pt>
                <c:pt idx="1041607">
                  <c:v>0</c:v>
                </c:pt>
                <c:pt idx="1041608">
                  <c:v>0</c:v>
                </c:pt>
                <c:pt idx="1041609">
                  <c:v>0</c:v>
                </c:pt>
                <c:pt idx="1041610">
                  <c:v>0</c:v>
                </c:pt>
                <c:pt idx="1041611">
                  <c:v>0</c:v>
                </c:pt>
                <c:pt idx="1041612">
                  <c:v>0</c:v>
                </c:pt>
                <c:pt idx="1041613">
                  <c:v>0</c:v>
                </c:pt>
                <c:pt idx="1041614">
                  <c:v>0</c:v>
                </c:pt>
                <c:pt idx="1041615">
                  <c:v>0</c:v>
                </c:pt>
                <c:pt idx="1041616">
                  <c:v>0</c:v>
                </c:pt>
                <c:pt idx="1041617">
                  <c:v>0</c:v>
                </c:pt>
                <c:pt idx="1041618">
                  <c:v>0</c:v>
                </c:pt>
                <c:pt idx="1041619">
                  <c:v>0</c:v>
                </c:pt>
                <c:pt idx="1041620">
                  <c:v>0</c:v>
                </c:pt>
                <c:pt idx="1041621">
                  <c:v>0</c:v>
                </c:pt>
                <c:pt idx="1041622">
                  <c:v>0</c:v>
                </c:pt>
                <c:pt idx="1041623">
                  <c:v>0</c:v>
                </c:pt>
                <c:pt idx="1041624">
                  <c:v>0</c:v>
                </c:pt>
                <c:pt idx="1041625">
                  <c:v>0</c:v>
                </c:pt>
                <c:pt idx="1041626">
                  <c:v>0</c:v>
                </c:pt>
                <c:pt idx="1041627">
                  <c:v>0</c:v>
                </c:pt>
                <c:pt idx="1041628">
                  <c:v>0</c:v>
                </c:pt>
                <c:pt idx="1041629">
                  <c:v>0</c:v>
                </c:pt>
                <c:pt idx="1041630">
                  <c:v>0</c:v>
                </c:pt>
                <c:pt idx="1041631">
                  <c:v>0</c:v>
                </c:pt>
                <c:pt idx="1041632">
                  <c:v>0</c:v>
                </c:pt>
                <c:pt idx="1041633">
                  <c:v>0</c:v>
                </c:pt>
                <c:pt idx="1041634">
                  <c:v>0</c:v>
                </c:pt>
                <c:pt idx="1041635">
                  <c:v>0</c:v>
                </c:pt>
                <c:pt idx="1041636">
                  <c:v>0</c:v>
                </c:pt>
                <c:pt idx="1041637">
                  <c:v>0</c:v>
                </c:pt>
                <c:pt idx="1041638">
                  <c:v>0</c:v>
                </c:pt>
                <c:pt idx="1041639">
                  <c:v>0</c:v>
                </c:pt>
                <c:pt idx="1041640">
                  <c:v>0</c:v>
                </c:pt>
                <c:pt idx="1041641">
                  <c:v>0</c:v>
                </c:pt>
                <c:pt idx="1041642">
                  <c:v>0</c:v>
                </c:pt>
                <c:pt idx="1041643">
                  <c:v>0</c:v>
                </c:pt>
                <c:pt idx="1041644">
                  <c:v>0</c:v>
                </c:pt>
                <c:pt idx="1041645">
                  <c:v>0</c:v>
                </c:pt>
                <c:pt idx="1041646">
                  <c:v>0</c:v>
                </c:pt>
                <c:pt idx="1041647">
                  <c:v>0</c:v>
                </c:pt>
                <c:pt idx="1041648">
                  <c:v>0</c:v>
                </c:pt>
                <c:pt idx="1041649">
                  <c:v>0</c:v>
                </c:pt>
                <c:pt idx="1041650">
                  <c:v>0</c:v>
                </c:pt>
                <c:pt idx="1041651">
                  <c:v>0</c:v>
                </c:pt>
                <c:pt idx="1041652">
                  <c:v>0</c:v>
                </c:pt>
                <c:pt idx="1041653">
                  <c:v>0</c:v>
                </c:pt>
                <c:pt idx="1041654">
                  <c:v>0</c:v>
                </c:pt>
                <c:pt idx="1041655">
                  <c:v>0</c:v>
                </c:pt>
                <c:pt idx="1041656">
                  <c:v>0</c:v>
                </c:pt>
                <c:pt idx="1041657">
                  <c:v>0</c:v>
                </c:pt>
                <c:pt idx="1041658">
                  <c:v>0</c:v>
                </c:pt>
                <c:pt idx="1041659">
                  <c:v>0</c:v>
                </c:pt>
                <c:pt idx="1041660">
                  <c:v>0</c:v>
                </c:pt>
                <c:pt idx="1041661">
                  <c:v>0</c:v>
                </c:pt>
                <c:pt idx="1041662">
                  <c:v>0</c:v>
                </c:pt>
                <c:pt idx="1041663">
                  <c:v>0</c:v>
                </c:pt>
                <c:pt idx="1041664">
                  <c:v>0</c:v>
                </c:pt>
                <c:pt idx="1041665">
                  <c:v>0</c:v>
                </c:pt>
                <c:pt idx="1041666">
                  <c:v>0</c:v>
                </c:pt>
                <c:pt idx="1041667">
                  <c:v>0</c:v>
                </c:pt>
                <c:pt idx="1041668">
                  <c:v>0</c:v>
                </c:pt>
                <c:pt idx="1041669">
                  <c:v>0</c:v>
                </c:pt>
                <c:pt idx="1041670">
                  <c:v>0</c:v>
                </c:pt>
                <c:pt idx="1041671">
                  <c:v>0</c:v>
                </c:pt>
                <c:pt idx="1041672">
                  <c:v>0</c:v>
                </c:pt>
                <c:pt idx="1041673">
                  <c:v>0</c:v>
                </c:pt>
                <c:pt idx="1041674">
                  <c:v>0</c:v>
                </c:pt>
                <c:pt idx="1041675">
                  <c:v>0</c:v>
                </c:pt>
                <c:pt idx="1041676">
                  <c:v>0</c:v>
                </c:pt>
                <c:pt idx="1041677">
                  <c:v>0</c:v>
                </c:pt>
                <c:pt idx="1041678">
                  <c:v>0</c:v>
                </c:pt>
                <c:pt idx="1041679">
                  <c:v>0</c:v>
                </c:pt>
                <c:pt idx="1041680">
                  <c:v>0</c:v>
                </c:pt>
                <c:pt idx="1041681">
                  <c:v>0</c:v>
                </c:pt>
                <c:pt idx="1041682">
                  <c:v>0</c:v>
                </c:pt>
                <c:pt idx="1041683">
                  <c:v>0</c:v>
                </c:pt>
                <c:pt idx="1041684">
                  <c:v>0</c:v>
                </c:pt>
                <c:pt idx="1041685">
                  <c:v>0</c:v>
                </c:pt>
                <c:pt idx="1041686">
                  <c:v>0</c:v>
                </c:pt>
                <c:pt idx="1041687">
                  <c:v>0</c:v>
                </c:pt>
                <c:pt idx="1041688">
                  <c:v>0</c:v>
                </c:pt>
                <c:pt idx="1041689">
                  <c:v>0</c:v>
                </c:pt>
                <c:pt idx="1041690">
                  <c:v>0</c:v>
                </c:pt>
                <c:pt idx="1041691">
                  <c:v>0</c:v>
                </c:pt>
                <c:pt idx="1041692">
                  <c:v>0</c:v>
                </c:pt>
                <c:pt idx="1041693">
                  <c:v>0</c:v>
                </c:pt>
                <c:pt idx="1041694">
                  <c:v>0</c:v>
                </c:pt>
                <c:pt idx="1041695">
                  <c:v>0</c:v>
                </c:pt>
                <c:pt idx="1041696">
                  <c:v>0</c:v>
                </c:pt>
                <c:pt idx="1041697">
                  <c:v>0</c:v>
                </c:pt>
                <c:pt idx="1041698">
                  <c:v>0</c:v>
                </c:pt>
                <c:pt idx="1041699">
                  <c:v>0</c:v>
                </c:pt>
                <c:pt idx="1041700">
                  <c:v>0</c:v>
                </c:pt>
                <c:pt idx="1041701">
                  <c:v>0</c:v>
                </c:pt>
                <c:pt idx="1041702">
                  <c:v>0</c:v>
                </c:pt>
                <c:pt idx="1041703">
                  <c:v>0</c:v>
                </c:pt>
                <c:pt idx="1041704">
                  <c:v>0</c:v>
                </c:pt>
                <c:pt idx="1041705">
                  <c:v>0</c:v>
                </c:pt>
                <c:pt idx="1041706">
                  <c:v>0</c:v>
                </c:pt>
                <c:pt idx="1041707">
                  <c:v>0</c:v>
                </c:pt>
                <c:pt idx="1041708">
                  <c:v>0</c:v>
                </c:pt>
                <c:pt idx="1041709">
                  <c:v>0</c:v>
                </c:pt>
                <c:pt idx="1041710">
                  <c:v>0</c:v>
                </c:pt>
                <c:pt idx="1041711">
                  <c:v>0</c:v>
                </c:pt>
                <c:pt idx="1041712">
                  <c:v>0</c:v>
                </c:pt>
                <c:pt idx="1041713">
                  <c:v>0</c:v>
                </c:pt>
                <c:pt idx="1041714">
                  <c:v>0</c:v>
                </c:pt>
                <c:pt idx="1041715">
                  <c:v>0</c:v>
                </c:pt>
                <c:pt idx="1041716">
                  <c:v>0</c:v>
                </c:pt>
                <c:pt idx="1041717">
                  <c:v>0</c:v>
                </c:pt>
                <c:pt idx="1041718">
                  <c:v>0</c:v>
                </c:pt>
                <c:pt idx="1041719">
                  <c:v>0</c:v>
                </c:pt>
                <c:pt idx="1041720">
                  <c:v>0</c:v>
                </c:pt>
                <c:pt idx="1041721">
                  <c:v>0</c:v>
                </c:pt>
                <c:pt idx="1041722">
                  <c:v>0</c:v>
                </c:pt>
                <c:pt idx="1041723">
                  <c:v>0</c:v>
                </c:pt>
                <c:pt idx="1041724">
                  <c:v>0</c:v>
                </c:pt>
                <c:pt idx="1041725">
                  <c:v>0</c:v>
                </c:pt>
                <c:pt idx="1041726">
                  <c:v>0</c:v>
                </c:pt>
                <c:pt idx="1041727">
                  <c:v>0</c:v>
                </c:pt>
                <c:pt idx="1041728">
                  <c:v>0</c:v>
                </c:pt>
                <c:pt idx="1041729">
                  <c:v>0</c:v>
                </c:pt>
                <c:pt idx="1041730">
                  <c:v>0</c:v>
                </c:pt>
                <c:pt idx="1041731">
                  <c:v>0</c:v>
                </c:pt>
                <c:pt idx="1041732">
                  <c:v>0</c:v>
                </c:pt>
                <c:pt idx="1041733">
                  <c:v>0</c:v>
                </c:pt>
                <c:pt idx="1041734">
                  <c:v>0</c:v>
                </c:pt>
                <c:pt idx="1041735">
                  <c:v>0</c:v>
                </c:pt>
                <c:pt idx="1041736">
                  <c:v>0</c:v>
                </c:pt>
                <c:pt idx="1041737">
                  <c:v>0</c:v>
                </c:pt>
                <c:pt idx="1041738">
                  <c:v>0</c:v>
                </c:pt>
                <c:pt idx="1041739">
                  <c:v>0</c:v>
                </c:pt>
                <c:pt idx="1041740">
                  <c:v>0</c:v>
                </c:pt>
                <c:pt idx="1041741">
                  <c:v>0</c:v>
                </c:pt>
                <c:pt idx="1041742">
                  <c:v>0</c:v>
                </c:pt>
                <c:pt idx="1041743">
                  <c:v>0</c:v>
                </c:pt>
                <c:pt idx="1041744">
                  <c:v>0</c:v>
                </c:pt>
                <c:pt idx="1041745">
                  <c:v>0</c:v>
                </c:pt>
                <c:pt idx="1041746">
                  <c:v>0</c:v>
                </c:pt>
                <c:pt idx="1041747">
                  <c:v>0</c:v>
                </c:pt>
                <c:pt idx="1041748">
                  <c:v>0</c:v>
                </c:pt>
                <c:pt idx="1041749">
                  <c:v>0</c:v>
                </c:pt>
                <c:pt idx="1041750">
                  <c:v>0</c:v>
                </c:pt>
                <c:pt idx="1041751">
                  <c:v>0</c:v>
                </c:pt>
                <c:pt idx="1041752">
                  <c:v>0</c:v>
                </c:pt>
                <c:pt idx="1041753">
                  <c:v>0</c:v>
                </c:pt>
                <c:pt idx="1041754">
                  <c:v>0</c:v>
                </c:pt>
                <c:pt idx="1041755">
                  <c:v>0</c:v>
                </c:pt>
                <c:pt idx="1041756">
                  <c:v>0</c:v>
                </c:pt>
                <c:pt idx="1041757">
                  <c:v>0</c:v>
                </c:pt>
                <c:pt idx="1041758">
                  <c:v>0</c:v>
                </c:pt>
                <c:pt idx="1041759">
                  <c:v>0</c:v>
                </c:pt>
                <c:pt idx="1041760">
                  <c:v>0</c:v>
                </c:pt>
                <c:pt idx="1041761">
                  <c:v>0</c:v>
                </c:pt>
                <c:pt idx="1041762">
                  <c:v>0</c:v>
                </c:pt>
                <c:pt idx="1041763">
                  <c:v>0</c:v>
                </c:pt>
                <c:pt idx="1041764">
                  <c:v>0</c:v>
                </c:pt>
                <c:pt idx="1041765">
                  <c:v>0</c:v>
                </c:pt>
                <c:pt idx="1041766">
                  <c:v>0</c:v>
                </c:pt>
                <c:pt idx="1041767">
                  <c:v>0</c:v>
                </c:pt>
                <c:pt idx="1041768">
                  <c:v>0</c:v>
                </c:pt>
                <c:pt idx="1041769">
                  <c:v>0</c:v>
                </c:pt>
                <c:pt idx="1041770">
                  <c:v>0</c:v>
                </c:pt>
                <c:pt idx="1041771">
                  <c:v>0</c:v>
                </c:pt>
                <c:pt idx="1041772">
                  <c:v>0</c:v>
                </c:pt>
                <c:pt idx="1041773">
                  <c:v>0</c:v>
                </c:pt>
                <c:pt idx="1041774">
                  <c:v>0</c:v>
                </c:pt>
                <c:pt idx="1041775">
                  <c:v>0</c:v>
                </c:pt>
                <c:pt idx="1041776">
                  <c:v>0</c:v>
                </c:pt>
                <c:pt idx="1041777">
                  <c:v>0</c:v>
                </c:pt>
                <c:pt idx="1041778">
                  <c:v>0</c:v>
                </c:pt>
                <c:pt idx="1041779">
                  <c:v>0</c:v>
                </c:pt>
                <c:pt idx="1041780">
                  <c:v>0</c:v>
                </c:pt>
                <c:pt idx="1041781">
                  <c:v>0</c:v>
                </c:pt>
                <c:pt idx="1041782">
                  <c:v>0</c:v>
                </c:pt>
                <c:pt idx="1041783">
                  <c:v>0</c:v>
                </c:pt>
                <c:pt idx="1041784">
                  <c:v>0</c:v>
                </c:pt>
                <c:pt idx="1041785">
                  <c:v>0</c:v>
                </c:pt>
                <c:pt idx="1041786">
                  <c:v>0</c:v>
                </c:pt>
                <c:pt idx="1041787">
                  <c:v>0</c:v>
                </c:pt>
                <c:pt idx="1041788">
                  <c:v>0</c:v>
                </c:pt>
                <c:pt idx="1041789">
                  <c:v>0</c:v>
                </c:pt>
                <c:pt idx="1041790">
                  <c:v>0</c:v>
                </c:pt>
                <c:pt idx="1041791">
                  <c:v>0</c:v>
                </c:pt>
                <c:pt idx="1041792">
                  <c:v>0</c:v>
                </c:pt>
                <c:pt idx="1041793">
                  <c:v>0</c:v>
                </c:pt>
                <c:pt idx="1041794">
                  <c:v>0</c:v>
                </c:pt>
                <c:pt idx="1041795">
                  <c:v>0</c:v>
                </c:pt>
                <c:pt idx="1041796">
                  <c:v>0</c:v>
                </c:pt>
                <c:pt idx="1041797">
                  <c:v>0</c:v>
                </c:pt>
                <c:pt idx="1041798">
                  <c:v>0</c:v>
                </c:pt>
                <c:pt idx="1041799">
                  <c:v>0</c:v>
                </c:pt>
                <c:pt idx="1041800">
                  <c:v>0</c:v>
                </c:pt>
                <c:pt idx="1041801">
                  <c:v>0</c:v>
                </c:pt>
                <c:pt idx="1041802">
                  <c:v>0</c:v>
                </c:pt>
                <c:pt idx="1041803">
                  <c:v>0</c:v>
                </c:pt>
                <c:pt idx="1041804">
                  <c:v>0</c:v>
                </c:pt>
                <c:pt idx="1041805">
                  <c:v>0</c:v>
                </c:pt>
                <c:pt idx="1041806">
                  <c:v>0</c:v>
                </c:pt>
                <c:pt idx="1041807">
                  <c:v>0</c:v>
                </c:pt>
                <c:pt idx="1041808">
                  <c:v>0</c:v>
                </c:pt>
                <c:pt idx="1041809">
                  <c:v>0</c:v>
                </c:pt>
                <c:pt idx="1041810">
                  <c:v>0</c:v>
                </c:pt>
                <c:pt idx="1041811">
                  <c:v>0</c:v>
                </c:pt>
                <c:pt idx="1041812">
                  <c:v>0</c:v>
                </c:pt>
                <c:pt idx="1041813">
                  <c:v>0</c:v>
                </c:pt>
                <c:pt idx="1041814">
                  <c:v>0</c:v>
                </c:pt>
                <c:pt idx="1041815">
                  <c:v>0</c:v>
                </c:pt>
                <c:pt idx="1041816">
                  <c:v>0</c:v>
                </c:pt>
                <c:pt idx="1041817">
                  <c:v>0</c:v>
                </c:pt>
                <c:pt idx="1041818">
                  <c:v>0</c:v>
                </c:pt>
                <c:pt idx="1041819">
                  <c:v>0</c:v>
                </c:pt>
                <c:pt idx="1041820">
                  <c:v>0</c:v>
                </c:pt>
                <c:pt idx="1041821">
                  <c:v>0</c:v>
                </c:pt>
                <c:pt idx="1041822">
                  <c:v>0</c:v>
                </c:pt>
                <c:pt idx="1041823">
                  <c:v>0</c:v>
                </c:pt>
                <c:pt idx="1041824">
                  <c:v>0</c:v>
                </c:pt>
                <c:pt idx="1041825">
                  <c:v>0</c:v>
                </c:pt>
                <c:pt idx="1041826">
                  <c:v>0</c:v>
                </c:pt>
                <c:pt idx="1041827">
                  <c:v>0</c:v>
                </c:pt>
                <c:pt idx="1041828">
                  <c:v>0</c:v>
                </c:pt>
                <c:pt idx="1041829">
                  <c:v>0</c:v>
                </c:pt>
                <c:pt idx="1041830">
                  <c:v>0</c:v>
                </c:pt>
                <c:pt idx="1041831">
                  <c:v>0</c:v>
                </c:pt>
                <c:pt idx="1041832">
                  <c:v>0</c:v>
                </c:pt>
                <c:pt idx="1041833">
                  <c:v>0</c:v>
                </c:pt>
                <c:pt idx="1041834">
                  <c:v>0</c:v>
                </c:pt>
                <c:pt idx="1041835">
                  <c:v>0</c:v>
                </c:pt>
                <c:pt idx="1041836">
                  <c:v>0</c:v>
                </c:pt>
                <c:pt idx="1041837">
                  <c:v>0</c:v>
                </c:pt>
                <c:pt idx="1041838">
                  <c:v>0</c:v>
                </c:pt>
                <c:pt idx="1041839">
                  <c:v>0</c:v>
                </c:pt>
                <c:pt idx="1041840">
                  <c:v>0</c:v>
                </c:pt>
                <c:pt idx="1041841">
                  <c:v>0</c:v>
                </c:pt>
                <c:pt idx="1041842">
                  <c:v>0</c:v>
                </c:pt>
                <c:pt idx="1041843">
                  <c:v>0</c:v>
                </c:pt>
                <c:pt idx="1041844">
                  <c:v>0</c:v>
                </c:pt>
                <c:pt idx="1041845">
                  <c:v>0</c:v>
                </c:pt>
                <c:pt idx="1041846">
                  <c:v>0</c:v>
                </c:pt>
                <c:pt idx="1041847">
                  <c:v>0</c:v>
                </c:pt>
                <c:pt idx="1041848">
                  <c:v>0</c:v>
                </c:pt>
                <c:pt idx="1041849">
                  <c:v>0</c:v>
                </c:pt>
                <c:pt idx="1041850">
                  <c:v>0</c:v>
                </c:pt>
                <c:pt idx="1041851">
                  <c:v>0</c:v>
                </c:pt>
                <c:pt idx="1041852">
                  <c:v>0</c:v>
                </c:pt>
                <c:pt idx="1041853">
                  <c:v>0</c:v>
                </c:pt>
                <c:pt idx="1041854">
                  <c:v>0</c:v>
                </c:pt>
                <c:pt idx="1041855">
                  <c:v>0</c:v>
                </c:pt>
                <c:pt idx="1041856">
                  <c:v>0</c:v>
                </c:pt>
                <c:pt idx="1041857">
                  <c:v>0</c:v>
                </c:pt>
                <c:pt idx="1041858">
                  <c:v>0</c:v>
                </c:pt>
                <c:pt idx="1041859">
                  <c:v>0</c:v>
                </c:pt>
                <c:pt idx="1041860">
                  <c:v>0</c:v>
                </c:pt>
                <c:pt idx="1041861">
                  <c:v>0</c:v>
                </c:pt>
                <c:pt idx="1041862">
                  <c:v>0</c:v>
                </c:pt>
                <c:pt idx="1041863">
                  <c:v>0</c:v>
                </c:pt>
                <c:pt idx="1041864">
                  <c:v>0</c:v>
                </c:pt>
                <c:pt idx="1041865">
                  <c:v>0</c:v>
                </c:pt>
                <c:pt idx="1041866">
                  <c:v>0</c:v>
                </c:pt>
                <c:pt idx="1041867">
                  <c:v>0</c:v>
                </c:pt>
                <c:pt idx="1041868">
                  <c:v>0</c:v>
                </c:pt>
                <c:pt idx="1041869">
                  <c:v>0</c:v>
                </c:pt>
                <c:pt idx="1041870">
                  <c:v>0</c:v>
                </c:pt>
                <c:pt idx="1041871">
                  <c:v>0</c:v>
                </c:pt>
                <c:pt idx="1041872">
                  <c:v>0</c:v>
                </c:pt>
                <c:pt idx="1041873">
                  <c:v>0</c:v>
                </c:pt>
                <c:pt idx="1041874">
                  <c:v>0</c:v>
                </c:pt>
                <c:pt idx="1041875">
                  <c:v>0</c:v>
                </c:pt>
                <c:pt idx="1041876">
                  <c:v>0</c:v>
                </c:pt>
                <c:pt idx="1041877">
                  <c:v>0</c:v>
                </c:pt>
                <c:pt idx="1041878">
                  <c:v>0</c:v>
                </c:pt>
                <c:pt idx="1041879">
                  <c:v>0</c:v>
                </c:pt>
                <c:pt idx="1041880">
                  <c:v>0</c:v>
                </c:pt>
                <c:pt idx="1041881">
                  <c:v>0</c:v>
                </c:pt>
                <c:pt idx="1041882">
                  <c:v>0</c:v>
                </c:pt>
                <c:pt idx="1041883">
                  <c:v>0</c:v>
                </c:pt>
                <c:pt idx="1041884">
                  <c:v>0</c:v>
                </c:pt>
                <c:pt idx="1041885">
                  <c:v>0</c:v>
                </c:pt>
                <c:pt idx="1041886">
                  <c:v>0</c:v>
                </c:pt>
                <c:pt idx="1041887">
                  <c:v>0</c:v>
                </c:pt>
                <c:pt idx="1041888">
                  <c:v>0</c:v>
                </c:pt>
                <c:pt idx="1041889">
                  <c:v>0</c:v>
                </c:pt>
                <c:pt idx="1041890">
                  <c:v>0</c:v>
                </c:pt>
                <c:pt idx="1041891">
                  <c:v>0</c:v>
                </c:pt>
                <c:pt idx="1041892">
                  <c:v>0</c:v>
                </c:pt>
                <c:pt idx="1041893">
                  <c:v>0</c:v>
                </c:pt>
                <c:pt idx="1041894">
                  <c:v>0</c:v>
                </c:pt>
                <c:pt idx="1041895">
                  <c:v>0</c:v>
                </c:pt>
                <c:pt idx="1041896">
                  <c:v>0</c:v>
                </c:pt>
                <c:pt idx="1041897">
                  <c:v>0</c:v>
                </c:pt>
                <c:pt idx="1041898">
                  <c:v>0</c:v>
                </c:pt>
                <c:pt idx="1041899">
                  <c:v>0</c:v>
                </c:pt>
                <c:pt idx="1041900">
                  <c:v>0</c:v>
                </c:pt>
                <c:pt idx="1041901">
                  <c:v>0</c:v>
                </c:pt>
                <c:pt idx="1041902">
                  <c:v>0</c:v>
                </c:pt>
                <c:pt idx="1041903">
                  <c:v>0</c:v>
                </c:pt>
                <c:pt idx="1041904">
                  <c:v>0</c:v>
                </c:pt>
                <c:pt idx="1041905">
                  <c:v>0</c:v>
                </c:pt>
                <c:pt idx="1041906">
                  <c:v>0</c:v>
                </c:pt>
                <c:pt idx="1041907">
                  <c:v>0</c:v>
                </c:pt>
                <c:pt idx="1041908">
                  <c:v>0</c:v>
                </c:pt>
                <c:pt idx="1041909">
                  <c:v>0</c:v>
                </c:pt>
                <c:pt idx="1041910">
                  <c:v>0</c:v>
                </c:pt>
                <c:pt idx="1041911">
                  <c:v>0</c:v>
                </c:pt>
                <c:pt idx="1041912">
                  <c:v>0</c:v>
                </c:pt>
                <c:pt idx="1041913">
                  <c:v>0</c:v>
                </c:pt>
                <c:pt idx="1041914">
                  <c:v>0</c:v>
                </c:pt>
                <c:pt idx="1041915">
                  <c:v>0</c:v>
                </c:pt>
                <c:pt idx="1041916">
                  <c:v>0</c:v>
                </c:pt>
                <c:pt idx="1041917">
                  <c:v>0</c:v>
                </c:pt>
                <c:pt idx="1041918">
                  <c:v>0</c:v>
                </c:pt>
                <c:pt idx="1041919">
                  <c:v>0</c:v>
                </c:pt>
                <c:pt idx="1041920">
                  <c:v>0</c:v>
                </c:pt>
                <c:pt idx="1041921">
                  <c:v>0</c:v>
                </c:pt>
                <c:pt idx="1041922">
                  <c:v>0</c:v>
                </c:pt>
                <c:pt idx="1041923">
                  <c:v>0</c:v>
                </c:pt>
                <c:pt idx="1041924">
                  <c:v>0</c:v>
                </c:pt>
                <c:pt idx="1041925">
                  <c:v>0</c:v>
                </c:pt>
                <c:pt idx="1041926">
                  <c:v>0</c:v>
                </c:pt>
                <c:pt idx="1041927">
                  <c:v>0</c:v>
                </c:pt>
                <c:pt idx="1041928">
                  <c:v>0</c:v>
                </c:pt>
                <c:pt idx="1041929">
                  <c:v>0</c:v>
                </c:pt>
                <c:pt idx="1041930">
                  <c:v>0</c:v>
                </c:pt>
                <c:pt idx="1041931">
                  <c:v>0</c:v>
                </c:pt>
                <c:pt idx="1041932">
                  <c:v>0</c:v>
                </c:pt>
                <c:pt idx="1041933">
                  <c:v>0</c:v>
                </c:pt>
                <c:pt idx="1041934">
                  <c:v>0</c:v>
                </c:pt>
                <c:pt idx="1041935">
                  <c:v>0</c:v>
                </c:pt>
                <c:pt idx="1041936">
                  <c:v>0</c:v>
                </c:pt>
                <c:pt idx="1041937">
                  <c:v>0</c:v>
                </c:pt>
                <c:pt idx="1041938">
                  <c:v>0</c:v>
                </c:pt>
                <c:pt idx="1041939">
                  <c:v>0</c:v>
                </c:pt>
                <c:pt idx="1041940">
                  <c:v>0</c:v>
                </c:pt>
                <c:pt idx="1041941">
                  <c:v>0</c:v>
                </c:pt>
                <c:pt idx="1041942">
                  <c:v>0</c:v>
                </c:pt>
                <c:pt idx="1041943">
                  <c:v>0</c:v>
                </c:pt>
                <c:pt idx="1041944">
                  <c:v>0</c:v>
                </c:pt>
                <c:pt idx="1041945">
                  <c:v>0</c:v>
                </c:pt>
                <c:pt idx="1041946">
                  <c:v>0</c:v>
                </c:pt>
                <c:pt idx="1041947">
                  <c:v>0</c:v>
                </c:pt>
                <c:pt idx="1041948">
                  <c:v>0</c:v>
                </c:pt>
                <c:pt idx="1041949">
                  <c:v>0</c:v>
                </c:pt>
                <c:pt idx="1041950">
                  <c:v>0</c:v>
                </c:pt>
                <c:pt idx="1041951">
                  <c:v>0</c:v>
                </c:pt>
                <c:pt idx="1041952">
                  <c:v>0</c:v>
                </c:pt>
                <c:pt idx="1041953">
                  <c:v>0</c:v>
                </c:pt>
                <c:pt idx="1041954">
                  <c:v>0</c:v>
                </c:pt>
                <c:pt idx="1041955">
                  <c:v>0</c:v>
                </c:pt>
                <c:pt idx="1041956">
                  <c:v>0</c:v>
                </c:pt>
                <c:pt idx="1041957">
                  <c:v>0</c:v>
                </c:pt>
                <c:pt idx="1041958">
                  <c:v>0</c:v>
                </c:pt>
                <c:pt idx="1041959">
                  <c:v>0</c:v>
                </c:pt>
                <c:pt idx="1041960">
                  <c:v>0</c:v>
                </c:pt>
                <c:pt idx="1041961">
                  <c:v>0</c:v>
                </c:pt>
                <c:pt idx="1041962">
                  <c:v>0</c:v>
                </c:pt>
                <c:pt idx="1041963">
                  <c:v>0</c:v>
                </c:pt>
                <c:pt idx="1041964">
                  <c:v>0</c:v>
                </c:pt>
                <c:pt idx="1041965">
                  <c:v>0</c:v>
                </c:pt>
                <c:pt idx="1041966">
                  <c:v>0</c:v>
                </c:pt>
                <c:pt idx="1041967">
                  <c:v>0</c:v>
                </c:pt>
                <c:pt idx="1041968">
                  <c:v>0</c:v>
                </c:pt>
                <c:pt idx="1041969">
                  <c:v>0</c:v>
                </c:pt>
                <c:pt idx="1041970">
                  <c:v>0</c:v>
                </c:pt>
                <c:pt idx="1041971">
                  <c:v>0</c:v>
                </c:pt>
                <c:pt idx="1041972">
                  <c:v>0</c:v>
                </c:pt>
                <c:pt idx="1041973">
                  <c:v>0</c:v>
                </c:pt>
                <c:pt idx="1041974">
                  <c:v>0</c:v>
                </c:pt>
                <c:pt idx="1041975">
                  <c:v>0</c:v>
                </c:pt>
                <c:pt idx="1041976">
                  <c:v>0</c:v>
                </c:pt>
                <c:pt idx="1041977">
                  <c:v>0</c:v>
                </c:pt>
                <c:pt idx="1041978">
                  <c:v>0</c:v>
                </c:pt>
                <c:pt idx="1041979">
                  <c:v>0</c:v>
                </c:pt>
                <c:pt idx="1041980">
                  <c:v>0</c:v>
                </c:pt>
                <c:pt idx="1041981">
                  <c:v>0</c:v>
                </c:pt>
                <c:pt idx="1041982">
                  <c:v>0</c:v>
                </c:pt>
                <c:pt idx="1041983">
                  <c:v>0</c:v>
                </c:pt>
                <c:pt idx="1041984">
                  <c:v>0</c:v>
                </c:pt>
                <c:pt idx="1041985">
                  <c:v>0</c:v>
                </c:pt>
                <c:pt idx="1041986">
                  <c:v>0</c:v>
                </c:pt>
                <c:pt idx="1041987">
                  <c:v>0</c:v>
                </c:pt>
                <c:pt idx="1041988">
                  <c:v>0</c:v>
                </c:pt>
                <c:pt idx="1041989">
                  <c:v>0</c:v>
                </c:pt>
                <c:pt idx="1041990">
                  <c:v>0</c:v>
                </c:pt>
                <c:pt idx="1041991">
                  <c:v>0</c:v>
                </c:pt>
                <c:pt idx="1041992">
                  <c:v>0</c:v>
                </c:pt>
                <c:pt idx="1041993">
                  <c:v>0</c:v>
                </c:pt>
                <c:pt idx="1041994">
                  <c:v>0</c:v>
                </c:pt>
                <c:pt idx="1041995">
                  <c:v>0</c:v>
                </c:pt>
                <c:pt idx="1041996">
                  <c:v>0</c:v>
                </c:pt>
                <c:pt idx="1041997">
                  <c:v>0</c:v>
                </c:pt>
                <c:pt idx="1041998">
                  <c:v>0</c:v>
                </c:pt>
                <c:pt idx="1041999">
                  <c:v>0</c:v>
                </c:pt>
                <c:pt idx="1042000">
                  <c:v>0</c:v>
                </c:pt>
                <c:pt idx="1042001">
                  <c:v>0</c:v>
                </c:pt>
                <c:pt idx="1042002">
                  <c:v>0</c:v>
                </c:pt>
                <c:pt idx="1042003">
                  <c:v>0</c:v>
                </c:pt>
                <c:pt idx="1042004">
                  <c:v>0</c:v>
                </c:pt>
                <c:pt idx="1042005">
                  <c:v>0</c:v>
                </c:pt>
                <c:pt idx="1042006">
                  <c:v>0</c:v>
                </c:pt>
                <c:pt idx="1042007">
                  <c:v>0</c:v>
                </c:pt>
                <c:pt idx="1042008">
                  <c:v>0</c:v>
                </c:pt>
                <c:pt idx="1042009">
                  <c:v>0</c:v>
                </c:pt>
                <c:pt idx="1042010">
                  <c:v>0</c:v>
                </c:pt>
                <c:pt idx="1042011">
                  <c:v>0</c:v>
                </c:pt>
                <c:pt idx="1042012">
                  <c:v>0</c:v>
                </c:pt>
                <c:pt idx="1042013">
                  <c:v>0</c:v>
                </c:pt>
                <c:pt idx="1042014">
                  <c:v>0</c:v>
                </c:pt>
                <c:pt idx="1042015">
                  <c:v>0</c:v>
                </c:pt>
                <c:pt idx="1042016">
                  <c:v>0</c:v>
                </c:pt>
                <c:pt idx="1042017">
                  <c:v>0</c:v>
                </c:pt>
                <c:pt idx="1042018">
                  <c:v>0</c:v>
                </c:pt>
                <c:pt idx="1042019">
                  <c:v>0</c:v>
                </c:pt>
                <c:pt idx="1042020">
                  <c:v>0</c:v>
                </c:pt>
                <c:pt idx="1042021">
                  <c:v>0</c:v>
                </c:pt>
                <c:pt idx="1042022">
                  <c:v>0</c:v>
                </c:pt>
                <c:pt idx="1042023">
                  <c:v>0</c:v>
                </c:pt>
                <c:pt idx="1042024">
                  <c:v>0</c:v>
                </c:pt>
                <c:pt idx="1042025">
                  <c:v>0</c:v>
                </c:pt>
                <c:pt idx="1042026">
                  <c:v>0</c:v>
                </c:pt>
                <c:pt idx="1042027">
                  <c:v>0</c:v>
                </c:pt>
                <c:pt idx="1042028">
                  <c:v>0</c:v>
                </c:pt>
                <c:pt idx="1042029">
                  <c:v>0</c:v>
                </c:pt>
                <c:pt idx="1042030">
                  <c:v>0</c:v>
                </c:pt>
                <c:pt idx="1042031">
                  <c:v>0</c:v>
                </c:pt>
                <c:pt idx="1042032">
                  <c:v>0</c:v>
                </c:pt>
                <c:pt idx="1042033">
                  <c:v>0</c:v>
                </c:pt>
                <c:pt idx="1042034">
                  <c:v>0</c:v>
                </c:pt>
                <c:pt idx="1042035">
                  <c:v>0</c:v>
                </c:pt>
                <c:pt idx="1042036">
                  <c:v>0</c:v>
                </c:pt>
                <c:pt idx="1042037">
                  <c:v>0</c:v>
                </c:pt>
                <c:pt idx="1042038">
                  <c:v>0</c:v>
                </c:pt>
                <c:pt idx="1042039">
                  <c:v>0</c:v>
                </c:pt>
                <c:pt idx="1042040">
                  <c:v>0</c:v>
                </c:pt>
                <c:pt idx="1042041">
                  <c:v>0</c:v>
                </c:pt>
                <c:pt idx="1042042">
                  <c:v>0</c:v>
                </c:pt>
                <c:pt idx="1042043">
                  <c:v>0</c:v>
                </c:pt>
                <c:pt idx="1042044">
                  <c:v>0</c:v>
                </c:pt>
                <c:pt idx="1042045">
                  <c:v>0</c:v>
                </c:pt>
                <c:pt idx="1042046">
                  <c:v>0</c:v>
                </c:pt>
                <c:pt idx="1042047">
                  <c:v>0</c:v>
                </c:pt>
                <c:pt idx="1042048">
                  <c:v>0</c:v>
                </c:pt>
                <c:pt idx="1042049">
                  <c:v>0</c:v>
                </c:pt>
                <c:pt idx="1042050">
                  <c:v>0</c:v>
                </c:pt>
                <c:pt idx="1042051">
                  <c:v>0</c:v>
                </c:pt>
                <c:pt idx="1042052">
                  <c:v>0</c:v>
                </c:pt>
                <c:pt idx="1042053">
                  <c:v>0</c:v>
                </c:pt>
                <c:pt idx="1042054">
                  <c:v>0</c:v>
                </c:pt>
                <c:pt idx="1042055">
                  <c:v>0</c:v>
                </c:pt>
                <c:pt idx="1042056">
                  <c:v>0</c:v>
                </c:pt>
                <c:pt idx="1042057">
                  <c:v>0</c:v>
                </c:pt>
                <c:pt idx="1042058">
                  <c:v>0</c:v>
                </c:pt>
                <c:pt idx="1042059">
                  <c:v>0</c:v>
                </c:pt>
                <c:pt idx="1042060">
                  <c:v>0</c:v>
                </c:pt>
                <c:pt idx="1042061">
                  <c:v>0</c:v>
                </c:pt>
                <c:pt idx="1042062">
                  <c:v>0</c:v>
                </c:pt>
                <c:pt idx="1042063">
                  <c:v>0</c:v>
                </c:pt>
                <c:pt idx="1042064">
                  <c:v>0</c:v>
                </c:pt>
                <c:pt idx="1042065">
                  <c:v>0</c:v>
                </c:pt>
                <c:pt idx="1042066">
                  <c:v>0</c:v>
                </c:pt>
                <c:pt idx="1042067">
                  <c:v>0</c:v>
                </c:pt>
                <c:pt idx="1042068">
                  <c:v>0</c:v>
                </c:pt>
                <c:pt idx="1042069">
                  <c:v>0</c:v>
                </c:pt>
                <c:pt idx="1042070">
                  <c:v>0</c:v>
                </c:pt>
                <c:pt idx="1042071">
                  <c:v>0</c:v>
                </c:pt>
                <c:pt idx="1042072">
                  <c:v>0</c:v>
                </c:pt>
                <c:pt idx="1042073">
                  <c:v>0</c:v>
                </c:pt>
                <c:pt idx="1042074">
                  <c:v>0</c:v>
                </c:pt>
                <c:pt idx="1042075">
                  <c:v>0</c:v>
                </c:pt>
                <c:pt idx="1042076">
                  <c:v>0</c:v>
                </c:pt>
                <c:pt idx="1042077">
                  <c:v>0</c:v>
                </c:pt>
                <c:pt idx="1042078">
                  <c:v>0</c:v>
                </c:pt>
                <c:pt idx="1042079">
                  <c:v>0</c:v>
                </c:pt>
                <c:pt idx="1042080">
                  <c:v>0</c:v>
                </c:pt>
                <c:pt idx="1042081">
                  <c:v>0</c:v>
                </c:pt>
                <c:pt idx="1042082">
                  <c:v>0</c:v>
                </c:pt>
                <c:pt idx="1042083">
                  <c:v>0</c:v>
                </c:pt>
                <c:pt idx="1042084">
                  <c:v>0</c:v>
                </c:pt>
                <c:pt idx="1042085">
                  <c:v>0</c:v>
                </c:pt>
                <c:pt idx="1042086">
                  <c:v>0</c:v>
                </c:pt>
                <c:pt idx="1042087">
                  <c:v>0</c:v>
                </c:pt>
                <c:pt idx="1042088">
                  <c:v>0</c:v>
                </c:pt>
                <c:pt idx="1042089">
                  <c:v>0</c:v>
                </c:pt>
                <c:pt idx="1042090">
                  <c:v>0</c:v>
                </c:pt>
                <c:pt idx="1042091">
                  <c:v>0</c:v>
                </c:pt>
                <c:pt idx="1042092">
                  <c:v>0</c:v>
                </c:pt>
                <c:pt idx="1042093">
                  <c:v>0</c:v>
                </c:pt>
                <c:pt idx="1042094">
                  <c:v>0</c:v>
                </c:pt>
                <c:pt idx="1042095">
                  <c:v>0</c:v>
                </c:pt>
                <c:pt idx="1042096">
                  <c:v>0</c:v>
                </c:pt>
                <c:pt idx="1042097">
                  <c:v>0</c:v>
                </c:pt>
                <c:pt idx="1042098">
                  <c:v>0</c:v>
                </c:pt>
                <c:pt idx="1042099">
                  <c:v>0</c:v>
                </c:pt>
                <c:pt idx="1042100">
                  <c:v>0</c:v>
                </c:pt>
                <c:pt idx="1042101">
                  <c:v>0</c:v>
                </c:pt>
                <c:pt idx="1042102">
                  <c:v>0</c:v>
                </c:pt>
                <c:pt idx="1042103">
                  <c:v>0</c:v>
                </c:pt>
                <c:pt idx="1042104">
                  <c:v>0</c:v>
                </c:pt>
                <c:pt idx="1042105">
                  <c:v>0</c:v>
                </c:pt>
                <c:pt idx="1042106">
                  <c:v>0</c:v>
                </c:pt>
                <c:pt idx="1042107">
                  <c:v>0</c:v>
                </c:pt>
                <c:pt idx="1042108">
                  <c:v>0</c:v>
                </c:pt>
                <c:pt idx="1042109">
                  <c:v>0</c:v>
                </c:pt>
                <c:pt idx="1042110">
                  <c:v>0</c:v>
                </c:pt>
                <c:pt idx="1042111">
                  <c:v>0</c:v>
                </c:pt>
                <c:pt idx="1042112">
                  <c:v>0</c:v>
                </c:pt>
                <c:pt idx="1042113">
                  <c:v>0</c:v>
                </c:pt>
                <c:pt idx="1042114">
                  <c:v>0</c:v>
                </c:pt>
                <c:pt idx="1042115">
                  <c:v>0</c:v>
                </c:pt>
                <c:pt idx="1042116">
                  <c:v>0</c:v>
                </c:pt>
                <c:pt idx="1042117">
                  <c:v>0</c:v>
                </c:pt>
                <c:pt idx="1042118">
                  <c:v>0</c:v>
                </c:pt>
                <c:pt idx="1042119">
                  <c:v>0</c:v>
                </c:pt>
                <c:pt idx="1042120">
                  <c:v>0</c:v>
                </c:pt>
                <c:pt idx="1042121">
                  <c:v>0</c:v>
                </c:pt>
                <c:pt idx="1042122">
                  <c:v>0</c:v>
                </c:pt>
                <c:pt idx="1042123">
                  <c:v>0</c:v>
                </c:pt>
                <c:pt idx="1042124">
                  <c:v>0</c:v>
                </c:pt>
                <c:pt idx="1042125">
                  <c:v>0</c:v>
                </c:pt>
                <c:pt idx="1042126">
                  <c:v>0</c:v>
                </c:pt>
                <c:pt idx="1042127">
                  <c:v>0</c:v>
                </c:pt>
                <c:pt idx="1042128">
                  <c:v>0</c:v>
                </c:pt>
                <c:pt idx="1042129">
                  <c:v>0</c:v>
                </c:pt>
                <c:pt idx="1042130">
                  <c:v>0</c:v>
                </c:pt>
                <c:pt idx="1042131">
                  <c:v>0</c:v>
                </c:pt>
                <c:pt idx="1042132">
                  <c:v>0</c:v>
                </c:pt>
                <c:pt idx="1042133">
                  <c:v>0</c:v>
                </c:pt>
                <c:pt idx="1042134">
                  <c:v>0</c:v>
                </c:pt>
                <c:pt idx="1042135">
                  <c:v>0</c:v>
                </c:pt>
                <c:pt idx="1042136">
                  <c:v>0</c:v>
                </c:pt>
                <c:pt idx="1042137">
                  <c:v>0</c:v>
                </c:pt>
                <c:pt idx="1042138">
                  <c:v>0</c:v>
                </c:pt>
                <c:pt idx="1042139">
                  <c:v>0</c:v>
                </c:pt>
                <c:pt idx="1042140">
                  <c:v>0</c:v>
                </c:pt>
                <c:pt idx="1042141">
                  <c:v>0</c:v>
                </c:pt>
                <c:pt idx="1042142">
                  <c:v>0</c:v>
                </c:pt>
                <c:pt idx="1042143">
                  <c:v>0</c:v>
                </c:pt>
                <c:pt idx="1042144">
                  <c:v>0</c:v>
                </c:pt>
                <c:pt idx="1042145">
                  <c:v>0</c:v>
                </c:pt>
                <c:pt idx="1042146">
                  <c:v>0</c:v>
                </c:pt>
                <c:pt idx="1042147">
                  <c:v>0</c:v>
                </c:pt>
                <c:pt idx="1042148">
                  <c:v>0</c:v>
                </c:pt>
                <c:pt idx="1042149">
                  <c:v>0</c:v>
                </c:pt>
                <c:pt idx="1042150">
                  <c:v>0</c:v>
                </c:pt>
                <c:pt idx="1042151">
                  <c:v>0</c:v>
                </c:pt>
                <c:pt idx="1042152">
                  <c:v>0</c:v>
                </c:pt>
                <c:pt idx="1042153">
                  <c:v>0</c:v>
                </c:pt>
                <c:pt idx="1042154">
                  <c:v>0</c:v>
                </c:pt>
                <c:pt idx="1042155">
                  <c:v>0</c:v>
                </c:pt>
                <c:pt idx="1042156">
                  <c:v>0</c:v>
                </c:pt>
                <c:pt idx="1042157">
                  <c:v>0</c:v>
                </c:pt>
                <c:pt idx="1042158">
                  <c:v>0</c:v>
                </c:pt>
                <c:pt idx="1042159">
                  <c:v>0</c:v>
                </c:pt>
                <c:pt idx="1042160">
                  <c:v>0</c:v>
                </c:pt>
                <c:pt idx="1042161">
                  <c:v>0</c:v>
                </c:pt>
                <c:pt idx="1042162">
                  <c:v>0</c:v>
                </c:pt>
                <c:pt idx="1042163">
                  <c:v>0</c:v>
                </c:pt>
                <c:pt idx="1042164">
                  <c:v>0</c:v>
                </c:pt>
                <c:pt idx="1042165">
                  <c:v>0</c:v>
                </c:pt>
                <c:pt idx="1042166">
                  <c:v>0</c:v>
                </c:pt>
                <c:pt idx="1042167">
                  <c:v>0</c:v>
                </c:pt>
                <c:pt idx="1042168">
                  <c:v>0</c:v>
                </c:pt>
                <c:pt idx="1042169">
                  <c:v>0</c:v>
                </c:pt>
                <c:pt idx="1042170">
                  <c:v>0</c:v>
                </c:pt>
                <c:pt idx="1042171">
                  <c:v>0</c:v>
                </c:pt>
                <c:pt idx="1042172">
                  <c:v>0</c:v>
                </c:pt>
                <c:pt idx="1042173">
                  <c:v>0</c:v>
                </c:pt>
                <c:pt idx="1042174">
                  <c:v>0</c:v>
                </c:pt>
                <c:pt idx="1042175">
                  <c:v>0</c:v>
                </c:pt>
                <c:pt idx="1042176">
                  <c:v>0</c:v>
                </c:pt>
                <c:pt idx="1042177">
                  <c:v>0</c:v>
                </c:pt>
                <c:pt idx="1042178">
                  <c:v>0</c:v>
                </c:pt>
                <c:pt idx="1042179">
                  <c:v>0</c:v>
                </c:pt>
                <c:pt idx="1042180">
                  <c:v>0</c:v>
                </c:pt>
                <c:pt idx="1042181">
                  <c:v>0</c:v>
                </c:pt>
                <c:pt idx="1042182">
                  <c:v>0</c:v>
                </c:pt>
                <c:pt idx="1042183">
                  <c:v>0</c:v>
                </c:pt>
                <c:pt idx="1042184">
                  <c:v>0</c:v>
                </c:pt>
                <c:pt idx="1042185">
                  <c:v>0</c:v>
                </c:pt>
                <c:pt idx="1042186">
                  <c:v>0</c:v>
                </c:pt>
                <c:pt idx="1042187">
                  <c:v>0</c:v>
                </c:pt>
                <c:pt idx="1042188">
                  <c:v>0</c:v>
                </c:pt>
                <c:pt idx="1042189">
                  <c:v>0</c:v>
                </c:pt>
                <c:pt idx="1042190">
                  <c:v>0</c:v>
                </c:pt>
                <c:pt idx="1042191">
                  <c:v>0</c:v>
                </c:pt>
                <c:pt idx="1042192">
                  <c:v>0</c:v>
                </c:pt>
                <c:pt idx="1042193">
                  <c:v>0</c:v>
                </c:pt>
                <c:pt idx="1042194">
                  <c:v>0</c:v>
                </c:pt>
                <c:pt idx="1042195">
                  <c:v>0</c:v>
                </c:pt>
                <c:pt idx="1042196">
                  <c:v>0</c:v>
                </c:pt>
                <c:pt idx="1042197">
                  <c:v>0</c:v>
                </c:pt>
                <c:pt idx="1042198">
                  <c:v>0</c:v>
                </c:pt>
                <c:pt idx="1042199">
                  <c:v>0</c:v>
                </c:pt>
                <c:pt idx="1042200">
                  <c:v>0</c:v>
                </c:pt>
                <c:pt idx="1042201">
                  <c:v>0</c:v>
                </c:pt>
                <c:pt idx="1042202">
                  <c:v>0</c:v>
                </c:pt>
                <c:pt idx="1042203">
                  <c:v>0</c:v>
                </c:pt>
                <c:pt idx="1042204">
                  <c:v>0</c:v>
                </c:pt>
                <c:pt idx="1042205">
                  <c:v>0</c:v>
                </c:pt>
                <c:pt idx="1042206">
                  <c:v>0</c:v>
                </c:pt>
                <c:pt idx="1042207">
                  <c:v>0</c:v>
                </c:pt>
                <c:pt idx="1042208">
                  <c:v>0</c:v>
                </c:pt>
                <c:pt idx="1042209">
                  <c:v>0</c:v>
                </c:pt>
                <c:pt idx="1042210">
                  <c:v>0</c:v>
                </c:pt>
                <c:pt idx="1042211">
                  <c:v>0</c:v>
                </c:pt>
                <c:pt idx="1042212">
                  <c:v>0</c:v>
                </c:pt>
                <c:pt idx="1042213">
                  <c:v>0</c:v>
                </c:pt>
                <c:pt idx="1042214">
                  <c:v>0</c:v>
                </c:pt>
                <c:pt idx="1042215">
                  <c:v>0</c:v>
                </c:pt>
                <c:pt idx="1042216">
                  <c:v>0</c:v>
                </c:pt>
                <c:pt idx="1042217">
                  <c:v>0</c:v>
                </c:pt>
                <c:pt idx="1042218">
                  <c:v>0</c:v>
                </c:pt>
                <c:pt idx="1042219">
                  <c:v>0</c:v>
                </c:pt>
                <c:pt idx="1042220">
                  <c:v>0</c:v>
                </c:pt>
                <c:pt idx="1042221">
                  <c:v>0</c:v>
                </c:pt>
                <c:pt idx="1042222">
                  <c:v>0</c:v>
                </c:pt>
                <c:pt idx="1042223">
                  <c:v>0</c:v>
                </c:pt>
                <c:pt idx="1042224">
                  <c:v>0</c:v>
                </c:pt>
                <c:pt idx="1042225">
                  <c:v>0</c:v>
                </c:pt>
                <c:pt idx="1042226">
                  <c:v>0</c:v>
                </c:pt>
                <c:pt idx="1042227">
                  <c:v>0</c:v>
                </c:pt>
                <c:pt idx="1042228">
                  <c:v>0</c:v>
                </c:pt>
                <c:pt idx="1042229">
                  <c:v>0</c:v>
                </c:pt>
                <c:pt idx="1042230">
                  <c:v>0</c:v>
                </c:pt>
                <c:pt idx="1042231">
                  <c:v>0</c:v>
                </c:pt>
                <c:pt idx="1042232">
                  <c:v>0</c:v>
                </c:pt>
                <c:pt idx="1042233">
                  <c:v>0</c:v>
                </c:pt>
                <c:pt idx="1042234">
                  <c:v>0</c:v>
                </c:pt>
                <c:pt idx="1042235">
                  <c:v>0</c:v>
                </c:pt>
                <c:pt idx="1042236">
                  <c:v>0</c:v>
                </c:pt>
                <c:pt idx="1042237">
                  <c:v>0</c:v>
                </c:pt>
                <c:pt idx="1042238">
                  <c:v>0</c:v>
                </c:pt>
                <c:pt idx="1042239">
                  <c:v>0</c:v>
                </c:pt>
                <c:pt idx="1042240">
                  <c:v>0</c:v>
                </c:pt>
                <c:pt idx="1042241">
                  <c:v>0</c:v>
                </c:pt>
                <c:pt idx="1042242">
                  <c:v>0</c:v>
                </c:pt>
                <c:pt idx="1042243">
                  <c:v>0</c:v>
                </c:pt>
                <c:pt idx="1042244">
                  <c:v>0</c:v>
                </c:pt>
                <c:pt idx="1042245">
                  <c:v>0</c:v>
                </c:pt>
                <c:pt idx="1042246">
                  <c:v>0</c:v>
                </c:pt>
                <c:pt idx="1042247">
                  <c:v>0</c:v>
                </c:pt>
                <c:pt idx="1042248">
                  <c:v>0</c:v>
                </c:pt>
                <c:pt idx="1042249">
                  <c:v>0</c:v>
                </c:pt>
                <c:pt idx="1042250">
                  <c:v>0</c:v>
                </c:pt>
                <c:pt idx="1042251">
                  <c:v>0</c:v>
                </c:pt>
                <c:pt idx="1042252">
                  <c:v>0</c:v>
                </c:pt>
                <c:pt idx="1042253">
                  <c:v>0</c:v>
                </c:pt>
                <c:pt idx="1042254">
                  <c:v>0</c:v>
                </c:pt>
                <c:pt idx="1042255">
                  <c:v>0</c:v>
                </c:pt>
                <c:pt idx="1042256">
                  <c:v>0</c:v>
                </c:pt>
                <c:pt idx="1042257">
                  <c:v>0</c:v>
                </c:pt>
                <c:pt idx="1042258">
                  <c:v>0</c:v>
                </c:pt>
                <c:pt idx="1042259">
                  <c:v>0</c:v>
                </c:pt>
                <c:pt idx="1042260">
                  <c:v>0</c:v>
                </c:pt>
                <c:pt idx="1042261">
                  <c:v>0</c:v>
                </c:pt>
                <c:pt idx="1042262">
                  <c:v>0</c:v>
                </c:pt>
                <c:pt idx="1042263">
                  <c:v>0</c:v>
                </c:pt>
                <c:pt idx="1042264">
                  <c:v>0</c:v>
                </c:pt>
                <c:pt idx="1042265">
                  <c:v>0</c:v>
                </c:pt>
                <c:pt idx="1042266">
                  <c:v>0</c:v>
                </c:pt>
                <c:pt idx="1042267">
                  <c:v>0</c:v>
                </c:pt>
                <c:pt idx="1042268">
                  <c:v>0</c:v>
                </c:pt>
                <c:pt idx="1042269">
                  <c:v>0</c:v>
                </c:pt>
                <c:pt idx="1042270">
                  <c:v>0</c:v>
                </c:pt>
                <c:pt idx="1042271">
                  <c:v>0</c:v>
                </c:pt>
                <c:pt idx="1042272">
                  <c:v>0</c:v>
                </c:pt>
                <c:pt idx="1042273">
                  <c:v>0</c:v>
                </c:pt>
                <c:pt idx="1042274">
                  <c:v>0</c:v>
                </c:pt>
                <c:pt idx="1042275">
                  <c:v>0</c:v>
                </c:pt>
                <c:pt idx="1042276">
                  <c:v>0</c:v>
                </c:pt>
                <c:pt idx="1042277">
                  <c:v>0</c:v>
                </c:pt>
                <c:pt idx="1042278">
                  <c:v>0</c:v>
                </c:pt>
                <c:pt idx="1042279">
                  <c:v>0</c:v>
                </c:pt>
                <c:pt idx="1042280">
                  <c:v>0</c:v>
                </c:pt>
                <c:pt idx="1042281">
                  <c:v>0</c:v>
                </c:pt>
                <c:pt idx="1042282">
                  <c:v>0</c:v>
                </c:pt>
                <c:pt idx="1042283">
                  <c:v>0</c:v>
                </c:pt>
                <c:pt idx="1042284">
                  <c:v>0</c:v>
                </c:pt>
                <c:pt idx="1042285">
                  <c:v>0</c:v>
                </c:pt>
                <c:pt idx="1042286">
                  <c:v>0</c:v>
                </c:pt>
                <c:pt idx="1042287">
                  <c:v>0</c:v>
                </c:pt>
                <c:pt idx="1042288">
                  <c:v>0</c:v>
                </c:pt>
                <c:pt idx="1042289">
                  <c:v>0</c:v>
                </c:pt>
                <c:pt idx="1042290">
                  <c:v>0</c:v>
                </c:pt>
                <c:pt idx="1042291">
                  <c:v>0</c:v>
                </c:pt>
                <c:pt idx="1042292">
                  <c:v>0</c:v>
                </c:pt>
                <c:pt idx="1042293">
                  <c:v>0</c:v>
                </c:pt>
                <c:pt idx="1042294">
                  <c:v>0</c:v>
                </c:pt>
                <c:pt idx="1042295">
                  <c:v>0</c:v>
                </c:pt>
                <c:pt idx="1042296">
                  <c:v>0</c:v>
                </c:pt>
                <c:pt idx="1042297">
                  <c:v>0</c:v>
                </c:pt>
                <c:pt idx="1042298">
                  <c:v>0</c:v>
                </c:pt>
                <c:pt idx="1042299">
                  <c:v>0</c:v>
                </c:pt>
                <c:pt idx="1042300">
                  <c:v>0</c:v>
                </c:pt>
                <c:pt idx="1042301">
                  <c:v>0</c:v>
                </c:pt>
                <c:pt idx="1042302">
                  <c:v>0</c:v>
                </c:pt>
                <c:pt idx="1042303">
                  <c:v>0</c:v>
                </c:pt>
                <c:pt idx="1042304">
                  <c:v>0</c:v>
                </c:pt>
                <c:pt idx="1042305">
                  <c:v>0</c:v>
                </c:pt>
                <c:pt idx="1042306">
                  <c:v>0</c:v>
                </c:pt>
                <c:pt idx="1042307">
                  <c:v>0</c:v>
                </c:pt>
                <c:pt idx="1042308">
                  <c:v>0</c:v>
                </c:pt>
                <c:pt idx="1042309">
                  <c:v>0</c:v>
                </c:pt>
                <c:pt idx="1042310">
                  <c:v>0</c:v>
                </c:pt>
                <c:pt idx="1042311">
                  <c:v>0</c:v>
                </c:pt>
                <c:pt idx="1042312">
                  <c:v>0</c:v>
                </c:pt>
                <c:pt idx="1042313">
                  <c:v>0</c:v>
                </c:pt>
                <c:pt idx="1042314">
                  <c:v>0</c:v>
                </c:pt>
                <c:pt idx="1042315">
                  <c:v>0</c:v>
                </c:pt>
                <c:pt idx="1042316">
                  <c:v>0</c:v>
                </c:pt>
                <c:pt idx="1042317">
                  <c:v>0</c:v>
                </c:pt>
                <c:pt idx="1042318">
                  <c:v>0</c:v>
                </c:pt>
                <c:pt idx="1042319">
                  <c:v>0</c:v>
                </c:pt>
                <c:pt idx="1042320">
                  <c:v>0</c:v>
                </c:pt>
                <c:pt idx="1042321">
                  <c:v>0</c:v>
                </c:pt>
                <c:pt idx="1042322">
                  <c:v>0</c:v>
                </c:pt>
                <c:pt idx="1042323">
                  <c:v>0</c:v>
                </c:pt>
                <c:pt idx="1042324">
                  <c:v>0</c:v>
                </c:pt>
                <c:pt idx="1042325">
                  <c:v>0</c:v>
                </c:pt>
                <c:pt idx="1042326">
                  <c:v>0</c:v>
                </c:pt>
                <c:pt idx="1042327">
                  <c:v>0</c:v>
                </c:pt>
                <c:pt idx="1042328">
                  <c:v>0</c:v>
                </c:pt>
                <c:pt idx="1042329">
                  <c:v>0</c:v>
                </c:pt>
                <c:pt idx="1042330">
                  <c:v>0</c:v>
                </c:pt>
                <c:pt idx="1042331">
                  <c:v>0</c:v>
                </c:pt>
                <c:pt idx="1042332">
                  <c:v>0</c:v>
                </c:pt>
                <c:pt idx="1042333">
                  <c:v>0</c:v>
                </c:pt>
                <c:pt idx="1042334">
                  <c:v>0</c:v>
                </c:pt>
                <c:pt idx="1042335">
                  <c:v>0</c:v>
                </c:pt>
                <c:pt idx="1042336">
                  <c:v>0</c:v>
                </c:pt>
                <c:pt idx="1042337">
                  <c:v>0</c:v>
                </c:pt>
                <c:pt idx="1042338">
                  <c:v>0</c:v>
                </c:pt>
                <c:pt idx="1042339">
                  <c:v>0</c:v>
                </c:pt>
                <c:pt idx="1042340">
                  <c:v>0</c:v>
                </c:pt>
                <c:pt idx="1042341">
                  <c:v>0</c:v>
                </c:pt>
                <c:pt idx="1042342">
                  <c:v>0</c:v>
                </c:pt>
                <c:pt idx="1042343">
                  <c:v>0</c:v>
                </c:pt>
                <c:pt idx="1042344">
                  <c:v>0</c:v>
                </c:pt>
                <c:pt idx="1042345">
                  <c:v>0</c:v>
                </c:pt>
                <c:pt idx="1042346">
                  <c:v>0</c:v>
                </c:pt>
                <c:pt idx="1042347">
                  <c:v>0</c:v>
                </c:pt>
                <c:pt idx="1042348">
                  <c:v>0</c:v>
                </c:pt>
                <c:pt idx="1042349">
                  <c:v>0</c:v>
                </c:pt>
                <c:pt idx="1042350">
                  <c:v>0</c:v>
                </c:pt>
                <c:pt idx="1042351">
                  <c:v>0</c:v>
                </c:pt>
                <c:pt idx="1042352">
                  <c:v>0</c:v>
                </c:pt>
                <c:pt idx="1042353">
                  <c:v>0</c:v>
                </c:pt>
                <c:pt idx="1042354">
                  <c:v>0</c:v>
                </c:pt>
                <c:pt idx="1042355">
                  <c:v>0</c:v>
                </c:pt>
                <c:pt idx="1042356">
                  <c:v>0</c:v>
                </c:pt>
                <c:pt idx="1042357">
                  <c:v>0</c:v>
                </c:pt>
                <c:pt idx="1042358">
                  <c:v>0</c:v>
                </c:pt>
                <c:pt idx="1042359">
                  <c:v>0</c:v>
                </c:pt>
                <c:pt idx="1042360">
                  <c:v>0</c:v>
                </c:pt>
                <c:pt idx="1042361">
                  <c:v>0</c:v>
                </c:pt>
                <c:pt idx="1042362">
                  <c:v>0</c:v>
                </c:pt>
                <c:pt idx="1042363">
                  <c:v>0</c:v>
                </c:pt>
                <c:pt idx="1042364">
                  <c:v>0</c:v>
                </c:pt>
                <c:pt idx="1042365">
                  <c:v>0</c:v>
                </c:pt>
                <c:pt idx="1042366">
                  <c:v>0</c:v>
                </c:pt>
                <c:pt idx="1042367">
                  <c:v>0</c:v>
                </c:pt>
                <c:pt idx="1042368">
                  <c:v>0</c:v>
                </c:pt>
                <c:pt idx="1042369">
                  <c:v>0</c:v>
                </c:pt>
                <c:pt idx="1042370">
                  <c:v>0</c:v>
                </c:pt>
                <c:pt idx="1042371">
                  <c:v>0</c:v>
                </c:pt>
                <c:pt idx="1042372">
                  <c:v>0</c:v>
                </c:pt>
                <c:pt idx="1042373">
                  <c:v>0</c:v>
                </c:pt>
                <c:pt idx="1042374">
                  <c:v>0</c:v>
                </c:pt>
                <c:pt idx="1042375">
                  <c:v>0</c:v>
                </c:pt>
                <c:pt idx="1042376">
                  <c:v>0</c:v>
                </c:pt>
                <c:pt idx="1042377">
                  <c:v>0</c:v>
                </c:pt>
                <c:pt idx="1042378">
                  <c:v>0</c:v>
                </c:pt>
                <c:pt idx="1042379">
                  <c:v>0</c:v>
                </c:pt>
                <c:pt idx="1042380">
                  <c:v>0</c:v>
                </c:pt>
                <c:pt idx="1042381">
                  <c:v>0</c:v>
                </c:pt>
                <c:pt idx="1042382">
                  <c:v>0</c:v>
                </c:pt>
                <c:pt idx="1042383">
                  <c:v>0</c:v>
                </c:pt>
                <c:pt idx="1042384">
                  <c:v>0</c:v>
                </c:pt>
                <c:pt idx="1042385">
                  <c:v>0</c:v>
                </c:pt>
                <c:pt idx="1042386">
                  <c:v>0</c:v>
                </c:pt>
                <c:pt idx="1042387">
                  <c:v>0</c:v>
                </c:pt>
                <c:pt idx="1042388">
                  <c:v>0</c:v>
                </c:pt>
                <c:pt idx="1042389">
                  <c:v>0</c:v>
                </c:pt>
                <c:pt idx="1042390">
                  <c:v>0</c:v>
                </c:pt>
                <c:pt idx="1042391">
                  <c:v>0</c:v>
                </c:pt>
                <c:pt idx="1042392">
                  <c:v>0</c:v>
                </c:pt>
                <c:pt idx="1042393">
                  <c:v>0</c:v>
                </c:pt>
                <c:pt idx="1042394">
                  <c:v>0</c:v>
                </c:pt>
                <c:pt idx="1042395">
                  <c:v>0</c:v>
                </c:pt>
                <c:pt idx="1042396">
                  <c:v>0</c:v>
                </c:pt>
                <c:pt idx="1042397">
                  <c:v>0</c:v>
                </c:pt>
                <c:pt idx="1042398">
                  <c:v>0</c:v>
                </c:pt>
                <c:pt idx="1042399">
                  <c:v>0</c:v>
                </c:pt>
                <c:pt idx="1042400">
                  <c:v>0</c:v>
                </c:pt>
                <c:pt idx="1042401">
                  <c:v>0</c:v>
                </c:pt>
                <c:pt idx="1042402">
                  <c:v>0</c:v>
                </c:pt>
                <c:pt idx="1042403">
                  <c:v>0</c:v>
                </c:pt>
                <c:pt idx="1042404">
                  <c:v>0</c:v>
                </c:pt>
                <c:pt idx="1042405">
                  <c:v>0</c:v>
                </c:pt>
                <c:pt idx="1042406">
                  <c:v>0</c:v>
                </c:pt>
                <c:pt idx="1042407">
                  <c:v>0</c:v>
                </c:pt>
                <c:pt idx="1042408">
                  <c:v>0</c:v>
                </c:pt>
                <c:pt idx="1042409">
                  <c:v>0</c:v>
                </c:pt>
                <c:pt idx="1042410">
                  <c:v>0</c:v>
                </c:pt>
                <c:pt idx="1042411">
                  <c:v>0</c:v>
                </c:pt>
                <c:pt idx="1042412">
                  <c:v>0</c:v>
                </c:pt>
                <c:pt idx="1042413">
                  <c:v>0</c:v>
                </c:pt>
                <c:pt idx="1042414">
                  <c:v>0</c:v>
                </c:pt>
                <c:pt idx="1042415">
                  <c:v>0</c:v>
                </c:pt>
                <c:pt idx="1042416">
                  <c:v>0</c:v>
                </c:pt>
                <c:pt idx="1042417">
                  <c:v>0</c:v>
                </c:pt>
                <c:pt idx="1042418">
                  <c:v>0</c:v>
                </c:pt>
                <c:pt idx="1042419">
                  <c:v>0</c:v>
                </c:pt>
                <c:pt idx="1042420">
                  <c:v>0</c:v>
                </c:pt>
                <c:pt idx="1042421">
                  <c:v>0</c:v>
                </c:pt>
                <c:pt idx="1042422">
                  <c:v>0</c:v>
                </c:pt>
                <c:pt idx="1042423">
                  <c:v>0</c:v>
                </c:pt>
                <c:pt idx="1042424">
                  <c:v>0</c:v>
                </c:pt>
                <c:pt idx="1042425">
                  <c:v>0</c:v>
                </c:pt>
                <c:pt idx="1042426">
                  <c:v>0</c:v>
                </c:pt>
                <c:pt idx="1042427">
                  <c:v>0</c:v>
                </c:pt>
                <c:pt idx="1042428">
                  <c:v>0</c:v>
                </c:pt>
                <c:pt idx="1042429">
                  <c:v>0</c:v>
                </c:pt>
                <c:pt idx="1042430">
                  <c:v>0</c:v>
                </c:pt>
                <c:pt idx="1042431">
                  <c:v>0</c:v>
                </c:pt>
                <c:pt idx="1042432">
                  <c:v>0</c:v>
                </c:pt>
                <c:pt idx="1042433">
                  <c:v>0</c:v>
                </c:pt>
                <c:pt idx="1042434">
                  <c:v>0</c:v>
                </c:pt>
                <c:pt idx="1042435">
                  <c:v>0</c:v>
                </c:pt>
                <c:pt idx="1042436">
                  <c:v>0</c:v>
                </c:pt>
                <c:pt idx="1042437">
                  <c:v>0</c:v>
                </c:pt>
                <c:pt idx="1042438">
                  <c:v>0</c:v>
                </c:pt>
                <c:pt idx="1042439">
                  <c:v>0</c:v>
                </c:pt>
                <c:pt idx="1042440">
                  <c:v>0</c:v>
                </c:pt>
                <c:pt idx="1042441">
                  <c:v>0</c:v>
                </c:pt>
                <c:pt idx="1042442">
                  <c:v>0</c:v>
                </c:pt>
                <c:pt idx="1042443">
                  <c:v>0</c:v>
                </c:pt>
                <c:pt idx="1042444">
                  <c:v>0</c:v>
                </c:pt>
                <c:pt idx="1042445">
                  <c:v>0</c:v>
                </c:pt>
                <c:pt idx="1042446">
                  <c:v>0</c:v>
                </c:pt>
                <c:pt idx="1042447">
                  <c:v>0</c:v>
                </c:pt>
                <c:pt idx="1042448">
                  <c:v>0</c:v>
                </c:pt>
                <c:pt idx="1042449">
                  <c:v>0</c:v>
                </c:pt>
                <c:pt idx="1042450">
                  <c:v>0</c:v>
                </c:pt>
                <c:pt idx="1042451">
                  <c:v>0</c:v>
                </c:pt>
                <c:pt idx="1042452">
                  <c:v>0</c:v>
                </c:pt>
                <c:pt idx="1042453">
                  <c:v>0</c:v>
                </c:pt>
                <c:pt idx="1042454">
                  <c:v>0</c:v>
                </c:pt>
                <c:pt idx="1042455">
                  <c:v>0</c:v>
                </c:pt>
                <c:pt idx="1042456">
                  <c:v>0</c:v>
                </c:pt>
                <c:pt idx="1042457">
                  <c:v>0</c:v>
                </c:pt>
                <c:pt idx="1042458">
                  <c:v>0</c:v>
                </c:pt>
                <c:pt idx="1042459">
                  <c:v>0</c:v>
                </c:pt>
                <c:pt idx="1042460">
                  <c:v>0</c:v>
                </c:pt>
                <c:pt idx="1042461">
                  <c:v>0</c:v>
                </c:pt>
                <c:pt idx="1042462">
                  <c:v>0</c:v>
                </c:pt>
                <c:pt idx="1042463">
                  <c:v>0</c:v>
                </c:pt>
                <c:pt idx="1042464">
                  <c:v>0</c:v>
                </c:pt>
                <c:pt idx="1042465">
                  <c:v>0</c:v>
                </c:pt>
                <c:pt idx="1042466">
                  <c:v>0</c:v>
                </c:pt>
                <c:pt idx="1042467">
                  <c:v>0</c:v>
                </c:pt>
                <c:pt idx="1042468">
                  <c:v>0</c:v>
                </c:pt>
                <c:pt idx="1042469">
                  <c:v>0</c:v>
                </c:pt>
                <c:pt idx="1042470">
                  <c:v>0</c:v>
                </c:pt>
                <c:pt idx="1042471">
                  <c:v>0</c:v>
                </c:pt>
                <c:pt idx="1042472">
                  <c:v>0</c:v>
                </c:pt>
                <c:pt idx="1042473">
                  <c:v>0</c:v>
                </c:pt>
                <c:pt idx="1042474">
                  <c:v>0</c:v>
                </c:pt>
                <c:pt idx="1042475">
                  <c:v>0</c:v>
                </c:pt>
                <c:pt idx="1042476">
                  <c:v>0</c:v>
                </c:pt>
                <c:pt idx="1042477">
                  <c:v>0</c:v>
                </c:pt>
                <c:pt idx="1042478">
                  <c:v>0</c:v>
                </c:pt>
                <c:pt idx="1042479">
                  <c:v>0</c:v>
                </c:pt>
                <c:pt idx="1042480">
                  <c:v>0</c:v>
                </c:pt>
                <c:pt idx="1042481">
                  <c:v>0</c:v>
                </c:pt>
                <c:pt idx="1042482">
                  <c:v>0</c:v>
                </c:pt>
                <c:pt idx="1042483">
                  <c:v>0</c:v>
                </c:pt>
                <c:pt idx="1042484">
                  <c:v>0</c:v>
                </c:pt>
                <c:pt idx="1042485">
                  <c:v>0</c:v>
                </c:pt>
                <c:pt idx="1042486">
                  <c:v>0</c:v>
                </c:pt>
                <c:pt idx="1042487">
                  <c:v>0</c:v>
                </c:pt>
                <c:pt idx="1042488">
                  <c:v>0</c:v>
                </c:pt>
                <c:pt idx="1042489">
                  <c:v>0</c:v>
                </c:pt>
                <c:pt idx="1042490">
                  <c:v>0</c:v>
                </c:pt>
                <c:pt idx="1042491">
                  <c:v>0</c:v>
                </c:pt>
                <c:pt idx="1042492">
                  <c:v>0</c:v>
                </c:pt>
                <c:pt idx="1042493">
                  <c:v>0</c:v>
                </c:pt>
                <c:pt idx="1042494">
                  <c:v>0</c:v>
                </c:pt>
                <c:pt idx="1042495">
                  <c:v>0</c:v>
                </c:pt>
                <c:pt idx="1042496">
                  <c:v>0</c:v>
                </c:pt>
                <c:pt idx="1042497">
                  <c:v>0</c:v>
                </c:pt>
                <c:pt idx="1042498">
                  <c:v>0</c:v>
                </c:pt>
                <c:pt idx="1042499">
                  <c:v>0</c:v>
                </c:pt>
                <c:pt idx="1042500">
                  <c:v>0</c:v>
                </c:pt>
                <c:pt idx="1042501">
                  <c:v>0</c:v>
                </c:pt>
                <c:pt idx="1042502">
                  <c:v>0</c:v>
                </c:pt>
                <c:pt idx="1042503">
                  <c:v>0</c:v>
                </c:pt>
                <c:pt idx="1042504">
                  <c:v>0</c:v>
                </c:pt>
                <c:pt idx="1042505">
                  <c:v>0</c:v>
                </c:pt>
                <c:pt idx="1042506">
                  <c:v>0</c:v>
                </c:pt>
                <c:pt idx="1042507">
                  <c:v>0</c:v>
                </c:pt>
                <c:pt idx="1042508">
                  <c:v>0</c:v>
                </c:pt>
                <c:pt idx="1042509">
                  <c:v>0</c:v>
                </c:pt>
                <c:pt idx="1042510">
                  <c:v>0</c:v>
                </c:pt>
                <c:pt idx="1042511">
                  <c:v>0</c:v>
                </c:pt>
                <c:pt idx="1042512">
                  <c:v>0</c:v>
                </c:pt>
                <c:pt idx="1042513">
                  <c:v>0</c:v>
                </c:pt>
                <c:pt idx="1042514">
                  <c:v>0</c:v>
                </c:pt>
                <c:pt idx="1042515">
                  <c:v>0</c:v>
                </c:pt>
                <c:pt idx="1042516">
                  <c:v>0</c:v>
                </c:pt>
                <c:pt idx="1042517">
                  <c:v>0</c:v>
                </c:pt>
                <c:pt idx="1042518">
                  <c:v>0</c:v>
                </c:pt>
                <c:pt idx="1042519">
                  <c:v>0</c:v>
                </c:pt>
                <c:pt idx="1042520">
                  <c:v>0</c:v>
                </c:pt>
                <c:pt idx="1042521">
                  <c:v>0</c:v>
                </c:pt>
                <c:pt idx="1042522">
                  <c:v>0</c:v>
                </c:pt>
                <c:pt idx="1042523">
                  <c:v>0</c:v>
                </c:pt>
                <c:pt idx="1042524">
                  <c:v>0</c:v>
                </c:pt>
                <c:pt idx="1042525">
                  <c:v>0</c:v>
                </c:pt>
                <c:pt idx="1042526">
                  <c:v>0</c:v>
                </c:pt>
                <c:pt idx="1042527">
                  <c:v>0</c:v>
                </c:pt>
                <c:pt idx="1042528">
                  <c:v>0</c:v>
                </c:pt>
                <c:pt idx="1042529">
                  <c:v>0</c:v>
                </c:pt>
                <c:pt idx="1042530">
                  <c:v>0</c:v>
                </c:pt>
                <c:pt idx="1042531">
                  <c:v>0</c:v>
                </c:pt>
                <c:pt idx="1042532">
                  <c:v>0</c:v>
                </c:pt>
                <c:pt idx="1042533">
                  <c:v>0</c:v>
                </c:pt>
                <c:pt idx="1042534">
                  <c:v>0</c:v>
                </c:pt>
                <c:pt idx="1042535">
                  <c:v>0</c:v>
                </c:pt>
                <c:pt idx="1042536">
                  <c:v>0</c:v>
                </c:pt>
                <c:pt idx="1042537">
                  <c:v>0</c:v>
                </c:pt>
                <c:pt idx="1042538">
                  <c:v>0</c:v>
                </c:pt>
                <c:pt idx="1042539">
                  <c:v>0</c:v>
                </c:pt>
                <c:pt idx="1042540">
                  <c:v>0</c:v>
                </c:pt>
                <c:pt idx="1042541">
                  <c:v>0</c:v>
                </c:pt>
                <c:pt idx="1042542">
                  <c:v>0</c:v>
                </c:pt>
                <c:pt idx="1042543">
                  <c:v>0</c:v>
                </c:pt>
                <c:pt idx="1042544">
                  <c:v>0</c:v>
                </c:pt>
                <c:pt idx="1042545">
                  <c:v>0</c:v>
                </c:pt>
                <c:pt idx="1042546">
                  <c:v>0</c:v>
                </c:pt>
                <c:pt idx="1042547">
                  <c:v>0</c:v>
                </c:pt>
                <c:pt idx="1042548">
                  <c:v>0</c:v>
                </c:pt>
                <c:pt idx="1042549">
                  <c:v>0</c:v>
                </c:pt>
                <c:pt idx="1042550">
                  <c:v>0</c:v>
                </c:pt>
                <c:pt idx="1042551">
                  <c:v>0</c:v>
                </c:pt>
                <c:pt idx="1042552">
                  <c:v>0</c:v>
                </c:pt>
                <c:pt idx="1042553">
                  <c:v>0</c:v>
                </c:pt>
                <c:pt idx="1042554">
                  <c:v>0</c:v>
                </c:pt>
                <c:pt idx="1042555">
                  <c:v>0</c:v>
                </c:pt>
                <c:pt idx="1042556">
                  <c:v>0</c:v>
                </c:pt>
                <c:pt idx="1042557">
                  <c:v>0</c:v>
                </c:pt>
                <c:pt idx="1042558">
                  <c:v>0</c:v>
                </c:pt>
                <c:pt idx="1042559">
                  <c:v>0</c:v>
                </c:pt>
                <c:pt idx="1042560">
                  <c:v>0</c:v>
                </c:pt>
                <c:pt idx="1042561">
                  <c:v>0</c:v>
                </c:pt>
                <c:pt idx="1042562">
                  <c:v>0</c:v>
                </c:pt>
                <c:pt idx="1042563">
                  <c:v>0</c:v>
                </c:pt>
                <c:pt idx="1042564">
                  <c:v>0</c:v>
                </c:pt>
                <c:pt idx="1042565">
                  <c:v>0</c:v>
                </c:pt>
                <c:pt idx="1042566">
                  <c:v>0</c:v>
                </c:pt>
                <c:pt idx="1042567">
                  <c:v>0</c:v>
                </c:pt>
                <c:pt idx="1042568">
                  <c:v>0</c:v>
                </c:pt>
                <c:pt idx="1042569">
                  <c:v>0</c:v>
                </c:pt>
                <c:pt idx="1042570">
                  <c:v>0</c:v>
                </c:pt>
                <c:pt idx="1042571">
                  <c:v>0</c:v>
                </c:pt>
                <c:pt idx="1042572">
                  <c:v>0</c:v>
                </c:pt>
                <c:pt idx="1042573">
                  <c:v>0</c:v>
                </c:pt>
                <c:pt idx="1042574">
                  <c:v>0</c:v>
                </c:pt>
                <c:pt idx="1042575">
                  <c:v>0</c:v>
                </c:pt>
                <c:pt idx="1042576">
                  <c:v>0</c:v>
                </c:pt>
                <c:pt idx="1042577">
                  <c:v>0</c:v>
                </c:pt>
                <c:pt idx="1042578">
                  <c:v>0</c:v>
                </c:pt>
                <c:pt idx="1042579">
                  <c:v>0</c:v>
                </c:pt>
                <c:pt idx="1042580">
                  <c:v>0</c:v>
                </c:pt>
                <c:pt idx="1042581">
                  <c:v>0</c:v>
                </c:pt>
                <c:pt idx="1042582">
                  <c:v>0</c:v>
                </c:pt>
                <c:pt idx="1042583">
                  <c:v>0</c:v>
                </c:pt>
                <c:pt idx="1042584">
                  <c:v>0</c:v>
                </c:pt>
                <c:pt idx="1042585">
                  <c:v>0</c:v>
                </c:pt>
                <c:pt idx="1042586">
                  <c:v>0</c:v>
                </c:pt>
                <c:pt idx="1042587">
                  <c:v>0</c:v>
                </c:pt>
                <c:pt idx="1042588">
                  <c:v>0</c:v>
                </c:pt>
                <c:pt idx="1042589">
                  <c:v>0</c:v>
                </c:pt>
                <c:pt idx="1042590">
                  <c:v>0</c:v>
                </c:pt>
                <c:pt idx="1042591">
                  <c:v>0</c:v>
                </c:pt>
                <c:pt idx="1042592">
                  <c:v>0</c:v>
                </c:pt>
                <c:pt idx="1042593">
                  <c:v>0</c:v>
                </c:pt>
                <c:pt idx="1042594">
                  <c:v>0</c:v>
                </c:pt>
                <c:pt idx="1042595">
                  <c:v>0</c:v>
                </c:pt>
                <c:pt idx="1042596">
                  <c:v>0</c:v>
                </c:pt>
                <c:pt idx="1042597">
                  <c:v>0</c:v>
                </c:pt>
                <c:pt idx="1042598">
                  <c:v>0</c:v>
                </c:pt>
                <c:pt idx="1042599">
                  <c:v>0</c:v>
                </c:pt>
                <c:pt idx="1042600">
                  <c:v>0</c:v>
                </c:pt>
                <c:pt idx="1042601">
                  <c:v>0</c:v>
                </c:pt>
                <c:pt idx="1042602">
                  <c:v>0</c:v>
                </c:pt>
                <c:pt idx="1042603">
                  <c:v>0</c:v>
                </c:pt>
                <c:pt idx="1042604">
                  <c:v>0</c:v>
                </c:pt>
                <c:pt idx="1042605">
                  <c:v>0</c:v>
                </c:pt>
                <c:pt idx="1042606">
                  <c:v>0</c:v>
                </c:pt>
                <c:pt idx="1042607">
                  <c:v>0</c:v>
                </c:pt>
                <c:pt idx="1042608">
                  <c:v>0</c:v>
                </c:pt>
                <c:pt idx="1042609">
                  <c:v>0</c:v>
                </c:pt>
                <c:pt idx="1042610">
                  <c:v>0</c:v>
                </c:pt>
                <c:pt idx="1042611">
                  <c:v>0</c:v>
                </c:pt>
                <c:pt idx="1042612">
                  <c:v>0</c:v>
                </c:pt>
                <c:pt idx="1042613">
                  <c:v>0</c:v>
                </c:pt>
                <c:pt idx="1042614">
                  <c:v>0</c:v>
                </c:pt>
                <c:pt idx="1042615">
                  <c:v>0</c:v>
                </c:pt>
                <c:pt idx="1042616">
                  <c:v>0</c:v>
                </c:pt>
                <c:pt idx="1042617">
                  <c:v>0</c:v>
                </c:pt>
                <c:pt idx="1042618">
                  <c:v>0</c:v>
                </c:pt>
                <c:pt idx="1042619">
                  <c:v>0</c:v>
                </c:pt>
                <c:pt idx="1042620">
                  <c:v>0</c:v>
                </c:pt>
                <c:pt idx="1042621">
                  <c:v>0</c:v>
                </c:pt>
                <c:pt idx="1042622">
                  <c:v>0</c:v>
                </c:pt>
                <c:pt idx="1042623">
                  <c:v>0</c:v>
                </c:pt>
                <c:pt idx="1042624">
                  <c:v>0</c:v>
                </c:pt>
                <c:pt idx="1042625">
                  <c:v>0</c:v>
                </c:pt>
                <c:pt idx="1042626">
                  <c:v>0</c:v>
                </c:pt>
                <c:pt idx="1042627">
                  <c:v>0</c:v>
                </c:pt>
                <c:pt idx="1042628">
                  <c:v>0</c:v>
                </c:pt>
                <c:pt idx="1042629">
                  <c:v>0</c:v>
                </c:pt>
                <c:pt idx="1042630">
                  <c:v>0</c:v>
                </c:pt>
                <c:pt idx="1042631">
                  <c:v>0</c:v>
                </c:pt>
                <c:pt idx="1042632">
                  <c:v>0</c:v>
                </c:pt>
                <c:pt idx="1042633">
                  <c:v>0</c:v>
                </c:pt>
                <c:pt idx="1042634">
                  <c:v>0</c:v>
                </c:pt>
                <c:pt idx="1042635">
                  <c:v>0</c:v>
                </c:pt>
                <c:pt idx="1042636">
                  <c:v>0</c:v>
                </c:pt>
                <c:pt idx="1042637">
                  <c:v>0</c:v>
                </c:pt>
                <c:pt idx="1042638">
                  <c:v>0</c:v>
                </c:pt>
                <c:pt idx="1042639">
                  <c:v>0</c:v>
                </c:pt>
                <c:pt idx="1042640">
                  <c:v>0</c:v>
                </c:pt>
                <c:pt idx="1042641">
                  <c:v>0</c:v>
                </c:pt>
                <c:pt idx="1042642">
                  <c:v>0</c:v>
                </c:pt>
                <c:pt idx="1042643">
                  <c:v>0</c:v>
                </c:pt>
                <c:pt idx="1042644">
                  <c:v>0</c:v>
                </c:pt>
                <c:pt idx="1042645">
                  <c:v>0</c:v>
                </c:pt>
                <c:pt idx="1042646">
                  <c:v>0</c:v>
                </c:pt>
                <c:pt idx="1042647">
                  <c:v>0</c:v>
                </c:pt>
                <c:pt idx="1042648">
                  <c:v>0</c:v>
                </c:pt>
                <c:pt idx="1042649">
                  <c:v>0</c:v>
                </c:pt>
                <c:pt idx="1042650">
                  <c:v>0</c:v>
                </c:pt>
                <c:pt idx="1042651">
                  <c:v>0</c:v>
                </c:pt>
                <c:pt idx="1042652">
                  <c:v>0</c:v>
                </c:pt>
                <c:pt idx="1042653">
                  <c:v>0</c:v>
                </c:pt>
                <c:pt idx="1042654">
                  <c:v>0</c:v>
                </c:pt>
                <c:pt idx="1042655">
                  <c:v>0</c:v>
                </c:pt>
                <c:pt idx="1042656">
                  <c:v>0</c:v>
                </c:pt>
                <c:pt idx="1042657">
                  <c:v>0</c:v>
                </c:pt>
                <c:pt idx="1042658">
                  <c:v>0</c:v>
                </c:pt>
                <c:pt idx="1042659">
                  <c:v>0</c:v>
                </c:pt>
                <c:pt idx="1042660">
                  <c:v>0</c:v>
                </c:pt>
                <c:pt idx="1042661">
                  <c:v>0</c:v>
                </c:pt>
                <c:pt idx="1042662">
                  <c:v>0</c:v>
                </c:pt>
                <c:pt idx="1042663">
                  <c:v>0</c:v>
                </c:pt>
                <c:pt idx="1042664">
                  <c:v>0</c:v>
                </c:pt>
                <c:pt idx="1042665">
                  <c:v>0</c:v>
                </c:pt>
                <c:pt idx="1042666">
                  <c:v>0</c:v>
                </c:pt>
                <c:pt idx="1042667">
                  <c:v>0</c:v>
                </c:pt>
                <c:pt idx="1042668">
                  <c:v>0</c:v>
                </c:pt>
                <c:pt idx="1042669">
                  <c:v>0</c:v>
                </c:pt>
                <c:pt idx="1042670">
                  <c:v>0</c:v>
                </c:pt>
                <c:pt idx="1042671">
                  <c:v>0</c:v>
                </c:pt>
                <c:pt idx="1042672">
                  <c:v>0</c:v>
                </c:pt>
                <c:pt idx="1042673">
                  <c:v>0</c:v>
                </c:pt>
                <c:pt idx="1042674">
                  <c:v>0</c:v>
                </c:pt>
                <c:pt idx="1042675">
                  <c:v>0</c:v>
                </c:pt>
                <c:pt idx="1042676">
                  <c:v>0</c:v>
                </c:pt>
                <c:pt idx="1042677">
                  <c:v>0</c:v>
                </c:pt>
                <c:pt idx="1042678">
                  <c:v>0</c:v>
                </c:pt>
                <c:pt idx="1042679">
                  <c:v>0</c:v>
                </c:pt>
                <c:pt idx="1042680">
                  <c:v>0</c:v>
                </c:pt>
                <c:pt idx="1042681">
                  <c:v>0</c:v>
                </c:pt>
                <c:pt idx="1042682">
                  <c:v>0</c:v>
                </c:pt>
                <c:pt idx="1042683">
                  <c:v>0</c:v>
                </c:pt>
                <c:pt idx="1042684">
                  <c:v>0</c:v>
                </c:pt>
                <c:pt idx="1042685">
                  <c:v>0</c:v>
                </c:pt>
                <c:pt idx="1042686">
                  <c:v>0</c:v>
                </c:pt>
                <c:pt idx="1042687">
                  <c:v>0</c:v>
                </c:pt>
                <c:pt idx="1042688">
                  <c:v>0</c:v>
                </c:pt>
                <c:pt idx="1042689">
                  <c:v>0</c:v>
                </c:pt>
                <c:pt idx="1042690">
                  <c:v>0</c:v>
                </c:pt>
                <c:pt idx="1042691">
                  <c:v>0</c:v>
                </c:pt>
                <c:pt idx="1042692">
                  <c:v>0</c:v>
                </c:pt>
                <c:pt idx="1042693">
                  <c:v>0</c:v>
                </c:pt>
                <c:pt idx="1042694">
                  <c:v>0</c:v>
                </c:pt>
                <c:pt idx="1042695">
                  <c:v>0</c:v>
                </c:pt>
                <c:pt idx="1042696">
                  <c:v>0</c:v>
                </c:pt>
                <c:pt idx="1042697">
                  <c:v>0</c:v>
                </c:pt>
                <c:pt idx="1042698">
                  <c:v>0</c:v>
                </c:pt>
                <c:pt idx="1042699">
                  <c:v>0</c:v>
                </c:pt>
                <c:pt idx="1042700">
                  <c:v>0</c:v>
                </c:pt>
                <c:pt idx="1042701">
                  <c:v>0</c:v>
                </c:pt>
                <c:pt idx="1042702">
                  <c:v>0</c:v>
                </c:pt>
                <c:pt idx="1042703">
                  <c:v>0</c:v>
                </c:pt>
                <c:pt idx="1042704">
                  <c:v>0</c:v>
                </c:pt>
                <c:pt idx="1042705">
                  <c:v>0</c:v>
                </c:pt>
                <c:pt idx="1042706">
                  <c:v>0</c:v>
                </c:pt>
                <c:pt idx="1042707">
                  <c:v>0</c:v>
                </c:pt>
                <c:pt idx="1042708">
                  <c:v>0</c:v>
                </c:pt>
                <c:pt idx="1042709">
                  <c:v>0</c:v>
                </c:pt>
                <c:pt idx="1042710">
                  <c:v>0</c:v>
                </c:pt>
                <c:pt idx="1042711">
                  <c:v>0</c:v>
                </c:pt>
                <c:pt idx="1042712">
                  <c:v>0</c:v>
                </c:pt>
                <c:pt idx="1042713">
                  <c:v>0</c:v>
                </c:pt>
                <c:pt idx="1042714">
                  <c:v>0</c:v>
                </c:pt>
                <c:pt idx="1042715">
                  <c:v>0</c:v>
                </c:pt>
                <c:pt idx="1042716">
                  <c:v>0</c:v>
                </c:pt>
                <c:pt idx="1042717">
                  <c:v>0</c:v>
                </c:pt>
                <c:pt idx="1042718">
                  <c:v>0</c:v>
                </c:pt>
                <c:pt idx="1042719">
                  <c:v>0</c:v>
                </c:pt>
                <c:pt idx="1042720">
                  <c:v>0</c:v>
                </c:pt>
                <c:pt idx="1042721">
                  <c:v>0</c:v>
                </c:pt>
                <c:pt idx="1042722">
                  <c:v>0</c:v>
                </c:pt>
                <c:pt idx="1042723">
                  <c:v>0</c:v>
                </c:pt>
                <c:pt idx="1042724">
                  <c:v>0</c:v>
                </c:pt>
                <c:pt idx="1042725">
                  <c:v>0</c:v>
                </c:pt>
                <c:pt idx="1042726">
                  <c:v>0</c:v>
                </c:pt>
                <c:pt idx="1042727">
                  <c:v>0</c:v>
                </c:pt>
                <c:pt idx="1042728">
                  <c:v>0</c:v>
                </c:pt>
                <c:pt idx="1042729">
                  <c:v>0</c:v>
                </c:pt>
                <c:pt idx="1042730">
                  <c:v>0</c:v>
                </c:pt>
                <c:pt idx="1042731">
                  <c:v>0</c:v>
                </c:pt>
                <c:pt idx="1042732">
                  <c:v>0</c:v>
                </c:pt>
                <c:pt idx="1042733">
                  <c:v>0</c:v>
                </c:pt>
                <c:pt idx="1042734">
                  <c:v>0</c:v>
                </c:pt>
                <c:pt idx="1042735">
                  <c:v>0</c:v>
                </c:pt>
                <c:pt idx="1042736">
                  <c:v>0</c:v>
                </c:pt>
                <c:pt idx="1042737">
                  <c:v>0</c:v>
                </c:pt>
                <c:pt idx="1042738">
                  <c:v>0</c:v>
                </c:pt>
                <c:pt idx="1042739">
                  <c:v>0</c:v>
                </c:pt>
                <c:pt idx="1042740">
                  <c:v>0</c:v>
                </c:pt>
                <c:pt idx="1042741">
                  <c:v>0</c:v>
                </c:pt>
                <c:pt idx="1042742">
                  <c:v>0</c:v>
                </c:pt>
                <c:pt idx="1042743">
                  <c:v>0</c:v>
                </c:pt>
                <c:pt idx="1042744">
                  <c:v>0</c:v>
                </c:pt>
                <c:pt idx="1042745">
                  <c:v>0</c:v>
                </c:pt>
                <c:pt idx="1042746">
                  <c:v>0</c:v>
                </c:pt>
                <c:pt idx="1042747">
                  <c:v>0</c:v>
                </c:pt>
                <c:pt idx="1042748">
                  <c:v>0</c:v>
                </c:pt>
                <c:pt idx="1042749">
                  <c:v>0</c:v>
                </c:pt>
                <c:pt idx="1042750">
                  <c:v>0</c:v>
                </c:pt>
                <c:pt idx="1042751">
                  <c:v>0</c:v>
                </c:pt>
                <c:pt idx="1042752">
                  <c:v>0</c:v>
                </c:pt>
                <c:pt idx="1042753">
                  <c:v>0</c:v>
                </c:pt>
                <c:pt idx="1042754">
                  <c:v>0</c:v>
                </c:pt>
                <c:pt idx="1042755">
                  <c:v>0</c:v>
                </c:pt>
                <c:pt idx="1042756">
                  <c:v>0</c:v>
                </c:pt>
                <c:pt idx="1042757">
                  <c:v>0</c:v>
                </c:pt>
                <c:pt idx="1042758">
                  <c:v>0</c:v>
                </c:pt>
                <c:pt idx="1042759">
                  <c:v>0</c:v>
                </c:pt>
                <c:pt idx="1042760">
                  <c:v>0</c:v>
                </c:pt>
                <c:pt idx="1042761">
                  <c:v>0</c:v>
                </c:pt>
                <c:pt idx="1042762">
                  <c:v>0</c:v>
                </c:pt>
                <c:pt idx="1042763">
                  <c:v>0</c:v>
                </c:pt>
                <c:pt idx="1042764">
                  <c:v>0</c:v>
                </c:pt>
                <c:pt idx="1042765">
                  <c:v>0</c:v>
                </c:pt>
                <c:pt idx="1042766">
                  <c:v>0</c:v>
                </c:pt>
                <c:pt idx="1042767">
                  <c:v>0</c:v>
                </c:pt>
                <c:pt idx="1042768">
                  <c:v>0</c:v>
                </c:pt>
                <c:pt idx="1042769">
                  <c:v>0</c:v>
                </c:pt>
                <c:pt idx="1042770">
                  <c:v>0</c:v>
                </c:pt>
                <c:pt idx="1042771">
                  <c:v>0</c:v>
                </c:pt>
                <c:pt idx="1042772">
                  <c:v>0</c:v>
                </c:pt>
                <c:pt idx="1042773">
                  <c:v>0</c:v>
                </c:pt>
                <c:pt idx="1042774">
                  <c:v>0</c:v>
                </c:pt>
                <c:pt idx="1042775">
                  <c:v>0</c:v>
                </c:pt>
                <c:pt idx="1042776">
                  <c:v>0</c:v>
                </c:pt>
                <c:pt idx="1042777">
                  <c:v>0</c:v>
                </c:pt>
                <c:pt idx="1042778">
                  <c:v>0</c:v>
                </c:pt>
                <c:pt idx="1042779">
                  <c:v>0</c:v>
                </c:pt>
                <c:pt idx="1042780">
                  <c:v>0</c:v>
                </c:pt>
                <c:pt idx="1042781">
                  <c:v>0</c:v>
                </c:pt>
                <c:pt idx="1042782">
                  <c:v>0</c:v>
                </c:pt>
                <c:pt idx="1042783">
                  <c:v>0</c:v>
                </c:pt>
                <c:pt idx="1042784">
                  <c:v>0</c:v>
                </c:pt>
                <c:pt idx="1042785">
                  <c:v>0</c:v>
                </c:pt>
                <c:pt idx="1042786">
                  <c:v>0</c:v>
                </c:pt>
                <c:pt idx="1042787">
                  <c:v>0</c:v>
                </c:pt>
                <c:pt idx="1042788">
                  <c:v>0</c:v>
                </c:pt>
                <c:pt idx="1042789">
                  <c:v>0</c:v>
                </c:pt>
                <c:pt idx="1042790">
                  <c:v>0</c:v>
                </c:pt>
                <c:pt idx="1042791">
                  <c:v>0</c:v>
                </c:pt>
                <c:pt idx="1042792">
                  <c:v>0</c:v>
                </c:pt>
                <c:pt idx="1042793">
                  <c:v>0</c:v>
                </c:pt>
                <c:pt idx="1042794">
                  <c:v>0</c:v>
                </c:pt>
                <c:pt idx="1042795">
                  <c:v>0</c:v>
                </c:pt>
                <c:pt idx="1042796">
                  <c:v>0</c:v>
                </c:pt>
                <c:pt idx="1042797">
                  <c:v>0</c:v>
                </c:pt>
                <c:pt idx="1042798">
                  <c:v>0</c:v>
                </c:pt>
                <c:pt idx="1042799">
                  <c:v>0</c:v>
                </c:pt>
                <c:pt idx="1042800">
                  <c:v>0</c:v>
                </c:pt>
                <c:pt idx="1042801">
                  <c:v>0</c:v>
                </c:pt>
                <c:pt idx="1042802">
                  <c:v>0</c:v>
                </c:pt>
                <c:pt idx="1042803">
                  <c:v>0</c:v>
                </c:pt>
                <c:pt idx="1042804">
                  <c:v>0</c:v>
                </c:pt>
                <c:pt idx="1042805">
                  <c:v>0</c:v>
                </c:pt>
                <c:pt idx="1042806">
                  <c:v>0</c:v>
                </c:pt>
                <c:pt idx="1042807">
                  <c:v>0</c:v>
                </c:pt>
                <c:pt idx="1042808">
                  <c:v>0</c:v>
                </c:pt>
                <c:pt idx="1042809">
                  <c:v>0</c:v>
                </c:pt>
                <c:pt idx="1042810">
                  <c:v>0</c:v>
                </c:pt>
                <c:pt idx="1042811">
                  <c:v>0</c:v>
                </c:pt>
                <c:pt idx="1042812">
                  <c:v>0</c:v>
                </c:pt>
                <c:pt idx="1042813">
                  <c:v>0</c:v>
                </c:pt>
                <c:pt idx="1042814">
                  <c:v>0</c:v>
                </c:pt>
                <c:pt idx="1042815">
                  <c:v>0</c:v>
                </c:pt>
                <c:pt idx="1042816">
                  <c:v>0</c:v>
                </c:pt>
                <c:pt idx="1042817">
                  <c:v>0</c:v>
                </c:pt>
                <c:pt idx="1042818">
                  <c:v>0</c:v>
                </c:pt>
                <c:pt idx="1042819">
                  <c:v>0</c:v>
                </c:pt>
                <c:pt idx="1042820">
                  <c:v>0</c:v>
                </c:pt>
                <c:pt idx="1042821">
                  <c:v>0</c:v>
                </c:pt>
                <c:pt idx="1042822">
                  <c:v>0</c:v>
                </c:pt>
                <c:pt idx="1042823">
                  <c:v>0</c:v>
                </c:pt>
                <c:pt idx="1042824">
                  <c:v>0</c:v>
                </c:pt>
                <c:pt idx="1042825">
                  <c:v>0</c:v>
                </c:pt>
                <c:pt idx="1042826">
                  <c:v>0</c:v>
                </c:pt>
                <c:pt idx="1042827">
                  <c:v>0</c:v>
                </c:pt>
                <c:pt idx="1042828">
                  <c:v>0</c:v>
                </c:pt>
                <c:pt idx="1042829">
                  <c:v>0</c:v>
                </c:pt>
                <c:pt idx="1042830">
                  <c:v>0</c:v>
                </c:pt>
                <c:pt idx="1042831">
                  <c:v>0</c:v>
                </c:pt>
                <c:pt idx="1042832">
                  <c:v>0</c:v>
                </c:pt>
                <c:pt idx="1042833">
                  <c:v>0</c:v>
                </c:pt>
                <c:pt idx="1042834">
                  <c:v>0</c:v>
                </c:pt>
                <c:pt idx="1042835">
                  <c:v>0</c:v>
                </c:pt>
                <c:pt idx="1042836">
                  <c:v>0</c:v>
                </c:pt>
                <c:pt idx="1042837">
                  <c:v>0</c:v>
                </c:pt>
                <c:pt idx="1042838">
                  <c:v>0</c:v>
                </c:pt>
                <c:pt idx="1042839">
                  <c:v>0</c:v>
                </c:pt>
                <c:pt idx="1042840">
                  <c:v>0</c:v>
                </c:pt>
                <c:pt idx="1042841">
                  <c:v>0</c:v>
                </c:pt>
                <c:pt idx="1042842">
                  <c:v>0</c:v>
                </c:pt>
                <c:pt idx="1042843">
                  <c:v>0</c:v>
                </c:pt>
                <c:pt idx="1042844">
                  <c:v>0</c:v>
                </c:pt>
                <c:pt idx="1042845">
                  <c:v>0</c:v>
                </c:pt>
                <c:pt idx="1042846">
                  <c:v>0</c:v>
                </c:pt>
                <c:pt idx="1042847">
                  <c:v>0</c:v>
                </c:pt>
                <c:pt idx="1042848">
                  <c:v>0</c:v>
                </c:pt>
                <c:pt idx="1042849">
                  <c:v>0</c:v>
                </c:pt>
                <c:pt idx="1042850">
                  <c:v>0</c:v>
                </c:pt>
                <c:pt idx="1042851">
                  <c:v>0</c:v>
                </c:pt>
                <c:pt idx="1042852">
                  <c:v>0</c:v>
                </c:pt>
                <c:pt idx="1042853">
                  <c:v>0</c:v>
                </c:pt>
                <c:pt idx="1042854">
                  <c:v>0</c:v>
                </c:pt>
                <c:pt idx="1042855">
                  <c:v>0</c:v>
                </c:pt>
                <c:pt idx="1042856">
                  <c:v>0</c:v>
                </c:pt>
                <c:pt idx="1042857">
                  <c:v>0</c:v>
                </c:pt>
                <c:pt idx="1042858">
                  <c:v>0</c:v>
                </c:pt>
                <c:pt idx="1042859">
                  <c:v>0</c:v>
                </c:pt>
                <c:pt idx="1042860">
                  <c:v>0</c:v>
                </c:pt>
                <c:pt idx="1042861">
                  <c:v>0</c:v>
                </c:pt>
                <c:pt idx="1042862">
                  <c:v>0</c:v>
                </c:pt>
                <c:pt idx="1042863">
                  <c:v>0</c:v>
                </c:pt>
                <c:pt idx="1042864">
                  <c:v>0</c:v>
                </c:pt>
                <c:pt idx="1042865">
                  <c:v>0</c:v>
                </c:pt>
                <c:pt idx="1042866">
                  <c:v>0</c:v>
                </c:pt>
                <c:pt idx="1042867">
                  <c:v>0</c:v>
                </c:pt>
                <c:pt idx="1042868">
                  <c:v>0</c:v>
                </c:pt>
                <c:pt idx="1042869">
                  <c:v>0</c:v>
                </c:pt>
                <c:pt idx="1042870">
                  <c:v>0</c:v>
                </c:pt>
                <c:pt idx="1042871">
                  <c:v>0</c:v>
                </c:pt>
                <c:pt idx="1042872">
                  <c:v>0</c:v>
                </c:pt>
                <c:pt idx="1042873">
                  <c:v>0</c:v>
                </c:pt>
                <c:pt idx="1042874">
                  <c:v>0</c:v>
                </c:pt>
                <c:pt idx="1042875">
                  <c:v>0</c:v>
                </c:pt>
                <c:pt idx="1042876">
                  <c:v>0</c:v>
                </c:pt>
                <c:pt idx="1042877">
                  <c:v>0</c:v>
                </c:pt>
                <c:pt idx="1042878">
                  <c:v>0</c:v>
                </c:pt>
                <c:pt idx="1042879">
                  <c:v>0</c:v>
                </c:pt>
                <c:pt idx="1042880">
                  <c:v>0</c:v>
                </c:pt>
                <c:pt idx="1042881">
                  <c:v>0</c:v>
                </c:pt>
                <c:pt idx="1042882">
                  <c:v>0</c:v>
                </c:pt>
                <c:pt idx="1042883">
                  <c:v>0</c:v>
                </c:pt>
                <c:pt idx="1042884">
                  <c:v>0</c:v>
                </c:pt>
                <c:pt idx="1042885">
                  <c:v>0</c:v>
                </c:pt>
                <c:pt idx="1042886">
                  <c:v>0</c:v>
                </c:pt>
                <c:pt idx="1042887">
                  <c:v>0</c:v>
                </c:pt>
                <c:pt idx="1042888">
                  <c:v>0</c:v>
                </c:pt>
                <c:pt idx="1042889">
                  <c:v>0</c:v>
                </c:pt>
                <c:pt idx="1042890">
                  <c:v>0</c:v>
                </c:pt>
                <c:pt idx="1042891">
                  <c:v>0</c:v>
                </c:pt>
                <c:pt idx="1042892">
                  <c:v>0</c:v>
                </c:pt>
                <c:pt idx="1042893">
                  <c:v>0</c:v>
                </c:pt>
                <c:pt idx="1042894">
                  <c:v>0</c:v>
                </c:pt>
                <c:pt idx="1042895">
                  <c:v>0</c:v>
                </c:pt>
                <c:pt idx="1042896">
                  <c:v>0</c:v>
                </c:pt>
                <c:pt idx="1042897">
                  <c:v>0</c:v>
                </c:pt>
                <c:pt idx="1042898">
                  <c:v>0</c:v>
                </c:pt>
                <c:pt idx="1042899">
                  <c:v>0</c:v>
                </c:pt>
                <c:pt idx="1042900">
                  <c:v>0</c:v>
                </c:pt>
                <c:pt idx="1042901">
                  <c:v>0</c:v>
                </c:pt>
                <c:pt idx="1042902">
                  <c:v>0</c:v>
                </c:pt>
                <c:pt idx="1042903">
                  <c:v>0</c:v>
                </c:pt>
                <c:pt idx="1042904">
                  <c:v>0</c:v>
                </c:pt>
                <c:pt idx="1042905">
                  <c:v>0</c:v>
                </c:pt>
                <c:pt idx="1042906">
                  <c:v>0</c:v>
                </c:pt>
                <c:pt idx="1042907">
                  <c:v>0</c:v>
                </c:pt>
                <c:pt idx="1042908">
                  <c:v>0</c:v>
                </c:pt>
                <c:pt idx="1042909">
                  <c:v>0</c:v>
                </c:pt>
                <c:pt idx="1042910">
                  <c:v>0</c:v>
                </c:pt>
                <c:pt idx="1042911">
                  <c:v>0</c:v>
                </c:pt>
                <c:pt idx="1042912">
                  <c:v>0</c:v>
                </c:pt>
                <c:pt idx="1042913">
                  <c:v>0</c:v>
                </c:pt>
                <c:pt idx="1042914">
                  <c:v>0</c:v>
                </c:pt>
                <c:pt idx="1042915">
                  <c:v>0</c:v>
                </c:pt>
                <c:pt idx="1042916">
                  <c:v>0</c:v>
                </c:pt>
                <c:pt idx="1042917">
                  <c:v>0</c:v>
                </c:pt>
                <c:pt idx="1042918">
                  <c:v>0</c:v>
                </c:pt>
                <c:pt idx="1042919">
                  <c:v>0</c:v>
                </c:pt>
                <c:pt idx="1042920">
                  <c:v>0</c:v>
                </c:pt>
                <c:pt idx="1042921">
                  <c:v>0</c:v>
                </c:pt>
                <c:pt idx="1042922">
                  <c:v>0</c:v>
                </c:pt>
                <c:pt idx="1042923">
                  <c:v>0</c:v>
                </c:pt>
                <c:pt idx="1042924">
                  <c:v>0</c:v>
                </c:pt>
                <c:pt idx="1042925">
                  <c:v>0</c:v>
                </c:pt>
                <c:pt idx="1042926">
                  <c:v>0</c:v>
                </c:pt>
                <c:pt idx="1042927">
                  <c:v>0</c:v>
                </c:pt>
                <c:pt idx="1042928">
                  <c:v>0</c:v>
                </c:pt>
                <c:pt idx="1042929">
                  <c:v>0</c:v>
                </c:pt>
                <c:pt idx="1042930">
                  <c:v>0</c:v>
                </c:pt>
                <c:pt idx="1042931">
                  <c:v>0</c:v>
                </c:pt>
                <c:pt idx="1042932">
                  <c:v>0</c:v>
                </c:pt>
                <c:pt idx="1042933">
                  <c:v>0</c:v>
                </c:pt>
                <c:pt idx="1042934">
                  <c:v>0</c:v>
                </c:pt>
                <c:pt idx="1042935">
                  <c:v>0</c:v>
                </c:pt>
                <c:pt idx="1042936">
                  <c:v>0</c:v>
                </c:pt>
                <c:pt idx="1042937">
                  <c:v>0</c:v>
                </c:pt>
                <c:pt idx="1042938">
                  <c:v>0</c:v>
                </c:pt>
                <c:pt idx="1042939">
                  <c:v>0</c:v>
                </c:pt>
                <c:pt idx="1042940">
                  <c:v>0</c:v>
                </c:pt>
                <c:pt idx="1042941">
                  <c:v>0</c:v>
                </c:pt>
                <c:pt idx="1042942">
                  <c:v>0</c:v>
                </c:pt>
                <c:pt idx="1042943">
                  <c:v>0</c:v>
                </c:pt>
                <c:pt idx="1042944">
                  <c:v>0</c:v>
                </c:pt>
                <c:pt idx="1042945">
                  <c:v>0</c:v>
                </c:pt>
                <c:pt idx="1042946">
                  <c:v>0</c:v>
                </c:pt>
                <c:pt idx="1042947">
                  <c:v>0</c:v>
                </c:pt>
                <c:pt idx="1042948">
                  <c:v>0</c:v>
                </c:pt>
                <c:pt idx="1042949">
                  <c:v>0</c:v>
                </c:pt>
                <c:pt idx="1042950">
                  <c:v>0</c:v>
                </c:pt>
                <c:pt idx="1042951">
                  <c:v>0</c:v>
                </c:pt>
                <c:pt idx="1042952">
                  <c:v>0</c:v>
                </c:pt>
                <c:pt idx="1042953">
                  <c:v>0</c:v>
                </c:pt>
                <c:pt idx="1042954">
                  <c:v>0</c:v>
                </c:pt>
                <c:pt idx="1042955">
                  <c:v>0</c:v>
                </c:pt>
                <c:pt idx="1042956">
                  <c:v>0</c:v>
                </c:pt>
                <c:pt idx="1042957">
                  <c:v>0</c:v>
                </c:pt>
                <c:pt idx="1042958">
                  <c:v>0</c:v>
                </c:pt>
                <c:pt idx="1042959">
                  <c:v>0</c:v>
                </c:pt>
                <c:pt idx="1042960">
                  <c:v>0</c:v>
                </c:pt>
                <c:pt idx="1042961">
                  <c:v>0</c:v>
                </c:pt>
                <c:pt idx="1042962">
                  <c:v>0</c:v>
                </c:pt>
                <c:pt idx="1042963">
                  <c:v>0</c:v>
                </c:pt>
                <c:pt idx="1042964">
                  <c:v>0</c:v>
                </c:pt>
                <c:pt idx="1042965">
                  <c:v>0</c:v>
                </c:pt>
                <c:pt idx="1042966">
                  <c:v>0</c:v>
                </c:pt>
                <c:pt idx="1042967">
                  <c:v>0</c:v>
                </c:pt>
                <c:pt idx="1042968">
                  <c:v>0</c:v>
                </c:pt>
                <c:pt idx="1042969">
                  <c:v>0</c:v>
                </c:pt>
                <c:pt idx="1042970">
                  <c:v>0</c:v>
                </c:pt>
                <c:pt idx="1042971">
                  <c:v>0</c:v>
                </c:pt>
                <c:pt idx="1042972">
                  <c:v>0</c:v>
                </c:pt>
                <c:pt idx="1042973">
                  <c:v>0</c:v>
                </c:pt>
                <c:pt idx="1042974">
                  <c:v>0</c:v>
                </c:pt>
                <c:pt idx="1042975">
                  <c:v>0</c:v>
                </c:pt>
                <c:pt idx="1042976">
                  <c:v>0</c:v>
                </c:pt>
                <c:pt idx="1042977">
                  <c:v>0</c:v>
                </c:pt>
                <c:pt idx="1042978">
                  <c:v>0</c:v>
                </c:pt>
                <c:pt idx="1042979">
                  <c:v>0</c:v>
                </c:pt>
                <c:pt idx="1042980">
                  <c:v>0</c:v>
                </c:pt>
                <c:pt idx="1042981">
                  <c:v>0</c:v>
                </c:pt>
                <c:pt idx="1042982">
                  <c:v>0</c:v>
                </c:pt>
                <c:pt idx="1042983">
                  <c:v>0</c:v>
                </c:pt>
                <c:pt idx="1042984">
                  <c:v>0</c:v>
                </c:pt>
                <c:pt idx="1042985">
                  <c:v>0</c:v>
                </c:pt>
                <c:pt idx="1042986">
                  <c:v>0</c:v>
                </c:pt>
                <c:pt idx="1042987">
                  <c:v>0</c:v>
                </c:pt>
                <c:pt idx="1042988">
                  <c:v>0</c:v>
                </c:pt>
                <c:pt idx="1042989">
                  <c:v>0</c:v>
                </c:pt>
                <c:pt idx="1042990">
                  <c:v>0</c:v>
                </c:pt>
                <c:pt idx="1042991">
                  <c:v>0</c:v>
                </c:pt>
                <c:pt idx="1042992">
                  <c:v>0</c:v>
                </c:pt>
                <c:pt idx="1042993">
                  <c:v>0</c:v>
                </c:pt>
                <c:pt idx="1042994">
                  <c:v>0</c:v>
                </c:pt>
                <c:pt idx="1042995">
                  <c:v>0</c:v>
                </c:pt>
                <c:pt idx="1042996">
                  <c:v>0</c:v>
                </c:pt>
                <c:pt idx="1042997">
                  <c:v>0</c:v>
                </c:pt>
                <c:pt idx="1042998">
                  <c:v>0</c:v>
                </c:pt>
                <c:pt idx="1042999">
                  <c:v>0</c:v>
                </c:pt>
                <c:pt idx="1043000">
                  <c:v>0</c:v>
                </c:pt>
                <c:pt idx="1043001">
                  <c:v>0</c:v>
                </c:pt>
                <c:pt idx="1043002">
                  <c:v>0</c:v>
                </c:pt>
                <c:pt idx="1043003">
                  <c:v>0</c:v>
                </c:pt>
                <c:pt idx="1043004">
                  <c:v>0</c:v>
                </c:pt>
                <c:pt idx="1043005">
                  <c:v>0</c:v>
                </c:pt>
                <c:pt idx="1043006">
                  <c:v>0</c:v>
                </c:pt>
                <c:pt idx="1043007">
                  <c:v>0</c:v>
                </c:pt>
                <c:pt idx="1043008">
                  <c:v>0</c:v>
                </c:pt>
                <c:pt idx="1043009">
                  <c:v>0</c:v>
                </c:pt>
                <c:pt idx="1043010">
                  <c:v>0</c:v>
                </c:pt>
                <c:pt idx="1043011">
                  <c:v>0</c:v>
                </c:pt>
                <c:pt idx="1043012">
                  <c:v>0</c:v>
                </c:pt>
                <c:pt idx="1043013">
                  <c:v>0</c:v>
                </c:pt>
                <c:pt idx="1043014">
                  <c:v>0</c:v>
                </c:pt>
                <c:pt idx="1043015">
                  <c:v>0</c:v>
                </c:pt>
                <c:pt idx="1043016">
                  <c:v>0</c:v>
                </c:pt>
                <c:pt idx="1043017">
                  <c:v>0</c:v>
                </c:pt>
                <c:pt idx="1043018">
                  <c:v>0</c:v>
                </c:pt>
                <c:pt idx="1043019">
                  <c:v>0</c:v>
                </c:pt>
                <c:pt idx="1043020">
                  <c:v>0</c:v>
                </c:pt>
                <c:pt idx="1043021">
                  <c:v>0</c:v>
                </c:pt>
                <c:pt idx="1043022">
                  <c:v>0</c:v>
                </c:pt>
                <c:pt idx="1043023">
                  <c:v>0</c:v>
                </c:pt>
                <c:pt idx="1043024">
                  <c:v>0</c:v>
                </c:pt>
                <c:pt idx="1043025">
                  <c:v>0</c:v>
                </c:pt>
                <c:pt idx="1043026">
                  <c:v>0</c:v>
                </c:pt>
                <c:pt idx="1043027">
                  <c:v>0</c:v>
                </c:pt>
                <c:pt idx="1043028">
                  <c:v>0</c:v>
                </c:pt>
                <c:pt idx="1043029">
                  <c:v>0</c:v>
                </c:pt>
                <c:pt idx="1043030">
                  <c:v>0</c:v>
                </c:pt>
                <c:pt idx="1043031">
                  <c:v>0</c:v>
                </c:pt>
                <c:pt idx="1043032">
                  <c:v>0</c:v>
                </c:pt>
                <c:pt idx="1043033">
                  <c:v>0</c:v>
                </c:pt>
                <c:pt idx="1043034">
                  <c:v>0</c:v>
                </c:pt>
                <c:pt idx="1043035">
                  <c:v>0</c:v>
                </c:pt>
                <c:pt idx="1043036">
                  <c:v>0</c:v>
                </c:pt>
                <c:pt idx="1043037">
                  <c:v>0</c:v>
                </c:pt>
                <c:pt idx="1043038">
                  <c:v>0</c:v>
                </c:pt>
                <c:pt idx="1043039">
                  <c:v>0</c:v>
                </c:pt>
                <c:pt idx="1043040">
                  <c:v>0</c:v>
                </c:pt>
                <c:pt idx="1043041">
                  <c:v>0</c:v>
                </c:pt>
                <c:pt idx="1043042">
                  <c:v>0</c:v>
                </c:pt>
                <c:pt idx="1043043">
                  <c:v>0</c:v>
                </c:pt>
                <c:pt idx="1043044">
                  <c:v>0</c:v>
                </c:pt>
                <c:pt idx="1043045">
                  <c:v>0</c:v>
                </c:pt>
                <c:pt idx="1043046">
                  <c:v>0</c:v>
                </c:pt>
                <c:pt idx="1043047">
                  <c:v>0</c:v>
                </c:pt>
                <c:pt idx="1043048">
                  <c:v>0</c:v>
                </c:pt>
                <c:pt idx="1043049">
                  <c:v>0</c:v>
                </c:pt>
                <c:pt idx="1043050">
                  <c:v>0</c:v>
                </c:pt>
                <c:pt idx="1043051">
                  <c:v>0</c:v>
                </c:pt>
                <c:pt idx="1043052">
                  <c:v>0</c:v>
                </c:pt>
                <c:pt idx="1043053">
                  <c:v>0</c:v>
                </c:pt>
                <c:pt idx="1043054">
                  <c:v>0</c:v>
                </c:pt>
                <c:pt idx="1043055">
                  <c:v>0</c:v>
                </c:pt>
                <c:pt idx="1043056">
                  <c:v>0</c:v>
                </c:pt>
                <c:pt idx="1043057">
                  <c:v>0</c:v>
                </c:pt>
                <c:pt idx="1043058">
                  <c:v>0</c:v>
                </c:pt>
                <c:pt idx="1043059">
                  <c:v>0</c:v>
                </c:pt>
                <c:pt idx="1043060">
                  <c:v>0</c:v>
                </c:pt>
                <c:pt idx="1043061">
                  <c:v>0</c:v>
                </c:pt>
                <c:pt idx="1043062">
                  <c:v>0</c:v>
                </c:pt>
                <c:pt idx="1043063">
                  <c:v>0</c:v>
                </c:pt>
                <c:pt idx="1043064">
                  <c:v>0</c:v>
                </c:pt>
                <c:pt idx="1043065">
                  <c:v>0</c:v>
                </c:pt>
                <c:pt idx="1043066">
                  <c:v>0</c:v>
                </c:pt>
                <c:pt idx="1043067">
                  <c:v>0</c:v>
                </c:pt>
                <c:pt idx="1043068">
                  <c:v>0</c:v>
                </c:pt>
                <c:pt idx="1043069">
                  <c:v>0</c:v>
                </c:pt>
                <c:pt idx="1043070">
                  <c:v>0</c:v>
                </c:pt>
                <c:pt idx="1043071">
                  <c:v>0</c:v>
                </c:pt>
                <c:pt idx="1043072">
                  <c:v>0</c:v>
                </c:pt>
                <c:pt idx="1043073">
                  <c:v>0</c:v>
                </c:pt>
                <c:pt idx="1043074">
                  <c:v>0</c:v>
                </c:pt>
                <c:pt idx="1043075">
                  <c:v>0</c:v>
                </c:pt>
                <c:pt idx="1043076">
                  <c:v>0</c:v>
                </c:pt>
                <c:pt idx="1043077">
                  <c:v>0</c:v>
                </c:pt>
                <c:pt idx="1043078">
                  <c:v>0</c:v>
                </c:pt>
                <c:pt idx="1043079">
                  <c:v>0</c:v>
                </c:pt>
                <c:pt idx="1043080">
                  <c:v>0</c:v>
                </c:pt>
                <c:pt idx="1043081">
                  <c:v>0</c:v>
                </c:pt>
                <c:pt idx="1043082">
                  <c:v>0</c:v>
                </c:pt>
                <c:pt idx="1043083">
                  <c:v>0</c:v>
                </c:pt>
                <c:pt idx="1043084">
                  <c:v>0</c:v>
                </c:pt>
                <c:pt idx="1043085">
                  <c:v>0</c:v>
                </c:pt>
                <c:pt idx="1043086">
                  <c:v>0</c:v>
                </c:pt>
                <c:pt idx="1043087">
                  <c:v>0</c:v>
                </c:pt>
                <c:pt idx="1043088">
                  <c:v>0</c:v>
                </c:pt>
                <c:pt idx="1043089">
                  <c:v>0</c:v>
                </c:pt>
                <c:pt idx="1043090">
                  <c:v>0</c:v>
                </c:pt>
                <c:pt idx="1043091">
                  <c:v>0</c:v>
                </c:pt>
                <c:pt idx="1043092">
                  <c:v>0</c:v>
                </c:pt>
                <c:pt idx="1043093">
                  <c:v>0</c:v>
                </c:pt>
                <c:pt idx="1043094">
                  <c:v>0</c:v>
                </c:pt>
                <c:pt idx="1043095">
                  <c:v>0</c:v>
                </c:pt>
                <c:pt idx="1043096">
                  <c:v>0</c:v>
                </c:pt>
                <c:pt idx="1043097">
                  <c:v>0</c:v>
                </c:pt>
                <c:pt idx="1043098">
                  <c:v>0</c:v>
                </c:pt>
                <c:pt idx="1043099">
                  <c:v>0</c:v>
                </c:pt>
                <c:pt idx="1043100">
                  <c:v>0</c:v>
                </c:pt>
                <c:pt idx="1043101">
                  <c:v>0</c:v>
                </c:pt>
                <c:pt idx="1043102">
                  <c:v>0</c:v>
                </c:pt>
                <c:pt idx="1043103">
                  <c:v>0</c:v>
                </c:pt>
                <c:pt idx="1043104">
                  <c:v>0</c:v>
                </c:pt>
                <c:pt idx="1043105">
                  <c:v>0</c:v>
                </c:pt>
                <c:pt idx="1043106">
                  <c:v>0</c:v>
                </c:pt>
                <c:pt idx="1043107">
                  <c:v>0</c:v>
                </c:pt>
                <c:pt idx="1043108">
                  <c:v>0</c:v>
                </c:pt>
                <c:pt idx="1043109">
                  <c:v>0</c:v>
                </c:pt>
                <c:pt idx="1043110">
                  <c:v>0</c:v>
                </c:pt>
                <c:pt idx="1043111">
                  <c:v>0</c:v>
                </c:pt>
                <c:pt idx="1043112">
                  <c:v>0</c:v>
                </c:pt>
                <c:pt idx="1043113">
                  <c:v>0</c:v>
                </c:pt>
                <c:pt idx="1043114">
                  <c:v>0</c:v>
                </c:pt>
                <c:pt idx="1043115">
                  <c:v>0</c:v>
                </c:pt>
                <c:pt idx="1043116">
                  <c:v>0</c:v>
                </c:pt>
                <c:pt idx="1043117">
                  <c:v>0</c:v>
                </c:pt>
                <c:pt idx="1043118">
                  <c:v>0</c:v>
                </c:pt>
                <c:pt idx="1043119">
                  <c:v>0</c:v>
                </c:pt>
                <c:pt idx="1043120">
                  <c:v>0</c:v>
                </c:pt>
                <c:pt idx="1043121">
                  <c:v>0</c:v>
                </c:pt>
                <c:pt idx="1043122">
                  <c:v>0</c:v>
                </c:pt>
                <c:pt idx="1043123">
                  <c:v>0</c:v>
                </c:pt>
                <c:pt idx="1043124">
                  <c:v>0</c:v>
                </c:pt>
                <c:pt idx="1043125">
                  <c:v>0</c:v>
                </c:pt>
                <c:pt idx="1043126">
                  <c:v>0</c:v>
                </c:pt>
                <c:pt idx="1043127">
                  <c:v>0</c:v>
                </c:pt>
                <c:pt idx="1043128">
                  <c:v>0</c:v>
                </c:pt>
                <c:pt idx="1043129">
                  <c:v>0</c:v>
                </c:pt>
                <c:pt idx="1043130">
                  <c:v>0</c:v>
                </c:pt>
                <c:pt idx="1043131">
                  <c:v>0</c:v>
                </c:pt>
                <c:pt idx="1043132">
                  <c:v>0</c:v>
                </c:pt>
                <c:pt idx="1043133">
                  <c:v>0</c:v>
                </c:pt>
                <c:pt idx="1043134">
                  <c:v>0</c:v>
                </c:pt>
                <c:pt idx="1043135">
                  <c:v>0</c:v>
                </c:pt>
                <c:pt idx="1043136">
                  <c:v>0</c:v>
                </c:pt>
                <c:pt idx="1043137">
                  <c:v>0</c:v>
                </c:pt>
                <c:pt idx="1043138">
                  <c:v>0</c:v>
                </c:pt>
                <c:pt idx="1043139">
                  <c:v>0</c:v>
                </c:pt>
                <c:pt idx="1043140">
                  <c:v>0</c:v>
                </c:pt>
                <c:pt idx="1043141">
                  <c:v>0</c:v>
                </c:pt>
                <c:pt idx="1043142">
                  <c:v>0</c:v>
                </c:pt>
                <c:pt idx="1043143">
                  <c:v>0</c:v>
                </c:pt>
                <c:pt idx="1043144">
                  <c:v>0</c:v>
                </c:pt>
                <c:pt idx="1043145">
                  <c:v>0</c:v>
                </c:pt>
                <c:pt idx="1043146">
                  <c:v>0</c:v>
                </c:pt>
                <c:pt idx="1043147">
                  <c:v>0</c:v>
                </c:pt>
                <c:pt idx="1043148">
                  <c:v>0</c:v>
                </c:pt>
                <c:pt idx="1043149">
                  <c:v>0</c:v>
                </c:pt>
                <c:pt idx="1043150">
                  <c:v>0</c:v>
                </c:pt>
                <c:pt idx="1043151">
                  <c:v>0</c:v>
                </c:pt>
                <c:pt idx="1043152">
                  <c:v>0</c:v>
                </c:pt>
                <c:pt idx="1043153">
                  <c:v>0</c:v>
                </c:pt>
                <c:pt idx="1043154">
                  <c:v>0</c:v>
                </c:pt>
                <c:pt idx="1043155">
                  <c:v>0</c:v>
                </c:pt>
                <c:pt idx="1043156">
                  <c:v>0</c:v>
                </c:pt>
                <c:pt idx="1043157">
                  <c:v>0</c:v>
                </c:pt>
                <c:pt idx="1043158">
                  <c:v>0</c:v>
                </c:pt>
                <c:pt idx="1043159">
                  <c:v>0</c:v>
                </c:pt>
                <c:pt idx="1043160">
                  <c:v>0</c:v>
                </c:pt>
                <c:pt idx="1043161">
                  <c:v>0</c:v>
                </c:pt>
                <c:pt idx="1043162">
                  <c:v>0</c:v>
                </c:pt>
                <c:pt idx="1043163">
                  <c:v>0</c:v>
                </c:pt>
                <c:pt idx="1043164">
                  <c:v>0</c:v>
                </c:pt>
                <c:pt idx="1043165">
                  <c:v>0</c:v>
                </c:pt>
                <c:pt idx="1043166">
                  <c:v>0</c:v>
                </c:pt>
                <c:pt idx="1043167">
                  <c:v>0</c:v>
                </c:pt>
                <c:pt idx="1043168">
                  <c:v>0</c:v>
                </c:pt>
                <c:pt idx="1043169">
                  <c:v>0</c:v>
                </c:pt>
                <c:pt idx="1043170">
                  <c:v>0</c:v>
                </c:pt>
                <c:pt idx="1043171">
                  <c:v>0</c:v>
                </c:pt>
                <c:pt idx="1043172">
                  <c:v>0</c:v>
                </c:pt>
                <c:pt idx="1043173">
                  <c:v>0</c:v>
                </c:pt>
                <c:pt idx="1043174">
                  <c:v>0</c:v>
                </c:pt>
                <c:pt idx="1043175">
                  <c:v>0</c:v>
                </c:pt>
                <c:pt idx="1043176">
                  <c:v>0</c:v>
                </c:pt>
                <c:pt idx="1043177">
                  <c:v>0</c:v>
                </c:pt>
                <c:pt idx="1043178">
                  <c:v>0</c:v>
                </c:pt>
                <c:pt idx="1043179">
                  <c:v>0</c:v>
                </c:pt>
                <c:pt idx="1043180">
                  <c:v>0</c:v>
                </c:pt>
                <c:pt idx="1043181">
                  <c:v>0</c:v>
                </c:pt>
                <c:pt idx="1043182">
                  <c:v>0</c:v>
                </c:pt>
                <c:pt idx="1043183">
                  <c:v>0</c:v>
                </c:pt>
                <c:pt idx="1043184">
                  <c:v>0</c:v>
                </c:pt>
                <c:pt idx="1043185">
                  <c:v>0</c:v>
                </c:pt>
                <c:pt idx="1043186">
                  <c:v>0</c:v>
                </c:pt>
                <c:pt idx="1043187">
                  <c:v>0</c:v>
                </c:pt>
                <c:pt idx="1043188">
                  <c:v>0</c:v>
                </c:pt>
                <c:pt idx="1043189">
                  <c:v>0</c:v>
                </c:pt>
                <c:pt idx="1043190">
                  <c:v>0</c:v>
                </c:pt>
                <c:pt idx="1043191">
                  <c:v>0</c:v>
                </c:pt>
                <c:pt idx="1043192">
                  <c:v>0</c:v>
                </c:pt>
                <c:pt idx="1043193">
                  <c:v>0</c:v>
                </c:pt>
                <c:pt idx="1043194">
                  <c:v>0</c:v>
                </c:pt>
                <c:pt idx="1043195">
                  <c:v>0</c:v>
                </c:pt>
                <c:pt idx="1043196">
                  <c:v>0</c:v>
                </c:pt>
                <c:pt idx="1043197">
                  <c:v>0</c:v>
                </c:pt>
                <c:pt idx="1043198">
                  <c:v>0</c:v>
                </c:pt>
                <c:pt idx="1043199">
                  <c:v>0</c:v>
                </c:pt>
                <c:pt idx="1043200">
                  <c:v>0</c:v>
                </c:pt>
                <c:pt idx="1043201">
                  <c:v>0</c:v>
                </c:pt>
                <c:pt idx="1043202">
                  <c:v>0</c:v>
                </c:pt>
                <c:pt idx="1043203">
                  <c:v>0</c:v>
                </c:pt>
                <c:pt idx="1043204">
                  <c:v>0</c:v>
                </c:pt>
                <c:pt idx="1043205">
                  <c:v>0</c:v>
                </c:pt>
                <c:pt idx="1043206">
                  <c:v>0</c:v>
                </c:pt>
                <c:pt idx="1043207">
                  <c:v>0</c:v>
                </c:pt>
                <c:pt idx="1043208">
                  <c:v>0</c:v>
                </c:pt>
                <c:pt idx="1043209">
                  <c:v>0</c:v>
                </c:pt>
                <c:pt idx="1043210">
                  <c:v>0</c:v>
                </c:pt>
                <c:pt idx="1043211">
                  <c:v>0</c:v>
                </c:pt>
                <c:pt idx="1043212">
                  <c:v>0</c:v>
                </c:pt>
                <c:pt idx="1043213">
                  <c:v>0</c:v>
                </c:pt>
                <c:pt idx="1043214">
                  <c:v>0</c:v>
                </c:pt>
                <c:pt idx="1043215">
                  <c:v>0</c:v>
                </c:pt>
                <c:pt idx="1043216">
                  <c:v>0</c:v>
                </c:pt>
                <c:pt idx="1043217">
                  <c:v>0</c:v>
                </c:pt>
                <c:pt idx="1043218">
                  <c:v>0</c:v>
                </c:pt>
                <c:pt idx="1043219">
                  <c:v>0</c:v>
                </c:pt>
                <c:pt idx="1043220">
                  <c:v>0</c:v>
                </c:pt>
                <c:pt idx="1043221">
                  <c:v>0</c:v>
                </c:pt>
                <c:pt idx="1043222">
                  <c:v>0</c:v>
                </c:pt>
                <c:pt idx="1043223">
                  <c:v>0</c:v>
                </c:pt>
                <c:pt idx="1043224">
                  <c:v>0</c:v>
                </c:pt>
                <c:pt idx="1043225">
                  <c:v>0</c:v>
                </c:pt>
                <c:pt idx="1043226">
                  <c:v>0</c:v>
                </c:pt>
                <c:pt idx="1043227">
                  <c:v>0</c:v>
                </c:pt>
                <c:pt idx="1043228">
                  <c:v>0</c:v>
                </c:pt>
                <c:pt idx="1043229">
                  <c:v>0</c:v>
                </c:pt>
                <c:pt idx="1043230">
                  <c:v>0</c:v>
                </c:pt>
                <c:pt idx="1043231">
                  <c:v>0</c:v>
                </c:pt>
                <c:pt idx="1043232">
                  <c:v>0</c:v>
                </c:pt>
                <c:pt idx="1043233">
                  <c:v>0</c:v>
                </c:pt>
                <c:pt idx="1043234">
                  <c:v>0</c:v>
                </c:pt>
                <c:pt idx="1043235">
                  <c:v>0</c:v>
                </c:pt>
                <c:pt idx="1043236">
                  <c:v>0</c:v>
                </c:pt>
                <c:pt idx="1043237">
                  <c:v>0</c:v>
                </c:pt>
                <c:pt idx="1043238">
                  <c:v>0</c:v>
                </c:pt>
                <c:pt idx="1043239">
                  <c:v>0</c:v>
                </c:pt>
                <c:pt idx="1043240">
                  <c:v>0</c:v>
                </c:pt>
                <c:pt idx="1043241">
                  <c:v>0</c:v>
                </c:pt>
                <c:pt idx="1043242">
                  <c:v>0</c:v>
                </c:pt>
                <c:pt idx="1043243">
                  <c:v>0</c:v>
                </c:pt>
                <c:pt idx="1043244">
                  <c:v>0</c:v>
                </c:pt>
                <c:pt idx="1043245">
                  <c:v>0</c:v>
                </c:pt>
                <c:pt idx="1043246">
                  <c:v>0</c:v>
                </c:pt>
                <c:pt idx="1043247">
                  <c:v>0</c:v>
                </c:pt>
                <c:pt idx="1043248">
                  <c:v>0</c:v>
                </c:pt>
                <c:pt idx="1043249">
                  <c:v>0</c:v>
                </c:pt>
                <c:pt idx="1043250">
                  <c:v>0</c:v>
                </c:pt>
                <c:pt idx="1043251">
                  <c:v>0</c:v>
                </c:pt>
                <c:pt idx="1043252">
                  <c:v>0</c:v>
                </c:pt>
                <c:pt idx="1043253">
                  <c:v>0</c:v>
                </c:pt>
                <c:pt idx="1043254">
                  <c:v>0</c:v>
                </c:pt>
                <c:pt idx="1043255">
                  <c:v>0</c:v>
                </c:pt>
                <c:pt idx="1043256">
                  <c:v>0</c:v>
                </c:pt>
                <c:pt idx="1043257">
                  <c:v>0</c:v>
                </c:pt>
                <c:pt idx="1043258">
                  <c:v>0</c:v>
                </c:pt>
                <c:pt idx="1043259">
                  <c:v>0</c:v>
                </c:pt>
                <c:pt idx="1043260">
                  <c:v>0</c:v>
                </c:pt>
                <c:pt idx="1043261">
                  <c:v>0</c:v>
                </c:pt>
                <c:pt idx="1043262">
                  <c:v>0</c:v>
                </c:pt>
                <c:pt idx="1043263">
                  <c:v>0</c:v>
                </c:pt>
                <c:pt idx="1043264">
                  <c:v>0</c:v>
                </c:pt>
                <c:pt idx="1043265">
                  <c:v>0</c:v>
                </c:pt>
                <c:pt idx="1043266">
                  <c:v>0</c:v>
                </c:pt>
                <c:pt idx="1043267">
                  <c:v>0</c:v>
                </c:pt>
                <c:pt idx="1043268">
                  <c:v>0</c:v>
                </c:pt>
                <c:pt idx="1043269">
                  <c:v>0</c:v>
                </c:pt>
                <c:pt idx="1043270">
                  <c:v>0</c:v>
                </c:pt>
                <c:pt idx="1043271">
                  <c:v>0</c:v>
                </c:pt>
                <c:pt idx="1043272">
                  <c:v>0</c:v>
                </c:pt>
                <c:pt idx="1043273">
                  <c:v>0</c:v>
                </c:pt>
                <c:pt idx="1043274">
                  <c:v>0</c:v>
                </c:pt>
                <c:pt idx="1043275">
                  <c:v>0</c:v>
                </c:pt>
                <c:pt idx="1043276">
                  <c:v>0</c:v>
                </c:pt>
                <c:pt idx="1043277">
                  <c:v>0</c:v>
                </c:pt>
                <c:pt idx="1043278">
                  <c:v>0</c:v>
                </c:pt>
                <c:pt idx="1043279">
                  <c:v>0</c:v>
                </c:pt>
                <c:pt idx="1043280">
                  <c:v>0</c:v>
                </c:pt>
                <c:pt idx="1043281">
                  <c:v>0</c:v>
                </c:pt>
                <c:pt idx="1043282">
                  <c:v>0</c:v>
                </c:pt>
                <c:pt idx="1043283">
                  <c:v>0</c:v>
                </c:pt>
                <c:pt idx="1043284">
                  <c:v>0</c:v>
                </c:pt>
                <c:pt idx="1043285">
                  <c:v>0</c:v>
                </c:pt>
                <c:pt idx="1043286">
                  <c:v>0</c:v>
                </c:pt>
                <c:pt idx="1043287">
                  <c:v>0</c:v>
                </c:pt>
                <c:pt idx="1043288">
                  <c:v>0</c:v>
                </c:pt>
                <c:pt idx="1043289">
                  <c:v>0</c:v>
                </c:pt>
                <c:pt idx="1043290">
                  <c:v>0</c:v>
                </c:pt>
                <c:pt idx="1043291">
                  <c:v>0</c:v>
                </c:pt>
                <c:pt idx="1043292">
                  <c:v>0</c:v>
                </c:pt>
                <c:pt idx="1043293">
                  <c:v>0</c:v>
                </c:pt>
                <c:pt idx="1043294">
                  <c:v>0</c:v>
                </c:pt>
                <c:pt idx="1043295">
                  <c:v>0</c:v>
                </c:pt>
                <c:pt idx="1043296">
                  <c:v>0</c:v>
                </c:pt>
                <c:pt idx="1043297">
                  <c:v>0</c:v>
                </c:pt>
                <c:pt idx="1043298">
                  <c:v>0</c:v>
                </c:pt>
                <c:pt idx="1043299">
                  <c:v>0</c:v>
                </c:pt>
                <c:pt idx="1043300">
                  <c:v>0</c:v>
                </c:pt>
                <c:pt idx="1043301">
                  <c:v>0</c:v>
                </c:pt>
                <c:pt idx="1043302">
                  <c:v>0</c:v>
                </c:pt>
                <c:pt idx="1043303">
                  <c:v>0</c:v>
                </c:pt>
                <c:pt idx="1043304">
                  <c:v>0</c:v>
                </c:pt>
                <c:pt idx="1043305">
                  <c:v>0</c:v>
                </c:pt>
                <c:pt idx="1043306">
                  <c:v>0</c:v>
                </c:pt>
                <c:pt idx="1043307">
                  <c:v>0</c:v>
                </c:pt>
                <c:pt idx="1043308">
                  <c:v>0</c:v>
                </c:pt>
                <c:pt idx="1043309">
                  <c:v>0</c:v>
                </c:pt>
                <c:pt idx="1043310">
                  <c:v>0</c:v>
                </c:pt>
                <c:pt idx="1043311">
                  <c:v>0</c:v>
                </c:pt>
                <c:pt idx="1043312">
                  <c:v>0</c:v>
                </c:pt>
                <c:pt idx="1043313">
                  <c:v>0</c:v>
                </c:pt>
                <c:pt idx="1043314">
                  <c:v>0</c:v>
                </c:pt>
                <c:pt idx="1043315">
                  <c:v>0</c:v>
                </c:pt>
                <c:pt idx="1043316">
                  <c:v>0</c:v>
                </c:pt>
                <c:pt idx="1043317">
                  <c:v>0</c:v>
                </c:pt>
                <c:pt idx="1043318">
                  <c:v>0</c:v>
                </c:pt>
                <c:pt idx="1043319">
                  <c:v>0</c:v>
                </c:pt>
                <c:pt idx="1043320">
                  <c:v>0</c:v>
                </c:pt>
                <c:pt idx="1043321">
                  <c:v>0</c:v>
                </c:pt>
                <c:pt idx="1043322">
                  <c:v>0</c:v>
                </c:pt>
                <c:pt idx="1043323">
                  <c:v>0</c:v>
                </c:pt>
                <c:pt idx="1043324">
                  <c:v>0</c:v>
                </c:pt>
                <c:pt idx="1043325">
                  <c:v>0</c:v>
                </c:pt>
                <c:pt idx="1043326">
                  <c:v>0</c:v>
                </c:pt>
                <c:pt idx="1043327">
                  <c:v>0</c:v>
                </c:pt>
                <c:pt idx="1043328">
                  <c:v>0</c:v>
                </c:pt>
                <c:pt idx="1043329">
                  <c:v>0</c:v>
                </c:pt>
                <c:pt idx="1043330">
                  <c:v>0</c:v>
                </c:pt>
                <c:pt idx="1043331">
                  <c:v>0</c:v>
                </c:pt>
                <c:pt idx="1043332">
                  <c:v>0</c:v>
                </c:pt>
                <c:pt idx="1043333">
                  <c:v>0</c:v>
                </c:pt>
                <c:pt idx="1043334">
                  <c:v>0</c:v>
                </c:pt>
                <c:pt idx="1043335">
                  <c:v>0</c:v>
                </c:pt>
                <c:pt idx="1043336">
                  <c:v>0</c:v>
                </c:pt>
                <c:pt idx="1043337">
                  <c:v>0</c:v>
                </c:pt>
                <c:pt idx="1043338">
                  <c:v>0</c:v>
                </c:pt>
                <c:pt idx="1043339">
                  <c:v>0</c:v>
                </c:pt>
                <c:pt idx="1043340">
                  <c:v>0</c:v>
                </c:pt>
                <c:pt idx="1043341">
                  <c:v>0</c:v>
                </c:pt>
                <c:pt idx="1043342">
                  <c:v>0</c:v>
                </c:pt>
                <c:pt idx="1043343">
                  <c:v>0</c:v>
                </c:pt>
                <c:pt idx="1043344">
                  <c:v>0</c:v>
                </c:pt>
                <c:pt idx="1043345">
                  <c:v>0</c:v>
                </c:pt>
                <c:pt idx="1043346">
                  <c:v>0</c:v>
                </c:pt>
                <c:pt idx="1043347">
                  <c:v>0</c:v>
                </c:pt>
                <c:pt idx="1043348">
                  <c:v>0</c:v>
                </c:pt>
                <c:pt idx="1043349">
                  <c:v>0</c:v>
                </c:pt>
                <c:pt idx="1043350">
                  <c:v>0</c:v>
                </c:pt>
                <c:pt idx="1043351">
                  <c:v>0</c:v>
                </c:pt>
                <c:pt idx="1043352">
                  <c:v>0</c:v>
                </c:pt>
                <c:pt idx="1043353">
                  <c:v>0</c:v>
                </c:pt>
                <c:pt idx="1043354">
                  <c:v>0</c:v>
                </c:pt>
                <c:pt idx="1043355">
                  <c:v>0</c:v>
                </c:pt>
                <c:pt idx="1043356">
                  <c:v>0</c:v>
                </c:pt>
                <c:pt idx="1043357">
                  <c:v>0</c:v>
                </c:pt>
                <c:pt idx="1043358">
                  <c:v>0</c:v>
                </c:pt>
                <c:pt idx="1043359">
                  <c:v>0</c:v>
                </c:pt>
                <c:pt idx="1043360">
                  <c:v>0</c:v>
                </c:pt>
                <c:pt idx="1043361">
                  <c:v>0</c:v>
                </c:pt>
                <c:pt idx="1043362">
                  <c:v>0</c:v>
                </c:pt>
                <c:pt idx="1043363">
                  <c:v>0</c:v>
                </c:pt>
                <c:pt idx="1043364">
                  <c:v>0</c:v>
                </c:pt>
                <c:pt idx="1043365">
                  <c:v>0</c:v>
                </c:pt>
                <c:pt idx="1043366">
                  <c:v>0</c:v>
                </c:pt>
                <c:pt idx="1043367">
                  <c:v>0</c:v>
                </c:pt>
                <c:pt idx="1043368">
                  <c:v>0</c:v>
                </c:pt>
                <c:pt idx="1043369">
                  <c:v>0</c:v>
                </c:pt>
                <c:pt idx="1043370">
                  <c:v>0</c:v>
                </c:pt>
                <c:pt idx="1043371">
                  <c:v>0</c:v>
                </c:pt>
                <c:pt idx="1043372">
                  <c:v>0</c:v>
                </c:pt>
                <c:pt idx="1043373">
                  <c:v>0</c:v>
                </c:pt>
                <c:pt idx="1043374">
                  <c:v>0</c:v>
                </c:pt>
                <c:pt idx="1043375">
                  <c:v>0</c:v>
                </c:pt>
                <c:pt idx="1043376">
                  <c:v>0</c:v>
                </c:pt>
                <c:pt idx="1043377">
                  <c:v>0</c:v>
                </c:pt>
                <c:pt idx="1043378">
                  <c:v>0</c:v>
                </c:pt>
                <c:pt idx="1043379">
                  <c:v>0</c:v>
                </c:pt>
                <c:pt idx="1043380">
                  <c:v>0</c:v>
                </c:pt>
                <c:pt idx="1043381">
                  <c:v>0</c:v>
                </c:pt>
                <c:pt idx="1043382">
                  <c:v>0</c:v>
                </c:pt>
                <c:pt idx="1043383">
                  <c:v>0</c:v>
                </c:pt>
                <c:pt idx="1043384">
                  <c:v>0</c:v>
                </c:pt>
                <c:pt idx="1043385">
                  <c:v>0</c:v>
                </c:pt>
                <c:pt idx="1043386">
                  <c:v>0</c:v>
                </c:pt>
                <c:pt idx="1043387">
                  <c:v>0</c:v>
                </c:pt>
                <c:pt idx="1043388">
                  <c:v>0</c:v>
                </c:pt>
                <c:pt idx="1043389">
                  <c:v>0</c:v>
                </c:pt>
                <c:pt idx="1043390">
                  <c:v>0</c:v>
                </c:pt>
                <c:pt idx="1043391">
                  <c:v>0</c:v>
                </c:pt>
                <c:pt idx="1043392">
                  <c:v>0</c:v>
                </c:pt>
                <c:pt idx="1043393">
                  <c:v>0</c:v>
                </c:pt>
                <c:pt idx="1043394">
                  <c:v>0</c:v>
                </c:pt>
                <c:pt idx="1043395">
                  <c:v>0</c:v>
                </c:pt>
                <c:pt idx="1043396">
                  <c:v>0</c:v>
                </c:pt>
                <c:pt idx="1043397">
                  <c:v>0</c:v>
                </c:pt>
                <c:pt idx="1043398">
                  <c:v>0</c:v>
                </c:pt>
                <c:pt idx="1043399">
                  <c:v>0</c:v>
                </c:pt>
                <c:pt idx="1043400">
                  <c:v>0</c:v>
                </c:pt>
                <c:pt idx="1043401">
                  <c:v>0</c:v>
                </c:pt>
                <c:pt idx="1043402">
                  <c:v>0</c:v>
                </c:pt>
                <c:pt idx="1043403">
                  <c:v>0</c:v>
                </c:pt>
                <c:pt idx="1043404">
                  <c:v>0</c:v>
                </c:pt>
                <c:pt idx="1043405">
                  <c:v>0</c:v>
                </c:pt>
                <c:pt idx="1043406">
                  <c:v>0</c:v>
                </c:pt>
                <c:pt idx="1043407">
                  <c:v>0</c:v>
                </c:pt>
                <c:pt idx="1043408">
                  <c:v>0</c:v>
                </c:pt>
                <c:pt idx="1043409">
                  <c:v>0</c:v>
                </c:pt>
                <c:pt idx="1043410">
                  <c:v>0</c:v>
                </c:pt>
                <c:pt idx="1043411">
                  <c:v>0</c:v>
                </c:pt>
                <c:pt idx="1043412">
                  <c:v>0</c:v>
                </c:pt>
                <c:pt idx="1043413">
                  <c:v>0</c:v>
                </c:pt>
                <c:pt idx="1043414">
                  <c:v>0</c:v>
                </c:pt>
                <c:pt idx="1043415">
                  <c:v>0</c:v>
                </c:pt>
                <c:pt idx="1043416">
                  <c:v>0</c:v>
                </c:pt>
                <c:pt idx="1043417">
                  <c:v>0</c:v>
                </c:pt>
                <c:pt idx="1043418">
                  <c:v>0</c:v>
                </c:pt>
                <c:pt idx="1043419">
                  <c:v>0</c:v>
                </c:pt>
                <c:pt idx="1043420">
                  <c:v>0</c:v>
                </c:pt>
                <c:pt idx="1043421">
                  <c:v>0</c:v>
                </c:pt>
                <c:pt idx="1043422">
                  <c:v>0</c:v>
                </c:pt>
                <c:pt idx="1043423">
                  <c:v>0</c:v>
                </c:pt>
                <c:pt idx="1043424">
                  <c:v>0</c:v>
                </c:pt>
                <c:pt idx="1043425">
                  <c:v>0</c:v>
                </c:pt>
                <c:pt idx="1043426">
                  <c:v>0</c:v>
                </c:pt>
                <c:pt idx="1043427">
                  <c:v>0</c:v>
                </c:pt>
                <c:pt idx="1043428">
                  <c:v>0</c:v>
                </c:pt>
                <c:pt idx="1043429">
                  <c:v>0</c:v>
                </c:pt>
                <c:pt idx="1043430">
                  <c:v>0</c:v>
                </c:pt>
                <c:pt idx="1043431">
                  <c:v>0</c:v>
                </c:pt>
                <c:pt idx="1043432">
                  <c:v>0</c:v>
                </c:pt>
                <c:pt idx="1043433">
                  <c:v>0</c:v>
                </c:pt>
                <c:pt idx="1043434">
                  <c:v>0</c:v>
                </c:pt>
                <c:pt idx="1043435">
                  <c:v>0</c:v>
                </c:pt>
                <c:pt idx="1043436">
                  <c:v>0</c:v>
                </c:pt>
                <c:pt idx="1043437">
                  <c:v>0</c:v>
                </c:pt>
                <c:pt idx="1043438">
                  <c:v>0</c:v>
                </c:pt>
                <c:pt idx="1043439">
                  <c:v>0</c:v>
                </c:pt>
                <c:pt idx="1043440">
                  <c:v>0</c:v>
                </c:pt>
                <c:pt idx="1043441">
                  <c:v>0</c:v>
                </c:pt>
                <c:pt idx="1043442">
                  <c:v>0</c:v>
                </c:pt>
                <c:pt idx="1043443">
                  <c:v>0</c:v>
                </c:pt>
                <c:pt idx="1043444">
                  <c:v>0</c:v>
                </c:pt>
                <c:pt idx="1043445">
                  <c:v>0</c:v>
                </c:pt>
                <c:pt idx="1043446">
                  <c:v>0</c:v>
                </c:pt>
                <c:pt idx="1043447">
                  <c:v>0</c:v>
                </c:pt>
                <c:pt idx="1043448">
                  <c:v>0</c:v>
                </c:pt>
                <c:pt idx="1043449">
                  <c:v>0</c:v>
                </c:pt>
                <c:pt idx="1043450">
                  <c:v>0</c:v>
                </c:pt>
                <c:pt idx="1043451">
                  <c:v>0</c:v>
                </c:pt>
                <c:pt idx="1043452">
                  <c:v>0</c:v>
                </c:pt>
                <c:pt idx="1043453">
                  <c:v>0</c:v>
                </c:pt>
                <c:pt idx="1043454">
                  <c:v>0</c:v>
                </c:pt>
                <c:pt idx="1043455">
                  <c:v>0</c:v>
                </c:pt>
                <c:pt idx="1043456">
                  <c:v>0</c:v>
                </c:pt>
                <c:pt idx="1043457">
                  <c:v>0</c:v>
                </c:pt>
                <c:pt idx="1043458">
                  <c:v>0</c:v>
                </c:pt>
                <c:pt idx="1043459">
                  <c:v>0</c:v>
                </c:pt>
                <c:pt idx="1043460">
                  <c:v>0</c:v>
                </c:pt>
                <c:pt idx="1043461">
                  <c:v>0</c:v>
                </c:pt>
                <c:pt idx="1043462">
                  <c:v>0</c:v>
                </c:pt>
                <c:pt idx="1043463">
                  <c:v>0</c:v>
                </c:pt>
                <c:pt idx="1043464">
                  <c:v>0</c:v>
                </c:pt>
                <c:pt idx="1043465">
                  <c:v>0</c:v>
                </c:pt>
                <c:pt idx="1043466">
                  <c:v>0</c:v>
                </c:pt>
                <c:pt idx="1043467">
                  <c:v>0</c:v>
                </c:pt>
                <c:pt idx="1043468">
                  <c:v>0</c:v>
                </c:pt>
                <c:pt idx="1043469">
                  <c:v>0</c:v>
                </c:pt>
                <c:pt idx="1043470">
                  <c:v>0</c:v>
                </c:pt>
                <c:pt idx="1043471">
                  <c:v>0</c:v>
                </c:pt>
                <c:pt idx="1043472">
                  <c:v>0</c:v>
                </c:pt>
                <c:pt idx="1043473">
                  <c:v>0</c:v>
                </c:pt>
                <c:pt idx="1043474">
                  <c:v>0</c:v>
                </c:pt>
                <c:pt idx="1043475">
                  <c:v>0</c:v>
                </c:pt>
                <c:pt idx="1043476">
                  <c:v>0</c:v>
                </c:pt>
                <c:pt idx="1043477">
                  <c:v>0</c:v>
                </c:pt>
                <c:pt idx="1043478">
                  <c:v>0</c:v>
                </c:pt>
                <c:pt idx="1043479">
                  <c:v>0</c:v>
                </c:pt>
                <c:pt idx="1043480">
                  <c:v>0</c:v>
                </c:pt>
                <c:pt idx="1043481">
                  <c:v>0</c:v>
                </c:pt>
                <c:pt idx="1043482">
                  <c:v>0</c:v>
                </c:pt>
                <c:pt idx="1043483">
                  <c:v>0</c:v>
                </c:pt>
                <c:pt idx="1043484">
                  <c:v>0</c:v>
                </c:pt>
                <c:pt idx="1043485">
                  <c:v>0</c:v>
                </c:pt>
                <c:pt idx="1043486">
                  <c:v>0</c:v>
                </c:pt>
                <c:pt idx="1043487">
                  <c:v>0</c:v>
                </c:pt>
                <c:pt idx="1043488">
                  <c:v>0</c:v>
                </c:pt>
                <c:pt idx="1043489">
                  <c:v>0</c:v>
                </c:pt>
                <c:pt idx="1043490">
                  <c:v>0</c:v>
                </c:pt>
                <c:pt idx="1043491">
                  <c:v>0</c:v>
                </c:pt>
                <c:pt idx="1043492">
                  <c:v>0</c:v>
                </c:pt>
                <c:pt idx="1043493">
                  <c:v>0</c:v>
                </c:pt>
                <c:pt idx="1043494">
                  <c:v>0</c:v>
                </c:pt>
                <c:pt idx="1043495">
                  <c:v>0</c:v>
                </c:pt>
                <c:pt idx="1043496">
                  <c:v>0</c:v>
                </c:pt>
                <c:pt idx="1043497">
                  <c:v>0</c:v>
                </c:pt>
                <c:pt idx="1043498">
                  <c:v>0</c:v>
                </c:pt>
                <c:pt idx="1043499">
                  <c:v>0</c:v>
                </c:pt>
                <c:pt idx="1043500">
                  <c:v>0</c:v>
                </c:pt>
                <c:pt idx="1043501">
                  <c:v>0</c:v>
                </c:pt>
                <c:pt idx="1043502">
                  <c:v>0</c:v>
                </c:pt>
                <c:pt idx="1043503">
                  <c:v>0</c:v>
                </c:pt>
                <c:pt idx="1043504">
                  <c:v>0</c:v>
                </c:pt>
                <c:pt idx="1043505">
                  <c:v>0</c:v>
                </c:pt>
                <c:pt idx="1043506">
                  <c:v>0</c:v>
                </c:pt>
                <c:pt idx="1043507">
                  <c:v>0</c:v>
                </c:pt>
                <c:pt idx="1043508">
                  <c:v>0</c:v>
                </c:pt>
                <c:pt idx="1043509">
                  <c:v>0</c:v>
                </c:pt>
                <c:pt idx="1043510">
                  <c:v>0</c:v>
                </c:pt>
                <c:pt idx="1043511">
                  <c:v>0</c:v>
                </c:pt>
                <c:pt idx="1043512">
                  <c:v>0</c:v>
                </c:pt>
                <c:pt idx="1043513">
                  <c:v>0</c:v>
                </c:pt>
                <c:pt idx="1043514">
                  <c:v>0</c:v>
                </c:pt>
                <c:pt idx="1043515">
                  <c:v>0</c:v>
                </c:pt>
                <c:pt idx="1043516">
                  <c:v>0</c:v>
                </c:pt>
                <c:pt idx="1043517">
                  <c:v>0</c:v>
                </c:pt>
                <c:pt idx="1043518">
                  <c:v>0</c:v>
                </c:pt>
                <c:pt idx="1043519">
                  <c:v>0</c:v>
                </c:pt>
                <c:pt idx="1043520">
                  <c:v>0</c:v>
                </c:pt>
                <c:pt idx="1043521">
                  <c:v>0</c:v>
                </c:pt>
                <c:pt idx="1043522">
                  <c:v>0</c:v>
                </c:pt>
                <c:pt idx="1043523">
                  <c:v>0</c:v>
                </c:pt>
                <c:pt idx="1043524">
                  <c:v>0</c:v>
                </c:pt>
                <c:pt idx="1043525">
                  <c:v>0</c:v>
                </c:pt>
                <c:pt idx="1043526">
                  <c:v>0</c:v>
                </c:pt>
                <c:pt idx="1043527">
                  <c:v>0</c:v>
                </c:pt>
                <c:pt idx="1043528">
                  <c:v>0</c:v>
                </c:pt>
                <c:pt idx="1043529">
                  <c:v>0</c:v>
                </c:pt>
                <c:pt idx="1043530">
                  <c:v>0</c:v>
                </c:pt>
                <c:pt idx="1043531">
                  <c:v>0</c:v>
                </c:pt>
                <c:pt idx="1043532">
                  <c:v>0</c:v>
                </c:pt>
                <c:pt idx="1043533">
                  <c:v>0</c:v>
                </c:pt>
                <c:pt idx="1043534">
                  <c:v>0</c:v>
                </c:pt>
                <c:pt idx="1043535">
                  <c:v>0</c:v>
                </c:pt>
                <c:pt idx="1043536">
                  <c:v>0</c:v>
                </c:pt>
                <c:pt idx="1043537">
                  <c:v>0</c:v>
                </c:pt>
                <c:pt idx="1043538">
                  <c:v>0</c:v>
                </c:pt>
                <c:pt idx="1043539">
                  <c:v>0</c:v>
                </c:pt>
                <c:pt idx="1043540">
                  <c:v>0</c:v>
                </c:pt>
                <c:pt idx="1043541">
                  <c:v>0</c:v>
                </c:pt>
                <c:pt idx="1043542">
                  <c:v>0</c:v>
                </c:pt>
                <c:pt idx="1043543">
                  <c:v>0</c:v>
                </c:pt>
                <c:pt idx="1043544">
                  <c:v>0</c:v>
                </c:pt>
                <c:pt idx="1043545">
                  <c:v>0</c:v>
                </c:pt>
                <c:pt idx="1043546">
                  <c:v>0</c:v>
                </c:pt>
                <c:pt idx="1043547">
                  <c:v>0</c:v>
                </c:pt>
                <c:pt idx="1043548">
                  <c:v>0</c:v>
                </c:pt>
                <c:pt idx="1043549">
                  <c:v>0</c:v>
                </c:pt>
                <c:pt idx="1043550">
                  <c:v>0</c:v>
                </c:pt>
                <c:pt idx="1043551">
                  <c:v>0</c:v>
                </c:pt>
                <c:pt idx="1043552">
                  <c:v>0</c:v>
                </c:pt>
                <c:pt idx="1043553">
                  <c:v>0</c:v>
                </c:pt>
                <c:pt idx="1043554">
                  <c:v>0</c:v>
                </c:pt>
                <c:pt idx="1043555">
                  <c:v>0</c:v>
                </c:pt>
                <c:pt idx="1043556">
                  <c:v>0</c:v>
                </c:pt>
                <c:pt idx="1043557">
                  <c:v>0</c:v>
                </c:pt>
                <c:pt idx="1043558">
                  <c:v>0</c:v>
                </c:pt>
                <c:pt idx="1043559">
                  <c:v>0</c:v>
                </c:pt>
                <c:pt idx="1043560">
                  <c:v>0</c:v>
                </c:pt>
                <c:pt idx="1043561">
                  <c:v>0</c:v>
                </c:pt>
                <c:pt idx="1043562">
                  <c:v>0</c:v>
                </c:pt>
                <c:pt idx="1043563">
                  <c:v>0</c:v>
                </c:pt>
                <c:pt idx="1043564">
                  <c:v>0</c:v>
                </c:pt>
                <c:pt idx="1043565">
                  <c:v>0</c:v>
                </c:pt>
                <c:pt idx="1043566">
                  <c:v>0</c:v>
                </c:pt>
                <c:pt idx="1043567">
                  <c:v>0</c:v>
                </c:pt>
                <c:pt idx="1043568">
                  <c:v>0</c:v>
                </c:pt>
                <c:pt idx="1043569">
                  <c:v>0</c:v>
                </c:pt>
                <c:pt idx="1043570">
                  <c:v>0</c:v>
                </c:pt>
                <c:pt idx="1043571">
                  <c:v>0</c:v>
                </c:pt>
                <c:pt idx="1043572">
                  <c:v>0</c:v>
                </c:pt>
                <c:pt idx="1043573">
                  <c:v>0</c:v>
                </c:pt>
                <c:pt idx="1043574">
                  <c:v>0</c:v>
                </c:pt>
                <c:pt idx="1043575">
                  <c:v>0</c:v>
                </c:pt>
                <c:pt idx="1043576">
                  <c:v>0</c:v>
                </c:pt>
                <c:pt idx="1043577">
                  <c:v>0</c:v>
                </c:pt>
                <c:pt idx="1043578">
                  <c:v>0</c:v>
                </c:pt>
                <c:pt idx="1043579">
                  <c:v>0</c:v>
                </c:pt>
                <c:pt idx="1043580">
                  <c:v>0</c:v>
                </c:pt>
                <c:pt idx="1043581">
                  <c:v>0</c:v>
                </c:pt>
                <c:pt idx="1043582">
                  <c:v>0</c:v>
                </c:pt>
                <c:pt idx="1043583">
                  <c:v>0</c:v>
                </c:pt>
                <c:pt idx="1043584">
                  <c:v>0</c:v>
                </c:pt>
                <c:pt idx="1043585">
                  <c:v>0</c:v>
                </c:pt>
                <c:pt idx="1043586">
                  <c:v>0</c:v>
                </c:pt>
                <c:pt idx="1043587">
                  <c:v>0</c:v>
                </c:pt>
                <c:pt idx="1043588">
                  <c:v>0</c:v>
                </c:pt>
                <c:pt idx="1043589">
                  <c:v>0</c:v>
                </c:pt>
                <c:pt idx="1043590">
                  <c:v>0</c:v>
                </c:pt>
                <c:pt idx="1043591">
                  <c:v>0</c:v>
                </c:pt>
                <c:pt idx="1043592">
                  <c:v>0</c:v>
                </c:pt>
                <c:pt idx="1043593">
                  <c:v>0</c:v>
                </c:pt>
                <c:pt idx="1043594">
                  <c:v>0</c:v>
                </c:pt>
                <c:pt idx="1043595">
                  <c:v>0</c:v>
                </c:pt>
                <c:pt idx="1043596">
                  <c:v>0</c:v>
                </c:pt>
                <c:pt idx="1043597">
                  <c:v>0</c:v>
                </c:pt>
                <c:pt idx="1043598">
                  <c:v>0</c:v>
                </c:pt>
                <c:pt idx="1043599">
                  <c:v>0</c:v>
                </c:pt>
                <c:pt idx="1043600">
                  <c:v>0</c:v>
                </c:pt>
                <c:pt idx="1043601">
                  <c:v>0</c:v>
                </c:pt>
                <c:pt idx="1043602">
                  <c:v>0</c:v>
                </c:pt>
                <c:pt idx="1043603">
                  <c:v>0</c:v>
                </c:pt>
                <c:pt idx="1043604">
                  <c:v>0</c:v>
                </c:pt>
                <c:pt idx="1043605">
                  <c:v>0</c:v>
                </c:pt>
                <c:pt idx="1043606">
                  <c:v>0</c:v>
                </c:pt>
                <c:pt idx="1043607">
                  <c:v>0</c:v>
                </c:pt>
                <c:pt idx="1043608">
                  <c:v>0</c:v>
                </c:pt>
                <c:pt idx="1043609">
                  <c:v>0</c:v>
                </c:pt>
                <c:pt idx="1043610">
                  <c:v>0</c:v>
                </c:pt>
                <c:pt idx="1043611">
                  <c:v>0</c:v>
                </c:pt>
                <c:pt idx="1043612">
                  <c:v>0</c:v>
                </c:pt>
                <c:pt idx="1043613">
                  <c:v>0</c:v>
                </c:pt>
                <c:pt idx="1043614">
                  <c:v>0</c:v>
                </c:pt>
                <c:pt idx="1043615">
                  <c:v>0</c:v>
                </c:pt>
                <c:pt idx="1043616">
                  <c:v>0</c:v>
                </c:pt>
                <c:pt idx="1043617">
                  <c:v>0</c:v>
                </c:pt>
                <c:pt idx="1043618">
                  <c:v>0</c:v>
                </c:pt>
                <c:pt idx="1043619">
                  <c:v>0</c:v>
                </c:pt>
                <c:pt idx="1043620">
                  <c:v>0</c:v>
                </c:pt>
                <c:pt idx="1043621">
                  <c:v>0</c:v>
                </c:pt>
                <c:pt idx="1043622">
                  <c:v>0</c:v>
                </c:pt>
                <c:pt idx="1043623">
                  <c:v>0</c:v>
                </c:pt>
                <c:pt idx="1043624">
                  <c:v>0</c:v>
                </c:pt>
                <c:pt idx="1043625">
                  <c:v>0</c:v>
                </c:pt>
                <c:pt idx="1043626">
                  <c:v>0</c:v>
                </c:pt>
                <c:pt idx="1043627">
                  <c:v>0</c:v>
                </c:pt>
                <c:pt idx="1043628">
                  <c:v>0</c:v>
                </c:pt>
                <c:pt idx="1043629">
                  <c:v>0</c:v>
                </c:pt>
                <c:pt idx="1043630">
                  <c:v>0</c:v>
                </c:pt>
                <c:pt idx="1043631">
                  <c:v>0</c:v>
                </c:pt>
                <c:pt idx="1043632">
                  <c:v>0</c:v>
                </c:pt>
                <c:pt idx="1043633">
                  <c:v>0</c:v>
                </c:pt>
                <c:pt idx="1043634">
                  <c:v>0</c:v>
                </c:pt>
                <c:pt idx="1043635">
                  <c:v>0</c:v>
                </c:pt>
                <c:pt idx="1043636">
                  <c:v>0</c:v>
                </c:pt>
                <c:pt idx="1043637">
                  <c:v>0</c:v>
                </c:pt>
                <c:pt idx="1043638">
                  <c:v>0</c:v>
                </c:pt>
                <c:pt idx="1043639">
                  <c:v>0</c:v>
                </c:pt>
                <c:pt idx="1043640">
                  <c:v>0</c:v>
                </c:pt>
                <c:pt idx="1043641">
                  <c:v>0</c:v>
                </c:pt>
                <c:pt idx="1043642">
                  <c:v>0</c:v>
                </c:pt>
                <c:pt idx="1043643">
                  <c:v>0</c:v>
                </c:pt>
                <c:pt idx="1043644">
                  <c:v>0</c:v>
                </c:pt>
                <c:pt idx="1043645">
                  <c:v>0</c:v>
                </c:pt>
                <c:pt idx="1043646">
                  <c:v>0</c:v>
                </c:pt>
                <c:pt idx="1043647">
                  <c:v>0</c:v>
                </c:pt>
                <c:pt idx="1043648">
                  <c:v>0</c:v>
                </c:pt>
                <c:pt idx="1043649">
                  <c:v>0</c:v>
                </c:pt>
                <c:pt idx="1043650">
                  <c:v>0</c:v>
                </c:pt>
                <c:pt idx="1043651">
                  <c:v>0</c:v>
                </c:pt>
                <c:pt idx="1043652">
                  <c:v>0</c:v>
                </c:pt>
                <c:pt idx="1043653">
                  <c:v>0</c:v>
                </c:pt>
                <c:pt idx="1043654">
                  <c:v>0</c:v>
                </c:pt>
                <c:pt idx="1043655">
                  <c:v>0</c:v>
                </c:pt>
                <c:pt idx="1043656">
                  <c:v>0</c:v>
                </c:pt>
                <c:pt idx="1043657">
                  <c:v>0</c:v>
                </c:pt>
                <c:pt idx="1043658">
                  <c:v>0</c:v>
                </c:pt>
                <c:pt idx="1043659">
                  <c:v>0</c:v>
                </c:pt>
                <c:pt idx="1043660">
                  <c:v>0</c:v>
                </c:pt>
                <c:pt idx="1043661">
                  <c:v>0</c:v>
                </c:pt>
                <c:pt idx="1043662">
                  <c:v>0</c:v>
                </c:pt>
                <c:pt idx="1043663">
                  <c:v>0</c:v>
                </c:pt>
                <c:pt idx="1043664">
                  <c:v>0</c:v>
                </c:pt>
                <c:pt idx="1043665">
                  <c:v>0</c:v>
                </c:pt>
                <c:pt idx="1043666">
                  <c:v>0</c:v>
                </c:pt>
                <c:pt idx="1043667">
                  <c:v>0</c:v>
                </c:pt>
                <c:pt idx="1043668">
                  <c:v>0</c:v>
                </c:pt>
                <c:pt idx="1043669">
                  <c:v>0</c:v>
                </c:pt>
                <c:pt idx="1043670">
                  <c:v>0</c:v>
                </c:pt>
                <c:pt idx="1043671">
                  <c:v>0</c:v>
                </c:pt>
                <c:pt idx="1043672">
                  <c:v>0</c:v>
                </c:pt>
                <c:pt idx="1043673">
                  <c:v>0</c:v>
                </c:pt>
                <c:pt idx="1043674">
                  <c:v>0</c:v>
                </c:pt>
                <c:pt idx="1043675">
                  <c:v>0</c:v>
                </c:pt>
                <c:pt idx="1043676">
                  <c:v>0</c:v>
                </c:pt>
                <c:pt idx="1043677">
                  <c:v>0</c:v>
                </c:pt>
                <c:pt idx="1043678">
                  <c:v>0</c:v>
                </c:pt>
                <c:pt idx="1043679">
                  <c:v>0</c:v>
                </c:pt>
                <c:pt idx="1043680">
                  <c:v>0</c:v>
                </c:pt>
                <c:pt idx="1043681">
                  <c:v>0</c:v>
                </c:pt>
                <c:pt idx="1043682">
                  <c:v>0</c:v>
                </c:pt>
                <c:pt idx="1043683">
                  <c:v>0</c:v>
                </c:pt>
                <c:pt idx="1043684">
                  <c:v>0</c:v>
                </c:pt>
                <c:pt idx="1043685">
                  <c:v>0</c:v>
                </c:pt>
                <c:pt idx="1043686">
                  <c:v>0</c:v>
                </c:pt>
                <c:pt idx="1043687">
                  <c:v>0</c:v>
                </c:pt>
                <c:pt idx="1043688">
                  <c:v>0</c:v>
                </c:pt>
                <c:pt idx="1043689">
                  <c:v>0</c:v>
                </c:pt>
                <c:pt idx="1043690">
                  <c:v>0</c:v>
                </c:pt>
                <c:pt idx="1043691">
                  <c:v>0</c:v>
                </c:pt>
                <c:pt idx="1043692">
                  <c:v>0</c:v>
                </c:pt>
                <c:pt idx="1043693">
                  <c:v>0</c:v>
                </c:pt>
                <c:pt idx="1043694">
                  <c:v>0</c:v>
                </c:pt>
                <c:pt idx="1043695">
                  <c:v>0</c:v>
                </c:pt>
                <c:pt idx="1043696">
                  <c:v>0</c:v>
                </c:pt>
                <c:pt idx="1043697">
                  <c:v>0</c:v>
                </c:pt>
                <c:pt idx="1043698">
                  <c:v>0</c:v>
                </c:pt>
                <c:pt idx="1043699">
                  <c:v>0</c:v>
                </c:pt>
                <c:pt idx="1043700">
                  <c:v>0</c:v>
                </c:pt>
                <c:pt idx="1043701">
                  <c:v>0</c:v>
                </c:pt>
                <c:pt idx="1043702">
                  <c:v>0</c:v>
                </c:pt>
                <c:pt idx="1043703">
                  <c:v>0</c:v>
                </c:pt>
                <c:pt idx="1043704">
                  <c:v>0</c:v>
                </c:pt>
                <c:pt idx="1043705">
                  <c:v>0</c:v>
                </c:pt>
                <c:pt idx="1043706">
                  <c:v>0</c:v>
                </c:pt>
                <c:pt idx="1043707">
                  <c:v>0</c:v>
                </c:pt>
                <c:pt idx="1043708">
                  <c:v>0</c:v>
                </c:pt>
                <c:pt idx="1043709">
                  <c:v>0</c:v>
                </c:pt>
                <c:pt idx="1043710">
                  <c:v>0</c:v>
                </c:pt>
                <c:pt idx="1043711">
                  <c:v>0</c:v>
                </c:pt>
                <c:pt idx="1043712">
                  <c:v>0</c:v>
                </c:pt>
                <c:pt idx="1043713">
                  <c:v>0</c:v>
                </c:pt>
                <c:pt idx="1043714">
                  <c:v>0</c:v>
                </c:pt>
                <c:pt idx="1043715">
                  <c:v>0</c:v>
                </c:pt>
                <c:pt idx="1043716">
                  <c:v>0</c:v>
                </c:pt>
                <c:pt idx="1043717">
                  <c:v>0</c:v>
                </c:pt>
                <c:pt idx="1043718">
                  <c:v>0</c:v>
                </c:pt>
                <c:pt idx="1043719">
                  <c:v>0</c:v>
                </c:pt>
                <c:pt idx="1043720">
                  <c:v>0</c:v>
                </c:pt>
                <c:pt idx="1043721">
                  <c:v>0</c:v>
                </c:pt>
                <c:pt idx="1043722">
                  <c:v>0</c:v>
                </c:pt>
                <c:pt idx="1043723">
                  <c:v>0</c:v>
                </c:pt>
                <c:pt idx="1043724">
                  <c:v>0</c:v>
                </c:pt>
                <c:pt idx="1043725">
                  <c:v>0</c:v>
                </c:pt>
                <c:pt idx="1043726">
                  <c:v>0</c:v>
                </c:pt>
                <c:pt idx="1043727">
                  <c:v>0</c:v>
                </c:pt>
                <c:pt idx="1043728">
                  <c:v>0</c:v>
                </c:pt>
                <c:pt idx="1043729">
                  <c:v>0</c:v>
                </c:pt>
                <c:pt idx="1043730">
                  <c:v>0</c:v>
                </c:pt>
                <c:pt idx="1043731">
                  <c:v>0</c:v>
                </c:pt>
                <c:pt idx="1043732">
                  <c:v>0</c:v>
                </c:pt>
                <c:pt idx="1043733">
                  <c:v>0</c:v>
                </c:pt>
                <c:pt idx="1043734">
                  <c:v>0</c:v>
                </c:pt>
                <c:pt idx="1043735">
                  <c:v>0</c:v>
                </c:pt>
                <c:pt idx="1043736">
                  <c:v>0</c:v>
                </c:pt>
                <c:pt idx="1043737">
                  <c:v>0</c:v>
                </c:pt>
                <c:pt idx="1043738">
                  <c:v>0</c:v>
                </c:pt>
                <c:pt idx="1043739">
                  <c:v>0</c:v>
                </c:pt>
                <c:pt idx="1043740">
                  <c:v>0</c:v>
                </c:pt>
                <c:pt idx="1043741">
                  <c:v>0</c:v>
                </c:pt>
                <c:pt idx="1043742">
                  <c:v>0</c:v>
                </c:pt>
                <c:pt idx="1043743">
                  <c:v>0</c:v>
                </c:pt>
                <c:pt idx="1043744">
                  <c:v>0</c:v>
                </c:pt>
                <c:pt idx="1043745">
                  <c:v>0</c:v>
                </c:pt>
                <c:pt idx="1043746">
                  <c:v>0</c:v>
                </c:pt>
                <c:pt idx="1043747">
                  <c:v>0</c:v>
                </c:pt>
                <c:pt idx="1043748">
                  <c:v>0</c:v>
                </c:pt>
                <c:pt idx="1043749">
                  <c:v>0</c:v>
                </c:pt>
                <c:pt idx="1043750">
                  <c:v>0</c:v>
                </c:pt>
                <c:pt idx="1043751">
                  <c:v>0</c:v>
                </c:pt>
                <c:pt idx="1043752">
                  <c:v>0</c:v>
                </c:pt>
                <c:pt idx="1043753">
                  <c:v>0</c:v>
                </c:pt>
                <c:pt idx="1043754">
                  <c:v>0</c:v>
                </c:pt>
                <c:pt idx="1043755">
                  <c:v>0</c:v>
                </c:pt>
                <c:pt idx="1043756">
                  <c:v>0</c:v>
                </c:pt>
                <c:pt idx="1043757">
                  <c:v>0</c:v>
                </c:pt>
                <c:pt idx="1043758">
                  <c:v>0</c:v>
                </c:pt>
                <c:pt idx="1043759">
                  <c:v>0</c:v>
                </c:pt>
                <c:pt idx="1043760">
                  <c:v>0</c:v>
                </c:pt>
                <c:pt idx="1043761">
                  <c:v>0</c:v>
                </c:pt>
                <c:pt idx="1043762">
                  <c:v>0</c:v>
                </c:pt>
                <c:pt idx="1043763">
                  <c:v>0</c:v>
                </c:pt>
                <c:pt idx="1043764">
                  <c:v>0</c:v>
                </c:pt>
                <c:pt idx="1043765">
                  <c:v>0</c:v>
                </c:pt>
                <c:pt idx="1043766">
                  <c:v>0</c:v>
                </c:pt>
                <c:pt idx="1043767">
                  <c:v>0</c:v>
                </c:pt>
                <c:pt idx="1043768">
                  <c:v>0</c:v>
                </c:pt>
                <c:pt idx="1043769">
                  <c:v>0</c:v>
                </c:pt>
                <c:pt idx="1043770">
                  <c:v>0</c:v>
                </c:pt>
                <c:pt idx="1043771">
                  <c:v>0</c:v>
                </c:pt>
                <c:pt idx="1043772">
                  <c:v>0</c:v>
                </c:pt>
                <c:pt idx="1043773">
                  <c:v>0</c:v>
                </c:pt>
                <c:pt idx="1043774">
                  <c:v>0</c:v>
                </c:pt>
                <c:pt idx="1043775">
                  <c:v>0</c:v>
                </c:pt>
                <c:pt idx="1043776">
                  <c:v>0</c:v>
                </c:pt>
                <c:pt idx="1043777">
                  <c:v>0</c:v>
                </c:pt>
                <c:pt idx="1043778">
                  <c:v>0</c:v>
                </c:pt>
                <c:pt idx="1043779">
                  <c:v>0</c:v>
                </c:pt>
                <c:pt idx="1043780">
                  <c:v>0</c:v>
                </c:pt>
                <c:pt idx="1043781">
                  <c:v>0</c:v>
                </c:pt>
                <c:pt idx="1043782">
                  <c:v>0</c:v>
                </c:pt>
                <c:pt idx="1043783">
                  <c:v>0</c:v>
                </c:pt>
                <c:pt idx="1043784">
                  <c:v>0</c:v>
                </c:pt>
                <c:pt idx="1043785">
                  <c:v>0</c:v>
                </c:pt>
                <c:pt idx="1043786">
                  <c:v>0</c:v>
                </c:pt>
                <c:pt idx="1043787">
                  <c:v>0</c:v>
                </c:pt>
                <c:pt idx="1043788">
                  <c:v>0</c:v>
                </c:pt>
                <c:pt idx="1043789">
                  <c:v>0</c:v>
                </c:pt>
                <c:pt idx="1043790">
                  <c:v>0</c:v>
                </c:pt>
                <c:pt idx="1043791">
                  <c:v>0</c:v>
                </c:pt>
                <c:pt idx="1043792">
                  <c:v>0</c:v>
                </c:pt>
                <c:pt idx="1043793">
                  <c:v>0</c:v>
                </c:pt>
                <c:pt idx="1043794">
                  <c:v>0</c:v>
                </c:pt>
                <c:pt idx="1043795">
                  <c:v>0</c:v>
                </c:pt>
                <c:pt idx="1043796">
                  <c:v>0</c:v>
                </c:pt>
                <c:pt idx="1043797">
                  <c:v>0</c:v>
                </c:pt>
                <c:pt idx="1043798">
                  <c:v>0</c:v>
                </c:pt>
                <c:pt idx="1043799">
                  <c:v>0</c:v>
                </c:pt>
                <c:pt idx="1043800">
                  <c:v>0</c:v>
                </c:pt>
                <c:pt idx="1043801">
                  <c:v>0</c:v>
                </c:pt>
                <c:pt idx="1043802">
                  <c:v>0</c:v>
                </c:pt>
                <c:pt idx="1043803">
                  <c:v>0</c:v>
                </c:pt>
                <c:pt idx="1043804">
                  <c:v>0</c:v>
                </c:pt>
                <c:pt idx="1043805">
                  <c:v>0</c:v>
                </c:pt>
                <c:pt idx="1043806">
                  <c:v>0</c:v>
                </c:pt>
                <c:pt idx="1043807">
                  <c:v>0</c:v>
                </c:pt>
                <c:pt idx="1043808">
                  <c:v>0</c:v>
                </c:pt>
                <c:pt idx="1043809">
                  <c:v>0</c:v>
                </c:pt>
                <c:pt idx="1043810">
                  <c:v>0</c:v>
                </c:pt>
                <c:pt idx="1043811">
                  <c:v>0</c:v>
                </c:pt>
                <c:pt idx="1043812">
                  <c:v>0</c:v>
                </c:pt>
                <c:pt idx="1043813">
                  <c:v>0</c:v>
                </c:pt>
                <c:pt idx="1043814">
                  <c:v>0</c:v>
                </c:pt>
                <c:pt idx="1043815">
                  <c:v>0</c:v>
                </c:pt>
                <c:pt idx="1043816">
                  <c:v>0</c:v>
                </c:pt>
                <c:pt idx="1043817">
                  <c:v>0</c:v>
                </c:pt>
                <c:pt idx="1043818">
                  <c:v>0</c:v>
                </c:pt>
                <c:pt idx="1043819">
                  <c:v>0</c:v>
                </c:pt>
                <c:pt idx="1043820">
                  <c:v>0</c:v>
                </c:pt>
                <c:pt idx="1043821">
                  <c:v>0</c:v>
                </c:pt>
                <c:pt idx="1043822">
                  <c:v>0</c:v>
                </c:pt>
                <c:pt idx="1043823">
                  <c:v>0</c:v>
                </c:pt>
                <c:pt idx="1043824">
                  <c:v>0</c:v>
                </c:pt>
                <c:pt idx="1043825">
                  <c:v>0</c:v>
                </c:pt>
                <c:pt idx="1043826">
                  <c:v>0</c:v>
                </c:pt>
                <c:pt idx="1043827">
                  <c:v>0</c:v>
                </c:pt>
                <c:pt idx="1043828">
                  <c:v>0</c:v>
                </c:pt>
                <c:pt idx="1043829">
                  <c:v>0</c:v>
                </c:pt>
                <c:pt idx="1043830">
                  <c:v>0</c:v>
                </c:pt>
                <c:pt idx="1043831">
                  <c:v>0</c:v>
                </c:pt>
                <c:pt idx="1043832">
                  <c:v>0</c:v>
                </c:pt>
                <c:pt idx="1043833">
                  <c:v>0</c:v>
                </c:pt>
                <c:pt idx="1043834">
                  <c:v>0</c:v>
                </c:pt>
                <c:pt idx="1043835">
                  <c:v>0</c:v>
                </c:pt>
                <c:pt idx="1043836">
                  <c:v>0</c:v>
                </c:pt>
                <c:pt idx="1043837">
                  <c:v>0</c:v>
                </c:pt>
                <c:pt idx="1043838">
                  <c:v>0</c:v>
                </c:pt>
                <c:pt idx="1043839">
                  <c:v>0</c:v>
                </c:pt>
                <c:pt idx="1043840">
                  <c:v>0</c:v>
                </c:pt>
                <c:pt idx="1043841">
                  <c:v>0</c:v>
                </c:pt>
                <c:pt idx="1043842">
                  <c:v>0</c:v>
                </c:pt>
                <c:pt idx="1043843">
                  <c:v>0</c:v>
                </c:pt>
                <c:pt idx="1043844">
                  <c:v>0</c:v>
                </c:pt>
                <c:pt idx="1043845">
                  <c:v>0</c:v>
                </c:pt>
                <c:pt idx="1043846">
                  <c:v>0</c:v>
                </c:pt>
                <c:pt idx="1043847">
                  <c:v>0</c:v>
                </c:pt>
                <c:pt idx="1043848">
                  <c:v>0</c:v>
                </c:pt>
                <c:pt idx="1043849">
                  <c:v>0</c:v>
                </c:pt>
                <c:pt idx="1043850">
                  <c:v>0</c:v>
                </c:pt>
                <c:pt idx="1043851">
                  <c:v>0</c:v>
                </c:pt>
                <c:pt idx="1043852">
                  <c:v>0</c:v>
                </c:pt>
                <c:pt idx="1043853">
                  <c:v>0</c:v>
                </c:pt>
                <c:pt idx="1043854">
                  <c:v>0</c:v>
                </c:pt>
                <c:pt idx="1043855">
                  <c:v>0</c:v>
                </c:pt>
                <c:pt idx="1043856">
                  <c:v>0</c:v>
                </c:pt>
                <c:pt idx="1043857">
                  <c:v>0</c:v>
                </c:pt>
                <c:pt idx="1043858">
                  <c:v>0</c:v>
                </c:pt>
                <c:pt idx="1043859">
                  <c:v>0</c:v>
                </c:pt>
                <c:pt idx="1043860">
                  <c:v>0</c:v>
                </c:pt>
                <c:pt idx="1043861">
                  <c:v>0</c:v>
                </c:pt>
                <c:pt idx="1043862">
                  <c:v>0</c:v>
                </c:pt>
                <c:pt idx="1043863">
                  <c:v>0</c:v>
                </c:pt>
                <c:pt idx="1043864">
                  <c:v>0</c:v>
                </c:pt>
                <c:pt idx="1043865">
                  <c:v>0</c:v>
                </c:pt>
                <c:pt idx="1043866">
                  <c:v>0</c:v>
                </c:pt>
                <c:pt idx="1043867">
                  <c:v>0</c:v>
                </c:pt>
                <c:pt idx="1043868">
                  <c:v>0</c:v>
                </c:pt>
                <c:pt idx="1043869">
                  <c:v>0</c:v>
                </c:pt>
                <c:pt idx="1043870">
                  <c:v>0</c:v>
                </c:pt>
                <c:pt idx="1043871">
                  <c:v>0</c:v>
                </c:pt>
                <c:pt idx="1043872">
                  <c:v>0</c:v>
                </c:pt>
                <c:pt idx="1043873">
                  <c:v>0</c:v>
                </c:pt>
                <c:pt idx="1043874">
                  <c:v>0</c:v>
                </c:pt>
                <c:pt idx="1043875">
                  <c:v>0</c:v>
                </c:pt>
                <c:pt idx="1043876">
                  <c:v>0</c:v>
                </c:pt>
                <c:pt idx="1043877">
                  <c:v>0</c:v>
                </c:pt>
                <c:pt idx="1043878">
                  <c:v>0</c:v>
                </c:pt>
                <c:pt idx="1043879">
                  <c:v>0</c:v>
                </c:pt>
                <c:pt idx="1043880">
                  <c:v>0</c:v>
                </c:pt>
                <c:pt idx="1043881">
                  <c:v>0</c:v>
                </c:pt>
                <c:pt idx="1043882">
                  <c:v>0</c:v>
                </c:pt>
                <c:pt idx="1043883">
                  <c:v>0</c:v>
                </c:pt>
                <c:pt idx="1043884">
                  <c:v>0</c:v>
                </c:pt>
                <c:pt idx="1043885">
                  <c:v>0</c:v>
                </c:pt>
                <c:pt idx="1043886">
                  <c:v>0</c:v>
                </c:pt>
                <c:pt idx="1043887">
                  <c:v>0</c:v>
                </c:pt>
                <c:pt idx="1043888">
                  <c:v>0</c:v>
                </c:pt>
                <c:pt idx="1043889">
                  <c:v>0</c:v>
                </c:pt>
                <c:pt idx="1043890">
                  <c:v>0</c:v>
                </c:pt>
                <c:pt idx="1043891">
                  <c:v>0</c:v>
                </c:pt>
                <c:pt idx="1043892">
                  <c:v>0</c:v>
                </c:pt>
                <c:pt idx="1043893">
                  <c:v>0</c:v>
                </c:pt>
                <c:pt idx="1043894">
                  <c:v>0</c:v>
                </c:pt>
                <c:pt idx="1043895">
                  <c:v>0</c:v>
                </c:pt>
                <c:pt idx="1043896">
                  <c:v>0</c:v>
                </c:pt>
                <c:pt idx="1043897">
                  <c:v>0</c:v>
                </c:pt>
                <c:pt idx="1043898">
                  <c:v>0</c:v>
                </c:pt>
                <c:pt idx="1043899">
                  <c:v>0</c:v>
                </c:pt>
                <c:pt idx="1043900">
                  <c:v>0</c:v>
                </c:pt>
                <c:pt idx="1043901">
                  <c:v>0</c:v>
                </c:pt>
                <c:pt idx="1043902">
                  <c:v>0</c:v>
                </c:pt>
                <c:pt idx="1043903">
                  <c:v>0</c:v>
                </c:pt>
                <c:pt idx="1043904">
                  <c:v>0</c:v>
                </c:pt>
                <c:pt idx="1043905">
                  <c:v>0</c:v>
                </c:pt>
                <c:pt idx="1043906">
                  <c:v>0</c:v>
                </c:pt>
                <c:pt idx="1043907">
                  <c:v>0</c:v>
                </c:pt>
                <c:pt idx="1043908">
                  <c:v>0</c:v>
                </c:pt>
                <c:pt idx="1043909">
                  <c:v>0</c:v>
                </c:pt>
                <c:pt idx="1043910">
                  <c:v>0</c:v>
                </c:pt>
                <c:pt idx="1043911">
                  <c:v>0</c:v>
                </c:pt>
                <c:pt idx="1043912">
                  <c:v>0</c:v>
                </c:pt>
                <c:pt idx="1043913">
                  <c:v>0</c:v>
                </c:pt>
                <c:pt idx="1043914">
                  <c:v>0</c:v>
                </c:pt>
                <c:pt idx="1043915">
                  <c:v>0</c:v>
                </c:pt>
                <c:pt idx="1043916">
                  <c:v>0</c:v>
                </c:pt>
                <c:pt idx="1043917">
                  <c:v>0</c:v>
                </c:pt>
                <c:pt idx="1043918">
                  <c:v>0</c:v>
                </c:pt>
                <c:pt idx="1043919">
                  <c:v>0</c:v>
                </c:pt>
                <c:pt idx="1043920">
                  <c:v>0</c:v>
                </c:pt>
                <c:pt idx="1043921">
                  <c:v>0</c:v>
                </c:pt>
                <c:pt idx="1043922">
                  <c:v>0</c:v>
                </c:pt>
                <c:pt idx="1043923">
                  <c:v>0</c:v>
                </c:pt>
                <c:pt idx="1043924">
                  <c:v>0</c:v>
                </c:pt>
                <c:pt idx="1043925">
                  <c:v>0</c:v>
                </c:pt>
                <c:pt idx="1043926">
                  <c:v>0</c:v>
                </c:pt>
                <c:pt idx="1043927">
                  <c:v>0</c:v>
                </c:pt>
                <c:pt idx="1043928">
                  <c:v>0</c:v>
                </c:pt>
                <c:pt idx="1043929">
                  <c:v>0</c:v>
                </c:pt>
                <c:pt idx="1043930">
                  <c:v>0</c:v>
                </c:pt>
                <c:pt idx="1043931">
                  <c:v>0</c:v>
                </c:pt>
                <c:pt idx="1043932">
                  <c:v>0</c:v>
                </c:pt>
                <c:pt idx="1043933">
                  <c:v>0</c:v>
                </c:pt>
                <c:pt idx="1043934">
                  <c:v>0</c:v>
                </c:pt>
                <c:pt idx="1043935">
                  <c:v>0</c:v>
                </c:pt>
                <c:pt idx="1043936">
                  <c:v>0</c:v>
                </c:pt>
                <c:pt idx="1043937">
                  <c:v>0</c:v>
                </c:pt>
                <c:pt idx="1043938">
                  <c:v>0</c:v>
                </c:pt>
                <c:pt idx="1043939">
                  <c:v>0</c:v>
                </c:pt>
                <c:pt idx="1043940">
                  <c:v>0</c:v>
                </c:pt>
                <c:pt idx="1043941">
                  <c:v>0</c:v>
                </c:pt>
                <c:pt idx="1043942">
                  <c:v>0</c:v>
                </c:pt>
                <c:pt idx="1043943">
                  <c:v>0</c:v>
                </c:pt>
                <c:pt idx="1043944">
                  <c:v>0</c:v>
                </c:pt>
                <c:pt idx="1043945">
                  <c:v>0</c:v>
                </c:pt>
                <c:pt idx="1043946">
                  <c:v>0</c:v>
                </c:pt>
                <c:pt idx="1043947">
                  <c:v>0</c:v>
                </c:pt>
                <c:pt idx="1043948">
                  <c:v>0</c:v>
                </c:pt>
                <c:pt idx="1043949">
                  <c:v>0</c:v>
                </c:pt>
                <c:pt idx="1043950">
                  <c:v>0</c:v>
                </c:pt>
                <c:pt idx="1043951">
                  <c:v>0</c:v>
                </c:pt>
                <c:pt idx="1043952">
                  <c:v>0</c:v>
                </c:pt>
                <c:pt idx="1043953">
                  <c:v>0</c:v>
                </c:pt>
                <c:pt idx="1043954">
                  <c:v>0</c:v>
                </c:pt>
                <c:pt idx="1043955">
                  <c:v>0</c:v>
                </c:pt>
                <c:pt idx="1043956">
                  <c:v>0</c:v>
                </c:pt>
                <c:pt idx="1043957">
                  <c:v>0</c:v>
                </c:pt>
                <c:pt idx="1043958">
                  <c:v>0</c:v>
                </c:pt>
                <c:pt idx="1043959">
                  <c:v>0</c:v>
                </c:pt>
                <c:pt idx="1043960">
                  <c:v>0</c:v>
                </c:pt>
                <c:pt idx="1043961">
                  <c:v>0</c:v>
                </c:pt>
                <c:pt idx="1043962">
                  <c:v>0</c:v>
                </c:pt>
                <c:pt idx="1043963">
                  <c:v>0</c:v>
                </c:pt>
                <c:pt idx="1043964">
                  <c:v>0</c:v>
                </c:pt>
                <c:pt idx="1043965">
                  <c:v>0</c:v>
                </c:pt>
                <c:pt idx="1043966">
                  <c:v>0</c:v>
                </c:pt>
                <c:pt idx="1043967">
                  <c:v>0</c:v>
                </c:pt>
                <c:pt idx="1043968">
                  <c:v>0</c:v>
                </c:pt>
                <c:pt idx="1043969">
                  <c:v>0</c:v>
                </c:pt>
                <c:pt idx="1043970">
                  <c:v>0</c:v>
                </c:pt>
                <c:pt idx="1043971">
                  <c:v>0</c:v>
                </c:pt>
                <c:pt idx="1043972">
                  <c:v>0</c:v>
                </c:pt>
                <c:pt idx="1043973">
                  <c:v>0</c:v>
                </c:pt>
                <c:pt idx="1043974">
                  <c:v>0</c:v>
                </c:pt>
                <c:pt idx="1043975">
                  <c:v>0</c:v>
                </c:pt>
                <c:pt idx="1043976">
                  <c:v>0</c:v>
                </c:pt>
                <c:pt idx="1043977">
                  <c:v>0</c:v>
                </c:pt>
                <c:pt idx="1043978">
                  <c:v>0</c:v>
                </c:pt>
                <c:pt idx="1043979">
                  <c:v>0</c:v>
                </c:pt>
                <c:pt idx="1043980">
                  <c:v>0</c:v>
                </c:pt>
                <c:pt idx="1043981">
                  <c:v>0</c:v>
                </c:pt>
                <c:pt idx="1043982">
                  <c:v>0</c:v>
                </c:pt>
                <c:pt idx="1043983">
                  <c:v>0</c:v>
                </c:pt>
                <c:pt idx="1043984">
                  <c:v>0</c:v>
                </c:pt>
                <c:pt idx="1043985">
                  <c:v>0</c:v>
                </c:pt>
                <c:pt idx="1043986">
                  <c:v>0</c:v>
                </c:pt>
                <c:pt idx="1043987">
                  <c:v>0</c:v>
                </c:pt>
                <c:pt idx="1043988">
                  <c:v>0</c:v>
                </c:pt>
                <c:pt idx="1043989">
                  <c:v>0</c:v>
                </c:pt>
                <c:pt idx="1043990">
                  <c:v>0</c:v>
                </c:pt>
                <c:pt idx="1043991">
                  <c:v>0</c:v>
                </c:pt>
                <c:pt idx="1043992">
                  <c:v>0</c:v>
                </c:pt>
                <c:pt idx="1043993">
                  <c:v>0</c:v>
                </c:pt>
                <c:pt idx="1043994">
                  <c:v>0</c:v>
                </c:pt>
                <c:pt idx="1043995">
                  <c:v>0</c:v>
                </c:pt>
                <c:pt idx="1043996">
                  <c:v>0</c:v>
                </c:pt>
                <c:pt idx="1043997">
                  <c:v>0</c:v>
                </c:pt>
                <c:pt idx="1043998">
                  <c:v>0</c:v>
                </c:pt>
                <c:pt idx="1043999">
                  <c:v>0</c:v>
                </c:pt>
                <c:pt idx="1044000">
                  <c:v>0</c:v>
                </c:pt>
                <c:pt idx="1044001">
                  <c:v>0</c:v>
                </c:pt>
                <c:pt idx="1044002">
                  <c:v>0</c:v>
                </c:pt>
                <c:pt idx="1044003">
                  <c:v>0</c:v>
                </c:pt>
                <c:pt idx="1044004">
                  <c:v>0</c:v>
                </c:pt>
                <c:pt idx="1044005">
                  <c:v>0</c:v>
                </c:pt>
                <c:pt idx="1044006">
                  <c:v>0</c:v>
                </c:pt>
                <c:pt idx="1044007">
                  <c:v>0</c:v>
                </c:pt>
                <c:pt idx="1044008">
                  <c:v>0</c:v>
                </c:pt>
                <c:pt idx="1044009">
                  <c:v>0</c:v>
                </c:pt>
                <c:pt idx="1044010">
                  <c:v>0</c:v>
                </c:pt>
                <c:pt idx="1044011">
                  <c:v>0</c:v>
                </c:pt>
                <c:pt idx="1044012">
                  <c:v>0</c:v>
                </c:pt>
                <c:pt idx="1044013">
                  <c:v>0</c:v>
                </c:pt>
                <c:pt idx="1044014">
                  <c:v>0</c:v>
                </c:pt>
                <c:pt idx="1044015">
                  <c:v>0</c:v>
                </c:pt>
                <c:pt idx="1044016">
                  <c:v>0</c:v>
                </c:pt>
                <c:pt idx="1044017">
                  <c:v>0</c:v>
                </c:pt>
                <c:pt idx="1044018">
                  <c:v>0</c:v>
                </c:pt>
                <c:pt idx="1044019">
                  <c:v>0</c:v>
                </c:pt>
                <c:pt idx="1044020">
                  <c:v>0</c:v>
                </c:pt>
                <c:pt idx="1044021">
                  <c:v>0</c:v>
                </c:pt>
                <c:pt idx="1044022">
                  <c:v>0</c:v>
                </c:pt>
                <c:pt idx="1044023">
                  <c:v>0</c:v>
                </c:pt>
                <c:pt idx="1044024">
                  <c:v>0</c:v>
                </c:pt>
                <c:pt idx="1044025">
                  <c:v>0</c:v>
                </c:pt>
                <c:pt idx="1044026">
                  <c:v>0</c:v>
                </c:pt>
                <c:pt idx="1044027">
                  <c:v>0</c:v>
                </c:pt>
                <c:pt idx="1044028">
                  <c:v>0</c:v>
                </c:pt>
                <c:pt idx="1044029">
                  <c:v>0</c:v>
                </c:pt>
                <c:pt idx="1044030">
                  <c:v>0</c:v>
                </c:pt>
                <c:pt idx="1044031">
                  <c:v>0</c:v>
                </c:pt>
                <c:pt idx="1044032">
                  <c:v>0</c:v>
                </c:pt>
                <c:pt idx="1044033">
                  <c:v>0</c:v>
                </c:pt>
                <c:pt idx="1044034">
                  <c:v>0</c:v>
                </c:pt>
                <c:pt idx="1044035">
                  <c:v>0</c:v>
                </c:pt>
                <c:pt idx="1044036">
                  <c:v>0</c:v>
                </c:pt>
                <c:pt idx="1044037">
                  <c:v>0</c:v>
                </c:pt>
                <c:pt idx="1044038">
                  <c:v>0</c:v>
                </c:pt>
                <c:pt idx="1044039">
                  <c:v>0</c:v>
                </c:pt>
                <c:pt idx="1044040">
                  <c:v>0</c:v>
                </c:pt>
                <c:pt idx="1044041">
                  <c:v>0</c:v>
                </c:pt>
                <c:pt idx="1044042">
                  <c:v>0</c:v>
                </c:pt>
                <c:pt idx="1044043">
                  <c:v>0</c:v>
                </c:pt>
                <c:pt idx="1044044">
                  <c:v>0</c:v>
                </c:pt>
                <c:pt idx="1044045">
                  <c:v>0</c:v>
                </c:pt>
                <c:pt idx="1044046">
                  <c:v>0</c:v>
                </c:pt>
                <c:pt idx="1044047">
                  <c:v>0</c:v>
                </c:pt>
                <c:pt idx="1044048">
                  <c:v>0</c:v>
                </c:pt>
                <c:pt idx="1044049">
                  <c:v>0</c:v>
                </c:pt>
                <c:pt idx="1044050">
                  <c:v>0</c:v>
                </c:pt>
                <c:pt idx="1044051">
                  <c:v>0</c:v>
                </c:pt>
                <c:pt idx="1044052">
                  <c:v>0</c:v>
                </c:pt>
                <c:pt idx="1044053">
                  <c:v>0</c:v>
                </c:pt>
                <c:pt idx="1044054">
                  <c:v>0</c:v>
                </c:pt>
                <c:pt idx="1044055">
                  <c:v>0</c:v>
                </c:pt>
                <c:pt idx="1044056">
                  <c:v>0</c:v>
                </c:pt>
                <c:pt idx="1044057">
                  <c:v>0</c:v>
                </c:pt>
                <c:pt idx="1044058">
                  <c:v>0</c:v>
                </c:pt>
                <c:pt idx="1044059">
                  <c:v>0</c:v>
                </c:pt>
                <c:pt idx="1044060">
                  <c:v>0</c:v>
                </c:pt>
                <c:pt idx="1044061">
                  <c:v>0</c:v>
                </c:pt>
                <c:pt idx="1044062">
                  <c:v>0</c:v>
                </c:pt>
                <c:pt idx="1044063">
                  <c:v>0</c:v>
                </c:pt>
                <c:pt idx="1044064">
                  <c:v>0</c:v>
                </c:pt>
                <c:pt idx="1044065">
                  <c:v>0</c:v>
                </c:pt>
                <c:pt idx="1044066">
                  <c:v>0</c:v>
                </c:pt>
                <c:pt idx="1044067">
                  <c:v>0</c:v>
                </c:pt>
                <c:pt idx="1044068">
                  <c:v>0</c:v>
                </c:pt>
                <c:pt idx="1044069">
                  <c:v>0</c:v>
                </c:pt>
                <c:pt idx="1044070">
                  <c:v>0</c:v>
                </c:pt>
                <c:pt idx="1044071">
                  <c:v>0</c:v>
                </c:pt>
                <c:pt idx="1044072">
                  <c:v>0</c:v>
                </c:pt>
                <c:pt idx="1044073">
                  <c:v>0</c:v>
                </c:pt>
                <c:pt idx="1044074">
                  <c:v>0</c:v>
                </c:pt>
                <c:pt idx="1044075">
                  <c:v>0</c:v>
                </c:pt>
                <c:pt idx="1044076">
                  <c:v>0</c:v>
                </c:pt>
                <c:pt idx="1044077">
                  <c:v>0</c:v>
                </c:pt>
                <c:pt idx="1044078">
                  <c:v>0</c:v>
                </c:pt>
                <c:pt idx="1044079">
                  <c:v>0</c:v>
                </c:pt>
                <c:pt idx="1044080">
                  <c:v>0</c:v>
                </c:pt>
                <c:pt idx="1044081">
                  <c:v>0</c:v>
                </c:pt>
                <c:pt idx="1044082">
                  <c:v>0</c:v>
                </c:pt>
                <c:pt idx="1044083">
                  <c:v>0</c:v>
                </c:pt>
                <c:pt idx="1044084">
                  <c:v>0</c:v>
                </c:pt>
                <c:pt idx="1044085">
                  <c:v>0</c:v>
                </c:pt>
                <c:pt idx="1044086">
                  <c:v>0</c:v>
                </c:pt>
                <c:pt idx="1044087">
                  <c:v>0</c:v>
                </c:pt>
                <c:pt idx="1044088">
                  <c:v>0</c:v>
                </c:pt>
                <c:pt idx="1044089">
                  <c:v>0</c:v>
                </c:pt>
                <c:pt idx="1044090">
                  <c:v>0</c:v>
                </c:pt>
                <c:pt idx="1044091">
                  <c:v>0</c:v>
                </c:pt>
                <c:pt idx="1044092">
                  <c:v>0</c:v>
                </c:pt>
                <c:pt idx="1044093">
                  <c:v>0</c:v>
                </c:pt>
                <c:pt idx="1044094">
                  <c:v>0</c:v>
                </c:pt>
                <c:pt idx="1044095">
                  <c:v>0</c:v>
                </c:pt>
                <c:pt idx="1044096">
                  <c:v>0</c:v>
                </c:pt>
                <c:pt idx="1044097">
                  <c:v>0</c:v>
                </c:pt>
                <c:pt idx="1044098">
                  <c:v>0</c:v>
                </c:pt>
                <c:pt idx="1044099">
                  <c:v>0</c:v>
                </c:pt>
                <c:pt idx="1044100">
                  <c:v>0</c:v>
                </c:pt>
                <c:pt idx="1044101">
                  <c:v>0</c:v>
                </c:pt>
                <c:pt idx="1044102">
                  <c:v>0</c:v>
                </c:pt>
                <c:pt idx="1044103">
                  <c:v>0</c:v>
                </c:pt>
                <c:pt idx="1044104">
                  <c:v>0</c:v>
                </c:pt>
                <c:pt idx="1044105">
                  <c:v>0</c:v>
                </c:pt>
                <c:pt idx="1044106">
                  <c:v>0</c:v>
                </c:pt>
                <c:pt idx="1044107">
                  <c:v>0</c:v>
                </c:pt>
                <c:pt idx="1044108">
                  <c:v>0</c:v>
                </c:pt>
                <c:pt idx="1044109">
                  <c:v>0</c:v>
                </c:pt>
                <c:pt idx="1044110">
                  <c:v>0</c:v>
                </c:pt>
                <c:pt idx="1044111">
                  <c:v>0</c:v>
                </c:pt>
                <c:pt idx="1044112">
                  <c:v>0</c:v>
                </c:pt>
                <c:pt idx="1044113">
                  <c:v>0</c:v>
                </c:pt>
                <c:pt idx="1044114">
                  <c:v>0</c:v>
                </c:pt>
                <c:pt idx="1044115">
                  <c:v>0</c:v>
                </c:pt>
                <c:pt idx="1044116">
                  <c:v>0</c:v>
                </c:pt>
                <c:pt idx="1044117">
                  <c:v>0</c:v>
                </c:pt>
                <c:pt idx="1044118">
                  <c:v>0</c:v>
                </c:pt>
                <c:pt idx="1044119">
                  <c:v>0</c:v>
                </c:pt>
                <c:pt idx="1044120">
                  <c:v>0</c:v>
                </c:pt>
                <c:pt idx="1044121">
                  <c:v>0</c:v>
                </c:pt>
                <c:pt idx="1044122">
                  <c:v>0</c:v>
                </c:pt>
                <c:pt idx="1044123">
                  <c:v>0</c:v>
                </c:pt>
                <c:pt idx="1044124">
                  <c:v>0</c:v>
                </c:pt>
                <c:pt idx="1044125">
                  <c:v>0</c:v>
                </c:pt>
                <c:pt idx="1044126">
                  <c:v>0</c:v>
                </c:pt>
                <c:pt idx="1044127">
                  <c:v>0</c:v>
                </c:pt>
                <c:pt idx="1044128">
                  <c:v>0</c:v>
                </c:pt>
                <c:pt idx="1044129">
                  <c:v>0</c:v>
                </c:pt>
                <c:pt idx="1044130">
                  <c:v>0</c:v>
                </c:pt>
                <c:pt idx="1044131">
                  <c:v>0</c:v>
                </c:pt>
                <c:pt idx="1044132">
                  <c:v>0</c:v>
                </c:pt>
                <c:pt idx="1044133">
                  <c:v>0</c:v>
                </c:pt>
                <c:pt idx="1044134">
                  <c:v>0</c:v>
                </c:pt>
                <c:pt idx="1044135">
                  <c:v>0</c:v>
                </c:pt>
                <c:pt idx="1044136">
                  <c:v>0</c:v>
                </c:pt>
                <c:pt idx="1044137">
                  <c:v>0</c:v>
                </c:pt>
                <c:pt idx="1044138">
                  <c:v>0</c:v>
                </c:pt>
                <c:pt idx="1044139">
                  <c:v>0</c:v>
                </c:pt>
                <c:pt idx="1044140">
                  <c:v>0</c:v>
                </c:pt>
                <c:pt idx="1044141">
                  <c:v>0</c:v>
                </c:pt>
                <c:pt idx="1044142">
                  <c:v>0</c:v>
                </c:pt>
                <c:pt idx="1044143">
                  <c:v>0</c:v>
                </c:pt>
                <c:pt idx="1044144">
                  <c:v>0</c:v>
                </c:pt>
                <c:pt idx="1044145">
                  <c:v>0</c:v>
                </c:pt>
                <c:pt idx="1044146">
                  <c:v>0</c:v>
                </c:pt>
                <c:pt idx="1044147">
                  <c:v>0</c:v>
                </c:pt>
                <c:pt idx="1044148">
                  <c:v>0</c:v>
                </c:pt>
                <c:pt idx="1044149">
                  <c:v>0</c:v>
                </c:pt>
                <c:pt idx="1044150">
                  <c:v>0</c:v>
                </c:pt>
                <c:pt idx="1044151">
                  <c:v>0</c:v>
                </c:pt>
                <c:pt idx="1044152">
                  <c:v>0</c:v>
                </c:pt>
                <c:pt idx="1044153">
                  <c:v>0</c:v>
                </c:pt>
                <c:pt idx="1044154">
                  <c:v>0</c:v>
                </c:pt>
                <c:pt idx="1044155">
                  <c:v>0</c:v>
                </c:pt>
                <c:pt idx="1044156">
                  <c:v>0</c:v>
                </c:pt>
                <c:pt idx="1044157">
                  <c:v>0</c:v>
                </c:pt>
                <c:pt idx="1044158">
                  <c:v>0</c:v>
                </c:pt>
                <c:pt idx="1044159">
                  <c:v>0</c:v>
                </c:pt>
                <c:pt idx="1044160">
                  <c:v>0</c:v>
                </c:pt>
                <c:pt idx="1044161">
                  <c:v>0</c:v>
                </c:pt>
                <c:pt idx="1044162">
                  <c:v>0</c:v>
                </c:pt>
                <c:pt idx="1044163">
                  <c:v>0</c:v>
                </c:pt>
                <c:pt idx="1044164">
                  <c:v>0</c:v>
                </c:pt>
                <c:pt idx="1044165">
                  <c:v>0</c:v>
                </c:pt>
                <c:pt idx="1044166">
                  <c:v>0</c:v>
                </c:pt>
                <c:pt idx="1044167">
                  <c:v>0</c:v>
                </c:pt>
                <c:pt idx="1044168">
                  <c:v>0</c:v>
                </c:pt>
                <c:pt idx="1044169">
                  <c:v>0</c:v>
                </c:pt>
                <c:pt idx="1044170">
                  <c:v>0</c:v>
                </c:pt>
                <c:pt idx="1044171">
                  <c:v>0</c:v>
                </c:pt>
                <c:pt idx="1044172">
                  <c:v>0</c:v>
                </c:pt>
                <c:pt idx="1044173">
                  <c:v>0</c:v>
                </c:pt>
                <c:pt idx="1044174">
                  <c:v>0</c:v>
                </c:pt>
                <c:pt idx="1044175">
                  <c:v>0</c:v>
                </c:pt>
                <c:pt idx="1044176">
                  <c:v>0</c:v>
                </c:pt>
                <c:pt idx="1044177">
                  <c:v>0</c:v>
                </c:pt>
                <c:pt idx="1044178">
                  <c:v>0</c:v>
                </c:pt>
                <c:pt idx="1044179">
                  <c:v>0</c:v>
                </c:pt>
                <c:pt idx="1044180">
                  <c:v>0</c:v>
                </c:pt>
                <c:pt idx="1044181">
                  <c:v>0</c:v>
                </c:pt>
                <c:pt idx="1044182">
                  <c:v>0</c:v>
                </c:pt>
                <c:pt idx="1044183">
                  <c:v>0</c:v>
                </c:pt>
                <c:pt idx="1044184">
                  <c:v>0</c:v>
                </c:pt>
                <c:pt idx="1044185">
                  <c:v>0</c:v>
                </c:pt>
                <c:pt idx="1044186">
                  <c:v>0</c:v>
                </c:pt>
                <c:pt idx="1044187">
                  <c:v>0</c:v>
                </c:pt>
                <c:pt idx="1044188">
                  <c:v>0</c:v>
                </c:pt>
                <c:pt idx="1044189">
                  <c:v>0</c:v>
                </c:pt>
                <c:pt idx="1044190">
                  <c:v>0</c:v>
                </c:pt>
                <c:pt idx="1044191">
                  <c:v>0</c:v>
                </c:pt>
                <c:pt idx="1044192">
                  <c:v>0</c:v>
                </c:pt>
                <c:pt idx="1044193">
                  <c:v>0</c:v>
                </c:pt>
                <c:pt idx="1044194">
                  <c:v>0</c:v>
                </c:pt>
                <c:pt idx="1044195">
                  <c:v>0</c:v>
                </c:pt>
                <c:pt idx="1044196">
                  <c:v>0</c:v>
                </c:pt>
                <c:pt idx="1044197">
                  <c:v>0</c:v>
                </c:pt>
                <c:pt idx="1044198">
                  <c:v>0</c:v>
                </c:pt>
                <c:pt idx="1044199">
                  <c:v>0</c:v>
                </c:pt>
                <c:pt idx="1044200">
                  <c:v>0</c:v>
                </c:pt>
                <c:pt idx="1044201">
                  <c:v>0</c:v>
                </c:pt>
                <c:pt idx="1044202">
                  <c:v>0</c:v>
                </c:pt>
                <c:pt idx="1044203">
                  <c:v>0</c:v>
                </c:pt>
                <c:pt idx="1044204">
                  <c:v>0</c:v>
                </c:pt>
                <c:pt idx="1044205">
                  <c:v>0</c:v>
                </c:pt>
                <c:pt idx="1044206">
                  <c:v>0</c:v>
                </c:pt>
                <c:pt idx="1044207">
                  <c:v>0</c:v>
                </c:pt>
                <c:pt idx="1044208">
                  <c:v>0</c:v>
                </c:pt>
                <c:pt idx="1044209">
                  <c:v>0</c:v>
                </c:pt>
                <c:pt idx="1044210">
                  <c:v>0</c:v>
                </c:pt>
                <c:pt idx="1044211">
                  <c:v>0</c:v>
                </c:pt>
                <c:pt idx="1044212">
                  <c:v>0</c:v>
                </c:pt>
                <c:pt idx="1044213">
                  <c:v>0</c:v>
                </c:pt>
                <c:pt idx="1044214">
                  <c:v>0</c:v>
                </c:pt>
                <c:pt idx="1044215">
                  <c:v>0</c:v>
                </c:pt>
                <c:pt idx="1044216">
                  <c:v>0</c:v>
                </c:pt>
                <c:pt idx="1044217">
                  <c:v>0</c:v>
                </c:pt>
                <c:pt idx="1044218">
                  <c:v>0</c:v>
                </c:pt>
                <c:pt idx="1044219">
                  <c:v>0</c:v>
                </c:pt>
                <c:pt idx="1044220">
                  <c:v>0</c:v>
                </c:pt>
                <c:pt idx="1044221">
                  <c:v>0</c:v>
                </c:pt>
                <c:pt idx="1044222">
                  <c:v>0</c:v>
                </c:pt>
                <c:pt idx="1044223">
                  <c:v>0</c:v>
                </c:pt>
                <c:pt idx="1044224">
                  <c:v>0</c:v>
                </c:pt>
                <c:pt idx="1044225">
                  <c:v>0</c:v>
                </c:pt>
                <c:pt idx="1044226">
                  <c:v>0</c:v>
                </c:pt>
                <c:pt idx="1044227">
                  <c:v>0</c:v>
                </c:pt>
                <c:pt idx="1044228">
                  <c:v>0</c:v>
                </c:pt>
                <c:pt idx="1044229">
                  <c:v>0</c:v>
                </c:pt>
                <c:pt idx="1044230">
                  <c:v>0</c:v>
                </c:pt>
                <c:pt idx="1044231">
                  <c:v>0</c:v>
                </c:pt>
                <c:pt idx="1044232">
                  <c:v>0</c:v>
                </c:pt>
                <c:pt idx="1044233">
                  <c:v>0</c:v>
                </c:pt>
                <c:pt idx="1044234">
                  <c:v>0</c:v>
                </c:pt>
                <c:pt idx="1044235">
                  <c:v>0</c:v>
                </c:pt>
                <c:pt idx="1044236">
                  <c:v>0</c:v>
                </c:pt>
                <c:pt idx="1044237">
                  <c:v>0</c:v>
                </c:pt>
                <c:pt idx="1044238">
                  <c:v>0</c:v>
                </c:pt>
                <c:pt idx="1044239">
                  <c:v>0</c:v>
                </c:pt>
                <c:pt idx="1044240">
                  <c:v>0</c:v>
                </c:pt>
                <c:pt idx="1044241">
                  <c:v>0</c:v>
                </c:pt>
                <c:pt idx="1044242">
                  <c:v>0</c:v>
                </c:pt>
                <c:pt idx="1044243">
                  <c:v>0</c:v>
                </c:pt>
                <c:pt idx="1044244">
                  <c:v>0</c:v>
                </c:pt>
                <c:pt idx="1044245">
                  <c:v>0</c:v>
                </c:pt>
                <c:pt idx="1044246">
                  <c:v>0</c:v>
                </c:pt>
                <c:pt idx="1044247">
                  <c:v>0</c:v>
                </c:pt>
                <c:pt idx="1044248">
                  <c:v>0</c:v>
                </c:pt>
                <c:pt idx="1044249">
                  <c:v>0</c:v>
                </c:pt>
                <c:pt idx="1044250">
                  <c:v>0</c:v>
                </c:pt>
                <c:pt idx="1044251">
                  <c:v>0</c:v>
                </c:pt>
                <c:pt idx="1044252">
                  <c:v>0</c:v>
                </c:pt>
                <c:pt idx="1044253">
                  <c:v>0</c:v>
                </c:pt>
                <c:pt idx="1044254">
                  <c:v>0</c:v>
                </c:pt>
                <c:pt idx="1044255">
                  <c:v>0</c:v>
                </c:pt>
                <c:pt idx="1044256">
                  <c:v>0</c:v>
                </c:pt>
                <c:pt idx="1044257">
                  <c:v>0</c:v>
                </c:pt>
                <c:pt idx="1044258">
                  <c:v>0</c:v>
                </c:pt>
                <c:pt idx="1044259">
                  <c:v>0</c:v>
                </c:pt>
                <c:pt idx="1044260">
                  <c:v>0</c:v>
                </c:pt>
                <c:pt idx="1044261">
                  <c:v>0</c:v>
                </c:pt>
                <c:pt idx="1044262">
                  <c:v>0</c:v>
                </c:pt>
                <c:pt idx="1044263">
                  <c:v>0</c:v>
                </c:pt>
                <c:pt idx="1044264">
                  <c:v>0</c:v>
                </c:pt>
                <c:pt idx="1044265">
                  <c:v>0</c:v>
                </c:pt>
                <c:pt idx="1044266">
                  <c:v>0</c:v>
                </c:pt>
                <c:pt idx="1044267">
                  <c:v>0</c:v>
                </c:pt>
                <c:pt idx="1044268">
                  <c:v>0</c:v>
                </c:pt>
                <c:pt idx="1044269">
                  <c:v>0</c:v>
                </c:pt>
                <c:pt idx="1044270">
                  <c:v>0</c:v>
                </c:pt>
                <c:pt idx="1044271">
                  <c:v>0</c:v>
                </c:pt>
                <c:pt idx="1044272">
                  <c:v>0</c:v>
                </c:pt>
                <c:pt idx="1044273">
                  <c:v>0</c:v>
                </c:pt>
                <c:pt idx="1044274">
                  <c:v>0</c:v>
                </c:pt>
                <c:pt idx="1044275">
                  <c:v>0</c:v>
                </c:pt>
                <c:pt idx="1044276">
                  <c:v>0</c:v>
                </c:pt>
                <c:pt idx="1044277">
                  <c:v>0</c:v>
                </c:pt>
                <c:pt idx="1044278">
                  <c:v>0</c:v>
                </c:pt>
                <c:pt idx="1044279">
                  <c:v>0</c:v>
                </c:pt>
                <c:pt idx="1044280">
                  <c:v>0</c:v>
                </c:pt>
                <c:pt idx="1044281">
                  <c:v>0</c:v>
                </c:pt>
                <c:pt idx="1044282">
                  <c:v>0</c:v>
                </c:pt>
                <c:pt idx="1044283">
                  <c:v>0</c:v>
                </c:pt>
                <c:pt idx="1044284">
                  <c:v>0</c:v>
                </c:pt>
                <c:pt idx="1044285">
                  <c:v>0</c:v>
                </c:pt>
                <c:pt idx="1044286">
                  <c:v>0</c:v>
                </c:pt>
                <c:pt idx="1044287">
                  <c:v>0</c:v>
                </c:pt>
                <c:pt idx="1044288">
                  <c:v>0</c:v>
                </c:pt>
                <c:pt idx="1044289">
                  <c:v>0</c:v>
                </c:pt>
                <c:pt idx="1044290">
                  <c:v>0</c:v>
                </c:pt>
                <c:pt idx="1044291">
                  <c:v>0</c:v>
                </c:pt>
                <c:pt idx="1044292">
                  <c:v>0</c:v>
                </c:pt>
                <c:pt idx="1044293">
                  <c:v>0</c:v>
                </c:pt>
                <c:pt idx="1044294">
                  <c:v>0</c:v>
                </c:pt>
                <c:pt idx="1044295">
                  <c:v>0</c:v>
                </c:pt>
                <c:pt idx="1044296">
                  <c:v>0</c:v>
                </c:pt>
                <c:pt idx="1044297">
                  <c:v>0</c:v>
                </c:pt>
                <c:pt idx="1044298">
                  <c:v>0</c:v>
                </c:pt>
                <c:pt idx="1044299">
                  <c:v>0</c:v>
                </c:pt>
                <c:pt idx="1044300">
                  <c:v>0</c:v>
                </c:pt>
                <c:pt idx="1044301">
                  <c:v>0</c:v>
                </c:pt>
                <c:pt idx="1044302">
                  <c:v>0</c:v>
                </c:pt>
                <c:pt idx="1044303">
                  <c:v>0</c:v>
                </c:pt>
                <c:pt idx="1044304">
                  <c:v>0</c:v>
                </c:pt>
                <c:pt idx="1044305">
                  <c:v>0</c:v>
                </c:pt>
                <c:pt idx="1044306">
                  <c:v>0</c:v>
                </c:pt>
                <c:pt idx="1044307">
                  <c:v>0</c:v>
                </c:pt>
                <c:pt idx="1044308">
                  <c:v>0</c:v>
                </c:pt>
                <c:pt idx="1044309">
                  <c:v>0</c:v>
                </c:pt>
                <c:pt idx="1044310">
                  <c:v>0</c:v>
                </c:pt>
                <c:pt idx="1044311">
                  <c:v>0</c:v>
                </c:pt>
                <c:pt idx="1044312">
                  <c:v>0</c:v>
                </c:pt>
                <c:pt idx="1044313">
                  <c:v>0</c:v>
                </c:pt>
                <c:pt idx="1044314">
                  <c:v>0</c:v>
                </c:pt>
                <c:pt idx="1044315">
                  <c:v>0</c:v>
                </c:pt>
                <c:pt idx="1044316">
                  <c:v>0</c:v>
                </c:pt>
                <c:pt idx="1044317">
                  <c:v>0</c:v>
                </c:pt>
                <c:pt idx="1044318">
                  <c:v>0</c:v>
                </c:pt>
                <c:pt idx="1044319">
                  <c:v>0</c:v>
                </c:pt>
                <c:pt idx="1044320">
                  <c:v>0</c:v>
                </c:pt>
                <c:pt idx="1044321">
                  <c:v>0</c:v>
                </c:pt>
                <c:pt idx="1044322">
                  <c:v>0</c:v>
                </c:pt>
                <c:pt idx="1044323">
                  <c:v>0</c:v>
                </c:pt>
                <c:pt idx="1044324">
                  <c:v>0</c:v>
                </c:pt>
                <c:pt idx="1044325">
                  <c:v>0</c:v>
                </c:pt>
                <c:pt idx="1044326">
                  <c:v>0</c:v>
                </c:pt>
                <c:pt idx="1044327">
                  <c:v>0</c:v>
                </c:pt>
                <c:pt idx="1044328">
                  <c:v>0</c:v>
                </c:pt>
                <c:pt idx="1044329">
                  <c:v>0</c:v>
                </c:pt>
                <c:pt idx="1044330">
                  <c:v>0</c:v>
                </c:pt>
                <c:pt idx="1044331">
                  <c:v>0</c:v>
                </c:pt>
                <c:pt idx="1044332">
                  <c:v>0</c:v>
                </c:pt>
                <c:pt idx="1044333">
                  <c:v>0</c:v>
                </c:pt>
                <c:pt idx="1044334">
                  <c:v>0</c:v>
                </c:pt>
                <c:pt idx="1044335">
                  <c:v>0</c:v>
                </c:pt>
                <c:pt idx="1044336">
                  <c:v>0</c:v>
                </c:pt>
                <c:pt idx="1044337">
                  <c:v>0</c:v>
                </c:pt>
                <c:pt idx="1044338">
                  <c:v>0</c:v>
                </c:pt>
                <c:pt idx="1044339">
                  <c:v>0</c:v>
                </c:pt>
                <c:pt idx="1044340">
                  <c:v>0</c:v>
                </c:pt>
                <c:pt idx="1044341">
                  <c:v>0</c:v>
                </c:pt>
                <c:pt idx="1044342">
                  <c:v>0</c:v>
                </c:pt>
                <c:pt idx="1044343">
                  <c:v>0</c:v>
                </c:pt>
                <c:pt idx="1044344">
                  <c:v>0</c:v>
                </c:pt>
                <c:pt idx="1044345">
                  <c:v>0</c:v>
                </c:pt>
                <c:pt idx="1044346">
                  <c:v>0</c:v>
                </c:pt>
                <c:pt idx="1044347">
                  <c:v>0</c:v>
                </c:pt>
                <c:pt idx="1044348">
                  <c:v>0</c:v>
                </c:pt>
                <c:pt idx="1044349">
                  <c:v>0</c:v>
                </c:pt>
                <c:pt idx="1044350">
                  <c:v>0</c:v>
                </c:pt>
                <c:pt idx="1044351">
                  <c:v>0</c:v>
                </c:pt>
                <c:pt idx="1044352">
                  <c:v>0</c:v>
                </c:pt>
                <c:pt idx="1044353">
                  <c:v>0</c:v>
                </c:pt>
                <c:pt idx="1044354">
                  <c:v>0</c:v>
                </c:pt>
                <c:pt idx="1044355">
                  <c:v>0</c:v>
                </c:pt>
                <c:pt idx="1044356">
                  <c:v>0</c:v>
                </c:pt>
                <c:pt idx="1044357">
                  <c:v>0</c:v>
                </c:pt>
                <c:pt idx="1044358">
                  <c:v>0</c:v>
                </c:pt>
                <c:pt idx="1044359">
                  <c:v>0</c:v>
                </c:pt>
                <c:pt idx="1044360">
                  <c:v>0</c:v>
                </c:pt>
                <c:pt idx="1044361">
                  <c:v>0</c:v>
                </c:pt>
                <c:pt idx="1044362">
                  <c:v>0</c:v>
                </c:pt>
                <c:pt idx="1044363">
                  <c:v>0</c:v>
                </c:pt>
                <c:pt idx="1044364">
                  <c:v>0</c:v>
                </c:pt>
                <c:pt idx="1044365">
                  <c:v>0</c:v>
                </c:pt>
                <c:pt idx="1044366">
                  <c:v>0</c:v>
                </c:pt>
                <c:pt idx="1044367">
                  <c:v>0</c:v>
                </c:pt>
                <c:pt idx="1044368">
                  <c:v>0</c:v>
                </c:pt>
                <c:pt idx="1044369">
                  <c:v>0</c:v>
                </c:pt>
                <c:pt idx="1044370">
                  <c:v>0</c:v>
                </c:pt>
                <c:pt idx="1044371">
                  <c:v>0</c:v>
                </c:pt>
                <c:pt idx="1044372">
                  <c:v>0</c:v>
                </c:pt>
                <c:pt idx="1044373">
                  <c:v>0</c:v>
                </c:pt>
                <c:pt idx="1044374">
                  <c:v>0</c:v>
                </c:pt>
                <c:pt idx="1044375">
                  <c:v>0</c:v>
                </c:pt>
                <c:pt idx="1044376">
                  <c:v>0</c:v>
                </c:pt>
                <c:pt idx="1044377">
                  <c:v>0</c:v>
                </c:pt>
                <c:pt idx="1044378">
                  <c:v>0</c:v>
                </c:pt>
                <c:pt idx="1044379">
                  <c:v>0</c:v>
                </c:pt>
                <c:pt idx="1044380">
                  <c:v>0</c:v>
                </c:pt>
                <c:pt idx="1044381">
                  <c:v>0</c:v>
                </c:pt>
                <c:pt idx="1044382">
                  <c:v>0</c:v>
                </c:pt>
                <c:pt idx="1044383">
                  <c:v>0</c:v>
                </c:pt>
                <c:pt idx="1044384">
                  <c:v>0</c:v>
                </c:pt>
                <c:pt idx="1044385">
                  <c:v>0</c:v>
                </c:pt>
                <c:pt idx="1044386">
                  <c:v>0</c:v>
                </c:pt>
                <c:pt idx="1044387">
                  <c:v>0</c:v>
                </c:pt>
                <c:pt idx="1044388">
                  <c:v>0</c:v>
                </c:pt>
                <c:pt idx="1044389">
                  <c:v>0</c:v>
                </c:pt>
                <c:pt idx="1044390">
                  <c:v>0</c:v>
                </c:pt>
                <c:pt idx="1044391">
                  <c:v>0</c:v>
                </c:pt>
                <c:pt idx="1044392">
                  <c:v>0</c:v>
                </c:pt>
                <c:pt idx="1044393">
                  <c:v>0</c:v>
                </c:pt>
                <c:pt idx="1044394">
                  <c:v>0</c:v>
                </c:pt>
                <c:pt idx="1044395">
                  <c:v>0</c:v>
                </c:pt>
                <c:pt idx="1044396">
                  <c:v>0</c:v>
                </c:pt>
                <c:pt idx="1044397">
                  <c:v>0</c:v>
                </c:pt>
                <c:pt idx="1044398">
                  <c:v>0</c:v>
                </c:pt>
                <c:pt idx="1044399">
                  <c:v>0</c:v>
                </c:pt>
                <c:pt idx="1044400">
                  <c:v>0</c:v>
                </c:pt>
                <c:pt idx="1044401">
                  <c:v>0</c:v>
                </c:pt>
                <c:pt idx="1044402">
                  <c:v>0</c:v>
                </c:pt>
                <c:pt idx="1044403">
                  <c:v>0</c:v>
                </c:pt>
                <c:pt idx="1044404">
                  <c:v>0</c:v>
                </c:pt>
                <c:pt idx="1044405">
                  <c:v>0</c:v>
                </c:pt>
                <c:pt idx="1044406">
                  <c:v>0</c:v>
                </c:pt>
                <c:pt idx="1044407">
                  <c:v>0</c:v>
                </c:pt>
                <c:pt idx="1044408">
                  <c:v>0</c:v>
                </c:pt>
                <c:pt idx="1044409">
                  <c:v>0</c:v>
                </c:pt>
                <c:pt idx="1044410">
                  <c:v>0</c:v>
                </c:pt>
                <c:pt idx="1044411">
                  <c:v>0</c:v>
                </c:pt>
                <c:pt idx="1044412">
                  <c:v>0</c:v>
                </c:pt>
                <c:pt idx="1044413">
                  <c:v>0</c:v>
                </c:pt>
                <c:pt idx="1044414">
                  <c:v>0</c:v>
                </c:pt>
                <c:pt idx="1044415">
                  <c:v>0</c:v>
                </c:pt>
                <c:pt idx="1044416">
                  <c:v>0</c:v>
                </c:pt>
                <c:pt idx="1044417">
                  <c:v>0</c:v>
                </c:pt>
                <c:pt idx="1044418">
                  <c:v>0</c:v>
                </c:pt>
                <c:pt idx="1044419">
                  <c:v>0</c:v>
                </c:pt>
                <c:pt idx="1044420">
                  <c:v>0</c:v>
                </c:pt>
                <c:pt idx="1044421">
                  <c:v>0</c:v>
                </c:pt>
                <c:pt idx="1044422">
                  <c:v>0</c:v>
                </c:pt>
                <c:pt idx="1044423">
                  <c:v>0</c:v>
                </c:pt>
                <c:pt idx="1044424">
                  <c:v>0</c:v>
                </c:pt>
                <c:pt idx="1044425">
                  <c:v>0</c:v>
                </c:pt>
                <c:pt idx="1044426">
                  <c:v>0</c:v>
                </c:pt>
                <c:pt idx="1044427">
                  <c:v>0</c:v>
                </c:pt>
                <c:pt idx="1044428">
                  <c:v>0</c:v>
                </c:pt>
                <c:pt idx="1044429">
                  <c:v>0</c:v>
                </c:pt>
                <c:pt idx="1044430">
                  <c:v>0</c:v>
                </c:pt>
                <c:pt idx="1044431">
                  <c:v>0</c:v>
                </c:pt>
                <c:pt idx="1044432">
                  <c:v>0</c:v>
                </c:pt>
                <c:pt idx="1044433">
                  <c:v>0</c:v>
                </c:pt>
                <c:pt idx="1044434">
                  <c:v>0</c:v>
                </c:pt>
                <c:pt idx="1044435">
                  <c:v>0</c:v>
                </c:pt>
                <c:pt idx="1044436">
                  <c:v>0</c:v>
                </c:pt>
                <c:pt idx="1044437">
                  <c:v>0</c:v>
                </c:pt>
                <c:pt idx="1044438">
                  <c:v>0</c:v>
                </c:pt>
                <c:pt idx="1044439">
                  <c:v>0</c:v>
                </c:pt>
                <c:pt idx="1044440">
                  <c:v>0</c:v>
                </c:pt>
                <c:pt idx="1044441">
                  <c:v>0</c:v>
                </c:pt>
                <c:pt idx="1044442">
                  <c:v>0</c:v>
                </c:pt>
                <c:pt idx="1044443">
                  <c:v>0</c:v>
                </c:pt>
                <c:pt idx="1044444">
                  <c:v>0</c:v>
                </c:pt>
                <c:pt idx="1044445">
                  <c:v>0</c:v>
                </c:pt>
                <c:pt idx="1044446">
                  <c:v>0</c:v>
                </c:pt>
                <c:pt idx="1044447">
                  <c:v>0</c:v>
                </c:pt>
                <c:pt idx="1044448">
                  <c:v>0</c:v>
                </c:pt>
                <c:pt idx="1044449">
                  <c:v>0</c:v>
                </c:pt>
                <c:pt idx="1044450">
                  <c:v>0</c:v>
                </c:pt>
                <c:pt idx="1044451">
                  <c:v>0</c:v>
                </c:pt>
                <c:pt idx="1044452">
                  <c:v>0</c:v>
                </c:pt>
                <c:pt idx="1044453">
                  <c:v>0</c:v>
                </c:pt>
                <c:pt idx="1044454">
                  <c:v>0</c:v>
                </c:pt>
                <c:pt idx="1044455">
                  <c:v>0</c:v>
                </c:pt>
                <c:pt idx="1044456">
                  <c:v>0</c:v>
                </c:pt>
                <c:pt idx="1044457">
                  <c:v>0</c:v>
                </c:pt>
                <c:pt idx="1044458">
                  <c:v>0</c:v>
                </c:pt>
                <c:pt idx="1044459">
                  <c:v>0</c:v>
                </c:pt>
                <c:pt idx="1044460">
                  <c:v>0</c:v>
                </c:pt>
                <c:pt idx="1044461">
                  <c:v>0</c:v>
                </c:pt>
                <c:pt idx="1044462">
                  <c:v>0</c:v>
                </c:pt>
                <c:pt idx="1044463">
                  <c:v>0</c:v>
                </c:pt>
                <c:pt idx="1044464">
                  <c:v>0</c:v>
                </c:pt>
                <c:pt idx="1044465">
                  <c:v>0</c:v>
                </c:pt>
                <c:pt idx="1044466">
                  <c:v>0</c:v>
                </c:pt>
                <c:pt idx="1044467">
                  <c:v>0</c:v>
                </c:pt>
                <c:pt idx="1044468">
                  <c:v>0</c:v>
                </c:pt>
                <c:pt idx="1044469">
                  <c:v>0</c:v>
                </c:pt>
                <c:pt idx="1044470">
                  <c:v>0</c:v>
                </c:pt>
                <c:pt idx="1044471">
                  <c:v>0</c:v>
                </c:pt>
                <c:pt idx="1044472">
                  <c:v>0</c:v>
                </c:pt>
                <c:pt idx="1044473">
                  <c:v>0</c:v>
                </c:pt>
                <c:pt idx="1044474">
                  <c:v>0</c:v>
                </c:pt>
                <c:pt idx="1044475">
                  <c:v>0</c:v>
                </c:pt>
                <c:pt idx="1044476">
                  <c:v>0</c:v>
                </c:pt>
                <c:pt idx="1044477">
                  <c:v>0</c:v>
                </c:pt>
                <c:pt idx="1044478">
                  <c:v>0</c:v>
                </c:pt>
                <c:pt idx="1044479">
                  <c:v>0</c:v>
                </c:pt>
                <c:pt idx="1044480">
                  <c:v>0</c:v>
                </c:pt>
                <c:pt idx="1044481">
                  <c:v>0</c:v>
                </c:pt>
                <c:pt idx="1044482">
                  <c:v>0</c:v>
                </c:pt>
                <c:pt idx="1044483">
                  <c:v>0</c:v>
                </c:pt>
                <c:pt idx="1044484">
                  <c:v>0</c:v>
                </c:pt>
                <c:pt idx="1044485">
                  <c:v>0</c:v>
                </c:pt>
                <c:pt idx="1044486">
                  <c:v>0</c:v>
                </c:pt>
                <c:pt idx="1044487">
                  <c:v>0</c:v>
                </c:pt>
                <c:pt idx="1044488">
                  <c:v>0</c:v>
                </c:pt>
                <c:pt idx="1044489">
                  <c:v>0</c:v>
                </c:pt>
                <c:pt idx="1044490">
                  <c:v>0</c:v>
                </c:pt>
                <c:pt idx="1044491">
                  <c:v>0</c:v>
                </c:pt>
                <c:pt idx="1044492">
                  <c:v>0</c:v>
                </c:pt>
                <c:pt idx="1044493">
                  <c:v>0</c:v>
                </c:pt>
                <c:pt idx="1044494">
                  <c:v>0</c:v>
                </c:pt>
                <c:pt idx="1044495">
                  <c:v>0</c:v>
                </c:pt>
                <c:pt idx="1044496">
                  <c:v>0</c:v>
                </c:pt>
                <c:pt idx="1044497">
                  <c:v>0</c:v>
                </c:pt>
                <c:pt idx="1044498">
                  <c:v>0</c:v>
                </c:pt>
                <c:pt idx="1044499">
                  <c:v>0</c:v>
                </c:pt>
                <c:pt idx="1044500">
                  <c:v>0</c:v>
                </c:pt>
                <c:pt idx="1044501">
                  <c:v>0</c:v>
                </c:pt>
                <c:pt idx="1044502">
                  <c:v>0</c:v>
                </c:pt>
                <c:pt idx="1044503">
                  <c:v>0</c:v>
                </c:pt>
                <c:pt idx="1044504">
                  <c:v>0</c:v>
                </c:pt>
                <c:pt idx="1044505">
                  <c:v>0</c:v>
                </c:pt>
                <c:pt idx="1044506">
                  <c:v>0</c:v>
                </c:pt>
                <c:pt idx="1044507">
                  <c:v>0</c:v>
                </c:pt>
                <c:pt idx="1044508">
                  <c:v>0</c:v>
                </c:pt>
                <c:pt idx="1044509">
                  <c:v>0</c:v>
                </c:pt>
                <c:pt idx="1044510">
                  <c:v>0</c:v>
                </c:pt>
                <c:pt idx="1044511">
                  <c:v>0</c:v>
                </c:pt>
                <c:pt idx="1044512">
                  <c:v>0</c:v>
                </c:pt>
                <c:pt idx="1044513">
                  <c:v>0</c:v>
                </c:pt>
                <c:pt idx="1044514">
                  <c:v>0</c:v>
                </c:pt>
                <c:pt idx="1044515">
                  <c:v>0</c:v>
                </c:pt>
                <c:pt idx="1044516">
                  <c:v>0</c:v>
                </c:pt>
                <c:pt idx="1044517">
                  <c:v>0</c:v>
                </c:pt>
                <c:pt idx="1044518">
                  <c:v>0</c:v>
                </c:pt>
                <c:pt idx="1044519">
                  <c:v>0</c:v>
                </c:pt>
                <c:pt idx="1044520">
                  <c:v>0</c:v>
                </c:pt>
                <c:pt idx="1044521">
                  <c:v>0</c:v>
                </c:pt>
                <c:pt idx="1044522">
                  <c:v>0</c:v>
                </c:pt>
                <c:pt idx="1044523">
                  <c:v>0</c:v>
                </c:pt>
                <c:pt idx="1044524">
                  <c:v>0</c:v>
                </c:pt>
                <c:pt idx="1044525">
                  <c:v>0</c:v>
                </c:pt>
                <c:pt idx="1044526">
                  <c:v>0</c:v>
                </c:pt>
                <c:pt idx="1044527">
                  <c:v>0</c:v>
                </c:pt>
                <c:pt idx="1044528">
                  <c:v>0</c:v>
                </c:pt>
                <c:pt idx="1044529">
                  <c:v>0</c:v>
                </c:pt>
                <c:pt idx="1044530">
                  <c:v>0</c:v>
                </c:pt>
                <c:pt idx="1044531">
                  <c:v>0</c:v>
                </c:pt>
                <c:pt idx="1044532">
                  <c:v>0</c:v>
                </c:pt>
                <c:pt idx="1044533">
                  <c:v>0</c:v>
                </c:pt>
                <c:pt idx="1044534">
                  <c:v>0</c:v>
                </c:pt>
                <c:pt idx="1044535">
                  <c:v>0</c:v>
                </c:pt>
                <c:pt idx="1044536">
                  <c:v>0</c:v>
                </c:pt>
                <c:pt idx="1044537">
                  <c:v>0</c:v>
                </c:pt>
                <c:pt idx="1044538">
                  <c:v>0</c:v>
                </c:pt>
                <c:pt idx="1044539">
                  <c:v>0</c:v>
                </c:pt>
                <c:pt idx="1044540">
                  <c:v>0</c:v>
                </c:pt>
                <c:pt idx="1044541">
                  <c:v>0</c:v>
                </c:pt>
                <c:pt idx="1044542">
                  <c:v>0</c:v>
                </c:pt>
                <c:pt idx="1044543">
                  <c:v>0</c:v>
                </c:pt>
                <c:pt idx="1044544">
                  <c:v>0</c:v>
                </c:pt>
                <c:pt idx="1044545">
                  <c:v>0</c:v>
                </c:pt>
                <c:pt idx="1044546">
                  <c:v>0</c:v>
                </c:pt>
                <c:pt idx="1044547">
                  <c:v>0</c:v>
                </c:pt>
                <c:pt idx="1044548">
                  <c:v>0</c:v>
                </c:pt>
                <c:pt idx="1044549">
                  <c:v>0</c:v>
                </c:pt>
                <c:pt idx="1044550">
                  <c:v>0</c:v>
                </c:pt>
                <c:pt idx="1044551">
                  <c:v>0</c:v>
                </c:pt>
                <c:pt idx="1044552">
                  <c:v>0</c:v>
                </c:pt>
                <c:pt idx="1044553">
                  <c:v>0</c:v>
                </c:pt>
                <c:pt idx="1044554">
                  <c:v>0</c:v>
                </c:pt>
                <c:pt idx="1044555">
                  <c:v>0</c:v>
                </c:pt>
                <c:pt idx="1044556">
                  <c:v>0</c:v>
                </c:pt>
                <c:pt idx="1044557">
                  <c:v>0</c:v>
                </c:pt>
                <c:pt idx="1044558">
                  <c:v>0</c:v>
                </c:pt>
                <c:pt idx="1044559">
                  <c:v>0</c:v>
                </c:pt>
                <c:pt idx="1044560">
                  <c:v>0</c:v>
                </c:pt>
                <c:pt idx="1044561">
                  <c:v>0</c:v>
                </c:pt>
                <c:pt idx="1044562">
                  <c:v>0</c:v>
                </c:pt>
                <c:pt idx="1044563">
                  <c:v>0</c:v>
                </c:pt>
                <c:pt idx="1044564">
                  <c:v>0</c:v>
                </c:pt>
                <c:pt idx="1044565">
                  <c:v>0</c:v>
                </c:pt>
                <c:pt idx="1044566">
                  <c:v>0</c:v>
                </c:pt>
                <c:pt idx="1044567">
                  <c:v>0</c:v>
                </c:pt>
                <c:pt idx="1044568">
                  <c:v>0</c:v>
                </c:pt>
                <c:pt idx="1044569">
                  <c:v>0</c:v>
                </c:pt>
                <c:pt idx="1044570">
                  <c:v>0</c:v>
                </c:pt>
                <c:pt idx="1044571">
                  <c:v>0</c:v>
                </c:pt>
                <c:pt idx="1044572">
                  <c:v>0</c:v>
                </c:pt>
                <c:pt idx="1044573">
                  <c:v>0</c:v>
                </c:pt>
                <c:pt idx="1044574">
                  <c:v>0</c:v>
                </c:pt>
                <c:pt idx="1044575">
                  <c:v>0</c:v>
                </c:pt>
                <c:pt idx="1044576">
                  <c:v>0</c:v>
                </c:pt>
                <c:pt idx="1044577">
                  <c:v>0</c:v>
                </c:pt>
                <c:pt idx="1044578">
                  <c:v>0</c:v>
                </c:pt>
                <c:pt idx="1044579">
                  <c:v>0</c:v>
                </c:pt>
                <c:pt idx="1044580">
                  <c:v>0</c:v>
                </c:pt>
                <c:pt idx="1044581">
                  <c:v>0</c:v>
                </c:pt>
                <c:pt idx="1044582">
                  <c:v>0</c:v>
                </c:pt>
                <c:pt idx="1044583">
                  <c:v>0</c:v>
                </c:pt>
                <c:pt idx="1044584">
                  <c:v>0</c:v>
                </c:pt>
                <c:pt idx="1044585">
                  <c:v>0</c:v>
                </c:pt>
                <c:pt idx="1044586">
                  <c:v>0</c:v>
                </c:pt>
                <c:pt idx="1044587">
                  <c:v>0</c:v>
                </c:pt>
                <c:pt idx="1044588">
                  <c:v>0</c:v>
                </c:pt>
                <c:pt idx="1044589">
                  <c:v>0</c:v>
                </c:pt>
                <c:pt idx="1044590">
                  <c:v>0</c:v>
                </c:pt>
                <c:pt idx="1044591">
                  <c:v>0</c:v>
                </c:pt>
                <c:pt idx="1044592">
                  <c:v>0</c:v>
                </c:pt>
                <c:pt idx="1044593">
                  <c:v>0</c:v>
                </c:pt>
                <c:pt idx="1044594">
                  <c:v>0</c:v>
                </c:pt>
                <c:pt idx="1044595">
                  <c:v>0</c:v>
                </c:pt>
                <c:pt idx="1044596">
                  <c:v>0</c:v>
                </c:pt>
                <c:pt idx="1044597">
                  <c:v>0</c:v>
                </c:pt>
                <c:pt idx="1044598">
                  <c:v>0</c:v>
                </c:pt>
                <c:pt idx="1044599">
                  <c:v>0</c:v>
                </c:pt>
                <c:pt idx="1044600">
                  <c:v>0</c:v>
                </c:pt>
                <c:pt idx="1044601">
                  <c:v>0</c:v>
                </c:pt>
                <c:pt idx="1044602">
                  <c:v>0</c:v>
                </c:pt>
                <c:pt idx="1044603">
                  <c:v>0</c:v>
                </c:pt>
                <c:pt idx="1044604">
                  <c:v>0</c:v>
                </c:pt>
                <c:pt idx="1044605">
                  <c:v>0</c:v>
                </c:pt>
                <c:pt idx="1044606">
                  <c:v>0</c:v>
                </c:pt>
                <c:pt idx="1044607">
                  <c:v>0</c:v>
                </c:pt>
                <c:pt idx="1044608">
                  <c:v>0</c:v>
                </c:pt>
                <c:pt idx="1044609">
                  <c:v>0</c:v>
                </c:pt>
                <c:pt idx="1044610">
                  <c:v>0</c:v>
                </c:pt>
                <c:pt idx="1044611">
                  <c:v>0</c:v>
                </c:pt>
                <c:pt idx="1044612">
                  <c:v>0</c:v>
                </c:pt>
                <c:pt idx="1044613">
                  <c:v>0</c:v>
                </c:pt>
                <c:pt idx="1044614">
                  <c:v>0</c:v>
                </c:pt>
                <c:pt idx="1044615">
                  <c:v>0</c:v>
                </c:pt>
                <c:pt idx="1044616">
                  <c:v>0</c:v>
                </c:pt>
                <c:pt idx="1044617">
                  <c:v>0</c:v>
                </c:pt>
                <c:pt idx="1044618">
                  <c:v>0</c:v>
                </c:pt>
                <c:pt idx="1044619">
                  <c:v>0</c:v>
                </c:pt>
                <c:pt idx="1044620">
                  <c:v>0</c:v>
                </c:pt>
                <c:pt idx="1044621">
                  <c:v>0</c:v>
                </c:pt>
                <c:pt idx="1044622">
                  <c:v>0</c:v>
                </c:pt>
                <c:pt idx="1044623">
                  <c:v>0</c:v>
                </c:pt>
                <c:pt idx="1044624">
                  <c:v>0</c:v>
                </c:pt>
                <c:pt idx="1044625">
                  <c:v>0</c:v>
                </c:pt>
                <c:pt idx="1044626">
                  <c:v>0</c:v>
                </c:pt>
                <c:pt idx="1044627">
                  <c:v>0</c:v>
                </c:pt>
                <c:pt idx="1044628">
                  <c:v>0</c:v>
                </c:pt>
                <c:pt idx="1044629">
                  <c:v>0</c:v>
                </c:pt>
                <c:pt idx="1044630">
                  <c:v>0</c:v>
                </c:pt>
                <c:pt idx="1044631">
                  <c:v>0</c:v>
                </c:pt>
                <c:pt idx="1044632">
                  <c:v>0</c:v>
                </c:pt>
                <c:pt idx="1044633">
                  <c:v>0</c:v>
                </c:pt>
                <c:pt idx="1044634">
                  <c:v>0</c:v>
                </c:pt>
                <c:pt idx="1044635">
                  <c:v>0</c:v>
                </c:pt>
                <c:pt idx="1044636">
                  <c:v>0</c:v>
                </c:pt>
                <c:pt idx="1044637">
                  <c:v>0</c:v>
                </c:pt>
                <c:pt idx="1044638">
                  <c:v>0</c:v>
                </c:pt>
                <c:pt idx="1044639">
                  <c:v>0</c:v>
                </c:pt>
                <c:pt idx="1044640">
                  <c:v>0</c:v>
                </c:pt>
                <c:pt idx="1044641">
                  <c:v>0</c:v>
                </c:pt>
                <c:pt idx="1044642">
                  <c:v>0</c:v>
                </c:pt>
                <c:pt idx="1044643">
                  <c:v>0</c:v>
                </c:pt>
                <c:pt idx="1044644">
                  <c:v>0</c:v>
                </c:pt>
                <c:pt idx="1044645">
                  <c:v>0</c:v>
                </c:pt>
                <c:pt idx="1044646">
                  <c:v>0</c:v>
                </c:pt>
                <c:pt idx="1044647">
                  <c:v>0</c:v>
                </c:pt>
                <c:pt idx="1044648">
                  <c:v>0</c:v>
                </c:pt>
                <c:pt idx="1044649">
                  <c:v>0</c:v>
                </c:pt>
                <c:pt idx="1044650">
                  <c:v>0</c:v>
                </c:pt>
                <c:pt idx="1044651">
                  <c:v>0</c:v>
                </c:pt>
                <c:pt idx="1044652">
                  <c:v>0</c:v>
                </c:pt>
                <c:pt idx="1044653">
                  <c:v>0</c:v>
                </c:pt>
                <c:pt idx="1044654">
                  <c:v>0</c:v>
                </c:pt>
                <c:pt idx="1044655">
                  <c:v>0</c:v>
                </c:pt>
                <c:pt idx="1044656">
                  <c:v>0</c:v>
                </c:pt>
                <c:pt idx="1044657">
                  <c:v>0</c:v>
                </c:pt>
                <c:pt idx="1044658">
                  <c:v>0</c:v>
                </c:pt>
                <c:pt idx="1044659">
                  <c:v>0</c:v>
                </c:pt>
                <c:pt idx="1044660">
                  <c:v>0</c:v>
                </c:pt>
                <c:pt idx="1044661">
                  <c:v>0</c:v>
                </c:pt>
                <c:pt idx="1044662">
                  <c:v>0</c:v>
                </c:pt>
                <c:pt idx="1044663">
                  <c:v>0</c:v>
                </c:pt>
                <c:pt idx="1044664">
                  <c:v>0</c:v>
                </c:pt>
                <c:pt idx="1044665">
                  <c:v>0</c:v>
                </c:pt>
                <c:pt idx="1044666">
                  <c:v>0</c:v>
                </c:pt>
                <c:pt idx="1044667">
                  <c:v>0</c:v>
                </c:pt>
                <c:pt idx="1044668">
                  <c:v>0</c:v>
                </c:pt>
                <c:pt idx="1044669">
                  <c:v>0</c:v>
                </c:pt>
                <c:pt idx="1044670">
                  <c:v>0</c:v>
                </c:pt>
                <c:pt idx="1044671">
                  <c:v>0</c:v>
                </c:pt>
                <c:pt idx="1044672">
                  <c:v>0</c:v>
                </c:pt>
                <c:pt idx="1044673">
                  <c:v>0</c:v>
                </c:pt>
                <c:pt idx="1044674">
                  <c:v>0</c:v>
                </c:pt>
                <c:pt idx="1044675">
                  <c:v>0</c:v>
                </c:pt>
                <c:pt idx="1044676">
                  <c:v>0</c:v>
                </c:pt>
                <c:pt idx="1044677">
                  <c:v>0</c:v>
                </c:pt>
                <c:pt idx="1044678">
                  <c:v>0</c:v>
                </c:pt>
                <c:pt idx="1044679">
                  <c:v>0</c:v>
                </c:pt>
                <c:pt idx="1044680">
                  <c:v>0</c:v>
                </c:pt>
                <c:pt idx="1044681">
                  <c:v>0</c:v>
                </c:pt>
                <c:pt idx="1044682">
                  <c:v>0</c:v>
                </c:pt>
                <c:pt idx="1044683">
                  <c:v>0</c:v>
                </c:pt>
                <c:pt idx="1044684">
                  <c:v>0</c:v>
                </c:pt>
                <c:pt idx="1044685">
                  <c:v>0</c:v>
                </c:pt>
                <c:pt idx="1044686">
                  <c:v>0</c:v>
                </c:pt>
                <c:pt idx="1044687">
                  <c:v>0</c:v>
                </c:pt>
                <c:pt idx="1044688">
                  <c:v>0</c:v>
                </c:pt>
                <c:pt idx="1044689">
                  <c:v>0</c:v>
                </c:pt>
                <c:pt idx="1044690">
                  <c:v>0</c:v>
                </c:pt>
                <c:pt idx="1044691">
                  <c:v>0</c:v>
                </c:pt>
                <c:pt idx="1044692">
                  <c:v>0</c:v>
                </c:pt>
                <c:pt idx="1044693">
                  <c:v>0</c:v>
                </c:pt>
                <c:pt idx="1044694">
                  <c:v>0</c:v>
                </c:pt>
                <c:pt idx="1044695">
                  <c:v>0</c:v>
                </c:pt>
                <c:pt idx="1044696">
                  <c:v>0</c:v>
                </c:pt>
                <c:pt idx="1044697">
                  <c:v>0</c:v>
                </c:pt>
                <c:pt idx="1044698">
                  <c:v>0</c:v>
                </c:pt>
                <c:pt idx="1044699">
                  <c:v>0</c:v>
                </c:pt>
                <c:pt idx="1044700">
                  <c:v>0</c:v>
                </c:pt>
                <c:pt idx="1044701">
                  <c:v>0</c:v>
                </c:pt>
                <c:pt idx="1044702">
                  <c:v>0</c:v>
                </c:pt>
                <c:pt idx="1044703">
                  <c:v>0</c:v>
                </c:pt>
                <c:pt idx="1044704">
                  <c:v>0</c:v>
                </c:pt>
                <c:pt idx="1044705">
                  <c:v>0</c:v>
                </c:pt>
                <c:pt idx="1044706">
                  <c:v>0</c:v>
                </c:pt>
                <c:pt idx="1044707">
                  <c:v>0</c:v>
                </c:pt>
                <c:pt idx="1044708">
                  <c:v>0</c:v>
                </c:pt>
                <c:pt idx="1044709">
                  <c:v>0</c:v>
                </c:pt>
                <c:pt idx="1044710">
                  <c:v>0</c:v>
                </c:pt>
                <c:pt idx="1044711">
                  <c:v>0</c:v>
                </c:pt>
                <c:pt idx="1044712">
                  <c:v>0</c:v>
                </c:pt>
                <c:pt idx="1044713">
                  <c:v>0</c:v>
                </c:pt>
                <c:pt idx="1044714">
                  <c:v>0</c:v>
                </c:pt>
                <c:pt idx="1044715">
                  <c:v>0</c:v>
                </c:pt>
                <c:pt idx="1044716">
                  <c:v>0</c:v>
                </c:pt>
                <c:pt idx="1044717">
                  <c:v>0</c:v>
                </c:pt>
                <c:pt idx="1044718">
                  <c:v>0</c:v>
                </c:pt>
                <c:pt idx="1044719">
                  <c:v>0</c:v>
                </c:pt>
                <c:pt idx="1044720">
                  <c:v>0</c:v>
                </c:pt>
                <c:pt idx="1044721">
                  <c:v>0</c:v>
                </c:pt>
                <c:pt idx="1044722">
                  <c:v>0</c:v>
                </c:pt>
                <c:pt idx="1044723">
                  <c:v>0</c:v>
                </c:pt>
                <c:pt idx="1044724">
                  <c:v>0</c:v>
                </c:pt>
                <c:pt idx="1044725">
                  <c:v>0</c:v>
                </c:pt>
                <c:pt idx="1044726">
                  <c:v>0</c:v>
                </c:pt>
                <c:pt idx="1044727">
                  <c:v>0</c:v>
                </c:pt>
                <c:pt idx="1044728">
                  <c:v>0</c:v>
                </c:pt>
                <c:pt idx="1044729">
                  <c:v>0</c:v>
                </c:pt>
                <c:pt idx="1044730">
                  <c:v>0</c:v>
                </c:pt>
                <c:pt idx="1044731">
                  <c:v>0</c:v>
                </c:pt>
                <c:pt idx="1044732">
                  <c:v>0</c:v>
                </c:pt>
                <c:pt idx="1044733">
                  <c:v>0</c:v>
                </c:pt>
                <c:pt idx="1044734">
                  <c:v>0</c:v>
                </c:pt>
                <c:pt idx="1044735">
                  <c:v>0</c:v>
                </c:pt>
                <c:pt idx="1044736">
                  <c:v>0</c:v>
                </c:pt>
                <c:pt idx="1044737">
                  <c:v>0</c:v>
                </c:pt>
                <c:pt idx="1044738">
                  <c:v>0</c:v>
                </c:pt>
                <c:pt idx="1044739">
                  <c:v>0</c:v>
                </c:pt>
                <c:pt idx="1044740">
                  <c:v>0</c:v>
                </c:pt>
                <c:pt idx="1044741">
                  <c:v>0</c:v>
                </c:pt>
                <c:pt idx="1044742">
                  <c:v>0</c:v>
                </c:pt>
                <c:pt idx="1044743">
                  <c:v>0</c:v>
                </c:pt>
                <c:pt idx="1044744">
                  <c:v>0</c:v>
                </c:pt>
                <c:pt idx="1044745">
                  <c:v>0</c:v>
                </c:pt>
                <c:pt idx="1044746">
                  <c:v>0</c:v>
                </c:pt>
                <c:pt idx="1044747">
                  <c:v>0</c:v>
                </c:pt>
                <c:pt idx="1044748">
                  <c:v>0</c:v>
                </c:pt>
                <c:pt idx="1044749">
                  <c:v>0</c:v>
                </c:pt>
                <c:pt idx="1044750">
                  <c:v>0</c:v>
                </c:pt>
                <c:pt idx="1044751">
                  <c:v>0</c:v>
                </c:pt>
                <c:pt idx="1044752">
                  <c:v>0</c:v>
                </c:pt>
                <c:pt idx="1044753">
                  <c:v>0</c:v>
                </c:pt>
                <c:pt idx="1044754">
                  <c:v>0</c:v>
                </c:pt>
                <c:pt idx="1044755">
                  <c:v>0</c:v>
                </c:pt>
                <c:pt idx="1044756">
                  <c:v>0</c:v>
                </c:pt>
                <c:pt idx="1044757">
                  <c:v>0</c:v>
                </c:pt>
                <c:pt idx="1044758">
                  <c:v>0</c:v>
                </c:pt>
                <c:pt idx="1044759">
                  <c:v>0</c:v>
                </c:pt>
                <c:pt idx="1044760">
                  <c:v>0</c:v>
                </c:pt>
                <c:pt idx="1044761">
                  <c:v>0</c:v>
                </c:pt>
                <c:pt idx="1044762">
                  <c:v>0</c:v>
                </c:pt>
                <c:pt idx="1044763">
                  <c:v>0</c:v>
                </c:pt>
                <c:pt idx="1044764">
                  <c:v>0</c:v>
                </c:pt>
                <c:pt idx="1044765">
                  <c:v>0</c:v>
                </c:pt>
                <c:pt idx="1044766">
                  <c:v>0</c:v>
                </c:pt>
                <c:pt idx="1044767">
                  <c:v>0</c:v>
                </c:pt>
                <c:pt idx="1044768">
                  <c:v>0</c:v>
                </c:pt>
                <c:pt idx="1044769">
                  <c:v>0</c:v>
                </c:pt>
                <c:pt idx="1044770">
                  <c:v>0</c:v>
                </c:pt>
                <c:pt idx="1044771">
                  <c:v>0</c:v>
                </c:pt>
                <c:pt idx="1044772">
                  <c:v>0</c:v>
                </c:pt>
                <c:pt idx="1044773">
                  <c:v>0</c:v>
                </c:pt>
                <c:pt idx="1044774">
                  <c:v>0</c:v>
                </c:pt>
                <c:pt idx="1044775">
                  <c:v>0</c:v>
                </c:pt>
                <c:pt idx="1044776">
                  <c:v>0</c:v>
                </c:pt>
                <c:pt idx="1044777">
                  <c:v>0</c:v>
                </c:pt>
                <c:pt idx="1044778">
                  <c:v>0</c:v>
                </c:pt>
                <c:pt idx="1044779">
                  <c:v>0</c:v>
                </c:pt>
                <c:pt idx="1044780">
                  <c:v>0</c:v>
                </c:pt>
                <c:pt idx="1044781">
                  <c:v>0</c:v>
                </c:pt>
                <c:pt idx="1044782">
                  <c:v>0</c:v>
                </c:pt>
                <c:pt idx="1044783">
                  <c:v>0</c:v>
                </c:pt>
                <c:pt idx="1044784">
                  <c:v>0</c:v>
                </c:pt>
                <c:pt idx="1044785">
                  <c:v>0</c:v>
                </c:pt>
                <c:pt idx="1044786">
                  <c:v>0</c:v>
                </c:pt>
                <c:pt idx="1044787">
                  <c:v>0</c:v>
                </c:pt>
                <c:pt idx="1044788">
                  <c:v>0</c:v>
                </c:pt>
                <c:pt idx="1044789">
                  <c:v>0</c:v>
                </c:pt>
                <c:pt idx="1044790">
                  <c:v>0</c:v>
                </c:pt>
                <c:pt idx="1044791">
                  <c:v>0</c:v>
                </c:pt>
                <c:pt idx="1044792">
                  <c:v>0</c:v>
                </c:pt>
                <c:pt idx="1044793">
                  <c:v>0</c:v>
                </c:pt>
                <c:pt idx="1044794">
                  <c:v>0</c:v>
                </c:pt>
                <c:pt idx="1044795">
                  <c:v>0</c:v>
                </c:pt>
                <c:pt idx="1044796">
                  <c:v>0</c:v>
                </c:pt>
                <c:pt idx="1044797">
                  <c:v>0</c:v>
                </c:pt>
                <c:pt idx="1044798">
                  <c:v>0</c:v>
                </c:pt>
                <c:pt idx="1044799">
                  <c:v>0</c:v>
                </c:pt>
                <c:pt idx="1044800">
                  <c:v>0</c:v>
                </c:pt>
                <c:pt idx="1044801">
                  <c:v>0</c:v>
                </c:pt>
                <c:pt idx="1044802">
                  <c:v>0</c:v>
                </c:pt>
                <c:pt idx="1044803">
                  <c:v>0</c:v>
                </c:pt>
                <c:pt idx="1044804">
                  <c:v>0</c:v>
                </c:pt>
                <c:pt idx="1044805">
                  <c:v>0</c:v>
                </c:pt>
                <c:pt idx="1044806">
                  <c:v>0</c:v>
                </c:pt>
                <c:pt idx="1044807">
                  <c:v>0</c:v>
                </c:pt>
                <c:pt idx="1044808">
                  <c:v>0</c:v>
                </c:pt>
                <c:pt idx="1044809">
                  <c:v>0</c:v>
                </c:pt>
                <c:pt idx="1044810">
                  <c:v>0</c:v>
                </c:pt>
                <c:pt idx="1044811">
                  <c:v>0</c:v>
                </c:pt>
                <c:pt idx="1044812">
                  <c:v>0</c:v>
                </c:pt>
                <c:pt idx="1044813">
                  <c:v>0</c:v>
                </c:pt>
                <c:pt idx="1044814">
                  <c:v>0</c:v>
                </c:pt>
                <c:pt idx="1044815">
                  <c:v>0</c:v>
                </c:pt>
                <c:pt idx="1044816">
                  <c:v>0</c:v>
                </c:pt>
                <c:pt idx="1044817">
                  <c:v>0</c:v>
                </c:pt>
                <c:pt idx="1044818">
                  <c:v>0</c:v>
                </c:pt>
                <c:pt idx="1044819">
                  <c:v>0</c:v>
                </c:pt>
                <c:pt idx="1044820">
                  <c:v>0</c:v>
                </c:pt>
                <c:pt idx="1044821">
                  <c:v>0</c:v>
                </c:pt>
                <c:pt idx="1044822">
                  <c:v>0</c:v>
                </c:pt>
                <c:pt idx="1044823">
                  <c:v>0</c:v>
                </c:pt>
                <c:pt idx="1044824">
                  <c:v>0</c:v>
                </c:pt>
                <c:pt idx="1044825">
                  <c:v>0</c:v>
                </c:pt>
                <c:pt idx="1044826">
                  <c:v>0</c:v>
                </c:pt>
                <c:pt idx="1044827">
                  <c:v>0</c:v>
                </c:pt>
                <c:pt idx="1044828">
                  <c:v>0</c:v>
                </c:pt>
                <c:pt idx="1044829">
                  <c:v>0</c:v>
                </c:pt>
                <c:pt idx="1044830">
                  <c:v>0</c:v>
                </c:pt>
                <c:pt idx="1044831">
                  <c:v>0</c:v>
                </c:pt>
                <c:pt idx="1044832">
                  <c:v>0</c:v>
                </c:pt>
                <c:pt idx="1044833">
                  <c:v>0</c:v>
                </c:pt>
                <c:pt idx="1044834">
                  <c:v>0</c:v>
                </c:pt>
                <c:pt idx="1044835">
                  <c:v>0</c:v>
                </c:pt>
                <c:pt idx="1044836">
                  <c:v>0</c:v>
                </c:pt>
                <c:pt idx="1044837">
                  <c:v>0</c:v>
                </c:pt>
                <c:pt idx="1044838">
                  <c:v>0</c:v>
                </c:pt>
                <c:pt idx="1044839">
                  <c:v>0</c:v>
                </c:pt>
                <c:pt idx="1044840">
                  <c:v>0</c:v>
                </c:pt>
                <c:pt idx="1044841">
                  <c:v>0</c:v>
                </c:pt>
                <c:pt idx="1044842">
                  <c:v>0</c:v>
                </c:pt>
                <c:pt idx="1044843">
                  <c:v>0</c:v>
                </c:pt>
                <c:pt idx="1044844">
                  <c:v>0</c:v>
                </c:pt>
                <c:pt idx="1044845">
                  <c:v>0</c:v>
                </c:pt>
                <c:pt idx="1044846">
                  <c:v>0</c:v>
                </c:pt>
                <c:pt idx="1044847">
                  <c:v>0</c:v>
                </c:pt>
                <c:pt idx="1044848">
                  <c:v>0</c:v>
                </c:pt>
                <c:pt idx="1044849">
                  <c:v>0</c:v>
                </c:pt>
                <c:pt idx="1044850">
                  <c:v>0</c:v>
                </c:pt>
                <c:pt idx="1044851">
                  <c:v>0</c:v>
                </c:pt>
                <c:pt idx="1044852">
                  <c:v>0</c:v>
                </c:pt>
                <c:pt idx="1044853">
                  <c:v>0</c:v>
                </c:pt>
                <c:pt idx="1044854">
                  <c:v>0</c:v>
                </c:pt>
                <c:pt idx="1044855">
                  <c:v>0</c:v>
                </c:pt>
                <c:pt idx="1044856">
                  <c:v>0</c:v>
                </c:pt>
                <c:pt idx="1044857">
                  <c:v>0</c:v>
                </c:pt>
                <c:pt idx="1044858">
                  <c:v>0</c:v>
                </c:pt>
                <c:pt idx="1044859">
                  <c:v>0</c:v>
                </c:pt>
                <c:pt idx="1044860">
                  <c:v>0</c:v>
                </c:pt>
                <c:pt idx="1044861">
                  <c:v>0</c:v>
                </c:pt>
                <c:pt idx="1044862">
                  <c:v>0</c:v>
                </c:pt>
                <c:pt idx="1044863">
                  <c:v>0</c:v>
                </c:pt>
                <c:pt idx="1044864">
                  <c:v>0</c:v>
                </c:pt>
                <c:pt idx="1044865">
                  <c:v>0</c:v>
                </c:pt>
                <c:pt idx="1044866">
                  <c:v>0</c:v>
                </c:pt>
                <c:pt idx="1044867">
                  <c:v>0</c:v>
                </c:pt>
                <c:pt idx="1044868">
                  <c:v>0</c:v>
                </c:pt>
                <c:pt idx="1044869">
                  <c:v>0</c:v>
                </c:pt>
                <c:pt idx="1044870">
                  <c:v>0</c:v>
                </c:pt>
                <c:pt idx="1044871">
                  <c:v>0</c:v>
                </c:pt>
                <c:pt idx="1044872">
                  <c:v>0</c:v>
                </c:pt>
                <c:pt idx="1044873">
                  <c:v>0</c:v>
                </c:pt>
                <c:pt idx="1044874">
                  <c:v>0</c:v>
                </c:pt>
                <c:pt idx="1044875">
                  <c:v>0</c:v>
                </c:pt>
                <c:pt idx="1044876">
                  <c:v>0</c:v>
                </c:pt>
                <c:pt idx="1044877">
                  <c:v>0</c:v>
                </c:pt>
                <c:pt idx="1044878">
                  <c:v>0</c:v>
                </c:pt>
                <c:pt idx="1044879">
                  <c:v>0</c:v>
                </c:pt>
                <c:pt idx="1044880">
                  <c:v>0</c:v>
                </c:pt>
                <c:pt idx="1044881">
                  <c:v>0</c:v>
                </c:pt>
                <c:pt idx="1044882">
                  <c:v>0</c:v>
                </c:pt>
                <c:pt idx="1044883">
                  <c:v>0</c:v>
                </c:pt>
                <c:pt idx="1044884">
                  <c:v>0</c:v>
                </c:pt>
                <c:pt idx="1044885">
                  <c:v>0</c:v>
                </c:pt>
                <c:pt idx="1044886">
                  <c:v>0</c:v>
                </c:pt>
                <c:pt idx="1044887">
                  <c:v>0</c:v>
                </c:pt>
                <c:pt idx="1044888">
                  <c:v>0</c:v>
                </c:pt>
                <c:pt idx="1044889">
                  <c:v>0</c:v>
                </c:pt>
                <c:pt idx="1044890">
                  <c:v>0</c:v>
                </c:pt>
                <c:pt idx="1044891">
                  <c:v>0</c:v>
                </c:pt>
                <c:pt idx="1044892">
                  <c:v>0</c:v>
                </c:pt>
                <c:pt idx="1044893">
                  <c:v>0</c:v>
                </c:pt>
                <c:pt idx="1044894">
                  <c:v>0</c:v>
                </c:pt>
                <c:pt idx="1044895">
                  <c:v>0</c:v>
                </c:pt>
                <c:pt idx="1044896">
                  <c:v>0</c:v>
                </c:pt>
                <c:pt idx="1044897">
                  <c:v>0</c:v>
                </c:pt>
                <c:pt idx="1044898">
                  <c:v>0</c:v>
                </c:pt>
                <c:pt idx="1044899">
                  <c:v>0</c:v>
                </c:pt>
                <c:pt idx="1044900">
                  <c:v>0</c:v>
                </c:pt>
                <c:pt idx="1044901">
                  <c:v>0</c:v>
                </c:pt>
                <c:pt idx="1044902">
                  <c:v>0</c:v>
                </c:pt>
                <c:pt idx="1044903">
                  <c:v>0</c:v>
                </c:pt>
                <c:pt idx="1044904">
                  <c:v>0</c:v>
                </c:pt>
                <c:pt idx="1044905">
                  <c:v>0</c:v>
                </c:pt>
                <c:pt idx="1044906">
                  <c:v>0</c:v>
                </c:pt>
                <c:pt idx="1044907">
                  <c:v>0</c:v>
                </c:pt>
                <c:pt idx="1044908">
                  <c:v>0</c:v>
                </c:pt>
                <c:pt idx="1044909">
                  <c:v>0</c:v>
                </c:pt>
                <c:pt idx="1044910">
                  <c:v>0</c:v>
                </c:pt>
                <c:pt idx="1044911">
                  <c:v>0</c:v>
                </c:pt>
                <c:pt idx="1044912">
                  <c:v>0</c:v>
                </c:pt>
                <c:pt idx="1044913">
                  <c:v>0</c:v>
                </c:pt>
                <c:pt idx="1044914">
                  <c:v>0</c:v>
                </c:pt>
                <c:pt idx="1044915">
                  <c:v>0</c:v>
                </c:pt>
                <c:pt idx="1044916">
                  <c:v>0</c:v>
                </c:pt>
                <c:pt idx="1044917">
                  <c:v>0</c:v>
                </c:pt>
                <c:pt idx="1044918">
                  <c:v>0</c:v>
                </c:pt>
                <c:pt idx="1044919">
                  <c:v>0</c:v>
                </c:pt>
                <c:pt idx="1044920">
                  <c:v>0</c:v>
                </c:pt>
                <c:pt idx="1044921">
                  <c:v>0</c:v>
                </c:pt>
                <c:pt idx="1044922">
                  <c:v>0</c:v>
                </c:pt>
                <c:pt idx="1044923">
                  <c:v>0</c:v>
                </c:pt>
                <c:pt idx="1044924">
                  <c:v>0</c:v>
                </c:pt>
                <c:pt idx="1044925">
                  <c:v>0</c:v>
                </c:pt>
                <c:pt idx="1044926">
                  <c:v>0</c:v>
                </c:pt>
                <c:pt idx="1044927">
                  <c:v>0</c:v>
                </c:pt>
                <c:pt idx="1044928">
                  <c:v>0</c:v>
                </c:pt>
                <c:pt idx="1044929">
                  <c:v>0</c:v>
                </c:pt>
                <c:pt idx="1044930">
                  <c:v>0</c:v>
                </c:pt>
                <c:pt idx="1044931">
                  <c:v>0</c:v>
                </c:pt>
                <c:pt idx="1044932">
                  <c:v>0</c:v>
                </c:pt>
                <c:pt idx="1044933">
                  <c:v>0</c:v>
                </c:pt>
                <c:pt idx="1044934">
                  <c:v>0</c:v>
                </c:pt>
                <c:pt idx="1044935">
                  <c:v>0</c:v>
                </c:pt>
                <c:pt idx="1044936">
                  <c:v>0</c:v>
                </c:pt>
                <c:pt idx="1044937">
                  <c:v>0</c:v>
                </c:pt>
                <c:pt idx="1044938">
                  <c:v>0</c:v>
                </c:pt>
                <c:pt idx="1044939">
                  <c:v>0</c:v>
                </c:pt>
                <c:pt idx="1044940">
                  <c:v>0</c:v>
                </c:pt>
                <c:pt idx="1044941">
                  <c:v>0</c:v>
                </c:pt>
                <c:pt idx="1044942">
                  <c:v>0</c:v>
                </c:pt>
                <c:pt idx="1044943">
                  <c:v>0</c:v>
                </c:pt>
                <c:pt idx="1044944">
                  <c:v>0</c:v>
                </c:pt>
                <c:pt idx="1044945">
                  <c:v>0</c:v>
                </c:pt>
                <c:pt idx="1044946">
                  <c:v>0</c:v>
                </c:pt>
                <c:pt idx="1044947">
                  <c:v>0</c:v>
                </c:pt>
                <c:pt idx="1044948">
                  <c:v>0</c:v>
                </c:pt>
                <c:pt idx="1044949">
                  <c:v>0</c:v>
                </c:pt>
                <c:pt idx="1044950">
                  <c:v>0</c:v>
                </c:pt>
                <c:pt idx="1044951">
                  <c:v>0</c:v>
                </c:pt>
                <c:pt idx="1044952">
                  <c:v>0</c:v>
                </c:pt>
                <c:pt idx="1044953">
                  <c:v>0</c:v>
                </c:pt>
                <c:pt idx="1044954">
                  <c:v>0</c:v>
                </c:pt>
                <c:pt idx="1044955">
                  <c:v>0</c:v>
                </c:pt>
                <c:pt idx="1044956">
                  <c:v>0</c:v>
                </c:pt>
                <c:pt idx="1044957">
                  <c:v>0</c:v>
                </c:pt>
                <c:pt idx="1044958">
                  <c:v>0</c:v>
                </c:pt>
                <c:pt idx="1044959">
                  <c:v>0</c:v>
                </c:pt>
                <c:pt idx="1044960">
                  <c:v>0</c:v>
                </c:pt>
                <c:pt idx="1044961">
                  <c:v>0</c:v>
                </c:pt>
                <c:pt idx="1044962">
                  <c:v>0</c:v>
                </c:pt>
                <c:pt idx="1044963">
                  <c:v>0</c:v>
                </c:pt>
                <c:pt idx="1044964">
                  <c:v>0</c:v>
                </c:pt>
                <c:pt idx="1044965">
                  <c:v>0</c:v>
                </c:pt>
                <c:pt idx="1044966">
                  <c:v>0</c:v>
                </c:pt>
                <c:pt idx="1044967">
                  <c:v>0</c:v>
                </c:pt>
                <c:pt idx="1044968">
                  <c:v>0</c:v>
                </c:pt>
                <c:pt idx="1044969">
                  <c:v>0</c:v>
                </c:pt>
                <c:pt idx="1044970">
                  <c:v>0</c:v>
                </c:pt>
                <c:pt idx="1044971">
                  <c:v>0</c:v>
                </c:pt>
                <c:pt idx="1044972">
                  <c:v>0</c:v>
                </c:pt>
                <c:pt idx="1044973">
                  <c:v>0</c:v>
                </c:pt>
                <c:pt idx="1044974">
                  <c:v>0</c:v>
                </c:pt>
                <c:pt idx="1044975">
                  <c:v>0</c:v>
                </c:pt>
                <c:pt idx="1044976">
                  <c:v>0</c:v>
                </c:pt>
                <c:pt idx="1044977">
                  <c:v>0</c:v>
                </c:pt>
                <c:pt idx="1044978">
                  <c:v>0</c:v>
                </c:pt>
                <c:pt idx="1044979">
                  <c:v>0</c:v>
                </c:pt>
                <c:pt idx="1044980">
                  <c:v>0</c:v>
                </c:pt>
                <c:pt idx="1044981">
                  <c:v>0</c:v>
                </c:pt>
                <c:pt idx="1044982">
                  <c:v>0</c:v>
                </c:pt>
                <c:pt idx="1044983">
                  <c:v>0</c:v>
                </c:pt>
                <c:pt idx="1044984">
                  <c:v>0</c:v>
                </c:pt>
                <c:pt idx="1044985">
                  <c:v>0</c:v>
                </c:pt>
                <c:pt idx="1044986">
                  <c:v>0</c:v>
                </c:pt>
                <c:pt idx="1044987">
                  <c:v>0</c:v>
                </c:pt>
                <c:pt idx="1044988">
                  <c:v>0</c:v>
                </c:pt>
                <c:pt idx="1044989">
                  <c:v>0</c:v>
                </c:pt>
                <c:pt idx="1044990">
                  <c:v>0</c:v>
                </c:pt>
                <c:pt idx="1044991">
                  <c:v>0</c:v>
                </c:pt>
                <c:pt idx="1044992">
                  <c:v>0</c:v>
                </c:pt>
                <c:pt idx="1044993">
                  <c:v>0</c:v>
                </c:pt>
                <c:pt idx="1044994">
                  <c:v>0</c:v>
                </c:pt>
                <c:pt idx="1044995">
                  <c:v>0</c:v>
                </c:pt>
                <c:pt idx="1044996">
                  <c:v>0</c:v>
                </c:pt>
                <c:pt idx="1044997">
                  <c:v>0</c:v>
                </c:pt>
                <c:pt idx="1044998">
                  <c:v>0</c:v>
                </c:pt>
                <c:pt idx="1044999">
                  <c:v>0</c:v>
                </c:pt>
                <c:pt idx="1045000">
                  <c:v>0</c:v>
                </c:pt>
                <c:pt idx="1045001">
                  <c:v>0</c:v>
                </c:pt>
                <c:pt idx="1045002">
                  <c:v>0</c:v>
                </c:pt>
                <c:pt idx="1045003">
                  <c:v>0</c:v>
                </c:pt>
                <c:pt idx="1045004">
                  <c:v>0</c:v>
                </c:pt>
                <c:pt idx="1045005">
                  <c:v>0</c:v>
                </c:pt>
                <c:pt idx="1045006">
                  <c:v>0</c:v>
                </c:pt>
                <c:pt idx="1045007">
                  <c:v>0</c:v>
                </c:pt>
                <c:pt idx="1045008">
                  <c:v>0</c:v>
                </c:pt>
                <c:pt idx="1045009">
                  <c:v>0</c:v>
                </c:pt>
                <c:pt idx="1045010">
                  <c:v>0</c:v>
                </c:pt>
                <c:pt idx="1045011">
                  <c:v>0</c:v>
                </c:pt>
                <c:pt idx="1045012">
                  <c:v>0</c:v>
                </c:pt>
                <c:pt idx="1045013">
                  <c:v>0</c:v>
                </c:pt>
                <c:pt idx="1045014">
                  <c:v>0</c:v>
                </c:pt>
                <c:pt idx="1045015">
                  <c:v>0</c:v>
                </c:pt>
                <c:pt idx="1045016">
                  <c:v>0</c:v>
                </c:pt>
                <c:pt idx="1045017">
                  <c:v>0</c:v>
                </c:pt>
                <c:pt idx="1045018">
                  <c:v>0</c:v>
                </c:pt>
                <c:pt idx="1045019">
                  <c:v>0</c:v>
                </c:pt>
                <c:pt idx="1045020">
                  <c:v>0</c:v>
                </c:pt>
                <c:pt idx="1045021">
                  <c:v>0</c:v>
                </c:pt>
                <c:pt idx="1045022">
                  <c:v>0</c:v>
                </c:pt>
                <c:pt idx="1045023">
                  <c:v>0</c:v>
                </c:pt>
                <c:pt idx="1045024">
                  <c:v>0</c:v>
                </c:pt>
                <c:pt idx="1045025">
                  <c:v>0</c:v>
                </c:pt>
                <c:pt idx="1045026">
                  <c:v>0</c:v>
                </c:pt>
                <c:pt idx="1045027">
                  <c:v>0</c:v>
                </c:pt>
                <c:pt idx="1045028">
                  <c:v>0</c:v>
                </c:pt>
                <c:pt idx="1045029">
                  <c:v>0</c:v>
                </c:pt>
                <c:pt idx="1045030">
                  <c:v>0</c:v>
                </c:pt>
                <c:pt idx="1045031">
                  <c:v>0</c:v>
                </c:pt>
                <c:pt idx="1045032">
                  <c:v>0</c:v>
                </c:pt>
                <c:pt idx="1045033">
                  <c:v>0</c:v>
                </c:pt>
                <c:pt idx="1045034">
                  <c:v>0</c:v>
                </c:pt>
                <c:pt idx="1045035">
                  <c:v>0</c:v>
                </c:pt>
                <c:pt idx="1045036">
                  <c:v>0</c:v>
                </c:pt>
                <c:pt idx="1045037">
                  <c:v>0</c:v>
                </c:pt>
                <c:pt idx="1045038">
                  <c:v>0</c:v>
                </c:pt>
                <c:pt idx="1045039">
                  <c:v>0</c:v>
                </c:pt>
                <c:pt idx="1045040">
                  <c:v>0</c:v>
                </c:pt>
                <c:pt idx="1045041">
                  <c:v>0</c:v>
                </c:pt>
                <c:pt idx="1045042">
                  <c:v>0</c:v>
                </c:pt>
                <c:pt idx="1045043">
                  <c:v>0</c:v>
                </c:pt>
                <c:pt idx="1045044">
                  <c:v>0</c:v>
                </c:pt>
                <c:pt idx="1045045">
                  <c:v>0</c:v>
                </c:pt>
                <c:pt idx="1045046">
                  <c:v>0</c:v>
                </c:pt>
                <c:pt idx="1045047">
                  <c:v>0</c:v>
                </c:pt>
                <c:pt idx="1045048">
                  <c:v>0</c:v>
                </c:pt>
                <c:pt idx="1045049">
                  <c:v>0</c:v>
                </c:pt>
                <c:pt idx="1045050">
                  <c:v>0</c:v>
                </c:pt>
                <c:pt idx="1045051">
                  <c:v>0</c:v>
                </c:pt>
                <c:pt idx="1045052">
                  <c:v>0</c:v>
                </c:pt>
                <c:pt idx="1045053">
                  <c:v>0</c:v>
                </c:pt>
                <c:pt idx="1045054">
                  <c:v>0</c:v>
                </c:pt>
                <c:pt idx="1045055">
                  <c:v>0</c:v>
                </c:pt>
                <c:pt idx="1045056">
                  <c:v>0</c:v>
                </c:pt>
                <c:pt idx="1045057">
                  <c:v>0</c:v>
                </c:pt>
                <c:pt idx="1045058">
                  <c:v>0</c:v>
                </c:pt>
                <c:pt idx="1045059">
                  <c:v>0</c:v>
                </c:pt>
                <c:pt idx="1045060">
                  <c:v>0</c:v>
                </c:pt>
                <c:pt idx="1045061">
                  <c:v>0</c:v>
                </c:pt>
                <c:pt idx="1045062">
                  <c:v>0</c:v>
                </c:pt>
                <c:pt idx="1045063">
                  <c:v>0</c:v>
                </c:pt>
                <c:pt idx="1045064">
                  <c:v>0</c:v>
                </c:pt>
                <c:pt idx="1045065">
                  <c:v>0</c:v>
                </c:pt>
                <c:pt idx="1045066">
                  <c:v>0</c:v>
                </c:pt>
                <c:pt idx="1045067">
                  <c:v>0</c:v>
                </c:pt>
                <c:pt idx="1045068">
                  <c:v>0</c:v>
                </c:pt>
                <c:pt idx="1045069">
                  <c:v>0</c:v>
                </c:pt>
                <c:pt idx="1045070">
                  <c:v>0</c:v>
                </c:pt>
                <c:pt idx="1045071">
                  <c:v>0</c:v>
                </c:pt>
                <c:pt idx="1045072">
                  <c:v>0</c:v>
                </c:pt>
                <c:pt idx="1045073">
                  <c:v>0</c:v>
                </c:pt>
                <c:pt idx="1045074">
                  <c:v>0</c:v>
                </c:pt>
                <c:pt idx="1045075">
                  <c:v>0</c:v>
                </c:pt>
                <c:pt idx="1045076">
                  <c:v>0</c:v>
                </c:pt>
                <c:pt idx="1045077">
                  <c:v>0</c:v>
                </c:pt>
                <c:pt idx="1045078">
                  <c:v>0</c:v>
                </c:pt>
                <c:pt idx="1045079">
                  <c:v>0</c:v>
                </c:pt>
                <c:pt idx="1045080">
                  <c:v>0</c:v>
                </c:pt>
                <c:pt idx="1045081">
                  <c:v>0</c:v>
                </c:pt>
                <c:pt idx="1045082">
                  <c:v>0</c:v>
                </c:pt>
                <c:pt idx="1045083">
                  <c:v>0</c:v>
                </c:pt>
                <c:pt idx="1045084">
                  <c:v>0</c:v>
                </c:pt>
                <c:pt idx="1045085">
                  <c:v>0</c:v>
                </c:pt>
                <c:pt idx="1045086">
                  <c:v>0</c:v>
                </c:pt>
                <c:pt idx="1045087">
                  <c:v>0</c:v>
                </c:pt>
                <c:pt idx="1045088">
                  <c:v>0</c:v>
                </c:pt>
                <c:pt idx="1045089">
                  <c:v>0</c:v>
                </c:pt>
                <c:pt idx="1045090">
                  <c:v>0</c:v>
                </c:pt>
                <c:pt idx="1045091">
                  <c:v>0</c:v>
                </c:pt>
                <c:pt idx="1045092">
                  <c:v>0</c:v>
                </c:pt>
                <c:pt idx="1045093">
                  <c:v>0</c:v>
                </c:pt>
                <c:pt idx="1045094">
                  <c:v>0</c:v>
                </c:pt>
                <c:pt idx="1045095">
                  <c:v>0</c:v>
                </c:pt>
                <c:pt idx="1045096">
                  <c:v>0</c:v>
                </c:pt>
                <c:pt idx="1045097">
                  <c:v>0</c:v>
                </c:pt>
                <c:pt idx="1045098">
                  <c:v>0</c:v>
                </c:pt>
                <c:pt idx="1045099">
                  <c:v>0</c:v>
                </c:pt>
                <c:pt idx="1045100">
                  <c:v>0</c:v>
                </c:pt>
                <c:pt idx="1045101">
                  <c:v>0</c:v>
                </c:pt>
                <c:pt idx="1045102">
                  <c:v>0</c:v>
                </c:pt>
                <c:pt idx="1045103">
                  <c:v>0</c:v>
                </c:pt>
                <c:pt idx="1045104">
                  <c:v>0</c:v>
                </c:pt>
                <c:pt idx="1045105">
                  <c:v>0</c:v>
                </c:pt>
                <c:pt idx="1045106">
                  <c:v>0</c:v>
                </c:pt>
                <c:pt idx="1045107">
                  <c:v>0</c:v>
                </c:pt>
                <c:pt idx="1045108">
                  <c:v>0</c:v>
                </c:pt>
                <c:pt idx="1045109">
                  <c:v>0</c:v>
                </c:pt>
                <c:pt idx="1045110">
                  <c:v>0</c:v>
                </c:pt>
                <c:pt idx="1045111">
                  <c:v>0</c:v>
                </c:pt>
                <c:pt idx="1045112">
                  <c:v>0</c:v>
                </c:pt>
                <c:pt idx="1045113">
                  <c:v>0</c:v>
                </c:pt>
                <c:pt idx="1045114">
                  <c:v>0</c:v>
                </c:pt>
                <c:pt idx="1045115">
                  <c:v>0</c:v>
                </c:pt>
                <c:pt idx="1045116">
                  <c:v>0</c:v>
                </c:pt>
                <c:pt idx="1045117">
                  <c:v>0</c:v>
                </c:pt>
                <c:pt idx="1045118">
                  <c:v>0</c:v>
                </c:pt>
                <c:pt idx="1045119">
                  <c:v>0</c:v>
                </c:pt>
                <c:pt idx="1045120">
                  <c:v>0</c:v>
                </c:pt>
                <c:pt idx="1045121">
                  <c:v>0</c:v>
                </c:pt>
                <c:pt idx="1045122">
                  <c:v>0</c:v>
                </c:pt>
                <c:pt idx="1045123">
                  <c:v>0</c:v>
                </c:pt>
                <c:pt idx="1045124">
                  <c:v>0</c:v>
                </c:pt>
                <c:pt idx="1045125">
                  <c:v>0</c:v>
                </c:pt>
                <c:pt idx="1045126">
                  <c:v>0</c:v>
                </c:pt>
                <c:pt idx="1045127">
                  <c:v>0</c:v>
                </c:pt>
                <c:pt idx="1045128">
                  <c:v>0</c:v>
                </c:pt>
                <c:pt idx="1045129">
                  <c:v>0</c:v>
                </c:pt>
                <c:pt idx="1045130">
                  <c:v>0</c:v>
                </c:pt>
                <c:pt idx="1045131">
                  <c:v>0</c:v>
                </c:pt>
                <c:pt idx="1045132">
                  <c:v>0</c:v>
                </c:pt>
                <c:pt idx="1045133">
                  <c:v>0</c:v>
                </c:pt>
                <c:pt idx="1045134">
                  <c:v>0</c:v>
                </c:pt>
                <c:pt idx="1045135">
                  <c:v>0</c:v>
                </c:pt>
                <c:pt idx="1045136">
                  <c:v>0</c:v>
                </c:pt>
                <c:pt idx="1045137">
                  <c:v>0</c:v>
                </c:pt>
                <c:pt idx="1045138">
                  <c:v>0</c:v>
                </c:pt>
                <c:pt idx="1045139">
                  <c:v>0</c:v>
                </c:pt>
                <c:pt idx="1045140">
                  <c:v>0</c:v>
                </c:pt>
                <c:pt idx="1045141">
                  <c:v>0</c:v>
                </c:pt>
                <c:pt idx="1045142">
                  <c:v>0</c:v>
                </c:pt>
                <c:pt idx="1045143">
                  <c:v>0</c:v>
                </c:pt>
                <c:pt idx="1045144">
                  <c:v>0</c:v>
                </c:pt>
                <c:pt idx="1045145">
                  <c:v>0</c:v>
                </c:pt>
                <c:pt idx="1045146">
                  <c:v>0</c:v>
                </c:pt>
                <c:pt idx="1045147">
                  <c:v>0</c:v>
                </c:pt>
                <c:pt idx="1045148">
                  <c:v>0</c:v>
                </c:pt>
                <c:pt idx="1045149">
                  <c:v>0</c:v>
                </c:pt>
                <c:pt idx="1045150">
                  <c:v>0</c:v>
                </c:pt>
                <c:pt idx="1045151">
                  <c:v>0</c:v>
                </c:pt>
                <c:pt idx="1045152">
                  <c:v>0</c:v>
                </c:pt>
                <c:pt idx="1045153">
                  <c:v>0</c:v>
                </c:pt>
                <c:pt idx="1045154">
                  <c:v>0</c:v>
                </c:pt>
                <c:pt idx="1045155">
                  <c:v>0</c:v>
                </c:pt>
                <c:pt idx="1045156">
                  <c:v>0</c:v>
                </c:pt>
                <c:pt idx="1045157">
                  <c:v>0</c:v>
                </c:pt>
                <c:pt idx="1045158">
                  <c:v>0</c:v>
                </c:pt>
                <c:pt idx="1045159">
                  <c:v>0</c:v>
                </c:pt>
                <c:pt idx="1045160">
                  <c:v>0</c:v>
                </c:pt>
                <c:pt idx="1045161">
                  <c:v>0</c:v>
                </c:pt>
                <c:pt idx="1045162">
                  <c:v>0</c:v>
                </c:pt>
                <c:pt idx="1045163">
                  <c:v>0</c:v>
                </c:pt>
                <c:pt idx="1045164">
                  <c:v>0</c:v>
                </c:pt>
                <c:pt idx="1045165">
                  <c:v>0</c:v>
                </c:pt>
                <c:pt idx="1045166">
                  <c:v>0</c:v>
                </c:pt>
                <c:pt idx="1045167">
                  <c:v>0</c:v>
                </c:pt>
                <c:pt idx="1045168">
                  <c:v>0</c:v>
                </c:pt>
                <c:pt idx="1045169">
                  <c:v>0</c:v>
                </c:pt>
                <c:pt idx="1045170">
                  <c:v>0</c:v>
                </c:pt>
                <c:pt idx="1045171">
                  <c:v>0</c:v>
                </c:pt>
                <c:pt idx="1045172">
                  <c:v>0</c:v>
                </c:pt>
                <c:pt idx="1045173">
                  <c:v>0</c:v>
                </c:pt>
                <c:pt idx="1045174">
                  <c:v>0</c:v>
                </c:pt>
                <c:pt idx="1045175">
                  <c:v>0</c:v>
                </c:pt>
                <c:pt idx="1045176">
                  <c:v>0</c:v>
                </c:pt>
                <c:pt idx="1045177">
                  <c:v>0</c:v>
                </c:pt>
                <c:pt idx="1045178">
                  <c:v>0</c:v>
                </c:pt>
                <c:pt idx="1045179">
                  <c:v>0</c:v>
                </c:pt>
                <c:pt idx="1045180">
                  <c:v>0</c:v>
                </c:pt>
                <c:pt idx="1045181">
                  <c:v>0</c:v>
                </c:pt>
                <c:pt idx="1045182">
                  <c:v>0</c:v>
                </c:pt>
                <c:pt idx="1045183">
                  <c:v>0</c:v>
                </c:pt>
                <c:pt idx="1045184">
                  <c:v>0</c:v>
                </c:pt>
                <c:pt idx="1045185">
                  <c:v>0</c:v>
                </c:pt>
                <c:pt idx="1045186">
                  <c:v>0</c:v>
                </c:pt>
                <c:pt idx="1045187">
                  <c:v>0</c:v>
                </c:pt>
                <c:pt idx="1045188">
                  <c:v>0</c:v>
                </c:pt>
                <c:pt idx="1045189">
                  <c:v>0</c:v>
                </c:pt>
                <c:pt idx="1045190">
                  <c:v>0</c:v>
                </c:pt>
                <c:pt idx="1045191">
                  <c:v>0</c:v>
                </c:pt>
                <c:pt idx="1045192">
                  <c:v>0</c:v>
                </c:pt>
                <c:pt idx="1045193">
                  <c:v>0</c:v>
                </c:pt>
                <c:pt idx="1045194">
                  <c:v>0</c:v>
                </c:pt>
                <c:pt idx="1045195">
                  <c:v>0</c:v>
                </c:pt>
                <c:pt idx="1045196">
                  <c:v>0</c:v>
                </c:pt>
                <c:pt idx="1045197">
                  <c:v>0</c:v>
                </c:pt>
                <c:pt idx="1045198">
                  <c:v>0</c:v>
                </c:pt>
                <c:pt idx="1045199">
                  <c:v>0</c:v>
                </c:pt>
                <c:pt idx="1045200">
                  <c:v>0</c:v>
                </c:pt>
                <c:pt idx="1045201">
                  <c:v>0</c:v>
                </c:pt>
                <c:pt idx="1045202">
                  <c:v>0</c:v>
                </c:pt>
                <c:pt idx="1045203">
                  <c:v>0</c:v>
                </c:pt>
                <c:pt idx="1045204">
                  <c:v>0</c:v>
                </c:pt>
                <c:pt idx="1045205">
                  <c:v>0</c:v>
                </c:pt>
                <c:pt idx="1045206">
                  <c:v>0</c:v>
                </c:pt>
                <c:pt idx="1045207">
                  <c:v>0</c:v>
                </c:pt>
                <c:pt idx="1045208">
                  <c:v>0</c:v>
                </c:pt>
                <c:pt idx="1045209">
                  <c:v>0</c:v>
                </c:pt>
                <c:pt idx="1045210">
                  <c:v>0</c:v>
                </c:pt>
                <c:pt idx="1045211">
                  <c:v>0</c:v>
                </c:pt>
                <c:pt idx="1045212">
                  <c:v>0</c:v>
                </c:pt>
                <c:pt idx="1045213">
                  <c:v>0</c:v>
                </c:pt>
                <c:pt idx="1045214">
                  <c:v>0</c:v>
                </c:pt>
                <c:pt idx="1045215">
                  <c:v>0</c:v>
                </c:pt>
                <c:pt idx="1045216">
                  <c:v>0</c:v>
                </c:pt>
                <c:pt idx="1045217">
                  <c:v>0</c:v>
                </c:pt>
                <c:pt idx="1045218">
                  <c:v>0</c:v>
                </c:pt>
                <c:pt idx="1045219">
                  <c:v>0</c:v>
                </c:pt>
                <c:pt idx="1045220">
                  <c:v>0</c:v>
                </c:pt>
                <c:pt idx="1045221">
                  <c:v>0</c:v>
                </c:pt>
                <c:pt idx="1045222">
                  <c:v>0</c:v>
                </c:pt>
                <c:pt idx="1045223">
                  <c:v>0</c:v>
                </c:pt>
                <c:pt idx="1045224">
                  <c:v>0</c:v>
                </c:pt>
                <c:pt idx="1045225">
                  <c:v>0</c:v>
                </c:pt>
                <c:pt idx="1045226">
                  <c:v>0</c:v>
                </c:pt>
                <c:pt idx="1045227">
                  <c:v>0</c:v>
                </c:pt>
                <c:pt idx="1045228">
                  <c:v>0</c:v>
                </c:pt>
                <c:pt idx="1045229">
                  <c:v>0</c:v>
                </c:pt>
                <c:pt idx="1045230">
                  <c:v>0</c:v>
                </c:pt>
                <c:pt idx="1045231">
                  <c:v>0</c:v>
                </c:pt>
                <c:pt idx="1045232">
                  <c:v>0</c:v>
                </c:pt>
                <c:pt idx="1045233">
                  <c:v>0</c:v>
                </c:pt>
                <c:pt idx="1045234">
                  <c:v>0</c:v>
                </c:pt>
                <c:pt idx="1045235">
                  <c:v>0</c:v>
                </c:pt>
                <c:pt idx="1045236">
                  <c:v>0</c:v>
                </c:pt>
                <c:pt idx="1045237">
                  <c:v>0</c:v>
                </c:pt>
                <c:pt idx="1045238">
                  <c:v>0</c:v>
                </c:pt>
                <c:pt idx="1045239">
                  <c:v>0</c:v>
                </c:pt>
                <c:pt idx="1045240">
                  <c:v>0</c:v>
                </c:pt>
                <c:pt idx="1045241">
                  <c:v>0</c:v>
                </c:pt>
                <c:pt idx="1045242">
                  <c:v>0</c:v>
                </c:pt>
                <c:pt idx="1045243">
                  <c:v>0</c:v>
                </c:pt>
                <c:pt idx="1045244">
                  <c:v>0</c:v>
                </c:pt>
                <c:pt idx="1045245">
                  <c:v>0</c:v>
                </c:pt>
                <c:pt idx="1045246">
                  <c:v>0</c:v>
                </c:pt>
                <c:pt idx="1045247">
                  <c:v>0</c:v>
                </c:pt>
                <c:pt idx="1045248">
                  <c:v>0</c:v>
                </c:pt>
                <c:pt idx="1045249">
                  <c:v>0</c:v>
                </c:pt>
                <c:pt idx="1045250">
                  <c:v>0</c:v>
                </c:pt>
                <c:pt idx="1045251">
                  <c:v>0</c:v>
                </c:pt>
                <c:pt idx="1045252">
                  <c:v>0</c:v>
                </c:pt>
                <c:pt idx="1045253">
                  <c:v>0</c:v>
                </c:pt>
                <c:pt idx="1045254">
                  <c:v>0</c:v>
                </c:pt>
                <c:pt idx="1045255">
                  <c:v>0</c:v>
                </c:pt>
                <c:pt idx="1045256">
                  <c:v>0</c:v>
                </c:pt>
                <c:pt idx="1045257">
                  <c:v>0</c:v>
                </c:pt>
                <c:pt idx="1045258">
                  <c:v>0</c:v>
                </c:pt>
                <c:pt idx="1045259">
                  <c:v>0</c:v>
                </c:pt>
                <c:pt idx="1045260">
                  <c:v>0</c:v>
                </c:pt>
                <c:pt idx="1045261">
                  <c:v>0</c:v>
                </c:pt>
                <c:pt idx="1045262">
                  <c:v>0</c:v>
                </c:pt>
                <c:pt idx="1045263">
                  <c:v>0</c:v>
                </c:pt>
                <c:pt idx="1045264">
                  <c:v>0</c:v>
                </c:pt>
                <c:pt idx="1045265">
                  <c:v>0</c:v>
                </c:pt>
                <c:pt idx="1045266">
                  <c:v>0</c:v>
                </c:pt>
                <c:pt idx="1045267">
                  <c:v>0</c:v>
                </c:pt>
                <c:pt idx="1045268">
                  <c:v>0</c:v>
                </c:pt>
                <c:pt idx="1045269">
                  <c:v>0</c:v>
                </c:pt>
                <c:pt idx="1045270">
                  <c:v>0</c:v>
                </c:pt>
                <c:pt idx="1045271">
                  <c:v>0</c:v>
                </c:pt>
                <c:pt idx="1045272">
                  <c:v>0</c:v>
                </c:pt>
                <c:pt idx="1045273">
                  <c:v>0</c:v>
                </c:pt>
                <c:pt idx="1045274">
                  <c:v>0</c:v>
                </c:pt>
                <c:pt idx="1045275">
                  <c:v>0</c:v>
                </c:pt>
                <c:pt idx="1045276">
                  <c:v>0</c:v>
                </c:pt>
                <c:pt idx="1045277">
                  <c:v>0</c:v>
                </c:pt>
                <c:pt idx="1045278">
                  <c:v>0</c:v>
                </c:pt>
                <c:pt idx="1045279">
                  <c:v>0</c:v>
                </c:pt>
                <c:pt idx="1045280">
                  <c:v>0</c:v>
                </c:pt>
                <c:pt idx="1045281">
                  <c:v>0</c:v>
                </c:pt>
                <c:pt idx="1045282">
                  <c:v>0</c:v>
                </c:pt>
                <c:pt idx="1045283">
                  <c:v>0</c:v>
                </c:pt>
                <c:pt idx="1045284">
                  <c:v>0</c:v>
                </c:pt>
                <c:pt idx="1045285">
                  <c:v>0</c:v>
                </c:pt>
                <c:pt idx="1045286">
                  <c:v>0</c:v>
                </c:pt>
                <c:pt idx="1045287">
                  <c:v>0</c:v>
                </c:pt>
                <c:pt idx="1045288">
                  <c:v>0</c:v>
                </c:pt>
                <c:pt idx="1045289">
                  <c:v>0</c:v>
                </c:pt>
                <c:pt idx="1045290">
                  <c:v>0</c:v>
                </c:pt>
                <c:pt idx="1045291">
                  <c:v>0</c:v>
                </c:pt>
                <c:pt idx="1045292">
                  <c:v>0</c:v>
                </c:pt>
                <c:pt idx="1045293">
                  <c:v>0</c:v>
                </c:pt>
                <c:pt idx="1045294">
                  <c:v>0</c:v>
                </c:pt>
                <c:pt idx="1045295">
                  <c:v>0</c:v>
                </c:pt>
                <c:pt idx="1045296">
                  <c:v>0</c:v>
                </c:pt>
                <c:pt idx="1045297">
                  <c:v>0</c:v>
                </c:pt>
                <c:pt idx="1045298">
                  <c:v>0</c:v>
                </c:pt>
                <c:pt idx="1045299">
                  <c:v>0</c:v>
                </c:pt>
                <c:pt idx="1045300">
                  <c:v>0</c:v>
                </c:pt>
                <c:pt idx="1045301">
                  <c:v>0</c:v>
                </c:pt>
                <c:pt idx="1045302">
                  <c:v>0</c:v>
                </c:pt>
                <c:pt idx="1045303">
                  <c:v>0</c:v>
                </c:pt>
                <c:pt idx="1045304">
                  <c:v>0</c:v>
                </c:pt>
                <c:pt idx="1045305">
                  <c:v>0</c:v>
                </c:pt>
                <c:pt idx="1045306">
                  <c:v>0</c:v>
                </c:pt>
                <c:pt idx="1045307">
                  <c:v>0</c:v>
                </c:pt>
                <c:pt idx="1045308">
                  <c:v>0</c:v>
                </c:pt>
                <c:pt idx="1045309">
                  <c:v>0</c:v>
                </c:pt>
                <c:pt idx="1045310">
                  <c:v>0</c:v>
                </c:pt>
                <c:pt idx="1045311">
                  <c:v>0</c:v>
                </c:pt>
                <c:pt idx="1045312">
                  <c:v>0</c:v>
                </c:pt>
                <c:pt idx="1045313">
                  <c:v>0</c:v>
                </c:pt>
                <c:pt idx="1045314">
                  <c:v>0</c:v>
                </c:pt>
                <c:pt idx="1045315">
                  <c:v>0</c:v>
                </c:pt>
                <c:pt idx="1045316">
                  <c:v>0</c:v>
                </c:pt>
                <c:pt idx="1045317">
                  <c:v>0</c:v>
                </c:pt>
                <c:pt idx="1045318">
                  <c:v>0</c:v>
                </c:pt>
                <c:pt idx="1045319">
                  <c:v>0</c:v>
                </c:pt>
                <c:pt idx="1045320">
                  <c:v>0</c:v>
                </c:pt>
                <c:pt idx="1045321">
                  <c:v>0</c:v>
                </c:pt>
                <c:pt idx="1045322">
                  <c:v>0</c:v>
                </c:pt>
                <c:pt idx="1045323">
                  <c:v>0</c:v>
                </c:pt>
                <c:pt idx="1045324">
                  <c:v>0</c:v>
                </c:pt>
                <c:pt idx="1045325">
                  <c:v>0</c:v>
                </c:pt>
                <c:pt idx="1045326">
                  <c:v>0</c:v>
                </c:pt>
                <c:pt idx="1045327">
                  <c:v>0</c:v>
                </c:pt>
                <c:pt idx="1045328">
                  <c:v>0</c:v>
                </c:pt>
                <c:pt idx="1045329">
                  <c:v>0</c:v>
                </c:pt>
                <c:pt idx="1045330">
                  <c:v>0</c:v>
                </c:pt>
                <c:pt idx="1045331">
                  <c:v>0</c:v>
                </c:pt>
                <c:pt idx="1045332">
                  <c:v>0</c:v>
                </c:pt>
                <c:pt idx="1045333">
                  <c:v>0</c:v>
                </c:pt>
                <c:pt idx="1045334">
                  <c:v>0</c:v>
                </c:pt>
                <c:pt idx="1045335">
                  <c:v>0</c:v>
                </c:pt>
                <c:pt idx="1045336">
                  <c:v>0</c:v>
                </c:pt>
                <c:pt idx="1045337">
                  <c:v>0</c:v>
                </c:pt>
                <c:pt idx="1045338">
                  <c:v>0</c:v>
                </c:pt>
                <c:pt idx="1045339">
                  <c:v>0</c:v>
                </c:pt>
                <c:pt idx="1045340">
                  <c:v>0</c:v>
                </c:pt>
                <c:pt idx="1045341">
                  <c:v>0</c:v>
                </c:pt>
                <c:pt idx="1045342">
                  <c:v>0</c:v>
                </c:pt>
                <c:pt idx="1045343">
                  <c:v>0</c:v>
                </c:pt>
                <c:pt idx="1045344">
                  <c:v>0</c:v>
                </c:pt>
                <c:pt idx="1045345">
                  <c:v>0</c:v>
                </c:pt>
                <c:pt idx="1045346">
                  <c:v>0</c:v>
                </c:pt>
                <c:pt idx="1045347">
                  <c:v>0</c:v>
                </c:pt>
                <c:pt idx="1045348">
                  <c:v>0</c:v>
                </c:pt>
                <c:pt idx="1045349">
                  <c:v>0</c:v>
                </c:pt>
                <c:pt idx="1045350">
                  <c:v>0</c:v>
                </c:pt>
                <c:pt idx="1045351">
                  <c:v>0</c:v>
                </c:pt>
                <c:pt idx="1045352">
                  <c:v>0</c:v>
                </c:pt>
                <c:pt idx="1045353">
                  <c:v>0</c:v>
                </c:pt>
                <c:pt idx="1045354">
                  <c:v>0</c:v>
                </c:pt>
                <c:pt idx="1045355">
                  <c:v>0</c:v>
                </c:pt>
                <c:pt idx="1045356">
                  <c:v>0</c:v>
                </c:pt>
                <c:pt idx="1045357">
                  <c:v>0</c:v>
                </c:pt>
                <c:pt idx="1045358">
                  <c:v>0</c:v>
                </c:pt>
                <c:pt idx="1045359">
                  <c:v>0</c:v>
                </c:pt>
                <c:pt idx="1045360">
                  <c:v>0</c:v>
                </c:pt>
                <c:pt idx="1045361">
                  <c:v>0</c:v>
                </c:pt>
                <c:pt idx="1045362">
                  <c:v>0</c:v>
                </c:pt>
                <c:pt idx="1045363">
                  <c:v>0</c:v>
                </c:pt>
                <c:pt idx="1045364">
                  <c:v>0</c:v>
                </c:pt>
                <c:pt idx="1045365">
                  <c:v>0</c:v>
                </c:pt>
                <c:pt idx="1045366">
                  <c:v>0</c:v>
                </c:pt>
                <c:pt idx="1045367">
                  <c:v>0</c:v>
                </c:pt>
                <c:pt idx="1045368">
                  <c:v>0</c:v>
                </c:pt>
                <c:pt idx="1045369">
                  <c:v>0</c:v>
                </c:pt>
                <c:pt idx="1045370">
                  <c:v>0</c:v>
                </c:pt>
                <c:pt idx="1045371">
                  <c:v>0</c:v>
                </c:pt>
                <c:pt idx="1045372">
                  <c:v>0</c:v>
                </c:pt>
                <c:pt idx="1045373">
                  <c:v>0</c:v>
                </c:pt>
                <c:pt idx="1045374">
                  <c:v>0</c:v>
                </c:pt>
                <c:pt idx="1045375">
                  <c:v>0</c:v>
                </c:pt>
                <c:pt idx="1045376">
                  <c:v>0</c:v>
                </c:pt>
                <c:pt idx="1045377">
                  <c:v>0</c:v>
                </c:pt>
                <c:pt idx="1045378">
                  <c:v>0</c:v>
                </c:pt>
                <c:pt idx="1045379">
                  <c:v>0</c:v>
                </c:pt>
                <c:pt idx="1045380">
                  <c:v>0</c:v>
                </c:pt>
                <c:pt idx="1045381">
                  <c:v>0</c:v>
                </c:pt>
                <c:pt idx="1045382">
                  <c:v>0</c:v>
                </c:pt>
                <c:pt idx="1045383">
                  <c:v>0</c:v>
                </c:pt>
                <c:pt idx="1045384">
                  <c:v>0</c:v>
                </c:pt>
                <c:pt idx="1045385">
                  <c:v>0</c:v>
                </c:pt>
                <c:pt idx="1045386">
                  <c:v>0</c:v>
                </c:pt>
                <c:pt idx="1045387">
                  <c:v>0</c:v>
                </c:pt>
                <c:pt idx="1045388">
                  <c:v>0</c:v>
                </c:pt>
                <c:pt idx="1045389">
                  <c:v>0</c:v>
                </c:pt>
                <c:pt idx="1045390">
                  <c:v>0</c:v>
                </c:pt>
                <c:pt idx="1045391">
                  <c:v>0</c:v>
                </c:pt>
                <c:pt idx="1045392">
                  <c:v>0</c:v>
                </c:pt>
                <c:pt idx="1045393">
                  <c:v>0</c:v>
                </c:pt>
                <c:pt idx="1045394">
                  <c:v>0</c:v>
                </c:pt>
                <c:pt idx="1045395">
                  <c:v>0</c:v>
                </c:pt>
                <c:pt idx="1045396">
                  <c:v>0</c:v>
                </c:pt>
                <c:pt idx="1045397">
                  <c:v>0</c:v>
                </c:pt>
                <c:pt idx="1045398">
                  <c:v>0</c:v>
                </c:pt>
                <c:pt idx="1045399">
                  <c:v>0</c:v>
                </c:pt>
                <c:pt idx="1045400">
                  <c:v>0</c:v>
                </c:pt>
                <c:pt idx="1045401">
                  <c:v>0</c:v>
                </c:pt>
                <c:pt idx="1045402">
                  <c:v>0</c:v>
                </c:pt>
                <c:pt idx="1045403">
                  <c:v>0</c:v>
                </c:pt>
                <c:pt idx="1045404">
                  <c:v>0</c:v>
                </c:pt>
                <c:pt idx="1045405">
                  <c:v>0</c:v>
                </c:pt>
                <c:pt idx="1045406">
                  <c:v>0</c:v>
                </c:pt>
                <c:pt idx="1045407">
                  <c:v>0</c:v>
                </c:pt>
                <c:pt idx="1045408">
                  <c:v>0</c:v>
                </c:pt>
                <c:pt idx="1045409">
                  <c:v>0</c:v>
                </c:pt>
                <c:pt idx="1045410">
                  <c:v>0</c:v>
                </c:pt>
                <c:pt idx="1045411">
                  <c:v>0</c:v>
                </c:pt>
                <c:pt idx="1045412">
                  <c:v>0</c:v>
                </c:pt>
                <c:pt idx="1045413">
                  <c:v>0</c:v>
                </c:pt>
                <c:pt idx="1045414">
                  <c:v>0</c:v>
                </c:pt>
                <c:pt idx="1045415">
                  <c:v>0</c:v>
                </c:pt>
                <c:pt idx="1045416">
                  <c:v>0</c:v>
                </c:pt>
                <c:pt idx="1045417">
                  <c:v>0</c:v>
                </c:pt>
                <c:pt idx="1045418">
                  <c:v>0</c:v>
                </c:pt>
                <c:pt idx="1045419">
                  <c:v>0</c:v>
                </c:pt>
                <c:pt idx="1045420">
                  <c:v>0</c:v>
                </c:pt>
                <c:pt idx="1045421">
                  <c:v>0</c:v>
                </c:pt>
                <c:pt idx="1045422">
                  <c:v>0</c:v>
                </c:pt>
                <c:pt idx="1045423">
                  <c:v>0</c:v>
                </c:pt>
                <c:pt idx="1045424">
                  <c:v>0</c:v>
                </c:pt>
                <c:pt idx="1045425">
                  <c:v>0</c:v>
                </c:pt>
                <c:pt idx="1045426">
                  <c:v>0</c:v>
                </c:pt>
                <c:pt idx="1045427">
                  <c:v>0</c:v>
                </c:pt>
                <c:pt idx="1045428">
                  <c:v>0</c:v>
                </c:pt>
                <c:pt idx="1045429">
                  <c:v>0</c:v>
                </c:pt>
                <c:pt idx="1045430">
                  <c:v>0</c:v>
                </c:pt>
                <c:pt idx="1045431">
                  <c:v>0</c:v>
                </c:pt>
                <c:pt idx="1045432">
                  <c:v>0</c:v>
                </c:pt>
                <c:pt idx="1045433">
                  <c:v>0</c:v>
                </c:pt>
                <c:pt idx="1045434">
                  <c:v>0</c:v>
                </c:pt>
                <c:pt idx="1045435">
                  <c:v>0</c:v>
                </c:pt>
                <c:pt idx="1045436">
                  <c:v>0</c:v>
                </c:pt>
                <c:pt idx="1045437">
                  <c:v>0</c:v>
                </c:pt>
                <c:pt idx="1045438">
                  <c:v>0</c:v>
                </c:pt>
                <c:pt idx="1045439">
                  <c:v>0</c:v>
                </c:pt>
                <c:pt idx="1045440">
                  <c:v>0</c:v>
                </c:pt>
                <c:pt idx="1045441">
                  <c:v>0</c:v>
                </c:pt>
                <c:pt idx="1045442">
                  <c:v>0</c:v>
                </c:pt>
                <c:pt idx="1045443">
                  <c:v>0</c:v>
                </c:pt>
                <c:pt idx="1045444">
                  <c:v>0</c:v>
                </c:pt>
                <c:pt idx="1045445">
                  <c:v>0</c:v>
                </c:pt>
                <c:pt idx="1045446">
                  <c:v>0</c:v>
                </c:pt>
                <c:pt idx="1045447">
                  <c:v>0</c:v>
                </c:pt>
                <c:pt idx="1045448">
                  <c:v>0</c:v>
                </c:pt>
                <c:pt idx="1045449">
                  <c:v>0</c:v>
                </c:pt>
                <c:pt idx="1045450">
                  <c:v>0</c:v>
                </c:pt>
                <c:pt idx="1045451">
                  <c:v>0</c:v>
                </c:pt>
                <c:pt idx="1045452">
                  <c:v>0</c:v>
                </c:pt>
                <c:pt idx="1045453">
                  <c:v>0</c:v>
                </c:pt>
                <c:pt idx="1045454">
                  <c:v>0</c:v>
                </c:pt>
                <c:pt idx="1045455">
                  <c:v>0</c:v>
                </c:pt>
                <c:pt idx="1045456">
                  <c:v>0</c:v>
                </c:pt>
                <c:pt idx="1045457">
                  <c:v>0</c:v>
                </c:pt>
                <c:pt idx="1045458">
                  <c:v>0</c:v>
                </c:pt>
                <c:pt idx="1045459">
                  <c:v>0</c:v>
                </c:pt>
                <c:pt idx="1045460">
                  <c:v>0</c:v>
                </c:pt>
                <c:pt idx="1045461">
                  <c:v>0</c:v>
                </c:pt>
                <c:pt idx="1045462">
                  <c:v>0</c:v>
                </c:pt>
                <c:pt idx="1045463">
                  <c:v>0</c:v>
                </c:pt>
                <c:pt idx="1045464">
                  <c:v>0</c:v>
                </c:pt>
                <c:pt idx="1045465">
                  <c:v>0</c:v>
                </c:pt>
                <c:pt idx="1045466">
                  <c:v>0</c:v>
                </c:pt>
                <c:pt idx="1045467">
                  <c:v>0</c:v>
                </c:pt>
                <c:pt idx="1045468">
                  <c:v>0</c:v>
                </c:pt>
                <c:pt idx="1045469">
                  <c:v>0</c:v>
                </c:pt>
                <c:pt idx="1045470">
                  <c:v>0</c:v>
                </c:pt>
                <c:pt idx="1045471">
                  <c:v>0</c:v>
                </c:pt>
                <c:pt idx="1045472">
                  <c:v>0</c:v>
                </c:pt>
                <c:pt idx="1045473">
                  <c:v>0</c:v>
                </c:pt>
                <c:pt idx="1045474">
                  <c:v>0</c:v>
                </c:pt>
                <c:pt idx="1045475">
                  <c:v>0</c:v>
                </c:pt>
                <c:pt idx="1045476">
                  <c:v>0</c:v>
                </c:pt>
                <c:pt idx="1045477">
                  <c:v>0</c:v>
                </c:pt>
                <c:pt idx="1045478">
                  <c:v>0</c:v>
                </c:pt>
                <c:pt idx="1045479">
                  <c:v>0</c:v>
                </c:pt>
                <c:pt idx="1045480">
                  <c:v>0</c:v>
                </c:pt>
                <c:pt idx="1045481">
                  <c:v>0</c:v>
                </c:pt>
                <c:pt idx="1045482">
                  <c:v>0</c:v>
                </c:pt>
                <c:pt idx="1045483">
                  <c:v>0</c:v>
                </c:pt>
                <c:pt idx="1045484">
                  <c:v>0</c:v>
                </c:pt>
                <c:pt idx="1045485">
                  <c:v>0</c:v>
                </c:pt>
                <c:pt idx="1045486">
                  <c:v>0</c:v>
                </c:pt>
                <c:pt idx="1045487">
                  <c:v>0</c:v>
                </c:pt>
                <c:pt idx="1045488">
                  <c:v>0</c:v>
                </c:pt>
                <c:pt idx="1045489">
                  <c:v>0</c:v>
                </c:pt>
                <c:pt idx="1045490">
                  <c:v>0</c:v>
                </c:pt>
                <c:pt idx="1045491">
                  <c:v>0</c:v>
                </c:pt>
                <c:pt idx="1045492">
                  <c:v>0</c:v>
                </c:pt>
                <c:pt idx="1045493">
                  <c:v>0</c:v>
                </c:pt>
                <c:pt idx="1045494">
                  <c:v>0</c:v>
                </c:pt>
                <c:pt idx="1045495">
                  <c:v>0</c:v>
                </c:pt>
                <c:pt idx="1045496">
                  <c:v>0</c:v>
                </c:pt>
                <c:pt idx="1045497">
                  <c:v>0</c:v>
                </c:pt>
                <c:pt idx="1045498">
                  <c:v>0</c:v>
                </c:pt>
                <c:pt idx="1045499">
                  <c:v>0</c:v>
                </c:pt>
                <c:pt idx="1045500">
                  <c:v>0</c:v>
                </c:pt>
                <c:pt idx="1045501">
                  <c:v>0</c:v>
                </c:pt>
                <c:pt idx="1045502">
                  <c:v>0</c:v>
                </c:pt>
                <c:pt idx="1045503">
                  <c:v>0</c:v>
                </c:pt>
                <c:pt idx="1045504">
                  <c:v>0</c:v>
                </c:pt>
                <c:pt idx="1045505">
                  <c:v>0</c:v>
                </c:pt>
                <c:pt idx="1045506">
                  <c:v>0</c:v>
                </c:pt>
                <c:pt idx="1045507">
                  <c:v>0</c:v>
                </c:pt>
                <c:pt idx="1045508">
                  <c:v>0</c:v>
                </c:pt>
                <c:pt idx="1045509">
                  <c:v>0</c:v>
                </c:pt>
                <c:pt idx="1045510">
                  <c:v>0</c:v>
                </c:pt>
                <c:pt idx="1045511">
                  <c:v>0</c:v>
                </c:pt>
                <c:pt idx="1045512">
                  <c:v>0</c:v>
                </c:pt>
                <c:pt idx="1045513">
                  <c:v>0</c:v>
                </c:pt>
                <c:pt idx="1045514">
                  <c:v>0</c:v>
                </c:pt>
                <c:pt idx="1045515">
                  <c:v>0</c:v>
                </c:pt>
                <c:pt idx="1045516">
                  <c:v>0</c:v>
                </c:pt>
                <c:pt idx="1045517">
                  <c:v>0</c:v>
                </c:pt>
                <c:pt idx="1045518">
                  <c:v>0</c:v>
                </c:pt>
                <c:pt idx="1045519">
                  <c:v>0</c:v>
                </c:pt>
                <c:pt idx="1045520">
                  <c:v>0</c:v>
                </c:pt>
                <c:pt idx="1045521">
                  <c:v>0</c:v>
                </c:pt>
                <c:pt idx="1045522">
                  <c:v>0</c:v>
                </c:pt>
                <c:pt idx="1045523">
                  <c:v>0</c:v>
                </c:pt>
                <c:pt idx="1045524">
                  <c:v>0</c:v>
                </c:pt>
                <c:pt idx="1045525">
                  <c:v>0</c:v>
                </c:pt>
                <c:pt idx="1045526">
                  <c:v>0</c:v>
                </c:pt>
                <c:pt idx="1045527">
                  <c:v>0</c:v>
                </c:pt>
                <c:pt idx="1045528">
                  <c:v>0</c:v>
                </c:pt>
                <c:pt idx="1045529">
                  <c:v>0</c:v>
                </c:pt>
                <c:pt idx="1045530">
                  <c:v>0</c:v>
                </c:pt>
                <c:pt idx="1045531">
                  <c:v>0</c:v>
                </c:pt>
                <c:pt idx="1045532">
                  <c:v>0</c:v>
                </c:pt>
                <c:pt idx="1045533">
                  <c:v>0</c:v>
                </c:pt>
                <c:pt idx="1045534">
                  <c:v>0</c:v>
                </c:pt>
                <c:pt idx="1045535">
                  <c:v>0</c:v>
                </c:pt>
                <c:pt idx="1045536">
                  <c:v>0</c:v>
                </c:pt>
                <c:pt idx="1045537">
                  <c:v>0</c:v>
                </c:pt>
                <c:pt idx="1045538">
                  <c:v>0</c:v>
                </c:pt>
                <c:pt idx="1045539">
                  <c:v>0</c:v>
                </c:pt>
                <c:pt idx="1045540">
                  <c:v>0</c:v>
                </c:pt>
                <c:pt idx="1045541">
                  <c:v>0</c:v>
                </c:pt>
                <c:pt idx="1045542">
                  <c:v>0</c:v>
                </c:pt>
                <c:pt idx="1045543">
                  <c:v>0</c:v>
                </c:pt>
                <c:pt idx="1045544">
                  <c:v>0</c:v>
                </c:pt>
                <c:pt idx="1045545">
                  <c:v>0</c:v>
                </c:pt>
                <c:pt idx="1045546">
                  <c:v>0</c:v>
                </c:pt>
                <c:pt idx="1045547">
                  <c:v>0</c:v>
                </c:pt>
                <c:pt idx="1045548">
                  <c:v>0</c:v>
                </c:pt>
                <c:pt idx="1045549">
                  <c:v>0</c:v>
                </c:pt>
                <c:pt idx="1045550">
                  <c:v>0</c:v>
                </c:pt>
                <c:pt idx="1045551">
                  <c:v>0</c:v>
                </c:pt>
                <c:pt idx="1045552">
                  <c:v>0</c:v>
                </c:pt>
                <c:pt idx="1045553">
                  <c:v>0</c:v>
                </c:pt>
                <c:pt idx="1045554">
                  <c:v>0</c:v>
                </c:pt>
                <c:pt idx="1045555">
                  <c:v>0</c:v>
                </c:pt>
                <c:pt idx="1045556">
                  <c:v>0</c:v>
                </c:pt>
                <c:pt idx="1045557">
                  <c:v>0</c:v>
                </c:pt>
                <c:pt idx="1045558">
                  <c:v>0</c:v>
                </c:pt>
                <c:pt idx="1045559">
                  <c:v>0</c:v>
                </c:pt>
                <c:pt idx="1045560">
                  <c:v>0</c:v>
                </c:pt>
                <c:pt idx="1045561">
                  <c:v>0</c:v>
                </c:pt>
                <c:pt idx="1045562">
                  <c:v>0</c:v>
                </c:pt>
                <c:pt idx="1045563">
                  <c:v>0</c:v>
                </c:pt>
                <c:pt idx="1045564">
                  <c:v>0</c:v>
                </c:pt>
                <c:pt idx="1045565">
                  <c:v>0</c:v>
                </c:pt>
                <c:pt idx="1045566">
                  <c:v>0</c:v>
                </c:pt>
                <c:pt idx="1045567">
                  <c:v>0</c:v>
                </c:pt>
                <c:pt idx="1045568">
                  <c:v>0</c:v>
                </c:pt>
                <c:pt idx="1045569">
                  <c:v>0</c:v>
                </c:pt>
                <c:pt idx="1045570">
                  <c:v>0</c:v>
                </c:pt>
                <c:pt idx="1045571">
                  <c:v>0</c:v>
                </c:pt>
                <c:pt idx="1045572">
                  <c:v>0</c:v>
                </c:pt>
                <c:pt idx="1045573">
                  <c:v>0</c:v>
                </c:pt>
                <c:pt idx="1045574">
                  <c:v>0</c:v>
                </c:pt>
                <c:pt idx="1045575">
                  <c:v>0</c:v>
                </c:pt>
                <c:pt idx="1045576">
                  <c:v>0</c:v>
                </c:pt>
                <c:pt idx="1045577">
                  <c:v>0</c:v>
                </c:pt>
                <c:pt idx="1045578">
                  <c:v>0</c:v>
                </c:pt>
                <c:pt idx="1045579">
                  <c:v>0</c:v>
                </c:pt>
                <c:pt idx="1045580">
                  <c:v>0</c:v>
                </c:pt>
                <c:pt idx="1045581">
                  <c:v>0</c:v>
                </c:pt>
                <c:pt idx="1045582">
                  <c:v>0</c:v>
                </c:pt>
                <c:pt idx="1045583">
                  <c:v>0</c:v>
                </c:pt>
                <c:pt idx="1045584">
                  <c:v>0</c:v>
                </c:pt>
                <c:pt idx="1045585">
                  <c:v>0</c:v>
                </c:pt>
                <c:pt idx="1045586">
                  <c:v>0</c:v>
                </c:pt>
                <c:pt idx="1045587">
                  <c:v>0</c:v>
                </c:pt>
                <c:pt idx="1045588">
                  <c:v>0</c:v>
                </c:pt>
                <c:pt idx="1045589">
                  <c:v>0</c:v>
                </c:pt>
                <c:pt idx="1045590">
                  <c:v>0</c:v>
                </c:pt>
                <c:pt idx="1045591">
                  <c:v>0</c:v>
                </c:pt>
                <c:pt idx="1045592">
                  <c:v>0</c:v>
                </c:pt>
                <c:pt idx="1045593">
                  <c:v>0</c:v>
                </c:pt>
                <c:pt idx="1045594">
                  <c:v>0</c:v>
                </c:pt>
                <c:pt idx="1045595">
                  <c:v>0</c:v>
                </c:pt>
                <c:pt idx="1045596">
                  <c:v>0</c:v>
                </c:pt>
                <c:pt idx="1045597">
                  <c:v>0</c:v>
                </c:pt>
                <c:pt idx="1045598">
                  <c:v>0</c:v>
                </c:pt>
                <c:pt idx="1045599">
                  <c:v>0</c:v>
                </c:pt>
                <c:pt idx="1045600">
                  <c:v>0</c:v>
                </c:pt>
                <c:pt idx="1045601">
                  <c:v>0</c:v>
                </c:pt>
                <c:pt idx="1045602">
                  <c:v>0</c:v>
                </c:pt>
                <c:pt idx="1045603">
                  <c:v>0</c:v>
                </c:pt>
                <c:pt idx="1045604">
                  <c:v>0</c:v>
                </c:pt>
                <c:pt idx="1045605">
                  <c:v>0</c:v>
                </c:pt>
                <c:pt idx="1045606">
                  <c:v>0</c:v>
                </c:pt>
                <c:pt idx="1045607">
                  <c:v>0</c:v>
                </c:pt>
                <c:pt idx="1045608">
                  <c:v>0</c:v>
                </c:pt>
                <c:pt idx="1045609">
                  <c:v>0</c:v>
                </c:pt>
                <c:pt idx="1045610">
                  <c:v>0</c:v>
                </c:pt>
                <c:pt idx="1045611">
                  <c:v>0</c:v>
                </c:pt>
                <c:pt idx="1045612">
                  <c:v>0</c:v>
                </c:pt>
                <c:pt idx="1045613">
                  <c:v>0</c:v>
                </c:pt>
                <c:pt idx="1045614">
                  <c:v>0</c:v>
                </c:pt>
                <c:pt idx="1045615">
                  <c:v>0</c:v>
                </c:pt>
                <c:pt idx="1045616">
                  <c:v>0</c:v>
                </c:pt>
                <c:pt idx="1045617">
                  <c:v>0</c:v>
                </c:pt>
                <c:pt idx="1045618">
                  <c:v>0</c:v>
                </c:pt>
                <c:pt idx="1045619">
                  <c:v>0</c:v>
                </c:pt>
                <c:pt idx="1045620">
                  <c:v>0</c:v>
                </c:pt>
                <c:pt idx="1045621">
                  <c:v>0</c:v>
                </c:pt>
                <c:pt idx="1045622">
                  <c:v>0</c:v>
                </c:pt>
                <c:pt idx="1045623">
                  <c:v>0</c:v>
                </c:pt>
                <c:pt idx="1045624">
                  <c:v>0</c:v>
                </c:pt>
                <c:pt idx="1045625">
                  <c:v>0</c:v>
                </c:pt>
                <c:pt idx="1045626">
                  <c:v>0</c:v>
                </c:pt>
                <c:pt idx="1045627">
                  <c:v>0</c:v>
                </c:pt>
                <c:pt idx="1045628">
                  <c:v>0</c:v>
                </c:pt>
                <c:pt idx="1045629">
                  <c:v>0</c:v>
                </c:pt>
                <c:pt idx="1045630">
                  <c:v>0</c:v>
                </c:pt>
                <c:pt idx="1045631">
                  <c:v>0</c:v>
                </c:pt>
                <c:pt idx="1045632">
                  <c:v>0</c:v>
                </c:pt>
                <c:pt idx="1045633">
                  <c:v>0</c:v>
                </c:pt>
                <c:pt idx="1045634">
                  <c:v>0</c:v>
                </c:pt>
                <c:pt idx="1045635">
                  <c:v>0</c:v>
                </c:pt>
                <c:pt idx="1045636">
                  <c:v>0</c:v>
                </c:pt>
                <c:pt idx="1045637">
                  <c:v>0</c:v>
                </c:pt>
                <c:pt idx="1045638">
                  <c:v>0</c:v>
                </c:pt>
                <c:pt idx="1045639">
                  <c:v>0</c:v>
                </c:pt>
                <c:pt idx="1045640">
                  <c:v>0</c:v>
                </c:pt>
                <c:pt idx="1045641">
                  <c:v>0</c:v>
                </c:pt>
                <c:pt idx="1045642">
                  <c:v>0</c:v>
                </c:pt>
                <c:pt idx="1045643">
                  <c:v>0</c:v>
                </c:pt>
                <c:pt idx="1045644">
                  <c:v>0</c:v>
                </c:pt>
                <c:pt idx="1045645">
                  <c:v>0</c:v>
                </c:pt>
                <c:pt idx="1045646">
                  <c:v>0</c:v>
                </c:pt>
                <c:pt idx="1045647">
                  <c:v>0</c:v>
                </c:pt>
                <c:pt idx="1045648">
                  <c:v>0</c:v>
                </c:pt>
                <c:pt idx="1045649">
                  <c:v>0</c:v>
                </c:pt>
                <c:pt idx="1045650">
                  <c:v>0</c:v>
                </c:pt>
                <c:pt idx="1045651">
                  <c:v>0</c:v>
                </c:pt>
                <c:pt idx="1045652">
                  <c:v>0</c:v>
                </c:pt>
                <c:pt idx="1045653">
                  <c:v>0</c:v>
                </c:pt>
                <c:pt idx="1045654">
                  <c:v>0</c:v>
                </c:pt>
                <c:pt idx="1045655">
                  <c:v>0</c:v>
                </c:pt>
                <c:pt idx="1045656">
                  <c:v>0</c:v>
                </c:pt>
                <c:pt idx="1045657">
                  <c:v>0</c:v>
                </c:pt>
                <c:pt idx="1045658">
                  <c:v>0</c:v>
                </c:pt>
                <c:pt idx="1045659">
                  <c:v>0</c:v>
                </c:pt>
                <c:pt idx="1045660">
                  <c:v>0</c:v>
                </c:pt>
                <c:pt idx="1045661">
                  <c:v>0</c:v>
                </c:pt>
                <c:pt idx="1045662">
                  <c:v>0</c:v>
                </c:pt>
                <c:pt idx="1045663">
                  <c:v>0</c:v>
                </c:pt>
                <c:pt idx="1045664">
                  <c:v>0</c:v>
                </c:pt>
                <c:pt idx="1045665">
                  <c:v>0</c:v>
                </c:pt>
                <c:pt idx="1045666">
                  <c:v>0</c:v>
                </c:pt>
                <c:pt idx="1045667">
                  <c:v>0</c:v>
                </c:pt>
                <c:pt idx="1045668">
                  <c:v>0</c:v>
                </c:pt>
                <c:pt idx="1045669">
                  <c:v>0</c:v>
                </c:pt>
                <c:pt idx="1045670">
                  <c:v>0</c:v>
                </c:pt>
                <c:pt idx="1045671">
                  <c:v>0</c:v>
                </c:pt>
                <c:pt idx="1045672">
                  <c:v>0</c:v>
                </c:pt>
                <c:pt idx="1045673">
                  <c:v>0</c:v>
                </c:pt>
                <c:pt idx="1045674">
                  <c:v>0</c:v>
                </c:pt>
                <c:pt idx="1045675">
                  <c:v>0</c:v>
                </c:pt>
                <c:pt idx="1045676">
                  <c:v>0</c:v>
                </c:pt>
                <c:pt idx="1045677">
                  <c:v>0</c:v>
                </c:pt>
                <c:pt idx="1045678">
                  <c:v>0</c:v>
                </c:pt>
                <c:pt idx="1045679">
                  <c:v>0</c:v>
                </c:pt>
                <c:pt idx="1045680">
                  <c:v>0</c:v>
                </c:pt>
                <c:pt idx="1045681">
                  <c:v>0</c:v>
                </c:pt>
                <c:pt idx="1045682">
                  <c:v>0</c:v>
                </c:pt>
                <c:pt idx="1045683">
                  <c:v>0</c:v>
                </c:pt>
                <c:pt idx="1045684">
                  <c:v>0</c:v>
                </c:pt>
                <c:pt idx="1045685">
                  <c:v>0</c:v>
                </c:pt>
                <c:pt idx="1045686">
                  <c:v>0</c:v>
                </c:pt>
                <c:pt idx="1045687">
                  <c:v>0</c:v>
                </c:pt>
                <c:pt idx="1045688">
                  <c:v>0</c:v>
                </c:pt>
                <c:pt idx="1045689">
                  <c:v>0</c:v>
                </c:pt>
                <c:pt idx="1045690">
                  <c:v>0</c:v>
                </c:pt>
                <c:pt idx="1045691">
                  <c:v>0</c:v>
                </c:pt>
                <c:pt idx="1045692">
                  <c:v>0</c:v>
                </c:pt>
                <c:pt idx="1045693">
                  <c:v>0</c:v>
                </c:pt>
                <c:pt idx="1045694">
                  <c:v>0</c:v>
                </c:pt>
                <c:pt idx="1045695">
                  <c:v>0</c:v>
                </c:pt>
                <c:pt idx="1045696">
                  <c:v>0</c:v>
                </c:pt>
                <c:pt idx="1045697">
                  <c:v>0</c:v>
                </c:pt>
                <c:pt idx="1045698">
                  <c:v>0</c:v>
                </c:pt>
                <c:pt idx="1045699">
                  <c:v>0</c:v>
                </c:pt>
                <c:pt idx="1045700">
                  <c:v>0</c:v>
                </c:pt>
                <c:pt idx="1045701">
                  <c:v>0</c:v>
                </c:pt>
                <c:pt idx="1045702">
                  <c:v>0</c:v>
                </c:pt>
                <c:pt idx="1045703">
                  <c:v>0</c:v>
                </c:pt>
                <c:pt idx="1045704">
                  <c:v>0</c:v>
                </c:pt>
                <c:pt idx="1045705">
                  <c:v>0</c:v>
                </c:pt>
                <c:pt idx="1045706">
                  <c:v>0</c:v>
                </c:pt>
                <c:pt idx="1045707">
                  <c:v>0</c:v>
                </c:pt>
                <c:pt idx="1045708">
                  <c:v>0</c:v>
                </c:pt>
                <c:pt idx="1045709">
                  <c:v>0</c:v>
                </c:pt>
                <c:pt idx="1045710">
                  <c:v>0</c:v>
                </c:pt>
                <c:pt idx="1045711">
                  <c:v>0</c:v>
                </c:pt>
                <c:pt idx="1045712">
                  <c:v>0</c:v>
                </c:pt>
                <c:pt idx="1045713">
                  <c:v>0</c:v>
                </c:pt>
                <c:pt idx="1045714">
                  <c:v>0</c:v>
                </c:pt>
                <c:pt idx="1045715">
                  <c:v>0</c:v>
                </c:pt>
                <c:pt idx="1045716">
                  <c:v>0</c:v>
                </c:pt>
                <c:pt idx="1045717">
                  <c:v>0</c:v>
                </c:pt>
                <c:pt idx="1045718">
                  <c:v>0</c:v>
                </c:pt>
                <c:pt idx="1045719">
                  <c:v>0</c:v>
                </c:pt>
                <c:pt idx="1045720">
                  <c:v>0</c:v>
                </c:pt>
                <c:pt idx="1045721">
                  <c:v>0</c:v>
                </c:pt>
                <c:pt idx="1045722">
                  <c:v>0</c:v>
                </c:pt>
                <c:pt idx="1045723">
                  <c:v>0</c:v>
                </c:pt>
                <c:pt idx="1045724">
                  <c:v>0</c:v>
                </c:pt>
                <c:pt idx="1045725">
                  <c:v>0</c:v>
                </c:pt>
                <c:pt idx="1045726">
                  <c:v>0</c:v>
                </c:pt>
                <c:pt idx="1045727">
                  <c:v>0</c:v>
                </c:pt>
                <c:pt idx="1045728">
                  <c:v>0</c:v>
                </c:pt>
                <c:pt idx="1045729">
                  <c:v>0</c:v>
                </c:pt>
                <c:pt idx="1045730">
                  <c:v>0</c:v>
                </c:pt>
                <c:pt idx="1045731">
                  <c:v>0</c:v>
                </c:pt>
                <c:pt idx="1045732">
                  <c:v>0</c:v>
                </c:pt>
                <c:pt idx="1045733">
                  <c:v>0</c:v>
                </c:pt>
                <c:pt idx="1045734">
                  <c:v>0</c:v>
                </c:pt>
                <c:pt idx="1045735">
                  <c:v>0</c:v>
                </c:pt>
                <c:pt idx="1045736">
                  <c:v>0</c:v>
                </c:pt>
                <c:pt idx="1045737">
                  <c:v>0</c:v>
                </c:pt>
                <c:pt idx="1045738">
                  <c:v>0</c:v>
                </c:pt>
                <c:pt idx="1045739">
                  <c:v>0</c:v>
                </c:pt>
                <c:pt idx="1045740">
                  <c:v>0</c:v>
                </c:pt>
                <c:pt idx="1045741">
                  <c:v>0</c:v>
                </c:pt>
                <c:pt idx="1045742">
                  <c:v>0</c:v>
                </c:pt>
                <c:pt idx="1045743">
                  <c:v>0</c:v>
                </c:pt>
                <c:pt idx="1045744">
                  <c:v>0</c:v>
                </c:pt>
                <c:pt idx="1045745">
                  <c:v>0</c:v>
                </c:pt>
                <c:pt idx="1045746">
                  <c:v>0</c:v>
                </c:pt>
                <c:pt idx="1045747">
                  <c:v>0</c:v>
                </c:pt>
                <c:pt idx="1045748">
                  <c:v>0</c:v>
                </c:pt>
                <c:pt idx="1045749">
                  <c:v>0</c:v>
                </c:pt>
                <c:pt idx="1045750">
                  <c:v>0</c:v>
                </c:pt>
                <c:pt idx="1045751">
                  <c:v>0</c:v>
                </c:pt>
                <c:pt idx="1045752">
                  <c:v>0</c:v>
                </c:pt>
                <c:pt idx="1045753">
                  <c:v>0</c:v>
                </c:pt>
                <c:pt idx="1045754">
                  <c:v>0</c:v>
                </c:pt>
                <c:pt idx="1045755">
                  <c:v>0</c:v>
                </c:pt>
                <c:pt idx="1045756">
                  <c:v>0</c:v>
                </c:pt>
                <c:pt idx="1045757">
                  <c:v>0</c:v>
                </c:pt>
                <c:pt idx="1045758">
                  <c:v>0</c:v>
                </c:pt>
                <c:pt idx="1045759">
                  <c:v>0</c:v>
                </c:pt>
                <c:pt idx="1045760">
                  <c:v>0</c:v>
                </c:pt>
                <c:pt idx="1045761">
                  <c:v>0</c:v>
                </c:pt>
                <c:pt idx="1045762">
                  <c:v>0</c:v>
                </c:pt>
                <c:pt idx="1045763">
                  <c:v>0</c:v>
                </c:pt>
                <c:pt idx="1045764">
                  <c:v>0</c:v>
                </c:pt>
                <c:pt idx="1045765">
                  <c:v>0</c:v>
                </c:pt>
                <c:pt idx="1045766">
                  <c:v>0</c:v>
                </c:pt>
                <c:pt idx="1045767">
                  <c:v>0</c:v>
                </c:pt>
                <c:pt idx="1045768">
                  <c:v>0</c:v>
                </c:pt>
                <c:pt idx="1045769">
                  <c:v>0</c:v>
                </c:pt>
                <c:pt idx="1045770">
                  <c:v>0</c:v>
                </c:pt>
                <c:pt idx="1045771">
                  <c:v>0</c:v>
                </c:pt>
                <c:pt idx="1045772">
                  <c:v>0</c:v>
                </c:pt>
                <c:pt idx="1045773">
                  <c:v>0</c:v>
                </c:pt>
                <c:pt idx="1045774">
                  <c:v>0</c:v>
                </c:pt>
                <c:pt idx="1045775">
                  <c:v>0</c:v>
                </c:pt>
                <c:pt idx="1045776">
                  <c:v>0</c:v>
                </c:pt>
                <c:pt idx="1045777">
                  <c:v>0</c:v>
                </c:pt>
                <c:pt idx="1045778">
                  <c:v>0</c:v>
                </c:pt>
                <c:pt idx="1045779">
                  <c:v>0</c:v>
                </c:pt>
                <c:pt idx="1045780">
                  <c:v>0</c:v>
                </c:pt>
                <c:pt idx="1045781">
                  <c:v>0</c:v>
                </c:pt>
                <c:pt idx="1045782">
                  <c:v>0</c:v>
                </c:pt>
                <c:pt idx="1045783">
                  <c:v>0</c:v>
                </c:pt>
                <c:pt idx="1045784">
                  <c:v>0</c:v>
                </c:pt>
                <c:pt idx="1045785">
                  <c:v>0</c:v>
                </c:pt>
                <c:pt idx="1045786">
                  <c:v>0</c:v>
                </c:pt>
                <c:pt idx="1045787">
                  <c:v>0</c:v>
                </c:pt>
                <c:pt idx="1045788">
                  <c:v>0</c:v>
                </c:pt>
                <c:pt idx="1045789">
                  <c:v>0</c:v>
                </c:pt>
                <c:pt idx="1045790">
                  <c:v>0</c:v>
                </c:pt>
                <c:pt idx="1045791">
                  <c:v>0</c:v>
                </c:pt>
                <c:pt idx="1045792">
                  <c:v>0</c:v>
                </c:pt>
                <c:pt idx="1045793">
                  <c:v>0</c:v>
                </c:pt>
                <c:pt idx="1045794">
                  <c:v>0</c:v>
                </c:pt>
                <c:pt idx="1045795">
                  <c:v>0</c:v>
                </c:pt>
                <c:pt idx="1045796">
                  <c:v>0</c:v>
                </c:pt>
                <c:pt idx="1045797">
                  <c:v>0</c:v>
                </c:pt>
                <c:pt idx="1045798">
                  <c:v>0</c:v>
                </c:pt>
                <c:pt idx="1045799">
                  <c:v>0</c:v>
                </c:pt>
                <c:pt idx="1045800">
                  <c:v>0</c:v>
                </c:pt>
                <c:pt idx="1045801">
                  <c:v>0</c:v>
                </c:pt>
                <c:pt idx="1045802">
                  <c:v>0</c:v>
                </c:pt>
                <c:pt idx="1045803">
                  <c:v>0</c:v>
                </c:pt>
                <c:pt idx="1045804">
                  <c:v>0</c:v>
                </c:pt>
                <c:pt idx="1045805">
                  <c:v>0</c:v>
                </c:pt>
                <c:pt idx="1045806">
                  <c:v>0</c:v>
                </c:pt>
                <c:pt idx="1045807">
                  <c:v>0</c:v>
                </c:pt>
                <c:pt idx="1045808">
                  <c:v>0</c:v>
                </c:pt>
                <c:pt idx="1045809">
                  <c:v>0</c:v>
                </c:pt>
                <c:pt idx="1045810">
                  <c:v>0</c:v>
                </c:pt>
                <c:pt idx="1045811">
                  <c:v>0</c:v>
                </c:pt>
                <c:pt idx="1045812">
                  <c:v>0</c:v>
                </c:pt>
                <c:pt idx="1045813">
                  <c:v>0</c:v>
                </c:pt>
                <c:pt idx="1045814">
                  <c:v>0</c:v>
                </c:pt>
                <c:pt idx="1045815">
                  <c:v>0</c:v>
                </c:pt>
                <c:pt idx="1045816">
                  <c:v>0</c:v>
                </c:pt>
                <c:pt idx="1045817">
                  <c:v>0</c:v>
                </c:pt>
                <c:pt idx="1045818">
                  <c:v>0</c:v>
                </c:pt>
                <c:pt idx="1045819">
                  <c:v>0</c:v>
                </c:pt>
                <c:pt idx="1045820">
                  <c:v>0</c:v>
                </c:pt>
                <c:pt idx="1045821">
                  <c:v>0</c:v>
                </c:pt>
                <c:pt idx="1045822">
                  <c:v>0</c:v>
                </c:pt>
                <c:pt idx="1045823">
                  <c:v>0</c:v>
                </c:pt>
                <c:pt idx="1045824">
                  <c:v>0</c:v>
                </c:pt>
                <c:pt idx="1045825">
                  <c:v>0</c:v>
                </c:pt>
                <c:pt idx="1045826">
                  <c:v>0</c:v>
                </c:pt>
                <c:pt idx="1045827">
                  <c:v>0</c:v>
                </c:pt>
                <c:pt idx="1045828">
                  <c:v>0</c:v>
                </c:pt>
                <c:pt idx="1045829">
                  <c:v>0</c:v>
                </c:pt>
                <c:pt idx="1045830">
                  <c:v>0</c:v>
                </c:pt>
                <c:pt idx="1045831">
                  <c:v>0</c:v>
                </c:pt>
                <c:pt idx="1045832">
                  <c:v>0</c:v>
                </c:pt>
                <c:pt idx="1045833">
                  <c:v>0</c:v>
                </c:pt>
                <c:pt idx="1045834">
                  <c:v>0</c:v>
                </c:pt>
                <c:pt idx="1045835">
                  <c:v>0</c:v>
                </c:pt>
                <c:pt idx="1045836">
                  <c:v>0</c:v>
                </c:pt>
                <c:pt idx="1045837">
                  <c:v>0</c:v>
                </c:pt>
                <c:pt idx="1045838">
                  <c:v>0</c:v>
                </c:pt>
                <c:pt idx="1045839">
                  <c:v>0</c:v>
                </c:pt>
                <c:pt idx="1045840">
                  <c:v>0</c:v>
                </c:pt>
                <c:pt idx="1045841">
                  <c:v>0</c:v>
                </c:pt>
                <c:pt idx="1045842">
                  <c:v>0</c:v>
                </c:pt>
                <c:pt idx="1045843">
                  <c:v>0</c:v>
                </c:pt>
                <c:pt idx="1045844">
                  <c:v>0</c:v>
                </c:pt>
                <c:pt idx="1045845">
                  <c:v>0</c:v>
                </c:pt>
                <c:pt idx="1045846">
                  <c:v>0</c:v>
                </c:pt>
                <c:pt idx="1045847">
                  <c:v>0</c:v>
                </c:pt>
                <c:pt idx="1045848">
                  <c:v>0</c:v>
                </c:pt>
                <c:pt idx="1045849">
                  <c:v>0</c:v>
                </c:pt>
                <c:pt idx="1045850">
                  <c:v>0</c:v>
                </c:pt>
                <c:pt idx="1045851">
                  <c:v>0</c:v>
                </c:pt>
                <c:pt idx="1045852">
                  <c:v>0</c:v>
                </c:pt>
                <c:pt idx="1045853">
                  <c:v>0</c:v>
                </c:pt>
                <c:pt idx="1045854">
                  <c:v>0</c:v>
                </c:pt>
                <c:pt idx="1045855">
                  <c:v>0</c:v>
                </c:pt>
                <c:pt idx="1045856">
                  <c:v>0</c:v>
                </c:pt>
                <c:pt idx="1045857">
                  <c:v>0</c:v>
                </c:pt>
                <c:pt idx="1045858">
                  <c:v>0</c:v>
                </c:pt>
                <c:pt idx="1045859">
                  <c:v>0</c:v>
                </c:pt>
                <c:pt idx="1045860">
                  <c:v>0</c:v>
                </c:pt>
                <c:pt idx="1045861">
                  <c:v>0</c:v>
                </c:pt>
                <c:pt idx="1045862">
                  <c:v>0</c:v>
                </c:pt>
                <c:pt idx="1045863">
                  <c:v>0</c:v>
                </c:pt>
                <c:pt idx="1045864">
                  <c:v>0</c:v>
                </c:pt>
                <c:pt idx="1045865">
                  <c:v>0</c:v>
                </c:pt>
                <c:pt idx="1045866">
                  <c:v>0</c:v>
                </c:pt>
                <c:pt idx="1045867">
                  <c:v>0</c:v>
                </c:pt>
                <c:pt idx="1045868">
                  <c:v>0</c:v>
                </c:pt>
                <c:pt idx="1045869">
                  <c:v>0</c:v>
                </c:pt>
                <c:pt idx="1045870">
                  <c:v>0</c:v>
                </c:pt>
                <c:pt idx="1045871">
                  <c:v>0</c:v>
                </c:pt>
                <c:pt idx="1045872">
                  <c:v>0</c:v>
                </c:pt>
                <c:pt idx="1045873">
                  <c:v>0</c:v>
                </c:pt>
                <c:pt idx="1045874">
                  <c:v>0</c:v>
                </c:pt>
                <c:pt idx="1045875">
                  <c:v>0</c:v>
                </c:pt>
                <c:pt idx="1045876">
                  <c:v>0</c:v>
                </c:pt>
                <c:pt idx="1045877">
                  <c:v>0</c:v>
                </c:pt>
                <c:pt idx="1045878">
                  <c:v>0</c:v>
                </c:pt>
                <c:pt idx="1045879">
                  <c:v>0</c:v>
                </c:pt>
                <c:pt idx="1045880">
                  <c:v>0</c:v>
                </c:pt>
                <c:pt idx="1045881">
                  <c:v>0</c:v>
                </c:pt>
                <c:pt idx="1045882">
                  <c:v>0</c:v>
                </c:pt>
                <c:pt idx="1045883">
                  <c:v>0</c:v>
                </c:pt>
                <c:pt idx="1045884">
                  <c:v>0</c:v>
                </c:pt>
                <c:pt idx="1045885">
                  <c:v>0</c:v>
                </c:pt>
                <c:pt idx="1045886">
                  <c:v>0</c:v>
                </c:pt>
                <c:pt idx="1045887">
                  <c:v>0</c:v>
                </c:pt>
                <c:pt idx="1045888">
                  <c:v>0</c:v>
                </c:pt>
                <c:pt idx="1045889">
                  <c:v>0</c:v>
                </c:pt>
                <c:pt idx="1045890">
                  <c:v>0</c:v>
                </c:pt>
                <c:pt idx="1045891">
                  <c:v>0</c:v>
                </c:pt>
                <c:pt idx="1045892">
                  <c:v>0</c:v>
                </c:pt>
                <c:pt idx="1045893">
                  <c:v>0</c:v>
                </c:pt>
                <c:pt idx="1045894">
                  <c:v>0</c:v>
                </c:pt>
                <c:pt idx="1045895">
                  <c:v>0</c:v>
                </c:pt>
                <c:pt idx="1045896">
                  <c:v>0</c:v>
                </c:pt>
                <c:pt idx="1045897">
                  <c:v>0</c:v>
                </c:pt>
                <c:pt idx="1045898">
                  <c:v>0</c:v>
                </c:pt>
                <c:pt idx="1045899">
                  <c:v>0</c:v>
                </c:pt>
                <c:pt idx="1045900">
                  <c:v>0</c:v>
                </c:pt>
                <c:pt idx="1045901">
                  <c:v>0</c:v>
                </c:pt>
                <c:pt idx="1045902">
                  <c:v>0</c:v>
                </c:pt>
                <c:pt idx="1045903">
                  <c:v>0</c:v>
                </c:pt>
                <c:pt idx="1045904">
                  <c:v>0</c:v>
                </c:pt>
                <c:pt idx="1045905">
                  <c:v>0</c:v>
                </c:pt>
                <c:pt idx="1045906">
                  <c:v>0</c:v>
                </c:pt>
                <c:pt idx="1045907">
                  <c:v>0</c:v>
                </c:pt>
                <c:pt idx="1045908">
                  <c:v>0</c:v>
                </c:pt>
                <c:pt idx="1045909">
                  <c:v>0</c:v>
                </c:pt>
                <c:pt idx="1045910">
                  <c:v>0</c:v>
                </c:pt>
                <c:pt idx="1045911">
                  <c:v>0</c:v>
                </c:pt>
                <c:pt idx="1045912">
                  <c:v>0</c:v>
                </c:pt>
                <c:pt idx="1045913">
                  <c:v>0</c:v>
                </c:pt>
                <c:pt idx="1045914">
                  <c:v>0</c:v>
                </c:pt>
                <c:pt idx="1045915">
                  <c:v>0</c:v>
                </c:pt>
                <c:pt idx="1045916">
                  <c:v>0</c:v>
                </c:pt>
                <c:pt idx="1045917">
                  <c:v>0</c:v>
                </c:pt>
                <c:pt idx="1045918">
                  <c:v>0</c:v>
                </c:pt>
                <c:pt idx="1045919">
                  <c:v>0</c:v>
                </c:pt>
                <c:pt idx="1045920">
                  <c:v>0</c:v>
                </c:pt>
                <c:pt idx="1045921">
                  <c:v>0</c:v>
                </c:pt>
                <c:pt idx="1045922">
                  <c:v>0</c:v>
                </c:pt>
                <c:pt idx="1045923">
                  <c:v>0</c:v>
                </c:pt>
                <c:pt idx="1045924">
                  <c:v>0</c:v>
                </c:pt>
                <c:pt idx="1045925">
                  <c:v>0</c:v>
                </c:pt>
                <c:pt idx="1045926">
                  <c:v>0</c:v>
                </c:pt>
                <c:pt idx="1045927">
                  <c:v>0</c:v>
                </c:pt>
                <c:pt idx="1045928">
                  <c:v>0</c:v>
                </c:pt>
                <c:pt idx="1045929">
                  <c:v>0</c:v>
                </c:pt>
                <c:pt idx="1045930">
                  <c:v>0</c:v>
                </c:pt>
                <c:pt idx="1045931">
                  <c:v>0</c:v>
                </c:pt>
                <c:pt idx="1045932">
                  <c:v>0</c:v>
                </c:pt>
                <c:pt idx="1045933">
                  <c:v>0</c:v>
                </c:pt>
                <c:pt idx="1045934">
                  <c:v>0</c:v>
                </c:pt>
                <c:pt idx="1045935">
                  <c:v>0</c:v>
                </c:pt>
                <c:pt idx="1045936">
                  <c:v>0</c:v>
                </c:pt>
                <c:pt idx="1045937">
                  <c:v>0</c:v>
                </c:pt>
                <c:pt idx="1045938">
                  <c:v>0</c:v>
                </c:pt>
                <c:pt idx="1045939">
                  <c:v>0</c:v>
                </c:pt>
                <c:pt idx="1045940">
                  <c:v>0</c:v>
                </c:pt>
                <c:pt idx="1045941">
                  <c:v>0</c:v>
                </c:pt>
                <c:pt idx="1045942">
                  <c:v>0</c:v>
                </c:pt>
                <c:pt idx="1045943">
                  <c:v>0</c:v>
                </c:pt>
                <c:pt idx="1045944">
                  <c:v>0</c:v>
                </c:pt>
                <c:pt idx="1045945">
                  <c:v>0</c:v>
                </c:pt>
                <c:pt idx="1045946">
                  <c:v>0</c:v>
                </c:pt>
                <c:pt idx="1045947">
                  <c:v>0</c:v>
                </c:pt>
                <c:pt idx="1045948">
                  <c:v>0</c:v>
                </c:pt>
                <c:pt idx="1045949">
                  <c:v>0</c:v>
                </c:pt>
                <c:pt idx="1045950">
                  <c:v>0</c:v>
                </c:pt>
                <c:pt idx="1045951">
                  <c:v>0</c:v>
                </c:pt>
                <c:pt idx="1045952">
                  <c:v>0</c:v>
                </c:pt>
                <c:pt idx="1045953">
                  <c:v>0</c:v>
                </c:pt>
                <c:pt idx="1045954">
                  <c:v>0</c:v>
                </c:pt>
                <c:pt idx="1045955">
                  <c:v>0</c:v>
                </c:pt>
                <c:pt idx="1045956">
                  <c:v>0</c:v>
                </c:pt>
                <c:pt idx="1045957">
                  <c:v>0</c:v>
                </c:pt>
                <c:pt idx="1045958">
                  <c:v>0</c:v>
                </c:pt>
                <c:pt idx="1045959">
                  <c:v>0</c:v>
                </c:pt>
                <c:pt idx="1045960">
                  <c:v>0</c:v>
                </c:pt>
                <c:pt idx="1045961">
                  <c:v>0</c:v>
                </c:pt>
                <c:pt idx="1045962">
                  <c:v>0</c:v>
                </c:pt>
                <c:pt idx="1045963">
                  <c:v>0</c:v>
                </c:pt>
                <c:pt idx="1045964">
                  <c:v>0</c:v>
                </c:pt>
                <c:pt idx="1045965">
                  <c:v>0</c:v>
                </c:pt>
                <c:pt idx="1045966">
                  <c:v>0</c:v>
                </c:pt>
                <c:pt idx="1045967">
                  <c:v>0</c:v>
                </c:pt>
                <c:pt idx="1045968">
                  <c:v>0</c:v>
                </c:pt>
                <c:pt idx="1045969">
                  <c:v>0</c:v>
                </c:pt>
                <c:pt idx="1045970">
                  <c:v>0</c:v>
                </c:pt>
                <c:pt idx="1045971">
                  <c:v>0</c:v>
                </c:pt>
                <c:pt idx="1045972">
                  <c:v>0</c:v>
                </c:pt>
                <c:pt idx="1045973">
                  <c:v>0</c:v>
                </c:pt>
                <c:pt idx="1045974">
                  <c:v>0</c:v>
                </c:pt>
                <c:pt idx="1045975">
                  <c:v>0</c:v>
                </c:pt>
                <c:pt idx="1045976">
                  <c:v>0</c:v>
                </c:pt>
                <c:pt idx="1045977">
                  <c:v>0</c:v>
                </c:pt>
                <c:pt idx="1045978">
                  <c:v>0</c:v>
                </c:pt>
                <c:pt idx="1045979">
                  <c:v>0</c:v>
                </c:pt>
                <c:pt idx="1045980">
                  <c:v>0</c:v>
                </c:pt>
                <c:pt idx="1045981">
                  <c:v>0</c:v>
                </c:pt>
                <c:pt idx="1045982">
                  <c:v>0</c:v>
                </c:pt>
                <c:pt idx="1045983">
                  <c:v>0</c:v>
                </c:pt>
                <c:pt idx="1045984">
                  <c:v>0</c:v>
                </c:pt>
                <c:pt idx="1045985">
                  <c:v>0</c:v>
                </c:pt>
                <c:pt idx="1045986">
                  <c:v>0</c:v>
                </c:pt>
                <c:pt idx="1045987">
                  <c:v>0</c:v>
                </c:pt>
                <c:pt idx="1045988">
                  <c:v>0</c:v>
                </c:pt>
                <c:pt idx="1045989">
                  <c:v>0</c:v>
                </c:pt>
                <c:pt idx="1045990">
                  <c:v>0</c:v>
                </c:pt>
                <c:pt idx="1045991">
                  <c:v>0</c:v>
                </c:pt>
                <c:pt idx="1045992">
                  <c:v>0</c:v>
                </c:pt>
                <c:pt idx="1045993">
                  <c:v>0</c:v>
                </c:pt>
                <c:pt idx="1045994">
                  <c:v>0</c:v>
                </c:pt>
                <c:pt idx="1045995">
                  <c:v>0</c:v>
                </c:pt>
                <c:pt idx="1045996">
                  <c:v>0</c:v>
                </c:pt>
                <c:pt idx="1045997">
                  <c:v>0</c:v>
                </c:pt>
                <c:pt idx="1045998">
                  <c:v>0</c:v>
                </c:pt>
                <c:pt idx="1045999">
                  <c:v>0</c:v>
                </c:pt>
                <c:pt idx="1046000">
                  <c:v>0</c:v>
                </c:pt>
                <c:pt idx="1046001">
                  <c:v>0</c:v>
                </c:pt>
                <c:pt idx="1046002">
                  <c:v>0</c:v>
                </c:pt>
                <c:pt idx="1046003">
                  <c:v>0</c:v>
                </c:pt>
                <c:pt idx="1046004">
                  <c:v>0</c:v>
                </c:pt>
                <c:pt idx="1046005">
                  <c:v>0</c:v>
                </c:pt>
                <c:pt idx="1046006">
                  <c:v>0</c:v>
                </c:pt>
                <c:pt idx="1046007">
                  <c:v>0</c:v>
                </c:pt>
                <c:pt idx="1046008">
                  <c:v>0</c:v>
                </c:pt>
                <c:pt idx="1046009">
                  <c:v>0</c:v>
                </c:pt>
                <c:pt idx="1046010">
                  <c:v>0</c:v>
                </c:pt>
                <c:pt idx="1046011">
                  <c:v>0</c:v>
                </c:pt>
                <c:pt idx="1046012">
                  <c:v>0</c:v>
                </c:pt>
                <c:pt idx="1046013">
                  <c:v>0</c:v>
                </c:pt>
                <c:pt idx="1046014">
                  <c:v>0</c:v>
                </c:pt>
                <c:pt idx="1046015">
                  <c:v>0</c:v>
                </c:pt>
                <c:pt idx="1046016">
                  <c:v>0</c:v>
                </c:pt>
                <c:pt idx="1046017">
                  <c:v>0</c:v>
                </c:pt>
                <c:pt idx="1046018">
                  <c:v>0</c:v>
                </c:pt>
                <c:pt idx="1046019">
                  <c:v>0</c:v>
                </c:pt>
                <c:pt idx="1046020">
                  <c:v>0</c:v>
                </c:pt>
                <c:pt idx="1046021">
                  <c:v>0</c:v>
                </c:pt>
                <c:pt idx="1046022">
                  <c:v>0</c:v>
                </c:pt>
                <c:pt idx="1046023">
                  <c:v>0</c:v>
                </c:pt>
                <c:pt idx="1046024">
                  <c:v>0</c:v>
                </c:pt>
                <c:pt idx="1046025">
                  <c:v>0</c:v>
                </c:pt>
                <c:pt idx="1046026">
                  <c:v>0</c:v>
                </c:pt>
                <c:pt idx="1046027">
                  <c:v>0</c:v>
                </c:pt>
                <c:pt idx="1046028">
                  <c:v>0</c:v>
                </c:pt>
                <c:pt idx="1046029">
                  <c:v>0</c:v>
                </c:pt>
                <c:pt idx="1046030">
                  <c:v>0</c:v>
                </c:pt>
                <c:pt idx="1046031">
                  <c:v>0</c:v>
                </c:pt>
                <c:pt idx="1046032">
                  <c:v>0</c:v>
                </c:pt>
                <c:pt idx="1046033">
                  <c:v>0</c:v>
                </c:pt>
                <c:pt idx="1046034">
                  <c:v>0</c:v>
                </c:pt>
                <c:pt idx="1046035">
                  <c:v>0</c:v>
                </c:pt>
                <c:pt idx="1046036">
                  <c:v>0</c:v>
                </c:pt>
                <c:pt idx="1046037">
                  <c:v>0</c:v>
                </c:pt>
                <c:pt idx="1046038">
                  <c:v>0</c:v>
                </c:pt>
                <c:pt idx="1046039">
                  <c:v>0</c:v>
                </c:pt>
                <c:pt idx="1046040">
                  <c:v>0</c:v>
                </c:pt>
                <c:pt idx="1046041">
                  <c:v>0</c:v>
                </c:pt>
                <c:pt idx="1046042">
                  <c:v>0</c:v>
                </c:pt>
                <c:pt idx="1046043">
                  <c:v>0</c:v>
                </c:pt>
                <c:pt idx="1046044">
                  <c:v>0</c:v>
                </c:pt>
                <c:pt idx="1046045">
                  <c:v>0</c:v>
                </c:pt>
                <c:pt idx="1046046">
                  <c:v>0</c:v>
                </c:pt>
                <c:pt idx="1046047">
                  <c:v>0</c:v>
                </c:pt>
                <c:pt idx="1046048">
                  <c:v>0</c:v>
                </c:pt>
                <c:pt idx="1046049">
                  <c:v>0</c:v>
                </c:pt>
                <c:pt idx="1046050">
                  <c:v>0</c:v>
                </c:pt>
                <c:pt idx="1046051">
                  <c:v>0</c:v>
                </c:pt>
                <c:pt idx="1046052">
                  <c:v>0</c:v>
                </c:pt>
                <c:pt idx="1046053">
                  <c:v>0</c:v>
                </c:pt>
                <c:pt idx="1046054">
                  <c:v>0</c:v>
                </c:pt>
                <c:pt idx="1046055">
                  <c:v>0</c:v>
                </c:pt>
                <c:pt idx="1046056">
                  <c:v>0</c:v>
                </c:pt>
                <c:pt idx="1046057">
                  <c:v>0</c:v>
                </c:pt>
                <c:pt idx="1046058">
                  <c:v>0</c:v>
                </c:pt>
                <c:pt idx="1046059">
                  <c:v>0</c:v>
                </c:pt>
                <c:pt idx="1046060">
                  <c:v>0</c:v>
                </c:pt>
                <c:pt idx="1046061">
                  <c:v>0</c:v>
                </c:pt>
                <c:pt idx="1046062">
                  <c:v>0</c:v>
                </c:pt>
                <c:pt idx="1046063">
                  <c:v>0</c:v>
                </c:pt>
                <c:pt idx="1046064">
                  <c:v>0</c:v>
                </c:pt>
                <c:pt idx="1046065">
                  <c:v>0</c:v>
                </c:pt>
                <c:pt idx="1046066">
                  <c:v>0</c:v>
                </c:pt>
                <c:pt idx="1046067">
                  <c:v>0</c:v>
                </c:pt>
                <c:pt idx="1046068">
                  <c:v>0</c:v>
                </c:pt>
                <c:pt idx="1046069">
                  <c:v>0</c:v>
                </c:pt>
                <c:pt idx="1046070">
                  <c:v>0</c:v>
                </c:pt>
                <c:pt idx="1046071">
                  <c:v>0</c:v>
                </c:pt>
                <c:pt idx="1046072">
                  <c:v>0</c:v>
                </c:pt>
                <c:pt idx="1046073">
                  <c:v>0</c:v>
                </c:pt>
                <c:pt idx="1046074">
                  <c:v>0</c:v>
                </c:pt>
                <c:pt idx="1046075">
                  <c:v>0</c:v>
                </c:pt>
                <c:pt idx="1046076">
                  <c:v>0</c:v>
                </c:pt>
                <c:pt idx="1046077">
                  <c:v>0</c:v>
                </c:pt>
                <c:pt idx="1046078">
                  <c:v>0</c:v>
                </c:pt>
                <c:pt idx="1046079">
                  <c:v>0</c:v>
                </c:pt>
                <c:pt idx="1046080">
                  <c:v>0</c:v>
                </c:pt>
                <c:pt idx="1046081">
                  <c:v>0</c:v>
                </c:pt>
                <c:pt idx="1046082">
                  <c:v>0</c:v>
                </c:pt>
                <c:pt idx="1046083">
                  <c:v>0</c:v>
                </c:pt>
                <c:pt idx="1046084">
                  <c:v>0</c:v>
                </c:pt>
                <c:pt idx="1046085">
                  <c:v>0</c:v>
                </c:pt>
                <c:pt idx="1046086">
                  <c:v>0</c:v>
                </c:pt>
                <c:pt idx="1046087">
                  <c:v>0</c:v>
                </c:pt>
                <c:pt idx="1046088">
                  <c:v>0</c:v>
                </c:pt>
                <c:pt idx="1046089">
                  <c:v>0</c:v>
                </c:pt>
                <c:pt idx="1046090">
                  <c:v>0</c:v>
                </c:pt>
                <c:pt idx="1046091">
                  <c:v>0</c:v>
                </c:pt>
                <c:pt idx="1046092">
                  <c:v>0</c:v>
                </c:pt>
                <c:pt idx="1046093">
                  <c:v>0</c:v>
                </c:pt>
                <c:pt idx="1046094">
                  <c:v>0</c:v>
                </c:pt>
                <c:pt idx="1046095">
                  <c:v>0</c:v>
                </c:pt>
                <c:pt idx="1046096">
                  <c:v>0</c:v>
                </c:pt>
                <c:pt idx="1046097">
                  <c:v>0</c:v>
                </c:pt>
                <c:pt idx="1046098">
                  <c:v>0</c:v>
                </c:pt>
                <c:pt idx="1046099">
                  <c:v>0</c:v>
                </c:pt>
                <c:pt idx="1046100">
                  <c:v>0</c:v>
                </c:pt>
                <c:pt idx="1046101">
                  <c:v>0</c:v>
                </c:pt>
                <c:pt idx="1046102">
                  <c:v>0</c:v>
                </c:pt>
                <c:pt idx="1046103">
                  <c:v>0</c:v>
                </c:pt>
                <c:pt idx="1046104">
                  <c:v>0</c:v>
                </c:pt>
                <c:pt idx="1046105">
                  <c:v>0</c:v>
                </c:pt>
                <c:pt idx="1046106">
                  <c:v>0</c:v>
                </c:pt>
                <c:pt idx="1046107">
                  <c:v>0</c:v>
                </c:pt>
                <c:pt idx="1046108">
                  <c:v>0</c:v>
                </c:pt>
                <c:pt idx="1046109">
                  <c:v>0</c:v>
                </c:pt>
                <c:pt idx="1046110">
                  <c:v>0</c:v>
                </c:pt>
                <c:pt idx="1046111">
                  <c:v>0</c:v>
                </c:pt>
                <c:pt idx="1046112">
                  <c:v>0</c:v>
                </c:pt>
                <c:pt idx="1046113">
                  <c:v>0</c:v>
                </c:pt>
                <c:pt idx="1046114">
                  <c:v>0</c:v>
                </c:pt>
                <c:pt idx="1046115">
                  <c:v>0</c:v>
                </c:pt>
                <c:pt idx="1046116">
                  <c:v>0</c:v>
                </c:pt>
                <c:pt idx="1046117">
                  <c:v>0</c:v>
                </c:pt>
                <c:pt idx="1046118">
                  <c:v>0</c:v>
                </c:pt>
                <c:pt idx="1046119">
                  <c:v>0</c:v>
                </c:pt>
                <c:pt idx="1046120">
                  <c:v>0</c:v>
                </c:pt>
                <c:pt idx="1046121">
                  <c:v>0</c:v>
                </c:pt>
                <c:pt idx="1046122">
                  <c:v>0</c:v>
                </c:pt>
                <c:pt idx="1046123">
                  <c:v>0</c:v>
                </c:pt>
                <c:pt idx="1046124">
                  <c:v>0</c:v>
                </c:pt>
                <c:pt idx="1046125">
                  <c:v>0</c:v>
                </c:pt>
                <c:pt idx="1046126">
                  <c:v>0</c:v>
                </c:pt>
                <c:pt idx="1046127">
                  <c:v>0</c:v>
                </c:pt>
                <c:pt idx="1046128">
                  <c:v>0</c:v>
                </c:pt>
                <c:pt idx="1046129">
                  <c:v>0</c:v>
                </c:pt>
                <c:pt idx="1046130">
                  <c:v>0</c:v>
                </c:pt>
                <c:pt idx="1046131">
                  <c:v>0</c:v>
                </c:pt>
                <c:pt idx="1046132">
                  <c:v>0</c:v>
                </c:pt>
                <c:pt idx="1046133">
                  <c:v>0</c:v>
                </c:pt>
                <c:pt idx="1046134">
                  <c:v>0</c:v>
                </c:pt>
                <c:pt idx="1046135">
                  <c:v>0</c:v>
                </c:pt>
                <c:pt idx="1046136">
                  <c:v>0</c:v>
                </c:pt>
                <c:pt idx="1046137">
                  <c:v>0</c:v>
                </c:pt>
                <c:pt idx="1046138">
                  <c:v>0</c:v>
                </c:pt>
                <c:pt idx="1046139">
                  <c:v>0</c:v>
                </c:pt>
                <c:pt idx="1046140">
                  <c:v>0</c:v>
                </c:pt>
                <c:pt idx="1046141">
                  <c:v>0</c:v>
                </c:pt>
                <c:pt idx="1046142">
                  <c:v>0</c:v>
                </c:pt>
                <c:pt idx="1046143">
                  <c:v>0</c:v>
                </c:pt>
                <c:pt idx="1046144">
                  <c:v>0</c:v>
                </c:pt>
                <c:pt idx="1046145">
                  <c:v>0</c:v>
                </c:pt>
                <c:pt idx="1046146">
                  <c:v>0</c:v>
                </c:pt>
                <c:pt idx="1046147">
                  <c:v>0</c:v>
                </c:pt>
                <c:pt idx="1046148">
                  <c:v>0</c:v>
                </c:pt>
                <c:pt idx="1046149">
                  <c:v>0</c:v>
                </c:pt>
                <c:pt idx="1046150">
                  <c:v>0</c:v>
                </c:pt>
                <c:pt idx="1046151">
                  <c:v>0</c:v>
                </c:pt>
                <c:pt idx="1046152">
                  <c:v>0</c:v>
                </c:pt>
                <c:pt idx="1046153">
                  <c:v>0</c:v>
                </c:pt>
                <c:pt idx="1046154">
                  <c:v>0</c:v>
                </c:pt>
                <c:pt idx="1046155">
                  <c:v>0</c:v>
                </c:pt>
                <c:pt idx="1046156">
                  <c:v>0</c:v>
                </c:pt>
                <c:pt idx="1046157">
                  <c:v>0</c:v>
                </c:pt>
                <c:pt idx="1046158">
                  <c:v>0</c:v>
                </c:pt>
                <c:pt idx="1046159">
                  <c:v>0</c:v>
                </c:pt>
                <c:pt idx="1046160">
                  <c:v>0</c:v>
                </c:pt>
                <c:pt idx="1046161">
                  <c:v>0</c:v>
                </c:pt>
                <c:pt idx="1046162">
                  <c:v>0</c:v>
                </c:pt>
                <c:pt idx="1046163">
                  <c:v>0</c:v>
                </c:pt>
                <c:pt idx="1046164">
                  <c:v>0</c:v>
                </c:pt>
                <c:pt idx="1046165">
                  <c:v>0</c:v>
                </c:pt>
                <c:pt idx="1046166">
                  <c:v>0</c:v>
                </c:pt>
                <c:pt idx="1046167">
                  <c:v>0</c:v>
                </c:pt>
                <c:pt idx="1046168">
                  <c:v>0</c:v>
                </c:pt>
                <c:pt idx="1046169">
                  <c:v>0</c:v>
                </c:pt>
                <c:pt idx="1046170">
                  <c:v>0</c:v>
                </c:pt>
                <c:pt idx="1046171">
                  <c:v>0</c:v>
                </c:pt>
                <c:pt idx="1046172">
                  <c:v>0</c:v>
                </c:pt>
                <c:pt idx="1046173">
                  <c:v>0</c:v>
                </c:pt>
                <c:pt idx="1046174">
                  <c:v>0</c:v>
                </c:pt>
                <c:pt idx="1046175">
                  <c:v>0</c:v>
                </c:pt>
                <c:pt idx="1046176">
                  <c:v>0</c:v>
                </c:pt>
                <c:pt idx="1046177">
                  <c:v>0</c:v>
                </c:pt>
                <c:pt idx="1046178">
                  <c:v>0</c:v>
                </c:pt>
                <c:pt idx="1046179">
                  <c:v>0</c:v>
                </c:pt>
                <c:pt idx="1046180">
                  <c:v>0</c:v>
                </c:pt>
                <c:pt idx="1046181">
                  <c:v>0</c:v>
                </c:pt>
                <c:pt idx="1046182">
                  <c:v>0</c:v>
                </c:pt>
                <c:pt idx="1046183">
                  <c:v>0</c:v>
                </c:pt>
                <c:pt idx="1046184">
                  <c:v>0</c:v>
                </c:pt>
                <c:pt idx="1046185">
                  <c:v>0</c:v>
                </c:pt>
                <c:pt idx="1046186">
                  <c:v>0</c:v>
                </c:pt>
                <c:pt idx="1046187">
                  <c:v>0</c:v>
                </c:pt>
                <c:pt idx="1046188">
                  <c:v>0</c:v>
                </c:pt>
                <c:pt idx="1046189">
                  <c:v>0</c:v>
                </c:pt>
                <c:pt idx="1046190">
                  <c:v>0</c:v>
                </c:pt>
                <c:pt idx="1046191">
                  <c:v>0</c:v>
                </c:pt>
                <c:pt idx="1046192">
                  <c:v>0</c:v>
                </c:pt>
                <c:pt idx="1046193">
                  <c:v>0</c:v>
                </c:pt>
                <c:pt idx="1046194">
                  <c:v>0</c:v>
                </c:pt>
                <c:pt idx="1046195">
                  <c:v>0</c:v>
                </c:pt>
                <c:pt idx="1046196">
                  <c:v>0</c:v>
                </c:pt>
                <c:pt idx="1046197">
                  <c:v>0</c:v>
                </c:pt>
                <c:pt idx="1046198">
                  <c:v>0</c:v>
                </c:pt>
                <c:pt idx="1046199">
                  <c:v>0</c:v>
                </c:pt>
                <c:pt idx="1046200">
                  <c:v>0</c:v>
                </c:pt>
                <c:pt idx="1046201">
                  <c:v>0</c:v>
                </c:pt>
                <c:pt idx="1046202">
                  <c:v>0</c:v>
                </c:pt>
                <c:pt idx="1046203">
                  <c:v>0</c:v>
                </c:pt>
                <c:pt idx="1046204">
                  <c:v>0</c:v>
                </c:pt>
                <c:pt idx="1046205">
                  <c:v>0</c:v>
                </c:pt>
                <c:pt idx="1046206">
                  <c:v>0</c:v>
                </c:pt>
                <c:pt idx="1046207">
                  <c:v>0</c:v>
                </c:pt>
                <c:pt idx="1046208">
                  <c:v>0</c:v>
                </c:pt>
                <c:pt idx="1046209">
                  <c:v>0</c:v>
                </c:pt>
                <c:pt idx="1046210">
                  <c:v>0</c:v>
                </c:pt>
                <c:pt idx="1046211">
                  <c:v>0</c:v>
                </c:pt>
                <c:pt idx="1046212">
                  <c:v>0</c:v>
                </c:pt>
                <c:pt idx="1046213">
                  <c:v>0</c:v>
                </c:pt>
                <c:pt idx="1046214">
                  <c:v>0</c:v>
                </c:pt>
                <c:pt idx="1046215">
                  <c:v>0</c:v>
                </c:pt>
                <c:pt idx="1046216">
                  <c:v>0</c:v>
                </c:pt>
                <c:pt idx="1046217">
                  <c:v>0</c:v>
                </c:pt>
                <c:pt idx="1046218">
                  <c:v>0</c:v>
                </c:pt>
                <c:pt idx="1046219">
                  <c:v>0</c:v>
                </c:pt>
                <c:pt idx="1046220">
                  <c:v>0</c:v>
                </c:pt>
                <c:pt idx="1046221">
                  <c:v>0</c:v>
                </c:pt>
                <c:pt idx="1046222">
                  <c:v>0</c:v>
                </c:pt>
                <c:pt idx="1046223">
                  <c:v>0</c:v>
                </c:pt>
                <c:pt idx="1046224">
                  <c:v>0</c:v>
                </c:pt>
                <c:pt idx="1046225">
                  <c:v>0</c:v>
                </c:pt>
                <c:pt idx="1046226">
                  <c:v>0</c:v>
                </c:pt>
                <c:pt idx="1046227">
                  <c:v>0</c:v>
                </c:pt>
                <c:pt idx="1046228">
                  <c:v>0</c:v>
                </c:pt>
                <c:pt idx="1046229">
                  <c:v>0</c:v>
                </c:pt>
                <c:pt idx="1046230">
                  <c:v>0</c:v>
                </c:pt>
                <c:pt idx="1046231">
                  <c:v>0</c:v>
                </c:pt>
                <c:pt idx="1046232">
                  <c:v>0</c:v>
                </c:pt>
                <c:pt idx="1046233">
                  <c:v>0</c:v>
                </c:pt>
                <c:pt idx="1046234">
                  <c:v>0</c:v>
                </c:pt>
                <c:pt idx="1046235">
                  <c:v>0</c:v>
                </c:pt>
                <c:pt idx="1046236">
                  <c:v>0</c:v>
                </c:pt>
                <c:pt idx="1046237">
                  <c:v>0</c:v>
                </c:pt>
                <c:pt idx="1046238">
                  <c:v>0</c:v>
                </c:pt>
                <c:pt idx="1046239">
                  <c:v>0</c:v>
                </c:pt>
                <c:pt idx="1046240">
                  <c:v>0</c:v>
                </c:pt>
                <c:pt idx="1046241">
                  <c:v>0</c:v>
                </c:pt>
                <c:pt idx="1046242">
                  <c:v>0</c:v>
                </c:pt>
                <c:pt idx="1046243">
                  <c:v>0</c:v>
                </c:pt>
                <c:pt idx="1046244">
                  <c:v>0</c:v>
                </c:pt>
                <c:pt idx="1046245">
                  <c:v>0</c:v>
                </c:pt>
                <c:pt idx="1046246">
                  <c:v>0</c:v>
                </c:pt>
                <c:pt idx="1046247">
                  <c:v>0</c:v>
                </c:pt>
                <c:pt idx="1046248">
                  <c:v>0</c:v>
                </c:pt>
                <c:pt idx="1046249">
                  <c:v>0</c:v>
                </c:pt>
                <c:pt idx="1046250">
                  <c:v>0</c:v>
                </c:pt>
                <c:pt idx="1046251">
                  <c:v>0</c:v>
                </c:pt>
                <c:pt idx="1046252">
                  <c:v>0</c:v>
                </c:pt>
                <c:pt idx="1046253">
                  <c:v>0</c:v>
                </c:pt>
                <c:pt idx="1046254">
                  <c:v>0</c:v>
                </c:pt>
                <c:pt idx="1046255">
                  <c:v>0</c:v>
                </c:pt>
                <c:pt idx="1046256">
                  <c:v>0</c:v>
                </c:pt>
                <c:pt idx="1046257">
                  <c:v>0</c:v>
                </c:pt>
                <c:pt idx="1046258">
                  <c:v>0</c:v>
                </c:pt>
                <c:pt idx="1046259">
                  <c:v>0</c:v>
                </c:pt>
                <c:pt idx="1046260">
                  <c:v>0</c:v>
                </c:pt>
                <c:pt idx="1046261">
                  <c:v>0</c:v>
                </c:pt>
                <c:pt idx="1046262">
                  <c:v>0</c:v>
                </c:pt>
                <c:pt idx="1046263">
                  <c:v>0</c:v>
                </c:pt>
                <c:pt idx="1046264">
                  <c:v>0</c:v>
                </c:pt>
                <c:pt idx="1046265">
                  <c:v>0</c:v>
                </c:pt>
                <c:pt idx="1046266">
                  <c:v>0</c:v>
                </c:pt>
                <c:pt idx="1046267">
                  <c:v>0</c:v>
                </c:pt>
                <c:pt idx="1046268">
                  <c:v>0</c:v>
                </c:pt>
                <c:pt idx="1046269">
                  <c:v>0</c:v>
                </c:pt>
                <c:pt idx="1046270">
                  <c:v>0</c:v>
                </c:pt>
                <c:pt idx="1046271">
                  <c:v>0</c:v>
                </c:pt>
                <c:pt idx="1046272">
                  <c:v>0</c:v>
                </c:pt>
                <c:pt idx="1046273">
                  <c:v>0</c:v>
                </c:pt>
                <c:pt idx="1046274">
                  <c:v>0</c:v>
                </c:pt>
                <c:pt idx="1046275">
                  <c:v>0</c:v>
                </c:pt>
                <c:pt idx="1046276">
                  <c:v>0</c:v>
                </c:pt>
                <c:pt idx="1046277">
                  <c:v>0</c:v>
                </c:pt>
                <c:pt idx="1046278">
                  <c:v>0</c:v>
                </c:pt>
                <c:pt idx="1046279">
                  <c:v>0</c:v>
                </c:pt>
                <c:pt idx="1046280">
                  <c:v>0</c:v>
                </c:pt>
                <c:pt idx="1046281">
                  <c:v>0</c:v>
                </c:pt>
                <c:pt idx="1046282">
                  <c:v>0</c:v>
                </c:pt>
                <c:pt idx="1046283">
                  <c:v>0</c:v>
                </c:pt>
                <c:pt idx="1046284">
                  <c:v>0</c:v>
                </c:pt>
                <c:pt idx="1046285">
                  <c:v>0</c:v>
                </c:pt>
                <c:pt idx="1046286">
                  <c:v>0</c:v>
                </c:pt>
                <c:pt idx="1046287">
                  <c:v>0</c:v>
                </c:pt>
                <c:pt idx="1046288">
                  <c:v>0</c:v>
                </c:pt>
                <c:pt idx="1046289">
                  <c:v>0</c:v>
                </c:pt>
                <c:pt idx="1046290">
                  <c:v>0</c:v>
                </c:pt>
                <c:pt idx="1046291">
                  <c:v>0</c:v>
                </c:pt>
                <c:pt idx="1046292">
                  <c:v>0</c:v>
                </c:pt>
                <c:pt idx="1046293">
                  <c:v>0</c:v>
                </c:pt>
                <c:pt idx="1046294">
                  <c:v>0</c:v>
                </c:pt>
                <c:pt idx="1046295">
                  <c:v>0</c:v>
                </c:pt>
                <c:pt idx="1046296">
                  <c:v>0</c:v>
                </c:pt>
                <c:pt idx="1046297">
                  <c:v>0</c:v>
                </c:pt>
                <c:pt idx="1046298">
                  <c:v>0</c:v>
                </c:pt>
                <c:pt idx="1046299">
                  <c:v>0</c:v>
                </c:pt>
                <c:pt idx="1046300">
                  <c:v>0</c:v>
                </c:pt>
                <c:pt idx="1046301">
                  <c:v>0</c:v>
                </c:pt>
                <c:pt idx="1046302">
                  <c:v>0</c:v>
                </c:pt>
                <c:pt idx="1046303">
                  <c:v>0</c:v>
                </c:pt>
                <c:pt idx="1046304">
                  <c:v>0</c:v>
                </c:pt>
                <c:pt idx="1046305">
                  <c:v>0</c:v>
                </c:pt>
                <c:pt idx="1046306">
                  <c:v>0</c:v>
                </c:pt>
                <c:pt idx="1046307">
                  <c:v>0</c:v>
                </c:pt>
                <c:pt idx="1046308">
                  <c:v>0</c:v>
                </c:pt>
                <c:pt idx="1046309">
                  <c:v>0</c:v>
                </c:pt>
                <c:pt idx="1046310">
                  <c:v>0</c:v>
                </c:pt>
                <c:pt idx="1046311">
                  <c:v>0</c:v>
                </c:pt>
                <c:pt idx="1046312">
                  <c:v>0</c:v>
                </c:pt>
                <c:pt idx="1046313">
                  <c:v>0</c:v>
                </c:pt>
                <c:pt idx="1046314">
                  <c:v>0</c:v>
                </c:pt>
                <c:pt idx="1046315">
                  <c:v>0</c:v>
                </c:pt>
                <c:pt idx="1046316">
                  <c:v>0</c:v>
                </c:pt>
                <c:pt idx="1046317">
                  <c:v>0</c:v>
                </c:pt>
                <c:pt idx="1046318">
                  <c:v>0</c:v>
                </c:pt>
                <c:pt idx="1046319">
                  <c:v>0</c:v>
                </c:pt>
                <c:pt idx="1046320">
                  <c:v>0</c:v>
                </c:pt>
                <c:pt idx="1046321">
                  <c:v>0</c:v>
                </c:pt>
                <c:pt idx="1046322">
                  <c:v>0</c:v>
                </c:pt>
                <c:pt idx="1046323">
                  <c:v>0</c:v>
                </c:pt>
                <c:pt idx="1046324">
                  <c:v>0</c:v>
                </c:pt>
                <c:pt idx="1046325">
                  <c:v>0</c:v>
                </c:pt>
                <c:pt idx="1046326">
                  <c:v>0</c:v>
                </c:pt>
                <c:pt idx="1046327">
                  <c:v>0</c:v>
                </c:pt>
                <c:pt idx="1046328">
                  <c:v>0</c:v>
                </c:pt>
                <c:pt idx="1046329">
                  <c:v>0</c:v>
                </c:pt>
                <c:pt idx="1046330">
                  <c:v>0</c:v>
                </c:pt>
                <c:pt idx="1046331">
                  <c:v>0</c:v>
                </c:pt>
                <c:pt idx="1046332">
                  <c:v>0</c:v>
                </c:pt>
                <c:pt idx="1046333">
                  <c:v>0</c:v>
                </c:pt>
                <c:pt idx="1046334">
                  <c:v>0</c:v>
                </c:pt>
                <c:pt idx="1046335">
                  <c:v>0</c:v>
                </c:pt>
                <c:pt idx="1046336">
                  <c:v>0</c:v>
                </c:pt>
                <c:pt idx="1046337">
                  <c:v>0</c:v>
                </c:pt>
                <c:pt idx="1046338">
                  <c:v>0</c:v>
                </c:pt>
                <c:pt idx="1046339">
                  <c:v>0</c:v>
                </c:pt>
                <c:pt idx="1046340">
                  <c:v>0</c:v>
                </c:pt>
                <c:pt idx="1046341">
                  <c:v>0</c:v>
                </c:pt>
                <c:pt idx="1046342">
                  <c:v>0</c:v>
                </c:pt>
                <c:pt idx="1046343">
                  <c:v>0</c:v>
                </c:pt>
                <c:pt idx="1046344">
                  <c:v>0</c:v>
                </c:pt>
                <c:pt idx="1046345">
                  <c:v>0</c:v>
                </c:pt>
                <c:pt idx="1046346">
                  <c:v>0</c:v>
                </c:pt>
                <c:pt idx="1046347">
                  <c:v>0</c:v>
                </c:pt>
                <c:pt idx="1046348">
                  <c:v>0</c:v>
                </c:pt>
                <c:pt idx="1046349">
                  <c:v>0</c:v>
                </c:pt>
                <c:pt idx="1046350">
                  <c:v>0</c:v>
                </c:pt>
                <c:pt idx="1046351">
                  <c:v>0</c:v>
                </c:pt>
                <c:pt idx="1046352">
                  <c:v>0</c:v>
                </c:pt>
                <c:pt idx="1046353">
                  <c:v>0</c:v>
                </c:pt>
                <c:pt idx="1046354">
                  <c:v>0</c:v>
                </c:pt>
                <c:pt idx="1046355">
                  <c:v>0</c:v>
                </c:pt>
                <c:pt idx="1046356">
                  <c:v>0</c:v>
                </c:pt>
                <c:pt idx="1046357">
                  <c:v>0</c:v>
                </c:pt>
                <c:pt idx="1046358">
                  <c:v>0</c:v>
                </c:pt>
                <c:pt idx="1046359">
                  <c:v>0</c:v>
                </c:pt>
                <c:pt idx="1046360">
                  <c:v>0</c:v>
                </c:pt>
                <c:pt idx="1046361">
                  <c:v>0</c:v>
                </c:pt>
                <c:pt idx="1046362">
                  <c:v>0</c:v>
                </c:pt>
                <c:pt idx="1046363">
                  <c:v>0</c:v>
                </c:pt>
                <c:pt idx="1046364">
                  <c:v>0</c:v>
                </c:pt>
                <c:pt idx="1046365">
                  <c:v>0</c:v>
                </c:pt>
                <c:pt idx="1046366">
                  <c:v>0</c:v>
                </c:pt>
                <c:pt idx="1046367">
                  <c:v>0</c:v>
                </c:pt>
                <c:pt idx="1046368">
                  <c:v>0</c:v>
                </c:pt>
                <c:pt idx="1046369">
                  <c:v>0</c:v>
                </c:pt>
                <c:pt idx="1046370">
                  <c:v>0</c:v>
                </c:pt>
                <c:pt idx="1046371">
                  <c:v>0</c:v>
                </c:pt>
                <c:pt idx="1046372">
                  <c:v>0</c:v>
                </c:pt>
                <c:pt idx="1046373">
                  <c:v>0</c:v>
                </c:pt>
                <c:pt idx="1046374">
                  <c:v>0</c:v>
                </c:pt>
                <c:pt idx="1046375">
                  <c:v>0</c:v>
                </c:pt>
                <c:pt idx="1046376">
                  <c:v>0</c:v>
                </c:pt>
                <c:pt idx="1046377">
                  <c:v>0</c:v>
                </c:pt>
                <c:pt idx="1046378">
                  <c:v>0</c:v>
                </c:pt>
                <c:pt idx="1046379">
                  <c:v>0</c:v>
                </c:pt>
                <c:pt idx="1046380">
                  <c:v>0</c:v>
                </c:pt>
                <c:pt idx="1046381">
                  <c:v>0</c:v>
                </c:pt>
                <c:pt idx="1046382">
                  <c:v>0</c:v>
                </c:pt>
                <c:pt idx="1046383">
                  <c:v>0</c:v>
                </c:pt>
                <c:pt idx="1046384">
                  <c:v>0</c:v>
                </c:pt>
                <c:pt idx="1046385">
                  <c:v>0</c:v>
                </c:pt>
                <c:pt idx="1046386">
                  <c:v>0</c:v>
                </c:pt>
                <c:pt idx="1046387">
                  <c:v>0</c:v>
                </c:pt>
                <c:pt idx="1046388">
                  <c:v>0</c:v>
                </c:pt>
                <c:pt idx="1046389">
                  <c:v>0</c:v>
                </c:pt>
                <c:pt idx="1046390">
                  <c:v>0</c:v>
                </c:pt>
                <c:pt idx="1046391">
                  <c:v>0</c:v>
                </c:pt>
                <c:pt idx="1046392">
                  <c:v>0</c:v>
                </c:pt>
                <c:pt idx="1046393">
                  <c:v>0</c:v>
                </c:pt>
                <c:pt idx="1046394">
                  <c:v>0</c:v>
                </c:pt>
                <c:pt idx="1046395">
                  <c:v>0</c:v>
                </c:pt>
                <c:pt idx="1046396">
                  <c:v>0</c:v>
                </c:pt>
                <c:pt idx="1046397">
                  <c:v>0</c:v>
                </c:pt>
                <c:pt idx="1046398">
                  <c:v>0</c:v>
                </c:pt>
                <c:pt idx="1046399">
                  <c:v>0</c:v>
                </c:pt>
                <c:pt idx="1046400">
                  <c:v>0</c:v>
                </c:pt>
                <c:pt idx="1046401">
                  <c:v>0</c:v>
                </c:pt>
                <c:pt idx="1046402">
                  <c:v>0</c:v>
                </c:pt>
                <c:pt idx="1046403">
                  <c:v>0</c:v>
                </c:pt>
                <c:pt idx="1046404">
                  <c:v>0</c:v>
                </c:pt>
                <c:pt idx="1046405">
                  <c:v>0</c:v>
                </c:pt>
                <c:pt idx="1046406">
                  <c:v>0</c:v>
                </c:pt>
                <c:pt idx="1046407">
                  <c:v>0</c:v>
                </c:pt>
                <c:pt idx="1046408">
                  <c:v>0</c:v>
                </c:pt>
                <c:pt idx="1046409">
                  <c:v>0</c:v>
                </c:pt>
                <c:pt idx="1046410">
                  <c:v>0</c:v>
                </c:pt>
                <c:pt idx="1046411">
                  <c:v>0</c:v>
                </c:pt>
                <c:pt idx="1046412">
                  <c:v>0</c:v>
                </c:pt>
                <c:pt idx="1046413">
                  <c:v>0</c:v>
                </c:pt>
                <c:pt idx="1046414">
                  <c:v>0</c:v>
                </c:pt>
                <c:pt idx="1046415">
                  <c:v>0</c:v>
                </c:pt>
                <c:pt idx="1046416">
                  <c:v>0</c:v>
                </c:pt>
                <c:pt idx="1046417">
                  <c:v>0</c:v>
                </c:pt>
                <c:pt idx="1046418">
                  <c:v>0</c:v>
                </c:pt>
                <c:pt idx="1046419">
                  <c:v>0</c:v>
                </c:pt>
                <c:pt idx="1046420">
                  <c:v>0</c:v>
                </c:pt>
                <c:pt idx="1046421">
                  <c:v>0</c:v>
                </c:pt>
                <c:pt idx="1046422">
                  <c:v>0</c:v>
                </c:pt>
                <c:pt idx="1046423">
                  <c:v>0</c:v>
                </c:pt>
                <c:pt idx="1046424">
                  <c:v>0</c:v>
                </c:pt>
                <c:pt idx="1046425">
                  <c:v>0</c:v>
                </c:pt>
                <c:pt idx="1046426">
                  <c:v>0</c:v>
                </c:pt>
                <c:pt idx="1046427">
                  <c:v>0</c:v>
                </c:pt>
                <c:pt idx="1046428">
                  <c:v>0</c:v>
                </c:pt>
                <c:pt idx="1046429">
                  <c:v>0</c:v>
                </c:pt>
                <c:pt idx="1046430">
                  <c:v>0</c:v>
                </c:pt>
                <c:pt idx="1046431">
                  <c:v>0</c:v>
                </c:pt>
                <c:pt idx="1046432">
                  <c:v>0</c:v>
                </c:pt>
                <c:pt idx="1046433">
                  <c:v>0</c:v>
                </c:pt>
                <c:pt idx="1046434">
                  <c:v>0</c:v>
                </c:pt>
                <c:pt idx="1046435">
                  <c:v>0</c:v>
                </c:pt>
                <c:pt idx="1046436">
                  <c:v>0</c:v>
                </c:pt>
                <c:pt idx="1046437">
                  <c:v>0</c:v>
                </c:pt>
                <c:pt idx="1046438">
                  <c:v>0</c:v>
                </c:pt>
                <c:pt idx="1046439">
                  <c:v>0</c:v>
                </c:pt>
                <c:pt idx="1046440">
                  <c:v>0</c:v>
                </c:pt>
                <c:pt idx="1046441">
                  <c:v>0</c:v>
                </c:pt>
                <c:pt idx="1046442">
                  <c:v>0</c:v>
                </c:pt>
                <c:pt idx="1046443">
                  <c:v>0</c:v>
                </c:pt>
                <c:pt idx="1046444">
                  <c:v>0</c:v>
                </c:pt>
                <c:pt idx="1046445">
                  <c:v>0</c:v>
                </c:pt>
                <c:pt idx="1046446">
                  <c:v>0</c:v>
                </c:pt>
                <c:pt idx="1046447">
                  <c:v>0</c:v>
                </c:pt>
                <c:pt idx="1046448">
                  <c:v>0</c:v>
                </c:pt>
                <c:pt idx="1046449">
                  <c:v>0</c:v>
                </c:pt>
                <c:pt idx="1046450">
                  <c:v>0</c:v>
                </c:pt>
                <c:pt idx="1046451">
                  <c:v>0</c:v>
                </c:pt>
                <c:pt idx="1046452">
                  <c:v>0</c:v>
                </c:pt>
                <c:pt idx="1046453">
                  <c:v>0</c:v>
                </c:pt>
                <c:pt idx="1046454">
                  <c:v>0</c:v>
                </c:pt>
                <c:pt idx="1046455">
                  <c:v>0</c:v>
                </c:pt>
                <c:pt idx="1046456">
                  <c:v>0</c:v>
                </c:pt>
                <c:pt idx="1046457">
                  <c:v>0</c:v>
                </c:pt>
                <c:pt idx="1046458">
                  <c:v>0</c:v>
                </c:pt>
                <c:pt idx="1046459">
                  <c:v>0</c:v>
                </c:pt>
                <c:pt idx="1046460">
                  <c:v>0</c:v>
                </c:pt>
                <c:pt idx="1046461">
                  <c:v>0</c:v>
                </c:pt>
                <c:pt idx="1046462">
                  <c:v>0</c:v>
                </c:pt>
                <c:pt idx="1046463">
                  <c:v>0</c:v>
                </c:pt>
                <c:pt idx="1046464">
                  <c:v>0</c:v>
                </c:pt>
                <c:pt idx="1046465">
                  <c:v>0</c:v>
                </c:pt>
                <c:pt idx="1046466">
                  <c:v>0</c:v>
                </c:pt>
                <c:pt idx="1046467">
                  <c:v>0</c:v>
                </c:pt>
                <c:pt idx="1046468">
                  <c:v>0</c:v>
                </c:pt>
                <c:pt idx="1046469">
                  <c:v>0</c:v>
                </c:pt>
                <c:pt idx="1046470">
                  <c:v>0</c:v>
                </c:pt>
                <c:pt idx="1046471">
                  <c:v>0</c:v>
                </c:pt>
                <c:pt idx="1046472">
                  <c:v>0</c:v>
                </c:pt>
                <c:pt idx="1046473">
                  <c:v>0</c:v>
                </c:pt>
                <c:pt idx="1046474">
                  <c:v>0</c:v>
                </c:pt>
                <c:pt idx="1046475">
                  <c:v>0</c:v>
                </c:pt>
                <c:pt idx="1046476">
                  <c:v>0</c:v>
                </c:pt>
                <c:pt idx="1046477">
                  <c:v>0</c:v>
                </c:pt>
                <c:pt idx="1046478">
                  <c:v>0</c:v>
                </c:pt>
                <c:pt idx="1046479">
                  <c:v>0</c:v>
                </c:pt>
                <c:pt idx="1046480">
                  <c:v>0</c:v>
                </c:pt>
                <c:pt idx="1046481">
                  <c:v>0</c:v>
                </c:pt>
                <c:pt idx="1046482">
                  <c:v>0</c:v>
                </c:pt>
                <c:pt idx="1046483">
                  <c:v>0</c:v>
                </c:pt>
                <c:pt idx="1046484">
                  <c:v>0</c:v>
                </c:pt>
                <c:pt idx="1046485">
                  <c:v>0</c:v>
                </c:pt>
                <c:pt idx="1046486">
                  <c:v>0</c:v>
                </c:pt>
                <c:pt idx="1046487">
                  <c:v>0</c:v>
                </c:pt>
                <c:pt idx="1046488">
                  <c:v>0</c:v>
                </c:pt>
                <c:pt idx="1046489">
                  <c:v>0</c:v>
                </c:pt>
                <c:pt idx="1046490">
                  <c:v>0</c:v>
                </c:pt>
                <c:pt idx="1046491">
                  <c:v>0</c:v>
                </c:pt>
                <c:pt idx="1046492">
                  <c:v>0</c:v>
                </c:pt>
                <c:pt idx="1046493">
                  <c:v>0</c:v>
                </c:pt>
                <c:pt idx="1046494">
                  <c:v>0</c:v>
                </c:pt>
                <c:pt idx="1046495">
                  <c:v>0</c:v>
                </c:pt>
                <c:pt idx="1046496">
                  <c:v>0</c:v>
                </c:pt>
                <c:pt idx="1046497">
                  <c:v>0</c:v>
                </c:pt>
                <c:pt idx="1046498">
                  <c:v>0</c:v>
                </c:pt>
                <c:pt idx="1046499">
                  <c:v>0</c:v>
                </c:pt>
                <c:pt idx="1046500">
                  <c:v>0</c:v>
                </c:pt>
                <c:pt idx="1046501">
                  <c:v>0</c:v>
                </c:pt>
                <c:pt idx="1046502">
                  <c:v>0</c:v>
                </c:pt>
                <c:pt idx="1046503">
                  <c:v>0</c:v>
                </c:pt>
                <c:pt idx="1046504">
                  <c:v>0</c:v>
                </c:pt>
                <c:pt idx="1046505">
                  <c:v>0</c:v>
                </c:pt>
                <c:pt idx="1046506">
                  <c:v>0</c:v>
                </c:pt>
                <c:pt idx="1046507">
                  <c:v>0</c:v>
                </c:pt>
                <c:pt idx="1046508">
                  <c:v>0</c:v>
                </c:pt>
                <c:pt idx="1046509">
                  <c:v>0</c:v>
                </c:pt>
                <c:pt idx="1046510">
                  <c:v>0</c:v>
                </c:pt>
                <c:pt idx="1046511">
                  <c:v>0</c:v>
                </c:pt>
                <c:pt idx="1046512">
                  <c:v>0</c:v>
                </c:pt>
                <c:pt idx="1046513">
                  <c:v>0</c:v>
                </c:pt>
                <c:pt idx="1046514">
                  <c:v>0</c:v>
                </c:pt>
                <c:pt idx="1046515">
                  <c:v>0</c:v>
                </c:pt>
                <c:pt idx="1046516">
                  <c:v>0</c:v>
                </c:pt>
                <c:pt idx="1046517">
                  <c:v>0</c:v>
                </c:pt>
                <c:pt idx="1046518">
                  <c:v>0</c:v>
                </c:pt>
                <c:pt idx="1046519">
                  <c:v>0</c:v>
                </c:pt>
                <c:pt idx="1046520">
                  <c:v>0</c:v>
                </c:pt>
                <c:pt idx="1046521">
                  <c:v>0</c:v>
                </c:pt>
                <c:pt idx="1046522">
                  <c:v>0</c:v>
                </c:pt>
                <c:pt idx="1046523">
                  <c:v>0</c:v>
                </c:pt>
                <c:pt idx="1046524">
                  <c:v>0</c:v>
                </c:pt>
                <c:pt idx="1046525">
                  <c:v>0</c:v>
                </c:pt>
                <c:pt idx="1046526">
                  <c:v>0</c:v>
                </c:pt>
                <c:pt idx="1046527">
                  <c:v>0</c:v>
                </c:pt>
                <c:pt idx="1046528">
                  <c:v>0</c:v>
                </c:pt>
                <c:pt idx="1046529">
                  <c:v>0</c:v>
                </c:pt>
                <c:pt idx="1046530">
                  <c:v>0</c:v>
                </c:pt>
                <c:pt idx="1046531">
                  <c:v>0</c:v>
                </c:pt>
                <c:pt idx="1046532">
                  <c:v>0</c:v>
                </c:pt>
                <c:pt idx="1046533">
                  <c:v>0</c:v>
                </c:pt>
                <c:pt idx="1046534">
                  <c:v>0</c:v>
                </c:pt>
                <c:pt idx="1046535">
                  <c:v>0</c:v>
                </c:pt>
                <c:pt idx="1046536">
                  <c:v>0</c:v>
                </c:pt>
                <c:pt idx="1046537">
                  <c:v>0</c:v>
                </c:pt>
                <c:pt idx="1046538">
                  <c:v>0</c:v>
                </c:pt>
                <c:pt idx="1046539">
                  <c:v>0</c:v>
                </c:pt>
                <c:pt idx="1046540">
                  <c:v>0</c:v>
                </c:pt>
                <c:pt idx="1046541">
                  <c:v>0</c:v>
                </c:pt>
                <c:pt idx="1046542">
                  <c:v>0</c:v>
                </c:pt>
                <c:pt idx="1046543">
                  <c:v>0</c:v>
                </c:pt>
                <c:pt idx="1046544">
                  <c:v>0</c:v>
                </c:pt>
                <c:pt idx="1046545">
                  <c:v>0</c:v>
                </c:pt>
                <c:pt idx="1046546">
                  <c:v>0</c:v>
                </c:pt>
                <c:pt idx="1046547">
                  <c:v>0</c:v>
                </c:pt>
                <c:pt idx="1046548">
                  <c:v>0</c:v>
                </c:pt>
                <c:pt idx="1046549">
                  <c:v>0</c:v>
                </c:pt>
                <c:pt idx="1046550">
                  <c:v>0</c:v>
                </c:pt>
                <c:pt idx="1046551">
                  <c:v>0</c:v>
                </c:pt>
                <c:pt idx="1046552">
                  <c:v>0</c:v>
                </c:pt>
                <c:pt idx="1046553">
                  <c:v>0</c:v>
                </c:pt>
                <c:pt idx="1046554">
                  <c:v>0</c:v>
                </c:pt>
                <c:pt idx="1046555">
                  <c:v>0</c:v>
                </c:pt>
                <c:pt idx="1046556">
                  <c:v>0</c:v>
                </c:pt>
                <c:pt idx="1046557">
                  <c:v>0</c:v>
                </c:pt>
                <c:pt idx="1046558">
                  <c:v>0</c:v>
                </c:pt>
                <c:pt idx="1046559">
                  <c:v>0</c:v>
                </c:pt>
                <c:pt idx="1046560">
                  <c:v>0</c:v>
                </c:pt>
                <c:pt idx="1046561">
                  <c:v>0</c:v>
                </c:pt>
                <c:pt idx="1046562">
                  <c:v>0</c:v>
                </c:pt>
                <c:pt idx="1046563">
                  <c:v>0</c:v>
                </c:pt>
                <c:pt idx="1046564">
                  <c:v>0</c:v>
                </c:pt>
                <c:pt idx="1046565">
                  <c:v>0</c:v>
                </c:pt>
                <c:pt idx="1046566">
                  <c:v>0</c:v>
                </c:pt>
                <c:pt idx="1046567">
                  <c:v>0</c:v>
                </c:pt>
                <c:pt idx="1046568">
                  <c:v>0</c:v>
                </c:pt>
                <c:pt idx="1046569">
                  <c:v>0</c:v>
                </c:pt>
                <c:pt idx="1046570">
                  <c:v>0</c:v>
                </c:pt>
                <c:pt idx="1046571">
                  <c:v>0</c:v>
                </c:pt>
                <c:pt idx="1046572">
                  <c:v>0</c:v>
                </c:pt>
                <c:pt idx="1046573">
                  <c:v>0</c:v>
                </c:pt>
                <c:pt idx="1046574">
                  <c:v>0</c:v>
                </c:pt>
                <c:pt idx="1046575">
                  <c:v>0</c:v>
                </c:pt>
                <c:pt idx="1046576">
                  <c:v>0</c:v>
                </c:pt>
                <c:pt idx="1046577">
                  <c:v>0</c:v>
                </c:pt>
                <c:pt idx="1046578">
                  <c:v>0</c:v>
                </c:pt>
                <c:pt idx="1046579">
                  <c:v>0</c:v>
                </c:pt>
                <c:pt idx="1046580">
                  <c:v>0</c:v>
                </c:pt>
                <c:pt idx="1046581">
                  <c:v>0</c:v>
                </c:pt>
                <c:pt idx="1046582">
                  <c:v>0</c:v>
                </c:pt>
                <c:pt idx="1046583">
                  <c:v>0</c:v>
                </c:pt>
                <c:pt idx="1046584">
                  <c:v>0</c:v>
                </c:pt>
                <c:pt idx="1046585">
                  <c:v>0</c:v>
                </c:pt>
                <c:pt idx="1046586">
                  <c:v>0</c:v>
                </c:pt>
                <c:pt idx="1046587">
                  <c:v>0</c:v>
                </c:pt>
                <c:pt idx="1046588">
                  <c:v>0</c:v>
                </c:pt>
                <c:pt idx="1046589">
                  <c:v>0</c:v>
                </c:pt>
                <c:pt idx="1046590">
                  <c:v>0</c:v>
                </c:pt>
                <c:pt idx="1046591">
                  <c:v>0</c:v>
                </c:pt>
                <c:pt idx="1046592">
                  <c:v>0</c:v>
                </c:pt>
                <c:pt idx="1046593">
                  <c:v>0</c:v>
                </c:pt>
                <c:pt idx="1046594">
                  <c:v>0</c:v>
                </c:pt>
                <c:pt idx="1046595">
                  <c:v>0</c:v>
                </c:pt>
                <c:pt idx="1046596">
                  <c:v>0</c:v>
                </c:pt>
                <c:pt idx="1046597">
                  <c:v>0</c:v>
                </c:pt>
                <c:pt idx="1046598">
                  <c:v>0</c:v>
                </c:pt>
                <c:pt idx="1046599">
                  <c:v>0</c:v>
                </c:pt>
                <c:pt idx="1046600">
                  <c:v>0</c:v>
                </c:pt>
                <c:pt idx="1046601">
                  <c:v>0</c:v>
                </c:pt>
                <c:pt idx="1046602">
                  <c:v>0</c:v>
                </c:pt>
                <c:pt idx="1046603">
                  <c:v>0</c:v>
                </c:pt>
                <c:pt idx="1046604">
                  <c:v>0</c:v>
                </c:pt>
                <c:pt idx="1046605">
                  <c:v>0</c:v>
                </c:pt>
                <c:pt idx="1046606">
                  <c:v>0</c:v>
                </c:pt>
                <c:pt idx="1046607">
                  <c:v>0</c:v>
                </c:pt>
                <c:pt idx="1046608">
                  <c:v>0</c:v>
                </c:pt>
                <c:pt idx="1046609">
                  <c:v>0</c:v>
                </c:pt>
                <c:pt idx="1046610">
                  <c:v>0</c:v>
                </c:pt>
                <c:pt idx="1046611">
                  <c:v>0</c:v>
                </c:pt>
                <c:pt idx="1046612">
                  <c:v>0</c:v>
                </c:pt>
                <c:pt idx="1046613">
                  <c:v>0</c:v>
                </c:pt>
                <c:pt idx="1046614">
                  <c:v>0</c:v>
                </c:pt>
                <c:pt idx="1046615">
                  <c:v>0</c:v>
                </c:pt>
                <c:pt idx="1046616">
                  <c:v>0</c:v>
                </c:pt>
                <c:pt idx="1046617">
                  <c:v>0</c:v>
                </c:pt>
                <c:pt idx="1046618">
                  <c:v>0</c:v>
                </c:pt>
                <c:pt idx="1046619">
                  <c:v>0</c:v>
                </c:pt>
                <c:pt idx="1046620">
                  <c:v>0</c:v>
                </c:pt>
                <c:pt idx="1046621">
                  <c:v>0</c:v>
                </c:pt>
                <c:pt idx="1046622">
                  <c:v>0</c:v>
                </c:pt>
                <c:pt idx="1046623">
                  <c:v>0</c:v>
                </c:pt>
                <c:pt idx="1046624">
                  <c:v>0</c:v>
                </c:pt>
                <c:pt idx="1046625">
                  <c:v>0</c:v>
                </c:pt>
                <c:pt idx="1046626">
                  <c:v>0</c:v>
                </c:pt>
                <c:pt idx="1046627">
                  <c:v>0</c:v>
                </c:pt>
                <c:pt idx="1046628">
                  <c:v>0</c:v>
                </c:pt>
                <c:pt idx="1046629">
                  <c:v>0</c:v>
                </c:pt>
                <c:pt idx="1046630">
                  <c:v>0</c:v>
                </c:pt>
                <c:pt idx="1046631">
                  <c:v>0</c:v>
                </c:pt>
                <c:pt idx="1046632">
                  <c:v>0</c:v>
                </c:pt>
                <c:pt idx="1046633">
                  <c:v>0</c:v>
                </c:pt>
                <c:pt idx="1046634">
                  <c:v>0</c:v>
                </c:pt>
                <c:pt idx="1046635">
                  <c:v>0</c:v>
                </c:pt>
                <c:pt idx="1046636">
                  <c:v>0</c:v>
                </c:pt>
                <c:pt idx="1046637">
                  <c:v>0</c:v>
                </c:pt>
                <c:pt idx="1046638">
                  <c:v>0</c:v>
                </c:pt>
                <c:pt idx="1046639">
                  <c:v>0</c:v>
                </c:pt>
                <c:pt idx="1046640">
                  <c:v>0</c:v>
                </c:pt>
                <c:pt idx="1046641">
                  <c:v>0</c:v>
                </c:pt>
                <c:pt idx="1046642">
                  <c:v>0</c:v>
                </c:pt>
                <c:pt idx="1046643">
                  <c:v>0</c:v>
                </c:pt>
                <c:pt idx="1046644">
                  <c:v>0</c:v>
                </c:pt>
                <c:pt idx="1046645">
                  <c:v>0</c:v>
                </c:pt>
                <c:pt idx="1046646">
                  <c:v>0</c:v>
                </c:pt>
                <c:pt idx="1046647">
                  <c:v>0</c:v>
                </c:pt>
                <c:pt idx="1046648">
                  <c:v>0</c:v>
                </c:pt>
                <c:pt idx="1046649">
                  <c:v>0</c:v>
                </c:pt>
                <c:pt idx="1046650">
                  <c:v>0</c:v>
                </c:pt>
                <c:pt idx="1046651">
                  <c:v>0</c:v>
                </c:pt>
                <c:pt idx="1046652">
                  <c:v>0</c:v>
                </c:pt>
                <c:pt idx="1046653">
                  <c:v>0</c:v>
                </c:pt>
                <c:pt idx="1046654">
                  <c:v>0</c:v>
                </c:pt>
                <c:pt idx="1046655">
                  <c:v>0</c:v>
                </c:pt>
                <c:pt idx="1046656">
                  <c:v>0</c:v>
                </c:pt>
                <c:pt idx="1046657">
                  <c:v>0</c:v>
                </c:pt>
                <c:pt idx="1046658">
                  <c:v>0</c:v>
                </c:pt>
                <c:pt idx="1046659">
                  <c:v>0</c:v>
                </c:pt>
                <c:pt idx="1046660">
                  <c:v>0</c:v>
                </c:pt>
                <c:pt idx="1046661">
                  <c:v>0</c:v>
                </c:pt>
                <c:pt idx="1046662">
                  <c:v>0</c:v>
                </c:pt>
                <c:pt idx="1046663">
                  <c:v>0</c:v>
                </c:pt>
                <c:pt idx="1046664">
                  <c:v>0</c:v>
                </c:pt>
                <c:pt idx="1046665">
                  <c:v>0</c:v>
                </c:pt>
                <c:pt idx="1046666">
                  <c:v>0</c:v>
                </c:pt>
                <c:pt idx="1046667">
                  <c:v>0</c:v>
                </c:pt>
                <c:pt idx="1046668">
                  <c:v>0</c:v>
                </c:pt>
                <c:pt idx="1046669">
                  <c:v>0</c:v>
                </c:pt>
                <c:pt idx="1046670">
                  <c:v>0</c:v>
                </c:pt>
                <c:pt idx="1046671">
                  <c:v>0</c:v>
                </c:pt>
                <c:pt idx="1046672">
                  <c:v>0</c:v>
                </c:pt>
                <c:pt idx="1046673">
                  <c:v>0</c:v>
                </c:pt>
                <c:pt idx="1046674">
                  <c:v>0</c:v>
                </c:pt>
                <c:pt idx="1046675">
                  <c:v>0</c:v>
                </c:pt>
                <c:pt idx="1046676">
                  <c:v>0</c:v>
                </c:pt>
                <c:pt idx="1046677">
                  <c:v>0</c:v>
                </c:pt>
                <c:pt idx="1046678">
                  <c:v>0</c:v>
                </c:pt>
                <c:pt idx="1046679">
                  <c:v>0</c:v>
                </c:pt>
                <c:pt idx="1046680">
                  <c:v>0</c:v>
                </c:pt>
                <c:pt idx="1046681">
                  <c:v>0</c:v>
                </c:pt>
                <c:pt idx="1046682">
                  <c:v>0</c:v>
                </c:pt>
                <c:pt idx="1046683">
                  <c:v>0</c:v>
                </c:pt>
                <c:pt idx="1046684">
                  <c:v>0</c:v>
                </c:pt>
                <c:pt idx="1046685">
                  <c:v>0</c:v>
                </c:pt>
                <c:pt idx="1046686">
                  <c:v>0</c:v>
                </c:pt>
                <c:pt idx="1046687">
                  <c:v>0</c:v>
                </c:pt>
                <c:pt idx="1046688">
                  <c:v>0</c:v>
                </c:pt>
                <c:pt idx="1046689">
                  <c:v>0</c:v>
                </c:pt>
                <c:pt idx="1046690">
                  <c:v>0</c:v>
                </c:pt>
                <c:pt idx="1046691">
                  <c:v>0</c:v>
                </c:pt>
                <c:pt idx="1046692">
                  <c:v>0</c:v>
                </c:pt>
                <c:pt idx="1046693">
                  <c:v>0</c:v>
                </c:pt>
                <c:pt idx="1046694">
                  <c:v>0</c:v>
                </c:pt>
                <c:pt idx="1046695">
                  <c:v>0</c:v>
                </c:pt>
                <c:pt idx="1046696">
                  <c:v>0</c:v>
                </c:pt>
                <c:pt idx="1046697">
                  <c:v>0</c:v>
                </c:pt>
                <c:pt idx="1046698">
                  <c:v>0</c:v>
                </c:pt>
                <c:pt idx="1046699">
                  <c:v>0</c:v>
                </c:pt>
                <c:pt idx="1046700">
                  <c:v>0</c:v>
                </c:pt>
                <c:pt idx="1046701">
                  <c:v>0</c:v>
                </c:pt>
                <c:pt idx="1046702">
                  <c:v>0</c:v>
                </c:pt>
                <c:pt idx="1046703">
                  <c:v>0</c:v>
                </c:pt>
                <c:pt idx="1046704">
                  <c:v>0</c:v>
                </c:pt>
                <c:pt idx="1046705">
                  <c:v>0</c:v>
                </c:pt>
                <c:pt idx="1046706">
                  <c:v>0</c:v>
                </c:pt>
                <c:pt idx="1046707">
                  <c:v>0</c:v>
                </c:pt>
                <c:pt idx="1046708">
                  <c:v>0</c:v>
                </c:pt>
                <c:pt idx="1046709">
                  <c:v>0</c:v>
                </c:pt>
                <c:pt idx="1046710">
                  <c:v>0</c:v>
                </c:pt>
                <c:pt idx="1046711">
                  <c:v>0</c:v>
                </c:pt>
                <c:pt idx="1046712">
                  <c:v>0</c:v>
                </c:pt>
                <c:pt idx="1046713">
                  <c:v>0</c:v>
                </c:pt>
                <c:pt idx="1046714">
                  <c:v>0</c:v>
                </c:pt>
                <c:pt idx="1046715">
                  <c:v>0</c:v>
                </c:pt>
                <c:pt idx="1046716">
                  <c:v>0</c:v>
                </c:pt>
                <c:pt idx="1046717">
                  <c:v>0</c:v>
                </c:pt>
                <c:pt idx="1046718">
                  <c:v>0</c:v>
                </c:pt>
                <c:pt idx="1046719">
                  <c:v>0</c:v>
                </c:pt>
                <c:pt idx="1046720">
                  <c:v>0</c:v>
                </c:pt>
                <c:pt idx="1046721">
                  <c:v>0</c:v>
                </c:pt>
                <c:pt idx="1046722">
                  <c:v>0</c:v>
                </c:pt>
                <c:pt idx="1046723">
                  <c:v>0</c:v>
                </c:pt>
                <c:pt idx="1046724">
                  <c:v>0</c:v>
                </c:pt>
                <c:pt idx="1046725">
                  <c:v>0</c:v>
                </c:pt>
                <c:pt idx="1046726">
                  <c:v>0</c:v>
                </c:pt>
                <c:pt idx="1046727">
                  <c:v>0</c:v>
                </c:pt>
                <c:pt idx="1046728">
                  <c:v>0</c:v>
                </c:pt>
                <c:pt idx="1046729">
                  <c:v>0</c:v>
                </c:pt>
                <c:pt idx="1046730">
                  <c:v>0</c:v>
                </c:pt>
                <c:pt idx="1046731">
                  <c:v>0</c:v>
                </c:pt>
                <c:pt idx="1046732">
                  <c:v>0</c:v>
                </c:pt>
                <c:pt idx="1046733">
                  <c:v>0</c:v>
                </c:pt>
                <c:pt idx="1046734">
                  <c:v>0</c:v>
                </c:pt>
                <c:pt idx="1046735">
                  <c:v>0</c:v>
                </c:pt>
                <c:pt idx="1046736">
                  <c:v>0</c:v>
                </c:pt>
                <c:pt idx="1046737">
                  <c:v>0</c:v>
                </c:pt>
                <c:pt idx="1046738">
                  <c:v>0</c:v>
                </c:pt>
                <c:pt idx="1046739">
                  <c:v>0</c:v>
                </c:pt>
                <c:pt idx="1046740">
                  <c:v>0</c:v>
                </c:pt>
                <c:pt idx="1046741">
                  <c:v>0</c:v>
                </c:pt>
                <c:pt idx="1046742">
                  <c:v>0</c:v>
                </c:pt>
                <c:pt idx="1046743">
                  <c:v>0</c:v>
                </c:pt>
                <c:pt idx="1046744">
                  <c:v>0</c:v>
                </c:pt>
                <c:pt idx="1046745">
                  <c:v>0</c:v>
                </c:pt>
                <c:pt idx="1046746">
                  <c:v>0</c:v>
                </c:pt>
                <c:pt idx="1046747">
                  <c:v>0</c:v>
                </c:pt>
                <c:pt idx="1046748">
                  <c:v>0</c:v>
                </c:pt>
                <c:pt idx="1046749">
                  <c:v>0</c:v>
                </c:pt>
                <c:pt idx="1046750">
                  <c:v>0</c:v>
                </c:pt>
                <c:pt idx="1046751">
                  <c:v>0</c:v>
                </c:pt>
                <c:pt idx="1046752">
                  <c:v>0</c:v>
                </c:pt>
                <c:pt idx="1046753">
                  <c:v>0</c:v>
                </c:pt>
                <c:pt idx="1046754">
                  <c:v>0</c:v>
                </c:pt>
                <c:pt idx="1046755">
                  <c:v>0</c:v>
                </c:pt>
                <c:pt idx="1046756">
                  <c:v>0</c:v>
                </c:pt>
                <c:pt idx="1046757">
                  <c:v>0</c:v>
                </c:pt>
                <c:pt idx="1046758">
                  <c:v>0</c:v>
                </c:pt>
                <c:pt idx="1046759">
                  <c:v>0</c:v>
                </c:pt>
                <c:pt idx="1046760">
                  <c:v>0</c:v>
                </c:pt>
                <c:pt idx="1046761">
                  <c:v>0</c:v>
                </c:pt>
                <c:pt idx="1046762">
                  <c:v>0</c:v>
                </c:pt>
                <c:pt idx="1046763">
                  <c:v>0</c:v>
                </c:pt>
                <c:pt idx="1046764">
                  <c:v>0</c:v>
                </c:pt>
                <c:pt idx="1046765">
                  <c:v>0</c:v>
                </c:pt>
                <c:pt idx="1046766">
                  <c:v>0</c:v>
                </c:pt>
                <c:pt idx="1046767">
                  <c:v>0</c:v>
                </c:pt>
                <c:pt idx="1046768">
                  <c:v>0</c:v>
                </c:pt>
                <c:pt idx="1046769">
                  <c:v>0</c:v>
                </c:pt>
                <c:pt idx="1046770">
                  <c:v>0</c:v>
                </c:pt>
                <c:pt idx="1046771">
                  <c:v>0</c:v>
                </c:pt>
                <c:pt idx="1046772">
                  <c:v>0</c:v>
                </c:pt>
                <c:pt idx="1046773">
                  <c:v>0</c:v>
                </c:pt>
                <c:pt idx="1046774">
                  <c:v>0</c:v>
                </c:pt>
                <c:pt idx="1046775">
                  <c:v>0</c:v>
                </c:pt>
                <c:pt idx="1046776">
                  <c:v>0</c:v>
                </c:pt>
                <c:pt idx="1046777">
                  <c:v>0</c:v>
                </c:pt>
                <c:pt idx="1046778">
                  <c:v>0</c:v>
                </c:pt>
                <c:pt idx="1046779">
                  <c:v>0</c:v>
                </c:pt>
                <c:pt idx="1046780">
                  <c:v>0</c:v>
                </c:pt>
                <c:pt idx="1046781">
                  <c:v>0</c:v>
                </c:pt>
                <c:pt idx="1046782">
                  <c:v>0</c:v>
                </c:pt>
                <c:pt idx="1046783">
                  <c:v>0</c:v>
                </c:pt>
                <c:pt idx="1046784">
                  <c:v>0</c:v>
                </c:pt>
                <c:pt idx="1046785">
                  <c:v>0</c:v>
                </c:pt>
                <c:pt idx="1046786">
                  <c:v>0</c:v>
                </c:pt>
                <c:pt idx="1046787">
                  <c:v>0</c:v>
                </c:pt>
                <c:pt idx="1046788">
                  <c:v>0</c:v>
                </c:pt>
                <c:pt idx="1046789">
                  <c:v>0</c:v>
                </c:pt>
                <c:pt idx="1046790">
                  <c:v>0</c:v>
                </c:pt>
                <c:pt idx="1046791">
                  <c:v>0</c:v>
                </c:pt>
                <c:pt idx="1046792">
                  <c:v>0</c:v>
                </c:pt>
                <c:pt idx="1046793">
                  <c:v>0</c:v>
                </c:pt>
                <c:pt idx="1046794">
                  <c:v>0</c:v>
                </c:pt>
                <c:pt idx="1046795">
                  <c:v>0</c:v>
                </c:pt>
                <c:pt idx="1046796">
                  <c:v>0</c:v>
                </c:pt>
                <c:pt idx="1046797">
                  <c:v>0</c:v>
                </c:pt>
                <c:pt idx="1046798">
                  <c:v>0</c:v>
                </c:pt>
                <c:pt idx="1046799">
                  <c:v>0</c:v>
                </c:pt>
                <c:pt idx="1046800">
                  <c:v>0</c:v>
                </c:pt>
                <c:pt idx="1046801">
                  <c:v>0</c:v>
                </c:pt>
                <c:pt idx="1046802">
                  <c:v>0</c:v>
                </c:pt>
                <c:pt idx="1046803">
                  <c:v>0</c:v>
                </c:pt>
                <c:pt idx="1046804">
                  <c:v>0</c:v>
                </c:pt>
                <c:pt idx="1046805">
                  <c:v>0</c:v>
                </c:pt>
                <c:pt idx="1046806">
                  <c:v>0</c:v>
                </c:pt>
                <c:pt idx="1046807">
                  <c:v>0</c:v>
                </c:pt>
                <c:pt idx="1046808">
                  <c:v>0</c:v>
                </c:pt>
                <c:pt idx="1046809">
                  <c:v>0</c:v>
                </c:pt>
                <c:pt idx="1046810">
                  <c:v>0</c:v>
                </c:pt>
                <c:pt idx="1046811">
                  <c:v>0</c:v>
                </c:pt>
                <c:pt idx="1046812">
                  <c:v>0</c:v>
                </c:pt>
                <c:pt idx="1046813">
                  <c:v>0</c:v>
                </c:pt>
                <c:pt idx="1046814">
                  <c:v>0</c:v>
                </c:pt>
                <c:pt idx="1046815">
                  <c:v>0</c:v>
                </c:pt>
                <c:pt idx="1046816">
                  <c:v>0</c:v>
                </c:pt>
                <c:pt idx="1046817">
                  <c:v>0</c:v>
                </c:pt>
                <c:pt idx="1046818">
                  <c:v>0</c:v>
                </c:pt>
                <c:pt idx="1046819">
                  <c:v>0</c:v>
                </c:pt>
                <c:pt idx="1046820">
                  <c:v>0</c:v>
                </c:pt>
                <c:pt idx="1046821">
                  <c:v>0</c:v>
                </c:pt>
                <c:pt idx="1046822">
                  <c:v>0</c:v>
                </c:pt>
                <c:pt idx="1046823">
                  <c:v>0</c:v>
                </c:pt>
                <c:pt idx="1046824">
                  <c:v>0</c:v>
                </c:pt>
                <c:pt idx="1046825">
                  <c:v>0</c:v>
                </c:pt>
                <c:pt idx="1046826">
                  <c:v>0</c:v>
                </c:pt>
                <c:pt idx="1046827">
                  <c:v>0</c:v>
                </c:pt>
                <c:pt idx="1046828">
                  <c:v>0</c:v>
                </c:pt>
                <c:pt idx="1046829">
                  <c:v>0</c:v>
                </c:pt>
                <c:pt idx="1046830">
                  <c:v>0</c:v>
                </c:pt>
                <c:pt idx="1046831">
                  <c:v>0</c:v>
                </c:pt>
                <c:pt idx="1046832">
                  <c:v>0</c:v>
                </c:pt>
                <c:pt idx="1046833">
                  <c:v>0</c:v>
                </c:pt>
                <c:pt idx="1046834">
                  <c:v>0</c:v>
                </c:pt>
                <c:pt idx="1046835">
                  <c:v>0</c:v>
                </c:pt>
                <c:pt idx="1046836">
                  <c:v>0</c:v>
                </c:pt>
                <c:pt idx="1046837">
                  <c:v>0</c:v>
                </c:pt>
                <c:pt idx="1046838">
                  <c:v>0</c:v>
                </c:pt>
                <c:pt idx="1046839">
                  <c:v>0</c:v>
                </c:pt>
                <c:pt idx="1046840">
                  <c:v>0</c:v>
                </c:pt>
                <c:pt idx="1046841">
                  <c:v>0</c:v>
                </c:pt>
                <c:pt idx="1046842">
                  <c:v>0</c:v>
                </c:pt>
                <c:pt idx="1046843">
                  <c:v>0</c:v>
                </c:pt>
                <c:pt idx="1046844">
                  <c:v>0</c:v>
                </c:pt>
                <c:pt idx="1046845">
                  <c:v>0</c:v>
                </c:pt>
                <c:pt idx="1046846">
                  <c:v>0</c:v>
                </c:pt>
                <c:pt idx="1046847">
                  <c:v>0</c:v>
                </c:pt>
                <c:pt idx="1046848">
                  <c:v>0</c:v>
                </c:pt>
                <c:pt idx="1046849">
                  <c:v>0</c:v>
                </c:pt>
                <c:pt idx="1046850">
                  <c:v>0</c:v>
                </c:pt>
                <c:pt idx="1046851">
                  <c:v>0</c:v>
                </c:pt>
                <c:pt idx="1046852">
                  <c:v>0</c:v>
                </c:pt>
                <c:pt idx="1046853">
                  <c:v>0</c:v>
                </c:pt>
                <c:pt idx="1046854">
                  <c:v>0</c:v>
                </c:pt>
                <c:pt idx="1046855">
                  <c:v>0</c:v>
                </c:pt>
                <c:pt idx="1046856">
                  <c:v>0</c:v>
                </c:pt>
                <c:pt idx="1046857">
                  <c:v>0</c:v>
                </c:pt>
                <c:pt idx="1046858">
                  <c:v>0</c:v>
                </c:pt>
                <c:pt idx="1046859">
                  <c:v>0</c:v>
                </c:pt>
                <c:pt idx="1046860">
                  <c:v>0</c:v>
                </c:pt>
                <c:pt idx="1046861">
                  <c:v>0</c:v>
                </c:pt>
                <c:pt idx="1046862">
                  <c:v>0</c:v>
                </c:pt>
                <c:pt idx="1046863">
                  <c:v>0</c:v>
                </c:pt>
                <c:pt idx="1046864">
                  <c:v>0</c:v>
                </c:pt>
                <c:pt idx="1046865">
                  <c:v>0</c:v>
                </c:pt>
                <c:pt idx="1046866">
                  <c:v>0</c:v>
                </c:pt>
                <c:pt idx="1046867">
                  <c:v>0</c:v>
                </c:pt>
                <c:pt idx="1046868">
                  <c:v>0</c:v>
                </c:pt>
                <c:pt idx="1046869">
                  <c:v>0</c:v>
                </c:pt>
                <c:pt idx="1046870">
                  <c:v>0</c:v>
                </c:pt>
                <c:pt idx="1046871">
                  <c:v>0</c:v>
                </c:pt>
                <c:pt idx="1046872">
                  <c:v>0</c:v>
                </c:pt>
                <c:pt idx="1046873">
                  <c:v>0</c:v>
                </c:pt>
                <c:pt idx="1046874">
                  <c:v>0</c:v>
                </c:pt>
                <c:pt idx="1046875">
                  <c:v>0</c:v>
                </c:pt>
                <c:pt idx="1046876">
                  <c:v>0</c:v>
                </c:pt>
                <c:pt idx="1046877">
                  <c:v>0</c:v>
                </c:pt>
                <c:pt idx="1046878">
                  <c:v>0</c:v>
                </c:pt>
                <c:pt idx="1046879">
                  <c:v>0</c:v>
                </c:pt>
                <c:pt idx="1046880">
                  <c:v>0</c:v>
                </c:pt>
                <c:pt idx="1046881">
                  <c:v>0</c:v>
                </c:pt>
                <c:pt idx="1046882">
                  <c:v>0</c:v>
                </c:pt>
                <c:pt idx="1046883">
                  <c:v>0</c:v>
                </c:pt>
                <c:pt idx="1046884">
                  <c:v>0</c:v>
                </c:pt>
                <c:pt idx="1046885">
                  <c:v>0</c:v>
                </c:pt>
                <c:pt idx="1046886">
                  <c:v>0</c:v>
                </c:pt>
                <c:pt idx="1046887">
                  <c:v>0</c:v>
                </c:pt>
                <c:pt idx="1046888">
                  <c:v>0</c:v>
                </c:pt>
                <c:pt idx="1046889">
                  <c:v>0</c:v>
                </c:pt>
                <c:pt idx="1046890">
                  <c:v>0</c:v>
                </c:pt>
                <c:pt idx="1046891">
                  <c:v>0</c:v>
                </c:pt>
                <c:pt idx="1046892">
                  <c:v>0</c:v>
                </c:pt>
                <c:pt idx="1046893">
                  <c:v>0</c:v>
                </c:pt>
                <c:pt idx="1046894">
                  <c:v>0</c:v>
                </c:pt>
                <c:pt idx="1046895">
                  <c:v>0</c:v>
                </c:pt>
                <c:pt idx="1046896">
                  <c:v>0</c:v>
                </c:pt>
                <c:pt idx="1046897">
                  <c:v>0</c:v>
                </c:pt>
                <c:pt idx="1046898">
                  <c:v>0</c:v>
                </c:pt>
                <c:pt idx="1046899">
                  <c:v>0</c:v>
                </c:pt>
                <c:pt idx="1046900">
                  <c:v>0</c:v>
                </c:pt>
                <c:pt idx="1046901">
                  <c:v>0</c:v>
                </c:pt>
                <c:pt idx="1046902">
                  <c:v>0</c:v>
                </c:pt>
                <c:pt idx="1046903">
                  <c:v>0</c:v>
                </c:pt>
                <c:pt idx="1046904">
                  <c:v>0</c:v>
                </c:pt>
                <c:pt idx="1046905">
                  <c:v>0</c:v>
                </c:pt>
                <c:pt idx="1046906">
                  <c:v>0</c:v>
                </c:pt>
                <c:pt idx="1046907">
                  <c:v>0</c:v>
                </c:pt>
                <c:pt idx="1046908">
                  <c:v>0</c:v>
                </c:pt>
                <c:pt idx="1046909">
                  <c:v>0</c:v>
                </c:pt>
                <c:pt idx="1046910">
                  <c:v>0</c:v>
                </c:pt>
                <c:pt idx="1046911">
                  <c:v>0</c:v>
                </c:pt>
                <c:pt idx="1046912">
                  <c:v>0</c:v>
                </c:pt>
                <c:pt idx="1046913">
                  <c:v>0</c:v>
                </c:pt>
                <c:pt idx="1046914">
                  <c:v>0</c:v>
                </c:pt>
                <c:pt idx="1046915">
                  <c:v>0</c:v>
                </c:pt>
                <c:pt idx="1046916">
                  <c:v>0</c:v>
                </c:pt>
                <c:pt idx="1046917">
                  <c:v>0</c:v>
                </c:pt>
                <c:pt idx="1046918">
                  <c:v>0</c:v>
                </c:pt>
                <c:pt idx="1046919">
                  <c:v>0</c:v>
                </c:pt>
                <c:pt idx="1046920">
                  <c:v>0</c:v>
                </c:pt>
                <c:pt idx="1046921">
                  <c:v>0</c:v>
                </c:pt>
                <c:pt idx="1046922">
                  <c:v>0</c:v>
                </c:pt>
                <c:pt idx="1046923">
                  <c:v>0</c:v>
                </c:pt>
                <c:pt idx="1046924">
                  <c:v>0</c:v>
                </c:pt>
                <c:pt idx="1046925">
                  <c:v>0</c:v>
                </c:pt>
                <c:pt idx="1046926">
                  <c:v>0</c:v>
                </c:pt>
                <c:pt idx="1046927">
                  <c:v>0</c:v>
                </c:pt>
                <c:pt idx="1046928">
                  <c:v>0</c:v>
                </c:pt>
                <c:pt idx="1046929">
                  <c:v>0</c:v>
                </c:pt>
                <c:pt idx="1046930">
                  <c:v>0</c:v>
                </c:pt>
                <c:pt idx="1046931">
                  <c:v>0</c:v>
                </c:pt>
                <c:pt idx="1046932">
                  <c:v>0</c:v>
                </c:pt>
                <c:pt idx="1046933">
                  <c:v>0</c:v>
                </c:pt>
                <c:pt idx="1046934">
                  <c:v>0</c:v>
                </c:pt>
                <c:pt idx="1046935">
                  <c:v>0</c:v>
                </c:pt>
                <c:pt idx="1046936">
                  <c:v>0</c:v>
                </c:pt>
                <c:pt idx="1046937">
                  <c:v>0</c:v>
                </c:pt>
                <c:pt idx="1046938">
                  <c:v>0</c:v>
                </c:pt>
                <c:pt idx="1046939">
                  <c:v>0</c:v>
                </c:pt>
                <c:pt idx="1046940">
                  <c:v>0</c:v>
                </c:pt>
                <c:pt idx="1046941">
                  <c:v>0</c:v>
                </c:pt>
                <c:pt idx="1046942">
                  <c:v>0</c:v>
                </c:pt>
                <c:pt idx="1046943">
                  <c:v>0</c:v>
                </c:pt>
                <c:pt idx="1046944">
                  <c:v>0</c:v>
                </c:pt>
                <c:pt idx="1046945">
                  <c:v>0</c:v>
                </c:pt>
                <c:pt idx="1046946">
                  <c:v>0</c:v>
                </c:pt>
                <c:pt idx="1046947">
                  <c:v>0</c:v>
                </c:pt>
                <c:pt idx="1046948">
                  <c:v>0</c:v>
                </c:pt>
                <c:pt idx="1046949">
                  <c:v>0</c:v>
                </c:pt>
                <c:pt idx="1046950">
                  <c:v>0</c:v>
                </c:pt>
                <c:pt idx="1046951">
                  <c:v>0</c:v>
                </c:pt>
                <c:pt idx="1046952">
                  <c:v>0</c:v>
                </c:pt>
                <c:pt idx="1046953">
                  <c:v>0</c:v>
                </c:pt>
                <c:pt idx="1046954">
                  <c:v>0</c:v>
                </c:pt>
                <c:pt idx="1046955">
                  <c:v>0</c:v>
                </c:pt>
                <c:pt idx="1046956">
                  <c:v>0</c:v>
                </c:pt>
                <c:pt idx="1046957">
                  <c:v>0</c:v>
                </c:pt>
                <c:pt idx="1046958">
                  <c:v>0</c:v>
                </c:pt>
                <c:pt idx="1046959">
                  <c:v>0</c:v>
                </c:pt>
                <c:pt idx="1046960">
                  <c:v>0</c:v>
                </c:pt>
                <c:pt idx="1046961">
                  <c:v>0</c:v>
                </c:pt>
                <c:pt idx="1046962">
                  <c:v>0</c:v>
                </c:pt>
                <c:pt idx="1046963">
                  <c:v>0</c:v>
                </c:pt>
                <c:pt idx="1046964">
                  <c:v>0</c:v>
                </c:pt>
                <c:pt idx="1046965">
                  <c:v>0</c:v>
                </c:pt>
                <c:pt idx="1046966">
                  <c:v>0</c:v>
                </c:pt>
                <c:pt idx="1046967">
                  <c:v>0</c:v>
                </c:pt>
                <c:pt idx="1046968">
                  <c:v>0</c:v>
                </c:pt>
                <c:pt idx="1046969">
                  <c:v>0</c:v>
                </c:pt>
                <c:pt idx="1046970">
                  <c:v>0</c:v>
                </c:pt>
                <c:pt idx="1046971">
                  <c:v>0</c:v>
                </c:pt>
                <c:pt idx="1046972">
                  <c:v>0</c:v>
                </c:pt>
                <c:pt idx="1046973">
                  <c:v>0</c:v>
                </c:pt>
                <c:pt idx="1046974">
                  <c:v>0</c:v>
                </c:pt>
                <c:pt idx="1046975">
                  <c:v>0</c:v>
                </c:pt>
                <c:pt idx="1046976">
                  <c:v>0</c:v>
                </c:pt>
                <c:pt idx="1046977">
                  <c:v>0</c:v>
                </c:pt>
                <c:pt idx="1046978">
                  <c:v>0</c:v>
                </c:pt>
                <c:pt idx="1046979">
                  <c:v>0</c:v>
                </c:pt>
                <c:pt idx="1046980">
                  <c:v>0</c:v>
                </c:pt>
                <c:pt idx="1046981">
                  <c:v>0</c:v>
                </c:pt>
                <c:pt idx="1046982">
                  <c:v>0</c:v>
                </c:pt>
                <c:pt idx="1046983">
                  <c:v>0</c:v>
                </c:pt>
                <c:pt idx="1046984">
                  <c:v>0</c:v>
                </c:pt>
                <c:pt idx="1046985">
                  <c:v>0</c:v>
                </c:pt>
                <c:pt idx="1046986">
                  <c:v>0</c:v>
                </c:pt>
                <c:pt idx="1046987">
                  <c:v>0</c:v>
                </c:pt>
                <c:pt idx="1046988">
                  <c:v>0</c:v>
                </c:pt>
                <c:pt idx="1046989">
                  <c:v>0</c:v>
                </c:pt>
                <c:pt idx="1046990">
                  <c:v>0</c:v>
                </c:pt>
                <c:pt idx="1046991">
                  <c:v>0</c:v>
                </c:pt>
                <c:pt idx="1046992">
                  <c:v>0</c:v>
                </c:pt>
                <c:pt idx="1046993">
                  <c:v>0</c:v>
                </c:pt>
                <c:pt idx="1046994">
                  <c:v>0</c:v>
                </c:pt>
                <c:pt idx="1046995">
                  <c:v>0</c:v>
                </c:pt>
                <c:pt idx="1046996">
                  <c:v>0</c:v>
                </c:pt>
                <c:pt idx="1046997">
                  <c:v>0</c:v>
                </c:pt>
                <c:pt idx="1046998">
                  <c:v>0</c:v>
                </c:pt>
                <c:pt idx="1046999">
                  <c:v>0</c:v>
                </c:pt>
                <c:pt idx="1047000">
                  <c:v>0</c:v>
                </c:pt>
                <c:pt idx="1047001">
                  <c:v>0</c:v>
                </c:pt>
                <c:pt idx="1047002">
                  <c:v>0</c:v>
                </c:pt>
                <c:pt idx="1047003">
                  <c:v>0</c:v>
                </c:pt>
                <c:pt idx="1047004">
                  <c:v>0</c:v>
                </c:pt>
                <c:pt idx="1047005">
                  <c:v>0</c:v>
                </c:pt>
                <c:pt idx="1047006">
                  <c:v>0</c:v>
                </c:pt>
                <c:pt idx="1047007">
                  <c:v>0</c:v>
                </c:pt>
                <c:pt idx="1047008">
                  <c:v>0</c:v>
                </c:pt>
                <c:pt idx="1047009">
                  <c:v>0</c:v>
                </c:pt>
                <c:pt idx="1047010">
                  <c:v>0</c:v>
                </c:pt>
                <c:pt idx="1047011">
                  <c:v>0</c:v>
                </c:pt>
                <c:pt idx="1047012">
                  <c:v>0</c:v>
                </c:pt>
                <c:pt idx="1047013">
                  <c:v>0</c:v>
                </c:pt>
                <c:pt idx="1047014">
                  <c:v>0</c:v>
                </c:pt>
                <c:pt idx="1047015">
                  <c:v>0</c:v>
                </c:pt>
                <c:pt idx="1047016">
                  <c:v>0</c:v>
                </c:pt>
                <c:pt idx="1047017">
                  <c:v>0</c:v>
                </c:pt>
                <c:pt idx="1047018">
                  <c:v>0</c:v>
                </c:pt>
                <c:pt idx="1047019">
                  <c:v>0</c:v>
                </c:pt>
                <c:pt idx="1047020">
                  <c:v>0</c:v>
                </c:pt>
                <c:pt idx="1047021">
                  <c:v>0</c:v>
                </c:pt>
                <c:pt idx="1047022">
                  <c:v>0</c:v>
                </c:pt>
                <c:pt idx="1047023">
                  <c:v>0</c:v>
                </c:pt>
                <c:pt idx="1047024">
                  <c:v>0</c:v>
                </c:pt>
                <c:pt idx="1047025">
                  <c:v>0</c:v>
                </c:pt>
                <c:pt idx="1047026">
                  <c:v>0</c:v>
                </c:pt>
                <c:pt idx="1047027">
                  <c:v>0</c:v>
                </c:pt>
                <c:pt idx="1047028">
                  <c:v>0</c:v>
                </c:pt>
                <c:pt idx="1047029">
                  <c:v>0</c:v>
                </c:pt>
                <c:pt idx="1047030">
                  <c:v>0</c:v>
                </c:pt>
                <c:pt idx="1047031">
                  <c:v>0</c:v>
                </c:pt>
                <c:pt idx="1047032">
                  <c:v>0</c:v>
                </c:pt>
                <c:pt idx="1047033">
                  <c:v>0</c:v>
                </c:pt>
                <c:pt idx="1047034">
                  <c:v>0</c:v>
                </c:pt>
                <c:pt idx="1047035">
                  <c:v>0</c:v>
                </c:pt>
                <c:pt idx="1047036">
                  <c:v>0</c:v>
                </c:pt>
                <c:pt idx="1047037">
                  <c:v>0</c:v>
                </c:pt>
                <c:pt idx="1047038">
                  <c:v>0</c:v>
                </c:pt>
                <c:pt idx="1047039">
                  <c:v>0</c:v>
                </c:pt>
                <c:pt idx="1047040">
                  <c:v>0</c:v>
                </c:pt>
                <c:pt idx="1047041">
                  <c:v>0</c:v>
                </c:pt>
                <c:pt idx="1047042">
                  <c:v>0</c:v>
                </c:pt>
                <c:pt idx="1047043">
                  <c:v>0</c:v>
                </c:pt>
                <c:pt idx="1047044">
                  <c:v>0</c:v>
                </c:pt>
                <c:pt idx="1047045">
                  <c:v>0</c:v>
                </c:pt>
                <c:pt idx="1047046">
                  <c:v>0</c:v>
                </c:pt>
                <c:pt idx="1047047">
                  <c:v>0</c:v>
                </c:pt>
                <c:pt idx="1047048">
                  <c:v>0</c:v>
                </c:pt>
                <c:pt idx="1047049">
                  <c:v>0</c:v>
                </c:pt>
                <c:pt idx="1047050">
                  <c:v>0</c:v>
                </c:pt>
                <c:pt idx="1047051">
                  <c:v>0</c:v>
                </c:pt>
                <c:pt idx="1047052">
                  <c:v>0</c:v>
                </c:pt>
                <c:pt idx="1047053">
                  <c:v>0</c:v>
                </c:pt>
                <c:pt idx="1047054">
                  <c:v>0</c:v>
                </c:pt>
                <c:pt idx="1047055">
                  <c:v>0</c:v>
                </c:pt>
                <c:pt idx="1047056">
                  <c:v>0</c:v>
                </c:pt>
                <c:pt idx="1047057">
                  <c:v>0</c:v>
                </c:pt>
                <c:pt idx="1047058">
                  <c:v>0</c:v>
                </c:pt>
                <c:pt idx="1047059">
                  <c:v>0</c:v>
                </c:pt>
                <c:pt idx="1047060">
                  <c:v>0</c:v>
                </c:pt>
                <c:pt idx="1047061">
                  <c:v>0</c:v>
                </c:pt>
                <c:pt idx="1047062">
                  <c:v>0</c:v>
                </c:pt>
                <c:pt idx="1047063">
                  <c:v>0</c:v>
                </c:pt>
                <c:pt idx="1047064">
                  <c:v>0</c:v>
                </c:pt>
                <c:pt idx="1047065">
                  <c:v>0</c:v>
                </c:pt>
                <c:pt idx="1047066">
                  <c:v>0</c:v>
                </c:pt>
                <c:pt idx="1047067">
                  <c:v>0</c:v>
                </c:pt>
                <c:pt idx="1047068">
                  <c:v>0</c:v>
                </c:pt>
                <c:pt idx="1047069">
                  <c:v>0</c:v>
                </c:pt>
                <c:pt idx="1047070">
                  <c:v>0</c:v>
                </c:pt>
                <c:pt idx="1047071">
                  <c:v>0</c:v>
                </c:pt>
                <c:pt idx="1047072">
                  <c:v>0</c:v>
                </c:pt>
                <c:pt idx="1047073">
                  <c:v>0</c:v>
                </c:pt>
                <c:pt idx="1047074">
                  <c:v>0</c:v>
                </c:pt>
                <c:pt idx="1047075">
                  <c:v>0</c:v>
                </c:pt>
                <c:pt idx="1047076">
                  <c:v>0</c:v>
                </c:pt>
                <c:pt idx="1047077">
                  <c:v>0</c:v>
                </c:pt>
                <c:pt idx="1047078">
                  <c:v>0</c:v>
                </c:pt>
                <c:pt idx="1047079">
                  <c:v>0</c:v>
                </c:pt>
                <c:pt idx="1047080">
                  <c:v>0</c:v>
                </c:pt>
                <c:pt idx="1047081">
                  <c:v>0</c:v>
                </c:pt>
                <c:pt idx="1047082">
                  <c:v>0</c:v>
                </c:pt>
                <c:pt idx="1047083">
                  <c:v>0</c:v>
                </c:pt>
                <c:pt idx="1047084">
                  <c:v>0</c:v>
                </c:pt>
                <c:pt idx="1047085">
                  <c:v>0</c:v>
                </c:pt>
                <c:pt idx="1047086">
                  <c:v>0</c:v>
                </c:pt>
                <c:pt idx="1047087">
                  <c:v>0</c:v>
                </c:pt>
                <c:pt idx="1047088">
                  <c:v>0</c:v>
                </c:pt>
                <c:pt idx="1047089">
                  <c:v>0</c:v>
                </c:pt>
                <c:pt idx="1047090">
                  <c:v>0</c:v>
                </c:pt>
                <c:pt idx="1047091">
                  <c:v>0</c:v>
                </c:pt>
                <c:pt idx="1047092">
                  <c:v>0</c:v>
                </c:pt>
                <c:pt idx="1047093">
                  <c:v>0</c:v>
                </c:pt>
                <c:pt idx="1047094">
                  <c:v>0</c:v>
                </c:pt>
                <c:pt idx="1047095">
                  <c:v>0</c:v>
                </c:pt>
                <c:pt idx="1047096">
                  <c:v>0</c:v>
                </c:pt>
                <c:pt idx="1047097">
                  <c:v>0</c:v>
                </c:pt>
                <c:pt idx="1047098">
                  <c:v>0</c:v>
                </c:pt>
                <c:pt idx="1047099">
                  <c:v>0</c:v>
                </c:pt>
                <c:pt idx="1047100">
                  <c:v>0</c:v>
                </c:pt>
                <c:pt idx="1047101">
                  <c:v>0</c:v>
                </c:pt>
                <c:pt idx="1047102">
                  <c:v>0</c:v>
                </c:pt>
                <c:pt idx="1047103">
                  <c:v>0</c:v>
                </c:pt>
                <c:pt idx="1047104">
                  <c:v>0</c:v>
                </c:pt>
                <c:pt idx="1047105">
                  <c:v>0</c:v>
                </c:pt>
                <c:pt idx="1047106">
                  <c:v>0</c:v>
                </c:pt>
                <c:pt idx="1047107">
                  <c:v>0</c:v>
                </c:pt>
                <c:pt idx="1047108">
                  <c:v>0</c:v>
                </c:pt>
                <c:pt idx="1047109">
                  <c:v>0</c:v>
                </c:pt>
                <c:pt idx="1047110">
                  <c:v>0</c:v>
                </c:pt>
                <c:pt idx="1047111">
                  <c:v>0</c:v>
                </c:pt>
                <c:pt idx="1047112">
                  <c:v>0</c:v>
                </c:pt>
                <c:pt idx="1047113">
                  <c:v>0</c:v>
                </c:pt>
                <c:pt idx="1047114">
                  <c:v>0</c:v>
                </c:pt>
                <c:pt idx="1047115">
                  <c:v>0</c:v>
                </c:pt>
                <c:pt idx="1047116">
                  <c:v>0</c:v>
                </c:pt>
                <c:pt idx="1047117">
                  <c:v>0</c:v>
                </c:pt>
                <c:pt idx="1047118">
                  <c:v>0</c:v>
                </c:pt>
                <c:pt idx="1047119">
                  <c:v>0</c:v>
                </c:pt>
                <c:pt idx="1047120">
                  <c:v>0</c:v>
                </c:pt>
                <c:pt idx="1047121">
                  <c:v>0</c:v>
                </c:pt>
                <c:pt idx="1047122">
                  <c:v>0</c:v>
                </c:pt>
                <c:pt idx="1047123">
                  <c:v>0</c:v>
                </c:pt>
                <c:pt idx="1047124">
                  <c:v>0</c:v>
                </c:pt>
                <c:pt idx="1047125">
                  <c:v>0</c:v>
                </c:pt>
                <c:pt idx="1047126">
                  <c:v>0</c:v>
                </c:pt>
                <c:pt idx="1047127">
                  <c:v>0</c:v>
                </c:pt>
                <c:pt idx="1047128">
                  <c:v>0</c:v>
                </c:pt>
                <c:pt idx="1047129">
                  <c:v>0</c:v>
                </c:pt>
                <c:pt idx="1047130">
                  <c:v>0</c:v>
                </c:pt>
                <c:pt idx="1047131">
                  <c:v>0</c:v>
                </c:pt>
                <c:pt idx="1047132">
                  <c:v>0</c:v>
                </c:pt>
                <c:pt idx="1047133">
                  <c:v>0</c:v>
                </c:pt>
                <c:pt idx="1047134">
                  <c:v>0</c:v>
                </c:pt>
                <c:pt idx="1047135">
                  <c:v>0</c:v>
                </c:pt>
                <c:pt idx="1047136">
                  <c:v>0</c:v>
                </c:pt>
                <c:pt idx="1047137">
                  <c:v>0</c:v>
                </c:pt>
                <c:pt idx="1047138">
                  <c:v>0</c:v>
                </c:pt>
                <c:pt idx="1047139">
                  <c:v>0</c:v>
                </c:pt>
                <c:pt idx="1047140">
                  <c:v>0</c:v>
                </c:pt>
                <c:pt idx="1047141">
                  <c:v>0</c:v>
                </c:pt>
                <c:pt idx="1047142">
                  <c:v>0</c:v>
                </c:pt>
                <c:pt idx="1047143">
                  <c:v>0</c:v>
                </c:pt>
                <c:pt idx="1047144">
                  <c:v>0</c:v>
                </c:pt>
                <c:pt idx="1047145">
                  <c:v>0</c:v>
                </c:pt>
                <c:pt idx="1047146">
                  <c:v>0</c:v>
                </c:pt>
                <c:pt idx="1047147">
                  <c:v>0</c:v>
                </c:pt>
                <c:pt idx="1047148">
                  <c:v>0</c:v>
                </c:pt>
                <c:pt idx="1047149">
                  <c:v>0</c:v>
                </c:pt>
                <c:pt idx="1047150">
                  <c:v>0</c:v>
                </c:pt>
                <c:pt idx="1047151">
                  <c:v>0</c:v>
                </c:pt>
                <c:pt idx="1047152">
                  <c:v>0</c:v>
                </c:pt>
                <c:pt idx="1047153">
                  <c:v>0</c:v>
                </c:pt>
                <c:pt idx="1047154">
                  <c:v>0</c:v>
                </c:pt>
                <c:pt idx="1047155">
                  <c:v>0</c:v>
                </c:pt>
                <c:pt idx="1047156">
                  <c:v>0</c:v>
                </c:pt>
                <c:pt idx="1047157">
                  <c:v>0</c:v>
                </c:pt>
                <c:pt idx="1047158">
                  <c:v>0</c:v>
                </c:pt>
                <c:pt idx="1047159">
                  <c:v>0</c:v>
                </c:pt>
                <c:pt idx="1047160">
                  <c:v>0</c:v>
                </c:pt>
                <c:pt idx="1047161">
                  <c:v>0</c:v>
                </c:pt>
                <c:pt idx="1047162">
                  <c:v>0</c:v>
                </c:pt>
                <c:pt idx="1047163">
                  <c:v>0</c:v>
                </c:pt>
                <c:pt idx="1047164">
                  <c:v>0</c:v>
                </c:pt>
                <c:pt idx="1047165">
                  <c:v>0</c:v>
                </c:pt>
                <c:pt idx="1047166">
                  <c:v>0</c:v>
                </c:pt>
                <c:pt idx="1047167">
                  <c:v>0</c:v>
                </c:pt>
                <c:pt idx="1047168">
                  <c:v>0</c:v>
                </c:pt>
                <c:pt idx="1047169">
                  <c:v>0</c:v>
                </c:pt>
                <c:pt idx="1047170">
                  <c:v>0</c:v>
                </c:pt>
                <c:pt idx="1047171">
                  <c:v>0</c:v>
                </c:pt>
                <c:pt idx="1047172">
                  <c:v>0</c:v>
                </c:pt>
                <c:pt idx="1047173">
                  <c:v>0</c:v>
                </c:pt>
                <c:pt idx="1047174">
                  <c:v>0</c:v>
                </c:pt>
                <c:pt idx="1047175">
                  <c:v>0</c:v>
                </c:pt>
                <c:pt idx="1047176">
                  <c:v>0</c:v>
                </c:pt>
                <c:pt idx="1047177">
                  <c:v>0</c:v>
                </c:pt>
                <c:pt idx="1047178">
                  <c:v>0</c:v>
                </c:pt>
                <c:pt idx="1047179">
                  <c:v>0</c:v>
                </c:pt>
                <c:pt idx="1047180">
                  <c:v>0</c:v>
                </c:pt>
                <c:pt idx="1047181">
                  <c:v>0</c:v>
                </c:pt>
                <c:pt idx="1047182">
                  <c:v>0</c:v>
                </c:pt>
                <c:pt idx="1047183">
                  <c:v>0</c:v>
                </c:pt>
                <c:pt idx="1047184">
                  <c:v>0</c:v>
                </c:pt>
                <c:pt idx="1047185">
                  <c:v>0</c:v>
                </c:pt>
                <c:pt idx="1047186">
                  <c:v>0</c:v>
                </c:pt>
                <c:pt idx="1047187">
                  <c:v>0</c:v>
                </c:pt>
                <c:pt idx="1047188">
                  <c:v>0</c:v>
                </c:pt>
                <c:pt idx="1047189">
                  <c:v>0</c:v>
                </c:pt>
                <c:pt idx="1047190">
                  <c:v>0</c:v>
                </c:pt>
                <c:pt idx="1047191">
                  <c:v>0</c:v>
                </c:pt>
                <c:pt idx="1047192">
                  <c:v>0</c:v>
                </c:pt>
                <c:pt idx="1047193">
                  <c:v>0</c:v>
                </c:pt>
                <c:pt idx="1047194">
                  <c:v>0</c:v>
                </c:pt>
                <c:pt idx="1047195">
                  <c:v>0</c:v>
                </c:pt>
                <c:pt idx="1047196">
                  <c:v>0</c:v>
                </c:pt>
                <c:pt idx="1047197">
                  <c:v>0</c:v>
                </c:pt>
                <c:pt idx="1047198">
                  <c:v>0</c:v>
                </c:pt>
                <c:pt idx="1047199">
                  <c:v>0</c:v>
                </c:pt>
                <c:pt idx="1047200">
                  <c:v>0</c:v>
                </c:pt>
                <c:pt idx="1047201">
                  <c:v>0</c:v>
                </c:pt>
                <c:pt idx="1047202">
                  <c:v>0</c:v>
                </c:pt>
                <c:pt idx="1047203">
                  <c:v>0</c:v>
                </c:pt>
                <c:pt idx="1047204">
                  <c:v>0</c:v>
                </c:pt>
                <c:pt idx="1047205">
                  <c:v>0</c:v>
                </c:pt>
                <c:pt idx="1047206">
                  <c:v>0</c:v>
                </c:pt>
                <c:pt idx="1047207">
                  <c:v>0</c:v>
                </c:pt>
                <c:pt idx="1047208">
                  <c:v>0</c:v>
                </c:pt>
                <c:pt idx="1047209">
                  <c:v>0</c:v>
                </c:pt>
                <c:pt idx="1047210">
                  <c:v>0</c:v>
                </c:pt>
                <c:pt idx="1047211">
                  <c:v>0</c:v>
                </c:pt>
                <c:pt idx="1047212">
                  <c:v>0</c:v>
                </c:pt>
                <c:pt idx="1047213">
                  <c:v>0</c:v>
                </c:pt>
                <c:pt idx="1047214">
                  <c:v>0</c:v>
                </c:pt>
                <c:pt idx="1047215">
                  <c:v>0</c:v>
                </c:pt>
                <c:pt idx="1047216">
                  <c:v>0</c:v>
                </c:pt>
                <c:pt idx="1047217">
                  <c:v>0</c:v>
                </c:pt>
                <c:pt idx="1047218">
                  <c:v>0</c:v>
                </c:pt>
                <c:pt idx="1047219">
                  <c:v>0</c:v>
                </c:pt>
                <c:pt idx="1047220">
                  <c:v>0</c:v>
                </c:pt>
                <c:pt idx="1047221">
                  <c:v>0</c:v>
                </c:pt>
                <c:pt idx="1047222">
                  <c:v>0</c:v>
                </c:pt>
                <c:pt idx="1047223">
                  <c:v>0</c:v>
                </c:pt>
                <c:pt idx="1047224">
                  <c:v>0</c:v>
                </c:pt>
                <c:pt idx="1047225">
                  <c:v>0</c:v>
                </c:pt>
                <c:pt idx="1047226">
                  <c:v>0</c:v>
                </c:pt>
                <c:pt idx="1047227">
                  <c:v>0</c:v>
                </c:pt>
                <c:pt idx="1047228">
                  <c:v>0</c:v>
                </c:pt>
                <c:pt idx="1047229">
                  <c:v>0</c:v>
                </c:pt>
                <c:pt idx="1047230">
                  <c:v>0</c:v>
                </c:pt>
                <c:pt idx="1047231">
                  <c:v>0</c:v>
                </c:pt>
                <c:pt idx="1047232">
                  <c:v>0</c:v>
                </c:pt>
                <c:pt idx="1047233">
                  <c:v>0</c:v>
                </c:pt>
                <c:pt idx="1047234">
                  <c:v>0</c:v>
                </c:pt>
                <c:pt idx="1047235">
                  <c:v>0</c:v>
                </c:pt>
                <c:pt idx="1047236">
                  <c:v>0</c:v>
                </c:pt>
                <c:pt idx="1047237">
                  <c:v>0</c:v>
                </c:pt>
                <c:pt idx="1047238">
                  <c:v>0</c:v>
                </c:pt>
                <c:pt idx="1047239">
                  <c:v>0</c:v>
                </c:pt>
                <c:pt idx="1047240">
                  <c:v>0</c:v>
                </c:pt>
                <c:pt idx="1047241">
                  <c:v>0</c:v>
                </c:pt>
                <c:pt idx="1047242">
                  <c:v>0</c:v>
                </c:pt>
                <c:pt idx="1047243">
                  <c:v>0</c:v>
                </c:pt>
                <c:pt idx="1047244">
                  <c:v>0</c:v>
                </c:pt>
                <c:pt idx="1047245">
                  <c:v>0</c:v>
                </c:pt>
                <c:pt idx="1047246">
                  <c:v>0</c:v>
                </c:pt>
                <c:pt idx="1047247">
                  <c:v>0</c:v>
                </c:pt>
                <c:pt idx="1047248">
                  <c:v>0</c:v>
                </c:pt>
                <c:pt idx="1047249">
                  <c:v>0</c:v>
                </c:pt>
                <c:pt idx="1047250">
                  <c:v>0</c:v>
                </c:pt>
                <c:pt idx="1047251">
                  <c:v>0</c:v>
                </c:pt>
                <c:pt idx="1047252">
                  <c:v>0</c:v>
                </c:pt>
                <c:pt idx="1047253">
                  <c:v>0</c:v>
                </c:pt>
                <c:pt idx="1047254">
                  <c:v>0</c:v>
                </c:pt>
                <c:pt idx="1047255">
                  <c:v>0</c:v>
                </c:pt>
                <c:pt idx="1047256">
                  <c:v>0</c:v>
                </c:pt>
                <c:pt idx="1047257">
                  <c:v>0</c:v>
                </c:pt>
                <c:pt idx="1047258">
                  <c:v>0</c:v>
                </c:pt>
                <c:pt idx="1047259">
                  <c:v>0</c:v>
                </c:pt>
                <c:pt idx="1047260">
                  <c:v>0</c:v>
                </c:pt>
                <c:pt idx="1047261">
                  <c:v>0</c:v>
                </c:pt>
                <c:pt idx="1047262">
                  <c:v>0</c:v>
                </c:pt>
                <c:pt idx="1047263">
                  <c:v>0</c:v>
                </c:pt>
                <c:pt idx="1047264">
                  <c:v>0</c:v>
                </c:pt>
                <c:pt idx="1047265">
                  <c:v>0</c:v>
                </c:pt>
                <c:pt idx="1047266">
                  <c:v>0</c:v>
                </c:pt>
                <c:pt idx="1047267">
                  <c:v>0</c:v>
                </c:pt>
                <c:pt idx="1047268">
                  <c:v>0</c:v>
                </c:pt>
                <c:pt idx="1047269">
                  <c:v>0</c:v>
                </c:pt>
                <c:pt idx="1047270">
                  <c:v>0</c:v>
                </c:pt>
                <c:pt idx="1047271">
                  <c:v>0</c:v>
                </c:pt>
                <c:pt idx="1047272">
                  <c:v>0</c:v>
                </c:pt>
                <c:pt idx="1047273">
                  <c:v>0</c:v>
                </c:pt>
                <c:pt idx="1047274">
                  <c:v>0</c:v>
                </c:pt>
                <c:pt idx="1047275">
                  <c:v>0</c:v>
                </c:pt>
                <c:pt idx="1047276">
                  <c:v>0</c:v>
                </c:pt>
                <c:pt idx="1047277">
                  <c:v>0</c:v>
                </c:pt>
                <c:pt idx="1047278">
                  <c:v>0</c:v>
                </c:pt>
                <c:pt idx="1047279">
                  <c:v>0</c:v>
                </c:pt>
                <c:pt idx="1047280">
                  <c:v>0</c:v>
                </c:pt>
                <c:pt idx="1047281">
                  <c:v>0</c:v>
                </c:pt>
                <c:pt idx="1047282">
                  <c:v>0</c:v>
                </c:pt>
                <c:pt idx="1047283">
                  <c:v>0</c:v>
                </c:pt>
                <c:pt idx="1047284">
                  <c:v>0</c:v>
                </c:pt>
                <c:pt idx="1047285">
                  <c:v>0</c:v>
                </c:pt>
                <c:pt idx="1047286">
                  <c:v>0</c:v>
                </c:pt>
                <c:pt idx="1047287">
                  <c:v>0</c:v>
                </c:pt>
                <c:pt idx="1047288">
                  <c:v>0</c:v>
                </c:pt>
                <c:pt idx="1047289">
                  <c:v>0</c:v>
                </c:pt>
                <c:pt idx="1047290">
                  <c:v>0</c:v>
                </c:pt>
                <c:pt idx="1047291">
                  <c:v>0</c:v>
                </c:pt>
                <c:pt idx="1047292">
                  <c:v>0</c:v>
                </c:pt>
                <c:pt idx="1047293">
                  <c:v>0</c:v>
                </c:pt>
                <c:pt idx="1047294">
                  <c:v>0</c:v>
                </c:pt>
                <c:pt idx="1047295">
                  <c:v>0</c:v>
                </c:pt>
                <c:pt idx="1047296">
                  <c:v>0</c:v>
                </c:pt>
                <c:pt idx="1047297">
                  <c:v>0</c:v>
                </c:pt>
                <c:pt idx="1047298">
                  <c:v>0</c:v>
                </c:pt>
                <c:pt idx="1047299">
                  <c:v>0</c:v>
                </c:pt>
                <c:pt idx="1047300">
                  <c:v>0</c:v>
                </c:pt>
                <c:pt idx="1047301">
                  <c:v>0</c:v>
                </c:pt>
                <c:pt idx="1047302">
                  <c:v>0</c:v>
                </c:pt>
                <c:pt idx="1047303">
                  <c:v>0</c:v>
                </c:pt>
                <c:pt idx="1047304">
                  <c:v>0</c:v>
                </c:pt>
                <c:pt idx="1047305">
                  <c:v>0</c:v>
                </c:pt>
                <c:pt idx="1047306">
                  <c:v>0</c:v>
                </c:pt>
                <c:pt idx="1047307">
                  <c:v>0</c:v>
                </c:pt>
                <c:pt idx="1047308">
                  <c:v>0</c:v>
                </c:pt>
                <c:pt idx="1047309">
                  <c:v>0</c:v>
                </c:pt>
                <c:pt idx="1047310">
                  <c:v>0</c:v>
                </c:pt>
                <c:pt idx="1047311">
                  <c:v>0</c:v>
                </c:pt>
                <c:pt idx="1047312">
                  <c:v>0</c:v>
                </c:pt>
                <c:pt idx="1047313">
                  <c:v>0</c:v>
                </c:pt>
                <c:pt idx="1047314">
                  <c:v>0</c:v>
                </c:pt>
                <c:pt idx="1047315">
                  <c:v>0</c:v>
                </c:pt>
                <c:pt idx="1047316">
                  <c:v>0</c:v>
                </c:pt>
                <c:pt idx="1047317">
                  <c:v>0</c:v>
                </c:pt>
                <c:pt idx="1047318">
                  <c:v>0</c:v>
                </c:pt>
                <c:pt idx="1047319">
                  <c:v>0</c:v>
                </c:pt>
                <c:pt idx="1047320">
                  <c:v>0</c:v>
                </c:pt>
                <c:pt idx="1047321">
                  <c:v>0</c:v>
                </c:pt>
                <c:pt idx="1047322">
                  <c:v>0</c:v>
                </c:pt>
                <c:pt idx="1047323">
                  <c:v>0</c:v>
                </c:pt>
                <c:pt idx="1047324">
                  <c:v>0</c:v>
                </c:pt>
                <c:pt idx="1047325">
                  <c:v>0</c:v>
                </c:pt>
                <c:pt idx="1047326">
                  <c:v>0</c:v>
                </c:pt>
                <c:pt idx="1047327">
                  <c:v>0</c:v>
                </c:pt>
                <c:pt idx="1047328">
                  <c:v>0</c:v>
                </c:pt>
                <c:pt idx="1047329">
                  <c:v>0</c:v>
                </c:pt>
                <c:pt idx="1047330">
                  <c:v>0</c:v>
                </c:pt>
                <c:pt idx="1047331">
                  <c:v>0</c:v>
                </c:pt>
                <c:pt idx="1047332">
                  <c:v>0</c:v>
                </c:pt>
                <c:pt idx="1047333">
                  <c:v>0</c:v>
                </c:pt>
                <c:pt idx="1047334">
                  <c:v>0</c:v>
                </c:pt>
                <c:pt idx="1047335">
                  <c:v>0</c:v>
                </c:pt>
                <c:pt idx="1047336">
                  <c:v>0</c:v>
                </c:pt>
                <c:pt idx="1047337">
                  <c:v>0</c:v>
                </c:pt>
                <c:pt idx="1047338">
                  <c:v>0</c:v>
                </c:pt>
                <c:pt idx="1047339">
                  <c:v>0</c:v>
                </c:pt>
                <c:pt idx="1047340">
                  <c:v>0</c:v>
                </c:pt>
                <c:pt idx="1047341">
                  <c:v>0</c:v>
                </c:pt>
                <c:pt idx="1047342">
                  <c:v>0</c:v>
                </c:pt>
                <c:pt idx="1047343">
                  <c:v>0</c:v>
                </c:pt>
                <c:pt idx="1047344">
                  <c:v>0</c:v>
                </c:pt>
                <c:pt idx="1047345">
                  <c:v>0</c:v>
                </c:pt>
                <c:pt idx="1047346">
                  <c:v>0</c:v>
                </c:pt>
                <c:pt idx="1047347">
                  <c:v>0</c:v>
                </c:pt>
                <c:pt idx="1047348">
                  <c:v>0</c:v>
                </c:pt>
                <c:pt idx="1047349">
                  <c:v>0</c:v>
                </c:pt>
                <c:pt idx="1047350">
                  <c:v>0</c:v>
                </c:pt>
                <c:pt idx="1047351">
                  <c:v>0</c:v>
                </c:pt>
                <c:pt idx="1047352">
                  <c:v>0</c:v>
                </c:pt>
                <c:pt idx="1047353">
                  <c:v>0</c:v>
                </c:pt>
                <c:pt idx="1047354">
                  <c:v>0</c:v>
                </c:pt>
                <c:pt idx="1047355">
                  <c:v>0</c:v>
                </c:pt>
                <c:pt idx="1047356">
                  <c:v>0</c:v>
                </c:pt>
                <c:pt idx="1047357">
                  <c:v>0</c:v>
                </c:pt>
                <c:pt idx="1047358">
                  <c:v>0</c:v>
                </c:pt>
                <c:pt idx="1047359">
                  <c:v>0</c:v>
                </c:pt>
                <c:pt idx="1047360">
                  <c:v>0</c:v>
                </c:pt>
                <c:pt idx="1047361">
                  <c:v>0</c:v>
                </c:pt>
                <c:pt idx="1047362">
                  <c:v>0</c:v>
                </c:pt>
                <c:pt idx="1047363">
                  <c:v>0</c:v>
                </c:pt>
                <c:pt idx="1047364">
                  <c:v>0</c:v>
                </c:pt>
                <c:pt idx="1047365">
                  <c:v>0</c:v>
                </c:pt>
                <c:pt idx="1047366">
                  <c:v>0</c:v>
                </c:pt>
                <c:pt idx="1047367">
                  <c:v>0</c:v>
                </c:pt>
                <c:pt idx="1047368">
                  <c:v>0</c:v>
                </c:pt>
                <c:pt idx="1047369">
                  <c:v>0</c:v>
                </c:pt>
                <c:pt idx="1047370">
                  <c:v>0</c:v>
                </c:pt>
                <c:pt idx="1047371">
                  <c:v>0</c:v>
                </c:pt>
                <c:pt idx="1047372">
                  <c:v>0</c:v>
                </c:pt>
                <c:pt idx="1047373">
                  <c:v>0</c:v>
                </c:pt>
                <c:pt idx="1047374">
                  <c:v>0</c:v>
                </c:pt>
                <c:pt idx="1047375">
                  <c:v>0</c:v>
                </c:pt>
                <c:pt idx="1047376">
                  <c:v>0</c:v>
                </c:pt>
                <c:pt idx="1047377">
                  <c:v>0</c:v>
                </c:pt>
                <c:pt idx="1047378">
                  <c:v>0</c:v>
                </c:pt>
                <c:pt idx="1047379">
                  <c:v>0</c:v>
                </c:pt>
                <c:pt idx="1047380">
                  <c:v>0</c:v>
                </c:pt>
                <c:pt idx="1047381">
                  <c:v>0</c:v>
                </c:pt>
                <c:pt idx="1047382">
                  <c:v>0</c:v>
                </c:pt>
                <c:pt idx="1047383">
                  <c:v>0</c:v>
                </c:pt>
                <c:pt idx="1047384">
                  <c:v>0</c:v>
                </c:pt>
                <c:pt idx="1047385">
                  <c:v>0</c:v>
                </c:pt>
                <c:pt idx="1047386">
                  <c:v>0</c:v>
                </c:pt>
                <c:pt idx="1047387">
                  <c:v>0</c:v>
                </c:pt>
                <c:pt idx="1047388">
                  <c:v>0</c:v>
                </c:pt>
                <c:pt idx="1047389">
                  <c:v>0</c:v>
                </c:pt>
                <c:pt idx="1047390">
                  <c:v>0</c:v>
                </c:pt>
                <c:pt idx="1047391">
                  <c:v>0</c:v>
                </c:pt>
                <c:pt idx="1047392">
                  <c:v>0</c:v>
                </c:pt>
                <c:pt idx="1047393">
                  <c:v>0</c:v>
                </c:pt>
                <c:pt idx="1047394">
                  <c:v>0</c:v>
                </c:pt>
                <c:pt idx="1047395">
                  <c:v>0</c:v>
                </c:pt>
                <c:pt idx="1047396">
                  <c:v>0</c:v>
                </c:pt>
                <c:pt idx="1047397">
                  <c:v>0</c:v>
                </c:pt>
                <c:pt idx="1047398">
                  <c:v>0</c:v>
                </c:pt>
                <c:pt idx="1047399">
                  <c:v>0</c:v>
                </c:pt>
                <c:pt idx="1047400">
                  <c:v>0</c:v>
                </c:pt>
                <c:pt idx="1047401">
                  <c:v>0</c:v>
                </c:pt>
                <c:pt idx="1047402">
                  <c:v>0</c:v>
                </c:pt>
                <c:pt idx="1047403">
                  <c:v>0</c:v>
                </c:pt>
                <c:pt idx="1047404">
                  <c:v>0</c:v>
                </c:pt>
                <c:pt idx="1047405">
                  <c:v>0</c:v>
                </c:pt>
                <c:pt idx="1047406">
                  <c:v>0</c:v>
                </c:pt>
                <c:pt idx="1047407">
                  <c:v>0</c:v>
                </c:pt>
                <c:pt idx="1047408">
                  <c:v>0</c:v>
                </c:pt>
                <c:pt idx="1047409">
                  <c:v>0</c:v>
                </c:pt>
                <c:pt idx="1047410">
                  <c:v>0</c:v>
                </c:pt>
                <c:pt idx="1047411">
                  <c:v>0</c:v>
                </c:pt>
                <c:pt idx="1047412">
                  <c:v>0</c:v>
                </c:pt>
                <c:pt idx="1047413">
                  <c:v>0</c:v>
                </c:pt>
                <c:pt idx="1047414">
                  <c:v>0</c:v>
                </c:pt>
                <c:pt idx="1047415">
                  <c:v>0</c:v>
                </c:pt>
                <c:pt idx="1047416">
                  <c:v>0</c:v>
                </c:pt>
                <c:pt idx="1047417">
                  <c:v>0</c:v>
                </c:pt>
                <c:pt idx="1047418">
                  <c:v>0</c:v>
                </c:pt>
                <c:pt idx="1047419">
                  <c:v>0</c:v>
                </c:pt>
                <c:pt idx="1047420">
                  <c:v>0</c:v>
                </c:pt>
                <c:pt idx="1047421">
                  <c:v>0</c:v>
                </c:pt>
                <c:pt idx="1047422">
                  <c:v>0</c:v>
                </c:pt>
                <c:pt idx="1047423">
                  <c:v>0</c:v>
                </c:pt>
                <c:pt idx="1047424">
                  <c:v>0</c:v>
                </c:pt>
                <c:pt idx="1047425">
                  <c:v>0</c:v>
                </c:pt>
                <c:pt idx="1047426">
                  <c:v>0</c:v>
                </c:pt>
                <c:pt idx="1047427">
                  <c:v>0</c:v>
                </c:pt>
                <c:pt idx="1047428">
                  <c:v>0</c:v>
                </c:pt>
                <c:pt idx="1047429">
                  <c:v>0</c:v>
                </c:pt>
                <c:pt idx="1047430">
                  <c:v>0</c:v>
                </c:pt>
                <c:pt idx="1047431">
                  <c:v>0</c:v>
                </c:pt>
                <c:pt idx="1047432">
                  <c:v>0</c:v>
                </c:pt>
                <c:pt idx="1047433">
                  <c:v>0</c:v>
                </c:pt>
                <c:pt idx="1047434">
                  <c:v>0</c:v>
                </c:pt>
                <c:pt idx="1047435">
                  <c:v>0</c:v>
                </c:pt>
                <c:pt idx="1047436">
                  <c:v>0</c:v>
                </c:pt>
                <c:pt idx="1047437">
                  <c:v>0</c:v>
                </c:pt>
                <c:pt idx="1047438">
                  <c:v>0</c:v>
                </c:pt>
                <c:pt idx="1047439">
                  <c:v>0</c:v>
                </c:pt>
                <c:pt idx="1047440">
                  <c:v>0</c:v>
                </c:pt>
                <c:pt idx="1047441">
                  <c:v>0</c:v>
                </c:pt>
                <c:pt idx="1047442">
                  <c:v>0</c:v>
                </c:pt>
                <c:pt idx="1047443">
                  <c:v>0</c:v>
                </c:pt>
                <c:pt idx="1047444">
                  <c:v>0</c:v>
                </c:pt>
                <c:pt idx="1047445">
                  <c:v>0</c:v>
                </c:pt>
                <c:pt idx="1047446">
                  <c:v>0</c:v>
                </c:pt>
                <c:pt idx="1047447">
                  <c:v>0</c:v>
                </c:pt>
                <c:pt idx="1047448">
                  <c:v>0</c:v>
                </c:pt>
                <c:pt idx="1047449">
                  <c:v>0</c:v>
                </c:pt>
                <c:pt idx="1047450">
                  <c:v>0</c:v>
                </c:pt>
                <c:pt idx="1047451">
                  <c:v>0</c:v>
                </c:pt>
                <c:pt idx="1047452">
                  <c:v>0</c:v>
                </c:pt>
                <c:pt idx="1047453">
                  <c:v>0</c:v>
                </c:pt>
                <c:pt idx="1047454">
                  <c:v>0</c:v>
                </c:pt>
                <c:pt idx="1047455">
                  <c:v>0</c:v>
                </c:pt>
                <c:pt idx="1047456">
                  <c:v>0</c:v>
                </c:pt>
                <c:pt idx="1047457">
                  <c:v>0</c:v>
                </c:pt>
                <c:pt idx="1047458">
                  <c:v>0</c:v>
                </c:pt>
                <c:pt idx="1047459">
                  <c:v>0</c:v>
                </c:pt>
                <c:pt idx="1047460">
                  <c:v>0</c:v>
                </c:pt>
                <c:pt idx="1047461">
                  <c:v>0</c:v>
                </c:pt>
                <c:pt idx="1047462">
                  <c:v>0</c:v>
                </c:pt>
                <c:pt idx="1047463">
                  <c:v>0</c:v>
                </c:pt>
                <c:pt idx="1047464">
                  <c:v>0</c:v>
                </c:pt>
                <c:pt idx="1047465">
                  <c:v>0</c:v>
                </c:pt>
                <c:pt idx="1047466">
                  <c:v>0</c:v>
                </c:pt>
                <c:pt idx="1047467">
                  <c:v>0</c:v>
                </c:pt>
                <c:pt idx="1047468">
                  <c:v>0</c:v>
                </c:pt>
                <c:pt idx="1047469">
                  <c:v>0</c:v>
                </c:pt>
                <c:pt idx="1047470">
                  <c:v>0</c:v>
                </c:pt>
                <c:pt idx="1047471">
                  <c:v>0</c:v>
                </c:pt>
                <c:pt idx="1047472">
                  <c:v>0</c:v>
                </c:pt>
                <c:pt idx="1047473">
                  <c:v>0</c:v>
                </c:pt>
                <c:pt idx="1047474">
                  <c:v>0</c:v>
                </c:pt>
                <c:pt idx="1047475">
                  <c:v>0</c:v>
                </c:pt>
                <c:pt idx="1047476">
                  <c:v>0</c:v>
                </c:pt>
                <c:pt idx="1047477">
                  <c:v>0</c:v>
                </c:pt>
                <c:pt idx="1047478">
                  <c:v>0</c:v>
                </c:pt>
                <c:pt idx="1047479">
                  <c:v>0</c:v>
                </c:pt>
                <c:pt idx="1047480">
                  <c:v>0</c:v>
                </c:pt>
                <c:pt idx="1047481">
                  <c:v>0</c:v>
                </c:pt>
                <c:pt idx="1047482">
                  <c:v>0</c:v>
                </c:pt>
                <c:pt idx="1047483">
                  <c:v>0</c:v>
                </c:pt>
                <c:pt idx="1047484">
                  <c:v>0</c:v>
                </c:pt>
                <c:pt idx="1047485">
                  <c:v>0</c:v>
                </c:pt>
                <c:pt idx="1047486">
                  <c:v>0</c:v>
                </c:pt>
                <c:pt idx="1047487">
                  <c:v>0</c:v>
                </c:pt>
                <c:pt idx="1047488">
                  <c:v>0</c:v>
                </c:pt>
                <c:pt idx="1047489">
                  <c:v>0</c:v>
                </c:pt>
                <c:pt idx="1047490">
                  <c:v>0</c:v>
                </c:pt>
                <c:pt idx="1047491">
                  <c:v>0</c:v>
                </c:pt>
                <c:pt idx="1047492">
                  <c:v>0</c:v>
                </c:pt>
                <c:pt idx="1047493">
                  <c:v>0</c:v>
                </c:pt>
                <c:pt idx="1047494">
                  <c:v>0</c:v>
                </c:pt>
                <c:pt idx="1047495">
                  <c:v>0</c:v>
                </c:pt>
                <c:pt idx="1047496">
                  <c:v>0</c:v>
                </c:pt>
                <c:pt idx="1047497">
                  <c:v>0</c:v>
                </c:pt>
                <c:pt idx="1047498">
                  <c:v>0</c:v>
                </c:pt>
                <c:pt idx="1047499">
                  <c:v>0</c:v>
                </c:pt>
                <c:pt idx="1047500">
                  <c:v>0</c:v>
                </c:pt>
                <c:pt idx="1047501">
                  <c:v>0</c:v>
                </c:pt>
                <c:pt idx="1047502">
                  <c:v>0</c:v>
                </c:pt>
                <c:pt idx="1047503">
                  <c:v>0</c:v>
                </c:pt>
                <c:pt idx="1047504">
                  <c:v>0</c:v>
                </c:pt>
                <c:pt idx="1047505">
                  <c:v>0</c:v>
                </c:pt>
                <c:pt idx="1047506">
                  <c:v>0</c:v>
                </c:pt>
                <c:pt idx="1047507">
                  <c:v>0</c:v>
                </c:pt>
                <c:pt idx="1047508">
                  <c:v>0</c:v>
                </c:pt>
                <c:pt idx="1047509">
                  <c:v>0</c:v>
                </c:pt>
                <c:pt idx="1047510">
                  <c:v>0</c:v>
                </c:pt>
                <c:pt idx="1047511">
                  <c:v>0</c:v>
                </c:pt>
                <c:pt idx="1047512">
                  <c:v>0</c:v>
                </c:pt>
                <c:pt idx="1047513">
                  <c:v>0</c:v>
                </c:pt>
                <c:pt idx="1047514">
                  <c:v>0</c:v>
                </c:pt>
                <c:pt idx="1047515">
                  <c:v>0</c:v>
                </c:pt>
                <c:pt idx="1047516">
                  <c:v>0</c:v>
                </c:pt>
                <c:pt idx="1047517">
                  <c:v>0</c:v>
                </c:pt>
                <c:pt idx="1047518">
                  <c:v>0</c:v>
                </c:pt>
                <c:pt idx="1047519">
                  <c:v>0</c:v>
                </c:pt>
                <c:pt idx="1047520">
                  <c:v>0</c:v>
                </c:pt>
                <c:pt idx="1047521">
                  <c:v>0</c:v>
                </c:pt>
                <c:pt idx="1047522">
                  <c:v>0</c:v>
                </c:pt>
                <c:pt idx="1047523">
                  <c:v>0</c:v>
                </c:pt>
                <c:pt idx="1047524">
                  <c:v>0</c:v>
                </c:pt>
                <c:pt idx="1047525">
                  <c:v>0</c:v>
                </c:pt>
                <c:pt idx="1047526">
                  <c:v>0</c:v>
                </c:pt>
                <c:pt idx="1047527">
                  <c:v>0</c:v>
                </c:pt>
                <c:pt idx="1047528">
                  <c:v>0</c:v>
                </c:pt>
                <c:pt idx="1047529">
                  <c:v>0</c:v>
                </c:pt>
                <c:pt idx="1047530">
                  <c:v>0</c:v>
                </c:pt>
                <c:pt idx="1047531">
                  <c:v>0</c:v>
                </c:pt>
                <c:pt idx="1047532">
                  <c:v>0</c:v>
                </c:pt>
                <c:pt idx="1047533">
                  <c:v>0</c:v>
                </c:pt>
                <c:pt idx="1047534">
                  <c:v>0</c:v>
                </c:pt>
                <c:pt idx="1047535">
                  <c:v>0</c:v>
                </c:pt>
                <c:pt idx="1047536">
                  <c:v>0</c:v>
                </c:pt>
                <c:pt idx="1047537">
                  <c:v>0</c:v>
                </c:pt>
                <c:pt idx="1047538">
                  <c:v>0</c:v>
                </c:pt>
                <c:pt idx="1047539">
                  <c:v>0</c:v>
                </c:pt>
                <c:pt idx="1047540">
                  <c:v>0</c:v>
                </c:pt>
                <c:pt idx="1047541">
                  <c:v>0</c:v>
                </c:pt>
                <c:pt idx="1047542">
                  <c:v>0</c:v>
                </c:pt>
                <c:pt idx="1047543">
                  <c:v>0</c:v>
                </c:pt>
                <c:pt idx="1047544">
                  <c:v>0</c:v>
                </c:pt>
                <c:pt idx="1047545">
                  <c:v>0</c:v>
                </c:pt>
                <c:pt idx="1047546">
                  <c:v>0</c:v>
                </c:pt>
                <c:pt idx="1047547">
                  <c:v>0</c:v>
                </c:pt>
                <c:pt idx="1047548">
                  <c:v>0</c:v>
                </c:pt>
                <c:pt idx="1047549">
                  <c:v>0</c:v>
                </c:pt>
                <c:pt idx="1047550">
                  <c:v>0</c:v>
                </c:pt>
                <c:pt idx="1047551">
                  <c:v>0</c:v>
                </c:pt>
                <c:pt idx="1047552">
                  <c:v>0</c:v>
                </c:pt>
                <c:pt idx="1047553">
                  <c:v>0</c:v>
                </c:pt>
                <c:pt idx="1047554">
                  <c:v>0</c:v>
                </c:pt>
                <c:pt idx="1047555">
                  <c:v>0</c:v>
                </c:pt>
                <c:pt idx="1047556">
                  <c:v>0</c:v>
                </c:pt>
                <c:pt idx="1047557">
                  <c:v>0</c:v>
                </c:pt>
                <c:pt idx="1047558">
                  <c:v>0</c:v>
                </c:pt>
                <c:pt idx="1047559">
                  <c:v>0</c:v>
                </c:pt>
                <c:pt idx="1047560">
                  <c:v>0</c:v>
                </c:pt>
                <c:pt idx="1047561">
                  <c:v>0</c:v>
                </c:pt>
                <c:pt idx="1047562">
                  <c:v>0</c:v>
                </c:pt>
                <c:pt idx="1047563">
                  <c:v>0</c:v>
                </c:pt>
                <c:pt idx="1047564">
                  <c:v>0</c:v>
                </c:pt>
                <c:pt idx="1047565">
                  <c:v>0</c:v>
                </c:pt>
                <c:pt idx="1047566">
                  <c:v>0</c:v>
                </c:pt>
                <c:pt idx="1047567">
                  <c:v>0</c:v>
                </c:pt>
                <c:pt idx="1047568">
                  <c:v>0</c:v>
                </c:pt>
                <c:pt idx="1047569">
                  <c:v>0</c:v>
                </c:pt>
                <c:pt idx="1047570">
                  <c:v>0</c:v>
                </c:pt>
                <c:pt idx="1047571">
                  <c:v>0</c:v>
                </c:pt>
                <c:pt idx="1047572">
                  <c:v>0</c:v>
                </c:pt>
                <c:pt idx="1047573">
                  <c:v>0</c:v>
                </c:pt>
                <c:pt idx="1047574">
                  <c:v>0</c:v>
                </c:pt>
                <c:pt idx="1047575">
                  <c:v>0</c:v>
                </c:pt>
                <c:pt idx="1047576">
                  <c:v>0</c:v>
                </c:pt>
                <c:pt idx="1047577">
                  <c:v>0</c:v>
                </c:pt>
                <c:pt idx="1047578">
                  <c:v>0</c:v>
                </c:pt>
                <c:pt idx="1047579">
                  <c:v>0</c:v>
                </c:pt>
                <c:pt idx="1047580">
                  <c:v>0</c:v>
                </c:pt>
                <c:pt idx="1047581">
                  <c:v>0</c:v>
                </c:pt>
                <c:pt idx="1047582">
                  <c:v>0</c:v>
                </c:pt>
                <c:pt idx="1047583">
                  <c:v>0</c:v>
                </c:pt>
                <c:pt idx="1047584">
                  <c:v>0</c:v>
                </c:pt>
                <c:pt idx="1047585">
                  <c:v>0</c:v>
                </c:pt>
                <c:pt idx="1047586">
                  <c:v>0</c:v>
                </c:pt>
                <c:pt idx="1047587">
                  <c:v>0</c:v>
                </c:pt>
                <c:pt idx="1047588">
                  <c:v>0</c:v>
                </c:pt>
                <c:pt idx="1047589">
                  <c:v>0</c:v>
                </c:pt>
                <c:pt idx="1047590">
                  <c:v>0</c:v>
                </c:pt>
                <c:pt idx="1047591">
                  <c:v>0</c:v>
                </c:pt>
                <c:pt idx="1047592">
                  <c:v>0</c:v>
                </c:pt>
                <c:pt idx="1047593">
                  <c:v>0</c:v>
                </c:pt>
                <c:pt idx="1047594">
                  <c:v>0</c:v>
                </c:pt>
                <c:pt idx="1047595">
                  <c:v>0</c:v>
                </c:pt>
                <c:pt idx="1047596">
                  <c:v>0</c:v>
                </c:pt>
                <c:pt idx="1047597">
                  <c:v>0</c:v>
                </c:pt>
                <c:pt idx="1047598">
                  <c:v>0</c:v>
                </c:pt>
                <c:pt idx="1047599">
                  <c:v>0</c:v>
                </c:pt>
                <c:pt idx="1047600">
                  <c:v>0</c:v>
                </c:pt>
                <c:pt idx="1047601">
                  <c:v>0</c:v>
                </c:pt>
                <c:pt idx="1047602">
                  <c:v>0</c:v>
                </c:pt>
                <c:pt idx="1047603">
                  <c:v>0</c:v>
                </c:pt>
                <c:pt idx="1047604">
                  <c:v>0</c:v>
                </c:pt>
                <c:pt idx="1047605">
                  <c:v>0</c:v>
                </c:pt>
                <c:pt idx="1047606">
                  <c:v>0</c:v>
                </c:pt>
                <c:pt idx="1047607">
                  <c:v>0</c:v>
                </c:pt>
                <c:pt idx="1047608">
                  <c:v>0</c:v>
                </c:pt>
                <c:pt idx="1047609">
                  <c:v>0</c:v>
                </c:pt>
                <c:pt idx="1047610">
                  <c:v>0</c:v>
                </c:pt>
                <c:pt idx="1047611">
                  <c:v>0</c:v>
                </c:pt>
                <c:pt idx="1047612">
                  <c:v>0</c:v>
                </c:pt>
                <c:pt idx="1047613">
                  <c:v>0</c:v>
                </c:pt>
                <c:pt idx="1047614">
                  <c:v>0</c:v>
                </c:pt>
                <c:pt idx="1047615">
                  <c:v>0</c:v>
                </c:pt>
                <c:pt idx="1047616">
                  <c:v>0</c:v>
                </c:pt>
                <c:pt idx="1047617">
                  <c:v>0</c:v>
                </c:pt>
                <c:pt idx="1047618">
                  <c:v>0</c:v>
                </c:pt>
                <c:pt idx="1047619">
                  <c:v>0</c:v>
                </c:pt>
                <c:pt idx="1047620">
                  <c:v>0</c:v>
                </c:pt>
                <c:pt idx="1047621">
                  <c:v>0</c:v>
                </c:pt>
                <c:pt idx="1047622">
                  <c:v>0</c:v>
                </c:pt>
                <c:pt idx="1047623">
                  <c:v>0</c:v>
                </c:pt>
                <c:pt idx="1047624">
                  <c:v>0</c:v>
                </c:pt>
                <c:pt idx="1047625">
                  <c:v>0</c:v>
                </c:pt>
                <c:pt idx="1047626">
                  <c:v>0</c:v>
                </c:pt>
                <c:pt idx="1047627">
                  <c:v>0</c:v>
                </c:pt>
                <c:pt idx="1047628">
                  <c:v>0</c:v>
                </c:pt>
                <c:pt idx="1047629">
                  <c:v>0</c:v>
                </c:pt>
                <c:pt idx="1047630">
                  <c:v>0</c:v>
                </c:pt>
                <c:pt idx="1047631">
                  <c:v>0</c:v>
                </c:pt>
                <c:pt idx="1047632">
                  <c:v>0</c:v>
                </c:pt>
                <c:pt idx="1047633">
                  <c:v>0</c:v>
                </c:pt>
                <c:pt idx="1047634">
                  <c:v>0</c:v>
                </c:pt>
                <c:pt idx="1047635">
                  <c:v>0</c:v>
                </c:pt>
                <c:pt idx="1047636">
                  <c:v>0</c:v>
                </c:pt>
                <c:pt idx="1047637">
                  <c:v>0</c:v>
                </c:pt>
                <c:pt idx="1047638">
                  <c:v>0</c:v>
                </c:pt>
                <c:pt idx="1047639">
                  <c:v>0</c:v>
                </c:pt>
                <c:pt idx="1047640">
                  <c:v>0</c:v>
                </c:pt>
                <c:pt idx="1047641">
                  <c:v>0</c:v>
                </c:pt>
                <c:pt idx="1047642">
                  <c:v>0</c:v>
                </c:pt>
                <c:pt idx="1047643">
                  <c:v>0</c:v>
                </c:pt>
                <c:pt idx="1047644">
                  <c:v>0</c:v>
                </c:pt>
                <c:pt idx="1047645">
                  <c:v>0</c:v>
                </c:pt>
                <c:pt idx="1047646">
                  <c:v>0</c:v>
                </c:pt>
                <c:pt idx="1047647">
                  <c:v>0</c:v>
                </c:pt>
                <c:pt idx="1047648">
                  <c:v>0</c:v>
                </c:pt>
                <c:pt idx="1047649">
                  <c:v>0</c:v>
                </c:pt>
                <c:pt idx="1047650">
                  <c:v>0</c:v>
                </c:pt>
                <c:pt idx="1047651">
                  <c:v>0</c:v>
                </c:pt>
                <c:pt idx="1047652">
                  <c:v>0</c:v>
                </c:pt>
                <c:pt idx="1047653">
                  <c:v>0</c:v>
                </c:pt>
                <c:pt idx="1047654">
                  <c:v>0</c:v>
                </c:pt>
                <c:pt idx="1047655">
                  <c:v>0</c:v>
                </c:pt>
                <c:pt idx="1047656">
                  <c:v>0</c:v>
                </c:pt>
                <c:pt idx="1047657">
                  <c:v>0</c:v>
                </c:pt>
                <c:pt idx="1047658">
                  <c:v>0</c:v>
                </c:pt>
                <c:pt idx="1047659">
                  <c:v>0</c:v>
                </c:pt>
                <c:pt idx="1047660">
                  <c:v>0</c:v>
                </c:pt>
                <c:pt idx="1047661">
                  <c:v>0</c:v>
                </c:pt>
                <c:pt idx="1047662">
                  <c:v>0</c:v>
                </c:pt>
                <c:pt idx="1047663">
                  <c:v>0</c:v>
                </c:pt>
                <c:pt idx="1047664">
                  <c:v>0</c:v>
                </c:pt>
                <c:pt idx="1047665">
                  <c:v>0</c:v>
                </c:pt>
                <c:pt idx="1047666">
                  <c:v>0</c:v>
                </c:pt>
                <c:pt idx="1047667">
                  <c:v>0</c:v>
                </c:pt>
                <c:pt idx="1047668">
                  <c:v>0</c:v>
                </c:pt>
                <c:pt idx="1047669">
                  <c:v>0</c:v>
                </c:pt>
                <c:pt idx="1047670">
                  <c:v>0</c:v>
                </c:pt>
                <c:pt idx="1047671">
                  <c:v>0</c:v>
                </c:pt>
                <c:pt idx="1047672">
                  <c:v>0</c:v>
                </c:pt>
                <c:pt idx="1047673">
                  <c:v>0</c:v>
                </c:pt>
                <c:pt idx="1047674">
                  <c:v>0</c:v>
                </c:pt>
                <c:pt idx="1047675">
                  <c:v>0</c:v>
                </c:pt>
                <c:pt idx="1047676">
                  <c:v>0</c:v>
                </c:pt>
                <c:pt idx="1047677">
                  <c:v>0</c:v>
                </c:pt>
                <c:pt idx="1047678">
                  <c:v>0</c:v>
                </c:pt>
                <c:pt idx="1047679">
                  <c:v>0</c:v>
                </c:pt>
                <c:pt idx="1047680">
                  <c:v>0</c:v>
                </c:pt>
                <c:pt idx="1047681">
                  <c:v>0</c:v>
                </c:pt>
                <c:pt idx="1047682">
                  <c:v>0</c:v>
                </c:pt>
                <c:pt idx="1047683">
                  <c:v>0</c:v>
                </c:pt>
                <c:pt idx="1047684">
                  <c:v>0</c:v>
                </c:pt>
                <c:pt idx="1047685">
                  <c:v>0</c:v>
                </c:pt>
                <c:pt idx="1047686">
                  <c:v>0</c:v>
                </c:pt>
                <c:pt idx="1047687">
                  <c:v>0</c:v>
                </c:pt>
                <c:pt idx="1047688">
                  <c:v>0</c:v>
                </c:pt>
                <c:pt idx="1047689">
                  <c:v>0</c:v>
                </c:pt>
                <c:pt idx="1047690">
                  <c:v>0</c:v>
                </c:pt>
                <c:pt idx="1047691">
                  <c:v>0</c:v>
                </c:pt>
                <c:pt idx="1047692">
                  <c:v>0</c:v>
                </c:pt>
                <c:pt idx="1047693">
                  <c:v>0</c:v>
                </c:pt>
                <c:pt idx="1047694">
                  <c:v>0</c:v>
                </c:pt>
                <c:pt idx="1047695">
                  <c:v>0</c:v>
                </c:pt>
                <c:pt idx="1047696">
                  <c:v>0</c:v>
                </c:pt>
                <c:pt idx="1047697">
                  <c:v>0</c:v>
                </c:pt>
                <c:pt idx="1047698">
                  <c:v>0</c:v>
                </c:pt>
                <c:pt idx="1047699">
                  <c:v>0</c:v>
                </c:pt>
                <c:pt idx="1047700">
                  <c:v>0</c:v>
                </c:pt>
                <c:pt idx="1047701">
                  <c:v>0</c:v>
                </c:pt>
                <c:pt idx="1047702">
                  <c:v>0</c:v>
                </c:pt>
                <c:pt idx="1047703">
                  <c:v>0</c:v>
                </c:pt>
                <c:pt idx="1047704">
                  <c:v>0</c:v>
                </c:pt>
                <c:pt idx="1047705">
                  <c:v>0</c:v>
                </c:pt>
                <c:pt idx="1047706">
                  <c:v>0</c:v>
                </c:pt>
                <c:pt idx="1047707">
                  <c:v>0</c:v>
                </c:pt>
                <c:pt idx="1047708">
                  <c:v>0</c:v>
                </c:pt>
                <c:pt idx="1047709">
                  <c:v>0</c:v>
                </c:pt>
                <c:pt idx="1047710">
                  <c:v>0</c:v>
                </c:pt>
                <c:pt idx="1047711">
                  <c:v>0</c:v>
                </c:pt>
                <c:pt idx="1047712">
                  <c:v>0</c:v>
                </c:pt>
                <c:pt idx="1047713">
                  <c:v>0</c:v>
                </c:pt>
                <c:pt idx="1047714">
                  <c:v>0</c:v>
                </c:pt>
                <c:pt idx="1047715">
                  <c:v>0</c:v>
                </c:pt>
                <c:pt idx="1047716">
                  <c:v>0</c:v>
                </c:pt>
                <c:pt idx="1047717">
                  <c:v>0</c:v>
                </c:pt>
                <c:pt idx="1047718">
                  <c:v>0</c:v>
                </c:pt>
                <c:pt idx="1047719">
                  <c:v>0</c:v>
                </c:pt>
                <c:pt idx="1047720">
                  <c:v>0</c:v>
                </c:pt>
                <c:pt idx="1047721">
                  <c:v>0</c:v>
                </c:pt>
                <c:pt idx="1047722">
                  <c:v>0</c:v>
                </c:pt>
                <c:pt idx="1047723">
                  <c:v>0</c:v>
                </c:pt>
                <c:pt idx="1047724">
                  <c:v>0</c:v>
                </c:pt>
                <c:pt idx="1047725">
                  <c:v>0</c:v>
                </c:pt>
                <c:pt idx="1047726">
                  <c:v>0</c:v>
                </c:pt>
                <c:pt idx="1047727">
                  <c:v>0</c:v>
                </c:pt>
                <c:pt idx="1047728">
                  <c:v>0</c:v>
                </c:pt>
                <c:pt idx="1047729">
                  <c:v>0</c:v>
                </c:pt>
                <c:pt idx="1047730">
                  <c:v>0</c:v>
                </c:pt>
                <c:pt idx="1047731">
                  <c:v>0</c:v>
                </c:pt>
                <c:pt idx="1047732">
                  <c:v>0</c:v>
                </c:pt>
                <c:pt idx="1047733">
                  <c:v>0</c:v>
                </c:pt>
                <c:pt idx="1047734">
                  <c:v>0</c:v>
                </c:pt>
                <c:pt idx="1047735">
                  <c:v>0</c:v>
                </c:pt>
                <c:pt idx="1047736">
                  <c:v>0</c:v>
                </c:pt>
                <c:pt idx="1047737">
                  <c:v>0</c:v>
                </c:pt>
                <c:pt idx="1047738">
                  <c:v>0</c:v>
                </c:pt>
                <c:pt idx="1047739">
                  <c:v>0</c:v>
                </c:pt>
                <c:pt idx="1047740">
                  <c:v>0</c:v>
                </c:pt>
                <c:pt idx="1047741">
                  <c:v>0</c:v>
                </c:pt>
                <c:pt idx="1047742">
                  <c:v>0</c:v>
                </c:pt>
                <c:pt idx="1047743">
                  <c:v>0</c:v>
                </c:pt>
                <c:pt idx="1047744">
                  <c:v>0</c:v>
                </c:pt>
                <c:pt idx="1047745">
                  <c:v>0</c:v>
                </c:pt>
                <c:pt idx="1047746">
                  <c:v>0</c:v>
                </c:pt>
                <c:pt idx="1047747">
                  <c:v>0</c:v>
                </c:pt>
                <c:pt idx="1047748">
                  <c:v>0</c:v>
                </c:pt>
                <c:pt idx="1047749">
                  <c:v>0</c:v>
                </c:pt>
                <c:pt idx="1047750">
                  <c:v>0</c:v>
                </c:pt>
                <c:pt idx="1047751">
                  <c:v>0</c:v>
                </c:pt>
                <c:pt idx="1047752">
                  <c:v>0</c:v>
                </c:pt>
                <c:pt idx="1047753">
                  <c:v>0</c:v>
                </c:pt>
                <c:pt idx="1047754">
                  <c:v>0</c:v>
                </c:pt>
                <c:pt idx="1047755">
                  <c:v>0</c:v>
                </c:pt>
                <c:pt idx="1047756">
                  <c:v>0</c:v>
                </c:pt>
                <c:pt idx="1047757">
                  <c:v>0</c:v>
                </c:pt>
                <c:pt idx="1047758">
                  <c:v>0</c:v>
                </c:pt>
                <c:pt idx="1047759">
                  <c:v>0</c:v>
                </c:pt>
                <c:pt idx="1047760">
                  <c:v>0</c:v>
                </c:pt>
                <c:pt idx="1047761">
                  <c:v>0</c:v>
                </c:pt>
                <c:pt idx="1047762">
                  <c:v>0</c:v>
                </c:pt>
                <c:pt idx="1047763">
                  <c:v>0</c:v>
                </c:pt>
                <c:pt idx="1047764">
                  <c:v>0</c:v>
                </c:pt>
                <c:pt idx="1047765">
                  <c:v>0</c:v>
                </c:pt>
                <c:pt idx="1047766">
                  <c:v>0</c:v>
                </c:pt>
                <c:pt idx="1047767">
                  <c:v>0</c:v>
                </c:pt>
                <c:pt idx="1047768">
                  <c:v>0</c:v>
                </c:pt>
                <c:pt idx="1047769">
                  <c:v>0</c:v>
                </c:pt>
                <c:pt idx="1047770">
                  <c:v>0</c:v>
                </c:pt>
                <c:pt idx="1047771">
                  <c:v>0</c:v>
                </c:pt>
                <c:pt idx="1047772">
                  <c:v>0</c:v>
                </c:pt>
                <c:pt idx="1047773">
                  <c:v>0</c:v>
                </c:pt>
                <c:pt idx="1047774">
                  <c:v>0</c:v>
                </c:pt>
                <c:pt idx="1047775">
                  <c:v>0</c:v>
                </c:pt>
                <c:pt idx="1047776">
                  <c:v>0</c:v>
                </c:pt>
                <c:pt idx="1047777">
                  <c:v>0</c:v>
                </c:pt>
                <c:pt idx="1047778">
                  <c:v>0</c:v>
                </c:pt>
                <c:pt idx="1047779">
                  <c:v>0</c:v>
                </c:pt>
                <c:pt idx="1047780">
                  <c:v>0</c:v>
                </c:pt>
                <c:pt idx="1047781">
                  <c:v>0</c:v>
                </c:pt>
                <c:pt idx="1047782">
                  <c:v>0</c:v>
                </c:pt>
                <c:pt idx="1047783">
                  <c:v>0</c:v>
                </c:pt>
                <c:pt idx="1047784">
                  <c:v>0</c:v>
                </c:pt>
                <c:pt idx="1047785">
                  <c:v>0</c:v>
                </c:pt>
                <c:pt idx="1047786">
                  <c:v>0</c:v>
                </c:pt>
                <c:pt idx="1047787">
                  <c:v>0</c:v>
                </c:pt>
                <c:pt idx="1047788">
                  <c:v>0</c:v>
                </c:pt>
                <c:pt idx="1047789">
                  <c:v>0</c:v>
                </c:pt>
                <c:pt idx="1047790">
                  <c:v>0</c:v>
                </c:pt>
                <c:pt idx="1047791">
                  <c:v>0</c:v>
                </c:pt>
                <c:pt idx="1047792">
                  <c:v>0</c:v>
                </c:pt>
                <c:pt idx="1047793">
                  <c:v>0</c:v>
                </c:pt>
                <c:pt idx="1047794">
                  <c:v>0</c:v>
                </c:pt>
                <c:pt idx="1047795">
                  <c:v>0</c:v>
                </c:pt>
                <c:pt idx="1047796">
                  <c:v>0</c:v>
                </c:pt>
                <c:pt idx="1047797">
                  <c:v>0</c:v>
                </c:pt>
                <c:pt idx="1047798">
                  <c:v>0</c:v>
                </c:pt>
                <c:pt idx="1047799">
                  <c:v>0</c:v>
                </c:pt>
                <c:pt idx="1047800">
                  <c:v>0</c:v>
                </c:pt>
                <c:pt idx="1047801">
                  <c:v>0</c:v>
                </c:pt>
                <c:pt idx="1047802">
                  <c:v>0</c:v>
                </c:pt>
                <c:pt idx="1047803">
                  <c:v>0</c:v>
                </c:pt>
                <c:pt idx="1047804">
                  <c:v>0</c:v>
                </c:pt>
                <c:pt idx="1047805">
                  <c:v>0</c:v>
                </c:pt>
                <c:pt idx="1047806">
                  <c:v>0</c:v>
                </c:pt>
                <c:pt idx="1047807">
                  <c:v>0</c:v>
                </c:pt>
                <c:pt idx="1047808">
                  <c:v>0</c:v>
                </c:pt>
                <c:pt idx="1047809">
                  <c:v>0</c:v>
                </c:pt>
                <c:pt idx="1047810">
                  <c:v>0</c:v>
                </c:pt>
                <c:pt idx="1047811">
                  <c:v>0</c:v>
                </c:pt>
                <c:pt idx="1047812">
                  <c:v>0</c:v>
                </c:pt>
                <c:pt idx="1047813">
                  <c:v>0</c:v>
                </c:pt>
                <c:pt idx="1047814">
                  <c:v>0</c:v>
                </c:pt>
                <c:pt idx="1047815">
                  <c:v>0</c:v>
                </c:pt>
                <c:pt idx="1047816">
                  <c:v>0</c:v>
                </c:pt>
                <c:pt idx="1047817">
                  <c:v>0</c:v>
                </c:pt>
                <c:pt idx="1047818">
                  <c:v>0</c:v>
                </c:pt>
                <c:pt idx="1047819">
                  <c:v>0</c:v>
                </c:pt>
                <c:pt idx="1047820">
                  <c:v>0</c:v>
                </c:pt>
                <c:pt idx="1047821">
                  <c:v>0</c:v>
                </c:pt>
                <c:pt idx="1047822">
                  <c:v>0</c:v>
                </c:pt>
                <c:pt idx="1047823">
                  <c:v>0</c:v>
                </c:pt>
                <c:pt idx="1047824">
                  <c:v>0</c:v>
                </c:pt>
                <c:pt idx="1047825">
                  <c:v>0</c:v>
                </c:pt>
                <c:pt idx="1047826">
                  <c:v>0</c:v>
                </c:pt>
                <c:pt idx="1047827">
                  <c:v>0</c:v>
                </c:pt>
                <c:pt idx="1047828">
                  <c:v>0</c:v>
                </c:pt>
                <c:pt idx="1047829">
                  <c:v>0</c:v>
                </c:pt>
                <c:pt idx="1047830">
                  <c:v>0</c:v>
                </c:pt>
                <c:pt idx="1047831">
                  <c:v>0</c:v>
                </c:pt>
                <c:pt idx="1047832">
                  <c:v>0</c:v>
                </c:pt>
                <c:pt idx="1047833">
                  <c:v>0</c:v>
                </c:pt>
                <c:pt idx="1047834">
                  <c:v>0</c:v>
                </c:pt>
                <c:pt idx="1047835">
                  <c:v>0</c:v>
                </c:pt>
                <c:pt idx="1047836">
                  <c:v>0</c:v>
                </c:pt>
                <c:pt idx="1047837">
                  <c:v>0</c:v>
                </c:pt>
                <c:pt idx="1047838">
                  <c:v>0</c:v>
                </c:pt>
                <c:pt idx="1047839">
                  <c:v>0</c:v>
                </c:pt>
                <c:pt idx="1047840">
                  <c:v>0</c:v>
                </c:pt>
                <c:pt idx="1047841">
                  <c:v>0</c:v>
                </c:pt>
                <c:pt idx="1047842">
                  <c:v>0</c:v>
                </c:pt>
                <c:pt idx="1047843">
                  <c:v>0</c:v>
                </c:pt>
                <c:pt idx="1047844">
                  <c:v>0</c:v>
                </c:pt>
                <c:pt idx="1047845">
                  <c:v>0</c:v>
                </c:pt>
                <c:pt idx="1047846">
                  <c:v>0</c:v>
                </c:pt>
                <c:pt idx="1047847">
                  <c:v>0</c:v>
                </c:pt>
                <c:pt idx="1047848">
                  <c:v>0</c:v>
                </c:pt>
                <c:pt idx="1047849">
                  <c:v>0</c:v>
                </c:pt>
                <c:pt idx="1047850">
                  <c:v>0</c:v>
                </c:pt>
                <c:pt idx="1047851">
                  <c:v>0</c:v>
                </c:pt>
                <c:pt idx="1047852">
                  <c:v>0</c:v>
                </c:pt>
                <c:pt idx="1047853">
                  <c:v>0</c:v>
                </c:pt>
                <c:pt idx="1047854">
                  <c:v>0</c:v>
                </c:pt>
                <c:pt idx="1047855">
                  <c:v>0</c:v>
                </c:pt>
                <c:pt idx="1047856">
                  <c:v>0</c:v>
                </c:pt>
                <c:pt idx="1047857">
                  <c:v>0</c:v>
                </c:pt>
                <c:pt idx="1047858">
                  <c:v>0</c:v>
                </c:pt>
                <c:pt idx="1047859">
                  <c:v>0</c:v>
                </c:pt>
                <c:pt idx="1047860">
                  <c:v>0</c:v>
                </c:pt>
                <c:pt idx="1047861">
                  <c:v>0</c:v>
                </c:pt>
                <c:pt idx="1047862">
                  <c:v>0</c:v>
                </c:pt>
                <c:pt idx="1047863">
                  <c:v>0</c:v>
                </c:pt>
                <c:pt idx="1047864">
                  <c:v>0</c:v>
                </c:pt>
                <c:pt idx="1047865">
                  <c:v>0</c:v>
                </c:pt>
                <c:pt idx="1047866">
                  <c:v>0</c:v>
                </c:pt>
                <c:pt idx="1047867">
                  <c:v>0</c:v>
                </c:pt>
                <c:pt idx="1047868">
                  <c:v>0</c:v>
                </c:pt>
                <c:pt idx="1047869">
                  <c:v>0</c:v>
                </c:pt>
                <c:pt idx="1047870">
                  <c:v>0</c:v>
                </c:pt>
                <c:pt idx="1047871">
                  <c:v>0</c:v>
                </c:pt>
                <c:pt idx="1047872">
                  <c:v>0</c:v>
                </c:pt>
                <c:pt idx="1047873">
                  <c:v>0</c:v>
                </c:pt>
                <c:pt idx="1047874">
                  <c:v>0</c:v>
                </c:pt>
                <c:pt idx="1047875">
                  <c:v>0</c:v>
                </c:pt>
                <c:pt idx="1047876">
                  <c:v>0</c:v>
                </c:pt>
                <c:pt idx="1047877">
                  <c:v>0</c:v>
                </c:pt>
                <c:pt idx="1047878">
                  <c:v>0</c:v>
                </c:pt>
                <c:pt idx="1047879">
                  <c:v>0</c:v>
                </c:pt>
                <c:pt idx="1047880">
                  <c:v>0</c:v>
                </c:pt>
                <c:pt idx="1047881">
                  <c:v>0</c:v>
                </c:pt>
                <c:pt idx="1047882">
                  <c:v>0</c:v>
                </c:pt>
                <c:pt idx="1047883">
                  <c:v>0</c:v>
                </c:pt>
                <c:pt idx="1047884">
                  <c:v>0</c:v>
                </c:pt>
                <c:pt idx="1047885">
                  <c:v>0</c:v>
                </c:pt>
                <c:pt idx="1047886">
                  <c:v>0</c:v>
                </c:pt>
                <c:pt idx="1047887">
                  <c:v>0</c:v>
                </c:pt>
                <c:pt idx="1047888">
                  <c:v>0</c:v>
                </c:pt>
                <c:pt idx="1047889">
                  <c:v>0</c:v>
                </c:pt>
                <c:pt idx="1047890">
                  <c:v>0</c:v>
                </c:pt>
                <c:pt idx="1047891">
                  <c:v>0</c:v>
                </c:pt>
                <c:pt idx="1047892">
                  <c:v>0</c:v>
                </c:pt>
                <c:pt idx="1047893">
                  <c:v>0</c:v>
                </c:pt>
                <c:pt idx="1047894">
                  <c:v>0</c:v>
                </c:pt>
                <c:pt idx="1047895">
                  <c:v>0</c:v>
                </c:pt>
                <c:pt idx="1047896">
                  <c:v>0</c:v>
                </c:pt>
                <c:pt idx="1047897">
                  <c:v>0</c:v>
                </c:pt>
                <c:pt idx="1047898">
                  <c:v>0</c:v>
                </c:pt>
                <c:pt idx="1047899">
                  <c:v>0</c:v>
                </c:pt>
                <c:pt idx="1047900">
                  <c:v>0</c:v>
                </c:pt>
                <c:pt idx="1047901">
                  <c:v>0</c:v>
                </c:pt>
                <c:pt idx="1047902">
                  <c:v>0</c:v>
                </c:pt>
                <c:pt idx="1047903">
                  <c:v>0</c:v>
                </c:pt>
                <c:pt idx="1047904">
                  <c:v>0</c:v>
                </c:pt>
                <c:pt idx="1047905">
                  <c:v>0</c:v>
                </c:pt>
                <c:pt idx="1047906">
                  <c:v>0</c:v>
                </c:pt>
                <c:pt idx="1047907">
                  <c:v>0</c:v>
                </c:pt>
                <c:pt idx="1047908">
                  <c:v>0</c:v>
                </c:pt>
                <c:pt idx="1047909">
                  <c:v>0</c:v>
                </c:pt>
                <c:pt idx="1047910">
                  <c:v>0</c:v>
                </c:pt>
                <c:pt idx="1047911">
                  <c:v>0</c:v>
                </c:pt>
                <c:pt idx="1047912">
                  <c:v>0</c:v>
                </c:pt>
                <c:pt idx="1047913">
                  <c:v>0</c:v>
                </c:pt>
                <c:pt idx="1047914">
                  <c:v>0</c:v>
                </c:pt>
                <c:pt idx="1047915">
                  <c:v>0</c:v>
                </c:pt>
                <c:pt idx="1047916">
                  <c:v>0</c:v>
                </c:pt>
                <c:pt idx="1047917">
                  <c:v>0</c:v>
                </c:pt>
                <c:pt idx="1047918">
                  <c:v>0</c:v>
                </c:pt>
                <c:pt idx="1047919">
                  <c:v>0</c:v>
                </c:pt>
                <c:pt idx="1047920">
                  <c:v>0</c:v>
                </c:pt>
                <c:pt idx="1047921">
                  <c:v>0</c:v>
                </c:pt>
                <c:pt idx="1047922">
                  <c:v>0</c:v>
                </c:pt>
                <c:pt idx="1047923">
                  <c:v>0</c:v>
                </c:pt>
                <c:pt idx="1047924">
                  <c:v>0</c:v>
                </c:pt>
                <c:pt idx="1047925">
                  <c:v>0</c:v>
                </c:pt>
                <c:pt idx="1047926">
                  <c:v>0</c:v>
                </c:pt>
                <c:pt idx="1047927">
                  <c:v>0</c:v>
                </c:pt>
                <c:pt idx="1047928">
                  <c:v>0</c:v>
                </c:pt>
                <c:pt idx="1047929">
                  <c:v>0</c:v>
                </c:pt>
                <c:pt idx="1047930">
                  <c:v>0</c:v>
                </c:pt>
                <c:pt idx="1047931">
                  <c:v>0</c:v>
                </c:pt>
                <c:pt idx="1047932">
                  <c:v>0</c:v>
                </c:pt>
                <c:pt idx="1047933">
                  <c:v>0</c:v>
                </c:pt>
                <c:pt idx="1047934">
                  <c:v>0</c:v>
                </c:pt>
                <c:pt idx="1047935">
                  <c:v>0</c:v>
                </c:pt>
                <c:pt idx="1047936">
                  <c:v>0</c:v>
                </c:pt>
                <c:pt idx="1047937">
                  <c:v>0</c:v>
                </c:pt>
                <c:pt idx="1047938">
                  <c:v>0</c:v>
                </c:pt>
                <c:pt idx="1047939">
                  <c:v>0</c:v>
                </c:pt>
                <c:pt idx="1047940">
                  <c:v>0</c:v>
                </c:pt>
                <c:pt idx="1047941">
                  <c:v>0</c:v>
                </c:pt>
                <c:pt idx="1047942">
                  <c:v>0</c:v>
                </c:pt>
                <c:pt idx="1047943">
                  <c:v>0</c:v>
                </c:pt>
                <c:pt idx="1047944">
                  <c:v>0</c:v>
                </c:pt>
                <c:pt idx="1047945">
                  <c:v>0</c:v>
                </c:pt>
                <c:pt idx="1047946">
                  <c:v>0</c:v>
                </c:pt>
                <c:pt idx="1047947">
                  <c:v>0</c:v>
                </c:pt>
                <c:pt idx="1047948">
                  <c:v>0</c:v>
                </c:pt>
                <c:pt idx="1047949">
                  <c:v>0</c:v>
                </c:pt>
                <c:pt idx="1047950">
                  <c:v>0</c:v>
                </c:pt>
                <c:pt idx="1047951">
                  <c:v>0</c:v>
                </c:pt>
                <c:pt idx="1047952">
                  <c:v>0</c:v>
                </c:pt>
                <c:pt idx="1047953">
                  <c:v>0</c:v>
                </c:pt>
                <c:pt idx="1047954">
                  <c:v>0</c:v>
                </c:pt>
                <c:pt idx="1047955">
                  <c:v>0</c:v>
                </c:pt>
                <c:pt idx="1047956">
                  <c:v>0</c:v>
                </c:pt>
                <c:pt idx="1047957">
                  <c:v>0</c:v>
                </c:pt>
                <c:pt idx="1047958">
                  <c:v>0</c:v>
                </c:pt>
                <c:pt idx="1047959">
                  <c:v>0</c:v>
                </c:pt>
                <c:pt idx="1047960">
                  <c:v>0</c:v>
                </c:pt>
                <c:pt idx="1047961">
                  <c:v>0</c:v>
                </c:pt>
                <c:pt idx="1047962">
                  <c:v>0</c:v>
                </c:pt>
                <c:pt idx="1047963">
                  <c:v>0</c:v>
                </c:pt>
                <c:pt idx="1047964">
                  <c:v>0</c:v>
                </c:pt>
                <c:pt idx="1047965">
                  <c:v>0</c:v>
                </c:pt>
                <c:pt idx="1047966">
                  <c:v>0</c:v>
                </c:pt>
                <c:pt idx="1047967">
                  <c:v>0</c:v>
                </c:pt>
                <c:pt idx="1047968">
                  <c:v>0</c:v>
                </c:pt>
                <c:pt idx="1047969">
                  <c:v>0</c:v>
                </c:pt>
                <c:pt idx="1047970">
                  <c:v>0</c:v>
                </c:pt>
                <c:pt idx="1047971">
                  <c:v>0</c:v>
                </c:pt>
                <c:pt idx="1047972">
                  <c:v>0</c:v>
                </c:pt>
                <c:pt idx="1047973">
                  <c:v>0</c:v>
                </c:pt>
                <c:pt idx="1047974">
                  <c:v>0</c:v>
                </c:pt>
                <c:pt idx="1047975">
                  <c:v>0</c:v>
                </c:pt>
                <c:pt idx="1047976">
                  <c:v>0</c:v>
                </c:pt>
                <c:pt idx="1047977">
                  <c:v>0</c:v>
                </c:pt>
                <c:pt idx="1047978">
                  <c:v>0</c:v>
                </c:pt>
                <c:pt idx="1047979">
                  <c:v>0</c:v>
                </c:pt>
                <c:pt idx="1047980">
                  <c:v>0</c:v>
                </c:pt>
                <c:pt idx="1047981">
                  <c:v>0</c:v>
                </c:pt>
                <c:pt idx="1047982">
                  <c:v>0</c:v>
                </c:pt>
                <c:pt idx="1047983">
                  <c:v>0</c:v>
                </c:pt>
                <c:pt idx="1047984">
                  <c:v>0</c:v>
                </c:pt>
                <c:pt idx="1047985">
                  <c:v>0</c:v>
                </c:pt>
                <c:pt idx="1047986">
                  <c:v>0</c:v>
                </c:pt>
                <c:pt idx="1047987">
                  <c:v>0</c:v>
                </c:pt>
                <c:pt idx="1047988">
                  <c:v>0</c:v>
                </c:pt>
                <c:pt idx="1047989">
                  <c:v>0</c:v>
                </c:pt>
                <c:pt idx="1047990">
                  <c:v>0</c:v>
                </c:pt>
                <c:pt idx="1047991">
                  <c:v>0</c:v>
                </c:pt>
                <c:pt idx="1047992">
                  <c:v>0</c:v>
                </c:pt>
                <c:pt idx="1047993">
                  <c:v>0</c:v>
                </c:pt>
                <c:pt idx="1047994">
                  <c:v>0</c:v>
                </c:pt>
                <c:pt idx="1047995">
                  <c:v>0</c:v>
                </c:pt>
                <c:pt idx="1047996">
                  <c:v>0</c:v>
                </c:pt>
                <c:pt idx="1047997">
                  <c:v>0</c:v>
                </c:pt>
                <c:pt idx="1047998">
                  <c:v>0</c:v>
                </c:pt>
                <c:pt idx="1047999">
                  <c:v>0</c:v>
                </c:pt>
                <c:pt idx="1048000">
                  <c:v>0</c:v>
                </c:pt>
                <c:pt idx="1048001">
                  <c:v>0</c:v>
                </c:pt>
                <c:pt idx="1048002">
                  <c:v>0</c:v>
                </c:pt>
                <c:pt idx="1048003">
                  <c:v>0</c:v>
                </c:pt>
                <c:pt idx="1048004">
                  <c:v>0</c:v>
                </c:pt>
                <c:pt idx="1048005">
                  <c:v>0</c:v>
                </c:pt>
                <c:pt idx="1048006">
                  <c:v>0</c:v>
                </c:pt>
                <c:pt idx="1048007">
                  <c:v>0</c:v>
                </c:pt>
                <c:pt idx="1048008">
                  <c:v>0</c:v>
                </c:pt>
                <c:pt idx="1048009">
                  <c:v>0</c:v>
                </c:pt>
                <c:pt idx="1048010">
                  <c:v>0</c:v>
                </c:pt>
                <c:pt idx="1048011">
                  <c:v>0</c:v>
                </c:pt>
                <c:pt idx="1048012">
                  <c:v>0</c:v>
                </c:pt>
                <c:pt idx="1048013">
                  <c:v>0</c:v>
                </c:pt>
                <c:pt idx="1048014">
                  <c:v>0</c:v>
                </c:pt>
                <c:pt idx="1048015">
                  <c:v>0</c:v>
                </c:pt>
                <c:pt idx="1048016">
                  <c:v>0</c:v>
                </c:pt>
                <c:pt idx="1048017">
                  <c:v>0</c:v>
                </c:pt>
                <c:pt idx="1048018">
                  <c:v>0</c:v>
                </c:pt>
                <c:pt idx="1048019">
                  <c:v>0</c:v>
                </c:pt>
                <c:pt idx="1048020">
                  <c:v>0</c:v>
                </c:pt>
                <c:pt idx="1048021">
                  <c:v>0</c:v>
                </c:pt>
                <c:pt idx="1048022">
                  <c:v>0</c:v>
                </c:pt>
                <c:pt idx="1048023">
                  <c:v>0</c:v>
                </c:pt>
                <c:pt idx="1048024">
                  <c:v>0</c:v>
                </c:pt>
                <c:pt idx="1048025">
                  <c:v>0</c:v>
                </c:pt>
                <c:pt idx="1048026">
                  <c:v>0</c:v>
                </c:pt>
                <c:pt idx="1048027">
                  <c:v>0</c:v>
                </c:pt>
                <c:pt idx="1048028">
                  <c:v>0</c:v>
                </c:pt>
                <c:pt idx="1048029">
                  <c:v>0</c:v>
                </c:pt>
                <c:pt idx="1048030">
                  <c:v>0</c:v>
                </c:pt>
                <c:pt idx="1048031">
                  <c:v>0</c:v>
                </c:pt>
                <c:pt idx="1048032">
                  <c:v>0</c:v>
                </c:pt>
                <c:pt idx="1048033">
                  <c:v>0</c:v>
                </c:pt>
                <c:pt idx="1048034">
                  <c:v>0</c:v>
                </c:pt>
                <c:pt idx="1048035">
                  <c:v>0</c:v>
                </c:pt>
                <c:pt idx="1048036">
                  <c:v>0</c:v>
                </c:pt>
                <c:pt idx="1048037">
                  <c:v>0</c:v>
                </c:pt>
                <c:pt idx="1048038">
                  <c:v>0</c:v>
                </c:pt>
                <c:pt idx="1048039">
                  <c:v>0</c:v>
                </c:pt>
                <c:pt idx="1048040">
                  <c:v>0</c:v>
                </c:pt>
                <c:pt idx="1048041">
                  <c:v>0</c:v>
                </c:pt>
                <c:pt idx="1048042">
                  <c:v>0</c:v>
                </c:pt>
                <c:pt idx="1048043">
                  <c:v>0</c:v>
                </c:pt>
                <c:pt idx="1048044">
                  <c:v>0</c:v>
                </c:pt>
                <c:pt idx="1048045">
                  <c:v>0</c:v>
                </c:pt>
                <c:pt idx="1048046">
                  <c:v>0</c:v>
                </c:pt>
                <c:pt idx="1048047">
                  <c:v>0</c:v>
                </c:pt>
                <c:pt idx="1048048">
                  <c:v>0</c:v>
                </c:pt>
                <c:pt idx="1048049">
                  <c:v>0</c:v>
                </c:pt>
                <c:pt idx="1048050">
                  <c:v>0</c:v>
                </c:pt>
                <c:pt idx="1048051">
                  <c:v>0</c:v>
                </c:pt>
                <c:pt idx="1048052">
                  <c:v>0</c:v>
                </c:pt>
                <c:pt idx="1048053">
                  <c:v>0</c:v>
                </c:pt>
                <c:pt idx="1048054">
                  <c:v>0</c:v>
                </c:pt>
                <c:pt idx="1048055">
                  <c:v>0</c:v>
                </c:pt>
                <c:pt idx="1048056">
                  <c:v>0</c:v>
                </c:pt>
                <c:pt idx="1048057">
                  <c:v>0</c:v>
                </c:pt>
                <c:pt idx="1048058">
                  <c:v>0</c:v>
                </c:pt>
                <c:pt idx="1048059">
                  <c:v>0</c:v>
                </c:pt>
                <c:pt idx="1048060">
                  <c:v>0</c:v>
                </c:pt>
                <c:pt idx="1048061">
                  <c:v>0</c:v>
                </c:pt>
                <c:pt idx="1048062">
                  <c:v>0</c:v>
                </c:pt>
                <c:pt idx="1048063">
                  <c:v>0</c:v>
                </c:pt>
                <c:pt idx="1048064">
                  <c:v>0</c:v>
                </c:pt>
                <c:pt idx="1048065">
                  <c:v>0</c:v>
                </c:pt>
                <c:pt idx="1048066">
                  <c:v>0</c:v>
                </c:pt>
                <c:pt idx="1048067">
                  <c:v>0</c:v>
                </c:pt>
                <c:pt idx="1048068">
                  <c:v>0</c:v>
                </c:pt>
                <c:pt idx="1048069">
                  <c:v>0</c:v>
                </c:pt>
                <c:pt idx="1048070">
                  <c:v>0</c:v>
                </c:pt>
                <c:pt idx="1048071">
                  <c:v>0</c:v>
                </c:pt>
                <c:pt idx="1048072">
                  <c:v>0</c:v>
                </c:pt>
                <c:pt idx="1048073">
                  <c:v>0</c:v>
                </c:pt>
                <c:pt idx="1048074">
                  <c:v>0</c:v>
                </c:pt>
                <c:pt idx="1048075">
                  <c:v>0</c:v>
                </c:pt>
                <c:pt idx="1048076">
                  <c:v>0</c:v>
                </c:pt>
                <c:pt idx="1048077">
                  <c:v>0</c:v>
                </c:pt>
                <c:pt idx="1048078">
                  <c:v>0</c:v>
                </c:pt>
                <c:pt idx="1048079">
                  <c:v>0</c:v>
                </c:pt>
                <c:pt idx="1048080">
                  <c:v>0</c:v>
                </c:pt>
                <c:pt idx="1048081">
                  <c:v>0</c:v>
                </c:pt>
                <c:pt idx="1048082">
                  <c:v>0</c:v>
                </c:pt>
                <c:pt idx="1048083">
                  <c:v>0</c:v>
                </c:pt>
                <c:pt idx="1048084">
                  <c:v>0</c:v>
                </c:pt>
                <c:pt idx="1048085">
                  <c:v>0</c:v>
                </c:pt>
                <c:pt idx="1048086">
                  <c:v>0</c:v>
                </c:pt>
                <c:pt idx="1048087">
                  <c:v>0</c:v>
                </c:pt>
                <c:pt idx="1048088">
                  <c:v>0</c:v>
                </c:pt>
                <c:pt idx="1048089">
                  <c:v>0</c:v>
                </c:pt>
                <c:pt idx="1048090">
                  <c:v>0</c:v>
                </c:pt>
                <c:pt idx="1048091">
                  <c:v>0</c:v>
                </c:pt>
                <c:pt idx="1048092">
                  <c:v>0</c:v>
                </c:pt>
                <c:pt idx="1048093">
                  <c:v>0</c:v>
                </c:pt>
                <c:pt idx="1048094">
                  <c:v>0</c:v>
                </c:pt>
                <c:pt idx="1048095">
                  <c:v>0</c:v>
                </c:pt>
                <c:pt idx="1048096">
                  <c:v>0</c:v>
                </c:pt>
                <c:pt idx="1048097">
                  <c:v>0</c:v>
                </c:pt>
                <c:pt idx="1048098">
                  <c:v>0</c:v>
                </c:pt>
                <c:pt idx="1048099">
                  <c:v>0</c:v>
                </c:pt>
                <c:pt idx="1048100">
                  <c:v>0</c:v>
                </c:pt>
                <c:pt idx="1048101">
                  <c:v>0</c:v>
                </c:pt>
                <c:pt idx="1048102">
                  <c:v>0</c:v>
                </c:pt>
                <c:pt idx="1048103">
                  <c:v>0</c:v>
                </c:pt>
                <c:pt idx="1048104">
                  <c:v>0</c:v>
                </c:pt>
                <c:pt idx="1048105">
                  <c:v>0</c:v>
                </c:pt>
                <c:pt idx="1048106">
                  <c:v>0</c:v>
                </c:pt>
                <c:pt idx="1048107">
                  <c:v>0</c:v>
                </c:pt>
                <c:pt idx="1048108">
                  <c:v>0</c:v>
                </c:pt>
                <c:pt idx="1048109">
                  <c:v>0</c:v>
                </c:pt>
                <c:pt idx="1048110">
                  <c:v>0</c:v>
                </c:pt>
                <c:pt idx="1048111">
                  <c:v>0</c:v>
                </c:pt>
                <c:pt idx="1048112">
                  <c:v>0</c:v>
                </c:pt>
                <c:pt idx="1048113">
                  <c:v>0</c:v>
                </c:pt>
                <c:pt idx="1048114">
                  <c:v>0</c:v>
                </c:pt>
                <c:pt idx="1048115">
                  <c:v>0</c:v>
                </c:pt>
                <c:pt idx="1048116">
                  <c:v>0</c:v>
                </c:pt>
                <c:pt idx="1048117">
                  <c:v>0</c:v>
                </c:pt>
                <c:pt idx="1048118">
                  <c:v>0</c:v>
                </c:pt>
                <c:pt idx="1048119">
                  <c:v>0</c:v>
                </c:pt>
                <c:pt idx="1048120">
                  <c:v>0</c:v>
                </c:pt>
                <c:pt idx="1048121">
                  <c:v>0</c:v>
                </c:pt>
                <c:pt idx="1048122">
                  <c:v>0</c:v>
                </c:pt>
                <c:pt idx="1048123">
                  <c:v>0</c:v>
                </c:pt>
                <c:pt idx="1048124">
                  <c:v>0</c:v>
                </c:pt>
                <c:pt idx="1048125">
                  <c:v>0</c:v>
                </c:pt>
                <c:pt idx="1048126">
                  <c:v>0</c:v>
                </c:pt>
                <c:pt idx="1048127">
                  <c:v>0</c:v>
                </c:pt>
                <c:pt idx="1048128">
                  <c:v>0</c:v>
                </c:pt>
                <c:pt idx="1048129">
                  <c:v>0</c:v>
                </c:pt>
                <c:pt idx="1048130">
                  <c:v>0</c:v>
                </c:pt>
                <c:pt idx="1048131">
                  <c:v>0</c:v>
                </c:pt>
                <c:pt idx="1048132">
                  <c:v>0</c:v>
                </c:pt>
                <c:pt idx="1048133">
                  <c:v>0</c:v>
                </c:pt>
                <c:pt idx="1048134">
                  <c:v>0</c:v>
                </c:pt>
                <c:pt idx="1048135">
                  <c:v>0</c:v>
                </c:pt>
                <c:pt idx="1048136">
                  <c:v>0</c:v>
                </c:pt>
                <c:pt idx="1048137">
                  <c:v>0</c:v>
                </c:pt>
                <c:pt idx="1048138">
                  <c:v>0</c:v>
                </c:pt>
                <c:pt idx="1048139">
                  <c:v>0</c:v>
                </c:pt>
                <c:pt idx="1048140">
                  <c:v>0</c:v>
                </c:pt>
                <c:pt idx="1048141">
                  <c:v>0</c:v>
                </c:pt>
                <c:pt idx="1048142">
                  <c:v>0</c:v>
                </c:pt>
                <c:pt idx="1048143">
                  <c:v>0</c:v>
                </c:pt>
                <c:pt idx="1048144">
                  <c:v>0</c:v>
                </c:pt>
                <c:pt idx="1048145">
                  <c:v>0</c:v>
                </c:pt>
                <c:pt idx="1048146">
                  <c:v>0</c:v>
                </c:pt>
                <c:pt idx="1048147">
                  <c:v>0</c:v>
                </c:pt>
                <c:pt idx="1048148">
                  <c:v>0</c:v>
                </c:pt>
                <c:pt idx="1048149">
                  <c:v>0</c:v>
                </c:pt>
                <c:pt idx="1048150">
                  <c:v>0</c:v>
                </c:pt>
                <c:pt idx="1048151">
                  <c:v>0</c:v>
                </c:pt>
                <c:pt idx="1048152">
                  <c:v>0</c:v>
                </c:pt>
                <c:pt idx="1048153">
                  <c:v>0</c:v>
                </c:pt>
                <c:pt idx="1048154">
                  <c:v>0</c:v>
                </c:pt>
                <c:pt idx="1048155">
                  <c:v>0</c:v>
                </c:pt>
                <c:pt idx="1048156">
                  <c:v>0</c:v>
                </c:pt>
                <c:pt idx="1048157">
                  <c:v>0</c:v>
                </c:pt>
                <c:pt idx="1048158">
                  <c:v>0</c:v>
                </c:pt>
                <c:pt idx="1048159">
                  <c:v>0</c:v>
                </c:pt>
                <c:pt idx="1048160">
                  <c:v>0</c:v>
                </c:pt>
                <c:pt idx="1048161">
                  <c:v>0</c:v>
                </c:pt>
                <c:pt idx="1048162">
                  <c:v>0</c:v>
                </c:pt>
                <c:pt idx="1048163">
                  <c:v>0</c:v>
                </c:pt>
                <c:pt idx="1048164">
                  <c:v>0</c:v>
                </c:pt>
                <c:pt idx="1048165">
                  <c:v>0</c:v>
                </c:pt>
                <c:pt idx="1048166">
                  <c:v>0</c:v>
                </c:pt>
                <c:pt idx="1048167">
                  <c:v>0</c:v>
                </c:pt>
                <c:pt idx="1048168">
                  <c:v>0</c:v>
                </c:pt>
                <c:pt idx="1048169">
                  <c:v>0</c:v>
                </c:pt>
                <c:pt idx="1048170">
                  <c:v>0</c:v>
                </c:pt>
                <c:pt idx="1048171">
                  <c:v>0</c:v>
                </c:pt>
                <c:pt idx="1048172">
                  <c:v>0</c:v>
                </c:pt>
                <c:pt idx="1048173">
                  <c:v>0</c:v>
                </c:pt>
                <c:pt idx="1048174">
                  <c:v>0</c:v>
                </c:pt>
                <c:pt idx="1048175">
                  <c:v>0</c:v>
                </c:pt>
                <c:pt idx="1048176">
                  <c:v>0</c:v>
                </c:pt>
                <c:pt idx="1048177">
                  <c:v>0</c:v>
                </c:pt>
                <c:pt idx="1048178">
                  <c:v>0</c:v>
                </c:pt>
                <c:pt idx="1048179">
                  <c:v>0</c:v>
                </c:pt>
                <c:pt idx="1048180">
                  <c:v>0</c:v>
                </c:pt>
                <c:pt idx="1048181">
                  <c:v>0</c:v>
                </c:pt>
                <c:pt idx="1048182">
                  <c:v>0</c:v>
                </c:pt>
                <c:pt idx="1048183">
                  <c:v>0</c:v>
                </c:pt>
                <c:pt idx="1048184">
                  <c:v>0</c:v>
                </c:pt>
                <c:pt idx="1048185">
                  <c:v>0</c:v>
                </c:pt>
                <c:pt idx="1048186">
                  <c:v>0</c:v>
                </c:pt>
                <c:pt idx="1048187">
                  <c:v>0</c:v>
                </c:pt>
                <c:pt idx="1048188">
                  <c:v>0</c:v>
                </c:pt>
                <c:pt idx="1048189">
                  <c:v>0</c:v>
                </c:pt>
                <c:pt idx="1048190">
                  <c:v>0</c:v>
                </c:pt>
                <c:pt idx="1048191">
                  <c:v>0</c:v>
                </c:pt>
                <c:pt idx="1048192">
                  <c:v>0</c:v>
                </c:pt>
                <c:pt idx="1048193">
                  <c:v>0</c:v>
                </c:pt>
                <c:pt idx="1048194">
                  <c:v>0</c:v>
                </c:pt>
                <c:pt idx="1048195">
                  <c:v>0</c:v>
                </c:pt>
                <c:pt idx="1048196">
                  <c:v>0</c:v>
                </c:pt>
                <c:pt idx="1048197">
                  <c:v>0</c:v>
                </c:pt>
                <c:pt idx="1048198">
                  <c:v>0</c:v>
                </c:pt>
                <c:pt idx="1048199">
                  <c:v>0</c:v>
                </c:pt>
                <c:pt idx="1048200">
                  <c:v>0</c:v>
                </c:pt>
                <c:pt idx="1048201">
                  <c:v>0</c:v>
                </c:pt>
                <c:pt idx="1048202">
                  <c:v>0</c:v>
                </c:pt>
                <c:pt idx="1048203">
                  <c:v>0</c:v>
                </c:pt>
                <c:pt idx="1048204">
                  <c:v>0</c:v>
                </c:pt>
                <c:pt idx="1048205">
                  <c:v>0</c:v>
                </c:pt>
                <c:pt idx="1048206">
                  <c:v>0</c:v>
                </c:pt>
                <c:pt idx="1048207">
                  <c:v>0</c:v>
                </c:pt>
                <c:pt idx="1048208">
                  <c:v>0</c:v>
                </c:pt>
                <c:pt idx="1048209">
                  <c:v>0</c:v>
                </c:pt>
                <c:pt idx="1048210">
                  <c:v>0</c:v>
                </c:pt>
                <c:pt idx="1048211">
                  <c:v>0</c:v>
                </c:pt>
                <c:pt idx="1048212">
                  <c:v>0</c:v>
                </c:pt>
                <c:pt idx="1048213">
                  <c:v>0</c:v>
                </c:pt>
                <c:pt idx="1048214">
                  <c:v>0</c:v>
                </c:pt>
                <c:pt idx="1048215">
                  <c:v>0</c:v>
                </c:pt>
                <c:pt idx="1048216">
                  <c:v>0</c:v>
                </c:pt>
                <c:pt idx="1048217">
                  <c:v>0</c:v>
                </c:pt>
                <c:pt idx="1048218">
                  <c:v>0</c:v>
                </c:pt>
                <c:pt idx="1048219">
                  <c:v>0</c:v>
                </c:pt>
                <c:pt idx="1048220">
                  <c:v>0</c:v>
                </c:pt>
                <c:pt idx="1048221">
                  <c:v>0</c:v>
                </c:pt>
                <c:pt idx="1048222">
                  <c:v>0</c:v>
                </c:pt>
                <c:pt idx="1048223">
                  <c:v>0</c:v>
                </c:pt>
                <c:pt idx="1048224">
                  <c:v>0</c:v>
                </c:pt>
                <c:pt idx="1048225">
                  <c:v>0</c:v>
                </c:pt>
                <c:pt idx="1048226">
                  <c:v>0</c:v>
                </c:pt>
                <c:pt idx="1048227">
                  <c:v>0</c:v>
                </c:pt>
                <c:pt idx="1048228">
                  <c:v>0</c:v>
                </c:pt>
                <c:pt idx="1048229">
                  <c:v>0</c:v>
                </c:pt>
                <c:pt idx="1048230">
                  <c:v>0</c:v>
                </c:pt>
                <c:pt idx="1048231">
                  <c:v>0</c:v>
                </c:pt>
                <c:pt idx="1048232">
                  <c:v>0</c:v>
                </c:pt>
                <c:pt idx="1048233">
                  <c:v>0</c:v>
                </c:pt>
                <c:pt idx="1048234">
                  <c:v>0</c:v>
                </c:pt>
                <c:pt idx="1048235">
                  <c:v>0</c:v>
                </c:pt>
                <c:pt idx="1048236">
                  <c:v>0</c:v>
                </c:pt>
                <c:pt idx="1048237">
                  <c:v>0</c:v>
                </c:pt>
                <c:pt idx="1048238">
                  <c:v>0</c:v>
                </c:pt>
                <c:pt idx="1048239">
                  <c:v>0</c:v>
                </c:pt>
                <c:pt idx="1048240">
                  <c:v>0</c:v>
                </c:pt>
                <c:pt idx="1048241">
                  <c:v>0</c:v>
                </c:pt>
                <c:pt idx="1048242">
                  <c:v>0</c:v>
                </c:pt>
                <c:pt idx="1048243">
                  <c:v>0</c:v>
                </c:pt>
                <c:pt idx="1048244">
                  <c:v>0</c:v>
                </c:pt>
                <c:pt idx="1048245">
                  <c:v>0</c:v>
                </c:pt>
                <c:pt idx="1048246">
                  <c:v>0</c:v>
                </c:pt>
                <c:pt idx="1048247">
                  <c:v>0</c:v>
                </c:pt>
                <c:pt idx="1048248">
                  <c:v>0</c:v>
                </c:pt>
                <c:pt idx="1048249">
                  <c:v>0</c:v>
                </c:pt>
                <c:pt idx="1048250">
                  <c:v>0</c:v>
                </c:pt>
                <c:pt idx="1048251">
                  <c:v>0</c:v>
                </c:pt>
                <c:pt idx="1048252">
                  <c:v>0</c:v>
                </c:pt>
                <c:pt idx="1048253">
                  <c:v>0</c:v>
                </c:pt>
                <c:pt idx="1048254">
                  <c:v>0</c:v>
                </c:pt>
                <c:pt idx="1048255">
                  <c:v>0</c:v>
                </c:pt>
                <c:pt idx="1048256">
                  <c:v>0</c:v>
                </c:pt>
                <c:pt idx="1048257">
                  <c:v>0</c:v>
                </c:pt>
                <c:pt idx="1048258">
                  <c:v>0</c:v>
                </c:pt>
                <c:pt idx="1048259">
                  <c:v>0</c:v>
                </c:pt>
                <c:pt idx="1048260">
                  <c:v>0</c:v>
                </c:pt>
                <c:pt idx="1048261">
                  <c:v>0</c:v>
                </c:pt>
                <c:pt idx="1048262">
                  <c:v>0</c:v>
                </c:pt>
                <c:pt idx="1048263">
                  <c:v>0</c:v>
                </c:pt>
                <c:pt idx="1048264">
                  <c:v>0</c:v>
                </c:pt>
                <c:pt idx="1048265">
                  <c:v>0</c:v>
                </c:pt>
                <c:pt idx="1048266">
                  <c:v>0</c:v>
                </c:pt>
                <c:pt idx="1048267">
                  <c:v>0</c:v>
                </c:pt>
                <c:pt idx="1048268">
                  <c:v>0</c:v>
                </c:pt>
                <c:pt idx="1048269">
                  <c:v>0</c:v>
                </c:pt>
                <c:pt idx="1048270">
                  <c:v>0</c:v>
                </c:pt>
                <c:pt idx="1048271">
                  <c:v>0</c:v>
                </c:pt>
                <c:pt idx="1048272">
                  <c:v>0</c:v>
                </c:pt>
                <c:pt idx="1048273">
                  <c:v>0</c:v>
                </c:pt>
                <c:pt idx="1048274">
                  <c:v>0</c:v>
                </c:pt>
                <c:pt idx="1048275">
                  <c:v>0</c:v>
                </c:pt>
                <c:pt idx="1048276">
                  <c:v>0</c:v>
                </c:pt>
                <c:pt idx="1048277">
                  <c:v>0</c:v>
                </c:pt>
                <c:pt idx="1048278">
                  <c:v>0</c:v>
                </c:pt>
                <c:pt idx="1048279">
                  <c:v>0</c:v>
                </c:pt>
                <c:pt idx="1048280">
                  <c:v>0</c:v>
                </c:pt>
                <c:pt idx="1048281">
                  <c:v>0</c:v>
                </c:pt>
                <c:pt idx="1048282">
                  <c:v>0</c:v>
                </c:pt>
                <c:pt idx="1048283">
                  <c:v>0</c:v>
                </c:pt>
                <c:pt idx="1048284">
                  <c:v>0</c:v>
                </c:pt>
                <c:pt idx="1048285">
                  <c:v>0</c:v>
                </c:pt>
                <c:pt idx="1048286">
                  <c:v>0</c:v>
                </c:pt>
                <c:pt idx="1048287">
                  <c:v>0</c:v>
                </c:pt>
                <c:pt idx="1048288">
                  <c:v>0</c:v>
                </c:pt>
                <c:pt idx="1048289">
                  <c:v>0</c:v>
                </c:pt>
                <c:pt idx="1048290">
                  <c:v>0</c:v>
                </c:pt>
                <c:pt idx="1048291">
                  <c:v>0</c:v>
                </c:pt>
                <c:pt idx="1048292">
                  <c:v>0</c:v>
                </c:pt>
                <c:pt idx="1048293">
                  <c:v>0</c:v>
                </c:pt>
                <c:pt idx="1048294">
                  <c:v>0</c:v>
                </c:pt>
                <c:pt idx="1048295">
                  <c:v>0</c:v>
                </c:pt>
                <c:pt idx="1048296">
                  <c:v>0</c:v>
                </c:pt>
                <c:pt idx="1048297">
                  <c:v>0</c:v>
                </c:pt>
                <c:pt idx="1048298">
                  <c:v>0</c:v>
                </c:pt>
                <c:pt idx="1048299">
                  <c:v>0</c:v>
                </c:pt>
                <c:pt idx="1048300">
                  <c:v>0</c:v>
                </c:pt>
                <c:pt idx="1048301">
                  <c:v>0</c:v>
                </c:pt>
                <c:pt idx="1048302">
                  <c:v>0</c:v>
                </c:pt>
                <c:pt idx="1048303">
                  <c:v>0</c:v>
                </c:pt>
                <c:pt idx="1048304">
                  <c:v>0</c:v>
                </c:pt>
                <c:pt idx="1048305">
                  <c:v>0</c:v>
                </c:pt>
                <c:pt idx="1048306">
                  <c:v>0</c:v>
                </c:pt>
                <c:pt idx="1048307">
                  <c:v>0</c:v>
                </c:pt>
                <c:pt idx="1048308">
                  <c:v>0</c:v>
                </c:pt>
                <c:pt idx="1048309">
                  <c:v>0</c:v>
                </c:pt>
                <c:pt idx="1048310">
                  <c:v>0</c:v>
                </c:pt>
                <c:pt idx="1048311">
                  <c:v>0</c:v>
                </c:pt>
                <c:pt idx="1048312">
                  <c:v>0</c:v>
                </c:pt>
                <c:pt idx="1048313">
                  <c:v>0</c:v>
                </c:pt>
                <c:pt idx="1048314">
                  <c:v>0</c:v>
                </c:pt>
                <c:pt idx="1048315">
                  <c:v>0</c:v>
                </c:pt>
                <c:pt idx="1048316">
                  <c:v>0</c:v>
                </c:pt>
                <c:pt idx="1048317">
                  <c:v>0</c:v>
                </c:pt>
                <c:pt idx="1048318">
                  <c:v>0</c:v>
                </c:pt>
                <c:pt idx="1048319">
                  <c:v>0</c:v>
                </c:pt>
                <c:pt idx="1048320">
                  <c:v>0</c:v>
                </c:pt>
                <c:pt idx="1048321">
                  <c:v>0</c:v>
                </c:pt>
                <c:pt idx="1048322">
                  <c:v>0</c:v>
                </c:pt>
                <c:pt idx="1048323">
                  <c:v>0</c:v>
                </c:pt>
                <c:pt idx="1048324">
                  <c:v>0</c:v>
                </c:pt>
                <c:pt idx="1048325">
                  <c:v>0</c:v>
                </c:pt>
                <c:pt idx="1048326">
                  <c:v>0</c:v>
                </c:pt>
                <c:pt idx="1048327">
                  <c:v>0</c:v>
                </c:pt>
                <c:pt idx="1048328">
                  <c:v>0</c:v>
                </c:pt>
                <c:pt idx="1048329">
                  <c:v>0</c:v>
                </c:pt>
                <c:pt idx="1048330">
                  <c:v>0</c:v>
                </c:pt>
                <c:pt idx="1048331">
                  <c:v>0</c:v>
                </c:pt>
                <c:pt idx="1048332">
                  <c:v>0</c:v>
                </c:pt>
                <c:pt idx="1048333">
                  <c:v>0</c:v>
                </c:pt>
                <c:pt idx="1048334">
                  <c:v>0</c:v>
                </c:pt>
                <c:pt idx="1048335">
                  <c:v>0</c:v>
                </c:pt>
                <c:pt idx="1048336">
                  <c:v>0</c:v>
                </c:pt>
                <c:pt idx="1048337">
                  <c:v>0</c:v>
                </c:pt>
                <c:pt idx="1048338">
                  <c:v>0</c:v>
                </c:pt>
                <c:pt idx="1048339">
                  <c:v>0</c:v>
                </c:pt>
                <c:pt idx="1048340">
                  <c:v>0</c:v>
                </c:pt>
                <c:pt idx="1048341">
                  <c:v>0</c:v>
                </c:pt>
                <c:pt idx="1048342">
                  <c:v>0</c:v>
                </c:pt>
                <c:pt idx="1048343">
                  <c:v>0</c:v>
                </c:pt>
                <c:pt idx="1048344">
                  <c:v>0</c:v>
                </c:pt>
                <c:pt idx="1048345">
                  <c:v>0</c:v>
                </c:pt>
                <c:pt idx="1048346">
                  <c:v>0</c:v>
                </c:pt>
                <c:pt idx="1048347">
                  <c:v>0</c:v>
                </c:pt>
                <c:pt idx="1048348">
                  <c:v>0</c:v>
                </c:pt>
                <c:pt idx="1048349">
                  <c:v>0</c:v>
                </c:pt>
                <c:pt idx="1048350">
                  <c:v>0</c:v>
                </c:pt>
                <c:pt idx="1048351">
                  <c:v>0</c:v>
                </c:pt>
                <c:pt idx="1048352">
                  <c:v>0</c:v>
                </c:pt>
                <c:pt idx="1048353">
                  <c:v>0</c:v>
                </c:pt>
                <c:pt idx="1048354">
                  <c:v>0</c:v>
                </c:pt>
                <c:pt idx="1048355">
                  <c:v>0</c:v>
                </c:pt>
                <c:pt idx="1048356">
                  <c:v>0</c:v>
                </c:pt>
                <c:pt idx="1048357">
                  <c:v>0</c:v>
                </c:pt>
                <c:pt idx="1048358">
                  <c:v>0</c:v>
                </c:pt>
                <c:pt idx="1048359">
                  <c:v>0</c:v>
                </c:pt>
                <c:pt idx="1048360">
                  <c:v>0</c:v>
                </c:pt>
                <c:pt idx="1048361">
                  <c:v>0</c:v>
                </c:pt>
                <c:pt idx="1048362">
                  <c:v>0</c:v>
                </c:pt>
                <c:pt idx="1048363">
                  <c:v>0</c:v>
                </c:pt>
                <c:pt idx="1048364">
                  <c:v>0</c:v>
                </c:pt>
                <c:pt idx="1048365">
                  <c:v>0</c:v>
                </c:pt>
                <c:pt idx="1048366">
                  <c:v>0</c:v>
                </c:pt>
                <c:pt idx="1048367">
                  <c:v>0</c:v>
                </c:pt>
                <c:pt idx="1048368">
                  <c:v>0</c:v>
                </c:pt>
                <c:pt idx="1048369">
                  <c:v>0</c:v>
                </c:pt>
                <c:pt idx="1048370">
                  <c:v>0</c:v>
                </c:pt>
                <c:pt idx="1048371">
                  <c:v>0</c:v>
                </c:pt>
                <c:pt idx="1048372">
                  <c:v>0</c:v>
                </c:pt>
                <c:pt idx="1048373">
                  <c:v>0</c:v>
                </c:pt>
                <c:pt idx="1048374">
                  <c:v>0</c:v>
                </c:pt>
                <c:pt idx="1048375">
                  <c:v>0</c:v>
                </c:pt>
                <c:pt idx="1048376">
                  <c:v>0</c:v>
                </c:pt>
                <c:pt idx="1048377">
                  <c:v>0</c:v>
                </c:pt>
                <c:pt idx="1048378">
                  <c:v>0</c:v>
                </c:pt>
                <c:pt idx="1048379">
                  <c:v>0</c:v>
                </c:pt>
                <c:pt idx="1048380">
                  <c:v>0</c:v>
                </c:pt>
                <c:pt idx="1048381">
                  <c:v>0</c:v>
                </c:pt>
                <c:pt idx="1048382">
                  <c:v>0</c:v>
                </c:pt>
                <c:pt idx="1048383">
                  <c:v>0</c:v>
                </c:pt>
                <c:pt idx="1048384">
                  <c:v>0</c:v>
                </c:pt>
                <c:pt idx="1048385">
                  <c:v>0</c:v>
                </c:pt>
                <c:pt idx="1048386">
                  <c:v>0</c:v>
                </c:pt>
                <c:pt idx="1048387">
                  <c:v>0</c:v>
                </c:pt>
                <c:pt idx="1048388">
                  <c:v>0</c:v>
                </c:pt>
                <c:pt idx="1048389">
                  <c:v>0</c:v>
                </c:pt>
                <c:pt idx="1048390">
                  <c:v>0</c:v>
                </c:pt>
                <c:pt idx="1048391">
                  <c:v>0</c:v>
                </c:pt>
                <c:pt idx="1048392">
                  <c:v>0</c:v>
                </c:pt>
                <c:pt idx="1048393">
                  <c:v>0</c:v>
                </c:pt>
                <c:pt idx="1048394">
                  <c:v>0</c:v>
                </c:pt>
                <c:pt idx="1048395">
                  <c:v>0</c:v>
                </c:pt>
                <c:pt idx="1048396">
                  <c:v>0</c:v>
                </c:pt>
                <c:pt idx="1048397">
                  <c:v>0</c:v>
                </c:pt>
                <c:pt idx="1048398">
                  <c:v>0</c:v>
                </c:pt>
                <c:pt idx="1048399">
                  <c:v>0</c:v>
                </c:pt>
                <c:pt idx="1048400">
                  <c:v>0</c:v>
                </c:pt>
                <c:pt idx="1048401">
                  <c:v>0</c:v>
                </c:pt>
                <c:pt idx="1048402">
                  <c:v>0</c:v>
                </c:pt>
                <c:pt idx="1048403">
                  <c:v>0</c:v>
                </c:pt>
                <c:pt idx="1048404">
                  <c:v>0</c:v>
                </c:pt>
                <c:pt idx="1048405">
                  <c:v>0</c:v>
                </c:pt>
                <c:pt idx="1048406">
                  <c:v>0</c:v>
                </c:pt>
                <c:pt idx="1048407">
                  <c:v>0</c:v>
                </c:pt>
                <c:pt idx="1048408">
                  <c:v>0</c:v>
                </c:pt>
                <c:pt idx="1048409">
                  <c:v>0</c:v>
                </c:pt>
                <c:pt idx="1048410">
                  <c:v>0</c:v>
                </c:pt>
                <c:pt idx="1048411">
                  <c:v>0</c:v>
                </c:pt>
                <c:pt idx="1048412">
                  <c:v>0</c:v>
                </c:pt>
                <c:pt idx="1048413">
                  <c:v>0</c:v>
                </c:pt>
                <c:pt idx="1048414">
                  <c:v>0</c:v>
                </c:pt>
                <c:pt idx="1048415">
                  <c:v>0</c:v>
                </c:pt>
                <c:pt idx="1048416">
                  <c:v>0</c:v>
                </c:pt>
                <c:pt idx="1048417">
                  <c:v>0</c:v>
                </c:pt>
                <c:pt idx="1048418">
                  <c:v>0</c:v>
                </c:pt>
                <c:pt idx="1048419">
                  <c:v>0</c:v>
                </c:pt>
                <c:pt idx="1048420">
                  <c:v>0</c:v>
                </c:pt>
                <c:pt idx="1048421">
                  <c:v>0</c:v>
                </c:pt>
                <c:pt idx="1048422">
                  <c:v>0</c:v>
                </c:pt>
                <c:pt idx="1048423">
                  <c:v>0</c:v>
                </c:pt>
                <c:pt idx="1048424">
                  <c:v>0</c:v>
                </c:pt>
                <c:pt idx="1048425">
                  <c:v>0</c:v>
                </c:pt>
                <c:pt idx="1048426">
                  <c:v>0</c:v>
                </c:pt>
                <c:pt idx="1048427">
                  <c:v>0</c:v>
                </c:pt>
                <c:pt idx="1048428">
                  <c:v>0</c:v>
                </c:pt>
                <c:pt idx="1048429">
                  <c:v>0</c:v>
                </c:pt>
                <c:pt idx="1048430">
                  <c:v>0</c:v>
                </c:pt>
                <c:pt idx="1048431">
                  <c:v>0</c:v>
                </c:pt>
                <c:pt idx="1048432">
                  <c:v>0</c:v>
                </c:pt>
                <c:pt idx="1048433">
                  <c:v>0</c:v>
                </c:pt>
                <c:pt idx="1048434">
                  <c:v>0</c:v>
                </c:pt>
                <c:pt idx="1048435">
                  <c:v>0</c:v>
                </c:pt>
                <c:pt idx="1048436">
                  <c:v>0</c:v>
                </c:pt>
                <c:pt idx="1048437">
                  <c:v>0</c:v>
                </c:pt>
                <c:pt idx="1048438">
                  <c:v>0</c:v>
                </c:pt>
                <c:pt idx="1048439">
                  <c:v>0</c:v>
                </c:pt>
                <c:pt idx="1048440">
                  <c:v>0</c:v>
                </c:pt>
                <c:pt idx="1048441">
                  <c:v>0</c:v>
                </c:pt>
                <c:pt idx="1048442">
                  <c:v>0</c:v>
                </c:pt>
                <c:pt idx="1048443">
                  <c:v>0</c:v>
                </c:pt>
                <c:pt idx="1048444">
                  <c:v>0</c:v>
                </c:pt>
                <c:pt idx="1048445">
                  <c:v>0</c:v>
                </c:pt>
                <c:pt idx="1048446">
                  <c:v>0</c:v>
                </c:pt>
                <c:pt idx="1048447">
                  <c:v>0</c:v>
                </c:pt>
                <c:pt idx="1048448">
                  <c:v>0</c:v>
                </c:pt>
                <c:pt idx="1048449">
                  <c:v>0</c:v>
                </c:pt>
                <c:pt idx="1048450">
                  <c:v>0</c:v>
                </c:pt>
                <c:pt idx="1048451">
                  <c:v>0</c:v>
                </c:pt>
                <c:pt idx="1048452">
                  <c:v>0</c:v>
                </c:pt>
                <c:pt idx="1048453">
                  <c:v>0</c:v>
                </c:pt>
                <c:pt idx="1048454">
                  <c:v>0</c:v>
                </c:pt>
                <c:pt idx="1048455">
                  <c:v>0</c:v>
                </c:pt>
                <c:pt idx="1048456">
                  <c:v>0</c:v>
                </c:pt>
                <c:pt idx="1048457">
                  <c:v>0</c:v>
                </c:pt>
                <c:pt idx="1048458">
                  <c:v>0</c:v>
                </c:pt>
                <c:pt idx="1048459">
                  <c:v>0</c:v>
                </c:pt>
                <c:pt idx="1048460">
                  <c:v>0</c:v>
                </c:pt>
                <c:pt idx="1048461">
                  <c:v>0</c:v>
                </c:pt>
                <c:pt idx="1048462">
                  <c:v>0</c:v>
                </c:pt>
                <c:pt idx="1048463">
                  <c:v>0</c:v>
                </c:pt>
                <c:pt idx="1048464">
                  <c:v>0</c:v>
                </c:pt>
                <c:pt idx="1048465">
                  <c:v>0</c:v>
                </c:pt>
                <c:pt idx="1048466">
                  <c:v>0</c:v>
                </c:pt>
                <c:pt idx="1048467">
                  <c:v>0</c:v>
                </c:pt>
                <c:pt idx="1048468">
                  <c:v>0</c:v>
                </c:pt>
                <c:pt idx="1048469">
                  <c:v>0</c:v>
                </c:pt>
                <c:pt idx="1048470">
                  <c:v>0</c:v>
                </c:pt>
                <c:pt idx="1048471">
                  <c:v>0</c:v>
                </c:pt>
                <c:pt idx="1048472">
                  <c:v>0</c:v>
                </c:pt>
                <c:pt idx="1048473">
                  <c:v>0</c:v>
                </c:pt>
                <c:pt idx="1048474">
                  <c:v>0</c:v>
                </c:pt>
                <c:pt idx="1048475">
                  <c:v>0</c:v>
                </c:pt>
                <c:pt idx="1048476">
                  <c:v>0</c:v>
                </c:pt>
                <c:pt idx="1048477">
                  <c:v>0</c:v>
                </c:pt>
                <c:pt idx="1048478">
                  <c:v>0</c:v>
                </c:pt>
                <c:pt idx="1048479">
                  <c:v>0</c:v>
                </c:pt>
                <c:pt idx="1048480">
                  <c:v>0</c:v>
                </c:pt>
                <c:pt idx="1048481">
                  <c:v>0</c:v>
                </c:pt>
                <c:pt idx="1048482">
                  <c:v>0</c:v>
                </c:pt>
                <c:pt idx="1048483">
                  <c:v>0</c:v>
                </c:pt>
                <c:pt idx="1048484">
                  <c:v>0</c:v>
                </c:pt>
                <c:pt idx="1048485">
                  <c:v>0</c:v>
                </c:pt>
                <c:pt idx="1048486">
                  <c:v>0</c:v>
                </c:pt>
                <c:pt idx="1048487">
                  <c:v>0</c:v>
                </c:pt>
                <c:pt idx="1048488">
                  <c:v>0</c:v>
                </c:pt>
                <c:pt idx="1048489">
                  <c:v>0</c:v>
                </c:pt>
                <c:pt idx="1048490">
                  <c:v>0</c:v>
                </c:pt>
                <c:pt idx="1048491">
                  <c:v>0</c:v>
                </c:pt>
                <c:pt idx="1048492">
                  <c:v>0</c:v>
                </c:pt>
                <c:pt idx="1048493">
                  <c:v>0</c:v>
                </c:pt>
                <c:pt idx="1048494">
                  <c:v>0</c:v>
                </c:pt>
                <c:pt idx="1048495">
                  <c:v>0</c:v>
                </c:pt>
                <c:pt idx="1048496">
                  <c:v>0</c:v>
                </c:pt>
                <c:pt idx="1048497">
                  <c:v>0</c:v>
                </c:pt>
                <c:pt idx="1048498">
                  <c:v>0</c:v>
                </c:pt>
                <c:pt idx="1048499">
                  <c:v>0</c:v>
                </c:pt>
                <c:pt idx="1048500">
                  <c:v>0</c:v>
                </c:pt>
                <c:pt idx="1048501">
                  <c:v>0</c:v>
                </c:pt>
                <c:pt idx="1048502">
                  <c:v>0</c:v>
                </c:pt>
                <c:pt idx="1048503">
                  <c:v>0</c:v>
                </c:pt>
                <c:pt idx="1048504">
                  <c:v>0</c:v>
                </c:pt>
                <c:pt idx="1048505">
                  <c:v>0</c:v>
                </c:pt>
                <c:pt idx="1048506">
                  <c:v>0</c:v>
                </c:pt>
                <c:pt idx="1048507">
                  <c:v>0</c:v>
                </c:pt>
                <c:pt idx="1048508">
                  <c:v>0</c:v>
                </c:pt>
                <c:pt idx="1048509">
                  <c:v>0</c:v>
                </c:pt>
                <c:pt idx="1048510">
                  <c:v>0</c:v>
                </c:pt>
                <c:pt idx="1048511">
                  <c:v>0</c:v>
                </c:pt>
                <c:pt idx="1048512">
                  <c:v>0</c:v>
                </c:pt>
                <c:pt idx="1048513">
                  <c:v>0</c:v>
                </c:pt>
                <c:pt idx="1048514">
                  <c:v>0</c:v>
                </c:pt>
                <c:pt idx="1048515">
                  <c:v>0</c:v>
                </c:pt>
                <c:pt idx="1048516">
                  <c:v>0</c:v>
                </c:pt>
                <c:pt idx="1048517">
                  <c:v>0</c:v>
                </c:pt>
                <c:pt idx="1048518">
                  <c:v>0</c:v>
                </c:pt>
                <c:pt idx="1048519">
                  <c:v>0</c:v>
                </c:pt>
                <c:pt idx="1048520">
                  <c:v>0</c:v>
                </c:pt>
                <c:pt idx="1048521">
                  <c:v>0</c:v>
                </c:pt>
                <c:pt idx="1048522">
                  <c:v>0</c:v>
                </c:pt>
                <c:pt idx="1048523">
                  <c:v>0</c:v>
                </c:pt>
                <c:pt idx="1048524">
                  <c:v>0</c:v>
                </c:pt>
                <c:pt idx="1048525">
                  <c:v>0</c:v>
                </c:pt>
                <c:pt idx="1048526">
                  <c:v>0</c:v>
                </c:pt>
                <c:pt idx="1048527">
                  <c:v>0</c:v>
                </c:pt>
                <c:pt idx="1048528">
                  <c:v>0</c:v>
                </c:pt>
                <c:pt idx="1048529">
                  <c:v>0</c:v>
                </c:pt>
                <c:pt idx="1048530">
                  <c:v>0</c:v>
                </c:pt>
                <c:pt idx="1048531">
                  <c:v>0</c:v>
                </c:pt>
                <c:pt idx="1048532">
                  <c:v>0</c:v>
                </c:pt>
                <c:pt idx="1048533">
                  <c:v>0</c:v>
                </c:pt>
                <c:pt idx="1048534">
                  <c:v>0</c:v>
                </c:pt>
                <c:pt idx="1048535">
                  <c:v>0</c:v>
                </c:pt>
                <c:pt idx="1048536">
                  <c:v>0</c:v>
                </c:pt>
                <c:pt idx="1048537">
                  <c:v>0</c:v>
                </c:pt>
                <c:pt idx="1048538">
                  <c:v>0</c:v>
                </c:pt>
                <c:pt idx="1048539">
                  <c:v>0</c:v>
                </c:pt>
                <c:pt idx="1048540">
                  <c:v>0</c:v>
                </c:pt>
                <c:pt idx="1048541">
                  <c:v>0</c:v>
                </c:pt>
                <c:pt idx="1048542">
                  <c:v>0</c:v>
                </c:pt>
                <c:pt idx="1048543">
                  <c:v>0</c:v>
                </c:pt>
                <c:pt idx="1048544">
                  <c:v>0</c:v>
                </c:pt>
                <c:pt idx="1048545">
                  <c:v>0</c:v>
                </c:pt>
                <c:pt idx="1048546">
                  <c:v>0</c:v>
                </c:pt>
                <c:pt idx="1048547">
                  <c:v>0</c:v>
                </c:pt>
                <c:pt idx="1048548">
                  <c:v>0</c:v>
                </c:pt>
                <c:pt idx="1048549">
                  <c:v>0</c:v>
                </c:pt>
                <c:pt idx="1048550">
                  <c:v>0</c:v>
                </c:pt>
                <c:pt idx="1048551">
                  <c:v>0</c:v>
                </c:pt>
                <c:pt idx="1048552">
                  <c:v>0</c:v>
                </c:pt>
                <c:pt idx="1048553">
                  <c:v>0</c:v>
                </c:pt>
                <c:pt idx="1048554">
                  <c:v>0</c:v>
                </c:pt>
                <c:pt idx="1048555">
                  <c:v>0</c:v>
                </c:pt>
                <c:pt idx="1048556">
                  <c:v>0</c:v>
                </c:pt>
                <c:pt idx="1048557">
                  <c:v>0</c:v>
                </c:pt>
                <c:pt idx="1048558">
                  <c:v>0</c:v>
                </c:pt>
                <c:pt idx="1048559">
                  <c:v>0</c:v>
                </c:pt>
                <c:pt idx="1048560">
                  <c:v>0</c:v>
                </c:pt>
                <c:pt idx="1048561">
                  <c:v>0</c:v>
                </c:pt>
                <c:pt idx="1048562">
                  <c:v>0</c:v>
                </c:pt>
                <c:pt idx="1048563">
                  <c:v>0</c:v>
                </c:pt>
                <c:pt idx="1048564">
                  <c:v>0</c:v>
                </c:pt>
                <c:pt idx="1048565">
                  <c:v>0</c:v>
                </c:pt>
                <c:pt idx="1048566">
                  <c:v>0</c:v>
                </c:pt>
                <c:pt idx="1048567">
                  <c:v>0</c:v>
                </c:pt>
                <c:pt idx="1048568">
                  <c:v>0</c:v>
                </c:pt>
                <c:pt idx="1048569">
                  <c:v>0</c:v>
                </c:pt>
                <c:pt idx="1048570">
                  <c:v>0</c:v>
                </c:pt>
                <c:pt idx="1048571">
                  <c:v>0</c:v>
                </c:pt>
                <c:pt idx="1048572">
                  <c:v>0</c:v>
                </c:pt>
                <c:pt idx="1048573">
                  <c:v>0</c:v>
                </c:pt>
                <c:pt idx="1048574">
                  <c:v>0</c:v>
                </c:pt>
              </c:numCache>
            </c:numRef>
          </c:yVal>
          <c:smooth val="0"/>
          <c:extLst xmlns:c16r2="http://schemas.microsoft.com/office/drawing/2015/06/chart">
            <c:ext xmlns:c16="http://schemas.microsoft.com/office/drawing/2014/chart" uri="{C3380CC4-5D6E-409C-BE32-E72D297353CC}">
              <c16:uniqueId val="{00000000-0733-4239-9466-A96267AF917A}"/>
            </c:ext>
          </c:extLst>
        </c:ser>
        <c:dLbls>
          <c:showLegendKey val="0"/>
          <c:showVal val="0"/>
          <c:showCatName val="0"/>
          <c:showSerName val="0"/>
          <c:showPercent val="0"/>
          <c:showBubbleSize val="0"/>
        </c:dLbls>
        <c:axId val="667620432"/>
        <c:axId val="667607920"/>
      </c:scatterChart>
      <c:valAx>
        <c:axId val="667620432"/>
        <c:scaling>
          <c:orientation val="minMax"/>
          <c:max val="294000"/>
          <c:min val="20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ms)</a:t>
                </a:r>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67607920"/>
        <c:crosses val="autoZero"/>
        <c:crossBetween val="midCat"/>
      </c:valAx>
      <c:valAx>
        <c:axId val="667607920"/>
        <c:scaling>
          <c:orientation val="minMax"/>
          <c:max val="3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ô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67620432"/>
        <c:crosses val="autoZero"/>
        <c:crossBetween val="midCat"/>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ách đặc trưn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B$2</c:f>
              <c:numCache>
                <c:formatCode>General</c:formatCode>
                <c:ptCount val="1"/>
                <c:pt idx="0">
                  <c:v>0.34599999999999997</c:v>
                </c:pt>
              </c:numCache>
            </c:numRef>
          </c:val>
          <c:extLst xmlns:c16r2="http://schemas.microsoft.com/office/drawing/2015/06/chart">
            <c:ext xmlns:c16="http://schemas.microsoft.com/office/drawing/2014/chart" uri="{C3380CC4-5D6E-409C-BE32-E72D297353CC}">
              <c16:uniqueId val="{00000000-5BEF-4985-8A62-080EE7F42290}"/>
            </c:ext>
          </c:extLst>
        </c:ser>
        <c:ser>
          <c:idx val="1"/>
          <c:order val="1"/>
          <c:tx>
            <c:strRef>
              <c:f>Sheet1!$C$1</c:f>
              <c:strCache>
                <c:ptCount val="1"/>
                <c:pt idx="0">
                  <c:v>Matching</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C$2</c:f>
              <c:numCache>
                <c:formatCode>General</c:formatCode>
                <c:ptCount val="1"/>
                <c:pt idx="0">
                  <c:v>0.114</c:v>
                </c:pt>
              </c:numCache>
            </c:numRef>
          </c:val>
          <c:extLst xmlns:c16r2="http://schemas.microsoft.com/office/drawing/2015/06/chart">
            <c:ext xmlns:c16="http://schemas.microsoft.com/office/drawing/2014/chart" uri="{C3380CC4-5D6E-409C-BE32-E72D297353CC}">
              <c16:uniqueId val="{00000001-5BEF-4985-8A62-080EE7F42290}"/>
            </c:ext>
          </c:extLst>
        </c:ser>
        <c:ser>
          <c:idx val="2"/>
          <c:order val="2"/>
          <c:tx>
            <c:strRef>
              <c:f>Sheet1!$D$1</c:f>
              <c:strCache>
                <c:ptCount val="1"/>
                <c:pt idx="0">
                  <c:v>Clustering</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D$2</c:f>
              <c:numCache>
                <c:formatCode>General</c:formatCode>
                <c:ptCount val="1"/>
                <c:pt idx="0">
                  <c:v>1E-3</c:v>
                </c:pt>
              </c:numCache>
            </c:numRef>
          </c:val>
          <c:extLst xmlns:c16r2="http://schemas.microsoft.com/office/drawing/2015/06/chart">
            <c:ext xmlns:c16="http://schemas.microsoft.com/office/drawing/2014/chart" uri="{C3380CC4-5D6E-409C-BE32-E72D297353CC}">
              <c16:uniqueId val="{00000002-5BEF-4985-8A62-080EE7F42290}"/>
            </c:ext>
          </c:extLst>
        </c:ser>
        <c:ser>
          <c:idx val="3"/>
          <c:order val="3"/>
          <c:tx>
            <c:strRef>
              <c:f>Sheet1!$E$1</c:f>
              <c:strCache>
                <c:ptCount val="1"/>
                <c:pt idx="0">
                  <c:v>Lọc kết quả</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E$2</c:f>
              <c:numCache>
                <c:formatCode>General</c:formatCode>
                <c:ptCount val="1"/>
                <c:pt idx="0">
                  <c:v>0.157</c:v>
                </c:pt>
              </c:numCache>
            </c:numRef>
          </c:val>
          <c:extLst xmlns:c16r2="http://schemas.microsoft.com/office/drawing/2015/06/chart">
            <c:ext xmlns:c16="http://schemas.microsoft.com/office/drawing/2014/chart" uri="{C3380CC4-5D6E-409C-BE32-E72D297353CC}">
              <c16:uniqueId val="{00000003-5BEF-4985-8A62-080EE7F42290}"/>
            </c:ext>
          </c:extLst>
        </c:ser>
        <c:ser>
          <c:idx val="4"/>
          <c:order val="4"/>
          <c:tx>
            <c:strRef>
              <c:f>Sheet1!$F$1</c:f>
              <c:strCache>
                <c:ptCount val="1"/>
                <c:pt idx="0">
                  <c:v>Tracking</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F$2</c:f>
              <c:numCache>
                <c:formatCode>General</c:formatCode>
                <c:ptCount val="1"/>
                <c:pt idx="0">
                  <c:v>0.36499999999999999</c:v>
                </c:pt>
              </c:numCache>
            </c:numRef>
          </c:val>
          <c:extLst xmlns:c16r2="http://schemas.microsoft.com/office/drawing/2015/06/chart">
            <c:ext xmlns:c16="http://schemas.microsoft.com/office/drawing/2014/chart" uri="{C3380CC4-5D6E-409C-BE32-E72D297353CC}">
              <c16:uniqueId val="{00000004-5BEF-4985-8A62-080EE7F42290}"/>
            </c:ext>
          </c:extLst>
        </c:ser>
        <c:ser>
          <c:idx val="5"/>
          <c:order val="5"/>
          <c:tx>
            <c:strRef>
              <c:f>Sheet1!$G$1</c:f>
              <c:strCache>
                <c:ptCount val="1"/>
                <c:pt idx="0">
                  <c:v>Tổng</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G$2</c:f>
              <c:numCache>
                <c:formatCode>General</c:formatCode>
                <c:ptCount val="1"/>
                <c:pt idx="0">
                  <c:v>0.98299999999999998</c:v>
                </c:pt>
              </c:numCache>
            </c:numRef>
          </c:val>
          <c:extLst xmlns:c16r2="http://schemas.microsoft.com/office/drawing/2015/06/chart">
            <c:ext xmlns:c16="http://schemas.microsoft.com/office/drawing/2014/chart" uri="{C3380CC4-5D6E-409C-BE32-E72D297353CC}">
              <c16:uniqueId val="{00000005-5BEF-4985-8A62-080EE7F42290}"/>
            </c:ext>
          </c:extLst>
        </c:ser>
        <c:dLbls>
          <c:dLblPos val="outEnd"/>
          <c:showLegendKey val="0"/>
          <c:showVal val="1"/>
          <c:showCatName val="0"/>
          <c:showSerName val="0"/>
          <c:showPercent val="0"/>
          <c:showBubbleSize val="0"/>
        </c:dLbls>
        <c:gapWidth val="302"/>
        <c:axId val="638254064"/>
        <c:axId val="952779616"/>
      </c:barChart>
      <c:catAx>
        <c:axId val="638254064"/>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52779616"/>
        <c:crosses val="autoZero"/>
        <c:auto val="1"/>
        <c:lblAlgn val="ctr"/>
        <c:lblOffset val="100"/>
        <c:noMultiLvlLbl val="0"/>
      </c:catAx>
      <c:valAx>
        <c:axId val="9527796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382540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JOINT!$B$1</c:f>
              <c:strCache>
                <c:ptCount val="1"/>
                <c:pt idx="0">
                  <c:v>Điểm đặt khớp 1</c:v>
                </c:pt>
              </c:strCache>
            </c:strRef>
          </c:tx>
          <c:spPr>
            <a:ln w="19050" cap="rnd">
              <a:solidFill>
                <a:schemeClr val="accent1"/>
              </a:solidFill>
              <a:round/>
            </a:ln>
            <a:effectLst/>
          </c:spPr>
          <c:marker>
            <c:symbol val="none"/>
          </c:marker>
          <c:xVal>
            <c:numRef>
              <c:f>JOINT!$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B$2:$B$1568</c:f>
              <c:numCache>
                <c:formatCode>General</c:formatCode>
                <c:ptCount val="156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45</c:v>
                </c:pt>
                <c:pt idx="461">
                  <c:v>45</c:v>
                </c:pt>
                <c:pt idx="462">
                  <c:v>45</c:v>
                </c:pt>
                <c:pt idx="463">
                  <c:v>45</c:v>
                </c:pt>
                <c:pt idx="464">
                  <c:v>45</c:v>
                </c:pt>
                <c:pt idx="465">
                  <c:v>45</c:v>
                </c:pt>
                <c:pt idx="466">
                  <c:v>45</c:v>
                </c:pt>
                <c:pt idx="467">
                  <c:v>45</c:v>
                </c:pt>
                <c:pt idx="468">
                  <c:v>45</c:v>
                </c:pt>
                <c:pt idx="469">
                  <c:v>45</c:v>
                </c:pt>
                <c:pt idx="470">
                  <c:v>45</c:v>
                </c:pt>
                <c:pt idx="471">
                  <c:v>45</c:v>
                </c:pt>
                <c:pt idx="472">
                  <c:v>45</c:v>
                </c:pt>
                <c:pt idx="473">
                  <c:v>45</c:v>
                </c:pt>
                <c:pt idx="474">
                  <c:v>45</c:v>
                </c:pt>
                <c:pt idx="475">
                  <c:v>45</c:v>
                </c:pt>
                <c:pt idx="476">
                  <c:v>45</c:v>
                </c:pt>
                <c:pt idx="477">
                  <c:v>45</c:v>
                </c:pt>
                <c:pt idx="478">
                  <c:v>45</c:v>
                </c:pt>
                <c:pt idx="479">
                  <c:v>45</c:v>
                </c:pt>
                <c:pt idx="480">
                  <c:v>45</c:v>
                </c:pt>
                <c:pt idx="481">
                  <c:v>45</c:v>
                </c:pt>
                <c:pt idx="482">
                  <c:v>45</c:v>
                </c:pt>
                <c:pt idx="483">
                  <c:v>45</c:v>
                </c:pt>
                <c:pt idx="484">
                  <c:v>45</c:v>
                </c:pt>
                <c:pt idx="485">
                  <c:v>45</c:v>
                </c:pt>
                <c:pt idx="486">
                  <c:v>45</c:v>
                </c:pt>
                <c:pt idx="487">
                  <c:v>45</c:v>
                </c:pt>
                <c:pt idx="488">
                  <c:v>45</c:v>
                </c:pt>
                <c:pt idx="489">
                  <c:v>45</c:v>
                </c:pt>
                <c:pt idx="490">
                  <c:v>45</c:v>
                </c:pt>
                <c:pt idx="491">
                  <c:v>45</c:v>
                </c:pt>
                <c:pt idx="492">
                  <c:v>45</c:v>
                </c:pt>
                <c:pt idx="493">
                  <c:v>45</c:v>
                </c:pt>
                <c:pt idx="494">
                  <c:v>45</c:v>
                </c:pt>
                <c:pt idx="495">
                  <c:v>45</c:v>
                </c:pt>
                <c:pt idx="496">
                  <c:v>45</c:v>
                </c:pt>
                <c:pt idx="497">
                  <c:v>45</c:v>
                </c:pt>
                <c:pt idx="498">
                  <c:v>45</c:v>
                </c:pt>
                <c:pt idx="499">
                  <c:v>45</c:v>
                </c:pt>
                <c:pt idx="500">
                  <c:v>45</c:v>
                </c:pt>
                <c:pt idx="501">
                  <c:v>45</c:v>
                </c:pt>
                <c:pt idx="502">
                  <c:v>45</c:v>
                </c:pt>
                <c:pt idx="503">
                  <c:v>45</c:v>
                </c:pt>
                <c:pt idx="504">
                  <c:v>45</c:v>
                </c:pt>
                <c:pt idx="505">
                  <c:v>45</c:v>
                </c:pt>
                <c:pt idx="506">
                  <c:v>45</c:v>
                </c:pt>
                <c:pt idx="507">
                  <c:v>45</c:v>
                </c:pt>
                <c:pt idx="508">
                  <c:v>45</c:v>
                </c:pt>
                <c:pt idx="509">
                  <c:v>45</c:v>
                </c:pt>
                <c:pt idx="510">
                  <c:v>45</c:v>
                </c:pt>
                <c:pt idx="511">
                  <c:v>45</c:v>
                </c:pt>
                <c:pt idx="512">
                  <c:v>45</c:v>
                </c:pt>
                <c:pt idx="513">
                  <c:v>45</c:v>
                </c:pt>
                <c:pt idx="514">
                  <c:v>45</c:v>
                </c:pt>
                <c:pt idx="515">
                  <c:v>45</c:v>
                </c:pt>
                <c:pt idx="516">
                  <c:v>45</c:v>
                </c:pt>
                <c:pt idx="517">
                  <c:v>45</c:v>
                </c:pt>
                <c:pt idx="518">
                  <c:v>45</c:v>
                </c:pt>
                <c:pt idx="519">
                  <c:v>45</c:v>
                </c:pt>
                <c:pt idx="520">
                  <c:v>45</c:v>
                </c:pt>
                <c:pt idx="521">
                  <c:v>45</c:v>
                </c:pt>
                <c:pt idx="522">
                  <c:v>45</c:v>
                </c:pt>
                <c:pt idx="523">
                  <c:v>45</c:v>
                </c:pt>
                <c:pt idx="524">
                  <c:v>45</c:v>
                </c:pt>
                <c:pt idx="525">
                  <c:v>45</c:v>
                </c:pt>
                <c:pt idx="526">
                  <c:v>45</c:v>
                </c:pt>
                <c:pt idx="527">
                  <c:v>45</c:v>
                </c:pt>
                <c:pt idx="528">
                  <c:v>45</c:v>
                </c:pt>
                <c:pt idx="529">
                  <c:v>45</c:v>
                </c:pt>
                <c:pt idx="530">
                  <c:v>45</c:v>
                </c:pt>
                <c:pt idx="531">
                  <c:v>45</c:v>
                </c:pt>
                <c:pt idx="532">
                  <c:v>45</c:v>
                </c:pt>
                <c:pt idx="533">
                  <c:v>45</c:v>
                </c:pt>
                <c:pt idx="534">
                  <c:v>45</c:v>
                </c:pt>
                <c:pt idx="535">
                  <c:v>45</c:v>
                </c:pt>
                <c:pt idx="536">
                  <c:v>45</c:v>
                </c:pt>
                <c:pt idx="537">
                  <c:v>45</c:v>
                </c:pt>
                <c:pt idx="538">
                  <c:v>45</c:v>
                </c:pt>
                <c:pt idx="539">
                  <c:v>45</c:v>
                </c:pt>
                <c:pt idx="540">
                  <c:v>45</c:v>
                </c:pt>
                <c:pt idx="541">
                  <c:v>45</c:v>
                </c:pt>
                <c:pt idx="542">
                  <c:v>45</c:v>
                </c:pt>
                <c:pt idx="543">
                  <c:v>45</c:v>
                </c:pt>
                <c:pt idx="544">
                  <c:v>45</c:v>
                </c:pt>
                <c:pt idx="545">
                  <c:v>45</c:v>
                </c:pt>
                <c:pt idx="546">
                  <c:v>45</c:v>
                </c:pt>
                <c:pt idx="547">
                  <c:v>45</c:v>
                </c:pt>
                <c:pt idx="548">
                  <c:v>45</c:v>
                </c:pt>
                <c:pt idx="549">
                  <c:v>45</c:v>
                </c:pt>
                <c:pt idx="550">
                  <c:v>45</c:v>
                </c:pt>
                <c:pt idx="551">
                  <c:v>45</c:v>
                </c:pt>
                <c:pt idx="552">
                  <c:v>45</c:v>
                </c:pt>
                <c:pt idx="553">
                  <c:v>45</c:v>
                </c:pt>
                <c:pt idx="554">
                  <c:v>45</c:v>
                </c:pt>
                <c:pt idx="555">
                  <c:v>45</c:v>
                </c:pt>
                <c:pt idx="556">
                  <c:v>45</c:v>
                </c:pt>
                <c:pt idx="557">
                  <c:v>45</c:v>
                </c:pt>
                <c:pt idx="558">
                  <c:v>45</c:v>
                </c:pt>
                <c:pt idx="559">
                  <c:v>45</c:v>
                </c:pt>
                <c:pt idx="560">
                  <c:v>45</c:v>
                </c:pt>
                <c:pt idx="561">
                  <c:v>45</c:v>
                </c:pt>
                <c:pt idx="562">
                  <c:v>45</c:v>
                </c:pt>
                <c:pt idx="563">
                  <c:v>45</c:v>
                </c:pt>
                <c:pt idx="564">
                  <c:v>45</c:v>
                </c:pt>
                <c:pt idx="565">
                  <c:v>45</c:v>
                </c:pt>
                <c:pt idx="566">
                  <c:v>45</c:v>
                </c:pt>
                <c:pt idx="567">
                  <c:v>45</c:v>
                </c:pt>
                <c:pt idx="568">
                  <c:v>45</c:v>
                </c:pt>
                <c:pt idx="569">
                  <c:v>45</c:v>
                </c:pt>
                <c:pt idx="570">
                  <c:v>45</c:v>
                </c:pt>
                <c:pt idx="571">
                  <c:v>45</c:v>
                </c:pt>
                <c:pt idx="572">
                  <c:v>45</c:v>
                </c:pt>
                <c:pt idx="573">
                  <c:v>45</c:v>
                </c:pt>
                <c:pt idx="574">
                  <c:v>45</c:v>
                </c:pt>
                <c:pt idx="575">
                  <c:v>45</c:v>
                </c:pt>
                <c:pt idx="576">
                  <c:v>45</c:v>
                </c:pt>
                <c:pt idx="577">
                  <c:v>45</c:v>
                </c:pt>
                <c:pt idx="578">
                  <c:v>45</c:v>
                </c:pt>
                <c:pt idx="579">
                  <c:v>45</c:v>
                </c:pt>
                <c:pt idx="580">
                  <c:v>45</c:v>
                </c:pt>
                <c:pt idx="581">
                  <c:v>45</c:v>
                </c:pt>
                <c:pt idx="582">
                  <c:v>45</c:v>
                </c:pt>
                <c:pt idx="583">
                  <c:v>45</c:v>
                </c:pt>
                <c:pt idx="584">
                  <c:v>45</c:v>
                </c:pt>
                <c:pt idx="585">
                  <c:v>45</c:v>
                </c:pt>
                <c:pt idx="586">
                  <c:v>45</c:v>
                </c:pt>
                <c:pt idx="587">
                  <c:v>45</c:v>
                </c:pt>
                <c:pt idx="588">
                  <c:v>45</c:v>
                </c:pt>
                <c:pt idx="589">
                  <c:v>45</c:v>
                </c:pt>
                <c:pt idx="590">
                  <c:v>45</c:v>
                </c:pt>
                <c:pt idx="591">
                  <c:v>45</c:v>
                </c:pt>
                <c:pt idx="592">
                  <c:v>45</c:v>
                </c:pt>
                <c:pt idx="593">
                  <c:v>45</c:v>
                </c:pt>
                <c:pt idx="594">
                  <c:v>45</c:v>
                </c:pt>
                <c:pt idx="595">
                  <c:v>45</c:v>
                </c:pt>
                <c:pt idx="596">
                  <c:v>45</c:v>
                </c:pt>
                <c:pt idx="597">
                  <c:v>45</c:v>
                </c:pt>
                <c:pt idx="598">
                  <c:v>45</c:v>
                </c:pt>
                <c:pt idx="599">
                  <c:v>45</c:v>
                </c:pt>
                <c:pt idx="600">
                  <c:v>45</c:v>
                </c:pt>
                <c:pt idx="601">
                  <c:v>45</c:v>
                </c:pt>
                <c:pt idx="602">
                  <c:v>45</c:v>
                </c:pt>
                <c:pt idx="603">
                  <c:v>45</c:v>
                </c:pt>
                <c:pt idx="604">
                  <c:v>45</c:v>
                </c:pt>
                <c:pt idx="605">
                  <c:v>45</c:v>
                </c:pt>
                <c:pt idx="606">
                  <c:v>45</c:v>
                </c:pt>
                <c:pt idx="607">
                  <c:v>45</c:v>
                </c:pt>
                <c:pt idx="608">
                  <c:v>45</c:v>
                </c:pt>
                <c:pt idx="609">
                  <c:v>45</c:v>
                </c:pt>
                <c:pt idx="610">
                  <c:v>45</c:v>
                </c:pt>
                <c:pt idx="611">
                  <c:v>45</c:v>
                </c:pt>
                <c:pt idx="612">
                  <c:v>45</c:v>
                </c:pt>
                <c:pt idx="613">
                  <c:v>45</c:v>
                </c:pt>
                <c:pt idx="614">
                  <c:v>45</c:v>
                </c:pt>
                <c:pt idx="615">
                  <c:v>45</c:v>
                </c:pt>
                <c:pt idx="616">
                  <c:v>45</c:v>
                </c:pt>
                <c:pt idx="617">
                  <c:v>45</c:v>
                </c:pt>
                <c:pt idx="618">
                  <c:v>45</c:v>
                </c:pt>
                <c:pt idx="619">
                  <c:v>45</c:v>
                </c:pt>
                <c:pt idx="620">
                  <c:v>45</c:v>
                </c:pt>
                <c:pt idx="621">
                  <c:v>45</c:v>
                </c:pt>
                <c:pt idx="622">
                  <c:v>45</c:v>
                </c:pt>
                <c:pt idx="623">
                  <c:v>45</c:v>
                </c:pt>
                <c:pt idx="624">
                  <c:v>45</c:v>
                </c:pt>
                <c:pt idx="625">
                  <c:v>45</c:v>
                </c:pt>
                <c:pt idx="626">
                  <c:v>45</c:v>
                </c:pt>
                <c:pt idx="627">
                  <c:v>45</c:v>
                </c:pt>
                <c:pt idx="628">
                  <c:v>45</c:v>
                </c:pt>
                <c:pt idx="629">
                  <c:v>45</c:v>
                </c:pt>
                <c:pt idx="630">
                  <c:v>45</c:v>
                </c:pt>
                <c:pt idx="631">
                  <c:v>45</c:v>
                </c:pt>
                <c:pt idx="632">
                  <c:v>45</c:v>
                </c:pt>
                <c:pt idx="633">
                  <c:v>45</c:v>
                </c:pt>
                <c:pt idx="634">
                  <c:v>45</c:v>
                </c:pt>
                <c:pt idx="635">
                  <c:v>45</c:v>
                </c:pt>
                <c:pt idx="636">
                  <c:v>45</c:v>
                </c:pt>
                <c:pt idx="637">
                  <c:v>45</c:v>
                </c:pt>
                <c:pt idx="638">
                  <c:v>45</c:v>
                </c:pt>
                <c:pt idx="639">
                  <c:v>45</c:v>
                </c:pt>
                <c:pt idx="640">
                  <c:v>45</c:v>
                </c:pt>
                <c:pt idx="641">
                  <c:v>45</c:v>
                </c:pt>
                <c:pt idx="642">
                  <c:v>45</c:v>
                </c:pt>
                <c:pt idx="643">
                  <c:v>45</c:v>
                </c:pt>
                <c:pt idx="644">
                  <c:v>45</c:v>
                </c:pt>
                <c:pt idx="645">
                  <c:v>45</c:v>
                </c:pt>
                <c:pt idx="646">
                  <c:v>45</c:v>
                </c:pt>
                <c:pt idx="647">
                  <c:v>45</c:v>
                </c:pt>
                <c:pt idx="648">
                  <c:v>45</c:v>
                </c:pt>
                <c:pt idx="649">
                  <c:v>45</c:v>
                </c:pt>
                <c:pt idx="650">
                  <c:v>45</c:v>
                </c:pt>
                <c:pt idx="651">
                  <c:v>45</c:v>
                </c:pt>
                <c:pt idx="652">
                  <c:v>45</c:v>
                </c:pt>
                <c:pt idx="653">
                  <c:v>45</c:v>
                </c:pt>
                <c:pt idx="654">
                  <c:v>45</c:v>
                </c:pt>
                <c:pt idx="655">
                  <c:v>45</c:v>
                </c:pt>
                <c:pt idx="656">
                  <c:v>45</c:v>
                </c:pt>
                <c:pt idx="657">
                  <c:v>45</c:v>
                </c:pt>
                <c:pt idx="658">
                  <c:v>45</c:v>
                </c:pt>
                <c:pt idx="659">
                  <c:v>45</c:v>
                </c:pt>
                <c:pt idx="660">
                  <c:v>45</c:v>
                </c:pt>
                <c:pt idx="661">
                  <c:v>45</c:v>
                </c:pt>
                <c:pt idx="662">
                  <c:v>45</c:v>
                </c:pt>
                <c:pt idx="663">
                  <c:v>45</c:v>
                </c:pt>
                <c:pt idx="664">
                  <c:v>45</c:v>
                </c:pt>
                <c:pt idx="665">
                  <c:v>45</c:v>
                </c:pt>
                <c:pt idx="666">
                  <c:v>45</c:v>
                </c:pt>
                <c:pt idx="667">
                  <c:v>45</c:v>
                </c:pt>
                <c:pt idx="668">
                  <c:v>45</c:v>
                </c:pt>
                <c:pt idx="669">
                  <c:v>45</c:v>
                </c:pt>
                <c:pt idx="670">
                  <c:v>45</c:v>
                </c:pt>
                <c:pt idx="671">
                  <c:v>45</c:v>
                </c:pt>
                <c:pt idx="672">
                  <c:v>45</c:v>
                </c:pt>
                <c:pt idx="673">
                  <c:v>45</c:v>
                </c:pt>
                <c:pt idx="674">
                  <c:v>45</c:v>
                </c:pt>
                <c:pt idx="675">
                  <c:v>45</c:v>
                </c:pt>
                <c:pt idx="676">
                  <c:v>45</c:v>
                </c:pt>
                <c:pt idx="677">
                  <c:v>45</c:v>
                </c:pt>
                <c:pt idx="678">
                  <c:v>45</c:v>
                </c:pt>
                <c:pt idx="679">
                  <c:v>45</c:v>
                </c:pt>
                <c:pt idx="680">
                  <c:v>45</c:v>
                </c:pt>
                <c:pt idx="681">
                  <c:v>45</c:v>
                </c:pt>
                <c:pt idx="682">
                  <c:v>45</c:v>
                </c:pt>
                <c:pt idx="683">
                  <c:v>45</c:v>
                </c:pt>
                <c:pt idx="684">
                  <c:v>45</c:v>
                </c:pt>
                <c:pt idx="685">
                  <c:v>45</c:v>
                </c:pt>
                <c:pt idx="686">
                  <c:v>45</c:v>
                </c:pt>
                <c:pt idx="687">
                  <c:v>45</c:v>
                </c:pt>
                <c:pt idx="688">
                  <c:v>45</c:v>
                </c:pt>
                <c:pt idx="689">
                  <c:v>45</c:v>
                </c:pt>
                <c:pt idx="690">
                  <c:v>-18.434947999999999</c:v>
                </c:pt>
                <c:pt idx="691">
                  <c:v>-18.434947999999999</c:v>
                </c:pt>
                <c:pt idx="692">
                  <c:v>-18.434947999999999</c:v>
                </c:pt>
                <c:pt idx="693">
                  <c:v>-18.434947999999999</c:v>
                </c:pt>
                <c:pt idx="694">
                  <c:v>-18.434947999999999</c:v>
                </c:pt>
                <c:pt idx="695">
                  <c:v>-18.434947999999999</c:v>
                </c:pt>
                <c:pt idx="696">
                  <c:v>-18.434947999999999</c:v>
                </c:pt>
                <c:pt idx="697">
                  <c:v>-18.434947999999999</c:v>
                </c:pt>
                <c:pt idx="698">
                  <c:v>-18.434947999999999</c:v>
                </c:pt>
                <c:pt idx="699">
                  <c:v>-18.434947999999999</c:v>
                </c:pt>
                <c:pt idx="700">
                  <c:v>-18.434947999999999</c:v>
                </c:pt>
                <c:pt idx="701">
                  <c:v>-18.434947999999999</c:v>
                </c:pt>
                <c:pt idx="702">
                  <c:v>-18.434947999999999</c:v>
                </c:pt>
                <c:pt idx="703">
                  <c:v>-18.434947999999999</c:v>
                </c:pt>
                <c:pt idx="704">
                  <c:v>-18.434947999999999</c:v>
                </c:pt>
                <c:pt idx="705">
                  <c:v>-18.434947999999999</c:v>
                </c:pt>
                <c:pt idx="706">
                  <c:v>-18.434947999999999</c:v>
                </c:pt>
                <c:pt idx="707">
                  <c:v>-18.434947999999999</c:v>
                </c:pt>
                <c:pt idx="708">
                  <c:v>-18.434947999999999</c:v>
                </c:pt>
                <c:pt idx="709">
                  <c:v>-18.434947999999999</c:v>
                </c:pt>
                <c:pt idx="710">
                  <c:v>-18.434947999999999</c:v>
                </c:pt>
                <c:pt idx="711">
                  <c:v>-18.434947999999999</c:v>
                </c:pt>
                <c:pt idx="712">
                  <c:v>-18.434947999999999</c:v>
                </c:pt>
                <c:pt idx="713">
                  <c:v>-18.434947999999999</c:v>
                </c:pt>
                <c:pt idx="714">
                  <c:v>-18.434947999999999</c:v>
                </c:pt>
                <c:pt idx="715">
                  <c:v>-18.434947999999999</c:v>
                </c:pt>
                <c:pt idx="716">
                  <c:v>-18.434947999999999</c:v>
                </c:pt>
                <c:pt idx="717">
                  <c:v>-18.434947999999999</c:v>
                </c:pt>
                <c:pt idx="718">
                  <c:v>-18.434947999999999</c:v>
                </c:pt>
                <c:pt idx="719">
                  <c:v>-18.434947999999999</c:v>
                </c:pt>
                <c:pt idx="720">
                  <c:v>-18.434947999999999</c:v>
                </c:pt>
                <c:pt idx="721">
                  <c:v>-18.434947999999999</c:v>
                </c:pt>
                <c:pt idx="722">
                  <c:v>-18.434947999999999</c:v>
                </c:pt>
                <c:pt idx="723">
                  <c:v>-18.434947999999999</c:v>
                </c:pt>
                <c:pt idx="724">
                  <c:v>-18.434947999999999</c:v>
                </c:pt>
                <c:pt idx="725">
                  <c:v>-18.434947999999999</c:v>
                </c:pt>
                <c:pt idx="726">
                  <c:v>-18.434947999999999</c:v>
                </c:pt>
                <c:pt idx="727">
                  <c:v>-18.434947999999999</c:v>
                </c:pt>
                <c:pt idx="728">
                  <c:v>-18.434947999999999</c:v>
                </c:pt>
                <c:pt idx="729">
                  <c:v>-18.434947999999999</c:v>
                </c:pt>
                <c:pt idx="730">
                  <c:v>-18.434947999999999</c:v>
                </c:pt>
                <c:pt idx="731">
                  <c:v>-18.434947999999999</c:v>
                </c:pt>
                <c:pt idx="732">
                  <c:v>-18.434947999999999</c:v>
                </c:pt>
                <c:pt idx="733">
                  <c:v>-18.434947999999999</c:v>
                </c:pt>
                <c:pt idx="734">
                  <c:v>-18.434947999999999</c:v>
                </c:pt>
                <c:pt idx="735">
                  <c:v>-18.434947999999999</c:v>
                </c:pt>
                <c:pt idx="736">
                  <c:v>-18.434947999999999</c:v>
                </c:pt>
                <c:pt idx="737">
                  <c:v>-18.434947999999999</c:v>
                </c:pt>
                <c:pt idx="738">
                  <c:v>-18.434947999999999</c:v>
                </c:pt>
                <c:pt idx="739">
                  <c:v>-18.434947999999999</c:v>
                </c:pt>
                <c:pt idx="740">
                  <c:v>-18.434947999999999</c:v>
                </c:pt>
                <c:pt idx="741">
                  <c:v>-18.434947999999999</c:v>
                </c:pt>
                <c:pt idx="742">
                  <c:v>-18.434947999999999</c:v>
                </c:pt>
                <c:pt idx="743">
                  <c:v>-18.434947999999999</c:v>
                </c:pt>
                <c:pt idx="744">
                  <c:v>-18.434947999999999</c:v>
                </c:pt>
                <c:pt idx="745">
                  <c:v>-18.434947999999999</c:v>
                </c:pt>
                <c:pt idx="746">
                  <c:v>-18.434947999999999</c:v>
                </c:pt>
                <c:pt idx="747">
                  <c:v>-18.434947999999999</c:v>
                </c:pt>
                <c:pt idx="748">
                  <c:v>-18.434947999999999</c:v>
                </c:pt>
                <c:pt idx="749">
                  <c:v>-18.434947999999999</c:v>
                </c:pt>
                <c:pt idx="750">
                  <c:v>-18.434947999999999</c:v>
                </c:pt>
                <c:pt idx="751">
                  <c:v>-18.434947999999999</c:v>
                </c:pt>
                <c:pt idx="752">
                  <c:v>-18.434947999999999</c:v>
                </c:pt>
                <c:pt idx="753">
                  <c:v>-18.434947999999999</c:v>
                </c:pt>
                <c:pt idx="754">
                  <c:v>-18.434947999999999</c:v>
                </c:pt>
                <c:pt idx="755">
                  <c:v>-18.434947999999999</c:v>
                </c:pt>
                <c:pt idx="756">
                  <c:v>-18.434947999999999</c:v>
                </c:pt>
                <c:pt idx="757">
                  <c:v>-18.434947999999999</c:v>
                </c:pt>
                <c:pt idx="758">
                  <c:v>-18.434947999999999</c:v>
                </c:pt>
                <c:pt idx="759">
                  <c:v>-18.434947999999999</c:v>
                </c:pt>
                <c:pt idx="760">
                  <c:v>-18.434947999999999</c:v>
                </c:pt>
                <c:pt idx="761">
                  <c:v>-18.434947999999999</c:v>
                </c:pt>
                <c:pt idx="762">
                  <c:v>-18.434947999999999</c:v>
                </c:pt>
                <c:pt idx="763">
                  <c:v>-18.434947999999999</c:v>
                </c:pt>
                <c:pt idx="764">
                  <c:v>-18.434947999999999</c:v>
                </c:pt>
                <c:pt idx="765">
                  <c:v>-18.434947999999999</c:v>
                </c:pt>
                <c:pt idx="766">
                  <c:v>-18.434947999999999</c:v>
                </c:pt>
                <c:pt idx="767">
                  <c:v>-18.434947999999999</c:v>
                </c:pt>
                <c:pt idx="768">
                  <c:v>-18.434947999999999</c:v>
                </c:pt>
                <c:pt idx="769">
                  <c:v>-18.434947999999999</c:v>
                </c:pt>
                <c:pt idx="770">
                  <c:v>-18.434947999999999</c:v>
                </c:pt>
                <c:pt idx="771">
                  <c:v>-18.434947999999999</c:v>
                </c:pt>
                <c:pt idx="772">
                  <c:v>-18.434947999999999</c:v>
                </c:pt>
                <c:pt idx="773">
                  <c:v>-18.434947999999999</c:v>
                </c:pt>
                <c:pt idx="774">
                  <c:v>-18.434947999999999</c:v>
                </c:pt>
                <c:pt idx="775">
                  <c:v>-18.434947999999999</c:v>
                </c:pt>
                <c:pt idx="776">
                  <c:v>-18.434947999999999</c:v>
                </c:pt>
                <c:pt idx="777">
                  <c:v>-18.434947999999999</c:v>
                </c:pt>
                <c:pt idx="778">
                  <c:v>-18.434947999999999</c:v>
                </c:pt>
                <c:pt idx="779">
                  <c:v>-18.434947999999999</c:v>
                </c:pt>
                <c:pt idx="780">
                  <c:v>-18.434947999999999</c:v>
                </c:pt>
                <c:pt idx="781">
                  <c:v>-18.434947999999999</c:v>
                </c:pt>
                <c:pt idx="782">
                  <c:v>-18.434947999999999</c:v>
                </c:pt>
                <c:pt idx="783">
                  <c:v>-18.434947999999999</c:v>
                </c:pt>
                <c:pt idx="784">
                  <c:v>-18.434947999999999</c:v>
                </c:pt>
                <c:pt idx="785">
                  <c:v>-18.434947999999999</c:v>
                </c:pt>
                <c:pt idx="786">
                  <c:v>-18.434947999999999</c:v>
                </c:pt>
                <c:pt idx="787">
                  <c:v>-18.434947999999999</c:v>
                </c:pt>
                <c:pt idx="788">
                  <c:v>-18.434947999999999</c:v>
                </c:pt>
                <c:pt idx="789">
                  <c:v>-18.434947999999999</c:v>
                </c:pt>
                <c:pt idx="790">
                  <c:v>-18.434947999999999</c:v>
                </c:pt>
                <c:pt idx="791">
                  <c:v>-18.434947999999999</c:v>
                </c:pt>
                <c:pt idx="792">
                  <c:v>-18.434947999999999</c:v>
                </c:pt>
                <c:pt idx="793">
                  <c:v>-18.434947999999999</c:v>
                </c:pt>
                <c:pt idx="794">
                  <c:v>-18.434947999999999</c:v>
                </c:pt>
                <c:pt idx="795">
                  <c:v>-18.434947999999999</c:v>
                </c:pt>
                <c:pt idx="796">
                  <c:v>-18.434947999999999</c:v>
                </c:pt>
                <c:pt idx="797">
                  <c:v>-18.434947999999999</c:v>
                </c:pt>
                <c:pt idx="798">
                  <c:v>-18.434947999999999</c:v>
                </c:pt>
                <c:pt idx="799">
                  <c:v>-18.434947999999999</c:v>
                </c:pt>
                <c:pt idx="800">
                  <c:v>-18.434947999999999</c:v>
                </c:pt>
                <c:pt idx="801">
                  <c:v>-18.434947999999999</c:v>
                </c:pt>
                <c:pt idx="802">
                  <c:v>-18.434947999999999</c:v>
                </c:pt>
                <c:pt idx="803">
                  <c:v>-18.434947999999999</c:v>
                </c:pt>
                <c:pt idx="804">
                  <c:v>-18.434947999999999</c:v>
                </c:pt>
                <c:pt idx="805">
                  <c:v>-18.434947999999999</c:v>
                </c:pt>
                <c:pt idx="806">
                  <c:v>-18.434947999999999</c:v>
                </c:pt>
                <c:pt idx="807">
                  <c:v>-18.434947999999999</c:v>
                </c:pt>
                <c:pt idx="808">
                  <c:v>-18.434947999999999</c:v>
                </c:pt>
                <c:pt idx="809">
                  <c:v>-18.434947999999999</c:v>
                </c:pt>
                <c:pt idx="810">
                  <c:v>-18.434947999999999</c:v>
                </c:pt>
                <c:pt idx="811">
                  <c:v>-18.434947999999999</c:v>
                </c:pt>
                <c:pt idx="812">
                  <c:v>-18.434947999999999</c:v>
                </c:pt>
                <c:pt idx="813">
                  <c:v>-18.434947999999999</c:v>
                </c:pt>
                <c:pt idx="814">
                  <c:v>-18.434947999999999</c:v>
                </c:pt>
                <c:pt idx="815">
                  <c:v>-18.434947999999999</c:v>
                </c:pt>
                <c:pt idx="816">
                  <c:v>-18.434947999999999</c:v>
                </c:pt>
                <c:pt idx="817">
                  <c:v>-18.434947999999999</c:v>
                </c:pt>
                <c:pt idx="818">
                  <c:v>-18.434947999999999</c:v>
                </c:pt>
                <c:pt idx="819">
                  <c:v>-18.434947999999999</c:v>
                </c:pt>
                <c:pt idx="820">
                  <c:v>-18.434947999999999</c:v>
                </c:pt>
                <c:pt idx="821">
                  <c:v>-18.434947999999999</c:v>
                </c:pt>
                <c:pt idx="822">
                  <c:v>-18.434947999999999</c:v>
                </c:pt>
                <c:pt idx="823">
                  <c:v>-18.434947999999999</c:v>
                </c:pt>
                <c:pt idx="824">
                  <c:v>-18.434947999999999</c:v>
                </c:pt>
                <c:pt idx="825">
                  <c:v>-18.434947999999999</c:v>
                </c:pt>
                <c:pt idx="826">
                  <c:v>-18.434947999999999</c:v>
                </c:pt>
                <c:pt idx="827">
                  <c:v>-18.434947999999999</c:v>
                </c:pt>
                <c:pt idx="828">
                  <c:v>-18.434947999999999</c:v>
                </c:pt>
                <c:pt idx="829">
                  <c:v>-18.434947999999999</c:v>
                </c:pt>
                <c:pt idx="830">
                  <c:v>-18.434947999999999</c:v>
                </c:pt>
                <c:pt idx="831">
                  <c:v>-18.434947999999999</c:v>
                </c:pt>
                <c:pt idx="832">
                  <c:v>-18.434947999999999</c:v>
                </c:pt>
                <c:pt idx="833">
                  <c:v>-18.434947999999999</c:v>
                </c:pt>
                <c:pt idx="834">
                  <c:v>-18.434947999999999</c:v>
                </c:pt>
                <c:pt idx="835">
                  <c:v>-18.434947999999999</c:v>
                </c:pt>
                <c:pt idx="836">
                  <c:v>-18.434947999999999</c:v>
                </c:pt>
                <c:pt idx="837">
                  <c:v>-18.434947999999999</c:v>
                </c:pt>
                <c:pt idx="838">
                  <c:v>-18.434947999999999</c:v>
                </c:pt>
                <c:pt idx="839">
                  <c:v>-18.434947999999999</c:v>
                </c:pt>
                <c:pt idx="840">
                  <c:v>-18.434947999999999</c:v>
                </c:pt>
                <c:pt idx="841">
                  <c:v>-18.434947999999999</c:v>
                </c:pt>
                <c:pt idx="842">
                  <c:v>-18.434947999999999</c:v>
                </c:pt>
                <c:pt idx="843">
                  <c:v>-18.434947999999999</c:v>
                </c:pt>
                <c:pt idx="844">
                  <c:v>-18.434947999999999</c:v>
                </c:pt>
                <c:pt idx="845">
                  <c:v>-18.434947999999999</c:v>
                </c:pt>
                <c:pt idx="846">
                  <c:v>-18.434947999999999</c:v>
                </c:pt>
                <c:pt idx="847">
                  <c:v>-18.434947999999999</c:v>
                </c:pt>
                <c:pt idx="848">
                  <c:v>-18.434947999999999</c:v>
                </c:pt>
                <c:pt idx="849">
                  <c:v>-18.434947999999999</c:v>
                </c:pt>
                <c:pt idx="850">
                  <c:v>-18.434947999999999</c:v>
                </c:pt>
                <c:pt idx="851">
                  <c:v>-18.434947999999999</c:v>
                </c:pt>
                <c:pt idx="852">
                  <c:v>-18.434947999999999</c:v>
                </c:pt>
                <c:pt idx="853">
                  <c:v>-18.434947999999999</c:v>
                </c:pt>
                <c:pt idx="854">
                  <c:v>-18.434947999999999</c:v>
                </c:pt>
                <c:pt idx="855">
                  <c:v>-18.434947999999999</c:v>
                </c:pt>
                <c:pt idx="856">
                  <c:v>-18.434947999999999</c:v>
                </c:pt>
                <c:pt idx="857">
                  <c:v>-18.434947999999999</c:v>
                </c:pt>
                <c:pt idx="858">
                  <c:v>-18.434947999999999</c:v>
                </c:pt>
                <c:pt idx="859">
                  <c:v>-18.434947999999999</c:v>
                </c:pt>
                <c:pt idx="860">
                  <c:v>-18.434947999999999</c:v>
                </c:pt>
                <c:pt idx="861">
                  <c:v>-18.434947999999999</c:v>
                </c:pt>
                <c:pt idx="862">
                  <c:v>-18.434947999999999</c:v>
                </c:pt>
                <c:pt idx="863">
                  <c:v>-18.434947999999999</c:v>
                </c:pt>
                <c:pt idx="864">
                  <c:v>-18.434947999999999</c:v>
                </c:pt>
                <c:pt idx="865">
                  <c:v>-18.434947999999999</c:v>
                </c:pt>
                <c:pt idx="866">
                  <c:v>-18.434947999999999</c:v>
                </c:pt>
                <c:pt idx="867">
                  <c:v>-18.434947999999999</c:v>
                </c:pt>
                <c:pt idx="868">
                  <c:v>-18.434947999999999</c:v>
                </c:pt>
                <c:pt idx="869">
                  <c:v>-18.434947999999999</c:v>
                </c:pt>
                <c:pt idx="870">
                  <c:v>-18.434947999999999</c:v>
                </c:pt>
                <c:pt idx="871">
                  <c:v>-18.434947999999999</c:v>
                </c:pt>
                <c:pt idx="872">
                  <c:v>-18.434947999999999</c:v>
                </c:pt>
                <c:pt idx="873">
                  <c:v>-18.434947999999999</c:v>
                </c:pt>
                <c:pt idx="874">
                  <c:v>-18.434947999999999</c:v>
                </c:pt>
                <c:pt idx="875">
                  <c:v>-18.434947999999999</c:v>
                </c:pt>
                <c:pt idx="876">
                  <c:v>-18.434947999999999</c:v>
                </c:pt>
                <c:pt idx="877">
                  <c:v>-18.434947999999999</c:v>
                </c:pt>
                <c:pt idx="878">
                  <c:v>-18.434947999999999</c:v>
                </c:pt>
                <c:pt idx="879">
                  <c:v>-18.434947999999999</c:v>
                </c:pt>
                <c:pt idx="880">
                  <c:v>-18.434947999999999</c:v>
                </c:pt>
                <c:pt idx="881">
                  <c:v>-18.434947999999999</c:v>
                </c:pt>
                <c:pt idx="882">
                  <c:v>-18.434947999999999</c:v>
                </c:pt>
                <c:pt idx="883">
                  <c:v>-18.434947999999999</c:v>
                </c:pt>
                <c:pt idx="884">
                  <c:v>-18.434947999999999</c:v>
                </c:pt>
                <c:pt idx="885">
                  <c:v>-18.434947999999999</c:v>
                </c:pt>
                <c:pt idx="886">
                  <c:v>-18.434947999999999</c:v>
                </c:pt>
                <c:pt idx="887">
                  <c:v>-18.434947999999999</c:v>
                </c:pt>
                <c:pt idx="888">
                  <c:v>-18.434947999999999</c:v>
                </c:pt>
                <c:pt idx="889">
                  <c:v>-18.434947999999999</c:v>
                </c:pt>
                <c:pt idx="890">
                  <c:v>-18.434947999999999</c:v>
                </c:pt>
                <c:pt idx="891">
                  <c:v>-18.434947999999999</c:v>
                </c:pt>
                <c:pt idx="892">
                  <c:v>-18.434947999999999</c:v>
                </c:pt>
                <c:pt idx="893">
                  <c:v>-18.434947999999999</c:v>
                </c:pt>
                <c:pt idx="894">
                  <c:v>-18.434947999999999</c:v>
                </c:pt>
                <c:pt idx="895">
                  <c:v>-18.434947999999999</c:v>
                </c:pt>
                <c:pt idx="896">
                  <c:v>-18.434947999999999</c:v>
                </c:pt>
                <c:pt idx="897">
                  <c:v>-18.434947999999999</c:v>
                </c:pt>
                <c:pt idx="898">
                  <c:v>-18.434947999999999</c:v>
                </c:pt>
                <c:pt idx="899">
                  <c:v>-18.434947999999999</c:v>
                </c:pt>
                <c:pt idx="900">
                  <c:v>-18.434947999999999</c:v>
                </c:pt>
                <c:pt idx="901">
                  <c:v>-18.434947999999999</c:v>
                </c:pt>
                <c:pt idx="902">
                  <c:v>-18.434947999999999</c:v>
                </c:pt>
                <c:pt idx="903">
                  <c:v>-18.434947999999999</c:v>
                </c:pt>
                <c:pt idx="904">
                  <c:v>-18.434947999999999</c:v>
                </c:pt>
                <c:pt idx="905">
                  <c:v>-18.434947999999999</c:v>
                </c:pt>
                <c:pt idx="906">
                  <c:v>-18.434947999999999</c:v>
                </c:pt>
                <c:pt idx="907">
                  <c:v>-18.434947999999999</c:v>
                </c:pt>
                <c:pt idx="908">
                  <c:v>-18.434947999999999</c:v>
                </c:pt>
                <c:pt idx="909">
                  <c:v>-18.434947999999999</c:v>
                </c:pt>
                <c:pt idx="910">
                  <c:v>-18.434947999999999</c:v>
                </c:pt>
                <c:pt idx="911">
                  <c:v>-18.434947999999999</c:v>
                </c:pt>
                <c:pt idx="912">
                  <c:v>-18.434947999999999</c:v>
                </c:pt>
                <c:pt idx="913">
                  <c:v>-18.434947999999999</c:v>
                </c:pt>
                <c:pt idx="914">
                  <c:v>-45</c:v>
                </c:pt>
                <c:pt idx="915">
                  <c:v>-45</c:v>
                </c:pt>
                <c:pt idx="916">
                  <c:v>-45</c:v>
                </c:pt>
                <c:pt idx="917">
                  <c:v>-45</c:v>
                </c:pt>
                <c:pt idx="918">
                  <c:v>-45</c:v>
                </c:pt>
                <c:pt idx="919">
                  <c:v>-45</c:v>
                </c:pt>
                <c:pt idx="920">
                  <c:v>-45</c:v>
                </c:pt>
                <c:pt idx="921">
                  <c:v>-45</c:v>
                </c:pt>
                <c:pt idx="922">
                  <c:v>-45</c:v>
                </c:pt>
                <c:pt idx="923">
                  <c:v>-45</c:v>
                </c:pt>
                <c:pt idx="924">
                  <c:v>-45</c:v>
                </c:pt>
                <c:pt idx="925">
                  <c:v>-45</c:v>
                </c:pt>
                <c:pt idx="926">
                  <c:v>-45</c:v>
                </c:pt>
                <c:pt idx="927">
                  <c:v>-45</c:v>
                </c:pt>
                <c:pt idx="928">
                  <c:v>-45</c:v>
                </c:pt>
                <c:pt idx="929">
                  <c:v>-45</c:v>
                </c:pt>
                <c:pt idx="930">
                  <c:v>-45</c:v>
                </c:pt>
                <c:pt idx="931">
                  <c:v>-45</c:v>
                </c:pt>
                <c:pt idx="932">
                  <c:v>-45</c:v>
                </c:pt>
                <c:pt idx="933">
                  <c:v>-45</c:v>
                </c:pt>
                <c:pt idx="934">
                  <c:v>-45</c:v>
                </c:pt>
                <c:pt idx="935">
                  <c:v>-45</c:v>
                </c:pt>
                <c:pt idx="936">
                  <c:v>-45</c:v>
                </c:pt>
                <c:pt idx="937">
                  <c:v>-45</c:v>
                </c:pt>
                <c:pt idx="938">
                  <c:v>-45</c:v>
                </c:pt>
                <c:pt idx="939">
                  <c:v>-45</c:v>
                </c:pt>
                <c:pt idx="940">
                  <c:v>-45</c:v>
                </c:pt>
                <c:pt idx="941">
                  <c:v>-45</c:v>
                </c:pt>
                <c:pt idx="942">
                  <c:v>-45</c:v>
                </c:pt>
                <c:pt idx="943">
                  <c:v>-45</c:v>
                </c:pt>
                <c:pt idx="944">
                  <c:v>-45</c:v>
                </c:pt>
                <c:pt idx="945">
                  <c:v>-45</c:v>
                </c:pt>
                <c:pt idx="946">
                  <c:v>-45</c:v>
                </c:pt>
                <c:pt idx="947">
                  <c:v>-45</c:v>
                </c:pt>
                <c:pt idx="948">
                  <c:v>-45</c:v>
                </c:pt>
                <c:pt idx="949">
                  <c:v>-45</c:v>
                </c:pt>
                <c:pt idx="950">
                  <c:v>-45</c:v>
                </c:pt>
                <c:pt idx="951">
                  <c:v>-45</c:v>
                </c:pt>
                <c:pt idx="952">
                  <c:v>-45</c:v>
                </c:pt>
                <c:pt idx="953">
                  <c:v>-45</c:v>
                </c:pt>
                <c:pt idx="954">
                  <c:v>-45</c:v>
                </c:pt>
                <c:pt idx="955">
                  <c:v>-45</c:v>
                </c:pt>
                <c:pt idx="956">
                  <c:v>-45</c:v>
                </c:pt>
                <c:pt idx="957">
                  <c:v>-45</c:v>
                </c:pt>
                <c:pt idx="958">
                  <c:v>-45</c:v>
                </c:pt>
                <c:pt idx="959">
                  <c:v>-45</c:v>
                </c:pt>
                <c:pt idx="960">
                  <c:v>-45</c:v>
                </c:pt>
                <c:pt idx="961">
                  <c:v>-45</c:v>
                </c:pt>
                <c:pt idx="962">
                  <c:v>-45</c:v>
                </c:pt>
                <c:pt idx="963">
                  <c:v>-45</c:v>
                </c:pt>
                <c:pt idx="964">
                  <c:v>-45</c:v>
                </c:pt>
                <c:pt idx="965">
                  <c:v>-45</c:v>
                </c:pt>
                <c:pt idx="966">
                  <c:v>-45</c:v>
                </c:pt>
                <c:pt idx="967">
                  <c:v>-45</c:v>
                </c:pt>
                <c:pt idx="968">
                  <c:v>-45</c:v>
                </c:pt>
                <c:pt idx="969">
                  <c:v>-45</c:v>
                </c:pt>
                <c:pt idx="970">
                  <c:v>-45</c:v>
                </c:pt>
                <c:pt idx="971">
                  <c:v>-45</c:v>
                </c:pt>
                <c:pt idx="972">
                  <c:v>-45</c:v>
                </c:pt>
                <c:pt idx="973">
                  <c:v>-45</c:v>
                </c:pt>
                <c:pt idx="974">
                  <c:v>-45</c:v>
                </c:pt>
                <c:pt idx="975">
                  <c:v>-45</c:v>
                </c:pt>
                <c:pt idx="976">
                  <c:v>-45</c:v>
                </c:pt>
                <c:pt idx="977">
                  <c:v>-45</c:v>
                </c:pt>
                <c:pt idx="978">
                  <c:v>-45</c:v>
                </c:pt>
                <c:pt idx="979">
                  <c:v>-45</c:v>
                </c:pt>
                <c:pt idx="980">
                  <c:v>-45</c:v>
                </c:pt>
                <c:pt idx="981">
                  <c:v>-45</c:v>
                </c:pt>
                <c:pt idx="982">
                  <c:v>-45</c:v>
                </c:pt>
                <c:pt idx="983">
                  <c:v>-45</c:v>
                </c:pt>
                <c:pt idx="984">
                  <c:v>-45</c:v>
                </c:pt>
                <c:pt idx="985">
                  <c:v>-45</c:v>
                </c:pt>
                <c:pt idx="986">
                  <c:v>-45</c:v>
                </c:pt>
                <c:pt idx="987">
                  <c:v>-45</c:v>
                </c:pt>
                <c:pt idx="988">
                  <c:v>-45</c:v>
                </c:pt>
                <c:pt idx="989">
                  <c:v>-45</c:v>
                </c:pt>
                <c:pt idx="990">
                  <c:v>-45</c:v>
                </c:pt>
                <c:pt idx="991">
                  <c:v>-45</c:v>
                </c:pt>
                <c:pt idx="992">
                  <c:v>-45</c:v>
                </c:pt>
                <c:pt idx="993">
                  <c:v>-45</c:v>
                </c:pt>
                <c:pt idx="994">
                  <c:v>-45</c:v>
                </c:pt>
                <c:pt idx="995">
                  <c:v>-45</c:v>
                </c:pt>
                <c:pt idx="996">
                  <c:v>-45</c:v>
                </c:pt>
                <c:pt idx="997">
                  <c:v>-45</c:v>
                </c:pt>
                <c:pt idx="998">
                  <c:v>-45</c:v>
                </c:pt>
                <c:pt idx="999">
                  <c:v>-45</c:v>
                </c:pt>
                <c:pt idx="1000">
                  <c:v>-45</c:v>
                </c:pt>
                <c:pt idx="1001">
                  <c:v>-45</c:v>
                </c:pt>
                <c:pt idx="1002">
                  <c:v>-45</c:v>
                </c:pt>
                <c:pt idx="1003">
                  <c:v>-45</c:v>
                </c:pt>
                <c:pt idx="1004">
                  <c:v>-45</c:v>
                </c:pt>
                <c:pt idx="1005">
                  <c:v>-45</c:v>
                </c:pt>
                <c:pt idx="1006">
                  <c:v>-45</c:v>
                </c:pt>
                <c:pt idx="1007">
                  <c:v>-45</c:v>
                </c:pt>
                <c:pt idx="1008">
                  <c:v>-45</c:v>
                </c:pt>
                <c:pt idx="1009">
                  <c:v>-45</c:v>
                </c:pt>
                <c:pt idx="1010">
                  <c:v>-45</c:v>
                </c:pt>
                <c:pt idx="1011">
                  <c:v>-45</c:v>
                </c:pt>
                <c:pt idx="1012">
                  <c:v>-45</c:v>
                </c:pt>
                <c:pt idx="1013">
                  <c:v>-45</c:v>
                </c:pt>
                <c:pt idx="1014">
                  <c:v>-45</c:v>
                </c:pt>
                <c:pt idx="1015">
                  <c:v>-45</c:v>
                </c:pt>
                <c:pt idx="1016">
                  <c:v>-45</c:v>
                </c:pt>
                <c:pt idx="1017">
                  <c:v>-45</c:v>
                </c:pt>
                <c:pt idx="1018">
                  <c:v>-45</c:v>
                </c:pt>
                <c:pt idx="1019">
                  <c:v>-45</c:v>
                </c:pt>
                <c:pt idx="1020">
                  <c:v>-45</c:v>
                </c:pt>
                <c:pt idx="1021">
                  <c:v>-45</c:v>
                </c:pt>
                <c:pt idx="1022">
                  <c:v>-45</c:v>
                </c:pt>
                <c:pt idx="1023">
                  <c:v>-45</c:v>
                </c:pt>
                <c:pt idx="1024">
                  <c:v>-45</c:v>
                </c:pt>
                <c:pt idx="1025">
                  <c:v>-45</c:v>
                </c:pt>
                <c:pt idx="1026">
                  <c:v>-45</c:v>
                </c:pt>
                <c:pt idx="1027">
                  <c:v>-45</c:v>
                </c:pt>
                <c:pt idx="1028">
                  <c:v>-45</c:v>
                </c:pt>
                <c:pt idx="1029">
                  <c:v>-45</c:v>
                </c:pt>
                <c:pt idx="1030">
                  <c:v>-45</c:v>
                </c:pt>
                <c:pt idx="1031">
                  <c:v>-45</c:v>
                </c:pt>
                <c:pt idx="1032">
                  <c:v>-45</c:v>
                </c:pt>
                <c:pt idx="1033">
                  <c:v>-45</c:v>
                </c:pt>
                <c:pt idx="1034">
                  <c:v>-45</c:v>
                </c:pt>
                <c:pt idx="1035">
                  <c:v>-45</c:v>
                </c:pt>
                <c:pt idx="1036">
                  <c:v>-45</c:v>
                </c:pt>
                <c:pt idx="1037">
                  <c:v>-45</c:v>
                </c:pt>
                <c:pt idx="1038">
                  <c:v>-45</c:v>
                </c:pt>
                <c:pt idx="1039">
                  <c:v>-45</c:v>
                </c:pt>
                <c:pt idx="1040">
                  <c:v>-45</c:v>
                </c:pt>
                <c:pt idx="1041">
                  <c:v>-45</c:v>
                </c:pt>
                <c:pt idx="1042">
                  <c:v>-45</c:v>
                </c:pt>
                <c:pt idx="1043">
                  <c:v>-45</c:v>
                </c:pt>
                <c:pt idx="1044">
                  <c:v>-45</c:v>
                </c:pt>
                <c:pt idx="1045">
                  <c:v>-45</c:v>
                </c:pt>
                <c:pt idx="1046">
                  <c:v>-45</c:v>
                </c:pt>
                <c:pt idx="1047">
                  <c:v>-45</c:v>
                </c:pt>
                <c:pt idx="1048">
                  <c:v>-45</c:v>
                </c:pt>
                <c:pt idx="1049">
                  <c:v>-45</c:v>
                </c:pt>
                <c:pt idx="1050">
                  <c:v>-45</c:v>
                </c:pt>
                <c:pt idx="1051">
                  <c:v>-45</c:v>
                </c:pt>
                <c:pt idx="1052">
                  <c:v>-45</c:v>
                </c:pt>
                <c:pt idx="1053">
                  <c:v>-45</c:v>
                </c:pt>
                <c:pt idx="1054">
                  <c:v>-45</c:v>
                </c:pt>
                <c:pt idx="1055">
                  <c:v>-45</c:v>
                </c:pt>
                <c:pt idx="1056">
                  <c:v>-45</c:v>
                </c:pt>
                <c:pt idx="1057">
                  <c:v>-45</c:v>
                </c:pt>
                <c:pt idx="1058">
                  <c:v>-45</c:v>
                </c:pt>
                <c:pt idx="1059">
                  <c:v>-45</c:v>
                </c:pt>
                <c:pt idx="1060">
                  <c:v>-45</c:v>
                </c:pt>
                <c:pt idx="1061">
                  <c:v>-45</c:v>
                </c:pt>
                <c:pt idx="1062">
                  <c:v>-45</c:v>
                </c:pt>
                <c:pt idx="1063">
                  <c:v>-45</c:v>
                </c:pt>
                <c:pt idx="1064">
                  <c:v>-45</c:v>
                </c:pt>
                <c:pt idx="1065">
                  <c:v>-45</c:v>
                </c:pt>
                <c:pt idx="1066">
                  <c:v>-45</c:v>
                </c:pt>
                <c:pt idx="1067">
                  <c:v>-45</c:v>
                </c:pt>
                <c:pt idx="1068">
                  <c:v>-45</c:v>
                </c:pt>
                <c:pt idx="1069">
                  <c:v>-45</c:v>
                </c:pt>
                <c:pt idx="1070">
                  <c:v>-45</c:v>
                </c:pt>
                <c:pt idx="1071">
                  <c:v>-45</c:v>
                </c:pt>
                <c:pt idx="1072">
                  <c:v>-45</c:v>
                </c:pt>
                <c:pt idx="1073">
                  <c:v>-45</c:v>
                </c:pt>
                <c:pt idx="1074">
                  <c:v>-45</c:v>
                </c:pt>
                <c:pt idx="1075">
                  <c:v>-45</c:v>
                </c:pt>
                <c:pt idx="1076">
                  <c:v>-45</c:v>
                </c:pt>
                <c:pt idx="1077">
                  <c:v>-45</c:v>
                </c:pt>
                <c:pt idx="1078">
                  <c:v>-45</c:v>
                </c:pt>
                <c:pt idx="1079">
                  <c:v>-45</c:v>
                </c:pt>
                <c:pt idx="1080">
                  <c:v>-45</c:v>
                </c:pt>
                <c:pt idx="1081">
                  <c:v>-45</c:v>
                </c:pt>
                <c:pt idx="1082">
                  <c:v>-45</c:v>
                </c:pt>
                <c:pt idx="1083">
                  <c:v>-45</c:v>
                </c:pt>
                <c:pt idx="1084">
                  <c:v>-45</c:v>
                </c:pt>
                <c:pt idx="1085">
                  <c:v>-45</c:v>
                </c:pt>
                <c:pt idx="1086">
                  <c:v>-45</c:v>
                </c:pt>
                <c:pt idx="1087">
                  <c:v>-45</c:v>
                </c:pt>
                <c:pt idx="1088">
                  <c:v>-45</c:v>
                </c:pt>
                <c:pt idx="1089">
                  <c:v>-45</c:v>
                </c:pt>
                <c:pt idx="1090">
                  <c:v>-45</c:v>
                </c:pt>
                <c:pt idx="1091">
                  <c:v>-45</c:v>
                </c:pt>
                <c:pt idx="1092">
                  <c:v>-45</c:v>
                </c:pt>
                <c:pt idx="1093">
                  <c:v>-45</c:v>
                </c:pt>
                <c:pt idx="1094">
                  <c:v>-45</c:v>
                </c:pt>
                <c:pt idx="1095">
                  <c:v>-45</c:v>
                </c:pt>
                <c:pt idx="1096">
                  <c:v>-45</c:v>
                </c:pt>
                <c:pt idx="1097">
                  <c:v>-45</c:v>
                </c:pt>
                <c:pt idx="1098">
                  <c:v>-45</c:v>
                </c:pt>
                <c:pt idx="1099">
                  <c:v>-45</c:v>
                </c:pt>
                <c:pt idx="1100">
                  <c:v>-45</c:v>
                </c:pt>
                <c:pt idx="1101">
                  <c:v>-45</c:v>
                </c:pt>
                <c:pt idx="1102">
                  <c:v>-45</c:v>
                </c:pt>
                <c:pt idx="1103">
                  <c:v>-45</c:v>
                </c:pt>
                <c:pt idx="1104">
                  <c:v>-45</c:v>
                </c:pt>
                <c:pt idx="1105">
                  <c:v>-45</c:v>
                </c:pt>
                <c:pt idx="1106">
                  <c:v>-45</c:v>
                </c:pt>
                <c:pt idx="1107">
                  <c:v>-45</c:v>
                </c:pt>
                <c:pt idx="1108">
                  <c:v>-45</c:v>
                </c:pt>
                <c:pt idx="1109">
                  <c:v>-45</c:v>
                </c:pt>
                <c:pt idx="1110">
                  <c:v>-45</c:v>
                </c:pt>
                <c:pt idx="1111">
                  <c:v>-45</c:v>
                </c:pt>
                <c:pt idx="1112">
                  <c:v>-45</c:v>
                </c:pt>
                <c:pt idx="1113">
                  <c:v>-45</c:v>
                </c:pt>
                <c:pt idx="1114">
                  <c:v>-45</c:v>
                </c:pt>
                <c:pt idx="1115">
                  <c:v>-45</c:v>
                </c:pt>
                <c:pt idx="1116">
                  <c:v>-45</c:v>
                </c:pt>
                <c:pt idx="1117">
                  <c:v>-45</c:v>
                </c:pt>
                <c:pt idx="1118">
                  <c:v>-45</c:v>
                </c:pt>
                <c:pt idx="1119">
                  <c:v>-45</c:v>
                </c:pt>
                <c:pt idx="1120">
                  <c:v>-45</c:v>
                </c:pt>
                <c:pt idx="1121">
                  <c:v>-45</c:v>
                </c:pt>
                <c:pt idx="1122">
                  <c:v>-45</c:v>
                </c:pt>
                <c:pt idx="1123">
                  <c:v>-45</c:v>
                </c:pt>
                <c:pt idx="1124">
                  <c:v>-45</c:v>
                </c:pt>
                <c:pt idx="1125">
                  <c:v>-45</c:v>
                </c:pt>
                <c:pt idx="1126">
                  <c:v>-45</c:v>
                </c:pt>
                <c:pt idx="1127">
                  <c:v>-45</c:v>
                </c:pt>
                <c:pt idx="1128">
                  <c:v>-45</c:v>
                </c:pt>
                <c:pt idx="1129">
                  <c:v>-45</c:v>
                </c:pt>
                <c:pt idx="1130">
                  <c:v>-45</c:v>
                </c:pt>
                <c:pt idx="1131">
                  <c:v>-45</c:v>
                </c:pt>
                <c:pt idx="1132">
                  <c:v>-45</c:v>
                </c:pt>
                <c:pt idx="1133">
                  <c:v>-45</c:v>
                </c:pt>
                <c:pt idx="1134">
                  <c:v>-45</c:v>
                </c:pt>
                <c:pt idx="1135">
                  <c:v>-45</c:v>
                </c:pt>
                <c:pt idx="1136">
                  <c:v>-45</c:v>
                </c:pt>
                <c:pt idx="1137">
                  <c:v>-45</c:v>
                </c:pt>
                <c:pt idx="1138">
                  <c:v>-45</c:v>
                </c:pt>
                <c:pt idx="1139">
                  <c:v>-45</c:v>
                </c:pt>
                <c:pt idx="1140">
                  <c:v>-45</c:v>
                </c:pt>
                <c:pt idx="1141">
                  <c:v>-45</c:v>
                </c:pt>
                <c:pt idx="1142">
                  <c:v>-45</c:v>
                </c:pt>
                <c:pt idx="1143">
                  <c:v>-45</c:v>
                </c:pt>
                <c:pt idx="1144">
                  <c:v>-45</c:v>
                </c:pt>
                <c:pt idx="1145">
                  <c:v>-45</c:v>
                </c:pt>
                <c:pt idx="1146">
                  <c:v>-45</c:v>
                </c:pt>
                <c:pt idx="1147">
                  <c:v>-45</c:v>
                </c:pt>
                <c:pt idx="1148">
                  <c:v>-45</c:v>
                </c:pt>
                <c:pt idx="1149">
                  <c:v>-45</c:v>
                </c:pt>
                <c:pt idx="1150">
                  <c:v>-45</c:v>
                </c:pt>
                <c:pt idx="1151">
                  <c:v>-45</c:v>
                </c:pt>
                <c:pt idx="1152">
                  <c:v>-45</c:v>
                </c:pt>
                <c:pt idx="1153">
                  <c:v>-45</c:v>
                </c:pt>
                <c:pt idx="1154">
                  <c:v>-45</c:v>
                </c:pt>
                <c:pt idx="1155">
                  <c:v>-45</c:v>
                </c:pt>
                <c:pt idx="1156">
                  <c:v>-45</c:v>
                </c:pt>
                <c:pt idx="1157">
                  <c:v>-45</c:v>
                </c:pt>
                <c:pt idx="1158">
                  <c:v>-45</c:v>
                </c:pt>
                <c:pt idx="1159">
                  <c:v>-45</c:v>
                </c:pt>
                <c:pt idx="1160">
                  <c:v>-45</c:v>
                </c:pt>
                <c:pt idx="1161">
                  <c:v>-45</c:v>
                </c:pt>
                <c:pt idx="1162">
                  <c:v>-45</c:v>
                </c:pt>
                <c:pt idx="1163">
                  <c:v>-45</c:v>
                </c:pt>
                <c:pt idx="1164">
                  <c:v>-45</c:v>
                </c:pt>
                <c:pt idx="1165">
                  <c:v>-45</c:v>
                </c:pt>
                <c:pt idx="1166">
                  <c:v>-45</c:v>
                </c:pt>
                <c:pt idx="1167">
                  <c:v>-45</c:v>
                </c:pt>
                <c:pt idx="1168">
                  <c:v>-45</c:v>
                </c:pt>
                <c:pt idx="1169">
                  <c:v>-45</c:v>
                </c:pt>
                <c:pt idx="1170">
                  <c:v>-45</c:v>
                </c:pt>
                <c:pt idx="1171">
                  <c:v>-45</c:v>
                </c:pt>
                <c:pt idx="1172">
                  <c:v>-45</c:v>
                </c:pt>
                <c:pt idx="1173">
                  <c:v>-45</c:v>
                </c:pt>
                <c:pt idx="1174">
                  <c:v>-45</c:v>
                </c:pt>
                <c:pt idx="1175">
                  <c:v>-45</c:v>
                </c:pt>
                <c:pt idx="1176">
                  <c:v>-45</c:v>
                </c:pt>
                <c:pt idx="1177">
                  <c:v>-45</c:v>
                </c:pt>
                <c:pt idx="1178">
                  <c:v>-45</c:v>
                </c:pt>
                <c:pt idx="1179">
                  <c:v>-45</c:v>
                </c:pt>
                <c:pt idx="1180">
                  <c:v>-45</c:v>
                </c:pt>
                <c:pt idx="1181">
                  <c:v>-45</c:v>
                </c:pt>
                <c:pt idx="1182">
                  <c:v>-45</c:v>
                </c:pt>
                <c:pt idx="1183">
                  <c:v>-45</c:v>
                </c:pt>
                <c:pt idx="1184">
                  <c:v>45</c:v>
                </c:pt>
                <c:pt idx="1185">
                  <c:v>45</c:v>
                </c:pt>
                <c:pt idx="1186">
                  <c:v>45</c:v>
                </c:pt>
                <c:pt idx="1187">
                  <c:v>45</c:v>
                </c:pt>
                <c:pt idx="1188">
                  <c:v>45</c:v>
                </c:pt>
                <c:pt idx="1189">
                  <c:v>45</c:v>
                </c:pt>
                <c:pt idx="1190">
                  <c:v>45</c:v>
                </c:pt>
                <c:pt idx="1191">
                  <c:v>45</c:v>
                </c:pt>
                <c:pt idx="1192">
                  <c:v>45</c:v>
                </c:pt>
                <c:pt idx="1193">
                  <c:v>45</c:v>
                </c:pt>
                <c:pt idx="1194">
                  <c:v>45</c:v>
                </c:pt>
                <c:pt idx="1195">
                  <c:v>45</c:v>
                </c:pt>
                <c:pt idx="1196">
                  <c:v>45</c:v>
                </c:pt>
                <c:pt idx="1197">
                  <c:v>45</c:v>
                </c:pt>
                <c:pt idx="1198">
                  <c:v>45</c:v>
                </c:pt>
                <c:pt idx="1199">
                  <c:v>45</c:v>
                </c:pt>
                <c:pt idx="1200">
                  <c:v>45</c:v>
                </c:pt>
                <c:pt idx="1201">
                  <c:v>45</c:v>
                </c:pt>
                <c:pt idx="1202">
                  <c:v>45</c:v>
                </c:pt>
                <c:pt idx="1203">
                  <c:v>45</c:v>
                </c:pt>
                <c:pt idx="1204">
                  <c:v>45</c:v>
                </c:pt>
                <c:pt idx="1205">
                  <c:v>45</c:v>
                </c:pt>
                <c:pt idx="1206">
                  <c:v>45</c:v>
                </c:pt>
                <c:pt idx="1207">
                  <c:v>45</c:v>
                </c:pt>
                <c:pt idx="1208">
                  <c:v>45</c:v>
                </c:pt>
                <c:pt idx="1209">
                  <c:v>45</c:v>
                </c:pt>
                <c:pt idx="1210">
                  <c:v>45</c:v>
                </c:pt>
                <c:pt idx="1211">
                  <c:v>45</c:v>
                </c:pt>
                <c:pt idx="1212">
                  <c:v>45</c:v>
                </c:pt>
                <c:pt idx="1213">
                  <c:v>45</c:v>
                </c:pt>
                <c:pt idx="1214">
                  <c:v>45</c:v>
                </c:pt>
                <c:pt idx="1215">
                  <c:v>45</c:v>
                </c:pt>
                <c:pt idx="1216">
                  <c:v>45</c:v>
                </c:pt>
                <c:pt idx="1217">
                  <c:v>45</c:v>
                </c:pt>
                <c:pt idx="1218">
                  <c:v>45</c:v>
                </c:pt>
                <c:pt idx="1219">
                  <c:v>45</c:v>
                </c:pt>
                <c:pt idx="1220">
                  <c:v>45</c:v>
                </c:pt>
                <c:pt idx="1221">
                  <c:v>45</c:v>
                </c:pt>
                <c:pt idx="1222">
                  <c:v>45</c:v>
                </c:pt>
                <c:pt idx="1223">
                  <c:v>45</c:v>
                </c:pt>
                <c:pt idx="1224">
                  <c:v>45</c:v>
                </c:pt>
                <c:pt idx="1225">
                  <c:v>45</c:v>
                </c:pt>
                <c:pt idx="1226">
                  <c:v>45</c:v>
                </c:pt>
                <c:pt idx="1227">
                  <c:v>45</c:v>
                </c:pt>
                <c:pt idx="1228">
                  <c:v>45</c:v>
                </c:pt>
                <c:pt idx="1229">
                  <c:v>45</c:v>
                </c:pt>
                <c:pt idx="1230">
                  <c:v>45</c:v>
                </c:pt>
                <c:pt idx="1231">
                  <c:v>45</c:v>
                </c:pt>
                <c:pt idx="1232">
                  <c:v>45</c:v>
                </c:pt>
                <c:pt idx="1233">
                  <c:v>45</c:v>
                </c:pt>
                <c:pt idx="1234">
                  <c:v>45</c:v>
                </c:pt>
                <c:pt idx="1235">
                  <c:v>45</c:v>
                </c:pt>
                <c:pt idx="1236">
                  <c:v>45</c:v>
                </c:pt>
                <c:pt idx="1237">
                  <c:v>45</c:v>
                </c:pt>
                <c:pt idx="1238">
                  <c:v>45</c:v>
                </c:pt>
                <c:pt idx="1239">
                  <c:v>45</c:v>
                </c:pt>
                <c:pt idx="1240">
                  <c:v>45</c:v>
                </c:pt>
                <c:pt idx="1241">
                  <c:v>45</c:v>
                </c:pt>
                <c:pt idx="1242">
                  <c:v>45</c:v>
                </c:pt>
                <c:pt idx="1243">
                  <c:v>45</c:v>
                </c:pt>
                <c:pt idx="1244">
                  <c:v>45</c:v>
                </c:pt>
                <c:pt idx="1245">
                  <c:v>45</c:v>
                </c:pt>
                <c:pt idx="1246">
                  <c:v>45</c:v>
                </c:pt>
                <c:pt idx="1247">
                  <c:v>45</c:v>
                </c:pt>
                <c:pt idx="1248">
                  <c:v>45</c:v>
                </c:pt>
                <c:pt idx="1249">
                  <c:v>45</c:v>
                </c:pt>
                <c:pt idx="1250">
                  <c:v>45</c:v>
                </c:pt>
                <c:pt idx="1251">
                  <c:v>45</c:v>
                </c:pt>
                <c:pt idx="1252">
                  <c:v>45</c:v>
                </c:pt>
                <c:pt idx="1253">
                  <c:v>45</c:v>
                </c:pt>
                <c:pt idx="1254">
                  <c:v>45</c:v>
                </c:pt>
                <c:pt idx="1255">
                  <c:v>45</c:v>
                </c:pt>
                <c:pt idx="1256">
                  <c:v>45</c:v>
                </c:pt>
                <c:pt idx="1257">
                  <c:v>45</c:v>
                </c:pt>
                <c:pt idx="1258">
                  <c:v>45</c:v>
                </c:pt>
                <c:pt idx="1259">
                  <c:v>45</c:v>
                </c:pt>
                <c:pt idx="1260">
                  <c:v>45</c:v>
                </c:pt>
                <c:pt idx="1261">
                  <c:v>45</c:v>
                </c:pt>
                <c:pt idx="1262">
                  <c:v>45</c:v>
                </c:pt>
                <c:pt idx="1263">
                  <c:v>45</c:v>
                </c:pt>
                <c:pt idx="1264">
                  <c:v>45</c:v>
                </c:pt>
                <c:pt idx="1265">
                  <c:v>45</c:v>
                </c:pt>
                <c:pt idx="1266">
                  <c:v>45</c:v>
                </c:pt>
                <c:pt idx="1267">
                  <c:v>45</c:v>
                </c:pt>
                <c:pt idx="1268">
                  <c:v>45</c:v>
                </c:pt>
                <c:pt idx="1269">
                  <c:v>45</c:v>
                </c:pt>
                <c:pt idx="1270">
                  <c:v>45</c:v>
                </c:pt>
                <c:pt idx="1271">
                  <c:v>45</c:v>
                </c:pt>
                <c:pt idx="1272">
                  <c:v>45</c:v>
                </c:pt>
                <c:pt idx="1273">
                  <c:v>45</c:v>
                </c:pt>
                <c:pt idx="1274">
                  <c:v>45</c:v>
                </c:pt>
                <c:pt idx="1275">
                  <c:v>45</c:v>
                </c:pt>
                <c:pt idx="1276">
                  <c:v>45</c:v>
                </c:pt>
                <c:pt idx="1277">
                  <c:v>45</c:v>
                </c:pt>
                <c:pt idx="1278">
                  <c:v>45</c:v>
                </c:pt>
                <c:pt idx="1279">
                  <c:v>45</c:v>
                </c:pt>
                <c:pt idx="1280">
                  <c:v>45</c:v>
                </c:pt>
                <c:pt idx="1281">
                  <c:v>45</c:v>
                </c:pt>
                <c:pt idx="1282">
                  <c:v>45</c:v>
                </c:pt>
                <c:pt idx="1283">
                  <c:v>45</c:v>
                </c:pt>
                <c:pt idx="1284">
                  <c:v>45</c:v>
                </c:pt>
                <c:pt idx="1285">
                  <c:v>45</c:v>
                </c:pt>
                <c:pt idx="1286">
                  <c:v>45</c:v>
                </c:pt>
                <c:pt idx="1287">
                  <c:v>45</c:v>
                </c:pt>
                <c:pt idx="1288">
                  <c:v>45</c:v>
                </c:pt>
                <c:pt idx="1289">
                  <c:v>45</c:v>
                </c:pt>
                <c:pt idx="1290">
                  <c:v>45</c:v>
                </c:pt>
                <c:pt idx="1291">
                  <c:v>45</c:v>
                </c:pt>
                <c:pt idx="1292">
                  <c:v>45</c:v>
                </c:pt>
                <c:pt idx="1293">
                  <c:v>45</c:v>
                </c:pt>
                <c:pt idx="1294">
                  <c:v>45</c:v>
                </c:pt>
                <c:pt idx="1295">
                  <c:v>45</c:v>
                </c:pt>
                <c:pt idx="1296">
                  <c:v>45</c:v>
                </c:pt>
                <c:pt idx="1297">
                  <c:v>45</c:v>
                </c:pt>
                <c:pt idx="1298">
                  <c:v>45</c:v>
                </c:pt>
                <c:pt idx="1299">
                  <c:v>45</c:v>
                </c:pt>
                <c:pt idx="1300">
                  <c:v>45</c:v>
                </c:pt>
                <c:pt idx="1301">
                  <c:v>45</c:v>
                </c:pt>
                <c:pt idx="1302">
                  <c:v>45</c:v>
                </c:pt>
                <c:pt idx="1303">
                  <c:v>45</c:v>
                </c:pt>
                <c:pt idx="1304">
                  <c:v>45</c:v>
                </c:pt>
                <c:pt idx="1305">
                  <c:v>45</c:v>
                </c:pt>
                <c:pt idx="1306">
                  <c:v>45</c:v>
                </c:pt>
                <c:pt idx="1307">
                  <c:v>45</c:v>
                </c:pt>
                <c:pt idx="1308">
                  <c:v>45</c:v>
                </c:pt>
                <c:pt idx="1309">
                  <c:v>45</c:v>
                </c:pt>
                <c:pt idx="1310">
                  <c:v>45</c:v>
                </c:pt>
                <c:pt idx="1311">
                  <c:v>45</c:v>
                </c:pt>
                <c:pt idx="1312">
                  <c:v>45</c:v>
                </c:pt>
                <c:pt idx="1313">
                  <c:v>45</c:v>
                </c:pt>
                <c:pt idx="1314">
                  <c:v>45</c:v>
                </c:pt>
                <c:pt idx="1315">
                  <c:v>45</c:v>
                </c:pt>
                <c:pt idx="1316">
                  <c:v>45</c:v>
                </c:pt>
                <c:pt idx="1317">
                  <c:v>45</c:v>
                </c:pt>
                <c:pt idx="1318">
                  <c:v>45</c:v>
                </c:pt>
                <c:pt idx="1319">
                  <c:v>45</c:v>
                </c:pt>
                <c:pt idx="1320">
                  <c:v>45</c:v>
                </c:pt>
                <c:pt idx="1321">
                  <c:v>45</c:v>
                </c:pt>
                <c:pt idx="1322">
                  <c:v>45</c:v>
                </c:pt>
                <c:pt idx="1323">
                  <c:v>45</c:v>
                </c:pt>
                <c:pt idx="1324">
                  <c:v>45</c:v>
                </c:pt>
                <c:pt idx="1325">
                  <c:v>45</c:v>
                </c:pt>
                <c:pt idx="1326">
                  <c:v>45</c:v>
                </c:pt>
                <c:pt idx="1327">
                  <c:v>45</c:v>
                </c:pt>
                <c:pt idx="1328">
                  <c:v>45</c:v>
                </c:pt>
                <c:pt idx="1329">
                  <c:v>45</c:v>
                </c:pt>
                <c:pt idx="1330">
                  <c:v>45</c:v>
                </c:pt>
                <c:pt idx="1331">
                  <c:v>45</c:v>
                </c:pt>
                <c:pt idx="1332">
                  <c:v>45</c:v>
                </c:pt>
                <c:pt idx="1333">
                  <c:v>45</c:v>
                </c:pt>
                <c:pt idx="1334">
                  <c:v>45</c:v>
                </c:pt>
                <c:pt idx="1335">
                  <c:v>45</c:v>
                </c:pt>
                <c:pt idx="1336">
                  <c:v>45</c:v>
                </c:pt>
                <c:pt idx="1337">
                  <c:v>45</c:v>
                </c:pt>
                <c:pt idx="1338">
                  <c:v>45</c:v>
                </c:pt>
                <c:pt idx="1339">
                  <c:v>45</c:v>
                </c:pt>
                <c:pt idx="1340">
                  <c:v>45</c:v>
                </c:pt>
                <c:pt idx="1341">
                  <c:v>45</c:v>
                </c:pt>
                <c:pt idx="1342">
                  <c:v>45</c:v>
                </c:pt>
                <c:pt idx="1343">
                  <c:v>45</c:v>
                </c:pt>
                <c:pt idx="1344">
                  <c:v>45</c:v>
                </c:pt>
                <c:pt idx="1345">
                  <c:v>45</c:v>
                </c:pt>
                <c:pt idx="1346">
                  <c:v>45</c:v>
                </c:pt>
                <c:pt idx="1347">
                  <c:v>45</c:v>
                </c:pt>
                <c:pt idx="1348">
                  <c:v>45</c:v>
                </c:pt>
                <c:pt idx="1349">
                  <c:v>45</c:v>
                </c:pt>
                <c:pt idx="1350">
                  <c:v>45</c:v>
                </c:pt>
                <c:pt idx="1351">
                  <c:v>45</c:v>
                </c:pt>
                <c:pt idx="1352">
                  <c:v>45</c:v>
                </c:pt>
                <c:pt idx="1353">
                  <c:v>45</c:v>
                </c:pt>
                <c:pt idx="1354">
                  <c:v>45</c:v>
                </c:pt>
                <c:pt idx="1355">
                  <c:v>45</c:v>
                </c:pt>
                <c:pt idx="1356">
                  <c:v>45</c:v>
                </c:pt>
                <c:pt idx="1357">
                  <c:v>45</c:v>
                </c:pt>
                <c:pt idx="1358">
                  <c:v>45</c:v>
                </c:pt>
                <c:pt idx="1359">
                  <c:v>45</c:v>
                </c:pt>
                <c:pt idx="1360">
                  <c:v>45</c:v>
                </c:pt>
                <c:pt idx="1361">
                  <c:v>45</c:v>
                </c:pt>
                <c:pt idx="1362">
                  <c:v>45</c:v>
                </c:pt>
                <c:pt idx="1363">
                  <c:v>45</c:v>
                </c:pt>
                <c:pt idx="1364">
                  <c:v>45</c:v>
                </c:pt>
                <c:pt idx="1365">
                  <c:v>45</c:v>
                </c:pt>
                <c:pt idx="1366">
                  <c:v>45</c:v>
                </c:pt>
                <c:pt idx="1367">
                  <c:v>45</c:v>
                </c:pt>
                <c:pt idx="1368">
                  <c:v>45</c:v>
                </c:pt>
                <c:pt idx="1369">
                  <c:v>45</c:v>
                </c:pt>
                <c:pt idx="1370">
                  <c:v>45</c:v>
                </c:pt>
                <c:pt idx="1371">
                  <c:v>45</c:v>
                </c:pt>
                <c:pt idx="1372">
                  <c:v>45</c:v>
                </c:pt>
                <c:pt idx="1373">
                  <c:v>45</c:v>
                </c:pt>
                <c:pt idx="1374">
                  <c:v>45</c:v>
                </c:pt>
                <c:pt idx="1375">
                  <c:v>45</c:v>
                </c:pt>
                <c:pt idx="1376">
                  <c:v>45</c:v>
                </c:pt>
                <c:pt idx="1377">
                  <c:v>45</c:v>
                </c:pt>
                <c:pt idx="1378">
                  <c:v>45</c:v>
                </c:pt>
                <c:pt idx="1379">
                  <c:v>45</c:v>
                </c:pt>
                <c:pt idx="1380">
                  <c:v>45</c:v>
                </c:pt>
                <c:pt idx="1381">
                  <c:v>45</c:v>
                </c:pt>
                <c:pt idx="1382">
                  <c:v>45</c:v>
                </c:pt>
                <c:pt idx="1383">
                  <c:v>45</c:v>
                </c:pt>
                <c:pt idx="1384">
                  <c:v>45</c:v>
                </c:pt>
                <c:pt idx="1385">
                  <c:v>45</c:v>
                </c:pt>
                <c:pt idx="1386">
                  <c:v>45</c:v>
                </c:pt>
                <c:pt idx="1387">
                  <c:v>45</c:v>
                </c:pt>
                <c:pt idx="1388">
                  <c:v>45</c:v>
                </c:pt>
                <c:pt idx="1389">
                  <c:v>45</c:v>
                </c:pt>
                <c:pt idx="1390">
                  <c:v>45</c:v>
                </c:pt>
                <c:pt idx="1391">
                  <c:v>45</c:v>
                </c:pt>
                <c:pt idx="1392">
                  <c:v>45</c:v>
                </c:pt>
                <c:pt idx="1393">
                  <c:v>45</c:v>
                </c:pt>
                <c:pt idx="1394">
                  <c:v>45</c:v>
                </c:pt>
                <c:pt idx="1395">
                  <c:v>45</c:v>
                </c:pt>
                <c:pt idx="1396">
                  <c:v>45</c:v>
                </c:pt>
                <c:pt idx="1397">
                  <c:v>45</c:v>
                </c:pt>
                <c:pt idx="1398">
                  <c:v>45</c:v>
                </c:pt>
                <c:pt idx="1399">
                  <c:v>45</c:v>
                </c:pt>
                <c:pt idx="1400">
                  <c:v>45</c:v>
                </c:pt>
                <c:pt idx="1401">
                  <c:v>45</c:v>
                </c:pt>
                <c:pt idx="1402">
                  <c:v>45</c:v>
                </c:pt>
                <c:pt idx="1403">
                  <c:v>45</c:v>
                </c:pt>
                <c:pt idx="1404">
                  <c:v>45</c:v>
                </c:pt>
                <c:pt idx="1405">
                  <c:v>45</c:v>
                </c:pt>
                <c:pt idx="1406">
                  <c:v>45</c:v>
                </c:pt>
                <c:pt idx="1407">
                  <c:v>45</c:v>
                </c:pt>
                <c:pt idx="1408">
                  <c:v>45</c:v>
                </c:pt>
                <c:pt idx="1409">
                  <c:v>45</c:v>
                </c:pt>
                <c:pt idx="1410">
                  <c:v>45</c:v>
                </c:pt>
                <c:pt idx="1411">
                  <c:v>45</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numCache>
            </c:numRef>
          </c:yVal>
          <c:smooth val="0"/>
          <c:extLst xmlns:c16r2="http://schemas.microsoft.com/office/drawing/2015/06/chart">
            <c:ext xmlns:c16="http://schemas.microsoft.com/office/drawing/2014/chart" uri="{C3380CC4-5D6E-409C-BE32-E72D297353CC}">
              <c16:uniqueId val="{00000000-1980-43A6-BED7-161867063C47}"/>
            </c:ext>
          </c:extLst>
        </c:ser>
        <c:ser>
          <c:idx val="1"/>
          <c:order val="1"/>
          <c:tx>
            <c:strRef>
              <c:f>JOINT!$G$1</c:f>
              <c:strCache>
                <c:ptCount val="1"/>
                <c:pt idx="0">
                  <c:v>Đáp ứng khớp 1</c:v>
                </c:pt>
              </c:strCache>
            </c:strRef>
          </c:tx>
          <c:spPr>
            <a:ln w="19050" cap="rnd">
              <a:solidFill>
                <a:schemeClr val="accent2"/>
              </a:solidFill>
              <a:round/>
            </a:ln>
            <a:effectLst/>
          </c:spPr>
          <c:marker>
            <c:symbol val="none"/>
          </c:marker>
          <c:xVal>
            <c:numRef>
              <c:f>JOINT!$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G$2:$G$1568</c:f>
              <c:numCache>
                <c:formatCode>General</c:formatCode>
                <c:ptCount val="1567"/>
                <c:pt idx="0">
                  <c:v>-0.43165500000000001</c:v>
                </c:pt>
                <c:pt idx="1">
                  <c:v>-0.43165500000000001</c:v>
                </c:pt>
                <c:pt idx="2">
                  <c:v>-0.43165500000000001</c:v>
                </c:pt>
                <c:pt idx="3">
                  <c:v>-0.43165500000000001</c:v>
                </c:pt>
                <c:pt idx="4">
                  <c:v>-0.43165500000000001</c:v>
                </c:pt>
                <c:pt idx="5">
                  <c:v>-0.43165500000000001</c:v>
                </c:pt>
                <c:pt idx="6">
                  <c:v>-0.43165500000000001</c:v>
                </c:pt>
                <c:pt idx="7">
                  <c:v>-0.43165500000000001</c:v>
                </c:pt>
                <c:pt idx="8">
                  <c:v>-0.43165500000000001</c:v>
                </c:pt>
                <c:pt idx="9">
                  <c:v>-0.43165500000000001</c:v>
                </c:pt>
                <c:pt idx="10">
                  <c:v>-0.43165500000000001</c:v>
                </c:pt>
                <c:pt idx="11">
                  <c:v>-0.43165500000000001</c:v>
                </c:pt>
                <c:pt idx="12">
                  <c:v>-0.43165500000000001</c:v>
                </c:pt>
                <c:pt idx="13">
                  <c:v>-0.43165500000000001</c:v>
                </c:pt>
                <c:pt idx="14">
                  <c:v>-0.43165500000000001</c:v>
                </c:pt>
                <c:pt idx="15">
                  <c:v>-0.43165500000000001</c:v>
                </c:pt>
                <c:pt idx="16">
                  <c:v>-0.43165500000000001</c:v>
                </c:pt>
                <c:pt idx="17">
                  <c:v>-0.43165500000000001</c:v>
                </c:pt>
                <c:pt idx="18">
                  <c:v>-0.43165500000000001</c:v>
                </c:pt>
                <c:pt idx="19">
                  <c:v>-0.43165500000000001</c:v>
                </c:pt>
                <c:pt idx="20">
                  <c:v>-0.43165500000000001</c:v>
                </c:pt>
                <c:pt idx="21">
                  <c:v>-0.43165500000000001</c:v>
                </c:pt>
                <c:pt idx="22">
                  <c:v>-0.43165500000000001</c:v>
                </c:pt>
                <c:pt idx="23">
                  <c:v>-0.43165500000000001</c:v>
                </c:pt>
                <c:pt idx="24">
                  <c:v>-0.43165500000000001</c:v>
                </c:pt>
                <c:pt idx="25">
                  <c:v>-0.43165500000000001</c:v>
                </c:pt>
                <c:pt idx="26">
                  <c:v>-0.43165500000000001</c:v>
                </c:pt>
                <c:pt idx="27">
                  <c:v>-0.43165500000000001</c:v>
                </c:pt>
                <c:pt idx="28">
                  <c:v>-0.43165500000000001</c:v>
                </c:pt>
                <c:pt idx="29">
                  <c:v>-0.43165500000000001</c:v>
                </c:pt>
                <c:pt idx="30">
                  <c:v>-0.43165500000000001</c:v>
                </c:pt>
                <c:pt idx="31">
                  <c:v>-0.43165500000000001</c:v>
                </c:pt>
                <c:pt idx="32">
                  <c:v>-0.43165500000000001</c:v>
                </c:pt>
                <c:pt idx="33">
                  <c:v>-0.43165500000000001</c:v>
                </c:pt>
                <c:pt idx="34">
                  <c:v>-0.43165500000000001</c:v>
                </c:pt>
                <c:pt idx="35">
                  <c:v>-0.43165500000000001</c:v>
                </c:pt>
                <c:pt idx="36">
                  <c:v>-0.43165500000000001</c:v>
                </c:pt>
                <c:pt idx="37">
                  <c:v>-0.43165500000000001</c:v>
                </c:pt>
                <c:pt idx="38">
                  <c:v>-0.43165500000000001</c:v>
                </c:pt>
                <c:pt idx="39">
                  <c:v>-0.43165500000000001</c:v>
                </c:pt>
                <c:pt idx="40">
                  <c:v>-0.43165500000000001</c:v>
                </c:pt>
                <c:pt idx="41">
                  <c:v>-0.43165500000000001</c:v>
                </c:pt>
                <c:pt idx="42">
                  <c:v>-0.43165500000000001</c:v>
                </c:pt>
                <c:pt idx="43">
                  <c:v>-0.43165500000000001</c:v>
                </c:pt>
                <c:pt idx="44">
                  <c:v>-0.43165500000000001</c:v>
                </c:pt>
                <c:pt idx="45">
                  <c:v>-0.43165500000000001</c:v>
                </c:pt>
                <c:pt idx="46">
                  <c:v>-0.43165500000000001</c:v>
                </c:pt>
                <c:pt idx="47">
                  <c:v>-0.43165500000000001</c:v>
                </c:pt>
                <c:pt idx="48">
                  <c:v>-0.43165500000000001</c:v>
                </c:pt>
                <c:pt idx="49">
                  <c:v>-0.43165500000000001</c:v>
                </c:pt>
                <c:pt idx="50">
                  <c:v>-0.43165500000000001</c:v>
                </c:pt>
                <c:pt idx="51">
                  <c:v>-0.43165500000000001</c:v>
                </c:pt>
                <c:pt idx="52">
                  <c:v>-0.43165500000000001</c:v>
                </c:pt>
                <c:pt idx="53">
                  <c:v>-0.43165500000000001</c:v>
                </c:pt>
                <c:pt idx="54">
                  <c:v>-0.43165500000000001</c:v>
                </c:pt>
                <c:pt idx="55">
                  <c:v>-0.43165500000000001</c:v>
                </c:pt>
                <c:pt idx="56">
                  <c:v>-0.43165500000000001</c:v>
                </c:pt>
                <c:pt idx="57">
                  <c:v>-0.43165500000000001</c:v>
                </c:pt>
                <c:pt idx="58">
                  <c:v>-0.43165500000000001</c:v>
                </c:pt>
                <c:pt idx="59">
                  <c:v>-0.43165500000000001</c:v>
                </c:pt>
                <c:pt idx="60">
                  <c:v>-0.43165500000000001</c:v>
                </c:pt>
                <c:pt idx="61">
                  <c:v>-0.43165500000000001</c:v>
                </c:pt>
                <c:pt idx="62">
                  <c:v>-0.43165500000000001</c:v>
                </c:pt>
                <c:pt idx="63">
                  <c:v>-0.43165500000000001</c:v>
                </c:pt>
                <c:pt idx="64">
                  <c:v>-0.43165500000000001</c:v>
                </c:pt>
                <c:pt idx="65">
                  <c:v>-0.43165500000000001</c:v>
                </c:pt>
                <c:pt idx="66">
                  <c:v>-0.43165500000000001</c:v>
                </c:pt>
                <c:pt idx="67">
                  <c:v>-0.43165500000000001</c:v>
                </c:pt>
                <c:pt idx="68">
                  <c:v>-0.43165500000000001</c:v>
                </c:pt>
                <c:pt idx="69">
                  <c:v>-0.43165500000000001</c:v>
                </c:pt>
                <c:pt idx="70">
                  <c:v>-0.43165500000000001</c:v>
                </c:pt>
                <c:pt idx="71">
                  <c:v>-0.43165500000000001</c:v>
                </c:pt>
                <c:pt idx="72">
                  <c:v>-0.43165500000000001</c:v>
                </c:pt>
                <c:pt idx="73">
                  <c:v>-0.43165500000000001</c:v>
                </c:pt>
                <c:pt idx="74">
                  <c:v>-0.43165500000000001</c:v>
                </c:pt>
                <c:pt idx="75">
                  <c:v>-0.43165500000000001</c:v>
                </c:pt>
                <c:pt idx="76">
                  <c:v>-0.43165500000000001</c:v>
                </c:pt>
                <c:pt idx="77">
                  <c:v>-0.43165500000000001</c:v>
                </c:pt>
                <c:pt idx="78">
                  <c:v>-0.43165500000000001</c:v>
                </c:pt>
                <c:pt idx="79">
                  <c:v>-0.43165500000000001</c:v>
                </c:pt>
                <c:pt idx="80">
                  <c:v>-0.43165500000000001</c:v>
                </c:pt>
                <c:pt idx="81">
                  <c:v>-0.43165500000000001</c:v>
                </c:pt>
                <c:pt idx="82">
                  <c:v>-0.43165500000000001</c:v>
                </c:pt>
                <c:pt idx="83">
                  <c:v>-0.43165500000000001</c:v>
                </c:pt>
                <c:pt idx="84">
                  <c:v>-0.43165500000000001</c:v>
                </c:pt>
                <c:pt idx="85">
                  <c:v>-0.43165500000000001</c:v>
                </c:pt>
                <c:pt idx="86">
                  <c:v>-0.43165500000000001</c:v>
                </c:pt>
                <c:pt idx="87">
                  <c:v>-0.43165500000000001</c:v>
                </c:pt>
                <c:pt idx="88">
                  <c:v>-0.43165500000000001</c:v>
                </c:pt>
                <c:pt idx="89">
                  <c:v>-0.43165500000000001</c:v>
                </c:pt>
                <c:pt idx="90">
                  <c:v>-0.43165500000000001</c:v>
                </c:pt>
                <c:pt idx="91">
                  <c:v>-0.43165500000000001</c:v>
                </c:pt>
                <c:pt idx="92">
                  <c:v>-0.43165500000000001</c:v>
                </c:pt>
                <c:pt idx="93">
                  <c:v>-0.43165500000000001</c:v>
                </c:pt>
                <c:pt idx="94">
                  <c:v>-0.43165500000000001</c:v>
                </c:pt>
                <c:pt idx="95">
                  <c:v>-0.43165500000000001</c:v>
                </c:pt>
                <c:pt idx="96">
                  <c:v>-0.43165500000000001</c:v>
                </c:pt>
                <c:pt idx="97">
                  <c:v>-0.43165500000000001</c:v>
                </c:pt>
                <c:pt idx="98">
                  <c:v>-0.43165500000000001</c:v>
                </c:pt>
                <c:pt idx="99">
                  <c:v>-0.43165500000000001</c:v>
                </c:pt>
                <c:pt idx="100">
                  <c:v>-0.43165500000000001</c:v>
                </c:pt>
                <c:pt idx="101">
                  <c:v>-0.43165500000000001</c:v>
                </c:pt>
                <c:pt idx="102">
                  <c:v>-0.43165500000000001</c:v>
                </c:pt>
                <c:pt idx="103">
                  <c:v>-0.43165500000000001</c:v>
                </c:pt>
                <c:pt idx="104">
                  <c:v>-0.43165500000000001</c:v>
                </c:pt>
                <c:pt idx="105">
                  <c:v>-0.43165500000000001</c:v>
                </c:pt>
                <c:pt idx="106">
                  <c:v>-0.43165500000000001</c:v>
                </c:pt>
                <c:pt idx="107">
                  <c:v>-0.43165500000000001</c:v>
                </c:pt>
                <c:pt idx="108">
                  <c:v>-0.43165500000000001</c:v>
                </c:pt>
                <c:pt idx="109">
                  <c:v>-0.43165500000000001</c:v>
                </c:pt>
                <c:pt idx="110">
                  <c:v>-0.43165500000000001</c:v>
                </c:pt>
                <c:pt idx="111">
                  <c:v>-0.43165500000000001</c:v>
                </c:pt>
                <c:pt idx="112">
                  <c:v>-0.43165500000000001</c:v>
                </c:pt>
                <c:pt idx="113">
                  <c:v>-0.43165500000000001</c:v>
                </c:pt>
                <c:pt idx="114">
                  <c:v>-0.43165500000000001</c:v>
                </c:pt>
                <c:pt idx="115">
                  <c:v>-0.43165500000000001</c:v>
                </c:pt>
                <c:pt idx="116">
                  <c:v>-0.43165500000000001</c:v>
                </c:pt>
                <c:pt idx="117">
                  <c:v>-0.43165500000000001</c:v>
                </c:pt>
                <c:pt idx="118">
                  <c:v>-0.43165500000000001</c:v>
                </c:pt>
                <c:pt idx="119">
                  <c:v>-0.43165500000000001</c:v>
                </c:pt>
                <c:pt idx="120">
                  <c:v>-0.43165500000000001</c:v>
                </c:pt>
                <c:pt idx="121">
                  <c:v>-0.43165500000000001</c:v>
                </c:pt>
                <c:pt idx="122">
                  <c:v>-0.43165500000000001</c:v>
                </c:pt>
                <c:pt idx="123">
                  <c:v>-0.43165500000000001</c:v>
                </c:pt>
                <c:pt idx="124">
                  <c:v>-0.43165500000000001</c:v>
                </c:pt>
                <c:pt idx="125">
                  <c:v>-0.43165500000000001</c:v>
                </c:pt>
                <c:pt idx="126">
                  <c:v>-0.43165500000000001</c:v>
                </c:pt>
                <c:pt idx="127">
                  <c:v>-0.43165500000000001</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323741</c:v>
                </c:pt>
                <c:pt idx="209">
                  <c:v>-0.323741</c:v>
                </c:pt>
                <c:pt idx="210">
                  <c:v>-0.323741</c:v>
                </c:pt>
                <c:pt idx="211">
                  <c:v>-0.323741</c:v>
                </c:pt>
                <c:pt idx="212">
                  <c:v>-0.323741</c:v>
                </c:pt>
                <c:pt idx="213">
                  <c:v>-0.323741</c:v>
                </c:pt>
                <c:pt idx="214">
                  <c:v>-0.323741</c:v>
                </c:pt>
                <c:pt idx="215">
                  <c:v>-0.323741</c:v>
                </c:pt>
                <c:pt idx="216">
                  <c:v>-0.323741</c:v>
                </c:pt>
                <c:pt idx="217">
                  <c:v>-0.323741</c:v>
                </c:pt>
                <c:pt idx="218">
                  <c:v>-0.323741</c:v>
                </c:pt>
                <c:pt idx="219">
                  <c:v>-0.323741</c:v>
                </c:pt>
                <c:pt idx="220">
                  <c:v>-0.323741</c:v>
                </c:pt>
                <c:pt idx="221">
                  <c:v>-0.323741</c:v>
                </c:pt>
                <c:pt idx="222">
                  <c:v>-0.323741</c:v>
                </c:pt>
                <c:pt idx="223">
                  <c:v>-0.323741</c:v>
                </c:pt>
                <c:pt idx="224">
                  <c:v>-0.323741</c:v>
                </c:pt>
                <c:pt idx="225">
                  <c:v>-0.323741</c:v>
                </c:pt>
                <c:pt idx="226">
                  <c:v>-0.323741</c:v>
                </c:pt>
                <c:pt idx="227">
                  <c:v>-0.323741</c:v>
                </c:pt>
                <c:pt idx="228">
                  <c:v>-0.323741</c:v>
                </c:pt>
                <c:pt idx="229">
                  <c:v>-0.323741</c:v>
                </c:pt>
                <c:pt idx="230">
                  <c:v>-0.323741</c:v>
                </c:pt>
                <c:pt idx="231">
                  <c:v>-0.323741</c:v>
                </c:pt>
                <c:pt idx="232">
                  <c:v>-0.323741</c:v>
                </c:pt>
                <c:pt idx="233">
                  <c:v>-0.323741</c:v>
                </c:pt>
                <c:pt idx="234">
                  <c:v>-0.323741</c:v>
                </c:pt>
                <c:pt idx="235">
                  <c:v>-0.323741</c:v>
                </c:pt>
                <c:pt idx="236">
                  <c:v>-0.323741</c:v>
                </c:pt>
                <c:pt idx="237">
                  <c:v>-0.323741</c:v>
                </c:pt>
                <c:pt idx="238">
                  <c:v>-0.323741</c:v>
                </c:pt>
                <c:pt idx="239">
                  <c:v>-0.323741</c:v>
                </c:pt>
                <c:pt idx="240">
                  <c:v>-0.323741</c:v>
                </c:pt>
                <c:pt idx="241">
                  <c:v>-0.323741</c:v>
                </c:pt>
                <c:pt idx="242">
                  <c:v>-0.323741</c:v>
                </c:pt>
                <c:pt idx="243">
                  <c:v>-0.323741</c:v>
                </c:pt>
                <c:pt idx="244">
                  <c:v>-0.323741</c:v>
                </c:pt>
                <c:pt idx="245">
                  <c:v>-0.323741</c:v>
                </c:pt>
                <c:pt idx="246">
                  <c:v>-0.323741</c:v>
                </c:pt>
                <c:pt idx="247">
                  <c:v>-0.323741</c:v>
                </c:pt>
                <c:pt idx="248">
                  <c:v>-0.323741</c:v>
                </c:pt>
                <c:pt idx="249">
                  <c:v>-0.323741</c:v>
                </c:pt>
                <c:pt idx="250">
                  <c:v>-0.323741</c:v>
                </c:pt>
                <c:pt idx="251">
                  <c:v>-0.323741</c:v>
                </c:pt>
                <c:pt idx="252">
                  <c:v>-0.323741</c:v>
                </c:pt>
                <c:pt idx="253">
                  <c:v>-0.323741</c:v>
                </c:pt>
                <c:pt idx="254">
                  <c:v>-0.323741</c:v>
                </c:pt>
                <c:pt idx="255">
                  <c:v>-0.323741</c:v>
                </c:pt>
                <c:pt idx="256">
                  <c:v>-0.323741</c:v>
                </c:pt>
                <c:pt idx="257">
                  <c:v>-0.323741</c:v>
                </c:pt>
                <c:pt idx="258">
                  <c:v>-0.323741</c:v>
                </c:pt>
                <c:pt idx="259">
                  <c:v>-0.323741</c:v>
                </c:pt>
                <c:pt idx="260">
                  <c:v>-0.323741</c:v>
                </c:pt>
                <c:pt idx="261">
                  <c:v>-0.323741</c:v>
                </c:pt>
                <c:pt idx="262">
                  <c:v>-0.323741</c:v>
                </c:pt>
                <c:pt idx="263">
                  <c:v>-0.323741</c:v>
                </c:pt>
                <c:pt idx="264">
                  <c:v>-0.323741</c:v>
                </c:pt>
                <c:pt idx="265">
                  <c:v>-0.323741</c:v>
                </c:pt>
                <c:pt idx="266">
                  <c:v>-0.323741</c:v>
                </c:pt>
                <c:pt idx="267">
                  <c:v>-0.323741</c:v>
                </c:pt>
                <c:pt idx="268">
                  <c:v>-0.323741</c:v>
                </c:pt>
                <c:pt idx="269">
                  <c:v>-0.323741</c:v>
                </c:pt>
                <c:pt idx="270">
                  <c:v>-0.323741</c:v>
                </c:pt>
                <c:pt idx="271">
                  <c:v>-0.323741</c:v>
                </c:pt>
                <c:pt idx="272">
                  <c:v>-0.323741</c:v>
                </c:pt>
                <c:pt idx="273">
                  <c:v>-0.323741</c:v>
                </c:pt>
                <c:pt idx="274">
                  <c:v>-0.323741</c:v>
                </c:pt>
                <c:pt idx="275">
                  <c:v>-0.323741</c:v>
                </c:pt>
                <c:pt idx="276">
                  <c:v>-0.323741</c:v>
                </c:pt>
                <c:pt idx="277">
                  <c:v>-0.323741</c:v>
                </c:pt>
                <c:pt idx="278">
                  <c:v>-0.323741</c:v>
                </c:pt>
                <c:pt idx="279">
                  <c:v>-0.323741</c:v>
                </c:pt>
                <c:pt idx="280">
                  <c:v>-0.323741</c:v>
                </c:pt>
                <c:pt idx="281">
                  <c:v>-0.323741</c:v>
                </c:pt>
                <c:pt idx="282">
                  <c:v>-0.323741</c:v>
                </c:pt>
                <c:pt idx="283">
                  <c:v>-0.323741</c:v>
                </c:pt>
                <c:pt idx="284">
                  <c:v>-0.323741</c:v>
                </c:pt>
                <c:pt idx="285">
                  <c:v>-0.323741</c:v>
                </c:pt>
                <c:pt idx="286">
                  <c:v>-0.323741</c:v>
                </c:pt>
                <c:pt idx="287">
                  <c:v>-0.323741</c:v>
                </c:pt>
                <c:pt idx="288">
                  <c:v>-0.323741</c:v>
                </c:pt>
                <c:pt idx="289">
                  <c:v>-0.323741</c:v>
                </c:pt>
                <c:pt idx="290">
                  <c:v>-0.323741</c:v>
                </c:pt>
                <c:pt idx="291">
                  <c:v>-0.323741</c:v>
                </c:pt>
                <c:pt idx="292">
                  <c:v>-0.323741</c:v>
                </c:pt>
                <c:pt idx="293">
                  <c:v>-0.323741</c:v>
                </c:pt>
                <c:pt idx="294">
                  <c:v>-0.323741</c:v>
                </c:pt>
                <c:pt idx="295">
                  <c:v>-0.323741</c:v>
                </c:pt>
                <c:pt idx="296">
                  <c:v>-0.323741</c:v>
                </c:pt>
                <c:pt idx="297">
                  <c:v>-0.323741</c:v>
                </c:pt>
                <c:pt idx="298">
                  <c:v>-0.323741</c:v>
                </c:pt>
                <c:pt idx="299">
                  <c:v>-0.323741</c:v>
                </c:pt>
                <c:pt idx="300">
                  <c:v>-0.323741</c:v>
                </c:pt>
                <c:pt idx="301">
                  <c:v>-0.323741</c:v>
                </c:pt>
                <c:pt idx="302">
                  <c:v>-0.323741</c:v>
                </c:pt>
                <c:pt idx="303">
                  <c:v>-0.323741</c:v>
                </c:pt>
                <c:pt idx="304">
                  <c:v>-0.323741</c:v>
                </c:pt>
                <c:pt idx="305">
                  <c:v>-0.323741</c:v>
                </c:pt>
                <c:pt idx="306">
                  <c:v>-0.323741</c:v>
                </c:pt>
                <c:pt idx="307">
                  <c:v>-0.323741</c:v>
                </c:pt>
                <c:pt idx="308">
                  <c:v>-0.323741</c:v>
                </c:pt>
                <c:pt idx="309">
                  <c:v>-0.323741</c:v>
                </c:pt>
                <c:pt idx="310">
                  <c:v>-0.323741</c:v>
                </c:pt>
                <c:pt idx="311">
                  <c:v>-0.323741</c:v>
                </c:pt>
                <c:pt idx="312">
                  <c:v>-0.323741</c:v>
                </c:pt>
                <c:pt idx="313">
                  <c:v>-0.323741</c:v>
                </c:pt>
                <c:pt idx="314">
                  <c:v>-0.323741</c:v>
                </c:pt>
                <c:pt idx="315">
                  <c:v>-0.323741</c:v>
                </c:pt>
                <c:pt idx="316">
                  <c:v>-0.323741</c:v>
                </c:pt>
                <c:pt idx="317">
                  <c:v>-0.323741</c:v>
                </c:pt>
                <c:pt idx="318">
                  <c:v>-0.323741</c:v>
                </c:pt>
                <c:pt idx="319">
                  <c:v>-0.323741</c:v>
                </c:pt>
                <c:pt idx="320">
                  <c:v>-0.323741</c:v>
                </c:pt>
                <c:pt idx="321">
                  <c:v>-0.323741</c:v>
                </c:pt>
                <c:pt idx="322">
                  <c:v>-0.323741</c:v>
                </c:pt>
                <c:pt idx="323">
                  <c:v>-0.323741</c:v>
                </c:pt>
                <c:pt idx="324">
                  <c:v>-0.323741</c:v>
                </c:pt>
                <c:pt idx="325">
                  <c:v>-0.323741</c:v>
                </c:pt>
                <c:pt idx="326">
                  <c:v>-0.323741</c:v>
                </c:pt>
                <c:pt idx="327">
                  <c:v>-0.323741</c:v>
                </c:pt>
                <c:pt idx="328">
                  <c:v>-0.323741</c:v>
                </c:pt>
                <c:pt idx="329">
                  <c:v>-0.323741</c:v>
                </c:pt>
                <c:pt idx="330">
                  <c:v>-0.323741</c:v>
                </c:pt>
                <c:pt idx="331">
                  <c:v>-0.323741</c:v>
                </c:pt>
                <c:pt idx="332">
                  <c:v>-0.323741</c:v>
                </c:pt>
                <c:pt idx="333">
                  <c:v>-0.323741</c:v>
                </c:pt>
                <c:pt idx="334">
                  <c:v>-0.323741</c:v>
                </c:pt>
                <c:pt idx="335">
                  <c:v>-0.323741</c:v>
                </c:pt>
                <c:pt idx="336">
                  <c:v>-0.323741</c:v>
                </c:pt>
                <c:pt idx="337">
                  <c:v>-0.323741</c:v>
                </c:pt>
                <c:pt idx="338">
                  <c:v>-0.323741</c:v>
                </c:pt>
                <c:pt idx="339">
                  <c:v>-0.323741</c:v>
                </c:pt>
                <c:pt idx="340">
                  <c:v>-0.323741</c:v>
                </c:pt>
                <c:pt idx="341">
                  <c:v>-0.323741</c:v>
                </c:pt>
                <c:pt idx="342">
                  <c:v>-0.323741</c:v>
                </c:pt>
                <c:pt idx="343">
                  <c:v>-0.323741</c:v>
                </c:pt>
                <c:pt idx="344">
                  <c:v>-0.323741</c:v>
                </c:pt>
                <c:pt idx="345">
                  <c:v>-0.323741</c:v>
                </c:pt>
                <c:pt idx="346">
                  <c:v>-0.323741</c:v>
                </c:pt>
                <c:pt idx="347">
                  <c:v>-0.323741</c:v>
                </c:pt>
                <c:pt idx="348">
                  <c:v>-0.323741</c:v>
                </c:pt>
                <c:pt idx="349">
                  <c:v>-0.323741</c:v>
                </c:pt>
                <c:pt idx="350">
                  <c:v>-0.323741</c:v>
                </c:pt>
                <c:pt idx="351">
                  <c:v>-0.323741</c:v>
                </c:pt>
                <c:pt idx="352">
                  <c:v>-0.323741</c:v>
                </c:pt>
                <c:pt idx="353">
                  <c:v>-0.323741</c:v>
                </c:pt>
                <c:pt idx="354">
                  <c:v>-0.323741</c:v>
                </c:pt>
                <c:pt idx="355">
                  <c:v>-0.323741</c:v>
                </c:pt>
                <c:pt idx="356">
                  <c:v>-0.323741</c:v>
                </c:pt>
                <c:pt idx="357">
                  <c:v>-0.323741</c:v>
                </c:pt>
                <c:pt idx="358">
                  <c:v>-0.323741</c:v>
                </c:pt>
                <c:pt idx="359">
                  <c:v>-0.323741</c:v>
                </c:pt>
                <c:pt idx="360">
                  <c:v>-0.323741</c:v>
                </c:pt>
                <c:pt idx="361">
                  <c:v>-0.323741</c:v>
                </c:pt>
                <c:pt idx="362">
                  <c:v>-0.323741</c:v>
                </c:pt>
                <c:pt idx="363">
                  <c:v>-0.323741</c:v>
                </c:pt>
                <c:pt idx="364">
                  <c:v>-0.323741</c:v>
                </c:pt>
                <c:pt idx="365">
                  <c:v>-0.323741</c:v>
                </c:pt>
                <c:pt idx="366">
                  <c:v>-0.323741</c:v>
                </c:pt>
                <c:pt idx="367">
                  <c:v>-0.323741</c:v>
                </c:pt>
                <c:pt idx="368">
                  <c:v>-0.323741</c:v>
                </c:pt>
                <c:pt idx="369">
                  <c:v>-0.323741</c:v>
                </c:pt>
                <c:pt idx="370">
                  <c:v>-0.323741</c:v>
                </c:pt>
                <c:pt idx="371">
                  <c:v>-0.323741</c:v>
                </c:pt>
                <c:pt idx="372">
                  <c:v>-0.323741</c:v>
                </c:pt>
                <c:pt idx="373">
                  <c:v>-0.323741</c:v>
                </c:pt>
                <c:pt idx="374">
                  <c:v>-0.323741</c:v>
                </c:pt>
                <c:pt idx="375">
                  <c:v>-0.323741</c:v>
                </c:pt>
                <c:pt idx="376">
                  <c:v>-0.323741</c:v>
                </c:pt>
                <c:pt idx="377">
                  <c:v>-0.323741</c:v>
                </c:pt>
                <c:pt idx="378">
                  <c:v>-0.323741</c:v>
                </c:pt>
                <c:pt idx="379">
                  <c:v>-0.323741</c:v>
                </c:pt>
                <c:pt idx="380">
                  <c:v>-0.323741</c:v>
                </c:pt>
                <c:pt idx="381">
                  <c:v>-0.323741</c:v>
                </c:pt>
                <c:pt idx="382">
                  <c:v>-0.323741</c:v>
                </c:pt>
                <c:pt idx="383">
                  <c:v>-0.323741</c:v>
                </c:pt>
                <c:pt idx="384">
                  <c:v>-0.323741</c:v>
                </c:pt>
                <c:pt idx="385">
                  <c:v>-0.323741</c:v>
                </c:pt>
                <c:pt idx="386">
                  <c:v>-0.323741</c:v>
                </c:pt>
                <c:pt idx="387">
                  <c:v>-0.323741</c:v>
                </c:pt>
                <c:pt idx="388">
                  <c:v>-0.323741</c:v>
                </c:pt>
                <c:pt idx="389">
                  <c:v>-0.323741</c:v>
                </c:pt>
                <c:pt idx="390">
                  <c:v>-0.323741</c:v>
                </c:pt>
                <c:pt idx="391">
                  <c:v>-0.323741</c:v>
                </c:pt>
                <c:pt idx="392">
                  <c:v>-0.323741</c:v>
                </c:pt>
                <c:pt idx="393">
                  <c:v>-0.323741</c:v>
                </c:pt>
                <c:pt idx="394">
                  <c:v>-0.323741</c:v>
                </c:pt>
                <c:pt idx="395">
                  <c:v>-0.323741</c:v>
                </c:pt>
                <c:pt idx="396">
                  <c:v>-0.323741</c:v>
                </c:pt>
                <c:pt idx="397">
                  <c:v>-0.323741</c:v>
                </c:pt>
                <c:pt idx="398">
                  <c:v>-0.323741</c:v>
                </c:pt>
                <c:pt idx="399">
                  <c:v>-0.323741</c:v>
                </c:pt>
                <c:pt idx="400">
                  <c:v>-0.323741</c:v>
                </c:pt>
                <c:pt idx="401">
                  <c:v>-0.323741</c:v>
                </c:pt>
                <c:pt idx="402">
                  <c:v>-0.323741</c:v>
                </c:pt>
                <c:pt idx="403">
                  <c:v>-0.323741</c:v>
                </c:pt>
                <c:pt idx="404">
                  <c:v>-0.323741</c:v>
                </c:pt>
                <c:pt idx="405">
                  <c:v>-0.323741</c:v>
                </c:pt>
                <c:pt idx="406">
                  <c:v>-0.323741</c:v>
                </c:pt>
                <c:pt idx="407">
                  <c:v>-0.323741</c:v>
                </c:pt>
                <c:pt idx="408">
                  <c:v>-0.323741</c:v>
                </c:pt>
                <c:pt idx="409">
                  <c:v>-0.323741</c:v>
                </c:pt>
                <c:pt idx="410">
                  <c:v>-0.323741</c:v>
                </c:pt>
                <c:pt idx="411">
                  <c:v>-0.323741</c:v>
                </c:pt>
                <c:pt idx="412">
                  <c:v>-0.323741</c:v>
                </c:pt>
                <c:pt idx="413">
                  <c:v>-0.323741</c:v>
                </c:pt>
                <c:pt idx="414">
                  <c:v>-0.323741</c:v>
                </c:pt>
                <c:pt idx="415">
                  <c:v>-0.323741</c:v>
                </c:pt>
                <c:pt idx="416">
                  <c:v>-0.323741</c:v>
                </c:pt>
                <c:pt idx="417">
                  <c:v>-0.323741</c:v>
                </c:pt>
                <c:pt idx="418">
                  <c:v>-0.323741</c:v>
                </c:pt>
                <c:pt idx="419">
                  <c:v>-0.323741</c:v>
                </c:pt>
                <c:pt idx="420">
                  <c:v>-0.323741</c:v>
                </c:pt>
                <c:pt idx="421">
                  <c:v>-0.323741</c:v>
                </c:pt>
                <c:pt idx="422">
                  <c:v>-0.323741</c:v>
                </c:pt>
                <c:pt idx="423">
                  <c:v>-0.323741</c:v>
                </c:pt>
                <c:pt idx="424">
                  <c:v>-0.323741</c:v>
                </c:pt>
                <c:pt idx="425">
                  <c:v>-0.323741</c:v>
                </c:pt>
                <c:pt idx="426">
                  <c:v>-0.323741</c:v>
                </c:pt>
                <c:pt idx="427">
                  <c:v>-0.323741</c:v>
                </c:pt>
                <c:pt idx="428">
                  <c:v>-0.323741</c:v>
                </c:pt>
                <c:pt idx="429">
                  <c:v>-0.323741</c:v>
                </c:pt>
                <c:pt idx="430">
                  <c:v>-0.323741</c:v>
                </c:pt>
                <c:pt idx="431">
                  <c:v>-0.323741</c:v>
                </c:pt>
                <c:pt idx="432">
                  <c:v>-0.323741</c:v>
                </c:pt>
                <c:pt idx="433">
                  <c:v>-0.323741</c:v>
                </c:pt>
                <c:pt idx="434">
                  <c:v>-0.323741</c:v>
                </c:pt>
                <c:pt idx="435">
                  <c:v>-0.323741</c:v>
                </c:pt>
                <c:pt idx="436">
                  <c:v>-0.323741</c:v>
                </c:pt>
                <c:pt idx="437">
                  <c:v>-0.323741</c:v>
                </c:pt>
                <c:pt idx="438">
                  <c:v>-0.323741</c:v>
                </c:pt>
                <c:pt idx="439">
                  <c:v>-0.323741</c:v>
                </c:pt>
                <c:pt idx="440">
                  <c:v>-0.323741</c:v>
                </c:pt>
                <c:pt idx="441">
                  <c:v>-0.323741</c:v>
                </c:pt>
                <c:pt idx="442">
                  <c:v>-0.323741</c:v>
                </c:pt>
                <c:pt idx="443">
                  <c:v>-0.323741</c:v>
                </c:pt>
                <c:pt idx="444">
                  <c:v>-0.323741</c:v>
                </c:pt>
                <c:pt idx="445">
                  <c:v>-0.323741</c:v>
                </c:pt>
                <c:pt idx="446">
                  <c:v>-0.323741</c:v>
                </c:pt>
                <c:pt idx="447">
                  <c:v>-0.323741</c:v>
                </c:pt>
                <c:pt idx="448">
                  <c:v>-0.323741</c:v>
                </c:pt>
                <c:pt idx="449">
                  <c:v>-0.323741</c:v>
                </c:pt>
                <c:pt idx="450">
                  <c:v>-0.323741</c:v>
                </c:pt>
                <c:pt idx="451">
                  <c:v>-0.323741</c:v>
                </c:pt>
                <c:pt idx="452">
                  <c:v>-0.323741</c:v>
                </c:pt>
                <c:pt idx="453">
                  <c:v>-0.323741</c:v>
                </c:pt>
                <c:pt idx="454">
                  <c:v>-0.323741</c:v>
                </c:pt>
                <c:pt idx="455">
                  <c:v>-0.323741</c:v>
                </c:pt>
                <c:pt idx="456">
                  <c:v>-0.323741</c:v>
                </c:pt>
                <c:pt idx="457">
                  <c:v>-0.323741</c:v>
                </c:pt>
                <c:pt idx="458">
                  <c:v>-0.323741</c:v>
                </c:pt>
                <c:pt idx="459">
                  <c:v>-0.323741</c:v>
                </c:pt>
                <c:pt idx="460">
                  <c:v>-0.323741</c:v>
                </c:pt>
                <c:pt idx="461">
                  <c:v>-0.323741</c:v>
                </c:pt>
                <c:pt idx="462">
                  <c:v>-0.323741</c:v>
                </c:pt>
                <c:pt idx="463">
                  <c:v>-0.21582699999999999</c:v>
                </c:pt>
                <c:pt idx="464">
                  <c:v>0.647482</c:v>
                </c:pt>
                <c:pt idx="465">
                  <c:v>3.5611510000000002</c:v>
                </c:pt>
                <c:pt idx="466">
                  <c:v>7.7697839999999996</c:v>
                </c:pt>
                <c:pt idx="467">
                  <c:v>13.381295</c:v>
                </c:pt>
                <c:pt idx="468">
                  <c:v>17.482013999999999</c:v>
                </c:pt>
                <c:pt idx="469">
                  <c:v>21.043164999999998</c:v>
                </c:pt>
                <c:pt idx="470">
                  <c:v>24.604317000000002</c:v>
                </c:pt>
                <c:pt idx="471">
                  <c:v>27.841726000000001</c:v>
                </c:pt>
                <c:pt idx="472">
                  <c:v>31.187049999999999</c:v>
                </c:pt>
                <c:pt idx="473">
                  <c:v>34.532375000000002</c:v>
                </c:pt>
                <c:pt idx="474">
                  <c:v>37.446044999999998</c:v>
                </c:pt>
                <c:pt idx="475">
                  <c:v>41.007195000000003</c:v>
                </c:pt>
                <c:pt idx="476">
                  <c:v>43.597121999999999</c:v>
                </c:pt>
                <c:pt idx="477">
                  <c:v>45.647483999999999</c:v>
                </c:pt>
                <c:pt idx="478">
                  <c:v>45.107914000000001</c:v>
                </c:pt>
                <c:pt idx="479">
                  <c:v>45</c:v>
                </c:pt>
                <c:pt idx="480">
                  <c:v>45.107914000000001</c:v>
                </c:pt>
                <c:pt idx="481">
                  <c:v>45.107914000000001</c:v>
                </c:pt>
                <c:pt idx="482">
                  <c:v>45.107914000000001</c:v>
                </c:pt>
                <c:pt idx="483">
                  <c:v>45.107914000000001</c:v>
                </c:pt>
                <c:pt idx="484">
                  <c:v>45.107914000000001</c:v>
                </c:pt>
                <c:pt idx="485">
                  <c:v>45.107914000000001</c:v>
                </c:pt>
                <c:pt idx="486">
                  <c:v>45.107914000000001</c:v>
                </c:pt>
                <c:pt idx="487">
                  <c:v>45.107914000000001</c:v>
                </c:pt>
                <c:pt idx="488">
                  <c:v>45.107914000000001</c:v>
                </c:pt>
                <c:pt idx="489">
                  <c:v>45.107914000000001</c:v>
                </c:pt>
                <c:pt idx="490">
                  <c:v>45.107914000000001</c:v>
                </c:pt>
                <c:pt idx="491">
                  <c:v>45.107914000000001</c:v>
                </c:pt>
                <c:pt idx="492">
                  <c:v>45.107914000000001</c:v>
                </c:pt>
                <c:pt idx="493">
                  <c:v>45.107914000000001</c:v>
                </c:pt>
                <c:pt idx="494">
                  <c:v>45.107914000000001</c:v>
                </c:pt>
                <c:pt idx="495">
                  <c:v>45.107914000000001</c:v>
                </c:pt>
                <c:pt idx="496">
                  <c:v>45.107914000000001</c:v>
                </c:pt>
                <c:pt idx="497">
                  <c:v>45.107914000000001</c:v>
                </c:pt>
                <c:pt idx="498">
                  <c:v>45.107914000000001</c:v>
                </c:pt>
                <c:pt idx="499">
                  <c:v>45.107914000000001</c:v>
                </c:pt>
                <c:pt idx="500">
                  <c:v>45.107914000000001</c:v>
                </c:pt>
                <c:pt idx="501">
                  <c:v>45.107914000000001</c:v>
                </c:pt>
                <c:pt idx="502">
                  <c:v>45.107914000000001</c:v>
                </c:pt>
                <c:pt idx="503">
                  <c:v>45.107914000000001</c:v>
                </c:pt>
                <c:pt idx="504">
                  <c:v>45.107914000000001</c:v>
                </c:pt>
                <c:pt idx="505">
                  <c:v>45.107914000000001</c:v>
                </c:pt>
                <c:pt idx="506">
                  <c:v>45.107914000000001</c:v>
                </c:pt>
                <c:pt idx="507">
                  <c:v>45.107914000000001</c:v>
                </c:pt>
                <c:pt idx="508">
                  <c:v>45.107914000000001</c:v>
                </c:pt>
                <c:pt idx="509">
                  <c:v>45.107914000000001</c:v>
                </c:pt>
                <c:pt idx="510">
                  <c:v>45.107914000000001</c:v>
                </c:pt>
                <c:pt idx="511">
                  <c:v>45.107914000000001</c:v>
                </c:pt>
                <c:pt idx="512">
                  <c:v>45.107914000000001</c:v>
                </c:pt>
                <c:pt idx="513">
                  <c:v>45.107914000000001</c:v>
                </c:pt>
                <c:pt idx="514">
                  <c:v>45.107914000000001</c:v>
                </c:pt>
                <c:pt idx="515">
                  <c:v>45.107914000000001</c:v>
                </c:pt>
                <c:pt idx="516">
                  <c:v>45.107914000000001</c:v>
                </c:pt>
                <c:pt idx="517">
                  <c:v>45.107914000000001</c:v>
                </c:pt>
                <c:pt idx="518">
                  <c:v>45.107914000000001</c:v>
                </c:pt>
                <c:pt idx="519">
                  <c:v>45.107914000000001</c:v>
                </c:pt>
                <c:pt idx="520">
                  <c:v>45.107914000000001</c:v>
                </c:pt>
                <c:pt idx="521">
                  <c:v>45.107914000000001</c:v>
                </c:pt>
                <c:pt idx="522">
                  <c:v>45.107914000000001</c:v>
                </c:pt>
                <c:pt idx="523">
                  <c:v>45.107914000000001</c:v>
                </c:pt>
                <c:pt idx="524">
                  <c:v>45.107914000000001</c:v>
                </c:pt>
                <c:pt idx="525">
                  <c:v>45.107914000000001</c:v>
                </c:pt>
                <c:pt idx="526">
                  <c:v>45.107914000000001</c:v>
                </c:pt>
                <c:pt idx="527">
                  <c:v>45.107914000000001</c:v>
                </c:pt>
                <c:pt idx="528">
                  <c:v>45.107914000000001</c:v>
                </c:pt>
                <c:pt idx="529">
                  <c:v>45.107914000000001</c:v>
                </c:pt>
                <c:pt idx="530">
                  <c:v>45.107914000000001</c:v>
                </c:pt>
                <c:pt idx="531">
                  <c:v>45.107914000000001</c:v>
                </c:pt>
                <c:pt idx="532">
                  <c:v>45.107914000000001</c:v>
                </c:pt>
                <c:pt idx="533">
                  <c:v>45.107914000000001</c:v>
                </c:pt>
                <c:pt idx="534">
                  <c:v>45.107914000000001</c:v>
                </c:pt>
                <c:pt idx="535">
                  <c:v>45.107914000000001</c:v>
                </c:pt>
                <c:pt idx="536">
                  <c:v>45.107914000000001</c:v>
                </c:pt>
                <c:pt idx="537">
                  <c:v>45.107914000000001</c:v>
                </c:pt>
                <c:pt idx="538">
                  <c:v>45.107914000000001</c:v>
                </c:pt>
                <c:pt idx="539">
                  <c:v>45.107914000000001</c:v>
                </c:pt>
                <c:pt idx="540">
                  <c:v>45.107914000000001</c:v>
                </c:pt>
                <c:pt idx="541">
                  <c:v>45.107914000000001</c:v>
                </c:pt>
                <c:pt idx="542">
                  <c:v>45.107914000000001</c:v>
                </c:pt>
                <c:pt idx="543">
                  <c:v>45.107914000000001</c:v>
                </c:pt>
                <c:pt idx="544">
                  <c:v>45.107914000000001</c:v>
                </c:pt>
                <c:pt idx="545">
                  <c:v>45.107914000000001</c:v>
                </c:pt>
                <c:pt idx="546">
                  <c:v>45.107914000000001</c:v>
                </c:pt>
                <c:pt idx="547">
                  <c:v>45.107914000000001</c:v>
                </c:pt>
                <c:pt idx="548">
                  <c:v>45.107914000000001</c:v>
                </c:pt>
                <c:pt idx="549">
                  <c:v>45.107914000000001</c:v>
                </c:pt>
                <c:pt idx="550">
                  <c:v>45.107914000000001</c:v>
                </c:pt>
                <c:pt idx="551">
                  <c:v>45.107914000000001</c:v>
                </c:pt>
                <c:pt idx="552">
                  <c:v>45.107914000000001</c:v>
                </c:pt>
                <c:pt idx="553">
                  <c:v>45.107914000000001</c:v>
                </c:pt>
                <c:pt idx="554">
                  <c:v>45.107914000000001</c:v>
                </c:pt>
                <c:pt idx="555">
                  <c:v>45.107914000000001</c:v>
                </c:pt>
                <c:pt idx="556">
                  <c:v>45.107914000000001</c:v>
                </c:pt>
                <c:pt idx="557">
                  <c:v>45.107914000000001</c:v>
                </c:pt>
                <c:pt idx="558">
                  <c:v>45.107914000000001</c:v>
                </c:pt>
                <c:pt idx="559">
                  <c:v>45.107914000000001</c:v>
                </c:pt>
                <c:pt idx="560">
                  <c:v>45.107914000000001</c:v>
                </c:pt>
                <c:pt idx="561">
                  <c:v>45.107914000000001</c:v>
                </c:pt>
                <c:pt idx="562">
                  <c:v>45.107914000000001</c:v>
                </c:pt>
                <c:pt idx="563">
                  <c:v>45.107914000000001</c:v>
                </c:pt>
                <c:pt idx="564">
                  <c:v>45.107914000000001</c:v>
                </c:pt>
                <c:pt idx="565">
                  <c:v>45.107914000000001</c:v>
                </c:pt>
                <c:pt idx="566">
                  <c:v>45.107914000000001</c:v>
                </c:pt>
                <c:pt idx="567">
                  <c:v>45.107914000000001</c:v>
                </c:pt>
                <c:pt idx="568">
                  <c:v>45.107914000000001</c:v>
                </c:pt>
                <c:pt idx="569">
                  <c:v>45.107914000000001</c:v>
                </c:pt>
                <c:pt idx="570">
                  <c:v>45.107914000000001</c:v>
                </c:pt>
                <c:pt idx="571">
                  <c:v>45.107914000000001</c:v>
                </c:pt>
                <c:pt idx="572">
                  <c:v>45.107914000000001</c:v>
                </c:pt>
                <c:pt idx="573">
                  <c:v>45.107914000000001</c:v>
                </c:pt>
                <c:pt idx="574">
                  <c:v>45.107914000000001</c:v>
                </c:pt>
                <c:pt idx="575">
                  <c:v>45.107914000000001</c:v>
                </c:pt>
                <c:pt idx="576">
                  <c:v>45.107914000000001</c:v>
                </c:pt>
                <c:pt idx="577">
                  <c:v>45.107914000000001</c:v>
                </c:pt>
                <c:pt idx="578">
                  <c:v>45.107914000000001</c:v>
                </c:pt>
                <c:pt idx="579">
                  <c:v>45.107914000000001</c:v>
                </c:pt>
                <c:pt idx="580">
                  <c:v>45.107914000000001</c:v>
                </c:pt>
                <c:pt idx="581">
                  <c:v>45.107914000000001</c:v>
                </c:pt>
                <c:pt idx="582">
                  <c:v>45.107914000000001</c:v>
                </c:pt>
                <c:pt idx="583">
                  <c:v>45.107914000000001</c:v>
                </c:pt>
                <c:pt idx="584">
                  <c:v>45.107914000000001</c:v>
                </c:pt>
                <c:pt idx="585">
                  <c:v>45.107914000000001</c:v>
                </c:pt>
                <c:pt idx="586">
                  <c:v>45.107914000000001</c:v>
                </c:pt>
                <c:pt idx="587">
                  <c:v>45.107914000000001</c:v>
                </c:pt>
                <c:pt idx="588">
                  <c:v>45.107914000000001</c:v>
                </c:pt>
                <c:pt idx="589">
                  <c:v>45.107914000000001</c:v>
                </c:pt>
                <c:pt idx="590">
                  <c:v>45.107914000000001</c:v>
                </c:pt>
                <c:pt idx="591">
                  <c:v>45.107914000000001</c:v>
                </c:pt>
                <c:pt idx="592">
                  <c:v>45.107914000000001</c:v>
                </c:pt>
                <c:pt idx="593">
                  <c:v>45.107914000000001</c:v>
                </c:pt>
                <c:pt idx="594">
                  <c:v>45.107914000000001</c:v>
                </c:pt>
                <c:pt idx="595">
                  <c:v>45.107914000000001</c:v>
                </c:pt>
                <c:pt idx="596">
                  <c:v>45.107914000000001</c:v>
                </c:pt>
                <c:pt idx="597">
                  <c:v>45.107914000000001</c:v>
                </c:pt>
                <c:pt idx="598">
                  <c:v>45.107914000000001</c:v>
                </c:pt>
                <c:pt idx="599">
                  <c:v>45.107914000000001</c:v>
                </c:pt>
                <c:pt idx="600">
                  <c:v>45.107914000000001</c:v>
                </c:pt>
                <c:pt idx="601">
                  <c:v>45.107914000000001</c:v>
                </c:pt>
                <c:pt idx="602">
                  <c:v>45.107914000000001</c:v>
                </c:pt>
                <c:pt idx="603">
                  <c:v>45.107914000000001</c:v>
                </c:pt>
                <c:pt idx="604">
                  <c:v>45.107914000000001</c:v>
                </c:pt>
                <c:pt idx="605">
                  <c:v>45.107914000000001</c:v>
                </c:pt>
                <c:pt idx="606">
                  <c:v>45.107914000000001</c:v>
                </c:pt>
                <c:pt idx="607">
                  <c:v>45.107914000000001</c:v>
                </c:pt>
                <c:pt idx="608">
                  <c:v>45.107914000000001</c:v>
                </c:pt>
                <c:pt idx="609">
                  <c:v>45.107914000000001</c:v>
                </c:pt>
                <c:pt idx="610">
                  <c:v>45.107914000000001</c:v>
                </c:pt>
                <c:pt idx="611">
                  <c:v>45.107914000000001</c:v>
                </c:pt>
                <c:pt idx="612">
                  <c:v>45.107914000000001</c:v>
                </c:pt>
                <c:pt idx="613">
                  <c:v>45.107914000000001</c:v>
                </c:pt>
                <c:pt idx="614">
                  <c:v>45.107914000000001</c:v>
                </c:pt>
                <c:pt idx="615">
                  <c:v>45.107914000000001</c:v>
                </c:pt>
                <c:pt idx="616">
                  <c:v>45.107914000000001</c:v>
                </c:pt>
                <c:pt idx="617">
                  <c:v>45.107914000000001</c:v>
                </c:pt>
                <c:pt idx="618">
                  <c:v>45.107914000000001</c:v>
                </c:pt>
                <c:pt idx="619">
                  <c:v>45.107914000000001</c:v>
                </c:pt>
                <c:pt idx="620">
                  <c:v>45.107914000000001</c:v>
                </c:pt>
                <c:pt idx="621">
                  <c:v>45.107914000000001</c:v>
                </c:pt>
                <c:pt idx="622">
                  <c:v>45.107914000000001</c:v>
                </c:pt>
                <c:pt idx="623">
                  <c:v>45.107914000000001</c:v>
                </c:pt>
                <c:pt idx="624">
                  <c:v>45.107914000000001</c:v>
                </c:pt>
                <c:pt idx="625">
                  <c:v>45.107914000000001</c:v>
                </c:pt>
                <c:pt idx="626">
                  <c:v>45.107914000000001</c:v>
                </c:pt>
                <c:pt idx="627">
                  <c:v>45.107914000000001</c:v>
                </c:pt>
                <c:pt idx="628">
                  <c:v>45.107914000000001</c:v>
                </c:pt>
                <c:pt idx="629">
                  <c:v>45.107914000000001</c:v>
                </c:pt>
                <c:pt idx="630">
                  <c:v>45.107914000000001</c:v>
                </c:pt>
                <c:pt idx="631">
                  <c:v>45.107914000000001</c:v>
                </c:pt>
                <c:pt idx="632">
                  <c:v>45.107914000000001</c:v>
                </c:pt>
                <c:pt idx="633">
                  <c:v>45.107914000000001</c:v>
                </c:pt>
                <c:pt idx="634">
                  <c:v>45.107914000000001</c:v>
                </c:pt>
                <c:pt idx="635">
                  <c:v>45.107914000000001</c:v>
                </c:pt>
                <c:pt idx="636">
                  <c:v>45.107914000000001</c:v>
                </c:pt>
                <c:pt idx="637">
                  <c:v>45.107914000000001</c:v>
                </c:pt>
                <c:pt idx="638">
                  <c:v>45.107914000000001</c:v>
                </c:pt>
                <c:pt idx="639">
                  <c:v>45.107914000000001</c:v>
                </c:pt>
                <c:pt idx="640">
                  <c:v>45.107914000000001</c:v>
                </c:pt>
                <c:pt idx="641">
                  <c:v>45.107914000000001</c:v>
                </c:pt>
                <c:pt idx="642">
                  <c:v>45.107914000000001</c:v>
                </c:pt>
                <c:pt idx="643">
                  <c:v>45.107914000000001</c:v>
                </c:pt>
                <c:pt idx="644">
                  <c:v>45.107914000000001</c:v>
                </c:pt>
                <c:pt idx="645">
                  <c:v>45.107914000000001</c:v>
                </c:pt>
                <c:pt idx="646">
                  <c:v>45.107914000000001</c:v>
                </c:pt>
                <c:pt idx="647">
                  <c:v>45.107914000000001</c:v>
                </c:pt>
                <c:pt idx="648">
                  <c:v>45.107914000000001</c:v>
                </c:pt>
                <c:pt idx="649">
                  <c:v>45.107914000000001</c:v>
                </c:pt>
                <c:pt idx="650">
                  <c:v>45.107914000000001</c:v>
                </c:pt>
                <c:pt idx="651">
                  <c:v>45.107914000000001</c:v>
                </c:pt>
                <c:pt idx="652">
                  <c:v>45.107914000000001</c:v>
                </c:pt>
                <c:pt idx="653">
                  <c:v>45.107914000000001</c:v>
                </c:pt>
                <c:pt idx="654">
                  <c:v>45.107914000000001</c:v>
                </c:pt>
                <c:pt idx="655">
                  <c:v>45.107914000000001</c:v>
                </c:pt>
                <c:pt idx="656">
                  <c:v>45.107914000000001</c:v>
                </c:pt>
                <c:pt idx="657">
                  <c:v>45.107914000000001</c:v>
                </c:pt>
                <c:pt idx="658">
                  <c:v>45.107914000000001</c:v>
                </c:pt>
                <c:pt idx="659">
                  <c:v>45.107914000000001</c:v>
                </c:pt>
                <c:pt idx="660">
                  <c:v>45.107914000000001</c:v>
                </c:pt>
                <c:pt idx="661">
                  <c:v>45.107914000000001</c:v>
                </c:pt>
                <c:pt idx="662">
                  <c:v>45.107914000000001</c:v>
                </c:pt>
                <c:pt idx="663">
                  <c:v>45.107914000000001</c:v>
                </c:pt>
                <c:pt idx="664">
                  <c:v>45.107914000000001</c:v>
                </c:pt>
                <c:pt idx="665">
                  <c:v>45.107914000000001</c:v>
                </c:pt>
                <c:pt idx="666">
                  <c:v>45.107914000000001</c:v>
                </c:pt>
                <c:pt idx="667">
                  <c:v>45.107914000000001</c:v>
                </c:pt>
                <c:pt idx="668">
                  <c:v>45.107914000000001</c:v>
                </c:pt>
                <c:pt idx="669">
                  <c:v>45.107914000000001</c:v>
                </c:pt>
                <c:pt idx="670">
                  <c:v>45.107914000000001</c:v>
                </c:pt>
                <c:pt idx="671">
                  <c:v>45.107914000000001</c:v>
                </c:pt>
                <c:pt idx="672">
                  <c:v>45.107914000000001</c:v>
                </c:pt>
                <c:pt idx="673">
                  <c:v>45.107914000000001</c:v>
                </c:pt>
                <c:pt idx="674">
                  <c:v>45.107914000000001</c:v>
                </c:pt>
                <c:pt idx="675">
                  <c:v>45.107914000000001</c:v>
                </c:pt>
                <c:pt idx="676">
                  <c:v>45.107914000000001</c:v>
                </c:pt>
                <c:pt idx="677">
                  <c:v>45.107914000000001</c:v>
                </c:pt>
                <c:pt idx="678">
                  <c:v>45.107914000000001</c:v>
                </c:pt>
                <c:pt idx="679">
                  <c:v>45.107914000000001</c:v>
                </c:pt>
                <c:pt idx="680">
                  <c:v>45.107914000000001</c:v>
                </c:pt>
                <c:pt idx="681">
                  <c:v>45.107914000000001</c:v>
                </c:pt>
                <c:pt idx="682">
                  <c:v>45.107914000000001</c:v>
                </c:pt>
                <c:pt idx="683">
                  <c:v>45.107914000000001</c:v>
                </c:pt>
                <c:pt idx="684">
                  <c:v>45.107914000000001</c:v>
                </c:pt>
                <c:pt idx="685">
                  <c:v>45.107914000000001</c:v>
                </c:pt>
                <c:pt idx="686">
                  <c:v>45.107914000000001</c:v>
                </c:pt>
                <c:pt idx="687">
                  <c:v>45.107914000000001</c:v>
                </c:pt>
                <c:pt idx="688">
                  <c:v>45.107914000000001</c:v>
                </c:pt>
                <c:pt idx="689">
                  <c:v>45.107914000000001</c:v>
                </c:pt>
                <c:pt idx="690">
                  <c:v>45.107914000000001</c:v>
                </c:pt>
                <c:pt idx="691">
                  <c:v>45</c:v>
                </c:pt>
                <c:pt idx="692">
                  <c:v>44.136691999999996</c:v>
                </c:pt>
                <c:pt idx="693">
                  <c:v>43.057552000000001</c:v>
                </c:pt>
                <c:pt idx="694">
                  <c:v>41.438850000000002</c:v>
                </c:pt>
                <c:pt idx="695">
                  <c:v>40.359710999999997</c:v>
                </c:pt>
                <c:pt idx="696">
                  <c:v>39.820144999999997</c:v>
                </c:pt>
                <c:pt idx="697">
                  <c:v>38.525181000000003</c:v>
                </c:pt>
                <c:pt idx="698">
                  <c:v>37.877696999999998</c:v>
                </c:pt>
                <c:pt idx="699">
                  <c:v>36.474818999999997</c:v>
                </c:pt>
                <c:pt idx="700">
                  <c:v>35.395682999999998</c:v>
                </c:pt>
                <c:pt idx="701">
                  <c:v>33.776978</c:v>
                </c:pt>
                <c:pt idx="702">
                  <c:v>33.021583999999997</c:v>
                </c:pt>
                <c:pt idx="703">
                  <c:v>32.158271999999997</c:v>
                </c:pt>
                <c:pt idx="704">
                  <c:v>30.107914000000001</c:v>
                </c:pt>
                <c:pt idx="705">
                  <c:v>29.244603999999999</c:v>
                </c:pt>
                <c:pt idx="706">
                  <c:v>27.410072</c:v>
                </c:pt>
                <c:pt idx="707">
                  <c:v>25.683453</c:v>
                </c:pt>
                <c:pt idx="708">
                  <c:v>24.820145</c:v>
                </c:pt>
                <c:pt idx="709">
                  <c:v>21.906475</c:v>
                </c:pt>
                <c:pt idx="710">
                  <c:v>18.453237999999999</c:v>
                </c:pt>
                <c:pt idx="711">
                  <c:v>17.374102000000001</c:v>
                </c:pt>
                <c:pt idx="712">
                  <c:v>14.136691000000001</c:v>
                </c:pt>
                <c:pt idx="713">
                  <c:v>9.4964030000000008</c:v>
                </c:pt>
                <c:pt idx="714">
                  <c:v>4.964029</c:v>
                </c:pt>
                <c:pt idx="715">
                  <c:v>-0.86330899999999999</c:v>
                </c:pt>
                <c:pt idx="716">
                  <c:v>-5.5035970000000001</c:v>
                </c:pt>
                <c:pt idx="717">
                  <c:v>-10.143884999999999</c:v>
                </c:pt>
                <c:pt idx="718">
                  <c:v>-14.568345000000001</c:v>
                </c:pt>
                <c:pt idx="719">
                  <c:v>-18.129496</c:v>
                </c:pt>
                <c:pt idx="720">
                  <c:v>-19.100719000000002</c:v>
                </c:pt>
                <c:pt idx="721">
                  <c:v>-18.561152</c:v>
                </c:pt>
                <c:pt idx="722">
                  <c:v>-18.345324000000002</c:v>
                </c:pt>
                <c:pt idx="723">
                  <c:v>-18.345324000000002</c:v>
                </c:pt>
                <c:pt idx="724">
                  <c:v>-18.345324000000002</c:v>
                </c:pt>
                <c:pt idx="725">
                  <c:v>-18.345324000000002</c:v>
                </c:pt>
                <c:pt idx="726">
                  <c:v>-18.345324000000002</c:v>
                </c:pt>
                <c:pt idx="727">
                  <c:v>-18.345324000000002</c:v>
                </c:pt>
                <c:pt idx="728">
                  <c:v>-18.345324000000002</c:v>
                </c:pt>
                <c:pt idx="729">
                  <c:v>-18.345324000000002</c:v>
                </c:pt>
                <c:pt idx="730">
                  <c:v>-18.345324000000002</c:v>
                </c:pt>
                <c:pt idx="731">
                  <c:v>-18.345324000000002</c:v>
                </c:pt>
                <c:pt idx="732">
                  <c:v>-18.345324000000002</c:v>
                </c:pt>
                <c:pt idx="733">
                  <c:v>-18.345324000000002</c:v>
                </c:pt>
                <c:pt idx="734">
                  <c:v>-18.345324000000002</c:v>
                </c:pt>
                <c:pt idx="735">
                  <c:v>-18.345324000000002</c:v>
                </c:pt>
                <c:pt idx="736">
                  <c:v>-18.345324000000002</c:v>
                </c:pt>
                <c:pt idx="737">
                  <c:v>-18.345324000000002</c:v>
                </c:pt>
                <c:pt idx="738">
                  <c:v>-18.345324000000002</c:v>
                </c:pt>
                <c:pt idx="739">
                  <c:v>-18.345324000000002</c:v>
                </c:pt>
                <c:pt idx="740">
                  <c:v>-18.345324000000002</c:v>
                </c:pt>
                <c:pt idx="741">
                  <c:v>-18.345324000000002</c:v>
                </c:pt>
                <c:pt idx="742">
                  <c:v>-18.345324000000002</c:v>
                </c:pt>
                <c:pt idx="743">
                  <c:v>-18.345324000000002</c:v>
                </c:pt>
                <c:pt idx="744">
                  <c:v>-18.345324000000002</c:v>
                </c:pt>
                <c:pt idx="745">
                  <c:v>-18.345324000000002</c:v>
                </c:pt>
                <c:pt idx="746">
                  <c:v>-18.345324000000002</c:v>
                </c:pt>
                <c:pt idx="747">
                  <c:v>-18.345324000000002</c:v>
                </c:pt>
                <c:pt idx="748">
                  <c:v>-18.345324000000002</c:v>
                </c:pt>
                <c:pt idx="749">
                  <c:v>-18.345324000000002</c:v>
                </c:pt>
                <c:pt idx="750">
                  <c:v>-18.345324000000002</c:v>
                </c:pt>
                <c:pt idx="751">
                  <c:v>-18.345324000000002</c:v>
                </c:pt>
                <c:pt idx="752">
                  <c:v>-18.345324000000002</c:v>
                </c:pt>
                <c:pt idx="753">
                  <c:v>-18.345324000000002</c:v>
                </c:pt>
                <c:pt idx="754">
                  <c:v>-18.345324000000002</c:v>
                </c:pt>
                <c:pt idx="755">
                  <c:v>-18.345324000000002</c:v>
                </c:pt>
                <c:pt idx="756">
                  <c:v>-18.345324000000002</c:v>
                </c:pt>
                <c:pt idx="757">
                  <c:v>-18.345324000000002</c:v>
                </c:pt>
                <c:pt idx="758">
                  <c:v>-18.345324000000002</c:v>
                </c:pt>
                <c:pt idx="759">
                  <c:v>-18.345324000000002</c:v>
                </c:pt>
                <c:pt idx="760">
                  <c:v>-18.345324000000002</c:v>
                </c:pt>
                <c:pt idx="761">
                  <c:v>-18.345324000000002</c:v>
                </c:pt>
                <c:pt idx="762">
                  <c:v>-18.345324000000002</c:v>
                </c:pt>
                <c:pt idx="763">
                  <c:v>-18.345324000000002</c:v>
                </c:pt>
                <c:pt idx="764">
                  <c:v>-18.345324000000002</c:v>
                </c:pt>
                <c:pt idx="765">
                  <c:v>-18.345324000000002</c:v>
                </c:pt>
                <c:pt idx="766">
                  <c:v>-18.345324000000002</c:v>
                </c:pt>
                <c:pt idx="767">
                  <c:v>-18.345324000000002</c:v>
                </c:pt>
                <c:pt idx="768">
                  <c:v>-18.345324000000002</c:v>
                </c:pt>
                <c:pt idx="769">
                  <c:v>-18.345324000000002</c:v>
                </c:pt>
                <c:pt idx="770">
                  <c:v>-18.345324000000002</c:v>
                </c:pt>
                <c:pt idx="771">
                  <c:v>-18.345324000000002</c:v>
                </c:pt>
                <c:pt idx="772">
                  <c:v>-18.345324000000002</c:v>
                </c:pt>
                <c:pt idx="773">
                  <c:v>-18.345324000000002</c:v>
                </c:pt>
                <c:pt idx="774">
                  <c:v>-18.345324000000002</c:v>
                </c:pt>
                <c:pt idx="775">
                  <c:v>-18.345324000000002</c:v>
                </c:pt>
                <c:pt idx="776">
                  <c:v>-18.345324000000002</c:v>
                </c:pt>
                <c:pt idx="777">
                  <c:v>-18.345324000000002</c:v>
                </c:pt>
                <c:pt idx="778">
                  <c:v>-18.345324000000002</c:v>
                </c:pt>
                <c:pt idx="779">
                  <c:v>-18.345324000000002</c:v>
                </c:pt>
                <c:pt idx="780">
                  <c:v>-18.345324000000002</c:v>
                </c:pt>
                <c:pt idx="781">
                  <c:v>-18.345324000000002</c:v>
                </c:pt>
                <c:pt idx="782">
                  <c:v>-18.345324000000002</c:v>
                </c:pt>
                <c:pt idx="783">
                  <c:v>-18.345324000000002</c:v>
                </c:pt>
                <c:pt idx="784">
                  <c:v>-18.345324000000002</c:v>
                </c:pt>
                <c:pt idx="785">
                  <c:v>-18.345324000000002</c:v>
                </c:pt>
                <c:pt idx="786">
                  <c:v>-18.345324000000002</c:v>
                </c:pt>
                <c:pt idx="787">
                  <c:v>-18.345324000000002</c:v>
                </c:pt>
                <c:pt idx="788">
                  <c:v>-18.345324000000002</c:v>
                </c:pt>
                <c:pt idx="789">
                  <c:v>-18.345324000000002</c:v>
                </c:pt>
                <c:pt idx="790">
                  <c:v>-18.345324000000002</c:v>
                </c:pt>
                <c:pt idx="791">
                  <c:v>-18.345324000000002</c:v>
                </c:pt>
                <c:pt idx="792">
                  <c:v>-18.345324000000002</c:v>
                </c:pt>
                <c:pt idx="793">
                  <c:v>-18.345324000000002</c:v>
                </c:pt>
                <c:pt idx="794">
                  <c:v>-18.345324000000002</c:v>
                </c:pt>
                <c:pt idx="795">
                  <c:v>-18.345324000000002</c:v>
                </c:pt>
                <c:pt idx="796">
                  <c:v>-18.345324000000002</c:v>
                </c:pt>
                <c:pt idx="797">
                  <c:v>-18.345324000000002</c:v>
                </c:pt>
                <c:pt idx="798">
                  <c:v>-18.345324000000002</c:v>
                </c:pt>
                <c:pt idx="799">
                  <c:v>-18.345324000000002</c:v>
                </c:pt>
                <c:pt idx="800">
                  <c:v>-18.345324000000002</c:v>
                </c:pt>
                <c:pt idx="801">
                  <c:v>-18.345324000000002</c:v>
                </c:pt>
                <c:pt idx="802">
                  <c:v>-18.345324000000002</c:v>
                </c:pt>
                <c:pt idx="803">
                  <c:v>-18.345324000000002</c:v>
                </c:pt>
                <c:pt idx="804">
                  <c:v>-18.345324000000002</c:v>
                </c:pt>
                <c:pt idx="805">
                  <c:v>-18.345324000000002</c:v>
                </c:pt>
                <c:pt idx="806">
                  <c:v>-18.345324000000002</c:v>
                </c:pt>
                <c:pt idx="807">
                  <c:v>-18.345324000000002</c:v>
                </c:pt>
                <c:pt idx="808">
                  <c:v>-18.345324000000002</c:v>
                </c:pt>
                <c:pt idx="809">
                  <c:v>-18.345324000000002</c:v>
                </c:pt>
                <c:pt idx="810">
                  <c:v>-18.345324000000002</c:v>
                </c:pt>
                <c:pt idx="811">
                  <c:v>-18.345324000000002</c:v>
                </c:pt>
                <c:pt idx="812">
                  <c:v>-18.345324000000002</c:v>
                </c:pt>
                <c:pt idx="813">
                  <c:v>-18.345324000000002</c:v>
                </c:pt>
                <c:pt idx="814">
                  <c:v>-18.345324000000002</c:v>
                </c:pt>
                <c:pt idx="815">
                  <c:v>-18.345324000000002</c:v>
                </c:pt>
                <c:pt idx="816">
                  <c:v>-18.345324000000002</c:v>
                </c:pt>
                <c:pt idx="817">
                  <c:v>-18.345324000000002</c:v>
                </c:pt>
                <c:pt idx="818">
                  <c:v>-18.345324000000002</c:v>
                </c:pt>
                <c:pt idx="819">
                  <c:v>-18.345324000000002</c:v>
                </c:pt>
                <c:pt idx="820">
                  <c:v>-18.345324000000002</c:v>
                </c:pt>
                <c:pt idx="821">
                  <c:v>-18.345324000000002</c:v>
                </c:pt>
                <c:pt idx="822">
                  <c:v>-18.345324000000002</c:v>
                </c:pt>
                <c:pt idx="823">
                  <c:v>-18.345324000000002</c:v>
                </c:pt>
                <c:pt idx="824">
                  <c:v>-18.345324000000002</c:v>
                </c:pt>
                <c:pt idx="825">
                  <c:v>-18.345324000000002</c:v>
                </c:pt>
                <c:pt idx="826">
                  <c:v>-18.345324000000002</c:v>
                </c:pt>
                <c:pt idx="827">
                  <c:v>-18.345324000000002</c:v>
                </c:pt>
                <c:pt idx="828">
                  <c:v>-18.345324000000002</c:v>
                </c:pt>
                <c:pt idx="829">
                  <c:v>-18.345324000000002</c:v>
                </c:pt>
                <c:pt idx="830">
                  <c:v>-18.345324000000002</c:v>
                </c:pt>
                <c:pt idx="831">
                  <c:v>-18.345324000000002</c:v>
                </c:pt>
                <c:pt idx="832">
                  <c:v>-18.345324000000002</c:v>
                </c:pt>
                <c:pt idx="833">
                  <c:v>-18.345324000000002</c:v>
                </c:pt>
                <c:pt idx="834">
                  <c:v>-18.345324000000002</c:v>
                </c:pt>
                <c:pt idx="835">
                  <c:v>-18.345324000000002</c:v>
                </c:pt>
                <c:pt idx="836">
                  <c:v>-18.345324000000002</c:v>
                </c:pt>
                <c:pt idx="837">
                  <c:v>-18.345324000000002</c:v>
                </c:pt>
                <c:pt idx="838">
                  <c:v>-18.345324000000002</c:v>
                </c:pt>
                <c:pt idx="839">
                  <c:v>-18.345324000000002</c:v>
                </c:pt>
                <c:pt idx="840">
                  <c:v>-18.345324000000002</c:v>
                </c:pt>
                <c:pt idx="841">
                  <c:v>-18.345324000000002</c:v>
                </c:pt>
                <c:pt idx="842">
                  <c:v>-18.345324000000002</c:v>
                </c:pt>
                <c:pt idx="843">
                  <c:v>-18.345324000000002</c:v>
                </c:pt>
                <c:pt idx="844">
                  <c:v>-18.345324000000002</c:v>
                </c:pt>
                <c:pt idx="845">
                  <c:v>-18.345324000000002</c:v>
                </c:pt>
                <c:pt idx="846">
                  <c:v>-18.345324000000002</c:v>
                </c:pt>
                <c:pt idx="847">
                  <c:v>-18.345324000000002</c:v>
                </c:pt>
                <c:pt idx="848">
                  <c:v>-18.345324000000002</c:v>
                </c:pt>
                <c:pt idx="849">
                  <c:v>-18.345324000000002</c:v>
                </c:pt>
                <c:pt idx="850">
                  <c:v>-18.345324000000002</c:v>
                </c:pt>
                <c:pt idx="851">
                  <c:v>-18.345324000000002</c:v>
                </c:pt>
                <c:pt idx="852">
                  <c:v>-18.345324000000002</c:v>
                </c:pt>
                <c:pt idx="853">
                  <c:v>-18.345324000000002</c:v>
                </c:pt>
                <c:pt idx="854">
                  <c:v>-18.345324000000002</c:v>
                </c:pt>
                <c:pt idx="855">
                  <c:v>-18.345324000000002</c:v>
                </c:pt>
                <c:pt idx="856">
                  <c:v>-18.345324000000002</c:v>
                </c:pt>
                <c:pt idx="857">
                  <c:v>-18.345324000000002</c:v>
                </c:pt>
                <c:pt idx="858">
                  <c:v>-18.345324000000002</c:v>
                </c:pt>
                <c:pt idx="859">
                  <c:v>-18.345324000000002</c:v>
                </c:pt>
                <c:pt idx="860">
                  <c:v>-18.345324000000002</c:v>
                </c:pt>
                <c:pt idx="861">
                  <c:v>-18.345324000000002</c:v>
                </c:pt>
                <c:pt idx="862">
                  <c:v>-18.345324000000002</c:v>
                </c:pt>
                <c:pt idx="863">
                  <c:v>-18.345324000000002</c:v>
                </c:pt>
                <c:pt idx="864">
                  <c:v>-18.345324000000002</c:v>
                </c:pt>
                <c:pt idx="865">
                  <c:v>-18.345324000000002</c:v>
                </c:pt>
                <c:pt idx="866">
                  <c:v>-18.345324000000002</c:v>
                </c:pt>
                <c:pt idx="867">
                  <c:v>-18.345324000000002</c:v>
                </c:pt>
                <c:pt idx="868">
                  <c:v>-18.345324000000002</c:v>
                </c:pt>
                <c:pt idx="869">
                  <c:v>-18.345324000000002</c:v>
                </c:pt>
                <c:pt idx="870">
                  <c:v>-18.345324000000002</c:v>
                </c:pt>
                <c:pt idx="871">
                  <c:v>-18.345324000000002</c:v>
                </c:pt>
                <c:pt idx="872">
                  <c:v>-18.345324000000002</c:v>
                </c:pt>
                <c:pt idx="873">
                  <c:v>-18.345324000000002</c:v>
                </c:pt>
                <c:pt idx="874">
                  <c:v>-18.345324000000002</c:v>
                </c:pt>
                <c:pt idx="875">
                  <c:v>-18.345324000000002</c:v>
                </c:pt>
                <c:pt idx="876">
                  <c:v>-18.345324000000002</c:v>
                </c:pt>
                <c:pt idx="877">
                  <c:v>-18.345324000000002</c:v>
                </c:pt>
                <c:pt idx="878">
                  <c:v>-18.345324000000002</c:v>
                </c:pt>
                <c:pt idx="879">
                  <c:v>-18.345324000000002</c:v>
                </c:pt>
                <c:pt idx="880">
                  <c:v>-18.345324000000002</c:v>
                </c:pt>
                <c:pt idx="881">
                  <c:v>-18.345324000000002</c:v>
                </c:pt>
                <c:pt idx="882">
                  <c:v>-18.345324000000002</c:v>
                </c:pt>
                <c:pt idx="883">
                  <c:v>-18.345324000000002</c:v>
                </c:pt>
                <c:pt idx="884">
                  <c:v>-18.345324000000002</c:v>
                </c:pt>
                <c:pt idx="885">
                  <c:v>-18.345324000000002</c:v>
                </c:pt>
                <c:pt idx="886">
                  <c:v>-18.345324000000002</c:v>
                </c:pt>
                <c:pt idx="887">
                  <c:v>-18.345324000000002</c:v>
                </c:pt>
                <c:pt idx="888">
                  <c:v>-18.345324000000002</c:v>
                </c:pt>
                <c:pt idx="889">
                  <c:v>-18.345324000000002</c:v>
                </c:pt>
                <c:pt idx="890">
                  <c:v>-18.345324000000002</c:v>
                </c:pt>
                <c:pt idx="891">
                  <c:v>-18.345324000000002</c:v>
                </c:pt>
                <c:pt idx="892">
                  <c:v>-18.345324000000002</c:v>
                </c:pt>
                <c:pt idx="893">
                  <c:v>-18.345324000000002</c:v>
                </c:pt>
                <c:pt idx="894">
                  <c:v>-18.345324000000002</c:v>
                </c:pt>
                <c:pt idx="895">
                  <c:v>-18.345324000000002</c:v>
                </c:pt>
                <c:pt idx="896">
                  <c:v>-18.345324000000002</c:v>
                </c:pt>
                <c:pt idx="897">
                  <c:v>-18.345324000000002</c:v>
                </c:pt>
                <c:pt idx="898">
                  <c:v>-18.345324000000002</c:v>
                </c:pt>
                <c:pt idx="899">
                  <c:v>-18.345324000000002</c:v>
                </c:pt>
                <c:pt idx="900">
                  <c:v>-18.345324000000002</c:v>
                </c:pt>
                <c:pt idx="901">
                  <c:v>-18.345324000000002</c:v>
                </c:pt>
                <c:pt idx="902">
                  <c:v>-18.345324000000002</c:v>
                </c:pt>
                <c:pt idx="903">
                  <c:v>-18.345324000000002</c:v>
                </c:pt>
                <c:pt idx="904">
                  <c:v>-18.345324000000002</c:v>
                </c:pt>
                <c:pt idx="905">
                  <c:v>-18.345324000000002</c:v>
                </c:pt>
                <c:pt idx="906">
                  <c:v>-18.345324000000002</c:v>
                </c:pt>
                <c:pt idx="907">
                  <c:v>-18.345324000000002</c:v>
                </c:pt>
                <c:pt idx="908">
                  <c:v>-18.345324000000002</c:v>
                </c:pt>
                <c:pt idx="909">
                  <c:v>-18.345324000000002</c:v>
                </c:pt>
                <c:pt idx="910">
                  <c:v>-18.345324000000002</c:v>
                </c:pt>
                <c:pt idx="911">
                  <c:v>-18.345324000000002</c:v>
                </c:pt>
                <c:pt idx="912">
                  <c:v>-18.345324000000002</c:v>
                </c:pt>
                <c:pt idx="913">
                  <c:v>-18.345324000000002</c:v>
                </c:pt>
                <c:pt idx="914">
                  <c:v>-18.345324000000002</c:v>
                </c:pt>
                <c:pt idx="915">
                  <c:v>-18.345324000000002</c:v>
                </c:pt>
                <c:pt idx="916">
                  <c:v>-18.669065</c:v>
                </c:pt>
                <c:pt idx="917">
                  <c:v>-19.424461000000001</c:v>
                </c:pt>
                <c:pt idx="918">
                  <c:v>-20.611511</c:v>
                </c:pt>
                <c:pt idx="919">
                  <c:v>-22.338128999999999</c:v>
                </c:pt>
                <c:pt idx="920">
                  <c:v>-24.064748999999999</c:v>
                </c:pt>
                <c:pt idx="921">
                  <c:v>-25.791367000000001</c:v>
                </c:pt>
                <c:pt idx="922">
                  <c:v>-27.08633</c:v>
                </c:pt>
                <c:pt idx="923">
                  <c:v>-29.028776000000001</c:v>
                </c:pt>
                <c:pt idx="924">
                  <c:v>-30.755396000000001</c:v>
                </c:pt>
                <c:pt idx="925">
                  <c:v>-32.482013999999999</c:v>
                </c:pt>
                <c:pt idx="926">
                  <c:v>-33.776978</c:v>
                </c:pt>
                <c:pt idx="927">
                  <c:v>-35.719425000000001</c:v>
                </c:pt>
                <c:pt idx="928">
                  <c:v>-37.338130999999997</c:v>
                </c:pt>
                <c:pt idx="929">
                  <c:v>-39.064746999999997</c:v>
                </c:pt>
                <c:pt idx="930">
                  <c:v>-40.575538999999999</c:v>
                </c:pt>
                <c:pt idx="931">
                  <c:v>-42.410072</c:v>
                </c:pt>
                <c:pt idx="932">
                  <c:v>-43.489207999999998</c:v>
                </c:pt>
                <c:pt idx="933">
                  <c:v>-44.568344000000003</c:v>
                </c:pt>
                <c:pt idx="934">
                  <c:v>-45</c:v>
                </c:pt>
                <c:pt idx="935">
                  <c:v>-45.107914000000001</c:v>
                </c:pt>
                <c:pt idx="936">
                  <c:v>-45.107914000000001</c:v>
                </c:pt>
                <c:pt idx="937">
                  <c:v>-45.107914000000001</c:v>
                </c:pt>
                <c:pt idx="938">
                  <c:v>-45.107914000000001</c:v>
                </c:pt>
                <c:pt idx="939">
                  <c:v>-45.107914000000001</c:v>
                </c:pt>
                <c:pt idx="940">
                  <c:v>-45.107914000000001</c:v>
                </c:pt>
                <c:pt idx="941">
                  <c:v>-45.107914000000001</c:v>
                </c:pt>
                <c:pt idx="942">
                  <c:v>-45.107914000000001</c:v>
                </c:pt>
                <c:pt idx="943">
                  <c:v>-45.107914000000001</c:v>
                </c:pt>
                <c:pt idx="944">
                  <c:v>-45.107914000000001</c:v>
                </c:pt>
                <c:pt idx="945">
                  <c:v>-45.107914000000001</c:v>
                </c:pt>
                <c:pt idx="946">
                  <c:v>-45.107914000000001</c:v>
                </c:pt>
                <c:pt idx="947">
                  <c:v>-45.107914000000001</c:v>
                </c:pt>
                <c:pt idx="948">
                  <c:v>-45.107914000000001</c:v>
                </c:pt>
                <c:pt idx="949">
                  <c:v>-45.107914000000001</c:v>
                </c:pt>
                <c:pt idx="950">
                  <c:v>-45.107914000000001</c:v>
                </c:pt>
                <c:pt idx="951">
                  <c:v>-45.107914000000001</c:v>
                </c:pt>
                <c:pt idx="952">
                  <c:v>-45.107914000000001</c:v>
                </c:pt>
                <c:pt idx="953">
                  <c:v>-45.107914000000001</c:v>
                </c:pt>
                <c:pt idx="954">
                  <c:v>-45.107914000000001</c:v>
                </c:pt>
                <c:pt idx="955">
                  <c:v>-45.107914000000001</c:v>
                </c:pt>
                <c:pt idx="956">
                  <c:v>-45.107914000000001</c:v>
                </c:pt>
                <c:pt idx="957">
                  <c:v>-45.107914000000001</c:v>
                </c:pt>
                <c:pt idx="958">
                  <c:v>-45.107914000000001</c:v>
                </c:pt>
                <c:pt idx="959">
                  <c:v>-45.107914000000001</c:v>
                </c:pt>
                <c:pt idx="960">
                  <c:v>-45.107914000000001</c:v>
                </c:pt>
                <c:pt idx="961">
                  <c:v>-45.107914000000001</c:v>
                </c:pt>
                <c:pt idx="962">
                  <c:v>-45.107914000000001</c:v>
                </c:pt>
                <c:pt idx="963">
                  <c:v>-45.107914000000001</c:v>
                </c:pt>
                <c:pt idx="964">
                  <c:v>-45.107914000000001</c:v>
                </c:pt>
                <c:pt idx="965">
                  <c:v>-45.107914000000001</c:v>
                </c:pt>
                <c:pt idx="966">
                  <c:v>-45.107914000000001</c:v>
                </c:pt>
                <c:pt idx="967">
                  <c:v>-45.107914000000001</c:v>
                </c:pt>
                <c:pt idx="968">
                  <c:v>-45.107914000000001</c:v>
                </c:pt>
                <c:pt idx="969">
                  <c:v>-45.107914000000001</c:v>
                </c:pt>
                <c:pt idx="970">
                  <c:v>-45.107914000000001</c:v>
                </c:pt>
                <c:pt idx="971">
                  <c:v>-45.107914000000001</c:v>
                </c:pt>
                <c:pt idx="972">
                  <c:v>-45.107914000000001</c:v>
                </c:pt>
                <c:pt idx="973">
                  <c:v>-45.107914000000001</c:v>
                </c:pt>
                <c:pt idx="974">
                  <c:v>-45.107914000000001</c:v>
                </c:pt>
                <c:pt idx="975">
                  <c:v>-45.107914000000001</c:v>
                </c:pt>
                <c:pt idx="976">
                  <c:v>-45.107914000000001</c:v>
                </c:pt>
                <c:pt idx="977">
                  <c:v>-45.107914000000001</c:v>
                </c:pt>
                <c:pt idx="978">
                  <c:v>-45.107914000000001</c:v>
                </c:pt>
                <c:pt idx="979">
                  <c:v>-45.107914000000001</c:v>
                </c:pt>
                <c:pt idx="980">
                  <c:v>-45.107914000000001</c:v>
                </c:pt>
                <c:pt idx="981">
                  <c:v>-45.107914000000001</c:v>
                </c:pt>
                <c:pt idx="982">
                  <c:v>-45.107914000000001</c:v>
                </c:pt>
                <c:pt idx="983">
                  <c:v>-45.107914000000001</c:v>
                </c:pt>
                <c:pt idx="984">
                  <c:v>-45.107914000000001</c:v>
                </c:pt>
                <c:pt idx="985">
                  <c:v>-45.107914000000001</c:v>
                </c:pt>
                <c:pt idx="986">
                  <c:v>-45.107914000000001</c:v>
                </c:pt>
                <c:pt idx="987">
                  <c:v>-45.107914000000001</c:v>
                </c:pt>
                <c:pt idx="988">
                  <c:v>-45.107914000000001</c:v>
                </c:pt>
                <c:pt idx="989">
                  <c:v>-45.107914000000001</c:v>
                </c:pt>
                <c:pt idx="990">
                  <c:v>-45.107914000000001</c:v>
                </c:pt>
                <c:pt idx="991">
                  <c:v>-45.107914000000001</c:v>
                </c:pt>
                <c:pt idx="992">
                  <c:v>-45.107914000000001</c:v>
                </c:pt>
                <c:pt idx="993">
                  <c:v>-45.107914000000001</c:v>
                </c:pt>
                <c:pt idx="994">
                  <c:v>-45.107914000000001</c:v>
                </c:pt>
                <c:pt idx="995">
                  <c:v>-45.107914000000001</c:v>
                </c:pt>
                <c:pt idx="996">
                  <c:v>-45.107914000000001</c:v>
                </c:pt>
                <c:pt idx="997">
                  <c:v>-45.107914000000001</c:v>
                </c:pt>
                <c:pt idx="998">
                  <c:v>-45.107914000000001</c:v>
                </c:pt>
                <c:pt idx="999">
                  <c:v>-45.107914000000001</c:v>
                </c:pt>
                <c:pt idx="1000">
                  <c:v>-45.107914000000001</c:v>
                </c:pt>
                <c:pt idx="1001">
                  <c:v>-45.107914000000001</c:v>
                </c:pt>
                <c:pt idx="1002">
                  <c:v>-45.107914000000001</c:v>
                </c:pt>
                <c:pt idx="1003">
                  <c:v>-45.107914000000001</c:v>
                </c:pt>
                <c:pt idx="1004">
                  <c:v>-45.107914000000001</c:v>
                </c:pt>
                <c:pt idx="1005">
                  <c:v>-45.107914000000001</c:v>
                </c:pt>
                <c:pt idx="1006">
                  <c:v>-45.107914000000001</c:v>
                </c:pt>
                <c:pt idx="1007">
                  <c:v>-45.107914000000001</c:v>
                </c:pt>
                <c:pt idx="1008">
                  <c:v>-45.107914000000001</c:v>
                </c:pt>
                <c:pt idx="1009">
                  <c:v>-45.107914000000001</c:v>
                </c:pt>
                <c:pt idx="1010">
                  <c:v>-45.107914000000001</c:v>
                </c:pt>
                <c:pt idx="1011">
                  <c:v>-45.107914000000001</c:v>
                </c:pt>
                <c:pt idx="1012">
                  <c:v>-45.107914000000001</c:v>
                </c:pt>
                <c:pt idx="1013">
                  <c:v>-45.107914000000001</c:v>
                </c:pt>
                <c:pt idx="1014">
                  <c:v>-45.107914000000001</c:v>
                </c:pt>
                <c:pt idx="1015">
                  <c:v>-45.107914000000001</c:v>
                </c:pt>
                <c:pt idx="1016">
                  <c:v>-45.107914000000001</c:v>
                </c:pt>
                <c:pt idx="1017">
                  <c:v>-45.107914000000001</c:v>
                </c:pt>
                <c:pt idx="1018">
                  <c:v>-45.107914000000001</c:v>
                </c:pt>
                <c:pt idx="1019">
                  <c:v>-45.107914000000001</c:v>
                </c:pt>
                <c:pt idx="1020">
                  <c:v>-45.107914000000001</c:v>
                </c:pt>
                <c:pt idx="1021">
                  <c:v>-45.107914000000001</c:v>
                </c:pt>
                <c:pt idx="1022">
                  <c:v>-45.107914000000001</c:v>
                </c:pt>
                <c:pt idx="1023">
                  <c:v>-45.107914000000001</c:v>
                </c:pt>
                <c:pt idx="1024">
                  <c:v>-45.107914000000001</c:v>
                </c:pt>
                <c:pt idx="1025">
                  <c:v>-45.107914000000001</c:v>
                </c:pt>
                <c:pt idx="1026">
                  <c:v>-45.107914000000001</c:v>
                </c:pt>
                <c:pt idx="1027">
                  <c:v>-45.107914000000001</c:v>
                </c:pt>
                <c:pt idx="1028">
                  <c:v>-45.107914000000001</c:v>
                </c:pt>
                <c:pt idx="1029">
                  <c:v>-45.107914000000001</c:v>
                </c:pt>
                <c:pt idx="1030">
                  <c:v>-45.107914000000001</c:v>
                </c:pt>
                <c:pt idx="1031">
                  <c:v>-45.107914000000001</c:v>
                </c:pt>
                <c:pt idx="1032">
                  <c:v>-45.107914000000001</c:v>
                </c:pt>
                <c:pt idx="1033">
                  <c:v>-45.107914000000001</c:v>
                </c:pt>
                <c:pt idx="1034">
                  <c:v>-45.107914000000001</c:v>
                </c:pt>
                <c:pt idx="1035">
                  <c:v>-45.107914000000001</c:v>
                </c:pt>
                <c:pt idx="1036">
                  <c:v>-45.107914000000001</c:v>
                </c:pt>
                <c:pt idx="1037">
                  <c:v>-45.107914000000001</c:v>
                </c:pt>
                <c:pt idx="1038">
                  <c:v>-45.107914000000001</c:v>
                </c:pt>
                <c:pt idx="1039">
                  <c:v>-45.107914000000001</c:v>
                </c:pt>
                <c:pt idx="1040">
                  <c:v>-45.107914000000001</c:v>
                </c:pt>
                <c:pt idx="1041">
                  <c:v>-45.107914000000001</c:v>
                </c:pt>
                <c:pt idx="1042">
                  <c:v>-45.107914000000001</c:v>
                </c:pt>
                <c:pt idx="1043">
                  <c:v>-45.107914000000001</c:v>
                </c:pt>
                <c:pt idx="1044">
                  <c:v>-45.107914000000001</c:v>
                </c:pt>
                <c:pt idx="1045">
                  <c:v>-45.107914000000001</c:v>
                </c:pt>
                <c:pt idx="1046">
                  <c:v>-45.107914000000001</c:v>
                </c:pt>
                <c:pt idx="1047">
                  <c:v>-45.107914000000001</c:v>
                </c:pt>
                <c:pt idx="1048">
                  <c:v>-45.107914000000001</c:v>
                </c:pt>
                <c:pt idx="1049">
                  <c:v>-45.107914000000001</c:v>
                </c:pt>
                <c:pt idx="1050">
                  <c:v>-45.107914000000001</c:v>
                </c:pt>
                <c:pt idx="1051">
                  <c:v>-45.107914000000001</c:v>
                </c:pt>
                <c:pt idx="1052">
                  <c:v>-45.107914000000001</c:v>
                </c:pt>
                <c:pt idx="1053">
                  <c:v>-45.107914000000001</c:v>
                </c:pt>
                <c:pt idx="1054">
                  <c:v>-45.107914000000001</c:v>
                </c:pt>
                <c:pt idx="1055">
                  <c:v>-45.107914000000001</c:v>
                </c:pt>
                <c:pt idx="1056">
                  <c:v>-45.107914000000001</c:v>
                </c:pt>
                <c:pt idx="1057">
                  <c:v>-45.107914000000001</c:v>
                </c:pt>
                <c:pt idx="1058">
                  <c:v>-45.107914000000001</c:v>
                </c:pt>
                <c:pt idx="1059">
                  <c:v>-45.107914000000001</c:v>
                </c:pt>
                <c:pt idx="1060">
                  <c:v>-45.107914000000001</c:v>
                </c:pt>
                <c:pt idx="1061">
                  <c:v>-45.107914000000001</c:v>
                </c:pt>
                <c:pt idx="1062">
                  <c:v>-45.107914000000001</c:v>
                </c:pt>
                <c:pt idx="1063">
                  <c:v>-45.107914000000001</c:v>
                </c:pt>
                <c:pt idx="1064">
                  <c:v>-45.107914000000001</c:v>
                </c:pt>
                <c:pt idx="1065">
                  <c:v>-45.107914000000001</c:v>
                </c:pt>
                <c:pt idx="1066">
                  <c:v>-45.107914000000001</c:v>
                </c:pt>
                <c:pt idx="1067">
                  <c:v>-45.107914000000001</c:v>
                </c:pt>
                <c:pt idx="1068">
                  <c:v>-45.107914000000001</c:v>
                </c:pt>
                <c:pt idx="1069">
                  <c:v>-45.107914000000001</c:v>
                </c:pt>
                <c:pt idx="1070">
                  <c:v>-45.107914000000001</c:v>
                </c:pt>
                <c:pt idx="1071">
                  <c:v>-45.107914000000001</c:v>
                </c:pt>
                <c:pt idx="1072">
                  <c:v>-45.107914000000001</c:v>
                </c:pt>
                <c:pt idx="1073">
                  <c:v>-45.107914000000001</c:v>
                </c:pt>
                <c:pt idx="1074">
                  <c:v>-45.107914000000001</c:v>
                </c:pt>
                <c:pt idx="1075">
                  <c:v>-45.107914000000001</c:v>
                </c:pt>
                <c:pt idx="1076">
                  <c:v>-45.107914000000001</c:v>
                </c:pt>
                <c:pt idx="1077">
                  <c:v>-45.107914000000001</c:v>
                </c:pt>
                <c:pt idx="1078">
                  <c:v>-45.107914000000001</c:v>
                </c:pt>
                <c:pt idx="1079">
                  <c:v>-45.107914000000001</c:v>
                </c:pt>
                <c:pt idx="1080">
                  <c:v>-45.107914000000001</c:v>
                </c:pt>
                <c:pt idx="1081">
                  <c:v>-45.107914000000001</c:v>
                </c:pt>
                <c:pt idx="1082">
                  <c:v>-45.107914000000001</c:v>
                </c:pt>
                <c:pt idx="1083">
                  <c:v>-45.107914000000001</c:v>
                </c:pt>
                <c:pt idx="1084">
                  <c:v>-45.107914000000001</c:v>
                </c:pt>
                <c:pt idx="1085">
                  <c:v>-45.107914000000001</c:v>
                </c:pt>
                <c:pt idx="1086">
                  <c:v>-45.107914000000001</c:v>
                </c:pt>
                <c:pt idx="1087">
                  <c:v>-45.107914000000001</c:v>
                </c:pt>
                <c:pt idx="1088">
                  <c:v>-45.107914000000001</c:v>
                </c:pt>
                <c:pt idx="1089">
                  <c:v>-45.107914000000001</c:v>
                </c:pt>
                <c:pt idx="1090">
                  <c:v>-45.107914000000001</c:v>
                </c:pt>
                <c:pt idx="1091">
                  <c:v>-45.107914000000001</c:v>
                </c:pt>
                <c:pt idx="1092">
                  <c:v>-45.107914000000001</c:v>
                </c:pt>
                <c:pt idx="1093">
                  <c:v>-45.107914000000001</c:v>
                </c:pt>
                <c:pt idx="1094">
                  <c:v>-45.107914000000001</c:v>
                </c:pt>
                <c:pt idx="1095">
                  <c:v>-45.107914000000001</c:v>
                </c:pt>
                <c:pt idx="1096">
                  <c:v>-45.107914000000001</c:v>
                </c:pt>
                <c:pt idx="1097">
                  <c:v>-45.107914000000001</c:v>
                </c:pt>
                <c:pt idx="1098">
                  <c:v>-45.107914000000001</c:v>
                </c:pt>
                <c:pt idx="1099">
                  <c:v>-45.107914000000001</c:v>
                </c:pt>
                <c:pt idx="1100">
                  <c:v>-45.107914000000001</c:v>
                </c:pt>
                <c:pt idx="1101">
                  <c:v>-45.107914000000001</c:v>
                </c:pt>
                <c:pt idx="1102">
                  <c:v>-45.107914000000001</c:v>
                </c:pt>
                <c:pt idx="1103">
                  <c:v>-45.107914000000001</c:v>
                </c:pt>
                <c:pt idx="1104">
                  <c:v>-45.107914000000001</c:v>
                </c:pt>
                <c:pt idx="1105">
                  <c:v>-45.107914000000001</c:v>
                </c:pt>
                <c:pt idx="1106">
                  <c:v>-45.107914000000001</c:v>
                </c:pt>
                <c:pt idx="1107">
                  <c:v>-45.107914000000001</c:v>
                </c:pt>
                <c:pt idx="1108">
                  <c:v>-45.107914000000001</c:v>
                </c:pt>
                <c:pt idx="1109">
                  <c:v>-45.107914000000001</c:v>
                </c:pt>
                <c:pt idx="1110">
                  <c:v>-45.107914000000001</c:v>
                </c:pt>
                <c:pt idx="1111">
                  <c:v>-45.107914000000001</c:v>
                </c:pt>
                <c:pt idx="1112">
                  <c:v>-45.107914000000001</c:v>
                </c:pt>
                <c:pt idx="1113">
                  <c:v>-45.107914000000001</c:v>
                </c:pt>
                <c:pt idx="1114">
                  <c:v>-45.107914000000001</c:v>
                </c:pt>
                <c:pt idx="1115">
                  <c:v>-45.107914000000001</c:v>
                </c:pt>
                <c:pt idx="1116">
                  <c:v>-45.107914000000001</c:v>
                </c:pt>
                <c:pt idx="1117">
                  <c:v>-45.107914000000001</c:v>
                </c:pt>
                <c:pt idx="1118">
                  <c:v>-45.107914000000001</c:v>
                </c:pt>
                <c:pt idx="1119">
                  <c:v>-45.107914000000001</c:v>
                </c:pt>
                <c:pt idx="1120">
                  <c:v>-45.107914000000001</c:v>
                </c:pt>
                <c:pt idx="1121">
                  <c:v>-45.107914000000001</c:v>
                </c:pt>
                <c:pt idx="1122">
                  <c:v>-45.107914000000001</c:v>
                </c:pt>
                <c:pt idx="1123">
                  <c:v>-45.107914000000001</c:v>
                </c:pt>
                <c:pt idx="1124">
                  <c:v>-45.107914000000001</c:v>
                </c:pt>
                <c:pt idx="1125">
                  <c:v>-45.107914000000001</c:v>
                </c:pt>
                <c:pt idx="1126">
                  <c:v>-45.107914000000001</c:v>
                </c:pt>
                <c:pt idx="1127">
                  <c:v>-45.107914000000001</c:v>
                </c:pt>
                <c:pt idx="1128">
                  <c:v>-45.107914000000001</c:v>
                </c:pt>
                <c:pt idx="1129">
                  <c:v>-45.107914000000001</c:v>
                </c:pt>
                <c:pt idx="1130">
                  <c:v>-45.107914000000001</c:v>
                </c:pt>
                <c:pt idx="1131">
                  <c:v>-45.107914000000001</c:v>
                </c:pt>
                <c:pt idx="1132">
                  <c:v>-45.107914000000001</c:v>
                </c:pt>
                <c:pt idx="1133">
                  <c:v>-45.107914000000001</c:v>
                </c:pt>
                <c:pt idx="1134">
                  <c:v>-45.107914000000001</c:v>
                </c:pt>
                <c:pt idx="1135">
                  <c:v>-45.107914000000001</c:v>
                </c:pt>
                <c:pt idx="1136">
                  <c:v>-45.107914000000001</c:v>
                </c:pt>
                <c:pt idx="1137">
                  <c:v>-45.107914000000001</c:v>
                </c:pt>
                <c:pt idx="1138">
                  <c:v>-45.107914000000001</c:v>
                </c:pt>
                <c:pt idx="1139">
                  <c:v>-45.107914000000001</c:v>
                </c:pt>
                <c:pt idx="1140">
                  <c:v>-45.107914000000001</c:v>
                </c:pt>
                <c:pt idx="1141">
                  <c:v>-45.107914000000001</c:v>
                </c:pt>
                <c:pt idx="1142">
                  <c:v>-45.107914000000001</c:v>
                </c:pt>
                <c:pt idx="1143">
                  <c:v>-45.107914000000001</c:v>
                </c:pt>
                <c:pt idx="1144">
                  <c:v>-45.107914000000001</c:v>
                </c:pt>
                <c:pt idx="1145">
                  <c:v>-45.107914000000001</c:v>
                </c:pt>
                <c:pt idx="1146">
                  <c:v>-45.107914000000001</c:v>
                </c:pt>
                <c:pt idx="1147">
                  <c:v>-45.107914000000001</c:v>
                </c:pt>
                <c:pt idx="1148">
                  <c:v>-45.107914000000001</c:v>
                </c:pt>
                <c:pt idx="1149">
                  <c:v>-45.107914000000001</c:v>
                </c:pt>
                <c:pt idx="1150">
                  <c:v>-45.107914000000001</c:v>
                </c:pt>
                <c:pt idx="1151">
                  <c:v>-45.107914000000001</c:v>
                </c:pt>
                <c:pt idx="1152">
                  <c:v>-45.107914000000001</c:v>
                </c:pt>
                <c:pt idx="1153">
                  <c:v>-45.107914000000001</c:v>
                </c:pt>
                <c:pt idx="1154">
                  <c:v>-45.107914000000001</c:v>
                </c:pt>
                <c:pt idx="1155">
                  <c:v>-45.107914000000001</c:v>
                </c:pt>
                <c:pt idx="1156">
                  <c:v>-45.107914000000001</c:v>
                </c:pt>
                <c:pt idx="1157">
                  <c:v>-45.107914000000001</c:v>
                </c:pt>
                <c:pt idx="1158">
                  <c:v>-45.107914000000001</c:v>
                </c:pt>
                <c:pt idx="1159">
                  <c:v>-45.107914000000001</c:v>
                </c:pt>
                <c:pt idx="1160">
                  <c:v>-45.107914000000001</c:v>
                </c:pt>
                <c:pt idx="1161">
                  <c:v>-45.107914000000001</c:v>
                </c:pt>
                <c:pt idx="1162">
                  <c:v>-45.107914000000001</c:v>
                </c:pt>
                <c:pt idx="1163">
                  <c:v>-45.107914000000001</c:v>
                </c:pt>
                <c:pt idx="1164">
                  <c:v>-45.107914000000001</c:v>
                </c:pt>
                <c:pt idx="1165">
                  <c:v>-45.107914000000001</c:v>
                </c:pt>
                <c:pt idx="1166">
                  <c:v>-45.107914000000001</c:v>
                </c:pt>
                <c:pt idx="1167">
                  <c:v>-45.107914000000001</c:v>
                </c:pt>
                <c:pt idx="1168">
                  <c:v>-45.107914000000001</c:v>
                </c:pt>
                <c:pt idx="1169">
                  <c:v>-45.107914000000001</c:v>
                </c:pt>
                <c:pt idx="1170">
                  <c:v>-45.107914000000001</c:v>
                </c:pt>
                <c:pt idx="1171">
                  <c:v>-45.107914000000001</c:v>
                </c:pt>
                <c:pt idx="1172">
                  <c:v>-45.107914000000001</c:v>
                </c:pt>
                <c:pt idx="1173">
                  <c:v>-45.107914000000001</c:v>
                </c:pt>
                <c:pt idx="1174">
                  <c:v>-45.107914000000001</c:v>
                </c:pt>
                <c:pt idx="1175">
                  <c:v>-45.107914000000001</c:v>
                </c:pt>
                <c:pt idx="1176">
                  <c:v>-45.107914000000001</c:v>
                </c:pt>
                <c:pt idx="1177">
                  <c:v>-45.107914000000001</c:v>
                </c:pt>
                <c:pt idx="1178">
                  <c:v>-45.107914000000001</c:v>
                </c:pt>
                <c:pt idx="1179">
                  <c:v>-45.107914000000001</c:v>
                </c:pt>
                <c:pt idx="1180">
                  <c:v>-45.107914000000001</c:v>
                </c:pt>
                <c:pt idx="1181">
                  <c:v>-45.107914000000001</c:v>
                </c:pt>
                <c:pt idx="1182">
                  <c:v>-45.107914000000001</c:v>
                </c:pt>
                <c:pt idx="1183">
                  <c:v>-45.107914000000001</c:v>
                </c:pt>
                <c:pt idx="1184">
                  <c:v>-45.107914000000001</c:v>
                </c:pt>
                <c:pt idx="1185">
                  <c:v>-45.107914000000001</c:v>
                </c:pt>
                <c:pt idx="1186">
                  <c:v>-45.107914000000001</c:v>
                </c:pt>
                <c:pt idx="1187">
                  <c:v>-44.568344000000003</c:v>
                </c:pt>
                <c:pt idx="1188">
                  <c:v>-43.812950000000001</c:v>
                </c:pt>
                <c:pt idx="1189">
                  <c:v>-43.597121999999999</c:v>
                </c:pt>
                <c:pt idx="1190">
                  <c:v>-42.949641999999997</c:v>
                </c:pt>
                <c:pt idx="1191">
                  <c:v>-42.625900000000001</c:v>
                </c:pt>
                <c:pt idx="1192">
                  <c:v>-41.438850000000002</c:v>
                </c:pt>
                <c:pt idx="1193">
                  <c:v>-40.791367000000001</c:v>
                </c:pt>
                <c:pt idx="1194">
                  <c:v>-39.496403000000001</c:v>
                </c:pt>
                <c:pt idx="1195">
                  <c:v>-37.553955000000002</c:v>
                </c:pt>
                <c:pt idx="1196">
                  <c:v>-35.179855000000003</c:v>
                </c:pt>
                <c:pt idx="1197">
                  <c:v>-32.589928</c:v>
                </c:pt>
                <c:pt idx="1198">
                  <c:v>-29.244603999999999</c:v>
                </c:pt>
                <c:pt idx="1199">
                  <c:v>-24.604317000000002</c:v>
                </c:pt>
                <c:pt idx="1200">
                  <c:v>-20.179855</c:v>
                </c:pt>
                <c:pt idx="1201">
                  <c:v>-15.647482</c:v>
                </c:pt>
                <c:pt idx="1202">
                  <c:v>-11.115107999999999</c:v>
                </c:pt>
                <c:pt idx="1203">
                  <c:v>-6.4748200000000002</c:v>
                </c:pt>
                <c:pt idx="1204">
                  <c:v>-1.9424459999999999</c:v>
                </c:pt>
                <c:pt idx="1205">
                  <c:v>2.6978420000000001</c:v>
                </c:pt>
                <c:pt idx="1206">
                  <c:v>7.2302160000000004</c:v>
                </c:pt>
                <c:pt idx="1207">
                  <c:v>11.870502999999999</c:v>
                </c:pt>
                <c:pt idx="1208">
                  <c:v>16.402878000000001</c:v>
                </c:pt>
                <c:pt idx="1209">
                  <c:v>21.043164999999998</c:v>
                </c:pt>
                <c:pt idx="1210">
                  <c:v>25.575538999999999</c:v>
                </c:pt>
                <c:pt idx="1211">
                  <c:v>30.107914000000001</c:v>
                </c:pt>
                <c:pt idx="1212">
                  <c:v>34.748202999999997</c:v>
                </c:pt>
                <c:pt idx="1213">
                  <c:v>39.280574999999999</c:v>
                </c:pt>
                <c:pt idx="1214">
                  <c:v>43.273380000000003</c:v>
                </c:pt>
                <c:pt idx="1215">
                  <c:v>45.971221999999997</c:v>
                </c:pt>
                <c:pt idx="1216">
                  <c:v>45.539569999999998</c:v>
                </c:pt>
                <c:pt idx="1217">
                  <c:v>45.107914000000001</c:v>
                </c:pt>
                <c:pt idx="1218">
                  <c:v>44.892085999999999</c:v>
                </c:pt>
                <c:pt idx="1219">
                  <c:v>44.892085999999999</c:v>
                </c:pt>
                <c:pt idx="1220">
                  <c:v>44.892085999999999</c:v>
                </c:pt>
                <c:pt idx="1221">
                  <c:v>45.107914000000001</c:v>
                </c:pt>
                <c:pt idx="1222">
                  <c:v>45.107914000000001</c:v>
                </c:pt>
                <c:pt idx="1223">
                  <c:v>45.107914000000001</c:v>
                </c:pt>
                <c:pt idx="1224">
                  <c:v>45.107914000000001</c:v>
                </c:pt>
                <c:pt idx="1225">
                  <c:v>45.107914000000001</c:v>
                </c:pt>
                <c:pt idx="1226">
                  <c:v>45.107914000000001</c:v>
                </c:pt>
                <c:pt idx="1227">
                  <c:v>45.107914000000001</c:v>
                </c:pt>
                <c:pt idx="1228">
                  <c:v>45.107914000000001</c:v>
                </c:pt>
                <c:pt idx="1229">
                  <c:v>45.107914000000001</c:v>
                </c:pt>
                <c:pt idx="1230">
                  <c:v>45.107914000000001</c:v>
                </c:pt>
                <c:pt idx="1231">
                  <c:v>45.107914000000001</c:v>
                </c:pt>
                <c:pt idx="1232">
                  <c:v>45.107914000000001</c:v>
                </c:pt>
                <c:pt idx="1233">
                  <c:v>45.107914000000001</c:v>
                </c:pt>
                <c:pt idx="1234">
                  <c:v>45.107914000000001</c:v>
                </c:pt>
                <c:pt idx="1235">
                  <c:v>45.107914000000001</c:v>
                </c:pt>
                <c:pt idx="1236">
                  <c:v>45.107914000000001</c:v>
                </c:pt>
                <c:pt idx="1237">
                  <c:v>45.107914000000001</c:v>
                </c:pt>
                <c:pt idx="1238">
                  <c:v>45.107914000000001</c:v>
                </c:pt>
                <c:pt idx="1239">
                  <c:v>45.107914000000001</c:v>
                </c:pt>
                <c:pt idx="1240">
                  <c:v>45.107914000000001</c:v>
                </c:pt>
                <c:pt idx="1241">
                  <c:v>45.107914000000001</c:v>
                </c:pt>
                <c:pt idx="1242">
                  <c:v>45.107914000000001</c:v>
                </c:pt>
                <c:pt idx="1243">
                  <c:v>45.107914000000001</c:v>
                </c:pt>
                <c:pt idx="1244">
                  <c:v>45.107914000000001</c:v>
                </c:pt>
                <c:pt idx="1245">
                  <c:v>45.107914000000001</c:v>
                </c:pt>
                <c:pt idx="1246">
                  <c:v>45.107914000000001</c:v>
                </c:pt>
                <c:pt idx="1247">
                  <c:v>45.107914000000001</c:v>
                </c:pt>
                <c:pt idx="1248">
                  <c:v>45.107914000000001</c:v>
                </c:pt>
                <c:pt idx="1249">
                  <c:v>45.107914000000001</c:v>
                </c:pt>
                <c:pt idx="1250">
                  <c:v>45.107914000000001</c:v>
                </c:pt>
                <c:pt idx="1251">
                  <c:v>45.107914000000001</c:v>
                </c:pt>
                <c:pt idx="1252">
                  <c:v>45.107914000000001</c:v>
                </c:pt>
                <c:pt idx="1253">
                  <c:v>45.107914000000001</c:v>
                </c:pt>
                <c:pt idx="1254">
                  <c:v>45.107914000000001</c:v>
                </c:pt>
                <c:pt idx="1255">
                  <c:v>45.107914000000001</c:v>
                </c:pt>
                <c:pt idx="1256">
                  <c:v>45.107914000000001</c:v>
                </c:pt>
                <c:pt idx="1257">
                  <c:v>45.107914000000001</c:v>
                </c:pt>
                <c:pt idx="1258">
                  <c:v>45.107914000000001</c:v>
                </c:pt>
                <c:pt idx="1259">
                  <c:v>45.107914000000001</c:v>
                </c:pt>
                <c:pt idx="1260">
                  <c:v>45.107914000000001</c:v>
                </c:pt>
                <c:pt idx="1261">
                  <c:v>45.107914000000001</c:v>
                </c:pt>
                <c:pt idx="1262">
                  <c:v>45.107914000000001</c:v>
                </c:pt>
                <c:pt idx="1263">
                  <c:v>45.107914000000001</c:v>
                </c:pt>
                <c:pt idx="1264">
                  <c:v>45.107914000000001</c:v>
                </c:pt>
                <c:pt idx="1265">
                  <c:v>45.107914000000001</c:v>
                </c:pt>
                <c:pt idx="1266">
                  <c:v>45.107914000000001</c:v>
                </c:pt>
                <c:pt idx="1267">
    